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350A348" w14:textId="022BB1E0" w:rsidR="00897956" w:rsidRPr="00481D2D" w:rsidRDefault="00897956" w:rsidP="00523741">
      <w:pPr>
        <w:pStyle w:val="ZA"/>
        <w:framePr w:wrap="notBeside"/>
        <w:ind w:firstLine="284"/>
        <w:rPr>
          <w:noProof w:val="0"/>
        </w:rPr>
      </w:pPr>
      <w:bookmarkStart w:id="0" w:name="page1"/>
      <w:r w:rsidRPr="00481D2D">
        <w:rPr>
          <w:noProof w:val="0"/>
          <w:sz w:val="64"/>
        </w:rPr>
        <w:t xml:space="preserve">3GPP TS 24.229 </w:t>
      </w:r>
      <w:r w:rsidR="009005EA" w:rsidRPr="00481D2D">
        <w:rPr>
          <w:noProof w:val="0"/>
        </w:rPr>
        <w:t>V1</w:t>
      </w:r>
      <w:r w:rsidR="00164823" w:rsidRPr="00481D2D">
        <w:rPr>
          <w:noProof w:val="0"/>
        </w:rPr>
        <w:t>7</w:t>
      </w:r>
      <w:r w:rsidR="00035AAE" w:rsidRPr="00481D2D">
        <w:rPr>
          <w:noProof w:val="0"/>
        </w:rPr>
        <w:t>.</w:t>
      </w:r>
      <w:r w:rsidR="00E76D68">
        <w:rPr>
          <w:noProof w:val="0"/>
        </w:rPr>
        <w:t>8</w:t>
      </w:r>
      <w:r w:rsidR="00E570E3" w:rsidRPr="00481D2D">
        <w:rPr>
          <w:noProof w:val="0"/>
        </w:rPr>
        <w:t>.</w:t>
      </w:r>
      <w:r w:rsidR="003F5032" w:rsidRPr="00481D2D">
        <w:rPr>
          <w:noProof w:val="0"/>
        </w:rPr>
        <w:t>0</w:t>
      </w:r>
      <w:r w:rsidR="00EB430B" w:rsidRPr="00481D2D">
        <w:rPr>
          <w:noProof w:val="0"/>
        </w:rPr>
        <w:t xml:space="preserve"> </w:t>
      </w:r>
      <w:r w:rsidRPr="00481D2D">
        <w:rPr>
          <w:noProof w:val="0"/>
          <w:sz w:val="32"/>
        </w:rPr>
        <w:t>(</w:t>
      </w:r>
      <w:r w:rsidR="00E570E3" w:rsidRPr="00481D2D">
        <w:rPr>
          <w:noProof w:val="0"/>
          <w:sz w:val="32"/>
        </w:rPr>
        <w:t>202</w:t>
      </w:r>
      <w:r w:rsidR="002B3E82" w:rsidRPr="00481D2D">
        <w:rPr>
          <w:noProof w:val="0"/>
          <w:sz w:val="32"/>
        </w:rPr>
        <w:t>2</w:t>
      </w:r>
      <w:r w:rsidR="007F277A" w:rsidRPr="00481D2D">
        <w:rPr>
          <w:noProof w:val="0"/>
          <w:sz w:val="32"/>
        </w:rPr>
        <w:t>-</w:t>
      </w:r>
      <w:r w:rsidR="002B3E82" w:rsidRPr="00481D2D">
        <w:rPr>
          <w:noProof w:val="0"/>
          <w:sz w:val="32"/>
        </w:rPr>
        <w:t>0</w:t>
      </w:r>
      <w:r w:rsidR="00E76D68">
        <w:rPr>
          <w:noProof w:val="0"/>
          <w:sz w:val="32"/>
        </w:rPr>
        <w:t>9</w:t>
      </w:r>
      <w:r w:rsidRPr="00481D2D">
        <w:rPr>
          <w:noProof w:val="0"/>
          <w:sz w:val="32"/>
        </w:rPr>
        <w:t>)</w:t>
      </w:r>
    </w:p>
    <w:p w14:paraId="7794F31E" w14:textId="77777777" w:rsidR="00897956" w:rsidRPr="00481D2D" w:rsidRDefault="00897956">
      <w:pPr>
        <w:pStyle w:val="ZB"/>
        <w:framePr w:wrap="notBeside"/>
        <w:rPr>
          <w:noProof w:val="0"/>
        </w:rPr>
      </w:pPr>
      <w:r w:rsidRPr="00481D2D">
        <w:rPr>
          <w:noProof w:val="0"/>
        </w:rPr>
        <w:t>Technical Specification</w:t>
      </w:r>
    </w:p>
    <w:p w14:paraId="283FD0BE" w14:textId="77777777" w:rsidR="00897956" w:rsidRPr="00481D2D" w:rsidRDefault="00897956">
      <w:pPr>
        <w:pStyle w:val="ZT"/>
        <w:framePr w:wrap="notBeside"/>
      </w:pPr>
      <w:r w:rsidRPr="00481D2D">
        <w:t>3rd Generation Partnership Project;</w:t>
      </w:r>
    </w:p>
    <w:p w14:paraId="3337D2D4" w14:textId="77777777" w:rsidR="00897956" w:rsidRPr="00481D2D" w:rsidRDefault="00897956">
      <w:pPr>
        <w:pStyle w:val="ZT"/>
        <w:framePr w:wrap="notBeside"/>
      </w:pPr>
      <w:r w:rsidRPr="00481D2D">
        <w:t>Technical Specification Group Core Network and Terminals;</w:t>
      </w:r>
    </w:p>
    <w:p w14:paraId="7F9FE5A1" w14:textId="77777777" w:rsidR="00897956" w:rsidRPr="00481D2D" w:rsidRDefault="00897956">
      <w:pPr>
        <w:pStyle w:val="ZT"/>
        <w:framePr w:wrap="notBeside"/>
      </w:pPr>
      <w:r w:rsidRPr="00481D2D">
        <w:t>IP multimedia call control protocol based on</w:t>
      </w:r>
      <w:r w:rsidRPr="00481D2D">
        <w:br/>
        <w:t>Session Initiation Protocol (SIP)</w:t>
      </w:r>
      <w:r w:rsidRPr="00481D2D">
        <w:br/>
        <w:t>and Session Description Protocol (SDP);</w:t>
      </w:r>
    </w:p>
    <w:p w14:paraId="343950CB" w14:textId="77777777" w:rsidR="00897956" w:rsidRPr="00481D2D" w:rsidRDefault="00897956">
      <w:pPr>
        <w:pStyle w:val="ZT"/>
        <w:framePr w:wrap="notBeside"/>
      </w:pPr>
      <w:r w:rsidRPr="00481D2D">
        <w:t>Stage 3</w:t>
      </w:r>
    </w:p>
    <w:p w14:paraId="15DD469A" w14:textId="77777777" w:rsidR="00746EE4" w:rsidRPr="00481D2D" w:rsidRDefault="00897956" w:rsidP="00FA1B64">
      <w:pPr>
        <w:pStyle w:val="ZT"/>
        <w:framePr w:wrap="notBeside"/>
      </w:pPr>
      <w:r w:rsidRPr="00481D2D">
        <w:t>(</w:t>
      </w:r>
      <w:r w:rsidRPr="00481D2D">
        <w:rPr>
          <w:rStyle w:val="ZGSM"/>
        </w:rPr>
        <w:t xml:space="preserve">Release </w:t>
      </w:r>
      <w:r w:rsidR="00164823" w:rsidRPr="00481D2D">
        <w:rPr>
          <w:rStyle w:val="ZGSM"/>
        </w:rPr>
        <w:t>17</w:t>
      </w:r>
      <w:r w:rsidR="00611236" w:rsidRPr="00481D2D">
        <w:t>)</w:t>
      </w:r>
    </w:p>
    <w:p w14:paraId="64EA4707" w14:textId="77777777" w:rsidR="009B2B47" w:rsidRPr="00481D2D" w:rsidRDefault="009B2B47">
      <w:pPr>
        <w:pStyle w:val="ZT"/>
        <w:framePr w:wrap="notBeside"/>
      </w:pPr>
    </w:p>
    <w:p w14:paraId="0AB3C385" w14:textId="77777777" w:rsidR="00E74840" w:rsidRPr="00481D2D" w:rsidRDefault="00000000" w:rsidP="00E74840">
      <w:pPr>
        <w:pStyle w:val="ZU"/>
        <w:framePr w:wrap="notBeside"/>
        <w:tabs>
          <w:tab w:val="right" w:pos="10206"/>
        </w:tabs>
        <w:jc w:val="left"/>
        <w:rPr>
          <w:noProof w:val="0"/>
        </w:rPr>
      </w:pPr>
      <w:r>
        <w:rPr>
          <w:i/>
        </w:rPr>
        <w:pict w14:anchorId="0B7AF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95pt;height:66pt;visibility:visible">
            <v:imagedata r:id="rId9" o:title=""/>
          </v:shape>
        </w:pict>
      </w:r>
      <w:r w:rsidR="00E74840" w:rsidRPr="00481D2D">
        <w:rPr>
          <w:noProof w:val="0"/>
          <w:color w:val="0000FF"/>
        </w:rPr>
        <w:tab/>
      </w:r>
      <w:r>
        <w:pict w14:anchorId="074F47D9">
          <v:shape id="Picture 2" o:spid="_x0000_i1026" type="#_x0000_t75" style="width:128pt;height:74.95pt;visibility:visible">
            <v:imagedata r:id="rId10" o:title=""/>
          </v:shape>
        </w:pict>
      </w:r>
    </w:p>
    <w:p w14:paraId="2D606EFA" w14:textId="77777777" w:rsidR="00897956" w:rsidRPr="00481D2D" w:rsidRDefault="00897956">
      <w:pPr>
        <w:framePr w:h="1636" w:hRule="exact" w:wrap="notBeside" w:vAnchor="page" w:hAnchor="margin" w:y="15121"/>
        <w:jc w:val="both"/>
        <w:rPr>
          <w:sz w:val="16"/>
        </w:rPr>
      </w:pPr>
      <w:r w:rsidRPr="00481D2D">
        <w:rPr>
          <w:sz w:val="16"/>
        </w:rPr>
        <w:t>The present document has been developed within the 3</w:t>
      </w:r>
      <w:r w:rsidRPr="00481D2D">
        <w:rPr>
          <w:sz w:val="16"/>
          <w:vertAlign w:val="superscript"/>
        </w:rPr>
        <w:t>rd</w:t>
      </w:r>
      <w:r w:rsidRPr="00481D2D">
        <w:rPr>
          <w:sz w:val="16"/>
        </w:rPr>
        <w:t xml:space="preserve"> Generation Partnership Project (3GPP</w:t>
      </w:r>
      <w:r w:rsidRPr="00481D2D">
        <w:rPr>
          <w:sz w:val="16"/>
          <w:vertAlign w:val="superscript"/>
        </w:rPr>
        <w:t xml:space="preserve"> TM</w:t>
      </w:r>
      <w:r w:rsidRPr="00481D2D">
        <w:rPr>
          <w:sz w:val="16"/>
        </w:rPr>
        <w:t>) and may be further elaborated for the purposes of 3GPP.</w:t>
      </w:r>
      <w:r w:rsidR="006E59FF" w:rsidRPr="00481D2D">
        <w:rPr>
          <w:sz w:val="16"/>
        </w:rPr>
        <w:tab/>
      </w:r>
      <w:r w:rsidRPr="00481D2D">
        <w:rPr>
          <w:sz w:val="16"/>
        </w:rPr>
        <w:br/>
        <w:t>The present document has not been subject to any approval process by the 3GPP</w:t>
      </w:r>
      <w:r w:rsidRPr="00481D2D">
        <w:rPr>
          <w:sz w:val="16"/>
          <w:vertAlign w:val="superscript"/>
        </w:rPr>
        <w:t xml:space="preserve"> </w:t>
      </w:r>
      <w:r w:rsidRPr="00481D2D">
        <w:rPr>
          <w:sz w:val="16"/>
        </w:rPr>
        <w:t>Organizational Partners and shall not be implemented.</w:t>
      </w:r>
      <w:r w:rsidR="006E59FF" w:rsidRPr="00481D2D">
        <w:rPr>
          <w:sz w:val="16"/>
        </w:rPr>
        <w:tab/>
      </w:r>
      <w:r w:rsidRPr="00481D2D">
        <w:rPr>
          <w:sz w:val="16"/>
        </w:rPr>
        <w:br/>
        <w:t>This Specification is provided for future development work within 3GPP</w:t>
      </w:r>
      <w:r w:rsidRPr="00481D2D">
        <w:rPr>
          <w:sz w:val="16"/>
          <w:vertAlign w:val="superscript"/>
        </w:rPr>
        <w:t xml:space="preserve"> </w:t>
      </w:r>
      <w:r w:rsidRPr="00481D2D">
        <w:rPr>
          <w:sz w:val="16"/>
        </w:rPr>
        <w:t>only. The Organizational Partners accept no liability for any use of this Specification.</w:t>
      </w:r>
      <w:r w:rsidRPr="00481D2D">
        <w:rPr>
          <w:sz w:val="16"/>
        </w:rPr>
        <w:br/>
        <w:t>Specifications and reports for implementation of the 3GPP</w:t>
      </w:r>
      <w:r w:rsidRPr="00481D2D">
        <w:rPr>
          <w:sz w:val="16"/>
          <w:vertAlign w:val="superscript"/>
        </w:rPr>
        <w:t xml:space="preserve"> TM</w:t>
      </w:r>
      <w:r w:rsidRPr="00481D2D">
        <w:rPr>
          <w:sz w:val="16"/>
        </w:rPr>
        <w:t xml:space="preserve"> system should be obtained via the 3GPP Organizational Partners' Publications Offices.</w:t>
      </w:r>
    </w:p>
    <w:p w14:paraId="678E465C" w14:textId="77777777" w:rsidR="00897956" w:rsidRPr="00481D2D" w:rsidRDefault="00897956">
      <w:pPr>
        <w:pStyle w:val="ZV"/>
        <w:framePr w:wrap="notBeside"/>
        <w:rPr>
          <w:noProof w:val="0"/>
        </w:rPr>
      </w:pPr>
    </w:p>
    <w:bookmarkEnd w:id="0"/>
    <w:p w14:paraId="582E1395" w14:textId="77777777" w:rsidR="00897956" w:rsidRPr="00481D2D" w:rsidRDefault="00897956">
      <w:pPr>
        <w:sectPr w:rsidR="00897956" w:rsidRPr="00481D2D">
          <w:footnotePr>
            <w:numRestart w:val="eachSect"/>
          </w:footnotePr>
          <w:pgSz w:w="11907" w:h="16840"/>
          <w:pgMar w:top="2268" w:right="851" w:bottom="10773" w:left="851" w:header="0" w:footer="0" w:gutter="0"/>
          <w:cols w:space="720"/>
        </w:sectPr>
      </w:pPr>
    </w:p>
    <w:p w14:paraId="7AB22500" w14:textId="77777777" w:rsidR="00897956" w:rsidRPr="00481D2D" w:rsidRDefault="00897956">
      <w:bookmarkStart w:id="1" w:name="page2"/>
    </w:p>
    <w:p w14:paraId="1F426418" w14:textId="77777777" w:rsidR="00897956" w:rsidRPr="00481D2D" w:rsidRDefault="00897956">
      <w:pPr>
        <w:pStyle w:val="FP"/>
        <w:framePr w:wrap="notBeside" w:hAnchor="margin" w:y="1419"/>
        <w:pBdr>
          <w:bottom w:val="single" w:sz="6" w:space="1" w:color="auto"/>
        </w:pBdr>
        <w:spacing w:before="240"/>
        <w:ind w:left="2835" w:right="2835"/>
        <w:jc w:val="center"/>
      </w:pPr>
      <w:r w:rsidRPr="00481D2D">
        <w:t>Keywords</w:t>
      </w:r>
    </w:p>
    <w:p w14:paraId="5106A032" w14:textId="77777777" w:rsidR="00897956" w:rsidRPr="00481D2D" w:rsidRDefault="00897956">
      <w:pPr>
        <w:pStyle w:val="FP"/>
        <w:framePr w:wrap="notBeside" w:hAnchor="margin" w:y="1419"/>
        <w:ind w:left="2835" w:right="2835"/>
        <w:jc w:val="center"/>
        <w:rPr>
          <w:rFonts w:ascii="Arial" w:hAnsi="Arial"/>
          <w:sz w:val="18"/>
        </w:rPr>
      </w:pPr>
      <w:r w:rsidRPr="00481D2D">
        <w:rPr>
          <w:rFonts w:ascii="Arial" w:hAnsi="Arial"/>
          <w:sz w:val="18"/>
        </w:rPr>
        <w:t>UMTS, Network, IP, SIP, SDP, multimedia</w:t>
      </w:r>
      <w:r w:rsidR="001032FB" w:rsidRPr="00481D2D">
        <w:rPr>
          <w:rFonts w:ascii="Arial" w:hAnsi="Arial"/>
          <w:sz w:val="18"/>
        </w:rPr>
        <w:t>, LTE</w:t>
      </w:r>
    </w:p>
    <w:p w14:paraId="063C6FD7" w14:textId="77777777" w:rsidR="00897956" w:rsidRPr="00481D2D" w:rsidRDefault="00897956"/>
    <w:p w14:paraId="579B3E21" w14:textId="77777777" w:rsidR="00897956" w:rsidRPr="00481D2D" w:rsidRDefault="00897956">
      <w:pPr>
        <w:pStyle w:val="FP"/>
        <w:framePr w:wrap="notBeside" w:hAnchor="margin" w:yAlign="center"/>
        <w:spacing w:after="240"/>
        <w:ind w:left="2835" w:right="2835"/>
        <w:jc w:val="center"/>
        <w:rPr>
          <w:rFonts w:ascii="Arial" w:hAnsi="Arial"/>
          <w:b/>
          <w:i/>
        </w:rPr>
      </w:pPr>
      <w:r w:rsidRPr="00481D2D">
        <w:rPr>
          <w:rFonts w:ascii="Arial" w:hAnsi="Arial"/>
          <w:b/>
          <w:i/>
        </w:rPr>
        <w:t>3GPP</w:t>
      </w:r>
    </w:p>
    <w:p w14:paraId="79AB6C93" w14:textId="77777777" w:rsidR="00897956" w:rsidRPr="00481D2D" w:rsidRDefault="00897956">
      <w:pPr>
        <w:pStyle w:val="FP"/>
        <w:framePr w:wrap="notBeside" w:hAnchor="margin" w:yAlign="center"/>
        <w:pBdr>
          <w:bottom w:val="single" w:sz="6" w:space="1" w:color="auto"/>
        </w:pBdr>
        <w:ind w:left="2835" w:right="2835"/>
        <w:jc w:val="center"/>
      </w:pPr>
      <w:r w:rsidRPr="00481D2D">
        <w:t>Postal address</w:t>
      </w:r>
    </w:p>
    <w:p w14:paraId="40713585" w14:textId="77777777" w:rsidR="00897956" w:rsidRPr="00481D2D" w:rsidRDefault="00897956">
      <w:pPr>
        <w:pStyle w:val="FP"/>
        <w:framePr w:wrap="notBeside" w:hAnchor="margin" w:yAlign="center"/>
        <w:ind w:left="2835" w:right="2835"/>
        <w:jc w:val="center"/>
        <w:rPr>
          <w:rFonts w:ascii="Arial" w:hAnsi="Arial"/>
          <w:sz w:val="18"/>
        </w:rPr>
      </w:pPr>
    </w:p>
    <w:p w14:paraId="521EFB5E" w14:textId="77777777" w:rsidR="00897956" w:rsidRPr="00481D2D" w:rsidRDefault="00897956">
      <w:pPr>
        <w:pStyle w:val="FP"/>
        <w:framePr w:wrap="notBeside" w:hAnchor="margin" w:yAlign="center"/>
        <w:pBdr>
          <w:bottom w:val="single" w:sz="6" w:space="1" w:color="auto"/>
        </w:pBdr>
        <w:spacing w:before="240"/>
        <w:ind w:left="2835" w:right="2835"/>
        <w:jc w:val="center"/>
      </w:pPr>
      <w:r w:rsidRPr="00481D2D">
        <w:t>3GPP support office address</w:t>
      </w:r>
    </w:p>
    <w:p w14:paraId="099E2D01" w14:textId="77777777" w:rsidR="00897956" w:rsidRPr="00481D2D" w:rsidRDefault="00897956">
      <w:pPr>
        <w:pStyle w:val="FP"/>
        <w:framePr w:wrap="notBeside" w:hAnchor="margin" w:yAlign="center"/>
        <w:ind w:left="2835" w:right="2835"/>
        <w:jc w:val="center"/>
        <w:rPr>
          <w:rFonts w:ascii="Arial" w:hAnsi="Arial"/>
          <w:sz w:val="18"/>
        </w:rPr>
      </w:pPr>
      <w:r w:rsidRPr="00481D2D">
        <w:rPr>
          <w:rFonts w:ascii="Arial" w:hAnsi="Arial"/>
          <w:sz w:val="18"/>
        </w:rPr>
        <w:t>650 Route des Lucioles - Sophia Antipolis</w:t>
      </w:r>
    </w:p>
    <w:p w14:paraId="14312967" w14:textId="77777777" w:rsidR="00897956" w:rsidRPr="00481D2D" w:rsidRDefault="00897956">
      <w:pPr>
        <w:pStyle w:val="FP"/>
        <w:framePr w:wrap="notBeside" w:hAnchor="margin" w:yAlign="center"/>
        <w:ind w:left="2835" w:right="2835"/>
        <w:jc w:val="center"/>
        <w:rPr>
          <w:rFonts w:ascii="Arial" w:hAnsi="Arial"/>
          <w:sz w:val="18"/>
        </w:rPr>
      </w:pPr>
      <w:r w:rsidRPr="00481D2D">
        <w:rPr>
          <w:rFonts w:ascii="Arial" w:hAnsi="Arial"/>
          <w:sz w:val="18"/>
        </w:rPr>
        <w:t>Valbonne - FRANCE</w:t>
      </w:r>
    </w:p>
    <w:p w14:paraId="3D0E0413" w14:textId="77777777" w:rsidR="00897956" w:rsidRPr="00481D2D" w:rsidRDefault="00897956">
      <w:pPr>
        <w:pStyle w:val="FP"/>
        <w:framePr w:wrap="notBeside" w:hAnchor="margin" w:yAlign="center"/>
        <w:spacing w:after="20"/>
        <w:ind w:left="2835" w:right="2835"/>
        <w:jc w:val="center"/>
        <w:rPr>
          <w:rFonts w:ascii="Arial" w:hAnsi="Arial"/>
          <w:sz w:val="18"/>
        </w:rPr>
      </w:pPr>
      <w:r w:rsidRPr="00481D2D">
        <w:rPr>
          <w:rFonts w:ascii="Arial" w:hAnsi="Arial"/>
          <w:sz w:val="18"/>
        </w:rPr>
        <w:t>Tel.: +33 4 92 94 42 00 Fax: +33 4 93 65 47 16</w:t>
      </w:r>
    </w:p>
    <w:p w14:paraId="5DBF1475" w14:textId="77777777" w:rsidR="00897956" w:rsidRPr="00481D2D" w:rsidRDefault="00897956">
      <w:pPr>
        <w:pStyle w:val="FP"/>
        <w:framePr w:wrap="notBeside" w:hAnchor="margin" w:yAlign="center"/>
        <w:pBdr>
          <w:bottom w:val="single" w:sz="6" w:space="1" w:color="auto"/>
        </w:pBdr>
        <w:spacing w:before="240"/>
        <w:ind w:left="2835" w:right="2835"/>
        <w:jc w:val="center"/>
      </w:pPr>
      <w:r w:rsidRPr="00481D2D">
        <w:t>Internet</w:t>
      </w:r>
    </w:p>
    <w:p w14:paraId="0680B841" w14:textId="77777777" w:rsidR="00897956" w:rsidRPr="00481D2D" w:rsidRDefault="00897956">
      <w:pPr>
        <w:pStyle w:val="FP"/>
        <w:framePr w:wrap="notBeside" w:hAnchor="margin" w:yAlign="center"/>
        <w:ind w:left="2835" w:right="2835"/>
        <w:jc w:val="center"/>
        <w:rPr>
          <w:rFonts w:ascii="Arial" w:hAnsi="Arial"/>
          <w:sz w:val="18"/>
        </w:rPr>
      </w:pPr>
      <w:r w:rsidRPr="00481D2D">
        <w:rPr>
          <w:rFonts w:ascii="Arial" w:hAnsi="Arial"/>
          <w:sz w:val="18"/>
        </w:rPr>
        <w:t>http://www.3gpp.org</w:t>
      </w:r>
    </w:p>
    <w:p w14:paraId="132950BC" w14:textId="77777777" w:rsidR="00897956" w:rsidRPr="00481D2D" w:rsidRDefault="00897956"/>
    <w:bookmarkEnd w:id="1"/>
    <w:p w14:paraId="330AFBD6" w14:textId="77777777" w:rsidR="00B13640" w:rsidRPr="00481D2D" w:rsidRDefault="00B13640" w:rsidP="00B13640">
      <w:pPr>
        <w:pStyle w:val="FP"/>
        <w:framePr w:h="3057" w:hRule="exact" w:wrap="notBeside" w:vAnchor="page" w:hAnchor="margin" w:y="12605"/>
        <w:pBdr>
          <w:bottom w:val="single" w:sz="6" w:space="1" w:color="auto"/>
        </w:pBdr>
        <w:spacing w:after="240"/>
        <w:jc w:val="center"/>
        <w:rPr>
          <w:rFonts w:ascii="Arial" w:hAnsi="Arial"/>
          <w:b/>
          <w:i/>
        </w:rPr>
      </w:pPr>
      <w:r w:rsidRPr="00481D2D">
        <w:rPr>
          <w:rFonts w:ascii="Arial" w:hAnsi="Arial"/>
          <w:b/>
          <w:i/>
        </w:rPr>
        <w:t>Copyright Notification</w:t>
      </w:r>
    </w:p>
    <w:p w14:paraId="476C1BC8" w14:textId="77777777" w:rsidR="00B13640" w:rsidRPr="00481D2D" w:rsidRDefault="00B13640" w:rsidP="00B13640">
      <w:pPr>
        <w:pStyle w:val="FP"/>
        <w:framePr w:h="3057" w:hRule="exact" w:wrap="notBeside" w:vAnchor="page" w:hAnchor="margin" w:y="12605"/>
        <w:jc w:val="center"/>
      </w:pPr>
      <w:r w:rsidRPr="00481D2D">
        <w:t>No part may be reproduced except as authorized by written permission.</w:t>
      </w:r>
      <w:r w:rsidRPr="00481D2D">
        <w:br/>
        <w:t>The copyright and the foregoing restriction extend to reproduction in all media.</w:t>
      </w:r>
    </w:p>
    <w:p w14:paraId="197295BC" w14:textId="77777777" w:rsidR="00B13640" w:rsidRPr="00481D2D" w:rsidRDefault="00B13640" w:rsidP="00B13640">
      <w:pPr>
        <w:pStyle w:val="FP"/>
        <w:framePr w:h="3057" w:hRule="exact" w:wrap="notBeside" w:vAnchor="page" w:hAnchor="margin" w:y="12605"/>
        <w:jc w:val="center"/>
      </w:pPr>
    </w:p>
    <w:p w14:paraId="5BE70B1D" w14:textId="77777777" w:rsidR="00B13640" w:rsidRPr="00481D2D" w:rsidRDefault="00B13640" w:rsidP="00523741">
      <w:pPr>
        <w:pStyle w:val="FP"/>
        <w:framePr w:h="3057" w:hRule="exact" w:wrap="notBeside" w:vAnchor="page" w:hAnchor="margin" w:y="12605"/>
        <w:jc w:val="center"/>
        <w:rPr>
          <w:sz w:val="18"/>
        </w:rPr>
      </w:pPr>
      <w:r w:rsidRPr="00481D2D">
        <w:rPr>
          <w:sz w:val="18"/>
        </w:rPr>
        <w:t xml:space="preserve">© </w:t>
      </w:r>
      <w:r w:rsidR="00E570E3" w:rsidRPr="00481D2D">
        <w:rPr>
          <w:sz w:val="18"/>
        </w:rPr>
        <w:t>202</w:t>
      </w:r>
      <w:r w:rsidR="002B3E82" w:rsidRPr="00481D2D">
        <w:rPr>
          <w:sz w:val="18"/>
        </w:rPr>
        <w:t>2</w:t>
      </w:r>
      <w:r w:rsidRPr="00481D2D">
        <w:rPr>
          <w:sz w:val="18"/>
        </w:rPr>
        <w:t xml:space="preserve">, 3GPP Organizational Partners (ARIB, ATIS, CCSA, ETSI, </w:t>
      </w:r>
      <w:r w:rsidR="00465437" w:rsidRPr="00481D2D">
        <w:rPr>
          <w:sz w:val="18"/>
        </w:rPr>
        <w:t xml:space="preserve">TSDSI, </w:t>
      </w:r>
      <w:r w:rsidRPr="00481D2D">
        <w:rPr>
          <w:sz w:val="18"/>
        </w:rPr>
        <w:t xml:space="preserve">TTA, </w:t>
      </w:r>
      <w:smartTag w:uri="urn:schemas-microsoft-com:office:smarttags" w:element="stockticker">
        <w:r w:rsidRPr="00481D2D">
          <w:rPr>
            <w:sz w:val="18"/>
          </w:rPr>
          <w:t>TTC</w:t>
        </w:r>
      </w:smartTag>
      <w:r w:rsidRPr="00481D2D">
        <w:rPr>
          <w:sz w:val="18"/>
        </w:rPr>
        <w:t>).</w:t>
      </w:r>
      <w:bookmarkStart w:id="2" w:name="copyrightaddon"/>
      <w:bookmarkEnd w:id="2"/>
    </w:p>
    <w:p w14:paraId="49A22BC1" w14:textId="77777777" w:rsidR="00B13640" w:rsidRPr="00481D2D" w:rsidRDefault="00B13640" w:rsidP="00B13640">
      <w:pPr>
        <w:pStyle w:val="FP"/>
        <w:framePr w:h="3057" w:hRule="exact" w:wrap="notBeside" w:vAnchor="page" w:hAnchor="margin" w:y="12605"/>
        <w:jc w:val="center"/>
        <w:rPr>
          <w:sz w:val="18"/>
        </w:rPr>
      </w:pPr>
      <w:r w:rsidRPr="00481D2D">
        <w:rPr>
          <w:sz w:val="18"/>
        </w:rPr>
        <w:t>All rights reserved.</w:t>
      </w:r>
    </w:p>
    <w:p w14:paraId="6D756B3E" w14:textId="77777777" w:rsidR="00B13640" w:rsidRPr="00481D2D" w:rsidRDefault="00B13640" w:rsidP="00B13640">
      <w:pPr>
        <w:pStyle w:val="FP"/>
        <w:framePr w:h="3057" w:hRule="exact" w:wrap="notBeside" w:vAnchor="page" w:hAnchor="margin" w:y="12605"/>
        <w:rPr>
          <w:sz w:val="18"/>
        </w:rPr>
      </w:pPr>
    </w:p>
    <w:p w14:paraId="4CA02B73" w14:textId="77777777" w:rsidR="00B13640" w:rsidRPr="00481D2D" w:rsidRDefault="00B13640" w:rsidP="00B13640">
      <w:pPr>
        <w:pStyle w:val="FP"/>
        <w:framePr w:h="3057" w:hRule="exact" w:wrap="notBeside" w:vAnchor="page" w:hAnchor="margin" w:y="12605"/>
        <w:rPr>
          <w:sz w:val="18"/>
        </w:rPr>
      </w:pPr>
      <w:r w:rsidRPr="00481D2D">
        <w:rPr>
          <w:sz w:val="18"/>
        </w:rPr>
        <w:t>UMTS™ is a Trade Mark of ETSI registered for the benefit of its members</w:t>
      </w:r>
    </w:p>
    <w:p w14:paraId="37AFB36B" w14:textId="77777777" w:rsidR="00B13640" w:rsidRPr="00481D2D" w:rsidRDefault="00B13640" w:rsidP="00BC7016">
      <w:pPr>
        <w:pStyle w:val="FP"/>
        <w:framePr w:h="3057" w:hRule="exact" w:wrap="notBeside" w:vAnchor="page" w:hAnchor="margin" w:y="12605"/>
        <w:rPr>
          <w:sz w:val="18"/>
        </w:rPr>
      </w:pPr>
      <w:r w:rsidRPr="00481D2D">
        <w:rPr>
          <w:sz w:val="18"/>
        </w:rPr>
        <w:t>3GPP™ is a Trade Mark of ETSI registered for the benefit of its Members and of the 3GPP Organizational Partners</w:t>
      </w:r>
      <w:r w:rsidRPr="00481D2D">
        <w:rPr>
          <w:sz w:val="18"/>
        </w:rPr>
        <w:br/>
        <w:t>LTE™ is a Trade Mark of ETSI registered for the benefit of its Members and of the 3GPP Organizational Partners</w:t>
      </w:r>
    </w:p>
    <w:p w14:paraId="6A82E523" w14:textId="77777777" w:rsidR="00B13640" w:rsidRPr="00481D2D" w:rsidRDefault="00B13640" w:rsidP="00B13640">
      <w:pPr>
        <w:pStyle w:val="FP"/>
        <w:framePr w:h="3057" w:hRule="exact" w:wrap="notBeside" w:vAnchor="page" w:hAnchor="margin" w:y="12605"/>
        <w:rPr>
          <w:sz w:val="18"/>
        </w:rPr>
      </w:pPr>
      <w:r w:rsidRPr="00481D2D">
        <w:rPr>
          <w:sz w:val="18"/>
        </w:rPr>
        <w:t>GSM® and the GSM logo are registered and owned by the GSM Association</w:t>
      </w:r>
    </w:p>
    <w:p w14:paraId="3A9D64AE" w14:textId="77777777" w:rsidR="00897956" w:rsidRPr="00481D2D" w:rsidRDefault="00897956"/>
    <w:p w14:paraId="432C2F71" w14:textId="77777777" w:rsidR="00897956" w:rsidRPr="00481D2D" w:rsidRDefault="00897956" w:rsidP="005D46C4">
      <w:pPr>
        <w:pStyle w:val="TT"/>
      </w:pPr>
      <w:r w:rsidRPr="00481D2D">
        <w:br w:type="page"/>
        <w:t>Contents</w:t>
      </w:r>
    </w:p>
    <w:p w14:paraId="1124DFCA" w14:textId="77777777" w:rsidR="008F588F" w:rsidRPr="005131F4" w:rsidRDefault="00481D2D">
      <w:pPr>
        <w:pStyle w:val="TOC1"/>
        <w:rPr>
          <w:rFonts w:ascii="Calibri" w:hAnsi="Calibri"/>
          <w:szCs w:val="22"/>
          <w:lang w:eastAsia="en-GB"/>
        </w:rPr>
      </w:pPr>
      <w:r>
        <w:fldChar w:fldCharType="begin"/>
      </w:r>
      <w:r>
        <w:instrText xml:space="preserve"> TOC \o \w "1-9"</w:instrText>
      </w:r>
      <w:r>
        <w:fldChar w:fldCharType="separate"/>
      </w:r>
      <w:r w:rsidR="008F588F">
        <w:t>Foreword</w:t>
      </w:r>
      <w:r w:rsidR="008F588F">
        <w:tab/>
      </w:r>
      <w:r w:rsidR="008F588F">
        <w:fldChar w:fldCharType="begin"/>
      </w:r>
      <w:r w:rsidR="008F588F">
        <w:instrText xml:space="preserve"> PAGEREF _Toc106888426 \h </w:instrText>
      </w:r>
      <w:r w:rsidR="008F588F">
        <w:fldChar w:fldCharType="separate"/>
      </w:r>
      <w:r w:rsidR="008F588F">
        <w:t>39</w:t>
      </w:r>
      <w:r w:rsidR="008F588F">
        <w:fldChar w:fldCharType="end"/>
      </w:r>
    </w:p>
    <w:p w14:paraId="4EAA04C6" w14:textId="77777777" w:rsidR="008F588F" w:rsidRPr="005131F4" w:rsidRDefault="008F588F">
      <w:pPr>
        <w:pStyle w:val="TOC1"/>
        <w:rPr>
          <w:rFonts w:ascii="Calibri" w:hAnsi="Calibri"/>
          <w:szCs w:val="22"/>
          <w:lang w:eastAsia="en-GB"/>
        </w:rPr>
      </w:pPr>
      <w:r>
        <w:t>1</w:t>
      </w:r>
      <w:r>
        <w:tab/>
        <w:t>Scope</w:t>
      </w:r>
      <w:r>
        <w:tab/>
      </w:r>
      <w:r>
        <w:fldChar w:fldCharType="begin"/>
      </w:r>
      <w:r>
        <w:instrText xml:space="preserve"> PAGEREF _Toc106888427 \h </w:instrText>
      </w:r>
      <w:r>
        <w:fldChar w:fldCharType="separate"/>
      </w:r>
      <w:r>
        <w:t>41</w:t>
      </w:r>
      <w:r>
        <w:fldChar w:fldCharType="end"/>
      </w:r>
    </w:p>
    <w:p w14:paraId="6B860934" w14:textId="77777777" w:rsidR="008F588F" w:rsidRPr="005131F4" w:rsidRDefault="008F588F">
      <w:pPr>
        <w:pStyle w:val="TOC1"/>
        <w:rPr>
          <w:rFonts w:ascii="Calibri" w:hAnsi="Calibri"/>
          <w:szCs w:val="22"/>
          <w:lang w:eastAsia="en-GB"/>
        </w:rPr>
      </w:pPr>
      <w:r>
        <w:t>2</w:t>
      </w:r>
      <w:r>
        <w:tab/>
        <w:t>References</w:t>
      </w:r>
      <w:r>
        <w:tab/>
      </w:r>
      <w:r>
        <w:fldChar w:fldCharType="begin"/>
      </w:r>
      <w:r>
        <w:instrText xml:space="preserve"> PAGEREF _Toc106888428 \h </w:instrText>
      </w:r>
      <w:r>
        <w:fldChar w:fldCharType="separate"/>
      </w:r>
      <w:r>
        <w:t>42</w:t>
      </w:r>
      <w:r>
        <w:fldChar w:fldCharType="end"/>
      </w:r>
    </w:p>
    <w:p w14:paraId="101BF19A" w14:textId="77777777" w:rsidR="008F588F" w:rsidRPr="005131F4" w:rsidRDefault="008F588F">
      <w:pPr>
        <w:pStyle w:val="TOC1"/>
        <w:rPr>
          <w:rFonts w:ascii="Calibri" w:hAnsi="Calibri"/>
          <w:szCs w:val="22"/>
          <w:lang w:eastAsia="en-GB"/>
        </w:rPr>
      </w:pPr>
      <w:r>
        <w:t>3</w:t>
      </w:r>
      <w:r>
        <w:tab/>
        <w:t>Definitions of terms, symbols and abbreviations</w:t>
      </w:r>
      <w:r>
        <w:tab/>
      </w:r>
      <w:r>
        <w:fldChar w:fldCharType="begin"/>
      </w:r>
      <w:r>
        <w:instrText xml:space="preserve"> PAGEREF _Toc106888429 \h </w:instrText>
      </w:r>
      <w:r>
        <w:fldChar w:fldCharType="separate"/>
      </w:r>
      <w:r>
        <w:t>57</w:t>
      </w:r>
      <w:r>
        <w:fldChar w:fldCharType="end"/>
      </w:r>
    </w:p>
    <w:p w14:paraId="1B104F07" w14:textId="77777777" w:rsidR="008F588F" w:rsidRPr="005131F4" w:rsidRDefault="008F588F">
      <w:pPr>
        <w:pStyle w:val="TOC2"/>
        <w:rPr>
          <w:rFonts w:ascii="Calibri" w:hAnsi="Calibri"/>
          <w:sz w:val="22"/>
          <w:szCs w:val="22"/>
          <w:lang w:eastAsia="en-GB"/>
        </w:rPr>
      </w:pPr>
      <w:r>
        <w:t>3.1</w:t>
      </w:r>
      <w:r>
        <w:tab/>
        <w:t>Terms</w:t>
      </w:r>
      <w:r>
        <w:tab/>
      </w:r>
      <w:r>
        <w:fldChar w:fldCharType="begin"/>
      </w:r>
      <w:r>
        <w:instrText xml:space="preserve"> PAGEREF _Toc106888430 \h </w:instrText>
      </w:r>
      <w:r>
        <w:fldChar w:fldCharType="separate"/>
      </w:r>
      <w:r>
        <w:t>57</w:t>
      </w:r>
      <w:r>
        <w:fldChar w:fldCharType="end"/>
      </w:r>
    </w:p>
    <w:p w14:paraId="5BB48E37" w14:textId="77777777" w:rsidR="008F588F" w:rsidRPr="005131F4" w:rsidRDefault="008F588F">
      <w:pPr>
        <w:pStyle w:val="TOC2"/>
        <w:rPr>
          <w:rFonts w:ascii="Calibri" w:hAnsi="Calibri"/>
          <w:sz w:val="22"/>
          <w:szCs w:val="22"/>
          <w:lang w:eastAsia="en-GB"/>
        </w:rPr>
      </w:pPr>
      <w:r>
        <w:t>3.2</w:t>
      </w:r>
      <w:r>
        <w:tab/>
        <w:t>Symbols</w:t>
      </w:r>
      <w:r>
        <w:tab/>
      </w:r>
      <w:r>
        <w:fldChar w:fldCharType="begin"/>
      </w:r>
      <w:r>
        <w:instrText xml:space="preserve"> PAGEREF _Toc106888431 \h </w:instrText>
      </w:r>
      <w:r>
        <w:fldChar w:fldCharType="separate"/>
      </w:r>
      <w:r>
        <w:t>65</w:t>
      </w:r>
      <w:r>
        <w:fldChar w:fldCharType="end"/>
      </w:r>
    </w:p>
    <w:p w14:paraId="38C0C98B" w14:textId="77777777" w:rsidR="008F588F" w:rsidRPr="005131F4" w:rsidRDefault="008F588F">
      <w:pPr>
        <w:pStyle w:val="TOC2"/>
        <w:rPr>
          <w:rFonts w:ascii="Calibri" w:hAnsi="Calibri"/>
          <w:sz w:val="22"/>
          <w:szCs w:val="22"/>
          <w:lang w:eastAsia="en-GB"/>
        </w:rPr>
      </w:pPr>
      <w:r>
        <w:t>3.3</w:t>
      </w:r>
      <w:r>
        <w:tab/>
        <w:t>Abbreviations</w:t>
      </w:r>
      <w:r>
        <w:tab/>
      </w:r>
      <w:r>
        <w:fldChar w:fldCharType="begin"/>
      </w:r>
      <w:r>
        <w:instrText xml:space="preserve"> PAGEREF _Toc106888432 \h </w:instrText>
      </w:r>
      <w:r>
        <w:fldChar w:fldCharType="separate"/>
      </w:r>
      <w:r>
        <w:t>65</w:t>
      </w:r>
      <w:r>
        <w:fldChar w:fldCharType="end"/>
      </w:r>
    </w:p>
    <w:p w14:paraId="5700B31C" w14:textId="77777777" w:rsidR="008F588F" w:rsidRPr="005131F4" w:rsidRDefault="008F588F">
      <w:pPr>
        <w:pStyle w:val="TOC1"/>
        <w:rPr>
          <w:rFonts w:ascii="Calibri" w:hAnsi="Calibri"/>
          <w:szCs w:val="22"/>
          <w:lang w:eastAsia="en-GB"/>
        </w:rPr>
      </w:pPr>
      <w:r>
        <w:t>3A</w:t>
      </w:r>
      <w:r>
        <w:tab/>
        <w:t>Interoperability with different IP-CAN</w:t>
      </w:r>
      <w:r>
        <w:tab/>
      </w:r>
      <w:r>
        <w:fldChar w:fldCharType="begin"/>
      </w:r>
      <w:r>
        <w:instrText xml:space="preserve"> PAGEREF _Toc106888433 \h </w:instrText>
      </w:r>
      <w:r>
        <w:fldChar w:fldCharType="separate"/>
      </w:r>
      <w:r>
        <w:t>69</w:t>
      </w:r>
      <w:r>
        <w:fldChar w:fldCharType="end"/>
      </w:r>
    </w:p>
    <w:p w14:paraId="50E41C4D" w14:textId="77777777" w:rsidR="008F588F" w:rsidRPr="005131F4" w:rsidRDefault="008F588F">
      <w:pPr>
        <w:pStyle w:val="TOC1"/>
        <w:rPr>
          <w:rFonts w:ascii="Calibri" w:hAnsi="Calibri"/>
          <w:szCs w:val="22"/>
          <w:lang w:eastAsia="en-GB"/>
        </w:rPr>
      </w:pPr>
      <w:r>
        <w:t>4</w:t>
      </w:r>
      <w:r>
        <w:tab/>
        <w:t>General</w:t>
      </w:r>
      <w:r>
        <w:tab/>
      </w:r>
      <w:r>
        <w:fldChar w:fldCharType="begin"/>
      </w:r>
      <w:r>
        <w:instrText xml:space="preserve"> PAGEREF _Toc106888434 \h </w:instrText>
      </w:r>
      <w:r>
        <w:fldChar w:fldCharType="separate"/>
      </w:r>
      <w:r>
        <w:t>69</w:t>
      </w:r>
      <w:r>
        <w:fldChar w:fldCharType="end"/>
      </w:r>
    </w:p>
    <w:p w14:paraId="5A1E9BB9" w14:textId="77777777" w:rsidR="008F588F" w:rsidRPr="005131F4" w:rsidRDefault="008F588F">
      <w:pPr>
        <w:pStyle w:val="TOC2"/>
        <w:rPr>
          <w:rFonts w:ascii="Calibri" w:hAnsi="Calibri"/>
          <w:sz w:val="22"/>
          <w:szCs w:val="22"/>
          <w:lang w:eastAsia="en-GB"/>
        </w:rPr>
      </w:pPr>
      <w:r>
        <w:t>4.1</w:t>
      </w:r>
      <w:r>
        <w:tab/>
        <w:t>Conformance of IM CN subsystem entities to SIP, SDP and other protocols</w:t>
      </w:r>
      <w:r>
        <w:tab/>
      </w:r>
      <w:r>
        <w:fldChar w:fldCharType="begin"/>
      </w:r>
      <w:r>
        <w:instrText xml:space="preserve"> PAGEREF _Toc106888435 \h </w:instrText>
      </w:r>
      <w:r>
        <w:fldChar w:fldCharType="separate"/>
      </w:r>
      <w:r>
        <w:t>69</w:t>
      </w:r>
      <w:r>
        <w:fldChar w:fldCharType="end"/>
      </w:r>
    </w:p>
    <w:p w14:paraId="6348FBAB" w14:textId="77777777" w:rsidR="008F588F" w:rsidRPr="005131F4" w:rsidRDefault="008F588F">
      <w:pPr>
        <w:pStyle w:val="TOC2"/>
        <w:rPr>
          <w:rFonts w:ascii="Calibri" w:hAnsi="Calibri"/>
          <w:sz w:val="22"/>
          <w:szCs w:val="22"/>
          <w:lang w:eastAsia="en-GB"/>
        </w:rPr>
      </w:pPr>
      <w:r>
        <w:t>4.2</w:t>
      </w:r>
      <w:r>
        <w:tab/>
        <w:t>URI and address assignments</w:t>
      </w:r>
      <w:r>
        <w:tab/>
      </w:r>
      <w:r>
        <w:fldChar w:fldCharType="begin"/>
      </w:r>
      <w:r>
        <w:instrText xml:space="preserve"> PAGEREF _Toc106888436 \h </w:instrText>
      </w:r>
      <w:r>
        <w:fldChar w:fldCharType="separate"/>
      </w:r>
      <w:r>
        <w:t>73</w:t>
      </w:r>
      <w:r>
        <w:fldChar w:fldCharType="end"/>
      </w:r>
    </w:p>
    <w:p w14:paraId="01EBCBCE" w14:textId="77777777" w:rsidR="008F588F" w:rsidRPr="005131F4" w:rsidRDefault="008F588F">
      <w:pPr>
        <w:pStyle w:val="TOC2"/>
        <w:rPr>
          <w:rFonts w:ascii="Calibri" w:hAnsi="Calibri"/>
          <w:sz w:val="22"/>
          <w:szCs w:val="22"/>
          <w:lang w:eastAsia="en-GB"/>
        </w:rPr>
      </w:pPr>
      <w:r>
        <w:t>4.2A</w:t>
      </w:r>
      <w:r>
        <w:tab/>
        <w:t>Transport mechanisms</w:t>
      </w:r>
      <w:r>
        <w:tab/>
      </w:r>
      <w:r>
        <w:fldChar w:fldCharType="begin"/>
      </w:r>
      <w:r>
        <w:instrText xml:space="preserve"> PAGEREF _Toc106888437 \h </w:instrText>
      </w:r>
      <w:r>
        <w:fldChar w:fldCharType="separate"/>
      </w:r>
      <w:r>
        <w:t>74</w:t>
      </w:r>
      <w:r>
        <w:fldChar w:fldCharType="end"/>
      </w:r>
    </w:p>
    <w:p w14:paraId="4DF65AE7" w14:textId="77777777" w:rsidR="008F588F" w:rsidRPr="005131F4" w:rsidRDefault="008F588F">
      <w:pPr>
        <w:pStyle w:val="TOC2"/>
        <w:rPr>
          <w:rFonts w:ascii="Calibri" w:hAnsi="Calibri"/>
          <w:sz w:val="22"/>
          <w:szCs w:val="22"/>
          <w:lang w:eastAsia="en-GB"/>
        </w:rPr>
      </w:pPr>
      <w:r>
        <w:t>4.2B</w:t>
      </w:r>
      <w:r>
        <w:tab/>
        <w:t>Security mechanisms</w:t>
      </w:r>
      <w:r>
        <w:tab/>
      </w:r>
      <w:r>
        <w:fldChar w:fldCharType="begin"/>
      </w:r>
      <w:r>
        <w:instrText xml:space="preserve"> PAGEREF _Toc106888438 \h </w:instrText>
      </w:r>
      <w:r>
        <w:fldChar w:fldCharType="separate"/>
      </w:r>
      <w:r>
        <w:t>75</w:t>
      </w:r>
      <w:r>
        <w:fldChar w:fldCharType="end"/>
      </w:r>
    </w:p>
    <w:p w14:paraId="7F0A2B2E" w14:textId="77777777" w:rsidR="008F588F" w:rsidRPr="005131F4" w:rsidRDefault="008F588F">
      <w:pPr>
        <w:pStyle w:val="TOC3"/>
        <w:rPr>
          <w:rFonts w:ascii="Calibri" w:hAnsi="Calibri"/>
          <w:sz w:val="22"/>
          <w:szCs w:val="22"/>
          <w:lang w:eastAsia="en-GB"/>
        </w:rPr>
      </w:pPr>
      <w:r>
        <w:t>4.2B.1</w:t>
      </w:r>
      <w:r>
        <w:tab/>
        <w:t>Signalling security</w:t>
      </w:r>
      <w:r>
        <w:tab/>
      </w:r>
      <w:r>
        <w:fldChar w:fldCharType="begin"/>
      </w:r>
      <w:r>
        <w:instrText xml:space="preserve"> PAGEREF _Toc106888439 \h </w:instrText>
      </w:r>
      <w:r>
        <w:fldChar w:fldCharType="separate"/>
      </w:r>
      <w:r>
        <w:t>75</w:t>
      </w:r>
      <w:r>
        <w:fldChar w:fldCharType="end"/>
      </w:r>
    </w:p>
    <w:p w14:paraId="44277DB2" w14:textId="77777777" w:rsidR="008F588F" w:rsidRPr="005131F4" w:rsidRDefault="008F588F">
      <w:pPr>
        <w:pStyle w:val="TOC3"/>
        <w:rPr>
          <w:rFonts w:ascii="Calibri" w:hAnsi="Calibri"/>
          <w:sz w:val="22"/>
          <w:szCs w:val="22"/>
          <w:lang w:eastAsia="en-GB"/>
        </w:rPr>
      </w:pPr>
      <w:r>
        <w:t>4.2B.2</w:t>
      </w:r>
      <w:r>
        <w:tab/>
        <w:t>Media security</w:t>
      </w:r>
      <w:r>
        <w:tab/>
      </w:r>
      <w:r>
        <w:fldChar w:fldCharType="begin"/>
      </w:r>
      <w:r>
        <w:instrText xml:space="preserve"> PAGEREF _Toc106888440 \h </w:instrText>
      </w:r>
      <w:r>
        <w:fldChar w:fldCharType="separate"/>
      </w:r>
      <w:r>
        <w:t>78</w:t>
      </w:r>
      <w:r>
        <w:fldChar w:fldCharType="end"/>
      </w:r>
    </w:p>
    <w:p w14:paraId="3A0DE46A" w14:textId="77777777" w:rsidR="008F588F" w:rsidRPr="005131F4" w:rsidRDefault="008F588F">
      <w:pPr>
        <w:pStyle w:val="TOC2"/>
        <w:rPr>
          <w:rFonts w:ascii="Calibri" w:hAnsi="Calibri"/>
          <w:sz w:val="22"/>
          <w:szCs w:val="22"/>
          <w:lang w:eastAsia="en-GB"/>
        </w:rPr>
      </w:pPr>
      <w:r>
        <w:t>4.3</w:t>
      </w:r>
      <w:r>
        <w:tab/>
        <w:t>Routeing principles of IM CN subsystem entities</w:t>
      </w:r>
      <w:r>
        <w:tab/>
      </w:r>
      <w:r>
        <w:fldChar w:fldCharType="begin"/>
      </w:r>
      <w:r>
        <w:instrText xml:space="preserve"> PAGEREF _Toc106888441 \h </w:instrText>
      </w:r>
      <w:r>
        <w:fldChar w:fldCharType="separate"/>
      </w:r>
      <w:r>
        <w:t>81</w:t>
      </w:r>
      <w:r>
        <w:fldChar w:fldCharType="end"/>
      </w:r>
    </w:p>
    <w:p w14:paraId="42008CAD" w14:textId="77777777" w:rsidR="008F588F" w:rsidRPr="005131F4" w:rsidRDefault="008F588F">
      <w:pPr>
        <w:pStyle w:val="TOC2"/>
        <w:rPr>
          <w:rFonts w:ascii="Calibri" w:hAnsi="Calibri"/>
          <w:sz w:val="22"/>
          <w:szCs w:val="22"/>
          <w:lang w:eastAsia="en-GB"/>
        </w:rPr>
      </w:pPr>
      <w:r>
        <w:t>4.4</w:t>
      </w:r>
      <w:r>
        <w:tab/>
        <w:t>Trust domain</w:t>
      </w:r>
      <w:r>
        <w:tab/>
      </w:r>
      <w:r>
        <w:fldChar w:fldCharType="begin"/>
      </w:r>
      <w:r>
        <w:instrText xml:space="preserve"> PAGEREF _Toc106888442 \h </w:instrText>
      </w:r>
      <w:r>
        <w:fldChar w:fldCharType="separate"/>
      </w:r>
      <w:r>
        <w:t>82</w:t>
      </w:r>
      <w:r>
        <w:fldChar w:fldCharType="end"/>
      </w:r>
    </w:p>
    <w:p w14:paraId="2A219E58" w14:textId="77777777" w:rsidR="008F588F" w:rsidRPr="005131F4" w:rsidRDefault="008F588F">
      <w:pPr>
        <w:pStyle w:val="TOC3"/>
        <w:rPr>
          <w:rFonts w:ascii="Calibri" w:hAnsi="Calibri"/>
          <w:sz w:val="22"/>
          <w:szCs w:val="22"/>
          <w:lang w:eastAsia="en-GB"/>
        </w:rPr>
      </w:pPr>
      <w:r>
        <w:t>4.4.1</w:t>
      </w:r>
      <w:r>
        <w:tab/>
        <w:t>General</w:t>
      </w:r>
      <w:r>
        <w:tab/>
      </w:r>
      <w:r>
        <w:fldChar w:fldCharType="begin"/>
      </w:r>
      <w:r>
        <w:instrText xml:space="preserve"> PAGEREF _Toc106888443 \h </w:instrText>
      </w:r>
      <w:r>
        <w:fldChar w:fldCharType="separate"/>
      </w:r>
      <w:r>
        <w:t>82</w:t>
      </w:r>
      <w:r>
        <w:fldChar w:fldCharType="end"/>
      </w:r>
    </w:p>
    <w:p w14:paraId="66C4531C" w14:textId="77777777" w:rsidR="008F588F" w:rsidRPr="005131F4" w:rsidRDefault="008F588F">
      <w:pPr>
        <w:pStyle w:val="TOC3"/>
        <w:rPr>
          <w:rFonts w:ascii="Calibri" w:hAnsi="Calibri"/>
          <w:sz w:val="22"/>
          <w:szCs w:val="22"/>
          <w:lang w:eastAsia="en-GB"/>
        </w:rPr>
      </w:pPr>
      <w:r>
        <w:t>4.4.2</w:t>
      </w:r>
      <w:r>
        <w:tab/>
        <w:t>P-Asserted-Identity</w:t>
      </w:r>
      <w:r>
        <w:tab/>
      </w:r>
      <w:r>
        <w:fldChar w:fldCharType="begin"/>
      </w:r>
      <w:r>
        <w:instrText xml:space="preserve"> PAGEREF _Toc106888444 \h </w:instrText>
      </w:r>
      <w:r>
        <w:fldChar w:fldCharType="separate"/>
      </w:r>
      <w:r>
        <w:t>82</w:t>
      </w:r>
      <w:r>
        <w:fldChar w:fldCharType="end"/>
      </w:r>
    </w:p>
    <w:p w14:paraId="14B53B68" w14:textId="77777777" w:rsidR="008F588F" w:rsidRPr="005131F4" w:rsidRDefault="008F588F">
      <w:pPr>
        <w:pStyle w:val="TOC3"/>
        <w:rPr>
          <w:rFonts w:ascii="Calibri" w:hAnsi="Calibri"/>
          <w:sz w:val="22"/>
          <w:szCs w:val="22"/>
          <w:lang w:eastAsia="en-GB"/>
        </w:rPr>
      </w:pPr>
      <w:r>
        <w:t>4.4.3</w:t>
      </w:r>
      <w:r>
        <w:tab/>
        <w:t>P-Access-Network-Info</w:t>
      </w:r>
      <w:r>
        <w:tab/>
      </w:r>
      <w:r>
        <w:fldChar w:fldCharType="begin"/>
      </w:r>
      <w:r>
        <w:instrText xml:space="preserve"> PAGEREF _Toc106888445 \h </w:instrText>
      </w:r>
      <w:r>
        <w:fldChar w:fldCharType="separate"/>
      </w:r>
      <w:r>
        <w:t>83</w:t>
      </w:r>
      <w:r>
        <w:fldChar w:fldCharType="end"/>
      </w:r>
    </w:p>
    <w:p w14:paraId="07B4BD48" w14:textId="77777777" w:rsidR="008F588F" w:rsidRPr="005131F4" w:rsidRDefault="008F588F">
      <w:pPr>
        <w:pStyle w:val="TOC3"/>
        <w:rPr>
          <w:rFonts w:ascii="Calibri" w:hAnsi="Calibri"/>
          <w:sz w:val="22"/>
          <w:szCs w:val="22"/>
          <w:lang w:eastAsia="en-GB"/>
        </w:rPr>
      </w:pPr>
      <w:r>
        <w:t>4.4.4</w:t>
      </w:r>
      <w:r>
        <w:tab/>
        <w:t>History-Info</w:t>
      </w:r>
      <w:r>
        <w:tab/>
      </w:r>
      <w:r>
        <w:fldChar w:fldCharType="begin"/>
      </w:r>
      <w:r>
        <w:instrText xml:space="preserve"> PAGEREF _Toc106888446 \h </w:instrText>
      </w:r>
      <w:r>
        <w:fldChar w:fldCharType="separate"/>
      </w:r>
      <w:r>
        <w:t>83</w:t>
      </w:r>
      <w:r>
        <w:fldChar w:fldCharType="end"/>
      </w:r>
    </w:p>
    <w:p w14:paraId="3BCE24FC" w14:textId="77777777" w:rsidR="008F588F" w:rsidRPr="005131F4" w:rsidRDefault="008F588F">
      <w:pPr>
        <w:pStyle w:val="TOC3"/>
        <w:rPr>
          <w:rFonts w:ascii="Calibri" w:hAnsi="Calibri"/>
          <w:sz w:val="22"/>
          <w:szCs w:val="22"/>
          <w:lang w:eastAsia="en-GB"/>
        </w:rPr>
      </w:pPr>
      <w:r>
        <w:t>4.4.5</w:t>
      </w:r>
      <w:r>
        <w:tab/>
        <w:t>P-Asserted-Service</w:t>
      </w:r>
      <w:r>
        <w:tab/>
      </w:r>
      <w:r>
        <w:fldChar w:fldCharType="begin"/>
      </w:r>
      <w:r>
        <w:instrText xml:space="preserve"> PAGEREF _Toc106888447 \h </w:instrText>
      </w:r>
      <w:r>
        <w:fldChar w:fldCharType="separate"/>
      </w:r>
      <w:r>
        <w:t>83</w:t>
      </w:r>
      <w:r>
        <w:fldChar w:fldCharType="end"/>
      </w:r>
    </w:p>
    <w:p w14:paraId="6E6DA95E" w14:textId="77777777" w:rsidR="008F588F" w:rsidRPr="005131F4" w:rsidRDefault="008F588F">
      <w:pPr>
        <w:pStyle w:val="TOC3"/>
        <w:rPr>
          <w:rFonts w:ascii="Calibri" w:hAnsi="Calibri"/>
          <w:sz w:val="22"/>
          <w:szCs w:val="22"/>
          <w:lang w:eastAsia="en-GB"/>
        </w:rPr>
      </w:pPr>
      <w:r>
        <w:t>4.4.6</w:t>
      </w:r>
      <w:r>
        <w:tab/>
        <w:t>Resource-Priority</w:t>
      </w:r>
      <w:r>
        <w:tab/>
      </w:r>
      <w:r>
        <w:fldChar w:fldCharType="begin"/>
      </w:r>
      <w:r>
        <w:instrText xml:space="preserve"> PAGEREF _Toc106888448 \h </w:instrText>
      </w:r>
      <w:r>
        <w:fldChar w:fldCharType="separate"/>
      </w:r>
      <w:r>
        <w:t>83</w:t>
      </w:r>
      <w:r>
        <w:fldChar w:fldCharType="end"/>
      </w:r>
    </w:p>
    <w:p w14:paraId="0007627B" w14:textId="77777777" w:rsidR="008F588F" w:rsidRPr="005131F4" w:rsidRDefault="008F588F">
      <w:pPr>
        <w:pStyle w:val="TOC3"/>
        <w:rPr>
          <w:rFonts w:ascii="Calibri" w:hAnsi="Calibri"/>
          <w:sz w:val="22"/>
          <w:szCs w:val="22"/>
          <w:lang w:eastAsia="en-GB"/>
        </w:rPr>
      </w:pPr>
      <w:r>
        <w:t>4.4.7</w:t>
      </w:r>
      <w:r>
        <w:tab/>
        <w:t>Reason (in a response)</w:t>
      </w:r>
      <w:r>
        <w:tab/>
      </w:r>
      <w:r>
        <w:fldChar w:fldCharType="begin"/>
      </w:r>
      <w:r>
        <w:instrText xml:space="preserve"> PAGEREF _Toc106888449 \h </w:instrText>
      </w:r>
      <w:r>
        <w:fldChar w:fldCharType="separate"/>
      </w:r>
      <w:r>
        <w:t>83</w:t>
      </w:r>
      <w:r>
        <w:fldChar w:fldCharType="end"/>
      </w:r>
    </w:p>
    <w:p w14:paraId="3659A861" w14:textId="77777777" w:rsidR="008F588F" w:rsidRPr="005131F4" w:rsidRDefault="008F588F">
      <w:pPr>
        <w:pStyle w:val="TOC3"/>
        <w:rPr>
          <w:rFonts w:ascii="Calibri" w:hAnsi="Calibri"/>
          <w:sz w:val="22"/>
          <w:szCs w:val="22"/>
          <w:lang w:eastAsia="en-GB"/>
        </w:rPr>
      </w:pPr>
      <w:r>
        <w:t>4.4.8</w:t>
      </w:r>
      <w:r>
        <w:tab/>
        <w:t>P-Profile-Key</w:t>
      </w:r>
      <w:r>
        <w:tab/>
      </w:r>
      <w:r>
        <w:fldChar w:fldCharType="begin"/>
      </w:r>
      <w:r>
        <w:instrText xml:space="preserve"> PAGEREF _Toc106888450 \h </w:instrText>
      </w:r>
      <w:r>
        <w:fldChar w:fldCharType="separate"/>
      </w:r>
      <w:r>
        <w:t>83</w:t>
      </w:r>
      <w:r>
        <w:fldChar w:fldCharType="end"/>
      </w:r>
    </w:p>
    <w:p w14:paraId="289D64B6" w14:textId="77777777" w:rsidR="008F588F" w:rsidRPr="005131F4" w:rsidRDefault="008F588F">
      <w:pPr>
        <w:pStyle w:val="TOC3"/>
        <w:rPr>
          <w:rFonts w:ascii="Calibri" w:hAnsi="Calibri"/>
          <w:sz w:val="22"/>
          <w:szCs w:val="22"/>
          <w:lang w:eastAsia="en-GB"/>
        </w:rPr>
      </w:pPr>
      <w:r>
        <w:t>4.4.9</w:t>
      </w:r>
      <w:r>
        <w:tab/>
        <w:t>P-Served-User</w:t>
      </w:r>
      <w:r>
        <w:tab/>
      </w:r>
      <w:r>
        <w:fldChar w:fldCharType="begin"/>
      </w:r>
      <w:r>
        <w:instrText xml:space="preserve"> PAGEREF _Toc106888451 \h </w:instrText>
      </w:r>
      <w:r>
        <w:fldChar w:fldCharType="separate"/>
      </w:r>
      <w:r>
        <w:t>83</w:t>
      </w:r>
      <w:r>
        <w:fldChar w:fldCharType="end"/>
      </w:r>
    </w:p>
    <w:p w14:paraId="392D6891" w14:textId="77777777" w:rsidR="008F588F" w:rsidRPr="005131F4" w:rsidRDefault="008F588F">
      <w:pPr>
        <w:pStyle w:val="TOC3"/>
        <w:rPr>
          <w:rFonts w:ascii="Calibri" w:hAnsi="Calibri"/>
          <w:sz w:val="22"/>
          <w:szCs w:val="22"/>
          <w:lang w:eastAsia="en-GB"/>
        </w:rPr>
      </w:pPr>
      <w:r>
        <w:t>4.4.10</w:t>
      </w:r>
      <w:r>
        <w:tab/>
        <w:t>P-Private-Network-Indication</w:t>
      </w:r>
      <w:r>
        <w:tab/>
      </w:r>
      <w:r>
        <w:fldChar w:fldCharType="begin"/>
      </w:r>
      <w:r>
        <w:instrText xml:space="preserve"> PAGEREF _Toc106888452 \h </w:instrText>
      </w:r>
      <w:r>
        <w:fldChar w:fldCharType="separate"/>
      </w:r>
      <w:r>
        <w:t>84</w:t>
      </w:r>
      <w:r>
        <w:fldChar w:fldCharType="end"/>
      </w:r>
    </w:p>
    <w:p w14:paraId="1E116356" w14:textId="77777777" w:rsidR="008F588F" w:rsidRPr="005131F4" w:rsidRDefault="008F588F">
      <w:pPr>
        <w:pStyle w:val="TOC3"/>
        <w:rPr>
          <w:rFonts w:ascii="Calibri" w:hAnsi="Calibri"/>
          <w:sz w:val="22"/>
          <w:szCs w:val="22"/>
          <w:lang w:eastAsia="en-GB"/>
        </w:rPr>
      </w:pPr>
      <w:r>
        <w:t>4.4.11</w:t>
      </w:r>
      <w:r>
        <w:tab/>
        <w:t>P-Early-Media</w:t>
      </w:r>
      <w:r>
        <w:tab/>
      </w:r>
      <w:r>
        <w:fldChar w:fldCharType="begin"/>
      </w:r>
      <w:r>
        <w:instrText xml:space="preserve"> PAGEREF _Toc106888453 \h </w:instrText>
      </w:r>
      <w:r>
        <w:fldChar w:fldCharType="separate"/>
      </w:r>
      <w:r>
        <w:t>84</w:t>
      </w:r>
      <w:r>
        <w:fldChar w:fldCharType="end"/>
      </w:r>
    </w:p>
    <w:p w14:paraId="1C1C99DC" w14:textId="77777777" w:rsidR="008F588F" w:rsidRPr="005131F4" w:rsidRDefault="008F588F">
      <w:pPr>
        <w:pStyle w:val="TOC3"/>
        <w:rPr>
          <w:rFonts w:ascii="Calibri" w:hAnsi="Calibri"/>
          <w:sz w:val="22"/>
          <w:szCs w:val="22"/>
          <w:lang w:eastAsia="en-GB"/>
        </w:rPr>
      </w:pPr>
      <w:r>
        <w:t>4.4.12</w:t>
      </w:r>
      <w:r>
        <w:tab/>
        <w:t>CPC and OLI</w:t>
      </w:r>
      <w:r>
        <w:tab/>
      </w:r>
      <w:r>
        <w:fldChar w:fldCharType="begin"/>
      </w:r>
      <w:r>
        <w:instrText xml:space="preserve"> PAGEREF _Toc106888454 \h </w:instrText>
      </w:r>
      <w:r>
        <w:fldChar w:fldCharType="separate"/>
      </w:r>
      <w:r>
        <w:t>84</w:t>
      </w:r>
      <w:r>
        <w:fldChar w:fldCharType="end"/>
      </w:r>
    </w:p>
    <w:p w14:paraId="10474891" w14:textId="77777777" w:rsidR="008F588F" w:rsidRPr="005131F4" w:rsidRDefault="008F588F">
      <w:pPr>
        <w:pStyle w:val="TOC3"/>
        <w:rPr>
          <w:rFonts w:ascii="Calibri" w:hAnsi="Calibri"/>
          <w:sz w:val="22"/>
          <w:szCs w:val="22"/>
          <w:lang w:eastAsia="en-GB"/>
        </w:rPr>
      </w:pPr>
      <w:r>
        <w:t>4.4.13</w:t>
      </w:r>
      <w:r>
        <w:tab/>
        <w:t>Feature-Caps</w:t>
      </w:r>
      <w:r>
        <w:tab/>
      </w:r>
      <w:r>
        <w:fldChar w:fldCharType="begin"/>
      </w:r>
      <w:r>
        <w:instrText xml:space="preserve"> PAGEREF _Toc106888455 \h </w:instrText>
      </w:r>
      <w:r>
        <w:fldChar w:fldCharType="separate"/>
      </w:r>
      <w:r>
        <w:t>84</w:t>
      </w:r>
      <w:r>
        <w:fldChar w:fldCharType="end"/>
      </w:r>
    </w:p>
    <w:p w14:paraId="19B7ACA2" w14:textId="77777777" w:rsidR="008F588F" w:rsidRPr="005131F4" w:rsidRDefault="008F588F">
      <w:pPr>
        <w:pStyle w:val="TOC3"/>
        <w:rPr>
          <w:rFonts w:ascii="Calibri" w:hAnsi="Calibri"/>
          <w:sz w:val="22"/>
          <w:szCs w:val="22"/>
          <w:lang w:eastAsia="en-GB"/>
        </w:rPr>
      </w:pPr>
      <w:r>
        <w:t>4.4.14</w:t>
      </w:r>
      <w:r>
        <w:tab/>
        <w:t>Priority</w:t>
      </w:r>
      <w:r>
        <w:tab/>
      </w:r>
      <w:r>
        <w:fldChar w:fldCharType="begin"/>
      </w:r>
      <w:r>
        <w:instrText xml:space="preserve"> PAGEREF _Toc106888456 \h </w:instrText>
      </w:r>
      <w:r>
        <w:fldChar w:fldCharType="separate"/>
      </w:r>
      <w:r>
        <w:t>84</w:t>
      </w:r>
      <w:r>
        <w:fldChar w:fldCharType="end"/>
      </w:r>
    </w:p>
    <w:p w14:paraId="3666810B" w14:textId="77777777" w:rsidR="008F588F" w:rsidRPr="005131F4" w:rsidRDefault="008F588F">
      <w:pPr>
        <w:pStyle w:val="TOC3"/>
        <w:rPr>
          <w:rFonts w:ascii="Calibri" w:hAnsi="Calibri"/>
          <w:sz w:val="22"/>
          <w:szCs w:val="22"/>
          <w:lang w:eastAsia="en-GB"/>
        </w:rPr>
      </w:pPr>
      <w:r>
        <w:t>4.4.15</w:t>
      </w:r>
      <w:r>
        <w:tab/>
        <w:t>iotl</w:t>
      </w:r>
      <w:r>
        <w:tab/>
      </w:r>
      <w:r>
        <w:fldChar w:fldCharType="begin"/>
      </w:r>
      <w:r>
        <w:instrText xml:space="preserve"> PAGEREF _Toc106888457 \h </w:instrText>
      </w:r>
      <w:r>
        <w:fldChar w:fldCharType="separate"/>
      </w:r>
      <w:r>
        <w:t>84</w:t>
      </w:r>
      <w:r>
        <w:fldChar w:fldCharType="end"/>
      </w:r>
    </w:p>
    <w:p w14:paraId="157153B2" w14:textId="77777777" w:rsidR="008F588F" w:rsidRPr="005131F4" w:rsidRDefault="008F588F">
      <w:pPr>
        <w:pStyle w:val="TOC3"/>
        <w:rPr>
          <w:rFonts w:ascii="Calibri" w:hAnsi="Calibri"/>
          <w:sz w:val="22"/>
          <w:szCs w:val="22"/>
          <w:lang w:eastAsia="en-GB"/>
        </w:rPr>
      </w:pPr>
      <w:r>
        <w:t>4.4.</w:t>
      </w:r>
      <w:r>
        <w:rPr>
          <w:lang w:eastAsia="ja-JP"/>
        </w:rPr>
        <w:t>16</w:t>
      </w:r>
      <w:r>
        <w:tab/>
      </w:r>
      <w:r w:rsidRPr="00466B36">
        <w:rPr>
          <w:color w:val="0D0D0D"/>
        </w:rPr>
        <w:t>Restoration-Info</w:t>
      </w:r>
      <w:r>
        <w:tab/>
      </w:r>
      <w:r>
        <w:fldChar w:fldCharType="begin"/>
      </w:r>
      <w:r>
        <w:instrText xml:space="preserve"> PAGEREF _Toc106888458 \h </w:instrText>
      </w:r>
      <w:r>
        <w:fldChar w:fldCharType="separate"/>
      </w:r>
      <w:r>
        <w:t>84</w:t>
      </w:r>
      <w:r>
        <w:fldChar w:fldCharType="end"/>
      </w:r>
    </w:p>
    <w:p w14:paraId="37A49F31" w14:textId="77777777" w:rsidR="008F588F" w:rsidRPr="005131F4" w:rsidRDefault="008F588F">
      <w:pPr>
        <w:pStyle w:val="TOC3"/>
        <w:rPr>
          <w:rFonts w:ascii="Calibri" w:hAnsi="Calibri"/>
          <w:sz w:val="22"/>
          <w:szCs w:val="22"/>
          <w:lang w:eastAsia="en-GB"/>
        </w:rPr>
      </w:pPr>
      <w:r>
        <w:t>4.4.17</w:t>
      </w:r>
      <w:r>
        <w:tab/>
        <w:t>Relayed-Charge</w:t>
      </w:r>
      <w:r>
        <w:tab/>
      </w:r>
      <w:r>
        <w:fldChar w:fldCharType="begin"/>
      </w:r>
      <w:r>
        <w:instrText xml:space="preserve"> PAGEREF _Toc106888459 \h </w:instrText>
      </w:r>
      <w:r>
        <w:fldChar w:fldCharType="separate"/>
      </w:r>
      <w:r>
        <w:t>85</w:t>
      </w:r>
      <w:r>
        <w:fldChar w:fldCharType="end"/>
      </w:r>
    </w:p>
    <w:p w14:paraId="417BF83D" w14:textId="77777777" w:rsidR="008F588F" w:rsidRPr="005131F4" w:rsidRDefault="008F588F">
      <w:pPr>
        <w:pStyle w:val="TOC3"/>
        <w:rPr>
          <w:rFonts w:ascii="Calibri" w:hAnsi="Calibri"/>
          <w:sz w:val="22"/>
          <w:szCs w:val="22"/>
          <w:lang w:eastAsia="en-GB"/>
        </w:rPr>
      </w:pPr>
      <w:r>
        <w:t>4.4.</w:t>
      </w:r>
      <w:r>
        <w:rPr>
          <w:lang w:eastAsia="zh-CN"/>
        </w:rPr>
        <w:t>18</w:t>
      </w:r>
      <w:r>
        <w:tab/>
      </w:r>
      <w:r>
        <w:rPr>
          <w:lang w:eastAsia="zh-CN"/>
        </w:rPr>
        <w:t>Service-Interact-Info</w:t>
      </w:r>
      <w:r>
        <w:tab/>
      </w:r>
      <w:r>
        <w:fldChar w:fldCharType="begin"/>
      </w:r>
      <w:r>
        <w:instrText xml:space="preserve"> PAGEREF _Toc106888460 \h </w:instrText>
      </w:r>
      <w:r>
        <w:fldChar w:fldCharType="separate"/>
      </w:r>
      <w:r>
        <w:t>85</w:t>
      </w:r>
      <w:r>
        <w:fldChar w:fldCharType="end"/>
      </w:r>
    </w:p>
    <w:p w14:paraId="4BEF030B" w14:textId="77777777" w:rsidR="008F588F" w:rsidRPr="005131F4" w:rsidRDefault="008F588F">
      <w:pPr>
        <w:pStyle w:val="TOC3"/>
        <w:rPr>
          <w:rFonts w:ascii="Calibri" w:hAnsi="Calibri"/>
          <w:sz w:val="22"/>
          <w:szCs w:val="22"/>
          <w:lang w:eastAsia="en-GB"/>
        </w:rPr>
      </w:pPr>
      <w:r>
        <w:t>4.4.19</w:t>
      </w:r>
      <w:r>
        <w:tab/>
      </w:r>
      <w:r>
        <w:rPr>
          <w:lang w:eastAsia="zh-CN"/>
        </w:rPr>
        <w:t>Cellular-Network-Info</w:t>
      </w:r>
      <w:r>
        <w:tab/>
      </w:r>
      <w:r>
        <w:fldChar w:fldCharType="begin"/>
      </w:r>
      <w:r>
        <w:instrText xml:space="preserve"> PAGEREF _Toc106888461 \h </w:instrText>
      </w:r>
      <w:r>
        <w:fldChar w:fldCharType="separate"/>
      </w:r>
      <w:r>
        <w:t>85</w:t>
      </w:r>
      <w:r>
        <w:fldChar w:fldCharType="end"/>
      </w:r>
    </w:p>
    <w:p w14:paraId="2B549065" w14:textId="77777777" w:rsidR="008F588F" w:rsidRPr="005131F4" w:rsidRDefault="008F588F">
      <w:pPr>
        <w:pStyle w:val="TOC3"/>
        <w:rPr>
          <w:rFonts w:ascii="Calibri" w:hAnsi="Calibri"/>
          <w:sz w:val="22"/>
          <w:szCs w:val="22"/>
          <w:lang w:eastAsia="en-GB"/>
        </w:rPr>
      </w:pPr>
      <w:r>
        <w:t>4.4.20</w:t>
      </w:r>
      <w:r>
        <w:tab/>
        <w:t>Response-Source</w:t>
      </w:r>
      <w:r>
        <w:tab/>
      </w:r>
      <w:r>
        <w:fldChar w:fldCharType="begin"/>
      </w:r>
      <w:r>
        <w:instrText xml:space="preserve"> PAGEREF _Toc106888462 \h </w:instrText>
      </w:r>
      <w:r>
        <w:fldChar w:fldCharType="separate"/>
      </w:r>
      <w:r>
        <w:t>85</w:t>
      </w:r>
      <w:r>
        <w:fldChar w:fldCharType="end"/>
      </w:r>
    </w:p>
    <w:p w14:paraId="66342C89" w14:textId="77777777" w:rsidR="008F588F" w:rsidRPr="005131F4" w:rsidRDefault="008F588F">
      <w:pPr>
        <w:pStyle w:val="TOC3"/>
        <w:rPr>
          <w:rFonts w:ascii="Calibri" w:hAnsi="Calibri"/>
          <w:sz w:val="22"/>
          <w:szCs w:val="22"/>
          <w:lang w:eastAsia="en-GB"/>
        </w:rPr>
      </w:pPr>
      <w:r>
        <w:t>4.4.21</w:t>
      </w:r>
      <w:r>
        <w:tab/>
        <w:t>Attestation-Info header field</w:t>
      </w:r>
      <w:r>
        <w:tab/>
      </w:r>
      <w:r>
        <w:fldChar w:fldCharType="begin"/>
      </w:r>
      <w:r>
        <w:instrText xml:space="preserve"> PAGEREF _Toc106888463 \h </w:instrText>
      </w:r>
      <w:r>
        <w:fldChar w:fldCharType="separate"/>
      </w:r>
      <w:r>
        <w:t>85</w:t>
      </w:r>
      <w:r>
        <w:fldChar w:fldCharType="end"/>
      </w:r>
    </w:p>
    <w:p w14:paraId="7A9D664C" w14:textId="77777777" w:rsidR="008F588F" w:rsidRPr="005131F4" w:rsidRDefault="008F588F">
      <w:pPr>
        <w:pStyle w:val="TOC3"/>
        <w:rPr>
          <w:rFonts w:ascii="Calibri" w:hAnsi="Calibri"/>
          <w:sz w:val="22"/>
          <w:szCs w:val="22"/>
          <w:lang w:eastAsia="en-GB"/>
        </w:rPr>
      </w:pPr>
      <w:r>
        <w:t>4.4.22</w:t>
      </w:r>
      <w:r>
        <w:tab/>
        <w:t>Origination-Id header field</w:t>
      </w:r>
      <w:r>
        <w:tab/>
      </w:r>
      <w:r>
        <w:fldChar w:fldCharType="begin"/>
      </w:r>
      <w:r>
        <w:instrText xml:space="preserve"> PAGEREF _Toc106888464 \h </w:instrText>
      </w:r>
      <w:r>
        <w:fldChar w:fldCharType="separate"/>
      </w:r>
      <w:r>
        <w:t>85</w:t>
      </w:r>
      <w:r>
        <w:fldChar w:fldCharType="end"/>
      </w:r>
    </w:p>
    <w:p w14:paraId="036A6C59" w14:textId="77777777" w:rsidR="008F588F" w:rsidRPr="005131F4" w:rsidRDefault="008F588F">
      <w:pPr>
        <w:pStyle w:val="TOC3"/>
        <w:rPr>
          <w:rFonts w:ascii="Calibri" w:hAnsi="Calibri"/>
          <w:sz w:val="22"/>
          <w:szCs w:val="22"/>
          <w:lang w:eastAsia="en-GB"/>
        </w:rPr>
      </w:pPr>
      <w:r>
        <w:t>4.4.23</w:t>
      </w:r>
      <w:r>
        <w:tab/>
      </w:r>
      <w:r w:rsidRPr="00466B36">
        <w:rPr>
          <w:rFonts w:eastAsia="SimSun"/>
          <w:lang w:eastAsia="zh-CN"/>
        </w:rPr>
        <w:t>Additional-Identity</w:t>
      </w:r>
      <w:r>
        <w:t xml:space="preserve"> header field</w:t>
      </w:r>
      <w:r>
        <w:tab/>
      </w:r>
      <w:r>
        <w:fldChar w:fldCharType="begin"/>
      </w:r>
      <w:r>
        <w:instrText xml:space="preserve"> PAGEREF _Toc106888465 \h </w:instrText>
      </w:r>
      <w:r>
        <w:fldChar w:fldCharType="separate"/>
      </w:r>
      <w:r>
        <w:t>85</w:t>
      </w:r>
      <w:r>
        <w:fldChar w:fldCharType="end"/>
      </w:r>
    </w:p>
    <w:p w14:paraId="24CB33D4" w14:textId="77777777" w:rsidR="008F588F" w:rsidRPr="005131F4" w:rsidRDefault="008F588F">
      <w:pPr>
        <w:pStyle w:val="TOC3"/>
        <w:rPr>
          <w:rFonts w:ascii="Calibri" w:hAnsi="Calibri"/>
          <w:sz w:val="22"/>
          <w:szCs w:val="22"/>
          <w:lang w:eastAsia="en-GB"/>
        </w:rPr>
      </w:pPr>
      <w:r>
        <w:t>4.4.24</w:t>
      </w:r>
      <w:r>
        <w:tab/>
        <w:t>Priority-Verstat header field</w:t>
      </w:r>
      <w:r>
        <w:tab/>
      </w:r>
      <w:r>
        <w:fldChar w:fldCharType="begin"/>
      </w:r>
      <w:r>
        <w:instrText xml:space="preserve"> PAGEREF _Toc106888466 \h </w:instrText>
      </w:r>
      <w:r>
        <w:fldChar w:fldCharType="separate"/>
      </w:r>
      <w:r>
        <w:t>85</w:t>
      </w:r>
      <w:r>
        <w:fldChar w:fldCharType="end"/>
      </w:r>
    </w:p>
    <w:p w14:paraId="229006E9" w14:textId="77777777" w:rsidR="008F588F" w:rsidRPr="005131F4" w:rsidRDefault="008F588F">
      <w:pPr>
        <w:pStyle w:val="TOC2"/>
        <w:rPr>
          <w:rFonts w:ascii="Calibri" w:hAnsi="Calibri"/>
          <w:sz w:val="22"/>
          <w:szCs w:val="22"/>
          <w:lang w:eastAsia="en-GB"/>
        </w:rPr>
      </w:pPr>
      <w:r>
        <w:t>4.5</w:t>
      </w:r>
      <w:r>
        <w:tab/>
      </w:r>
      <w:r>
        <w:rPr>
          <w:lang w:eastAsia="ja-JP"/>
        </w:rPr>
        <w:t xml:space="preserve">Charging correlation principles for </w:t>
      </w:r>
      <w:r>
        <w:t>IM CN subsystem</w:t>
      </w:r>
      <w:r>
        <w:rPr>
          <w:lang w:eastAsia="ja-JP"/>
        </w:rPr>
        <w:t>s</w:t>
      </w:r>
      <w:r>
        <w:tab/>
      </w:r>
      <w:r>
        <w:fldChar w:fldCharType="begin"/>
      </w:r>
      <w:r>
        <w:instrText xml:space="preserve"> PAGEREF _Toc106888467 \h </w:instrText>
      </w:r>
      <w:r>
        <w:fldChar w:fldCharType="separate"/>
      </w:r>
      <w:r>
        <w:t>85</w:t>
      </w:r>
      <w:r>
        <w:fldChar w:fldCharType="end"/>
      </w:r>
    </w:p>
    <w:p w14:paraId="0A65E9A5" w14:textId="77777777" w:rsidR="008F588F" w:rsidRPr="005131F4" w:rsidRDefault="008F588F">
      <w:pPr>
        <w:pStyle w:val="TOC3"/>
        <w:rPr>
          <w:rFonts w:ascii="Calibri" w:hAnsi="Calibri"/>
          <w:sz w:val="22"/>
          <w:szCs w:val="22"/>
          <w:lang w:eastAsia="en-GB"/>
        </w:rPr>
      </w:pPr>
      <w:r>
        <w:rPr>
          <w:lang w:eastAsia="ja-JP"/>
        </w:rPr>
        <w:t>4.5.1</w:t>
      </w:r>
      <w:r>
        <w:rPr>
          <w:lang w:eastAsia="ja-JP"/>
        </w:rPr>
        <w:tab/>
        <w:t>O</w:t>
      </w:r>
      <w:r>
        <w:t>verview</w:t>
      </w:r>
      <w:r>
        <w:tab/>
      </w:r>
      <w:r>
        <w:fldChar w:fldCharType="begin"/>
      </w:r>
      <w:r>
        <w:instrText xml:space="preserve"> PAGEREF _Toc106888468 \h </w:instrText>
      </w:r>
      <w:r>
        <w:fldChar w:fldCharType="separate"/>
      </w:r>
      <w:r>
        <w:t>85</w:t>
      </w:r>
      <w:r>
        <w:fldChar w:fldCharType="end"/>
      </w:r>
    </w:p>
    <w:p w14:paraId="02C11FFC" w14:textId="77777777" w:rsidR="008F588F" w:rsidRPr="005131F4" w:rsidRDefault="008F588F">
      <w:pPr>
        <w:pStyle w:val="TOC3"/>
        <w:rPr>
          <w:rFonts w:ascii="Calibri" w:hAnsi="Calibri"/>
          <w:sz w:val="22"/>
          <w:szCs w:val="22"/>
          <w:lang w:eastAsia="en-GB"/>
        </w:rPr>
      </w:pPr>
      <w:r>
        <w:t>4.5.2</w:t>
      </w:r>
      <w:r>
        <w:tab/>
        <w:t>IM CN subsystem charging identifier (ICID)</w:t>
      </w:r>
      <w:r>
        <w:tab/>
      </w:r>
      <w:r>
        <w:fldChar w:fldCharType="begin"/>
      </w:r>
      <w:r>
        <w:instrText xml:space="preserve"> PAGEREF _Toc106888469 \h </w:instrText>
      </w:r>
      <w:r>
        <w:fldChar w:fldCharType="separate"/>
      </w:r>
      <w:r>
        <w:t>86</w:t>
      </w:r>
      <w:r>
        <w:fldChar w:fldCharType="end"/>
      </w:r>
    </w:p>
    <w:p w14:paraId="45F4AD23" w14:textId="77777777" w:rsidR="008F588F" w:rsidRPr="005131F4" w:rsidRDefault="008F588F">
      <w:pPr>
        <w:pStyle w:val="TOC3"/>
        <w:rPr>
          <w:rFonts w:ascii="Calibri" w:hAnsi="Calibri"/>
          <w:sz w:val="22"/>
          <w:szCs w:val="22"/>
          <w:lang w:eastAsia="en-GB"/>
        </w:rPr>
      </w:pPr>
      <w:r>
        <w:rPr>
          <w:lang w:eastAsia="ja-JP"/>
        </w:rPr>
        <w:t>4.5.2A</w:t>
      </w:r>
      <w:r>
        <w:rPr>
          <w:lang w:eastAsia="ja-JP"/>
        </w:rPr>
        <w:tab/>
        <w:t>Related ICID</w:t>
      </w:r>
      <w:r>
        <w:tab/>
      </w:r>
      <w:r>
        <w:fldChar w:fldCharType="begin"/>
      </w:r>
      <w:r>
        <w:instrText xml:space="preserve"> PAGEREF _Toc106888470 \h </w:instrText>
      </w:r>
      <w:r>
        <w:fldChar w:fldCharType="separate"/>
      </w:r>
      <w:r>
        <w:t>87</w:t>
      </w:r>
      <w:r>
        <w:fldChar w:fldCharType="end"/>
      </w:r>
    </w:p>
    <w:p w14:paraId="56A2E019" w14:textId="77777777" w:rsidR="008F588F" w:rsidRPr="005131F4" w:rsidRDefault="008F588F">
      <w:pPr>
        <w:pStyle w:val="TOC3"/>
        <w:rPr>
          <w:rFonts w:ascii="Calibri" w:hAnsi="Calibri"/>
          <w:sz w:val="22"/>
          <w:szCs w:val="22"/>
          <w:lang w:eastAsia="en-GB"/>
        </w:rPr>
      </w:pPr>
      <w:r>
        <w:t>4.5.3</w:t>
      </w:r>
      <w:r>
        <w:tab/>
        <w:t>Access network charging information</w:t>
      </w:r>
      <w:r>
        <w:tab/>
      </w:r>
      <w:r>
        <w:fldChar w:fldCharType="begin"/>
      </w:r>
      <w:r>
        <w:instrText xml:space="preserve"> PAGEREF _Toc106888471 \h </w:instrText>
      </w:r>
      <w:r>
        <w:fldChar w:fldCharType="separate"/>
      </w:r>
      <w:r>
        <w:t>87</w:t>
      </w:r>
      <w:r>
        <w:fldChar w:fldCharType="end"/>
      </w:r>
    </w:p>
    <w:p w14:paraId="417BFB65" w14:textId="77777777" w:rsidR="008F588F" w:rsidRPr="005131F4" w:rsidRDefault="008F588F">
      <w:pPr>
        <w:pStyle w:val="TOC4"/>
        <w:rPr>
          <w:rFonts w:ascii="Calibri" w:hAnsi="Calibri"/>
          <w:sz w:val="22"/>
          <w:szCs w:val="22"/>
          <w:lang w:eastAsia="en-GB"/>
        </w:rPr>
      </w:pPr>
      <w:r>
        <w:t>4.5.3.1</w:t>
      </w:r>
      <w:r>
        <w:tab/>
        <w:t>General</w:t>
      </w:r>
      <w:r>
        <w:tab/>
      </w:r>
      <w:r>
        <w:fldChar w:fldCharType="begin"/>
      </w:r>
      <w:r>
        <w:instrText xml:space="preserve"> PAGEREF _Toc106888472 \h </w:instrText>
      </w:r>
      <w:r>
        <w:fldChar w:fldCharType="separate"/>
      </w:r>
      <w:r>
        <w:t>87</w:t>
      </w:r>
      <w:r>
        <w:fldChar w:fldCharType="end"/>
      </w:r>
    </w:p>
    <w:p w14:paraId="4C682323" w14:textId="77777777" w:rsidR="008F588F" w:rsidRPr="005131F4" w:rsidRDefault="008F588F">
      <w:pPr>
        <w:pStyle w:val="TOC4"/>
        <w:rPr>
          <w:rFonts w:ascii="Calibri" w:hAnsi="Calibri"/>
          <w:sz w:val="22"/>
          <w:szCs w:val="22"/>
          <w:lang w:eastAsia="en-GB"/>
        </w:rPr>
      </w:pPr>
      <w:r>
        <w:t>4.5.3.2</w:t>
      </w:r>
      <w:r>
        <w:tab/>
        <w:t>Access network charging information</w:t>
      </w:r>
      <w:r>
        <w:tab/>
      </w:r>
      <w:r>
        <w:fldChar w:fldCharType="begin"/>
      </w:r>
      <w:r>
        <w:instrText xml:space="preserve"> PAGEREF _Toc106888473 \h </w:instrText>
      </w:r>
      <w:r>
        <w:fldChar w:fldCharType="separate"/>
      </w:r>
      <w:r>
        <w:t>87</w:t>
      </w:r>
      <w:r>
        <w:fldChar w:fldCharType="end"/>
      </w:r>
    </w:p>
    <w:p w14:paraId="5218E090" w14:textId="77777777" w:rsidR="008F588F" w:rsidRPr="005131F4" w:rsidRDefault="008F588F">
      <w:pPr>
        <w:pStyle w:val="TOC3"/>
        <w:rPr>
          <w:rFonts w:ascii="Calibri" w:hAnsi="Calibri"/>
          <w:sz w:val="22"/>
          <w:szCs w:val="22"/>
          <w:lang w:eastAsia="en-GB"/>
        </w:rPr>
      </w:pPr>
      <w:r>
        <w:t>4.5.4</w:t>
      </w:r>
      <w:r>
        <w:tab/>
        <w:t>Inter operator identifier (IOI)</w:t>
      </w:r>
      <w:r>
        <w:tab/>
      </w:r>
      <w:r>
        <w:fldChar w:fldCharType="begin"/>
      </w:r>
      <w:r>
        <w:instrText xml:space="preserve"> PAGEREF _Toc106888474 \h </w:instrText>
      </w:r>
      <w:r>
        <w:fldChar w:fldCharType="separate"/>
      </w:r>
      <w:r>
        <w:t>88</w:t>
      </w:r>
      <w:r>
        <w:fldChar w:fldCharType="end"/>
      </w:r>
    </w:p>
    <w:p w14:paraId="1F6BCEE7" w14:textId="77777777" w:rsidR="008F588F" w:rsidRPr="005131F4" w:rsidRDefault="008F588F">
      <w:pPr>
        <w:pStyle w:val="TOC3"/>
        <w:rPr>
          <w:rFonts w:ascii="Calibri" w:hAnsi="Calibri"/>
          <w:sz w:val="22"/>
          <w:szCs w:val="22"/>
          <w:lang w:eastAsia="en-GB"/>
        </w:rPr>
      </w:pPr>
      <w:r>
        <w:t>4.5.4A</w:t>
      </w:r>
      <w:r>
        <w:tab/>
        <w:t>Transit inter operator identifier (Transit IOI)</w:t>
      </w:r>
      <w:r>
        <w:tab/>
      </w:r>
      <w:r>
        <w:fldChar w:fldCharType="begin"/>
      </w:r>
      <w:r>
        <w:instrText xml:space="preserve"> PAGEREF _Toc106888475 \h </w:instrText>
      </w:r>
      <w:r>
        <w:fldChar w:fldCharType="separate"/>
      </w:r>
      <w:r>
        <w:t>89</w:t>
      </w:r>
      <w:r>
        <w:fldChar w:fldCharType="end"/>
      </w:r>
    </w:p>
    <w:p w14:paraId="05ED3E8D" w14:textId="77777777" w:rsidR="008F588F" w:rsidRPr="005131F4" w:rsidRDefault="008F588F">
      <w:pPr>
        <w:pStyle w:val="TOC3"/>
        <w:rPr>
          <w:rFonts w:ascii="Calibri" w:hAnsi="Calibri"/>
          <w:sz w:val="22"/>
          <w:szCs w:val="22"/>
          <w:lang w:eastAsia="en-GB"/>
        </w:rPr>
      </w:pPr>
      <w:r>
        <w:t>4.5.5</w:t>
      </w:r>
      <w:r>
        <w:tab/>
        <w:t>Charging function addresses</w:t>
      </w:r>
      <w:r>
        <w:tab/>
      </w:r>
      <w:r>
        <w:fldChar w:fldCharType="begin"/>
      </w:r>
      <w:r>
        <w:instrText xml:space="preserve"> PAGEREF _Toc106888476 \h </w:instrText>
      </w:r>
      <w:r>
        <w:fldChar w:fldCharType="separate"/>
      </w:r>
      <w:r>
        <w:t>90</w:t>
      </w:r>
      <w:r>
        <w:fldChar w:fldCharType="end"/>
      </w:r>
    </w:p>
    <w:p w14:paraId="79855766" w14:textId="77777777" w:rsidR="008F588F" w:rsidRPr="005131F4" w:rsidRDefault="008F588F">
      <w:pPr>
        <w:pStyle w:val="TOC3"/>
        <w:rPr>
          <w:rFonts w:ascii="Calibri" w:hAnsi="Calibri"/>
          <w:sz w:val="22"/>
          <w:szCs w:val="22"/>
          <w:lang w:eastAsia="en-GB"/>
        </w:rPr>
      </w:pPr>
      <w:r>
        <w:t>4.5.6</w:t>
      </w:r>
      <w:r>
        <w:tab/>
        <w:t>Relayed charge parameters</w:t>
      </w:r>
      <w:r>
        <w:tab/>
      </w:r>
      <w:r>
        <w:fldChar w:fldCharType="begin"/>
      </w:r>
      <w:r>
        <w:instrText xml:space="preserve"> PAGEREF _Toc106888477 \h </w:instrText>
      </w:r>
      <w:r>
        <w:fldChar w:fldCharType="separate"/>
      </w:r>
      <w:r>
        <w:t>90</w:t>
      </w:r>
      <w:r>
        <w:fldChar w:fldCharType="end"/>
      </w:r>
    </w:p>
    <w:p w14:paraId="0B76DC65" w14:textId="77777777" w:rsidR="008F588F" w:rsidRPr="005131F4" w:rsidRDefault="008F588F">
      <w:pPr>
        <w:pStyle w:val="TOC3"/>
        <w:rPr>
          <w:rFonts w:ascii="Calibri" w:hAnsi="Calibri"/>
          <w:sz w:val="22"/>
          <w:szCs w:val="22"/>
          <w:lang w:eastAsia="en-GB"/>
        </w:rPr>
      </w:pPr>
      <w:r>
        <w:t>4.5.7</w:t>
      </w:r>
      <w:r>
        <w:tab/>
        <w:t>Loopback-indication parameter</w:t>
      </w:r>
      <w:r>
        <w:tab/>
      </w:r>
      <w:r>
        <w:fldChar w:fldCharType="begin"/>
      </w:r>
      <w:r>
        <w:instrText xml:space="preserve"> PAGEREF _Toc106888478 \h </w:instrText>
      </w:r>
      <w:r>
        <w:fldChar w:fldCharType="separate"/>
      </w:r>
      <w:r>
        <w:t>90</w:t>
      </w:r>
      <w:r>
        <w:fldChar w:fldCharType="end"/>
      </w:r>
    </w:p>
    <w:p w14:paraId="69F1B760" w14:textId="77777777" w:rsidR="008F588F" w:rsidRPr="005131F4" w:rsidRDefault="008F588F">
      <w:pPr>
        <w:pStyle w:val="TOC3"/>
        <w:rPr>
          <w:rFonts w:ascii="Calibri" w:hAnsi="Calibri"/>
          <w:sz w:val="22"/>
          <w:szCs w:val="22"/>
          <w:lang w:eastAsia="en-GB"/>
        </w:rPr>
      </w:pPr>
      <w:r>
        <w:t>4.5.8</w:t>
      </w:r>
      <w:r>
        <w:tab/>
        <w:t>IM CN subsystem Functional Entity Identifier</w:t>
      </w:r>
      <w:r>
        <w:tab/>
      </w:r>
      <w:r>
        <w:fldChar w:fldCharType="begin"/>
      </w:r>
      <w:r>
        <w:instrText xml:space="preserve"> PAGEREF _Toc106888479 \h </w:instrText>
      </w:r>
      <w:r>
        <w:fldChar w:fldCharType="separate"/>
      </w:r>
      <w:r>
        <w:t>91</w:t>
      </w:r>
      <w:r>
        <w:fldChar w:fldCharType="end"/>
      </w:r>
    </w:p>
    <w:p w14:paraId="7914CFEA" w14:textId="77777777" w:rsidR="008F588F" w:rsidRPr="005131F4" w:rsidRDefault="008F588F">
      <w:pPr>
        <w:pStyle w:val="TOC4"/>
        <w:rPr>
          <w:rFonts w:ascii="Calibri" w:hAnsi="Calibri"/>
          <w:sz w:val="22"/>
          <w:szCs w:val="22"/>
          <w:lang w:eastAsia="en-GB"/>
        </w:rPr>
      </w:pPr>
      <w:r>
        <w:t>4.5.8.1</w:t>
      </w:r>
      <w:r>
        <w:tab/>
        <w:t>General</w:t>
      </w:r>
      <w:r>
        <w:tab/>
      </w:r>
      <w:r>
        <w:fldChar w:fldCharType="begin"/>
      </w:r>
      <w:r>
        <w:instrText xml:space="preserve"> PAGEREF _Toc106888480 \h </w:instrText>
      </w:r>
      <w:r>
        <w:fldChar w:fldCharType="separate"/>
      </w:r>
      <w:r>
        <w:t>91</w:t>
      </w:r>
      <w:r>
        <w:fldChar w:fldCharType="end"/>
      </w:r>
    </w:p>
    <w:p w14:paraId="2E792F62" w14:textId="77777777" w:rsidR="008F588F" w:rsidRPr="005131F4" w:rsidRDefault="008F588F">
      <w:pPr>
        <w:pStyle w:val="TOC4"/>
        <w:rPr>
          <w:rFonts w:ascii="Calibri" w:hAnsi="Calibri"/>
          <w:sz w:val="22"/>
          <w:szCs w:val="22"/>
          <w:lang w:eastAsia="en-GB"/>
        </w:rPr>
      </w:pPr>
      <w:r>
        <w:t>4.5.8.2</w:t>
      </w:r>
      <w:r>
        <w:tab/>
        <w:t>Tracking of IM CN subsystem functional entities generating charging information</w:t>
      </w:r>
      <w:r>
        <w:tab/>
      </w:r>
      <w:r>
        <w:fldChar w:fldCharType="begin"/>
      </w:r>
      <w:r>
        <w:instrText xml:space="preserve"> PAGEREF _Toc106888481 \h </w:instrText>
      </w:r>
      <w:r>
        <w:fldChar w:fldCharType="separate"/>
      </w:r>
      <w:r>
        <w:t>91</w:t>
      </w:r>
      <w:r>
        <w:fldChar w:fldCharType="end"/>
      </w:r>
    </w:p>
    <w:p w14:paraId="7A1B8150" w14:textId="77777777" w:rsidR="008F588F" w:rsidRPr="005131F4" w:rsidRDefault="008F588F">
      <w:pPr>
        <w:pStyle w:val="TOC4"/>
        <w:rPr>
          <w:rFonts w:ascii="Calibri" w:hAnsi="Calibri"/>
          <w:sz w:val="22"/>
          <w:szCs w:val="22"/>
          <w:lang w:eastAsia="en-GB"/>
        </w:rPr>
      </w:pPr>
      <w:r>
        <w:t>4.5.8.3</w:t>
      </w:r>
      <w:r>
        <w:tab/>
        <w:t>Tracking of applications generating charging information</w:t>
      </w:r>
      <w:r>
        <w:tab/>
      </w:r>
      <w:r>
        <w:fldChar w:fldCharType="begin"/>
      </w:r>
      <w:r>
        <w:instrText xml:space="preserve"> PAGEREF _Toc106888482 \h </w:instrText>
      </w:r>
      <w:r>
        <w:fldChar w:fldCharType="separate"/>
      </w:r>
      <w:r>
        <w:t>91</w:t>
      </w:r>
      <w:r>
        <w:fldChar w:fldCharType="end"/>
      </w:r>
    </w:p>
    <w:p w14:paraId="0C3CDB8B" w14:textId="77777777" w:rsidR="008F588F" w:rsidRPr="005131F4" w:rsidRDefault="008F588F">
      <w:pPr>
        <w:pStyle w:val="TOC2"/>
        <w:rPr>
          <w:rFonts w:ascii="Calibri" w:hAnsi="Calibri"/>
          <w:sz w:val="22"/>
          <w:szCs w:val="22"/>
          <w:lang w:eastAsia="en-GB"/>
        </w:rPr>
      </w:pPr>
      <w:r>
        <w:t>4.6</w:t>
      </w:r>
      <w:r>
        <w:tab/>
        <w:t>Support of local service numbers</w:t>
      </w:r>
      <w:r>
        <w:tab/>
      </w:r>
      <w:r>
        <w:fldChar w:fldCharType="begin"/>
      </w:r>
      <w:r>
        <w:instrText xml:space="preserve"> PAGEREF _Toc106888483 \h </w:instrText>
      </w:r>
      <w:r>
        <w:fldChar w:fldCharType="separate"/>
      </w:r>
      <w:r>
        <w:t>91</w:t>
      </w:r>
      <w:r>
        <w:fldChar w:fldCharType="end"/>
      </w:r>
    </w:p>
    <w:p w14:paraId="15BF122E" w14:textId="77777777" w:rsidR="008F588F" w:rsidRPr="005131F4" w:rsidRDefault="008F588F">
      <w:pPr>
        <w:pStyle w:val="TOC2"/>
        <w:rPr>
          <w:rFonts w:ascii="Calibri" w:hAnsi="Calibri"/>
          <w:sz w:val="22"/>
          <w:szCs w:val="22"/>
          <w:lang w:eastAsia="en-GB"/>
        </w:rPr>
      </w:pPr>
      <w:r>
        <w:t>4.7</w:t>
      </w:r>
      <w:r>
        <w:tab/>
        <w:t>Emergency service</w:t>
      </w:r>
      <w:r>
        <w:tab/>
      </w:r>
      <w:r>
        <w:fldChar w:fldCharType="begin"/>
      </w:r>
      <w:r>
        <w:instrText xml:space="preserve"> PAGEREF _Toc106888484 \h </w:instrText>
      </w:r>
      <w:r>
        <w:fldChar w:fldCharType="separate"/>
      </w:r>
      <w:r>
        <w:t>91</w:t>
      </w:r>
      <w:r>
        <w:fldChar w:fldCharType="end"/>
      </w:r>
    </w:p>
    <w:p w14:paraId="5E292867" w14:textId="77777777" w:rsidR="008F588F" w:rsidRPr="005131F4" w:rsidRDefault="008F588F">
      <w:pPr>
        <w:pStyle w:val="TOC3"/>
        <w:rPr>
          <w:rFonts w:ascii="Calibri" w:hAnsi="Calibri"/>
          <w:sz w:val="22"/>
          <w:szCs w:val="22"/>
          <w:lang w:eastAsia="en-GB"/>
        </w:rPr>
      </w:pPr>
      <w:r>
        <w:t>4.7.1</w:t>
      </w:r>
      <w:r>
        <w:tab/>
        <w:t>Introduction</w:t>
      </w:r>
      <w:r>
        <w:tab/>
      </w:r>
      <w:r>
        <w:fldChar w:fldCharType="begin"/>
      </w:r>
      <w:r>
        <w:instrText xml:space="preserve"> PAGEREF _Toc106888485 \h </w:instrText>
      </w:r>
      <w:r>
        <w:fldChar w:fldCharType="separate"/>
      </w:r>
      <w:r>
        <w:t>91</w:t>
      </w:r>
      <w:r>
        <w:fldChar w:fldCharType="end"/>
      </w:r>
    </w:p>
    <w:p w14:paraId="6BFFF25F" w14:textId="77777777" w:rsidR="008F588F" w:rsidRPr="005131F4" w:rsidRDefault="008F588F">
      <w:pPr>
        <w:pStyle w:val="TOC3"/>
        <w:rPr>
          <w:rFonts w:ascii="Calibri" w:hAnsi="Calibri"/>
          <w:sz w:val="22"/>
          <w:szCs w:val="22"/>
          <w:lang w:eastAsia="en-GB"/>
        </w:rPr>
      </w:pPr>
      <w:r>
        <w:t>4.7.2</w:t>
      </w:r>
      <w:r>
        <w:tab/>
        <w:t>Emergency calls generated by a UE</w:t>
      </w:r>
      <w:r>
        <w:tab/>
      </w:r>
      <w:r>
        <w:fldChar w:fldCharType="begin"/>
      </w:r>
      <w:r>
        <w:instrText xml:space="preserve"> PAGEREF _Toc106888486 \h </w:instrText>
      </w:r>
      <w:r>
        <w:fldChar w:fldCharType="separate"/>
      </w:r>
      <w:r>
        <w:t>91</w:t>
      </w:r>
      <w:r>
        <w:fldChar w:fldCharType="end"/>
      </w:r>
    </w:p>
    <w:p w14:paraId="5502297C" w14:textId="77777777" w:rsidR="008F588F" w:rsidRPr="005131F4" w:rsidRDefault="008F588F">
      <w:pPr>
        <w:pStyle w:val="TOC3"/>
        <w:rPr>
          <w:rFonts w:ascii="Calibri" w:hAnsi="Calibri"/>
          <w:sz w:val="22"/>
          <w:szCs w:val="22"/>
          <w:lang w:eastAsia="en-GB"/>
        </w:rPr>
      </w:pPr>
      <w:r>
        <w:t>4.7.3</w:t>
      </w:r>
      <w:r>
        <w:tab/>
        <w:t>Emergency calls generated by an AS</w:t>
      </w:r>
      <w:r>
        <w:tab/>
      </w:r>
      <w:r>
        <w:fldChar w:fldCharType="begin"/>
      </w:r>
      <w:r>
        <w:instrText xml:space="preserve"> PAGEREF _Toc106888487 \h </w:instrText>
      </w:r>
      <w:r>
        <w:fldChar w:fldCharType="separate"/>
      </w:r>
      <w:r>
        <w:t>92</w:t>
      </w:r>
      <w:r>
        <w:fldChar w:fldCharType="end"/>
      </w:r>
    </w:p>
    <w:p w14:paraId="4EFE675E" w14:textId="77777777" w:rsidR="008F588F" w:rsidRPr="005131F4" w:rsidRDefault="008F588F">
      <w:pPr>
        <w:pStyle w:val="TOC3"/>
        <w:rPr>
          <w:rFonts w:ascii="Calibri" w:hAnsi="Calibri"/>
          <w:sz w:val="22"/>
          <w:szCs w:val="22"/>
          <w:lang w:eastAsia="en-GB"/>
        </w:rPr>
      </w:pPr>
      <w:r>
        <w:t>4.7.4</w:t>
      </w:r>
      <w:r>
        <w:tab/>
        <w:t>Emergency calls received from an enterprise network</w:t>
      </w:r>
      <w:r>
        <w:tab/>
      </w:r>
      <w:r>
        <w:fldChar w:fldCharType="begin"/>
      </w:r>
      <w:r>
        <w:instrText xml:space="preserve"> PAGEREF _Toc106888488 \h </w:instrText>
      </w:r>
      <w:r>
        <w:fldChar w:fldCharType="separate"/>
      </w:r>
      <w:r>
        <w:t>92</w:t>
      </w:r>
      <w:r>
        <w:fldChar w:fldCharType="end"/>
      </w:r>
    </w:p>
    <w:p w14:paraId="10D05B84" w14:textId="77777777" w:rsidR="008F588F" w:rsidRPr="005131F4" w:rsidRDefault="008F588F">
      <w:pPr>
        <w:pStyle w:val="TOC3"/>
        <w:rPr>
          <w:rFonts w:ascii="Calibri" w:hAnsi="Calibri"/>
          <w:sz w:val="22"/>
          <w:szCs w:val="22"/>
          <w:lang w:eastAsia="en-GB"/>
        </w:rPr>
      </w:pPr>
      <w:r>
        <w:t>4.7.5</w:t>
      </w:r>
      <w:r>
        <w:tab/>
        <w:t>Location in emergency calls</w:t>
      </w:r>
      <w:r>
        <w:tab/>
      </w:r>
      <w:r>
        <w:fldChar w:fldCharType="begin"/>
      </w:r>
      <w:r>
        <w:instrText xml:space="preserve"> PAGEREF _Toc106888489 \h </w:instrText>
      </w:r>
      <w:r>
        <w:fldChar w:fldCharType="separate"/>
      </w:r>
      <w:r>
        <w:t>92</w:t>
      </w:r>
      <w:r>
        <w:fldChar w:fldCharType="end"/>
      </w:r>
    </w:p>
    <w:p w14:paraId="24538CAE" w14:textId="77777777" w:rsidR="008F588F" w:rsidRPr="005131F4" w:rsidRDefault="008F588F">
      <w:pPr>
        <w:pStyle w:val="TOC3"/>
        <w:rPr>
          <w:rFonts w:ascii="Calibri" w:hAnsi="Calibri"/>
          <w:sz w:val="22"/>
          <w:szCs w:val="22"/>
          <w:lang w:eastAsia="en-GB"/>
        </w:rPr>
      </w:pPr>
      <w:r>
        <w:t>4.7.6</w:t>
      </w:r>
      <w:r>
        <w:tab/>
        <w:t>eCall type of emergency service</w:t>
      </w:r>
      <w:r>
        <w:tab/>
      </w:r>
      <w:r>
        <w:fldChar w:fldCharType="begin"/>
      </w:r>
      <w:r>
        <w:instrText xml:space="preserve"> PAGEREF _Toc106888490 \h </w:instrText>
      </w:r>
      <w:r>
        <w:fldChar w:fldCharType="separate"/>
      </w:r>
      <w:r>
        <w:t>93</w:t>
      </w:r>
      <w:r>
        <w:fldChar w:fldCharType="end"/>
      </w:r>
    </w:p>
    <w:p w14:paraId="3448ABC1" w14:textId="77777777" w:rsidR="008F588F" w:rsidRPr="005131F4" w:rsidRDefault="008F588F">
      <w:pPr>
        <w:pStyle w:val="TOC2"/>
        <w:rPr>
          <w:rFonts w:ascii="Calibri" w:hAnsi="Calibri"/>
          <w:sz w:val="22"/>
          <w:szCs w:val="22"/>
          <w:lang w:eastAsia="en-GB"/>
        </w:rPr>
      </w:pPr>
      <w:r>
        <w:t>4.8</w:t>
      </w:r>
      <w:r>
        <w:tab/>
        <w:t>Tracing of signalling</w:t>
      </w:r>
      <w:r>
        <w:tab/>
      </w:r>
      <w:r>
        <w:fldChar w:fldCharType="begin"/>
      </w:r>
      <w:r>
        <w:instrText xml:space="preserve"> PAGEREF _Toc106888491 \h </w:instrText>
      </w:r>
      <w:r>
        <w:fldChar w:fldCharType="separate"/>
      </w:r>
      <w:r>
        <w:t>94</w:t>
      </w:r>
      <w:r>
        <w:fldChar w:fldCharType="end"/>
      </w:r>
    </w:p>
    <w:p w14:paraId="62F1DBF6" w14:textId="77777777" w:rsidR="008F588F" w:rsidRPr="005131F4" w:rsidRDefault="008F588F">
      <w:pPr>
        <w:pStyle w:val="TOC3"/>
        <w:rPr>
          <w:rFonts w:ascii="Calibri" w:hAnsi="Calibri"/>
          <w:sz w:val="22"/>
          <w:szCs w:val="22"/>
          <w:lang w:eastAsia="en-GB"/>
        </w:rPr>
      </w:pPr>
      <w:r>
        <w:t>4.8.1</w:t>
      </w:r>
      <w:r>
        <w:tab/>
        <w:t>General</w:t>
      </w:r>
      <w:r>
        <w:tab/>
      </w:r>
      <w:r>
        <w:fldChar w:fldCharType="begin"/>
      </w:r>
      <w:r>
        <w:instrText xml:space="preserve"> PAGEREF _Toc106888492 \h </w:instrText>
      </w:r>
      <w:r>
        <w:fldChar w:fldCharType="separate"/>
      </w:r>
      <w:r>
        <w:t>94</w:t>
      </w:r>
      <w:r>
        <w:fldChar w:fldCharType="end"/>
      </w:r>
    </w:p>
    <w:p w14:paraId="739045D4" w14:textId="77777777" w:rsidR="008F588F" w:rsidRPr="005131F4" w:rsidRDefault="008F588F">
      <w:pPr>
        <w:pStyle w:val="TOC3"/>
        <w:rPr>
          <w:rFonts w:ascii="Calibri" w:hAnsi="Calibri"/>
          <w:sz w:val="22"/>
          <w:szCs w:val="22"/>
          <w:lang w:eastAsia="en-GB"/>
        </w:rPr>
      </w:pPr>
      <w:r>
        <w:t>4.8.2</w:t>
      </w:r>
      <w:r>
        <w:tab/>
        <w:t>Trace depth</w:t>
      </w:r>
      <w:r>
        <w:tab/>
      </w:r>
      <w:r>
        <w:fldChar w:fldCharType="begin"/>
      </w:r>
      <w:r>
        <w:instrText xml:space="preserve"> PAGEREF _Toc106888493 \h </w:instrText>
      </w:r>
      <w:r>
        <w:fldChar w:fldCharType="separate"/>
      </w:r>
      <w:r>
        <w:t>94</w:t>
      </w:r>
      <w:r>
        <w:fldChar w:fldCharType="end"/>
      </w:r>
    </w:p>
    <w:p w14:paraId="00D3D194" w14:textId="77777777" w:rsidR="008F588F" w:rsidRPr="005131F4" w:rsidRDefault="008F588F">
      <w:pPr>
        <w:pStyle w:val="TOC2"/>
        <w:rPr>
          <w:rFonts w:ascii="Calibri" w:hAnsi="Calibri"/>
          <w:sz w:val="22"/>
          <w:szCs w:val="22"/>
          <w:lang w:eastAsia="en-GB"/>
        </w:rPr>
      </w:pPr>
      <w:r>
        <w:t>4.9</w:t>
      </w:r>
      <w:r>
        <w:tab/>
        <w:t>Overlap signalling</w:t>
      </w:r>
      <w:r>
        <w:tab/>
      </w:r>
      <w:r>
        <w:fldChar w:fldCharType="begin"/>
      </w:r>
      <w:r>
        <w:instrText xml:space="preserve"> PAGEREF _Toc106888494 \h </w:instrText>
      </w:r>
      <w:r>
        <w:fldChar w:fldCharType="separate"/>
      </w:r>
      <w:r>
        <w:t>94</w:t>
      </w:r>
      <w:r>
        <w:fldChar w:fldCharType="end"/>
      </w:r>
    </w:p>
    <w:p w14:paraId="591BBC1C" w14:textId="77777777" w:rsidR="008F588F" w:rsidRPr="005131F4" w:rsidRDefault="008F588F">
      <w:pPr>
        <w:pStyle w:val="TOC3"/>
        <w:rPr>
          <w:rFonts w:ascii="Calibri" w:hAnsi="Calibri"/>
          <w:sz w:val="22"/>
          <w:szCs w:val="22"/>
          <w:lang w:eastAsia="en-GB"/>
        </w:rPr>
      </w:pPr>
      <w:r>
        <w:t>4.9.1</w:t>
      </w:r>
      <w:r>
        <w:tab/>
        <w:t>General</w:t>
      </w:r>
      <w:r>
        <w:tab/>
      </w:r>
      <w:r>
        <w:fldChar w:fldCharType="begin"/>
      </w:r>
      <w:r>
        <w:instrText xml:space="preserve"> PAGEREF _Toc106888495 \h </w:instrText>
      </w:r>
      <w:r>
        <w:fldChar w:fldCharType="separate"/>
      </w:r>
      <w:r>
        <w:t>94</w:t>
      </w:r>
      <w:r>
        <w:fldChar w:fldCharType="end"/>
      </w:r>
    </w:p>
    <w:p w14:paraId="180C517F" w14:textId="77777777" w:rsidR="008F588F" w:rsidRPr="005131F4" w:rsidRDefault="008F588F">
      <w:pPr>
        <w:pStyle w:val="TOC3"/>
        <w:rPr>
          <w:rFonts w:ascii="Calibri" w:hAnsi="Calibri"/>
          <w:sz w:val="22"/>
          <w:szCs w:val="22"/>
          <w:lang w:eastAsia="en-GB"/>
        </w:rPr>
      </w:pPr>
      <w:r>
        <w:t>4.9.2</w:t>
      </w:r>
      <w:r>
        <w:tab/>
        <w:t>Overlap signalling methods</w:t>
      </w:r>
      <w:r>
        <w:tab/>
      </w:r>
      <w:r>
        <w:fldChar w:fldCharType="begin"/>
      </w:r>
      <w:r>
        <w:instrText xml:space="preserve"> PAGEREF _Toc106888496 \h </w:instrText>
      </w:r>
      <w:r>
        <w:fldChar w:fldCharType="separate"/>
      </w:r>
      <w:r>
        <w:t>94</w:t>
      </w:r>
      <w:r>
        <w:fldChar w:fldCharType="end"/>
      </w:r>
    </w:p>
    <w:p w14:paraId="2B9F337B" w14:textId="77777777" w:rsidR="008F588F" w:rsidRPr="005131F4" w:rsidRDefault="008F588F">
      <w:pPr>
        <w:pStyle w:val="TOC4"/>
        <w:rPr>
          <w:rFonts w:ascii="Calibri" w:hAnsi="Calibri"/>
          <w:sz w:val="22"/>
          <w:szCs w:val="22"/>
          <w:lang w:eastAsia="en-GB"/>
        </w:rPr>
      </w:pPr>
      <w:r>
        <w:t>4.9.2.1</w:t>
      </w:r>
      <w:r>
        <w:tab/>
        <w:t>In-dialog method</w:t>
      </w:r>
      <w:r>
        <w:tab/>
      </w:r>
      <w:r>
        <w:fldChar w:fldCharType="begin"/>
      </w:r>
      <w:r>
        <w:instrText xml:space="preserve"> PAGEREF _Toc106888497 \h </w:instrText>
      </w:r>
      <w:r>
        <w:fldChar w:fldCharType="separate"/>
      </w:r>
      <w:r>
        <w:t>94</w:t>
      </w:r>
      <w:r>
        <w:fldChar w:fldCharType="end"/>
      </w:r>
    </w:p>
    <w:p w14:paraId="1586ADF5" w14:textId="77777777" w:rsidR="008F588F" w:rsidRPr="005131F4" w:rsidRDefault="008F588F">
      <w:pPr>
        <w:pStyle w:val="TOC5"/>
        <w:rPr>
          <w:rFonts w:ascii="Calibri" w:hAnsi="Calibri"/>
          <w:sz w:val="22"/>
          <w:szCs w:val="22"/>
          <w:lang w:eastAsia="en-GB"/>
        </w:rPr>
      </w:pPr>
      <w:r>
        <w:t>4.9.2.1.1</w:t>
      </w:r>
      <w:r>
        <w:tab/>
        <w:t>General</w:t>
      </w:r>
      <w:r>
        <w:tab/>
      </w:r>
      <w:r>
        <w:fldChar w:fldCharType="begin"/>
      </w:r>
      <w:r>
        <w:instrText xml:space="preserve"> PAGEREF _Toc106888498 \h </w:instrText>
      </w:r>
      <w:r>
        <w:fldChar w:fldCharType="separate"/>
      </w:r>
      <w:r>
        <w:t>94</w:t>
      </w:r>
      <w:r>
        <w:fldChar w:fldCharType="end"/>
      </w:r>
    </w:p>
    <w:p w14:paraId="6ACC534A" w14:textId="77777777" w:rsidR="008F588F" w:rsidRPr="005131F4" w:rsidRDefault="008F588F">
      <w:pPr>
        <w:pStyle w:val="TOC4"/>
        <w:rPr>
          <w:rFonts w:ascii="Calibri" w:hAnsi="Calibri"/>
          <w:sz w:val="22"/>
          <w:szCs w:val="22"/>
          <w:lang w:eastAsia="en-GB"/>
        </w:rPr>
      </w:pPr>
      <w:r>
        <w:t>4.9.2.2</w:t>
      </w:r>
      <w:r>
        <w:tab/>
        <w:t>Multiple-INVITE method</w:t>
      </w:r>
      <w:r>
        <w:tab/>
      </w:r>
      <w:r>
        <w:fldChar w:fldCharType="begin"/>
      </w:r>
      <w:r>
        <w:instrText xml:space="preserve"> PAGEREF _Toc106888499 \h </w:instrText>
      </w:r>
      <w:r>
        <w:fldChar w:fldCharType="separate"/>
      </w:r>
      <w:r>
        <w:t>94</w:t>
      </w:r>
      <w:r>
        <w:fldChar w:fldCharType="end"/>
      </w:r>
    </w:p>
    <w:p w14:paraId="3BA41C11" w14:textId="77777777" w:rsidR="008F588F" w:rsidRPr="005131F4" w:rsidRDefault="008F588F">
      <w:pPr>
        <w:pStyle w:val="TOC5"/>
        <w:rPr>
          <w:rFonts w:ascii="Calibri" w:hAnsi="Calibri"/>
          <w:sz w:val="22"/>
          <w:szCs w:val="22"/>
          <w:lang w:eastAsia="en-GB"/>
        </w:rPr>
      </w:pPr>
      <w:r>
        <w:t>4.9.2.2.1</w:t>
      </w:r>
      <w:r>
        <w:tab/>
        <w:t>General</w:t>
      </w:r>
      <w:r>
        <w:tab/>
      </w:r>
      <w:r>
        <w:fldChar w:fldCharType="begin"/>
      </w:r>
      <w:r>
        <w:instrText xml:space="preserve"> PAGEREF _Toc106888500 \h </w:instrText>
      </w:r>
      <w:r>
        <w:fldChar w:fldCharType="separate"/>
      </w:r>
      <w:r>
        <w:t>94</w:t>
      </w:r>
      <w:r>
        <w:fldChar w:fldCharType="end"/>
      </w:r>
    </w:p>
    <w:p w14:paraId="21D59E74" w14:textId="77777777" w:rsidR="008F588F" w:rsidRPr="005131F4" w:rsidRDefault="008F588F">
      <w:pPr>
        <w:pStyle w:val="TOC3"/>
        <w:rPr>
          <w:rFonts w:ascii="Calibri" w:hAnsi="Calibri"/>
          <w:sz w:val="22"/>
          <w:szCs w:val="22"/>
          <w:lang w:eastAsia="en-GB"/>
        </w:rPr>
      </w:pPr>
      <w:r>
        <w:t>4.9.3</w:t>
      </w:r>
      <w:r>
        <w:tab/>
        <w:t>Routeing impacts</w:t>
      </w:r>
      <w:r>
        <w:tab/>
      </w:r>
      <w:r>
        <w:fldChar w:fldCharType="begin"/>
      </w:r>
      <w:r>
        <w:instrText xml:space="preserve"> PAGEREF _Toc106888501 \h </w:instrText>
      </w:r>
      <w:r>
        <w:fldChar w:fldCharType="separate"/>
      </w:r>
      <w:r>
        <w:t>95</w:t>
      </w:r>
      <w:r>
        <w:fldChar w:fldCharType="end"/>
      </w:r>
    </w:p>
    <w:p w14:paraId="1B2C9FA9" w14:textId="77777777" w:rsidR="008F588F" w:rsidRPr="005131F4" w:rsidRDefault="008F588F">
      <w:pPr>
        <w:pStyle w:val="TOC4"/>
        <w:rPr>
          <w:rFonts w:ascii="Calibri" w:hAnsi="Calibri"/>
          <w:sz w:val="22"/>
          <w:szCs w:val="22"/>
          <w:lang w:eastAsia="en-GB"/>
        </w:rPr>
      </w:pPr>
      <w:r>
        <w:t>4.9.3.1</w:t>
      </w:r>
      <w:r>
        <w:tab/>
        <w:t>General</w:t>
      </w:r>
      <w:r>
        <w:tab/>
      </w:r>
      <w:r>
        <w:fldChar w:fldCharType="begin"/>
      </w:r>
      <w:r>
        <w:instrText xml:space="preserve"> PAGEREF _Toc106888502 \h </w:instrText>
      </w:r>
      <w:r>
        <w:fldChar w:fldCharType="separate"/>
      </w:r>
      <w:r>
        <w:t>95</w:t>
      </w:r>
      <w:r>
        <w:fldChar w:fldCharType="end"/>
      </w:r>
    </w:p>
    <w:p w14:paraId="19F5CFDE" w14:textId="77777777" w:rsidR="008F588F" w:rsidRPr="005131F4" w:rsidRDefault="008F588F">
      <w:pPr>
        <w:pStyle w:val="TOC4"/>
        <w:rPr>
          <w:rFonts w:ascii="Calibri" w:hAnsi="Calibri"/>
          <w:sz w:val="22"/>
          <w:szCs w:val="22"/>
          <w:lang w:eastAsia="en-GB"/>
        </w:rPr>
      </w:pPr>
      <w:r>
        <w:t>4.9.3.2</w:t>
      </w:r>
      <w:r>
        <w:tab/>
        <w:t>Deterministic routeing</w:t>
      </w:r>
      <w:r>
        <w:tab/>
      </w:r>
      <w:r>
        <w:fldChar w:fldCharType="begin"/>
      </w:r>
      <w:r>
        <w:instrText xml:space="preserve"> PAGEREF _Toc106888503 \h </w:instrText>
      </w:r>
      <w:r>
        <w:fldChar w:fldCharType="separate"/>
      </w:r>
      <w:r>
        <w:t>95</w:t>
      </w:r>
      <w:r>
        <w:fldChar w:fldCharType="end"/>
      </w:r>
    </w:p>
    <w:p w14:paraId="06343757" w14:textId="77777777" w:rsidR="008F588F" w:rsidRPr="005131F4" w:rsidRDefault="008F588F">
      <w:pPr>
        <w:pStyle w:val="TOC4"/>
        <w:rPr>
          <w:rFonts w:ascii="Calibri" w:hAnsi="Calibri"/>
          <w:sz w:val="22"/>
          <w:szCs w:val="22"/>
          <w:lang w:eastAsia="en-GB"/>
        </w:rPr>
      </w:pPr>
      <w:r>
        <w:t>4.9.3.3</w:t>
      </w:r>
      <w:r>
        <w:tab/>
        <w:t>Digit collection</w:t>
      </w:r>
      <w:r>
        <w:tab/>
      </w:r>
      <w:r>
        <w:fldChar w:fldCharType="begin"/>
      </w:r>
      <w:r>
        <w:instrText xml:space="preserve"> PAGEREF _Toc106888504 \h </w:instrText>
      </w:r>
      <w:r>
        <w:fldChar w:fldCharType="separate"/>
      </w:r>
      <w:r>
        <w:t>95</w:t>
      </w:r>
      <w:r>
        <w:fldChar w:fldCharType="end"/>
      </w:r>
    </w:p>
    <w:p w14:paraId="1C3BC738" w14:textId="77777777" w:rsidR="008F588F" w:rsidRPr="005131F4" w:rsidRDefault="008F588F">
      <w:pPr>
        <w:pStyle w:val="TOC2"/>
        <w:rPr>
          <w:rFonts w:ascii="Calibri" w:hAnsi="Calibri"/>
          <w:sz w:val="22"/>
          <w:szCs w:val="22"/>
          <w:lang w:eastAsia="en-GB"/>
        </w:rPr>
      </w:pPr>
      <w:r>
        <w:t>4.10</w:t>
      </w:r>
      <w:r>
        <w:tab/>
        <w:t>Dialog correlation for IM CN subsystems</w:t>
      </w:r>
      <w:r>
        <w:tab/>
      </w:r>
      <w:r>
        <w:fldChar w:fldCharType="begin"/>
      </w:r>
      <w:r>
        <w:instrText xml:space="preserve"> PAGEREF _Toc106888505 \h </w:instrText>
      </w:r>
      <w:r>
        <w:fldChar w:fldCharType="separate"/>
      </w:r>
      <w:r>
        <w:t>95</w:t>
      </w:r>
      <w:r>
        <w:fldChar w:fldCharType="end"/>
      </w:r>
    </w:p>
    <w:p w14:paraId="3C56752D" w14:textId="77777777" w:rsidR="008F588F" w:rsidRPr="005131F4" w:rsidRDefault="008F588F">
      <w:pPr>
        <w:pStyle w:val="TOC3"/>
        <w:rPr>
          <w:rFonts w:ascii="Calibri" w:hAnsi="Calibri"/>
          <w:sz w:val="22"/>
          <w:szCs w:val="22"/>
          <w:lang w:eastAsia="en-GB"/>
        </w:rPr>
      </w:pPr>
      <w:r>
        <w:t>4.10.1</w:t>
      </w:r>
      <w:r>
        <w:tab/>
        <w:t>General</w:t>
      </w:r>
      <w:r>
        <w:tab/>
      </w:r>
      <w:r>
        <w:fldChar w:fldCharType="begin"/>
      </w:r>
      <w:r>
        <w:instrText xml:space="preserve"> PAGEREF _Toc106888506 \h </w:instrText>
      </w:r>
      <w:r>
        <w:fldChar w:fldCharType="separate"/>
      </w:r>
      <w:r>
        <w:t>95</w:t>
      </w:r>
      <w:r>
        <w:fldChar w:fldCharType="end"/>
      </w:r>
    </w:p>
    <w:p w14:paraId="5BDA2446" w14:textId="77777777" w:rsidR="008F588F" w:rsidRPr="005131F4" w:rsidRDefault="008F588F">
      <w:pPr>
        <w:pStyle w:val="TOC3"/>
        <w:rPr>
          <w:rFonts w:ascii="Calibri" w:hAnsi="Calibri"/>
          <w:sz w:val="22"/>
          <w:szCs w:val="22"/>
          <w:lang w:eastAsia="en-GB"/>
        </w:rPr>
      </w:pPr>
      <w:r>
        <w:t>4.10.2</w:t>
      </w:r>
      <w:r>
        <w:tab/>
        <w:t>CONF usage</w:t>
      </w:r>
      <w:r>
        <w:tab/>
      </w:r>
      <w:r>
        <w:fldChar w:fldCharType="begin"/>
      </w:r>
      <w:r>
        <w:instrText xml:space="preserve"> PAGEREF _Toc106888507 \h </w:instrText>
      </w:r>
      <w:r>
        <w:fldChar w:fldCharType="separate"/>
      </w:r>
      <w:r>
        <w:t>96</w:t>
      </w:r>
      <w:r>
        <w:fldChar w:fldCharType="end"/>
      </w:r>
    </w:p>
    <w:p w14:paraId="5AAE84F8" w14:textId="77777777" w:rsidR="008F588F" w:rsidRPr="005131F4" w:rsidRDefault="008F588F">
      <w:pPr>
        <w:pStyle w:val="TOC2"/>
        <w:rPr>
          <w:rFonts w:ascii="Calibri" w:hAnsi="Calibri"/>
          <w:sz w:val="22"/>
          <w:szCs w:val="22"/>
          <w:lang w:eastAsia="en-GB"/>
        </w:rPr>
      </w:pPr>
      <w:r>
        <w:t>4.11</w:t>
      </w:r>
      <w:r>
        <w:tab/>
        <w:t>Priority mechanisms</w:t>
      </w:r>
      <w:r>
        <w:tab/>
      </w:r>
      <w:r>
        <w:fldChar w:fldCharType="begin"/>
      </w:r>
      <w:r>
        <w:instrText xml:space="preserve"> PAGEREF _Toc106888508 \h </w:instrText>
      </w:r>
      <w:r>
        <w:fldChar w:fldCharType="separate"/>
      </w:r>
      <w:r>
        <w:t>96</w:t>
      </w:r>
      <w:r>
        <w:fldChar w:fldCharType="end"/>
      </w:r>
    </w:p>
    <w:p w14:paraId="742FFB60" w14:textId="77777777" w:rsidR="008F588F" w:rsidRPr="005131F4" w:rsidRDefault="008F588F">
      <w:pPr>
        <w:pStyle w:val="TOC2"/>
        <w:rPr>
          <w:rFonts w:ascii="Calibri" w:hAnsi="Calibri"/>
          <w:sz w:val="22"/>
          <w:szCs w:val="22"/>
          <w:lang w:eastAsia="en-GB"/>
        </w:rPr>
      </w:pPr>
      <w:r>
        <w:t>4.12</w:t>
      </w:r>
      <w:r>
        <w:tab/>
        <w:t>Overload control</w:t>
      </w:r>
      <w:r>
        <w:tab/>
      </w:r>
      <w:r>
        <w:fldChar w:fldCharType="begin"/>
      </w:r>
      <w:r>
        <w:instrText xml:space="preserve"> PAGEREF _Toc106888509 \h </w:instrText>
      </w:r>
      <w:r>
        <w:fldChar w:fldCharType="separate"/>
      </w:r>
      <w:r>
        <w:t>97</w:t>
      </w:r>
      <w:r>
        <w:fldChar w:fldCharType="end"/>
      </w:r>
    </w:p>
    <w:p w14:paraId="6FCB978B" w14:textId="77777777" w:rsidR="008F588F" w:rsidRPr="005131F4" w:rsidRDefault="008F588F">
      <w:pPr>
        <w:pStyle w:val="TOC2"/>
        <w:rPr>
          <w:rFonts w:ascii="Calibri" w:hAnsi="Calibri"/>
          <w:sz w:val="22"/>
          <w:szCs w:val="22"/>
          <w:lang w:eastAsia="en-GB"/>
        </w:rPr>
      </w:pPr>
      <w:r>
        <w:t>4.13</w:t>
      </w:r>
      <w:r>
        <w:tab/>
        <w:t>II-NNI traversal scenario</w:t>
      </w:r>
      <w:r>
        <w:tab/>
      </w:r>
      <w:r>
        <w:fldChar w:fldCharType="begin"/>
      </w:r>
      <w:r>
        <w:instrText xml:space="preserve"> PAGEREF _Toc106888510 \h </w:instrText>
      </w:r>
      <w:r>
        <w:fldChar w:fldCharType="separate"/>
      </w:r>
      <w:r>
        <w:t>98</w:t>
      </w:r>
      <w:r>
        <w:fldChar w:fldCharType="end"/>
      </w:r>
    </w:p>
    <w:p w14:paraId="7081B17E" w14:textId="77777777" w:rsidR="008F588F" w:rsidRPr="005131F4" w:rsidRDefault="008F588F">
      <w:pPr>
        <w:pStyle w:val="TOC3"/>
        <w:rPr>
          <w:rFonts w:ascii="Calibri" w:hAnsi="Calibri"/>
          <w:sz w:val="22"/>
          <w:szCs w:val="22"/>
          <w:lang w:eastAsia="en-GB"/>
        </w:rPr>
      </w:pPr>
      <w:r>
        <w:t>4.13.1</w:t>
      </w:r>
      <w:r>
        <w:tab/>
        <w:t>General</w:t>
      </w:r>
      <w:r>
        <w:tab/>
      </w:r>
      <w:r>
        <w:fldChar w:fldCharType="begin"/>
      </w:r>
      <w:r>
        <w:instrText xml:space="preserve"> PAGEREF _Toc106888511 \h </w:instrText>
      </w:r>
      <w:r>
        <w:fldChar w:fldCharType="separate"/>
      </w:r>
      <w:r>
        <w:t>98</w:t>
      </w:r>
      <w:r>
        <w:fldChar w:fldCharType="end"/>
      </w:r>
    </w:p>
    <w:p w14:paraId="3A8334AC" w14:textId="77777777" w:rsidR="008F588F" w:rsidRPr="005131F4" w:rsidRDefault="008F588F">
      <w:pPr>
        <w:pStyle w:val="TOC3"/>
        <w:rPr>
          <w:rFonts w:ascii="Calibri" w:hAnsi="Calibri"/>
          <w:sz w:val="22"/>
          <w:szCs w:val="22"/>
          <w:lang w:eastAsia="en-GB"/>
        </w:rPr>
      </w:pPr>
      <w:r>
        <w:t>4.13.2</w:t>
      </w:r>
      <w:r>
        <w:tab/>
        <w:t>Identifying the II-NNI traversal scenario</w:t>
      </w:r>
      <w:r>
        <w:tab/>
      </w:r>
      <w:r>
        <w:fldChar w:fldCharType="begin"/>
      </w:r>
      <w:r>
        <w:instrText xml:space="preserve"> PAGEREF _Toc106888512 \h </w:instrText>
      </w:r>
      <w:r>
        <w:fldChar w:fldCharType="separate"/>
      </w:r>
      <w:r>
        <w:t>98</w:t>
      </w:r>
      <w:r>
        <w:fldChar w:fldCharType="end"/>
      </w:r>
    </w:p>
    <w:p w14:paraId="568874BD" w14:textId="77777777" w:rsidR="008F588F" w:rsidRPr="005131F4" w:rsidRDefault="008F588F">
      <w:pPr>
        <w:pStyle w:val="TOC3"/>
        <w:rPr>
          <w:rFonts w:ascii="Calibri" w:hAnsi="Calibri"/>
          <w:sz w:val="22"/>
          <w:szCs w:val="22"/>
          <w:lang w:eastAsia="en-GB"/>
        </w:rPr>
      </w:pPr>
      <w:r>
        <w:t>4.13.3</w:t>
      </w:r>
      <w:r>
        <w:tab/>
        <w:t>Security aspects</w:t>
      </w:r>
      <w:r>
        <w:tab/>
      </w:r>
      <w:r>
        <w:fldChar w:fldCharType="begin"/>
      </w:r>
      <w:r>
        <w:instrText xml:space="preserve"> PAGEREF _Toc106888513 \h </w:instrText>
      </w:r>
      <w:r>
        <w:fldChar w:fldCharType="separate"/>
      </w:r>
      <w:r>
        <w:t>99</w:t>
      </w:r>
      <w:r>
        <w:fldChar w:fldCharType="end"/>
      </w:r>
    </w:p>
    <w:p w14:paraId="4BF350B9" w14:textId="77777777" w:rsidR="008F588F" w:rsidRPr="005131F4" w:rsidRDefault="008F588F">
      <w:pPr>
        <w:pStyle w:val="TOC2"/>
        <w:rPr>
          <w:rFonts w:ascii="Calibri" w:hAnsi="Calibri"/>
          <w:sz w:val="22"/>
          <w:szCs w:val="22"/>
          <w:lang w:eastAsia="en-GB"/>
        </w:rPr>
      </w:pPr>
      <w:r>
        <w:t>4.14</w:t>
      </w:r>
      <w:r>
        <w:tab/>
        <w:t>Restoration procedures</w:t>
      </w:r>
      <w:r>
        <w:tab/>
      </w:r>
      <w:r>
        <w:fldChar w:fldCharType="begin"/>
      </w:r>
      <w:r>
        <w:instrText xml:space="preserve"> PAGEREF _Toc106888514 \h </w:instrText>
      </w:r>
      <w:r>
        <w:fldChar w:fldCharType="separate"/>
      </w:r>
      <w:r>
        <w:t>99</w:t>
      </w:r>
      <w:r>
        <w:fldChar w:fldCharType="end"/>
      </w:r>
    </w:p>
    <w:p w14:paraId="506CAFC8" w14:textId="77777777" w:rsidR="008F588F" w:rsidRPr="005131F4" w:rsidRDefault="008F588F">
      <w:pPr>
        <w:pStyle w:val="TOC3"/>
        <w:rPr>
          <w:rFonts w:ascii="Calibri" w:hAnsi="Calibri"/>
          <w:sz w:val="22"/>
          <w:szCs w:val="22"/>
          <w:lang w:eastAsia="en-GB"/>
        </w:rPr>
      </w:pPr>
      <w:r>
        <w:t>4.14.1</w:t>
      </w:r>
      <w:r>
        <w:tab/>
        <w:t>General</w:t>
      </w:r>
      <w:r>
        <w:tab/>
      </w:r>
      <w:r>
        <w:fldChar w:fldCharType="begin"/>
      </w:r>
      <w:r>
        <w:instrText xml:space="preserve"> PAGEREF _Toc106888515 \h </w:instrText>
      </w:r>
      <w:r>
        <w:fldChar w:fldCharType="separate"/>
      </w:r>
      <w:r>
        <w:t>99</w:t>
      </w:r>
      <w:r>
        <w:fldChar w:fldCharType="end"/>
      </w:r>
    </w:p>
    <w:p w14:paraId="74A07F0B" w14:textId="77777777" w:rsidR="008F588F" w:rsidRPr="005131F4" w:rsidRDefault="008F588F">
      <w:pPr>
        <w:pStyle w:val="TOC3"/>
        <w:rPr>
          <w:rFonts w:ascii="Calibri" w:hAnsi="Calibri"/>
          <w:sz w:val="22"/>
          <w:szCs w:val="22"/>
          <w:lang w:eastAsia="en-GB"/>
        </w:rPr>
      </w:pPr>
      <w:r>
        <w:t>4.14.2</w:t>
      </w:r>
      <w:r>
        <w:tab/>
        <w:t>P-CSCF restoration procedures</w:t>
      </w:r>
      <w:r>
        <w:tab/>
      </w:r>
      <w:r>
        <w:fldChar w:fldCharType="begin"/>
      </w:r>
      <w:r>
        <w:instrText xml:space="preserve"> PAGEREF _Toc106888516 \h </w:instrText>
      </w:r>
      <w:r>
        <w:fldChar w:fldCharType="separate"/>
      </w:r>
      <w:r>
        <w:t>99</w:t>
      </w:r>
      <w:r>
        <w:fldChar w:fldCharType="end"/>
      </w:r>
    </w:p>
    <w:p w14:paraId="4C36BEB5" w14:textId="77777777" w:rsidR="008F588F" w:rsidRPr="005131F4" w:rsidRDefault="008F588F">
      <w:pPr>
        <w:pStyle w:val="TOC3"/>
        <w:rPr>
          <w:rFonts w:ascii="Calibri" w:hAnsi="Calibri"/>
          <w:sz w:val="22"/>
          <w:szCs w:val="22"/>
          <w:lang w:eastAsia="en-GB"/>
        </w:rPr>
      </w:pPr>
      <w:r>
        <w:t>4.14.3</w:t>
      </w:r>
      <w:r>
        <w:tab/>
        <w:t>S-CSCF restoration procedures</w:t>
      </w:r>
      <w:r>
        <w:tab/>
      </w:r>
      <w:r>
        <w:fldChar w:fldCharType="begin"/>
      </w:r>
      <w:r>
        <w:instrText xml:space="preserve"> PAGEREF _Toc106888517 \h </w:instrText>
      </w:r>
      <w:r>
        <w:fldChar w:fldCharType="separate"/>
      </w:r>
      <w:r>
        <w:t>100</w:t>
      </w:r>
      <w:r>
        <w:fldChar w:fldCharType="end"/>
      </w:r>
    </w:p>
    <w:p w14:paraId="6B3F0D61" w14:textId="77777777" w:rsidR="008F588F" w:rsidRPr="005131F4" w:rsidRDefault="008F588F">
      <w:pPr>
        <w:pStyle w:val="TOC2"/>
        <w:rPr>
          <w:rFonts w:ascii="Calibri" w:hAnsi="Calibri"/>
          <w:sz w:val="22"/>
          <w:szCs w:val="22"/>
          <w:lang w:eastAsia="en-GB"/>
        </w:rPr>
      </w:pPr>
      <w:r>
        <w:t>4.15</w:t>
      </w:r>
      <w:r>
        <w:tab/>
        <w:t>Resource sharing</w:t>
      </w:r>
      <w:r>
        <w:tab/>
      </w:r>
      <w:r>
        <w:fldChar w:fldCharType="begin"/>
      </w:r>
      <w:r>
        <w:instrText xml:space="preserve"> PAGEREF _Toc106888518 \h </w:instrText>
      </w:r>
      <w:r>
        <w:fldChar w:fldCharType="separate"/>
      </w:r>
      <w:r>
        <w:t>100</w:t>
      </w:r>
      <w:r>
        <w:fldChar w:fldCharType="end"/>
      </w:r>
    </w:p>
    <w:p w14:paraId="6CF12418" w14:textId="77777777" w:rsidR="008F588F" w:rsidRPr="005131F4" w:rsidRDefault="008F588F">
      <w:pPr>
        <w:pStyle w:val="TOC2"/>
        <w:rPr>
          <w:rFonts w:ascii="Calibri" w:hAnsi="Calibri"/>
          <w:sz w:val="22"/>
          <w:szCs w:val="22"/>
          <w:lang w:eastAsia="en-GB"/>
        </w:rPr>
      </w:pPr>
      <w:r>
        <w:t>4.16</w:t>
      </w:r>
      <w:r>
        <w:tab/>
        <w:t>Priority sharing</w:t>
      </w:r>
      <w:r>
        <w:tab/>
      </w:r>
      <w:r>
        <w:fldChar w:fldCharType="begin"/>
      </w:r>
      <w:r>
        <w:instrText xml:space="preserve"> PAGEREF _Toc106888519 \h </w:instrText>
      </w:r>
      <w:r>
        <w:fldChar w:fldCharType="separate"/>
      </w:r>
      <w:r>
        <w:t>100</w:t>
      </w:r>
      <w:r>
        <w:fldChar w:fldCharType="end"/>
      </w:r>
    </w:p>
    <w:p w14:paraId="7A028F3F" w14:textId="77777777" w:rsidR="008F588F" w:rsidRPr="005131F4" w:rsidRDefault="008F588F">
      <w:pPr>
        <w:pStyle w:val="TOC2"/>
        <w:rPr>
          <w:rFonts w:ascii="Calibri" w:hAnsi="Calibri"/>
          <w:sz w:val="22"/>
          <w:szCs w:val="22"/>
          <w:lang w:eastAsia="en-GB"/>
        </w:rPr>
      </w:pPr>
      <w:r>
        <w:t>4.17</w:t>
      </w:r>
      <w:r>
        <w:tab/>
        <w:t>3GPP PS data off</w:t>
      </w:r>
      <w:r>
        <w:tab/>
      </w:r>
      <w:r>
        <w:fldChar w:fldCharType="begin"/>
      </w:r>
      <w:r>
        <w:instrText xml:space="preserve"> PAGEREF _Toc106888520 \h </w:instrText>
      </w:r>
      <w:r>
        <w:fldChar w:fldCharType="separate"/>
      </w:r>
      <w:r>
        <w:t>101</w:t>
      </w:r>
      <w:r>
        <w:fldChar w:fldCharType="end"/>
      </w:r>
    </w:p>
    <w:p w14:paraId="4F3E5EB2" w14:textId="77777777" w:rsidR="008F588F" w:rsidRPr="005131F4" w:rsidRDefault="008F588F">
      <w:pPr>
        <w:pStyle w:val="TOC2"/>
        <w:rPr>
          <w:rFonts w:ascii="Calibri" w:hAnsi="Calibri"/>
          <w:sz w:val="22"/>
          <w:szCs w:val="22"/>
          <w:lang w:eastAsia="en-GB"/>
        </w:rPr>
      </w:pPr>
      <w:r>
        <w:t>4.18</w:t>
      </w:r>
      <w:r>
        <w:tab/>
      </w:r>
      <w:r>
        <w:rPr>
          <w:lang w:eastAsia="zh-CN"/>
        </w:rPr>
        <w:t>Dynamic Service Interaction</w:t>
      </w:r>
      <w:r>
        <w:tab/>
      </w:r>
      <w:r>
        <w:fldChar w:fldCharType="begin"/>
      </w:r>
      <w:r>
        <w:instrText xml:space="preserve"> PAGEREF _Toc106888521 \h </w:instrText>
      </w:r>
      <w:r>
        <w:fldChar w:fldCharType="separate"/>
      </w:r>
      <w:r>
        <w:t>101</w:t>
      </w:r>
      <w:r>
        <w:fldChar w:fldCharType="end"/>
      </w:r>
    </w:p>
    <w:p w14:paraId="26C3A16A" w14:textId="77777777" w:rsidR="008F588F" w:rsidRPr="005131F4" w:rsidRDefault="008F588F">
      <w:pPr>
        <w:pStyle w:val="TOC2"/>
        <w:rPr>
          <w:rFonts w:ascii="Calibri" w:hAnsi="Calibri"/>
          <w:sz w:val="22"/>
          <w:szCs w:val="22"/>
          <w:lang w:eastAsia="en-GB"/>
        </w:rPr>
      </w:pPr>
      <w:r>
        <w:rPr>
          <w:lang w:eastAsia="zh-CN"/>
        </w:rPr>
        <w:t>4.19</w:t>
      </w:r>
      <w:r>
        <w:rPr>
          <w:lang w:eastAsia="zh-CN"/>
        </w:rPr>
        <w:tab/>
        <w:t>Restricted Local Operator Services</w:t>
      </w:r>
      <w:r>
        <w:tab/>
      </w:r>
      <w:r>
        <w:fldChar w:fldCharType="begin"/>
      </w:r>
      <w:r>
        <w:instrText xml:space="preserve"> PAGEREF _Toc106888522 \h </w:instrText>
      </w:r>
      <w:r>
        <w:fldChar w:fldCharType="separate"/>
      </w:r>
      <w:r>
        <w:t>101</w:t>
      </w:r>
      <w:r>
        <w:fldChar w:fldCharType="end"/>
      </w:r>
    </w:p>
    <w:p w14:paraId="3A1435AD" w14:textId="77777777" w:rsidR="008F588F" w:rsidRPr="005131F4" w:rsidRDefault="008F588F">
      <w:pPr>
        <w:pStyle w:val="TOC1"/>
        <w:rPr>
          <w:rFonts w:ascii="Calibri" w:hAnsi="Calibri"/>
          <w:szCs w:val="22"/>
          <w:lang w:eastAsia="en-GB"/>
        </w:rPr>
      </w:pPr>
      <w:r>
        <w:t>5</w:t>
      </w:r>
      <w:r>
        <w:tab/>
        <w:t>Application usage of SIP</w:t>
      </w:r>
      <w:r>
        <w:tab/>
      </w:r>
      <w:r>
        <w:fldChar w:fldCharType="begin"/>
      </w:r>
      <w:r>
        <w:instrText xml:space="preserve"> PAGEREF _Toc106888523 \h </w:instrText>
      </w:r>
      <w:r>
        <w:fldChar w:fldCharType="separate"/>
      </w:r>
      <w:r>
        <w:t>102</w:t>
      </w:r>
      <w:r>
        <w:fldChar w:fldCharType="end"/>
      </w:r>
    </w:p>
    <w:p w14:paraId="345C0358" w14:textId="77777777" w:rsidR="008F588F" w:rsidRPr="005131F4" w:rsidRDefault="008F588F">
      <w:pPr>
        <w:pStyle w:val="TOC2"/>
        <w:rPr>
          <w:rFonts w:ascii="Calibri" w:hAnsi="Calibri"/>
          <w:sz w:val="22"/>
          <w:szCs w:val="22"/>
          <w:lang w:eastAsia="en-GB"/>
        </w:rPr>
      </w:pPr>
      <w:r>
        <w:t>5.1</w:t>
      </w:r>
      <w:r>
        <w:tab/>
        <w:t>Procedures at the UE</w:t>
      </w:r>
      <w:r>
        <w:tab/>
      </w:r>
      <w:r>
        <w:fldChar w:fldCharType="begin"/>
      </w:r>
      <w:r>
        <w:instrText xml:space="preserve"> PAGEREF _Toc106888524 \h </w:instrText>
      </w:r>
      <w:r>
        <w:fldChar w:fldCharType="separate"/>
      </w:r>
      <w:r>
        <w:t>102</w:t>
      </w:r>
      <w:r>
        <w:fldChar w:fldCharType="end"/>
      </w:r>
    </w:p>
    <w:p w14:paraId="48F9041C" w14:textId="77777777" w:rsidR="008F588F" w:rsidRPr="005131F4" w:rsidRDefault="008F588F">
      <w:pPr>
        <w:pStyle w:val="TOC3"/>
        <w:rPr>
          <w:rFonts w:ascii="Calibri" w:hAnsi="Calibri"/>
          <w:sz w:val="22"/>
          <w:szCs w:val="22"/>
          <w:lang w:eastAsia="en-GB"/>
        </w:rPr>
      </w:pPr>
      <w:r>
        <w:t>5.1.0</w:t>
      </w:r>
      <w:r>
        <w:tab/>
        <w:t>General</w:t>
      </w:r>
      <w:r>
        <w:tab/>
      </w:r>
      <w:r>
        <w:fldChar w:fldCharType="begin"/>
      </w:r>
      <w:r>
        <w:instrText xml:space="preserve"> PAGEREF _Toc106888525 \h </w:instrText>
      </w:r>
      <w:r>
        <w:fldChar w:fldCharType="separate"/>
      </w:r>
      <w:r>
        <w:t>102</w:t>
      </w:r>
      <w:r>
        <w:fldChar w:fldCharType="end"/>
      </w:r>
    </w:p>
    <w:p w14:paraId="141F8868" w14:textId="77777777" w:rsidR="008F588F" w:rsidRPr="005131F4" w:rsidRDefault="008F588F">
      <w:pPr>
        <w:pStyle w:val="TOC3"/>
        <w:rPr>
          <w:rFonts w:ascii="Calibri" w:hAnsi="Calibri"/>
          <w:sz w:val="22"/>
          <w:szCs w:val="22"/>
          <w:lang w:eastAsia="en-GB"/>
        </w:rPr>
      </w:pPr>
      <w:r>
        <w:t>5.1.1</w:t>
      </w:r>
      <w:r>
        <w:tab/>
        <w:t>Registration and authentication</w:t>
      </w:r>
      <w:r>
        <w:tab/>
      </w:r>
      <w:r>
        <w:fldChar w:fldCharType="begin"/>
      </w:r>
      <w:r>
        <w:instrText xml:space="preserve"> PAGEREF _Toc106888526 \h </w:instrText>
      </w:r>
      <w:r>
        <w:fldChar w:fldCharType="separate"/>
      </w:r>
      <w:r>
        <w:t>102</w:t>
      </w:r>
      <w:r>
        <w:fldChar w:fldCharType="end"/>
      </w:r>
    </w:p>
    <w:p w14:paraId="18C0B648" w14:textId="77777777" w:rsidR="008F588F" w:rsidRPr="005131F4" w:rsidRDefault="008F588F">
      <w:pPr>
        <w:pStyle w:val="TOC4"/>
        <w:rPr>
          <w:rFonts w:ascii="Calibri" w:hAnsi="Calibri"/>
          <w:sz w:val="22"/>
          <w:szCs w:val="22"/>
          <w:lang w:eastAsia="en-GB"/>
        </w:rPr>
      </w:pPr>
      <w:r>
        <w:t>5.1.1.1</w:t>
      </w:r>
      <w:r>
        <w:tab/>
        <w:t>General</w:t>
      </w:r>
      <w:r>
        <w:tab/>
      </w:r>
      <w:r>
        <w:fldChar w:fldCharType="begin"/>
      </w:r>
      <w:r>
        <w:instrText xml:space="preserve"> PAGEREF _Toc106888527 \h </w:instrText>
      </w:r>
      <w:r>
        <w:fldChar w:fldCharType="separate"/>
      </w:r>
      <w:r>
        <w:t>102</w:t>
      </w:r>
      <w:r>
        <w:fldChar w:fldCharType="end"/>
      </w:r>
    </w:p>
    <w:p w14:paraId="341D99FC" w14:textId="77777777" w:rsidR="008F588F" w:rsidRPr="005131F4" w:rsidRDefault="008F588F">
      <w:pPr>
        <w:pStyle w:val="TOC4"/>
        <w:rPr>
          <w:rFonts w:ascii="Calibri" w:hAnsi="Calibri"/>
          <w:sz w:val="22"/>
          <w:szCs w:val="22"/>
          <w:lang w:eastAsia="en-GB"/>
        </w:rPr>
      </w:pPr>
      <w:r>
        <w:t>5.1.1.1A</w:t>
      </w:r>
      <w:r>
        <w:tab/>
        <w:t>Parameters contained in the ISIM</w:t>
      </w:r>
      <w:r>
        <w:tab/>
      </w:r>
      <w:r>
        <w:fldChar w:fldCharType="begin"/>
      </w:r>
      <w:r>
        <w:instrText xml:space="preserve"> PAGEREF _Toc106888528 \h </w:instrText>
      </w:r>
      <w:r>
        <w:fldChar w:fldCharType="separate"/>
      </w:r>
      <w:r>
        <w:t>103</w:t>
      </w:r>
      <w:r>
        <w:fldChar w:fldCharType="end"/>
      </w:r>
    </w:p>
    <w:p w14:paraId="6EA92A5E" w14:textId="77777777" w:rsidR="008F588F" w:rsidRPr="005131F4" w:rsidRDefault="008F588F">
      <w:pPr>
        <w:pStyle w:val="TOC4"/>
        <w:rPr>
          <w:rFonts w:ascii="Calibri" w:hAnsi="Calibri"/>
          <w:sz w:val="22"/>
          <w:szCs w:val="22"/>
          <w:lang w:eastAsia="en-GB"/>
        </w:rPr>
      </w:pPr>
      <w:r>
        <w:t>5.1.1.1B</w:t>
      </w:r>
      <w:r>
        <w:tab/>
        <w:t>Parameters provisioned to a UE without ISIM or USIM</w:t>
      </w:r>
      <w:r>
        <w:tab/>
      </w:r>
      <w:r>
        <w:fldChar w:fldCharType="begin"/>
      </w:r>
      <w:r>
        <w:instrText xml:space="preserve"> PAGEREF _Toc106888529 \h </w:instrText>
      </w:r>
      <w:r>
        <w:fldChar w:fldCharType="separate"/>
      </w:r>
      <w:r>
        <w:t>103</w:t>
      </w:r>
      <w:r>
        <w:fldChar w:fldCharType="end"/>
      </w:r>
    </w:p>
    <w:p w14:paraId="6ACB3F79" w14:textId="77777777" w:rsidR="008F588F" w:rsidRPr="005131F4" w:rsidRDefault="008F588F">
      <w:pPr>
        <w:pStyle w:val="TOC5"/>
        <w:rPr>
          <w:rFonts w:ascii="Calibri" w:hAnsi="Calibri"/>
          <w:sz w:val="22"/>
          <w:szCs w:val="22"/>
          <w:lang w:eastAsia="en-GB"/>
        </w:rPr>
      </w:pPr>
      <w:r>
        <w:t>5.1.1.1B.1</w:t>
      </w:r>
      <w:r>
        <w:tab/>
        <w:t>Parameters provisioned in the IMC</w:t>
      </w:r>
      <w:r>
        <w:tab/>
      </w:r>
      <w:r>
        <w:fldChar w:fldCharType="begin"/>
      </w:r>
      <w:r>
        <w:instrText xml:space="preserve"> PAGEREF _Toc106888530 \h </w:instrText>
      </w:r>
      <w:r>
        <w:fldChar w:fldCharType="separate"/>
      </w:r>
      <w:r>
        <w:t>103</w:t>
      </w:r>
      <w:r>
        <w:fldChar w:fldCharType="end"/>
      </w:r>
    </w:p>
    <w:p w14:paraId="124EF162" w14:textId="77777777" w:rsidR="008F588F" w:rsidRPr="005131F4" w:rsidRDefault="008F588F">
      <w:pPr>
        <w:pStyle w:val="TOC5"/>
        <w:rPr>
          <w:rFonts w:ascii="Calibri" w:hAnsi="Calibri"/>
          <w:sz w:val="22"/>
          <w:szCs w:val="22"/>
          <w:lang w:eastAsia="en-GB"/>
        </w:rPr>
      </w:pPr>
      <w:r>
        <w:t>5.1.1.1B.2</w:t>
      </w:r>
      <w:r>
        <w:tab/>
        <w:t>Parameters when UE does not contain ISIM, USIM or IMC</w:t>
      </w:r>
      <w:r>
        <w:tab/>
      </w:r>
      <w:r>
        <w:fldChar w:fldCharType="begin"/>
      </w:r>
      <w:r>
        <w:instrText xml:space="preserve"> PAGEREF _Toc106888531 \h </w:instrText>
      </w:r>
      <w:r>
        <w:fldChar w:fldCharType="separate"/>
      </w:r>
      <w:r>
        <w:t>104</w:t>
      </w:r>
      <w:r>
        <w:fldChar w:fldCharType="end"/>
      </w:r>
    </w:p>
    <w:p w14:paraId="798EE9C8" w14:textId="77777777" w:rsidR="008F588F" w:rsidRPr="005131F4" w:rsidRDefault="008F588F">
      <w:pPr>
        <w:pStyle w:val="TOC4"/>
        <w:rPr>
          <w:rFonts w:ascii="Calibri" w:hAnsi="Calibri"/>
          <w:sz w:val="22"/>
          <w:szCs w:val="22"/>
          <w:lang w:eastAsia="en-GB"/>
        </w:rPr>
      </w:pPr>
      <w:r>
        <w:t>5.1.1.2</w:t>
      </w:r>
      <w:r>
        <w:tab/>
        <w:t>Initial registration</w:t>
      </w:r>
      <w:r>
        <w:tab/>
      </w:r>
      <w:r>
        <w:fldChar w:fldCharType="begin"/>
      </w:r>
      <w:r>
        <w:instrText xml:space="preserve"> PAGEREF _Toc106888532 \h </w:instrText>
      </w:r>
      <w:r>
        <w:fldChar w:fldCharType="separate"/>
      </w:r>
      <w:r>
        <w:t>104</w:t>
      </w:r>
      <w:r>
        <w:fldChar w:fldCharType="end"/>
      </w:r>
    </w:p>
    <w:p w14:paraId="7AAB8BCC" w14:textId="77777777" w:rsidR="008F588F" w:rsidRPr="005131F4" w:rsidRDefault="008F588F">
      <w:pPr>
        <w:pStyle w:val="TOC5"/>
        <w:rPr>
          <w:rFonts w:ascii="Calibri" w:hAnsi="Calibri"/>
          <w:sz w:val="22"/>
          <w:szCs w:val="22"/>
          <w:lang w:eastAsia="en-GB"/>
        </w:rPr>
      </w:pPr>
      <w:r>
        <w:t>5.1.1.2.1</w:t>
      </w:r>
      <w:r>
        <w:tab/>
        <w:t>General</w:t>
      </w:r>
      <w:r>
        <w:tab/>
      </w:r>
      <w:r>
        <w:fldChar w:fldCharType="begin"/>
      </w:r>
      <w:r>
        <w:instrText xml:space="preserve"> PAGEREF _Toc106888533 \h </w:instrText>
      </w:r>
      <w:r>
        <w:fldChar w:fldCharType="separate"/>
      </w:r>
      <w:r>
        <w:t>104</w:t>
      </w:r>
      <w:r>
        <w:fldChar w:fldCharType="end"/>
      </w:r>
    </w:p>
    <w:p w14:paraId="221F11EA" w14:textId="77777777" w:rsidR="008F588F" w:rsidRPr="005131F4" w:rsidRDefault="008F588F">
      <w:pPr>
        <w:pStyle w:val="TOC5"/>
        <w:rPr>
          <w:rFonts w:ascii="Calibri" w:hAnsi="Calibri"/>
          <w:sz w:val="22"/>
          <w:szCs w:val="22"/>
          <w:lang w:eastAsia="en-GB"/>
        </w:rPr>
      </w:pPr>
      <w:r>
        <w:t>5.1.1.2.2</w:t>
      </w:r>
      <w:r>
        <w:tab/>
        <w:t>Initial registration using IMS AKA</w:t>
      </w:r>
      <w:r>
        <w:tab/>
      </w:r>
      <w:r>
        <w:fldChar w:fldCharType="begin"/>
      </w:r>
      <w:r>
        <w:instrText xml:space="preserve"> PAGEREF _Toc106888534 \h </w:instrText>
      </w:r>
      <w:r>
        <w:fldChar w:fldCharType="separate"/>
      </w:r>
      <w:r>
        <w:t>109</w:t>
      </w:r>
      <w:r>
        <w:fldChar w:fldCharType="end"/>
      </w:r>
    </w:p>
    <w:p w14:paraId="1CFEFAC7" w14:textId="77777777" w:rsidR="008F588F" w:rsidRPr="005131F4" w:rsidRDefault="008F588F">
      <w:pPr>
        <w:pStyle w:val="TOC5"/>
        <w:rPr>
          <w:rFonts w:ascii="Calibri" w:hAnsi="Calibri"/>
          <w:sz w:val="22"/>
          <w:szCs w:val="22"/>
          <w:lang w:eastAsia="en-GB"/>
        </w:rPr>
      </w:pPr>
      <w:r>
        <w:t>5.1.1.2.3</w:t>
      </w:r>
      <w:r>
        <w:tab/>
        <w:t>Initial registration using SIP digest without TLS</w:t>
      </w:r>
      <w:r>
        <w:tab/>
      </w:r>
      <w:r>
        <w:fldChar w:fldCharType="begin"/>
      </w:r>
      <w:r>
        <w:instrText xml:space="preserve"> PAGEREF _Toc106888535 \h </w:instrText>
      </w:r>
      <w:r>
        <w:fldChar w:fldCharType="separate"/>
      </w:r>
      <w:r>
        <w:t>110</w:t>
      </w:r>
      <w:r>
        <w:fldChar w:fldCharType="end"/>
      </w:r>
    </w:p>
    <w:p w14:paraId="7CE763AE" w14:textId="77777777" w:rsidR="008F588F" w:rsidRPr="005131F4" w:rsidRDefault="008F588F">
      <w:pPr>
        <w:pStyle w:val="TOC5"/>
        <w:rPr>
          <w:rFonts w:ascii="Calibri" w:hAnsi="Calibri"/>
          <w:sz w:val="22"/>
          <w:szCs w:val="22"/>
          <w:lang w:eastAsia="en-GB"/>
        </w:rPr>
      </w:pPr>
      <w:r>
        <w:t>5.1.1.2.4</w:t>
      </w:r>
      <w:r>
        <w:tab/>
        <w:t>Initial registration using SIP digest with TLS</w:t>
      </w:r>
      <w:r>
        <w:tab/>
      </w:r>
      <w:r>
        <w:fldChar w:fldCharType="begin"/>
      </w:r>
      <w:r>
        <w:instrText xml:space="preserve"> PAGEREF _Toc106888536 \h </w:instrText>
      </w:r>
      <w:r>
        <w:fldChar w:fldCharType="separate"/>
      </w:r>
      <w:r>
        <w:t>111</w:t>
      </w:r>
      <w:r>
        <w:fldChar w:fldCharType="end"/>
      </w:r>
    </w:p>
    <w:p w14:paraId="53E7FDAD" w14:textId="77777777" w:rsidR="008F588F" w:rsidRPr="005131F4" w:rsidRDefault="008F588F">
      <w:pPr>
        <w:pStyle w:val="TOC5"/>
        <w:rPr>
          <w:rFonts w:ascii="Calibri" w:hAnsi="Calibri"/>
          <w:sz w:val="22"/>
          <w:szCs w:val="22"/>
          <w:lang w:eastAsia="en-GB"/>
        </w:rPr>
      </w:pPr>
      <w:r>
        <w:t>5.1.1.2.5</w:t>
      </w:r>
      <w:r>
        <w:tab/>
        <w:t>Initial registration using NASS-IMS bundled authentication</w:t>
      </w:r>
      <w:r>
        <w:tab/>
      </w:r>
      <w:r>
        <w:fldChar w:fldCharType="begin"/>
      </w:r>
      <w:r>
        <w:instrText xml:space="preserve"> PAGEREF _Toc106888537 \h </w:instrText>
      </w:r>
      <w:r>
        <w:fldChar w:fldCharType="separate"/>
      </w:r>
      <w:r>
        <w:t>111</w:t>
      </w:r>
      <w:r>
        <w:fldChar w:fldCharType="end"/>
      </w:r>
    </w:p>
    <w:p w14:paraId="05FBAC3E" w14:textId="77777777" w:rsidR="008F588F" w:rsidRPr="005131F4" w:rsidRDefault="008F588F">
      <w:pPr>
        <w:pStyle w:val="TOC5"/>
        <w:rPr>
          <w:rFonts w:ascii="Calibri" w:hAnsi="Calibri"/>
          <w:sz w:val="22"/>
          <w:szCs w:val="22"/>
          <w:lang w:eastAsia="en-GB"/>
        </w:rPr>
      </w:pPr>
      <w:r>
        <w:t>5.1.1.2.6</w:t>
      </w:r>
      <w:r>
        <w:tab/>
        <w:t>Initial registration using GPRS-IMS-Bundled authentication</w:t>
      </w:r>
      <w:r>
        <w:tab/>
      </w:r>
      <w:r>
        <w:fldChar w:fldCharType="begin"/>
      </w:r>
      <w:r>
        <w:instrText xml:space="preserve"> PAGEREF _Toc106888538 \h </w:instrText>
      </w:r>
      <w:r>
        <w:fldChar w:fldCharType="separate"/>
      </w:r>
      <w:r>
        <w:t>111</w:t>
      </w:r>
      <w:r>
        <w:fldChar w:fldCharType="end"/>
      </w:r>
    </w:p>
    <w:p w14:paraId="230B8A8F" w14:textId="77777777" w:rsidR="008F588F" w:rsidRPr="005131F4" w:rsidRDefault="008F588F">
      <w:pPr>
        <w:pStyle w:val="TOC4"/>
        <w:rPr>
          <w:rFonts w:ascii="Calibri" w:hAnsi="Calibri"/>
          <w:sz w:val="22"/>
          <w:szCs w:val="22"/>
          <w:lang w:eastAsia="en-GB"/>
        </w:rPr>
      </w:pPr>
      <w:r>
        <w:t>5.1.1.3</w:t>
      </w:r>
      <w:r>
        <w:tab/>
        <w:t>Subscription to the registration-state event package</w:t>
      </w:r>
      <w:r>
        <w:tab/>
      </w:r>
      <w:r>
        <w:fldChar w:fldCharType="begin"/>
      </w:r>
      <w:r>
        <w:instrText xml:space="preserve"> PAGEREF _Toc106888539 \h </w:instrText>
      </w:r>
      <w:r>
        <w:fldChar w:fldCharType="separate"/>
      </w:r>
      <w:r>
        <w:t>112</w:t>
      </w:r>
      <w:r>
        <w:fldChar w:fldCharType="end"/>
      </w:r>
    </w:p>
    <w:p w14:paraId="0CCF6718" w14:textId="77777777" w:rsidR="008F588F" w:rsidRPr="005131F4" w:rsidRDefault="008F588F">
      <w:pPr>
        <w:pStyle w:val="TOC4"/>
        <w:rPr>
          <w:rFonts w:ascii="Calibri" w:hAnsi="Calibri"/>
          <w:sz w:val="22"/>
          <w:szCs w:val="22"/>
          <w:lang w:eastAsia="en-GB"/>
        </w:rPr>
      </w:pPr>
      <w:r>
        <w:t>5.1.1.3A</w:t>
      </w:r>
      <w:r>
        <w:tab/>
        <w:t>Void</w:t>
      </w:r>
      <w:r>
        <w:tab/>
      </w:r>
      <w:r>
        <w:fldChar w:fldCharType="begin"/>
      </w:r>
      <w:r>
        <w:instrText xml:space="preserve"> PAGEREF _Toc106888540 \h </w:instrText>
      </w:r>
      <w:r>
        <w:fldChar w:fldCharType="separate"/>
      </w:r>
      <w:r>
        <w:t>113</w:t>
      </w:r>
      <w:r>
        <w:fldChar w:fldCharType="end"/>
      </w:r>
    </w:p>
    <w:p w14:paraId="0BB2C0B7" w14:textId="77777777" w:rsidR="008F588F" w:rsidRPr="005131F4" w:rsidRDefault="008F588F">
      <w:pPr>
        <w:pStyle w:val="TOC4"/>
        <w:rPr>
          <w:rFonts w:ascii="Calibri" w:hAnsi="Calibri"/>
          <w:sz w:val="22"/>
          <w:szCs w:val="22"/>
          <w:lang w:eastAsia="en-GB"/>
        </w:rPr>
      </w:pPr>
      <w:r>
        <w:t>5.1.1.4</w:t>
      </w:r>
      <w:r>
        <w:tab/>
        <w:t>User-initiated reregistration and registration of an additional public user identity</w:t>
      </w:r>
      <w:r>
        <w:tab/>
      </w:r>
      <w:r>
        <w:fldChar w:fldCharType="begin"/>
      </w:r>
      <w:r>
        <w:instrText xml:space="preserve"> PAGEREF _Toc106888541 \h </w:instrText>
      </w:r>
      <w:r>
        <w:fldChar w:fldCharType="separate"/>
      </w:r>
      <w:r>
        <w:t>113</w:t>
      </w:r>
      <w:r>
        <w:fldChar w:fldCharType="end"/>
      </w:r>
    </w:p>
    <w:p w14:paraId="6397DA69" w14:textId="77777777" w:rsidR="008F588F" w:rsidRPr="005131F4" w:rsidRDefault="008F588F">
      <w:pPr>
        <w:pStyle w:val="TOC5"/>
        <w:rPr>
          <w:rFonts w:ascii="Calibri" w:hAnsi="Calibri"/>
          <w:sz w:val="22"/>
          <w:szCs w:val="22"/>
          <w:lang w:eastAsia="en-GB"/>
        </w:rPr>
      </w:pPr>
      <w:r>
        <w:t>5.1.1.4.1</w:t>
      </w:r>
      <w:r>
        <w:tab/>
        <w:t>General</w:t>
      </w:r>
      <w:r>
        <w:tab/>
      </w:r>
      <w:r>
        <w:fldChar w:fldCharType="begin"/>
      </w:r>
      <w:r>
        <w:instrText xml:space="preserve"> PAGEREF _Toc106888542 \h </w:instrText>
      </w:r>
      <w:r>
        <w:fldChar w:fldCharType="separate"/>
      </w:r>
      <w:r>
        <w:t>113</w:t>
      </w:r>
      <w:r>
        <w:fldChar w:fldCharType="end"/>
      </w:r>
    </w:p>
    <w:p w14:paraId="53A2D53F" w14:textId="77777777" w:rsidR="008F588F" w:rsidRPr="005131F4" w:rsidRDefault="008F588F">
      <w:pPr>
        <w:pStyle w:val="TOC5"/>
        <w:rPr>
          <w:rFonts w:ascii="Calibri" w:hAnsi="Calibri"/>
          <w:sz w:val="22"/>
          <w:szCs w:val="22"/>
          <w:lang w:eastAsia="en-GB"/>
        </w:rPr>
      </w:pPr>
      <w:r>
        <w:t>5.1.1.4.2</w:t>
      </w:r>
      <w:r>
        <w:tab/>
        <w:t>IMS AKA as a security mechanism</w:t>
      </w:r>
      <w:r>
        <w:tab/>
      </w:r>
      <w:r>
        <w:fldChar w:fldCharType="begin"/>
      </w:r>
      <w:r>
        <w:instrText xml:space="preserve"> PAGEREF _Toc106888543 \h </w:instrText>
      </w:r>
      <w:r>
        <w:fldChar w:fldCharType="separate"/>
      </w:r>
      <w:r>
        <w:t>117</w:t>
      </w:r>
      <w:r>
        <w:fldChar w:fldCharType="end"/>
      </w:r>
    </w:p>
    <w:p w14:paraId="28DBA954" w14:textId="77777777" w:rsidR="008F588F" w:rsidRPr="005131F4" w:rsidRDefault="008F588F">
      <w:pPr>
        <w:pStyle w:val="TOC5"/>
        <w:rPr>
          <w:rFonts w:ascii="Calibri" w:hAnsi="Calibri"/>
          <w:sz w:val="22"/>
          <w:szCs w:val="22"/>
          <w:lang w:eastAsia="en-GB"/>
        </w:rPr>
      </w:pPr>
      <w:r>
        <w:t>5.1.1.4.3</w:t>
      </w:r>
      <w:r>
        <w:tab/>
        <w:t>SIP digest without TLS as a security mechanism</w:t>
      </w:r>
      <w:r>
        <w:tab/>
      </w:r>
      <w:r>
        <w:fldChar w:fldCharType="begin"/>
      </w:r>
      <w:r>
        <w:instrText xml:space="preserve"> PAGEREF _Toc106888544 \h </w:instrText>
      </w:r>
      <w:r>
        <w:fldChar w:fldCharType="separate"/>
      </w:r>
      <w:r>
        <w:t>118</w:t>
      </w:r>
      <w:r>
        <w:fldChar w:fldCharType="end"/>
      </w:r>
    </w:p>
    <w:p w14:paraId="0DFBD462" w14:textId="77777777" w:rsidR="008F588F" w:rsidRPr="005131F4" w:rsidRDefault="008F588F">
      <w:pPr>
        <w:pStyle w:val="TOC5"/>
        <w:rPr>
          <w:rFonts w:ascii="Calibri" w:hAnsi="Calibri"/>
          <w:sz w:val="22"/>
          <w:szCs w:val="22"/>
          <w:lang w:eastAsia="en-GB"/>
        </w:rPr>
      </w:pPr>
      <w:r>
        <w:t>5.1.1.4.4</w:t>
      </w:r>
      <w:r>
        <w:tab/>
        <w:t>SIP digest with TLS as a security mechanism</w:t>
      </w:r>
      <w:r>
        <w:tab/>
      </w:r>
      <w:r>
        <w:fldChar w:fldCharType="begin"/>
      </w:r>
      <w:r>
        <w:instrText xml:space="preserve"> PAGEREF _Toc106888545 \h </w:instrText>
      </w:r>
      <w:r>
        <w:fldChar w:fldCharType="separate"/>
      </w:r>
      <w:r>
        <w:t>118</w:t>
      </w:r>
      <w:r>
        <w:fldChar w:fldCharType="end"/>
      </w:r>
    </w:p>
    <w:p w14:paraId="110F776A" w14:textId="77777777" w:rsidR="008F588F" w:rsidRPr="005131F4" w:rsidRDefault="008F588F">
      <w:pPr>
        <w:pStyle w:val="TOC5"/>
        <w:rPr>
          <w:rFonts w:ascii="Calibri" w:hAnsi="Calibri"/>
          <w:sz w:val="22"/>
          <w:szCs w:val="22"/>
          <w:lang w:eastAsia="en-GB"/>
        </w:rPr>
      </w:pPr>
      <w:r>
        <w:t>5.1.1.4.5</w:t>
      </w:r>
      <w:r>
        <w:tab/>
        <w:t>NASS-IMS bundled authentication as a security mechanism</w:t>
      </w:r>
      <w:r>
        <w:tab/>
      </w:r>
      <w:r>
        <w:fldChar w:fldCharType="begin"/>
      </w:r>
      <w:r>
        <w:instrText xml:space="preserve"> PAGEREF _Toc106888546 \h </w:instrText>
      </w:r>
      <w:r>
        <w:fldChar w:fldCharType="separate"/>
      </w:r>
      <w:r>
        <w:t>118</w:t>
      </w:r>
      <w:r>
        <w:fldChar w:fldCharType="end"/>
      </w:r>
    </w:p>
    <w:p w14:paraId="1964DFBF" w14:textId="77777777" w:rsidR="008F588F" w:rsidRPr="005131F4" w:rsidRDefault="008F588F">
      <w:pPr>
        <w:pStyle w:val="TOC5"/>
        <w:rPr>
          <w:rFonts w:ascii="Calibri" w:hAnsi="Calibri"/>
          <w:sz w:val="22"/>
          <w:szCs w:val="22"/>
          <w:lang w:eastAsia="en-GB"/>
        </w:rPr>
      </w:pPr>
      <w:r>
        <w:t>5.1.1.4.6</w:t>
      </w:r>
      <w:r>
        <w:tab/>
        <w:t>GPRS-IMS-Bundled authentication as a security mechanism</w:t>
      </w:r>
      <w:r>
        <w:tab/>
      </w:r>
      <w:r>
        <w:fldChar w:fldCharType="begin"/>
      </w:r>
      <w:r>
        <w:instrText xml:space="preserve"> PAGEREF _Toc106888547 \h </w:instrText>
      </w:r>
      <w:r>
        <w:fldChar w:fldCharType="separate"/>
      </w:r>
      <w:r>
        <w:t>119</w:t>
      </w:r>
      <w:r>
        <w:fldChar w:fldCharType="end"/>
      </w:r>
    </w:p>
    <w:p w14:paraId="4DE86BBE" w14:textId="77777777" w:rsidR="008F588F" w:rsidRPr="005131F4" w:rsidRDefault="008F588F">
      <w:pPr>
        <w:pStyle w:val="TOC4"/>
        <w:rPr>
          <w:rFonts w:ascii="Calibri" w:hAnsi="Calibri"/>
          <w:sz w:val="22"/>
          <w:szCs w:val="22"/>
          <w:lang w:eastAsia="en-GB"/>
        </w:rPr>
      </w:pPr>
      <w:r>
        <w:t>5.1.1.5</w:t>
      </w:r>
      <w:r>
        <w:tab/>
        <w:t>Authentication</w:t>
      </w:r>
      <w:r>
        <w:tab/>
      </w:r>
      <w:r>
        <w:fldChar w:fldCharType="begin"/>
      </w:r>
      <w:r>
        <w:instrText xml:space="preserve"> PAGEREF _Toc106888548 \h </w:instrText>
      </w:r>
      <w:r>
        <w:fldChar w:fldCharType="separate"/>
      </w:r>
      <w:r>
        <w:t>119</w:t>
      </w:r>
      <w:r>
        <w:fldChar w:fldCharType="end"/>
      </w:r>
    </w:p>
    <w:p w14:paraId="687A2B31" w14:textId="77777777" w:rsidR="008F588F" w:rsidRPr="005131F4" w:rsidRDefault="008F588F">
      <w:pPr>
        <w:pStyle w:val="TOC5"/>
        <w:rPr>
          <w:rFonts w:ascii="Calibri" w:hAnsi="Calibri"/>
          <w:sz w:val="22"/>
          <w:szCs w:val="22"/>
          <w:lang w:eastAsia="en-GB"/>
        </w:rPr>
      </w:pPr>
      <w:r>
        <w:t>5.1.1.5.1</w:t>
      </w:r>
      <w:r>
        <w:tab/>
        <w:t>IMS AKA - general</w:t>
      </w:r>
      <w:r>
        <w:tab/>
      </w:r>
      <w:r>
        <w:fldChar w:fldCharType="begin"/>
      </w:r>
      <w:r>
        <w:instrText xml:space="preserve"> PAGEREF _Toc106888549 \h </w:instrText>
      </w:r>
      <w:r>
        <w:fldChar w:fldCharType="separate"/>
      </w:r>
      <w:r>
        <w:t>119</w:t>
      </w:r>
      <w:r>
        <w:fldChar w:fldCharType="end"/>
      </w:r>
    </w:p>
    <w:p w14:paraId="31D7E878" w14:textId="77777777" w:rsidR="008F588F" w:rsidRPr="005131F4" w:rsidRDefault="008F588F">
      <w:pPr>
        <w:pStyle w:val="TOC5"/>
        <w:rPr>
          <w:rFonts w:ascii="Calibri" w:hAnsi="Calibri"/>
          <w:sz w:val="22"/>
          <w:szCs w:val="22"/>
          <w:lang w:eastAsia="en-GB"/>
        </w:rPr>
      </w:pPr>
      <w:r>
        <w:t>5.1.1.5.2</w:t>
      </w:r>
      <w:r>
        <w:tab/>
        <w:t>Void</w:t>
      </w:r>
      <w:r>
        <w:tab/>
      </w:r>
      <w:r>
        <w:fldChar w:fldCharType="begin"/>
      </w:r>
      <w:r>
        <w:instrText xml:space="preserve"> PAGEREF _Toc106888550 \h </w:instrText>
      </w:r>
      <w:r>
        <w:fldChar w:fldCharType="separate"/>
      </w:r>
      <w:r>
        <w:t>121</w:t>
      </w:r>
      <w:r>
        <w:fldChar w:fldCharType="end"/>
      </w:r>
    </w:p>
    <w:p w14:paraId="42FE0C20" w14:textId="77777777" w:rsidR="008F588F" w:rsidRPr="005131F4" w:rsidRDefault="008F588F">
      <w:pPr>
        <w:pStyle w:val="TOC5"/>
        <w:rPr>
          <w:rFonts w:ascii="Calibri" w:hAnsi="Calibri"/>
          <w:sz w:val="22"/>
          <w:szCs w:val="22"/>
          <w:lang w:eastAsia="en-GB"/>
        </w:rPr>
      </w:pPr>
      <w:r>
        <w:t>5.1.1.5.3</w:t>
      </w:r>
      <w:r>
        <w:tab/>
        <w:t>IMS AKA abnormal cases</w:t>
      </w:r>
      <w:r>
        <w:tab/>
      </w:r>
      <w:r>
        <w:fldChar w:fldCharType="begin"/>
      </w:r>
      <w:r>
        <w:instrText xml:space="preserve"> PAGEREF _Toc106888551 \h </w:instrText>
      </w:r>
      <w:r>
        <w:fldChar w:fldCharType="separate"/>
      </w:r>
      <w:r>
        <w:t>121</w:t>
      </w:r>
      <w:r>
        <w:fldChar w:fldCharType="end"/>
      </w:r>
    </w:p>
    <w:p w14:paraId="2723FADF" w14:textId="77777777" w:rsidR="008F588F" w:rsidRPr="005131F4" w:rsidRDefault="008F588F">
      <w:pPr>
        <w:pStyle w:val="TOC5"/>
        <w:rPr>
          <w:rFonts w:ascii="Calibri" w:hAnsi="Calibri"/>
          <w:sz w:val="22"/>
          <w:szCs w:val="22"/>
          <w:lang w:eastAsia="en-GB"/>
        </w:rPr>
      </w:pPr>
      <w:r>
        <w:t>5.1.1.5.4</w:t>
      </w:r>
      <w:r>
        <w:tab/>
        <w:t>SIP digest without TLS – general</w:t>
      </w:r>
      <w:r>
        <w:tab/>
      </w:r>
      <w:r>
        <w:fldChar w:fldCharType="begin"/>
      </w:r>
      <w:r>
        <w:instrText xml:space="preserve"> PAGEREF _Toc106888552 \h </w:instrText>
      </w:r>
      <w:r>
        <w:fldChar w:fldCharType="separate"/>
      </w:r>
      <w:r>
        <w:t>122</w:t>
      </w:r>
      <w:r>
        <w:fldChar w:fldCharType="end"/>
      </w:r>
    </w:p>
    <w:p w14:paraId="2A5C0F49" w14:textId="77777777" w:rsidR="008F588F" w:rsidRPr="005131F4" w:rsidRDefault="008F588F">
      <w:pPr>
        <w:pStyle w:val="TOC5"/>
        <w:rPr>
          <w:rFonts w:ascii="Calibri" w:hAnsi="Calibri"/>
          <w:sz w:val="22"/>
          <w:szCs w:val="22"/>
          <w:lang w:eastAsia="en-GB"/>
        </w:rPr>
      </w:pPr>
      <w:r>
        <w:t>5.1.1.5.5</w:t>
      </w:r>
      <w:r>
        <w:tab/>
        <w:t>SIP digest without TLS – abnormal procedures</w:t>
      </w:r>
      <w:r>
        <w:tab/>
      </w:r>
      <w:r>
        <w:fldChar w:fldCharType="begin"/>
      </w:r>
      <w:r>
        <w:instrText xml:space="preserve"> PAGEREF _Toc106888553 \h </w:instrText>
      </w:r>
      <w:r>
        <w:fldChar w:fldCharType="separate"/>
      </w:r>
      <w:r>
        <w:t>122</w:t>
      </w:r>
      <w:r>
        <w:fldChar w:fldCharType="end"/>
      </w:r>
    </w:p>
    <w:p w14:paraId="28C327EE" w14:textId="77777777" w:rsidR="008F588F" w:rsidRPr="005131F4" w:rsidRDefault="008F588F">
      <w:pPr>
        <w:pStyle w:val="TOC5"/>
        <w:rPr>
          <w:rFonts w:ascii="Calibri" w:hAnsi="Calibri"/>
          <w:sz w:val="22"/>
          <w:szCs w:val="22"/>
          <w:lang w:eastAsia="en-GB"/>
        </w:rPr>
      </w:pPr>
      <w:r>
        <w:t>5.1.1.5.6</w:t>
      </w:r>
      <w:r>
        <w:tab/>
        <w:t>SIP digest with TLS – general</w:t>
      </w:r>
      <w:r>
        <w:tab/>
      </w:r>
      <w:r>
        <w:fldChar w:fldCharType="begin"/>
      </w:r>
      <w:r>
        <w:instrText xml:space="preserve"> PAGEREF _Toc106888554 \h </w:instrText>
      </w:r>
      <w:r>
        <w:fldChar w:fldCharType="separate"/>
      </w:r>
      <w:r>
        <w:t>122</w:t>
      </w:r>
      <w:r>
        <w:fldChar w:fldCharType="end"/>
      </w:r>
    </w:p>
    <w:p w14:paraId="61DFA914" w14:textId="77777777" w:rsidR="008F588F" w:rsidRPr="005131F4" w:rsidRDefault="008F588F">
      <w:pPr>
        <w:pStyle w:val="TOC5"/>
        <w:rPr>
          <w:rFonts w:ascii="Calibri" w:hAnsi="Calibri"/>
          <w:sz w:val="22"/>
          <w:szCs w:val="22"/>
          <w:lang w:eastAsia="en-GB"/>
        </w:rPr>
      </w:pPr>
      <w:r>
        <w:t>5.1.1.5.7</w:t>
      </w:r>
      <w:r>
        <w:tab/>
        <w:t>SIP digest with TLS – abnormal procedures</w:t>
      </w:r>
      <w:r>
        <w:tab/>
      </w:r>
      <w:r>
        <w:fldChar w:fldCharType="begin"/>
      </w:r>
      <w:r>
        <w:instrText xml:space="preserve"> PAGEREF _Toc106888555 \h </w:instrText>
      </w:r>
      <w:r>
        <w:fldChar w:fldCharType="separate"/>
      </w:r>
      <w:r>
        <w:t>123</w:t>
      </w:r>
      <w:r>
        <w:fldChar w:fldCharType="end"/>
      </w:r>
    </w:p>
    <w:p w14:paraId="5C665961" w14:textId="77777777" w:rsidR="008F588F" w:rsidRPr="005131F4" w:rsidRDefault="008F588F">
      <w:pPr>
        <w:pStyle w:val="TOC5"/>
        <w:rPr>
          <w:rFonts w:ascii="Calibri" w:hAnsi="Calibri"/>
          <w:sz w:val="22"/>
          <w:szCs w:val="22"/>
          <w:lang w:eastAsia="en-GB"/>
        </w:rPr>
      </w:pPr>
      <w:r>
        <w:t>5.1.1.5.8</w:t>
      </w:r>
      <w:r>
        <w:tab/>
        <w:t>NASS-IMS bundled authentication – general</w:t>
      </w:r>
      <w:r>
        <w:tab/>
      </w:r>
      <w:r>
        <w:fldChar w:fldCharType="begin"/>
      </w:r>
      <w:r>
        <w:instrText xml:space="preserve"> PAGEREF _Toc106888556 \h </w:instrText>
      </w:r>
      <w:r>
        <w:fldChar w:fldCharType="separate"/>
      </w:r>
      <w:r>
        <w:t>123</w:t>
      </w:r>
      <w:r>
        <w:fldChar w:fldCharType="end"/>
      </w:r>
    </w:p>
    <w:p w14:paraId="5D7FB468" w14:textId="77777777" w:rsidR="008F588F" w:rsidRPr="005131F4" w:rsidRDefault="008F588F">
      <w:pPr>
        <w:pStyle w:val="TOC5"/>
        <w:rPr>
          <w:rFonts w:ascii="Calibri" w:hAnsi="Calibri"/>
          <w:sz w:val="22"/>
          <w:szCs w:val="22"/>
          <w:lang w:eastAsia="en-GB"/>
        </w:rPr>
      </w:pPr>
      <w:r>
        <w:t>5.1.1.5.9</w:t>
      </w:r>
      <w:r>
        <w:tab/>
        <w:t>NASS-IMS bundled authentication – abnormal procedures</w:t>
      </w:r>
      <w:r>
        <w:tab/>
      </w:r>
      <w:r>
        <w:fldChar w:fldCharType="begin"/>
      </w:r>
      <w:r>
        <w:instrText xml:space="preserve"> PAGEREF _Toc106888557 \h </w:instrText>
      </w:r>
      <w:r>
        <w:fldChar w:fldCharType="separate"/>
      </w:r>
      <w:r>
        <w:t>123</w:t>
      </w:r>
      <w:r>
        <w:fldChar w:fldCharType="end"/>
      </w:r>
    </w:p>
    <w:p w14:paraId="0738CF47" w14:textId="77777777" w:rsidR="008F588F" w:rsidRPr="005131F4" w:rsidRDefault="008F588F">
      <w:pPr>
        <w:pStyle w:val="TOC5"/>
        <w:rPr>
          <w:rFonts w:ascii="Calibri" w:hAnsi="Calibri"/>
          <w:sz w:val="22"/>
          <w:szCs w:val="22"/>
          <w:lang w:eastAsia="en-GB"/>
        </w:rPr>
      </w:pPr>
      <w:r>
        <w:t>5.1.1.5.10</w:t>
      </w:r>
      <w:r>
        <w:tab/>
        <w:t>GPRS-IMS-Bundled authentication – general</w:t>
      </w:r>
      <w:r>
        <w:tab/>
      </w:r>
      <w:r>
        <w:fldChar w:fldCharType="begin"/>
      </w:r>
      <w:r>
        <w:instrText xml:space="preserve"> PAGEREF _Toc106888558 \h </w:instrText>
      </w:r>
      <w:r>
        <w:fldChar w:fldCharType="separate"/>
      </w:r>
      <w:r>
        <w:t>123</w:t>
      </w:r>
      <w:r>
        <w:fldChar w:fldCharType="end"/>
      </w:r>
    </w:p>
    <w:p w14:paraId="297493F0" w14:textId="77777777" w:rsidR="008F588F" w:rsidRPr="005131F4" w:rsidRDefault="008F588F">
      <w:pPr>
        <w:pStyle w:val="TOC5"/>
        <w:rPr>
          <w:rFonts w:ascii="Calibri" w:hAnsi="Calibri"/>
          <w:sz w:val="22"/>
          <w:szCs w:val="22"/>
          <w:lang w:eastAsia="en-GB"/>
        </w:rPr>
      </w:pPr>
      <w:r>
        <w:t>5.1.1.5.11</w:t>
      </w:r>
      <w:r>
        <w:tab/>
        <w:t>GPRS-IMS-Bundled authentication – abnormal procedures</w:t>
      </w:r>
      <w:r>
        <w:tab/>
      </w:r>
      <w:r>
        <w:fldChar w:fldCharType="begin"/>
      </w:r>
      <w:r>
        <w:instrText xml:space="preserve"> PAGEREF _Toc106888559 \h </w:instrText>
      </w:r>
      <w:r>
        <w:fldChar w:fldCharType="separate"/>
      </w:r>
      <w:r>
        <w:t>123</w:t>
      </w:r>
      <w:r>
        <w:fldChar w:fldCharType="end"/>
      </w:r>
    </w:p>
    <w:p w14:paraId="785C1A0D" w14:textId="77777777" w:rsidR="008F588F" w:rsidRPr="005131F4" w:rsidRDefault="008F588F">
      <w:pPr>
        <w:pStyle w:val="TOC5"/>
        <w:rPr>
          <w:rFonts w:ascii="Calibri" w:hAnsi="Calibri"/>
          <w:sz w:val="22"/>
          <w:szCs w:val="22"/>
          <w:lang w:eastAsia="en-GB"/>
        </w:rPr>
      </w:pPr>
      <w:r>
        <w:t>5.1.1.5.12</w:t>
      </w:r>
      <w:r>
        <w:tab/>
        <w:t>Abnormal procedures for all security mechanisms</w:t>
      </w:r>
      <w:r>
        <w:tab/>
      </w:r>
      <w:r>
        <w:fldChar w:fldCharType="begin"/>
      </w:r>
      <w:r>
        <w:instrText xml:space="preserve"> PAGEREF _Toc106888560 \h </w:instrText>
      </w:r>
      <w:r>
        <w:fldChar w:fldCharType="separate"/>
      </w:r>
      <w:r>
        <w:t>123</w:t>
      </w:r>
      <w:r>
        <w:fldChar w:fldCharType="end"/>
      </w:r>
    </w:p>
    <w:p w14:paraId="006069F3" w14:textId="77777777" w:rsidR="008F588F" w:rsidRPr="005131F4" w:rsidRDefault="008F588F">
      <w:pPr>
        <w:pStyle w:val="TOC4"/>
        <w:rPr>
          <w:rFonts w:ascii="Calibri" w:hAnsi="Calibri"/>
          <w:sz w:val="22"/>
          <w:szCs w:val="22"/>
          <w:lang w:eastAsia="en-GB"/>
        </w:rPr>
      </w:pPr>
      <w:r>
        <w:t>5.1.1.5A</w:t>
      </w:r>
      <w:r>
        <w:tab/>
        <w:t>Network-initiated re-authentication</w:t>
      </w:r>
      <w:r>
        <w:tab/>
      </w:r>
      <w:r>
        <w:fldChar w:fldCharType="begin"/>
      </w:r>
      <w:r>
        <w:instrText xml:space="preserve"> PAGEREF _Toc106888561 \h </w:instrText>
      </w:r>
      <w:r>
        <w:fldChar w:fldCharType="separate"/>
      </w:r>
      <w:r>
        <w:t>123</w:t>
      </w:r>
      <w:r>
        <w:fldChar w:fldCharType="end"/>
      </w:r>
    </w:p>
    <w:p w14:paraId="0DCD4142" w14:textId="77777777" w:rsidR="008F588F" w:rsidRPr="005131F4" w:rsidRDefault="008F588F">
      <w:pPr>
        <w:pStyle w:val="TOC4"/>
        <w:rPr>
          <w:rFonts w:ascii="Calibri" w:hAnsi="Calibri"/>
          <w:sz w:val="22"/>
          <w:szCs w:val="22"/>
          <w:lang w:eastAsia="en-GB"/>
        </w:rPr>
      </w:pPr>
      <w:r>
        <w:t>5.1.1.5B</w:t>
      </w:r>
      <w:r>
        <w:tab/>
        <w:t>Change of IPv6 address due to privacy</w:t>
      </w:r>
      <w:r>
        <w:tab/>
      </w:r>
      <w:r>
        <w:fldChar w:fldCharType="begin"/>
      </w:r>
      <w:r>
        <w:instrText xml:space="preserve"> PAGEREF _Toc106888562 \h </w:instrText>
      </w:r>
      <w:r>
        <w:fldChar w:fldCharType="separate"/>
      </w:r>
      <w:r>
        <w:t>124</w:t>
      </w:r>
      <w:r>
        <w:fldChar w:fldCharType="end"/>
      </w:r>
    </w:p>
    <w:p w14:paraId="164D3A60" w14:textId="77777777" w:rsidR="008F588F" w:rsidRPr="005131F4" w:rsidRDefault="008F588F">
      <w:pPr>
        <w:pStyle w:val="TOC4"/>
        <w:rPr>
          <w:rFonts w:ascii="Calibri" w:hAnsi="Calibri"/>
          <w:sz w:val="22"/>
          <w:szCs w:val="22"/>
          <w:lang w:eastAsia="en-GB"/>
        </w:rPr>
      </w:pPr>
      <w:r>
        <w:t>5.1.1.6</w:t>
      </w:r>
      <w:r>
        <w:tab/>
        <w:t>User-initiated deregistration</w:t>
      </w:r>
      <w:r>
        <w:tab/>
      </w:r>
      <w:r>
        <w:fldChar w:fldCharType="begin"/>
      </w:r>
      <w:r>
        <w:instrText xml:space="preserve"> PAGEREF _Toc106888563 \h </w:instrText>
      </w:r>
      <w:r>
        <w:fldChar w:fldCharType="separate"/>
      </w:r>
      <w:r>
        <w:t>124</w:t>
      </w:r>
      <w:r>
        <w:fldChar w:fldCharType="end"/>
      </w:r>
    </w:p>
    <w:p w14:paraId="2BC53BF7" w14:textId="77777777" w:rsidR="008F588F" w:rsidRPr="005131F4" w:rsidRDefault="008F588F">
      <w:pPr>
        <w:pStyle w:val="TOC5"/>
        <w:rPr>
          <w:rFonts w:ascii="Calibri" w:hAnsi="Calibri"/>
          <w:sz w:val="22"/>
          <w:szCs w:val="22"/>
          <w:lang w:eastAsia="en-GB"/>
        </w:rPr>
      </w:pPr>
      <w:r>
        <w:t>5.1.1.6.1</w:t>
      </w:r>
      <w:r>
        <w:tab/>
        <w:t>General</w:t>
      </w:r>
      <w:r>
        <w:tab/>
      </w:r>
      <w:r>
        <w:fldChar w:fldCharType="begin"/>
      </w:r>
      <w:r>
        <w:instrText xml:space="preserve"> PAGEREF _Toc106888564 \h </w:instrText>
      </w:r>
      <w:r>
        <w:fldChar w:fldCharType="separate"/>
      </w:r>
      <w:r>
        <w:t>124</w:t>
      </w:r>
      <w:r>
        <w:fldChar w:fldCharType="end"/>
      </w:r>
    </w:p>
    <w:p w14:paraId="489A3C84" w14:textId="77777777" w:rsidR="008F588F" w:rsidRPr="005131F4" w:rsidRDefault="008F588F">
      <w:pPr>
        <w:pStyle w:val="TOC5"/>
        <w:rPr>
          <w:rFonts w:ascii="Calibri" w:hAnsi="Calibri"/>
          <w:sz w:val="22"/>
          <w:szCs w:val="22"/>
          <w:lang w:eastAsia="en-GB"/>
        </w:rPr>
      </w:pPr>
      <w:r>
        <w:t>5.1.1.6.2</w:t>
      </w:r>
      <w:r>
        <w:tab/>
        <w:t>IMS AKA as a security mechanism</w:t>
      </w:r>
      <w:r>
        <w:tab/>
      </w:r>
      <w:r>
        <w:fldChar w:fldCharType="begin"/>
      </w:r>
      <w:r>
        <w:instrText xml:space="preserve"> PAGEREF _Toc106888565 \h </w:instrText>
      </w:r>
      <w:r>
        <w:fldChar w:fldCharType="separate"/>
      </w:r>
      <w:r>
        <w:t>127</w:t>
      </w:r>
      <w:r>
        <w:fldChar w:fldCharType="end"/>
      </w:r>
    </w:p>
    <w:p w14:paraId="60107270" w14:textId="77777777" w:rsidR="008F588F" w:rsidRPr="005131F4" w:rsidRDefault="008F588F">
      <w:pPr>
        <w:pStyle w:val="TOC5"/>
        <w:rPr>
          <w:rFonts w:ascii="Calibri" w:hAnsi="Calibri"/>
          <w:sz w:val="22"/>
          <w:szCs w:val="22"/>
          <w:lang w:eastAsia="en-GB"/>
        </w:rPr>
      </w:pPr>
      <w:r>
        <w:t>5.1.1.6.3</w:t>
      </w:r>
      <w:r>
        <w:tab/>
        <w:t>SIP digest without TLS as a security mechanism</w:t>
      </w:r>
      <w:r>
        <w:tab/>
      </w:r>
      <w:r>
        <w:fldChar w:fldCharType="begin"/>
      </w:r>
      <w:r>
        <w:instrText xml:space="preserve"> PAGEREF _Toc106888566 \h </w:instrText>
      </w:r>
      <w:r>
        <w:fldChar w:fldCharType="separate"/>
      </w:r>
      <w:r>
        <w:t>127</w:t>
      </w:r>
      <w:r>
        <w:fldChar w:fldCharType="end"/>
      </w:r>
    </w:p>
    <w:p w14:paraId="72030E66" w14:textId="77777777" w:rsidR="008F588F" w:rsidRPr="005131F4" w:rsidRDefault="008F588F">
      <w:pPr>
        <w:pStyle w:val="TOC5"/>
        <w:rPr>
          <w:rFonts w:ascii="Calibri" w:hAnsi="Calibri"/>
          <w:sz w:val="22"/>
          <w:szCs w:val="22"/>
          <w:lang w:eastAsia="en-GB"/>
        </w:rPr>
      </w:pPr>
      <w:r>
        <w:t>5.1.1.6.4</w:t>
      </w:r>
      <w:r>
        <w:tab/>
        <w:t>SIP digest with TLS as a security mechanism</w:t>
      </w:r>
      <w:r>
        <w:tab/>
      </w:r>
      <w:r>
        <w:fldChar w:fldCharType="begin"/>
      </w:r>
      <w:r>
        <w:instrText xml:space="preserve"> PAGEREF _Toc106888567 \h </w:instrText>
      </w:r>
      <w:r>
        <w:fldChar w:fldCharType="separate"/>
      </w:r>
      <w:r>
        <w:t>128</w:t>
      </w:r>
      <w:r>
        <w:fldChar w:fldCharType="end"/>
      </w:r>
    </w:p>
    <w:p w14:paraId="7A4C457A" w14:textId="77777777" w:rsidR="008F588F" w:rsidRPr="005131F4" w:rsidRDefault="008F588F">
      <w:pPr>
        <w:pStyle w:val="TOC5"/>
        <w:rPr>
          <w:rFonts w:ascii="Calibri" w:hAnsi="Calibri"/>
          <w:sz w:val="22"/>
          <w:szCs w:val="22"/>
          <w:lang w:eastAsia="en-GB"/>
        </w:rPr>
      </w:pPr>
      <w:r>
        <w:t>5.1.1.6.5</w:t>
      </w:r>
      <w:r>
        <w:tab/>
        <w:t>NASS-IMS bundled authentication as a security mechanism</w:t>
      </w:r>
      <w:r>
        <w:tab/>
      </w:r>
      <w:r>
        <w:fldChar w:fldCharType="begin"/>
      </w:r>
      <w:r>
        <w:instrText xml:space="preserve"> PAGEREF _Toc106888568 \h </w:instrText>
      </w:r>
      <w:r>
        <w:fldChar w:fldCharType="separate"/>
      </w:r>
      <w:r>
        <w:t>128</w:t>
      </w:r>
      <w:r>
        <w:fldChar w:fldCharType="end"/>
      </w:r>
    </w:p>
    <w:p w14:paraId="5B126536" w14:textId="77777777" w:rsidR="008F588F" w:rsidRPr="005131F4" w:rsidRDefault="008F588F">
      <w:pPr>
        <w:pStyle w:val="TOC5"/>
        <w:rPr>
          <w:rFonts w:ascii="Calibri" w:hAnsi="Calibri"/>
          <w:sz w:val="22"/>
          <w:szCs w:val="22"/>
          <w:lang w:eastAsia="en-GB"/>
        </w:rPr>
      </w:pPr>
      <w:r>
        <w:t>5.1.1.6.6</w:t>
      </w:r>
      <w:r>
        <w:tab/>
        <w:t>GPRS-IMS-Bundled authentication as a security mechanism</w:t>
      </w:r>
      <w:r>
        <w:tab/>
      </w:r>
      <w:r>
        <w:fldChar w:fldCharType="begin"/>
      </w:r>
      <w:r>
        <w:instrText xml:space="preserve"> PAGEREF _Toc106888569 \h </w:instrText>
      </w:r>
      <w:r>
        <w:fldChar w:fldCharType="separate"/>
      </w:r>
      <w:r>
        <w:t>128</w:t>
      </w:r>
      <w:r>
        <w:fldChar w:fldCharType="end"/>
      </w:r>
    </w:p>
    <w:p w14:paraId="6BC1A740" w14:textId="77777777" w:rsidR="008F588F" w:rsidRPr="005131F4" w:rsidRDefault="008F588F">
      <w:pPr>
        <w:pStyle w:val="TOC4"/>
        <w:rPr>
          <w:rFonts w:ascii="Calibri" w:hAnsi="Calibri"/>
          <w:sz w:val="22"/>
          <w:szCs w:val="22"/>
          <w:lang w:eastAsia="en-GB"/>
        </w:rPr>
      </w:pPr>
      <w:r>
        <w:t>5.1.1.7</w:t>
      </w:r>
      <w:r>
        <w:tab/>
        <w:t>Network-initiated deregistration</w:t>
      </w:r>
      <w:r>
        <w:tab/>
      </w:r>
      <w:r>
        <w:fldChar w:fldCharType="begin"/>
      </w:r>
      <w:r>
        <w:instrText xml:space="preserve"> PAGEREF _Toc106888570 \h </w:instrText>
      </w:r>
      <w:r>
        <w:fldChar w:fldCharType="separate"/>
      </w:r>
      <w:r>
        <w:t>129</w:t>
      </w:r>
      <w:r>
        <w:fldChar w:fldCharType="end"/>
      </w:r>
    </w:p>
    <w:p w14:paraId="7F3A2BE5" w14:textId="77777777" w:rsidR="008F588F" w:rsidRPr="005131F4" w:rsidRDefault="008F588F">
      <w:pPr>
        <w:pStyle w:val="TOC3"/>
        <w:rPr>
          <w:rFonts w:ascii="Calibri" w:hAnsi="Calibri"/>
          <w:sz w:val="22"/>
          <w:szCs w:val="22"/>
          <w:lang w:eastAsia="en-GB"/>
        </w:rPr>
      </w:pPr>
      <w:r>
        <w:t>5.1.2</w:t>
      </w:r>
      <w:r>
        <w:tab/>
        <w:t>Subscription and notification</w:t>
      </w:r>
      <w:r>
        <w:tab/>
      </w:r>
      <w:r>
        <w:fldChar w:fldCharType="begin"/>
      </w:r>
      <w:r>
        <w:instrText xml:space="preserve"> PAGEREF _Toc106888571 \h </w:instrText>
      </w:r>
      <w:r>
        <w:fldChar w:fldCharType="separate"/>
      </w:r>
      <w:r>
        <w:t>130</w:t>
      </w:r>
      <w:r>
        <w:fldChar w:fldCharType="end"/>
      </w:r>
    </w:p>
    <w:p w14:paraId="75B2F4E3" w14:textId="77777777" w:rsidR="008F588F" w:rsidRPr="005131F4" w:rsidRDefault="008F588F">
      <w:pPr>
        <w:pStyle w:val="TOC4"/>
        <w:rPr>
          <w:rFonts w:ascii="Calibri" w:hAnsi="Calibri"/>
          <w:sz w:val="22"/>
          <w:szCs w:val="22"/>
          <w:lang w:eastAsia="en-GB"/>
        </w:rPr>
      </w:pPr>
      <w:r>
        <w:t>5.1.2.1</w:t>
      </w:r>
      <w:r>
        <w:tab/>
        <w:t>Notification about multiple registered public user identities</w:t>
      </w:r>
      <w:r>
        <w:tab/>
      </w:r>
      <w:r>
        <w:fldChar w:fldCharType="begin"/>
      </w:r>
      <w:r>
        <w:instrText xml:space="preserve"> PAGEREF _Toc106888572 \h </w:instrText>
      </w:r>
      <w:r>
        <w:fldChar w:fldCharType="separate"/>
      </w:r>
      <w:r>
        <w:t>130</w:t>
      </w:r>
      <w:r>
        <w:fldChar w:fldCharType="end"/>
      </w:r>
    </w:p>
    <w:p w14:paraId="6D699CAD" w14:textId="77777777" w:rsidR="008F588F" w:rsidRPr="005131F4" w:rsidRDefault="008F588F">
      <w:pPr>
        <w:pStyle w:val="TOC4"/>
        <w:rPr>
          <w:rFonts w:ascii="Calibri" w:hAnsi="Calibri"/>
          <w:sz w:val="22"/>
          <w:szCs w:val="22"/>
          <w:lang w:eastAsia="en-GB"/>
        </w:rPr>
      </w:pPr>
      <w:r>
        <w:t>5.1.2.2</w:t>
      </w:r>
      <w:r>
        <w:tab/>
        <w:t>General SUBSCRIBE requirements</w:t>
      </w:r>
      <w:r>
        <w:tab/>
      </w:r>
      <w:r>
        <w:fldChar w:fldCharType="begin"/>
      </w:r>
      <w:r>
        <w:instrText xml:space="preserve"> PAGEREF _Toc106888573 \h </w:instrText>
      </w:r>
      <w:r>
        <w:fldChar w:fldCharType="separate"/>
      </w:r>
      <w:r>
        <w:t>130</w:t>
      </w:r>
      <w:r>
        <w:fldChar w:fldCharType="end"/>
      </w:r>
    </w:p>
    <w:p w14:paraId="07AC8E90" w14:textId="77777777" w:rsidR="008F588F" w:rsidRPr="005131F4" w:rsidRDefault="008F588F">
      <w:pPr>
        <w:pStyle w:val="TOC3"/>
        <w:rPr>
          <w:rFonts w:ascii="Calibri" w:hAnsi="Calibri"/>
          <w:sz w:val="22"/>
          <w:szCs w:val="22"/>
          <w:lang w:eastAsia="en-GB"/>
        </w:rPr>
      </w:pPr>
      <w:r>
        <w:t>5.1.2A</w:t>
      </w:r>
      <w:r>
        <w:tab/>
        <w:t>Generic procedures applicable to all methods excluding the REGISTER method</w:t>
      </w:r>
      <w:r>
        <w:tab/>
      </w:r>
      <w:r>
        <w:fldChar w:fldCharType="begin"/>
      </w:r>
      <w:r>
        <w:instrText xml:space="preserve"> PAGEREF _Toc106888574 \h </w:instrText>
      </w:r>
      <w:r>
        <w:fldChar w:fldCharType="separate"/>
      </w:r>
      <w:r>
        <w:t>130</w:t>
      </w:r>
      <w:r>
        <w:fldChar w:fldCharType="end"/>
      </w:r>
    </w:p>
    <w:p w14:paraId="01E5EB94" w14:textId="77777777" w:rsidR="008F588F" w:rsidRPr="005131F4" w:rsidRDefault="008F588F">
      <w:pPr>
        <w:pStyle w:val="TOC4"/>
        <w:rPr>
          <w:rFonts w:ascii="Calibri" w:hAnsi="Calibri"/>
          <w:sz w:val="22"/>
          <w:szCs w:val="22"/>
          <w:lang w:eastAsia="en-GB"/>
        </w:rPr>
      </w:pPr>
      <w:r>
        <w:t>5.1.2A.1</w:t>
      </w:r>
      <w:r>
        <w:tab/>
        <w:t>UE-originating case</w:t>
      </w:r>
      <w:r>
        <w:tab/>
      </w:r>
      <w:r>
        <w:fldChar w:fldCharType="begin"/>
      </w:r>
      <w:r>
        <w:instrText xml:space="preserve"> PAGEREF _Toc106888575 \h </w:instrText>
      </w:r>
      <w:r>
        <w:fldChar w:fldCharType="separate"/>
      </w:r>
      <w:r>
        <w:t>130</w:t>
      </w:r>
      <w:r>
        <w:fldChar w:fldCharType="end"/>
      </w:r>
    </w:p>
    <w:p w14:paraId="6C8B4842" w14:textId="77777777" w:rsidR="008F588F" w:rsidRPr="005131F4" w:rsidRDefault="008F588F">
      <w:pPr>
        <w:pStyle w:val="TOC5"/>
        <w:rPr>
          <w:rFonts w:ascii="Calibri" w:hAnsi="Calibri"/>
          <w:sz w:val="22"/>
          <w:szCs w:val="22"/>
          <w:lang w:eastAsia="en-GB"/>
        </w:rPr>
      </w:pPr>
      <w:r>
        <w:t>5.1.2A.1.1</w:t>
      </w:r>
      <w:r>
        <w:tab/>
        <w:t>General</w:t>
      </w:r>
      <w:r>
        <w:tab/>
      </w:r>
      <w:r>
        <w:fldChar w:fldCharType="begin"/>
      </w:r>
      <w:r>
        <w:instrText xml:space="preserve"> PAGEREF _Toc106888576 \h </w:instrText>
      </w:r>
      <w:r>
        <w:fldChar w:fldCharType="separate"/>
      </w:r>
      <w:r>
        <w:t>130</w:t>
      </w:r>
      <w:r>
        <w:fldChar w:fldCharType="end"/>
      </w:r>
    </w:p>
    <w:p w14:paraId="365FEE5C" w14:textId="77777777" w:rsidR="008F588F" w:rsidRPr="005131F4" w:rsidRDefault="008F588F">
      <w:pPr>
        <w:pStyle w:val="TOC5"/>
        <w:rPr>
          <w:rFonts w:ascii="Calibri" w:hAnsi="Calibri"/>
          <w:sz w:val="22"/>
          <w:szCs w:val="22"/>
          <w:lang w:eastAsia="en-GB"/>
        </w:rPr>
      </w:pPr>
      <w:r>
        <w:t>5.1.2A.1.2</w:t>
      </w:r>
      <w:r>
        <w:tab/>
        <w:t>Structure of Request-URI</w:t>
      </w:r>
      <w:r>
        <w:tab/>
      </w:r>
      <w:r>
        <w:fldChar w:fldCharType="begin"/>
      </w:r>
      <w:r>
        <w:instrText xml:space="preserve"> PAGEREF _Toc106888577 \h </w:instrText>
      </w:r>
      <w:r>
        <w:fldChar w:fldCharType="separate"/>
      </w:r>
      <w:r>
        <w:t>136</w:t>
      </w:r>
      <w:r>
        <w:fldChar w:fldCharType="end"/>
      </w:r>
    </w:p>
    <w:p w14:paraId="19481CDC" w14:textId="77777777" w:rsidR="008F588F" w:rsidRPr="005131F4" w:rsidRDefault="008F588F">
      <w:pPr>
        <w:pStyle w:val="TOC5"/>
        <w:rPr>
          <w:rFonts w:ascii="Calibri" w:hAnsi="Calibri"/>
          <w:sz w:val="22"/>
          <w:szCs w:val="22"/>
          <w:lang w:eastAsia="en-GB"/>
        </w:rPr>
      </w:pPr>
      <w:r>
        <w:t>5.1.2A.1.3</w:t>
      </w:r>
      <w:r>
        <w:tab/>
        <w:t>UE without dial string processing capabilities</w:t>
      </w:r>
      <w:r>
        <w:tab/>
      </w:r>
      <w:r>
        <w:fldChar w:fldCharType="begin"/>
      </w:r>
      <w:r>
        <w:instrText xml:space="preserve"> PAGEREF _Toc106888578 \h </w:instrText>
      </w:r>
      <w:r>
        <w:fldChar w:fldCharType="separate"/>
      </w:r>
      <w:r>
        <w:t>136</w:t>
      </w:r>
      <w:r>
        <w:fldChar w:fldCharType="end"/>
      </w:r>
    </w:p>
    <w:p w14:paraId="7E87EACD" w14:textId="77777777" w:rsidR="008F588F" w:rsidRPr="005131F4" w:rsidRDefault="008F588F">
      <w:pPr>
        <w:pStyle w:val="TOC5"/>
        <w:rPr>
          <w:rFonts w:ascii="Calibri" w:hAnsi="Calibri"/>
          <w:sz w:val="22"/>
          <w:szCs w:val="22"/>
          <w:lang w:eastAsia="en-GB"/>
        </w:rPr>
      </w:pPr>
      <w:r>
        <w:t>5.1.2A.1.4</w:t>
      </w:r>
      <w:r>
        <w:tab/>
        <w:t>UE with dial string processing capabilities</w:t>
      </w:r>
      <w:r>
        <w:tab/>
      </w:r>
      <w:r>
        <w:fldChar w:fldCharType="begin"/>
      </w:r>
      <w:r>
        <w:instrText xml:space="preserve"> PAGEREF _Toc106888579 \h </w:instrText>
      </w:r>
      <w:r>
        <w:fldChar w:fldCharType="separate"/>
      </w:r>
      <w:r>
        <w:t>137</w:t>
      </w:r>
      <w:r>
        <w:fldChar w:fldCharType="end"/>
      </w:r>
    </w:p>
    <w:p w14:paraId="3F47B43B" w14:textId="77777777" w:rsidR="008F588F" w:rsidRPr="005131F4" w:rsidRDefault="008F588F">
      <w:pPr>
        <w:pStyle w:val="TOC5"/>
        <w:rPr>
          <w:rFonts w:ascii="Calibri" w:hAnsi="Calibri"/>
          <w:sz w:val="22"/>
          <w:szCs w:val="22"/>
          <w:lang w:eastAsia="en-GB"/>
        </w:rPr>
      </w:pPr>
      <w:r>
        <w:t>5.1.2A.1.5</w:t>
      </w:r>
      <w:r>
        <w:tab/>
        <w:t>Setting the "phone-context" tel URI parameter</w:t>
      </w:r>
      <w:r>
        <w:tab/>
      </w:r>
      <w:r>
        <w:fldChar w:fldCharType="begin"/>
      </w:r>
      <w:r>
        <w:instrText xml:space="preserve"> PAGEREF _Toc106888580 \h </w:instrText>
      </w:r>
      <w:r>
        <w:fldChar w:fldCharType="separate"/>
      </w:r>
      <w:r>
        <w:t>137</w:t>
      </w:r>
      <w:r>
        <w:fldChar w:fldCharType="end"/>
      </w:r>
    </w:p>
    <w:p w14:paraId="3CDA1BB8" w14:textId="77777777" w:rsidR="008F588F" w:rsidRPr="005131F4" w:rsidRDefault="008F588F">
      <w:pPr>
        <w:pStyle w:val="TOC5"/>
        <w:rPr>
          <w:rFonts w:ascii="Calibri" w:hAnsi="Calibri"/>
          <w:sz w:val="22"/>
          <w:szCs w:val="22"/>
          <w:lang w:eastAsia="en-GB"/>
        </w:rPr>
      </w:pPr>
      <w:r>
        <w:t>5.1.2A.1.5A</w:t>
      </w:r>
      <w:r>
        <w:tab/>
        <w:t>Policy on local numbers</w:t>
      </w:r>
      <w:r>
        <w:tab/>
      </w:r>
      <w:r>
        <w:fldChar w:fldCharType="begin"/>
      </w:r>
      <w:r>
        <w:instrText xml:space="preserve"> PAGEREF _Toc106888581 \h </w:instrText>
      </w:r>
      <w:r>
        <w:fldChar w:fldCharType="separate"/>
      </w:r>
      <w:r>
        <w:t>138</w:t>
      </w:r>
      <w:r>
        <w:fldChar w:fldCharType="end"/>
      </w:r>
    </w:p>
    <w:p w14:paraId="166624FB" w14:textId="77777777" w:rsidR="008F588F" w:rsidRPr="005131F4" w:rsidRDefault="008F588F">
      <w:pPr>
        <w:pStyle w:val="TOC5"/>
        <w:rPr>
          <w:rFonts w:ascii="Calibri" w:hAnsi="Calibri"/>
          <w:sz w:val="22"/>
          <w:szCs w:val="22"/>
          <w:lang w:eastAsia="en-GB"/>
        </w:rPr>
      </w:pPr>
      <w:r>
        <w:t>5.1.2A.1.6</w:t>
      </w:r>
      <w:r>
        <w:tab/>
        <w:t>Abnormal cases</w:t>
      </w:r>
      <w:r>
        <w:tab/>
      </w:r>
      <w:r>
        <w:fldChar w:fldCharType="begin"/>
      </w:r>
      <w:r>
        <w:instrText xml:space="preserve"> PAGEREF _Toc106888582 \h </w:instrText>
      </w:r>
      <w:r>
        <w:fldChar w:fldCharType="separate"/>
      </w:r>
      <w:r>
        <w:t>139</w:t>
      </w:r>
      <w:r>
        <w:fldChar w:fldCharType="end"/>
      </w:r>
    </w:p>
    <w:p w14:paraId="67A5816E" w14:textId="77777777" w:rsidR="008F588F" w:rsidRPr="005131F4" w:rsidRDefault="008F588F">
      <w:pPr>
        <w:pStyle w:val="TOC4"/>
        <w:rPr>
          <w:rFonts w:ascii="Calibri" w:hAnsi="Calibri"/>
          <w:sz w:val="22"/>
          <w:szCs w:val="22"/>
          <w:lang w:eastAsia="en-GB"/>
        </w:rPr>
      </w:pPr>
      <w:r>
        <w:t>5.1.2A.2</w:t>
      </w:r>
      <w:r>
        <w:tab/>
        <w:t>UE-terminating case</w:t>
      </w:r>
      <w:r>
        <w:tab/>
      </w:r>
      <w:r>
        <w:fldChar w:fldCharType="begin"/>
      </w:r>
      <w:r>
        <w:instrText xml:space="preserve"> PAGEREF _Toc106888583 \h </w:instrText>
      </w:r>
      <w:r>
        <w:fldChar w:fldCharType="separate"/>
      </w:r>
      <w:r>
        <w:t>141</w:t>
      </w:r>
      <w:r>
        <w:fldChar w:fldCharType="end"/>
      </w:r>
    </w:p>
    <w:p w14:paraId="53634768" w14:textId="77777777" w:rsidR="008F588F" w:rsidRPr="005131F4" w:rsidRDefault="008F588F">
      <w:pPr>
        <w:pStyle w:val="TOC3"/>
        <w:rPr>
          <w:rFonts w:ascii="Calibri" w:hAnsi="Calibri"/>
          <w:sz w:val="22"/>
          <w:szCs w:val="22"/>
          <w:lang w:eastAsia="en-GB"/>
        </w:rPr>
      </w:pPr>
      <w:r>
        <w:t>5.1.3</w:t>
      </w:r>
      <w:r>
        <w:tab/>
        <w:t>Call initiation - UE-originating case</w:t>
      </w:r>
      <w:r>
        <w:tab/>
      </w:r>
      <w:r>
        <w:fldChar w:fldCharType="begin"/>
      </w:r>
      <w:r>
        <w:instrText xml:space="preserve"> PAGEREF _Toc106888584 \h </w:instrText>
      </w:r>
      <w:r>
        <w:fldChar w:fldCharType="separate"/>
      </w:r>
      <w:r>
        <w:t>143</w:t>
      </w:r>
      <w:r>
        <w:fldChar w:fldCharType="end"/>
      </w:r>
    </w:p>
    <w:p w14:paraId="22B73095" w14:textId="77777777" w:rsidR="008F588F" w:rsidRPr="005131F4" w:rsidRDefault="008F588F">
      <w:pPr>
        <w:pStyle w:val="TOC4"/>
        <w:rPr>
          <w:rFonts w:ascii="Calibri" w:hAnsi="Calibri"/>
          <w:sz w:val="22"/>
          <w:szCs w:val="22"/>
          <w:lang w:eastAsia="en-GB"/>
        </w:rPr>
      </w:pPr>
      <w:r>
        <w:t>5.1.3.1</w:t>
      </w:r>
      <w:r>
        <w:tab/>
        <w:t>Initial INVITE request</w:t>
      </w:r>
      <w:r>
        <w:tab/>
      </w:r>
      <w:r>
        <w:fldChar w:fldCharType="begin"/>
      </w:r>
      <w:r>
        <w:instrText xml:space="preserve"> PAGEREF _Toc106888585 \h </w:instrText>
      </w:r>
      <w:r>
        <w:fldChar w:fldCharType="separate"/>
      </w:r>
      <w:r>
        <w:t>143</w:t>
      </w:r>
      <w:r>
        <w:fldChar w:fldCharType="end"/>
      </w:r>
    </w:p>
    <w:p w14:paraId="68CF88C3" w14:textId="77777777" w:rsidR="008F588F" w:rsidRPr="005131F4" w:rsidRDefault="008F588F">
      <w:pPr>
        <w:pStyle w:val="TOC3"/>
        <w:rPr>
          <w:rFonts w:ascii="Calibri" w:hAnsi="Calibri"/>
          <w:sz w:val="22"/>
          <w:szCs w:val="22"/>
          <w:lang w:eastAsia="en-GB"/>
        </w:rPr>
      </w:pPr>
      <w:r>
        <w:t>5.1.4</w:t>
      </w:r>
      <w:r>
        <w:tab/>
        <w:t>Call initiation - UE-terminating case</w:t>
      </w:r>
      <w:r>
        <w:tab/>
      </w:r>
      <w:r>
        <w:fldChar w:fldCharType="begin"/>
      </w:r>
      <w:r>
        <w:instrText xml:space="preserve"> PAGEREF _Toc106888586 \h </w:instrText>
      </w:r>
      <w:r>
        <w:fldChar w:fldCharType="separate"/>
      </w:r>
      <w:r>
        <w:t>146</w:t>
      </w:r>
      <w:r>
        <w:fldChar w:fldCharType="end"/>
      </w:r>
    </w:p>
    <w:p w14:paraId="7CBE895D" w14:textId="77777777" w:rsidR="008F588F" w:rsidRPr="005131F4" w:rsidRDefault="008F588F">
      <w:pPr>
        <w:pStyle w:val="TOC4"/>
        <w:rPr>
          <w:rFonts w:ascii="Calibri" w:hAnsi="Calibri"/>
          <w:sz w:val="22"/>
          <w:szCs w:val="22"/>
          <w:lang w:eastAsia="en-GB"/>
        </w:rPr>
      </w:pPr>
      <w:r>
        <w:t>5.1.4.1</w:t>
      </w:r>
      <w:r>
        <w:tab/>
        <w:t>Initial INVITE request</w:t>
      </w:r>
      <w:r>
        <w:tab/>
      </w:r>
      <w:r>
        <w:fldChar w:fldCharType="begin"/>
      </w:r>
      <w:r>
        <w:instrText xml:space="preserve"> PAGEREF _Toc106888587 \h </w:instrText>
      </w:r>
      <w:r>
        <w:fldChar w:fldCharType="separate"/>
      </w:r>
      <w:r>
        <w:t>146</w:t>
      </w:r>
      <w:r>
        <w:fldChar w:fldCharType="end"/>
      </w:r>
    </w:p>
    <w:p w14:paraId="34A89D89" w14:textId="77777777" w:rsidR="008F588F" w:rsidRPr="005131F4" w:rsidRDefault="008F588F">
      <w:pPr>
        <w:pStyle w:val="TOC4"/>
        <w:rPr>
          <w:rFonts w:ascii="Calibri" w:hAnsi="Calibri"/>
          <w:sz w:val="22"/>
          <w:szCs w:val="22"/>
          <w:lang w:eastAsia="en-GB"/>
        </w:rPr>
      </w:pPr>
      <w:r>
        <w:t>5.1.4.</w:t>
      </w:r>
      <w:r>
        <w:rPr>
          <w:lang w:eastAsia="zh-CN"/>
        </w:rPr>
        <w:t>2</w:t>
      </w:r>
      <w:r>
        <w:tab/>
      </w:r>
      <w:r>
        <w:rPr>
          <w:lang w:eastAsia="zh-CN"/>
        </w:rPr>
        <w:t>Reliable 18x Policy</w:t>
      </w:r>
      <w:r>
        <w:tab/>
      </w:r>
      <w:r>
        <w:fldChar w:fldCharType="begin"/>
      </w:r>
      <w:r>
        <w:instrText xml:space="preserve"> PAGEREF _Toc106888588 \h </w:instrText>
      </w:r>
      <w:r>
        <w:fldChar w:fldCharType="separate"/>
      </w:r>
      <w:r>
        <w:t>149</w:t>
      </w:r>
      <w:r>
        <w:fldChar w:fldCharType="end"/>
      </w:r>
    </w:p>
    <w:p w14:paraId="43B06836" w14:textId="77777777" w:rsidR="008F588F" w:rsidRPr="005131F4" w:rsidRDefault="008F588F">
      <w:pPr>
        <w:pStyle w:val="TOC3"/>
        <w:rPr>
          <w:rFonts w:ascii="Calibri" w:hAnsi="Calibri"/>
          <w:sz w:val="22"/>
          <w:szCs w:val="22"/>
          <w:lang w:eastAsia="en-GB"/>
        </w:rPr>
      </w:pPr>
      <w:r>
        <w:t>5.1.4A</w:t>
      </w:r>
      <w:r>
        <w:tab/>
        <w:t>Session modification</w:t>
      </w:r>
      <w:r>
        <w:tab/>
      </w:r>
      <w:r>
        <w:fldChar w:fldCharType="begin"/>
      </w:r>
      <w:r>
        <w:instrText xml:space="preserve"> PAGEREF _Toc106888589 \h </w:instrText>
      </w:r>
      <w:r>
        <w:fldChar w:fldCharType="separate"/>
      </w:r>
      <w:r>
        <w:t>150</w:t>
      </w:r>
      <w:r>
        <w:fldChar w:fldCharType="end"/>
      </w:r>
    </w:p>
    <w:p w14:paraId="619AB87B" w14:textId="77777777" w:rsidR="008F588F" w:rsidRPr="005131F4" w:rsidRDefault="008F588F">
      <w:pPr>
        <w:pStyle w:val="TOC4"/>
        <w:rPr>
          <w:rFonts w:ascii="Calibri" w:hAnsi="Calibri"/>
          <w:sz w:val="22"/>
          <w:szCs w:val="22"/>
          <w:lang w:eastAsia="en-GB"/>
        </w:rPr>
      </w:pPr>
      <w:r>
        <w:t>5.1.4A.0</w:t>
      </w:r>
      <w:r>
        <w:tab/>
        <w:t>General</w:t>
      </w:r>
      <w:r>
        <w:tab/>
      </w:r>
      <w:r>
        <w:fldChar w:fldCharType="begin"/>
      </w:r>
      <w:r>
        <w:instrText xml:space="preserve"> PAGEREF _Toc106888590 \h </w:instrText>
      </w:r>
      <w:r>
        <w:fldChar w:fldCharType="separate"/>
      </w:r>
      <w:r>
        <w:t>150</w:t>
      </w:r>
      <w:r>
        <w:fldChar w:fldCharType="end"/>
      </w:r>
    </w:p>
    <w:p w14:paraId="07A430DC" w14:textId="77777777" w:rsidR="008F588F" w:rsidRPr="005131F4" w:rsidRDefault="008F588F">
      <w:pPr>
        <w:pStyle w:val="TOC4"/>
        <w:rPr>
          <w:rFonts w:ascii="Calibri" w:hAnsi="Calibri"/>
          <w:sz w:val="22"/>
          <w:szCs w:val="22"/>
          <w:lang w:eastAsia="en-GB"/>
        </w:rPr>
      </w:pPr>
      <w:r>
        <w:t>5.1.4A.1</w:t>
      </w:r>
      <w:r>
        <w:tab/>
        <w:t>Generating session modification request</w:t>
      </w:r>
      <w:r>
        <w:tab/>
      </w:r>
      <w:r>
        <w:fldChar w:fldCharType="begin"/>
      </w:r>
      <w:r>
        <w:instrText xml:space="preserve"> PAGEREF _Toc106888591 \h </w:instrText>
      </w:r>
      <w:r>
        <w:fldChar w:fldCharType="separate"/>
      </w:r>
      <w:r>
        <w:t>150</w:t>
      </w:r>
      <w:r>
        <w:fldChar w:fldCharType="end"/>
      </w:r>
    </w:p>
    <w:p w14:paraId="40F32A29" w14:textId="77777777" w:rsidR="008F588F" w:rsidRPr="005131F4" w:rsidRDefault="008F588F">
      <w:pPr>
        <w:pStyle w:val="TOC4"/>
        <w:rPr>
          <w:rFonts w:ascii="Calibri" w:hAnsi="Calibri"/>
          <w:sz w:val="22"/>
          <w:szCs w:val="22"/>
          <w:lang w:eastAsia="en-GB"/>
        </w:rPr>
      </w:pPr>
      <w:r>
        <w:t>5.1.4A.2</w:t>
      </w:r>
      <w:r>
        <w:tab/>
        <w:t>Receiving session modification request</w:t>
      </w:r>
      <w:r>
        <w:tab/>
      </w:r>
      <w:r>
        <w:fldChar w:fldCharType="begin"/>
      </w:r>
      <w:r>
        <w:instrText xml:space="preserve"> PAGEREF _Toc106888592 \h </w:instrText>
      </w:r>
      <w:r>
        <w:fldChar w:fldCharType="separate"/>
      </w:r>
      <w:r>
        <w:t>150</w:t>
      </w:r>
      <w:r>
        <w:fldChar w:fldCharType="end"/>
      </w:r>
    </w:p>
    <w:p w14:paraId="4BA53040" w14:textId="77777777" w:rsidR="008F588F" w:rsidRPr="005131F4" w:rsidRDefault="008F588F">
      <w:pPr>
        <w:pStyle w:val="TOC3"/>
        <w:rPr>
          <w:rFonts w:ascii="Calibri" w:hAnsi="Calibri"/>
          <w:sz w:val="22"/>
          <w:szCs w:val="22"/>
          <w:lang w:eastAsia="en-GB"/>
        </w:rPr>
      </w:pPr>
      <w:r>
        <w:t>5.1.5</w:t>
      </w:r>
      <w:r>
        <w:tab/>
        <w:t>Call release</w:t>
      </w:r>
      <w:r>
        <w:tab/>
      </w:r>
      <w:r>
        <w:fldChar w:fldCharType="begin"/>
      </w:r>
      <w:r>
        <w:instrText xml:space="preserve"> PAGEREF _Toc106888593 \h </w:instrText>
      </w:r>
      <w:r>
        <w:fldChar w:fldCharType="separate"/>
      </w:r>
      <w:r>
        <w:t>150</w:t>
      </w:r>
      <w:r>
        <w:fldChar w:fldCharType="end"/>
      </w:r>
    </w:p>
    <w:p w14:paraId="1B38DA6C" w14:textId="77777777" w:rsidR="008F588F" w:rsidRPr="005131F4" w:rsidRDefault="008F588F">
      <w:pPr>
        <w:pStyle w:val="TOC3"/>
        <w:rPr>
          <w:rFonts w:ascii="Calibri" w:hAnsi="Calibri"/>
          <w:sz w:val="22"/>
          <w:szCs w:val="22"/>
          <w:lang w:eastAsia="en-GB"/>
        </w:rPr>
      </w:pPr>
      <w:r>
        <w:t>5.1.5A</w:t>
      </w:r>
      <w:r>
        <w:tab/>
        <w:t>Precondition disabling policy</w:t>
      </w:r>
      <w:r>
        <w:tab/>
      </w:r>
      <w:r>
        <w:fldChar w:fldCharType="begin"/>
      </w:r>
      <w:r>
        <w:instrText xml:space="preserve"> PAGEREF _Toc106888594 \h </w:instrText>
      </w:r>
      <w:r>
        <w:fldChar w:fldCharType="separate"/>
      </w:r>
      <w:r>
        <w:t>151</w:t>
      </w:r>
      <w:r>
        <w:fldChar w:fldCharType="end"/>
      </w:r>
    </w:p>
    <w:p w14:paraId="6F202C89" w14:textId="77777777" w:rsidR="008F588F" w:rsidRPr="005131F4" w:rsidRDefault="008F588F">
      <w:pPr>
        <w:pStyle w:val="TOC3"/>
        <w:rPr>
          <w:rFonts w:ascii="Calibri" w:hAnsi="Calibri"/>
          <w:sz w:val="22"/>
          <w:szCs w:val="22"/>
          <w:lang w:eastAsia="en-GB"/>
        </w:rPr>
      </w:pPr>
      <w:r>
        <w:t>5.1.6</w:t>
      </w:r>
      <w:r>
        <w:tab/>
        <w:t>Emergency service</w:t>
      </w:r>
      <w:r>
        <w:tab/>
      </w:r>
      <w:r>
        <w:fldChar w:fldCharType="begin"/>
      </w:r>
      <w:r>
        <w:instrText xml:space="preserve"> PAGEREF _Toc106888595 \h </w:instrText>
      </w:r>
      <w:r>
        <w:fldChar w:fldCharType="separate"/>
      </w:r>
      <w:r>
        <w:t>151</w:t>
      </w:r>
      <w:r>
        <w:fldChar w:fldCharType="end"/>
      </w:r>
    </w:p>
    <w:p w14:paraId="405972AA" w14:textId="77777777" w:rsidR="008F588F" w:rsidRPr="005131F4" w:rsidRDefault="008F588F">
      <w:pPr>
        <w:pStyle w:val="TOC4"/>
        <w:rPr>
          <w:rFonts w:ascii="Calibri" w:hAnsi="Calibri"/>
          <w:sz w:val="22"/>
          <w:szCs w:val="22"/>
          <w:lang w:eastAsia="en-GB"/>
        </w:rPr>
      </w:pPr>
      <w:r>
        <w:t>5.1.6.1</w:t>
      </w:r>
      <w:r>
        <w:tab/>
        <w:t>General</w:t>
      </w:r>
      <w:r>
        <w:tab/>
      </w:r>
      <w:r>
        <w:fldChar w:fldCharType="begin"/>
      </w:r>
      <w:r>
        <w:instrText xml:space="preserve"> PAGEREF _Toc106888596 \h </w:instrText>
      </w:r>
      <w:r>
        <w:fldChar w:fldCharType="separate"/>
      </w:r>
      <w:r>
        <w:t>151</w:t>
      </w:r>
      <w:r>
        <w:fldChar w:fldCharType="end"/>
      </w:r>
    </w:p>
    <w:p w14:paraId="4290B701" w14:textId="77777777" w:rsidR="008F588F" w:rsidRPr="005131F4" w:rsidRDefault="008F588F">
      <w:pPr>
        <w:pStyle w:val="TOC4"/>
        <w:rPr>
          <w:rFonts w:ascii="Calibri" w:hAnsi="Calibri"/>
          <w:sz w:val="22"/>
          <w:szCs w:val="22"/>
          <w:lang w:eastAsia="en-GB"/>
        </w:rPr>
      </w:pPr>
      <w:r>
        <w:t>5.1.6.2</w:t>
      </w:r>
      <w:r>
        <w:tab/>
        <w:t>Initial emergency registration</w:t>
      </w:r>
      <w:r>
        <w:tab/>
      </w:r>
      <w:r>
        <w:fldChar w:fldCharType="begin"/>
      </w:r>
      <w:r>
        <w:instrText xml:space="preserve"> PAGEREF _Toc106888597 \h </w:instrText>
      </w:r>
      <w:r>
        <w:fldChar w:fldCharType="separate"/>
      </w:r>
      <w:r>
        <w:t>152</w:t>
      </w:r>
      <w:r>
        <w:fldChar w:fldCharType="end"/>
      </w:r>
    </w:p>
    <w:p w14:paraId="44C973A2" w14:textId="77777777" w:rsidR="008F588F" w:rsidRPr="005131F4" w:rsidRDefault="008F588F">
      <w:pPr>
        <w:pStyle w:val="TOC4"/>
        <w:rPr>
          <w:rFonts w:ascii="Calibri" w:hAnsi="Calibri"/>
          <w:sz w:val="22"/>
          <w:szCs w:val="22"/>
          <w:lang w:eastAsia="en-GB"/>
        </w:rPr>
      </w:pPr>
      <w:r>
        <w:t>5.1.6.2A</w:t>
      </w:r>
      <w:r>
        <w:tab/>
        <w:t>New initial emergency registration</w:t>
      </w:r>
      <w:r>
        <w:tab/>
      </w:r>
      <w:r>
        <w:fldChar w:fldCharType="begin"/>
      </w:r>
      <w:r>
        <w:instrText xml:space="preserve"> PAGEREF _Toc106888598 \h </w:instrText>
      </w:r>
      <w:r>
        <w:fldChar w:fldCharType="separate"/>
      </w:r>
      <w:r>
        <w:t>153</w:t>
      </w:r>
      <w:r>
        <w:fldChar w:fldCharType="end"/>
      </w:r>
    </w:p>
    <w:p w14:paraId="7F65F89F" w14:textId="77777777" w:rsidR="008F588F" w:rsidRPr="005131F4" w:rsidRDefault="008F588F">
      <w:pPr>
        <w:pStyle w:val="TOC4"/>
        <w:rPr>
          <w:rFonts w:ascii="Calibri" w:hAnsi="Calibri"/>
          <w:sz w:val="22"/>
          <w:szCs w:val="22"/>
          <w:lang w:eastAsia="en-GB"/>
        </w:rPr>
      </w:pPr>
      <w:r>
        <w:t>5.1.6.3</w:t>
      </w:r>
      <w:r>
        <w:tab/>
        <w:t>Initial subscription to the registration-state event package</w:t>
      </w:r>
      <w:r>
        <w:tab/>
      </w:r>
      <w:r>
        <w:fldChar w:fldCharType="begin"/>
      </w:r>
      <w:r>
        <w:instrText xml:space="preserve"> PAGEREF _Toc106888599 \h </w:instrText>
      </w:r>
      <w:r>
        <w:fldChar w:fldCharType="separate"/>
      </w:r>
      <w:r>
        <w:t>153</w:t>
      </w:r>
      <w:r>
        <w:fldChar w:fldCharType="end"/>
      </w:r>
    </w:p>
    <w:p w14:paraId="05FFE5C0" w14:textId="77777777" w:rsidR="008F588F" w:rsidRPr="005131F4" w:rsidRDefault="008F588F">
      <w:pPr>
        <w:pStyle w:val="TOC4"/>
        <w:rPr>
          <w:rFonts w:ascii="Calibri" w:hAnsi="Calibri"/>
          <w:sz w:val="22"/>
          <w:szCs w:val="22"/>
          <w:lang w:eastAsia="en-GB"/>
        </w:rPr>
      </w:pPr>
      <w:r>
        <w:t>5.1.6.4</w:t>
      </w:r>
      <w:r>
        <w:tab/>
        <w:t>User-initiated emergency reregistration</w:t>
      </w:r>
      <w:r>
        <w:tab/>
      </w:r>
      <w:r>
        <w:fldChar w:fldCharType="begin"/>
      </w:r>
      <w:r>
        <w:instrText xml:space="preserve"> PAGEREF _Toc106888600 \h </w:instrText>
      </w:r>
      <w:r>
        <w:fldChar w:fldCharType="separate"/>
      </w:r>
      <w:r>
        <w:t>154</w:t>
      </w:r>
      <w:r>
        <w:fldChar w:fldCharType="end"/>
      </w:r>
    </w:p>
    <w:p w14:paraId="451D9F23" w14:textId="77777777" w:rsidR="008F588F" w:rsidRPr="005131F4" w:rsidRDefault="008F588F">
      <w:pPr>
        <w:pStyle w:val="TOC4"/>
        <w:rPr>
          <w:rFonts w:ascii="Calibri" w:hAnsi="Calibri"/>
          <w:sz w:val="22"/>
          <w:szCs w:val="22"/>
          <w:lang w:eastAsia="en-GB"/>
        </w:rPr>
      </w:pPr>
      <w:r>
        <w:t>5.1.6.5</w:t>
      </w:r>
      <w:r>
        <w:tab/>
        <w:t>Authentication</w:t>
      </w:r>
      <w:r>
        <w:tab/>
      </w:r>
      <w:r>
        <w:fldChar w:fldCharType="begin"/>
      </w:r>
      <w:r>
        <w:instrText xml:space="preserve"> PAGEREF _Toc106888601 \h </w:instrText>
      </w:r>
      <w:r>
        <w:fldChar w:fldCharType="separate"/>
      </w:r>
      <w:r>
        <w:t>154</w:t>
      </w:r>
      <w:r>
        <w:fldChar w:fldCharType="end"/>
      </w:r>
    </w:p>
    <w:p w14:paraId="1C6ED7E3" w14:textId="77777777" w:rsidR="008F588F" w:rsidRPr="005131F4" w:rsidRDefault="008F588F">
      <w:pPr>
        <w:pStyle w:val="TOC4"/>
        <w:rPr>
          <w:rFonts w:ascii="Calibri" w:hAnsi="Calibri"/>
          <w:sz w:val="22"/>
          <w:szCs w:val="22"/>
          <w:lang w:eastAsia="en-GB"/>
        </w:rPr>
      </w:pPr>
      <w:r>
        <w:t>5.1.6.6</w:t>
      </w:r>
      <w:r>
        <w:tab/>
        <w:t>User-initiated emergency deregistration</w:t>
      </w:r>
      <w:r>
        <w:tab/>
      </w:r>
      <w:r>
        <w:fldChar w:fldCharType="begin"/>
      </w:r>
      <w:r>
        <w:instrText xml:space="preserve"> PAGEREF _Toc106888602 \h </w:instrText>
      </w:r>
      <w:r>
        <w:fldChar w:fldCharType="separate"/>
      </w:r>
      <w:r>
        <w:t>154</w:t>
      </w:r>
      <w:r>
        <w:fldChar w:fldCharType="end"/>
      </w:r>
    </w:p>
    <w:p w14:paraId="635CCE98" w14:textId="77777777" w:rsidR="008F588F" w:rsidRPr="005131F4" w:rsidRDefault="008F588F">
      <w:pPr>
        <w:pStyle w:val="TOC4"/>
        <w:rPr>
          <w:rFonts w:ascii="Calibri" w:hAnsi="Calibri"/>
          <w:sz w:val="22"/>
          <w:szCs w:val="22"/>
          <w:lang w:eastAsia="en-GB"/>
        </w:rPr>
      </w:pPr>
      <w:r>
        <w:t>5.1.6.7</w:t>
      </w:r>
      <w:r>
        <w:tab/>
        <w:t>Network-initiated emergency deregistration</w:t>
      </w:r>
      <w:r>
        <w:tab/>
      </w:r>
      <w:r>
        <w:fldChar w:fldCharType="begin"/>
      </w:r>
      <w:r>
        <w:instrText xml:space="preserve"> PAGEREF _Toc106888603 \h </w:instrText>
      </w:r>
      <w:r>
        <w:fldChar w:fldCharType="separate"/>
      </w:r>
      <w:r>
        <w:t>154</w:t>
      </w:r>
      <w:r>
        <w:fldChar w:fldCharType="end"/>
      </w:r>
    </w:p>
    <w:p w14:paraId="7A6E80B8" w14:textId="77777777" w:rsidR="008F588F" w:rsidRPr="005131F4" w:rsidRDefault="008F588F">
      <w:pPr>
        <w:pStyle w:val="TOC4"/>
        <w:rPr>
          <w:rFonts w:ascii="Calibri" w:hAnsi="Calibri"/>
          <w:sz w:val="22"/>
          <w:szCs w:val="22"/>
          <w:lang w:eastAsia="en-GB"/>
        </w:rPr>
      </w:pPr>
      <w:r>
        <w:t>5.1.6.8</w:t>
      </w:r>
      <w:r>
        <w:tab/>
        <w:t>Emergency session setup</w:t>
      </w:r>
      <w:r>
        <w:tab/>
      </w:r>
      <w:r>
        <w:fldChar w:fldCharType="begin"/>
      </w:r>
      <w:r>
        <w:instrText xml:space="preserve"> PAGEREF _Toc106888604 \h </w:instrText>
      </w:r>
      <w:r>
        <w:fldChar w:fldCharType="separate"/>
      </w:r>
      <w:r>
        <w:t>154</w:t>
      </w:r>
      <w:r>
        <w:fldChar w:fldCharType="end"/>
      </w:r>
    </w:p>
    <w:p w14:paraId="7C4D1B6F" w14:textId="77777777" w:rsidR="008F588F" w:rsidRPr="005131F4" w:rsidRDefault="008F588F">
      <w:pPr>
        <w:pStyle w:val="TOC5"/>
        <w:rPr>
          <w:rFonts w:ascii="Calibri" w:hAnsi="Calibri"/>
          <w:sz w:val="22"/>
          <w:szCs w:val="22"/>
          <w:lang w:eastAsia="en-GB"/>
        </w:rPr>
      </w:pPr>
      <w:r>
        <w:t>5.1.6.8.1</w:t>
      </w:r>
      <w:r>
        <w:tab/>
        <w:t>General</w:t>
      </w:r>
      <w:r>
        <w:tab/>
      </w:r>
      <w:r>
        <w:fldChar w:fldCharType="begin"/>
      </w:r>
      <w:r>
        <w:instrText xml:space="preserve"> PAGEREF _Toc106888605 \h </w:instrText>
      </w:r>
      <w:r>
        <w:fldChar w:fldCharType="separate"/>
      </w:r>
      <w:r>
        <w:t>154</w:t>
      </w:r>
      <w:r>
        <w:fldChar w:fldCharType="end"/>
      </w:r>
    </w:p>
    <w:p w14:paraId="3522769F" w14:textId="77777777" w:rsidR="008F588F" w:rsidRPr="005131F4" w:rsidRDefault="008F588F">
      <w:pPr>
        <w:pStyle w:val="TOC5"/>
        <w:rPr>
          <w:rFonts w:ascii="Calibri" w:hAnsi="Calibri"/>
          <w:sz w:val="22"/>
          <w:szCs w:val="22"/>
          <w:lang w:eastAsia="en-GB"/>
        </w:rPr>
      </w:pPr>
      <w:r>
        <w:t>5.1.6.8.2</w:t>
      </w:r>
      <w:r>
        <w:tab/>
        <w:t>Emergency session set-up in case of no registration</w:t>
      </w:r>
      <w:r>
        <w:tab/>
      </w:r>
      <w:r>
        <w:fldChar w:fldCharType="begin"/>
      </w:r>
      <w:r>
        <w:instrText xml:space="preserve"> PAGEREF _Toc106888606 \h </w:instrText>
      </w:r>
      <w:r>
        <w:fldChar w:fldCharType="separate"/>
      </w:r>
      <w:r>
        <w:t>155</w:t>
      </w:r>
      <w:r>
        <w:fldChar w:fldCharType="end"/>
      </w:r>
    </w:p>
    <w:p w14:paraId="062D9100" w14:textId="77777777" w:rsidR="008F588F" w:rsidRPr="005131F4" w:rsidRDefault="008F588F">
      <w:pPr>
        <w:pStyle w:val="TOC5"/>
        <w:rPr>
          <w:rFonts w:ascii="Calibri" w:hAnsi="Calibri"/>
          <w:sz w:val="22"/>
          <w:szCs w:val="22"/>
          <w:lang w:eastAsia="en-GB"/>
        </w:rPr>
      </w:pPr>
      <w:r>
        <w:t>5.1.6.8.3</w:t>
      </w:r>
      <w:r>
        <w:tab/>
        <w:t>Emergency session set-up within an emergency registration</w:t>
      </w:r>
      <w:r>
        <w:tab/>
      </w:r>
      <w:r>
        <w:fldChar w:fldCharType="begin"/>
      </w:r>
      <w:r>
        <w:instrText xml:space="preserve"> PAGEREF _Toc106888607 \h </w:instrText>
      </w:r>
      <w:r>
        <w:fldChar w:fldCharType="separate"/>
      </w:r>
      <w:r>
        <w:t>157</w:t>
      </w:r>
      <w:r>
        <w:fldChar w:fldCharType="end"/>
      </w:r>
    </w:p>
    <w:p w14:paraId="1D205B4F" w14:textId="77777777" w:rsidR="008F588F" w:rsidRPr="005131F4" w:rsidRDefault="008F588F">
      <w:pPr>
        <w:pStyle w:val="TOC5"/>
        <w:rPr>
          <w:rFonts w:ascii="Calibri" w:hAnsi="Calibri"/>
          <w:sz w:val="22"/>
          <w:szCs w:val="22"/>
          <w:lang w:eastAsia="en-GB"/>
        </w:rPr>
      </w:pPr>
      <w:r>
        <w:t>5.1.6.8.4</w:t>
      </w:r>
      <w:r>
        <w:tab/>
        <w:t>Emergency session setup within a non-emergency registration</w:t>
      </w:r>
      <w:r>
        <w:tab/>
      </w:r>
      <w:r>
        <w:fldChar w:fldCharType="begin"/>
      </w:r>
      <w:r>
        <w:instrText xml:space="preserve"> PAGEREF _Toc106888608 \h </w:instrText>
      </w:r>
      <w:r>
        <w:fldChar w:fldCharType="separate"/>
      </w:r>
      <w:r>
        <w:t>159</w:t>
      </w:r>
      <w:r>
        <w:fldChar w:fldCharType="end"/>
      </w:r>
    </w:p>
    <w:p w14:paraId="7D5BA2EA" w14:textId="77777777" w:rsidR="008F588F" w:rsidRPr="005131F4" w:rsidRDefault="008F588F">
      <w:pPr>
        <w:pStyle w:val="TOC4"/>
        <w:rPr>
          <w:rFonts w:ascii="Calibri" w:hAnsi="Calibri"/>
          <w:sz w:val="22"/>
          <w:szCs w:val="22"/>
          <w:lang w:eastAsia="en-GB"/>
        </w:rPr>
      </w:pPr>
      <w:r>
        <w:t>5.1.6.9</w:t>
      </w:r>
      <w:r>
        <w:tab/>
        <w:t>Emergency session release</w:t>
      </w:r>
      <w:r>
        <w:tab/>
      </w:r>
      <w:r>
        <w:fldChar w:fldCharType="begin"/>
      </w:r>
      <w:r>
        <w:instrText xml:space="preserve"> PAGEREF _Toc106888609 \h </w:instrText>
      </w:r>
      <w:r>
        <w:fldChar w:fldCharType="separate"/>
      </w:r>
      <w:r>
        <w:t>161</w:t>
      </w:r>
      <w:r>
        <w:fldChar w:fldCharType="end"/>
      </w:r>
    </w:p>
    <w:p w14:paraId="3F85D435" w14:textId="77777777" w:rsidR="008F588F" w:rsidRPr="005131F4" w:rsidRDefault="008F588F">
      <w:pPr>
        <w:pStyle w:val="TOC4"/>
        <w:rPr>
          <w:rFonts w:ascii="Calibri" w:hAnsi="Calibri"/>
          <w:sz w:val="22"/>
          <w:szCs w:val="22"/>
          <w:lang w:eastAsia="en-GB"/>
        </w:rPr>
      </w:pPr>
      <w:r>
        <w:t>5.1.6.10</w:t>
      </w:r>
      <w:r>
        <w:tab/>
        <w:t xml:space="preserve">Successful or provisional response to a request not detected by the UE as relating to an </w:t>
      </w:r>
      <w:r>
        <w:rPr>
          <w:lang w:eastAsia="ko-KR"/>
        </w:rPr>
        <w:t>emergency session</w:t>
      </w:r>
      <w:r>
        <w:tab/>
      </w:r>
      <w:r>
        <w:fldChar w:fldCharType="begin"/>
      </w:r>
      <w:r>
        <w:instrText xml:space="preserve"> PAGEREF _Toc106888610 \h </w:instrText>
      </w:r>
      <w:r>
        <w:fldChar w:fldCharType="separate"/>
      </w:r>
      <w:r>
        <w:t>161</w:t>
      </w:r>
      <w:r>
        <w:fldChar w:fldCharType="end"/>
      </w:r>
    </w:p>
    <w:p w14:paraId="0C2ACFFF" w14:textId="77777777" w:rsidR="008F588F" w:rsidRPr="005131F4" w:rsidRDefault="008F588F">
      <w:pPr>
        <w:pStyle w:val="TOC4"/>
        <w:rPr>
          <w:rFonts w:ascii="Calibri" w:hAnsi="Calibri"/>
          <w:sz w:val="22"/>
          <w:szCs w:val="22"/>
          <w:lang w:eastAsia="en-GB"/>
        </w:rPr>
      </w:pPr>
      <w:r>
        <w:t>5.1.6.11</w:t>
      </w:r>
      <w:r>
        <w:tab/>
        <w:t>eCall type of emergency service</w:t>
      </w:r>
      <w:r>
        <w:tab/>
      </w:r>
      <w:r>
        <w:fldChar w:fldCharType="begin"/>
      </w:r>
      <w:r>
        <w:instrText xml:space="preserve"> PAGEREF _Toc106888611 \h </w:instrText>
      </w:r>
      <w:r>
        <w:fldChar w:fldCharType="separate"/>
      </w:r>
      <w:r>
        <w:t>162</w:t>
      </w:r>
      <w:r>
        <w:fldChar w:fldCharType="end"/>
      </w:r>
    </w:p>
    <w:p w14:paraId="617A1BD6" w14:textId="77777777" w:rsidR="008F588F" w:rsidRPr="005131F4" w:rsidRDefault="008F588F">
      <w:pPr>
        <w:pStyle w:val="TOC5"/>
        <w:rPr>
          <w:rFonts w:ascii="Calibri" w:hAnsi="Calibri"/>
          <w:sz w:val="22"/>
          <w:szCs w:val="22"/>
          <w:lang w:eastAsia="en-GB"/>
        </w:rPr>
      </w:pPr>
      <w:r>
        <w:t>5.1.6.11.1</w:t>
      </w:r>
      <w:r>
        <w:tab/>
        <w:t>General</w:t>
      </w:r>
      <w:r>
        <w:tab/>
      </w:r>
      <w:r>
        <w:fldChar w:fldCharType="begin"/>
      </w:r>
      <w:r>
        <w:instrText xml:space="preserve"> PAGEREF _Toc106888612 \h </w:instrText>
      </w:r>
      <w:r>
        <w:fldChar w:fldCharType="separate"/>
      </w:r>
      <w:r>
        <w:t>162</w:t>
      </w:r>
      <w:r>
        <w:fldChar w:fldCharType="end"/>
      </w:r>
    </w:p>
    <w:p w14:paraId="248AD568" w14:textId="77777777" w:rsidR="008F588F" w:rsidRPr="005131F4" w:rsidRDefault="008F588F">
      <w:pPr>
        <w:pStyle w:val="TOC5"/>
        <w:rPr>
          <w:rFonts w:ascii="Calibri" w:hAnsi="Calibri"/>
          <w:sz w:val="22"/>
          <w:szCs w:val="22"/>
          <w:lang w:eastAsia="en-GB"/>
        </w:rPr>
      </w:pPr>
      <w:r>
        <w:t>5.1.6.11.2</w:t>
      </w:r>
      <w:r>
        <w:tab/>
        <w:t>Initial INVITE request</w:t>
      </w:r>
      <w:r>
        <w:tab/>
      </w:r>
      <w:r>
        <w:fldChar w:fldCharType="begin"/>
      </w:r>
      <w:r>
        <w:instrText xml:space="preserve"> PAGEREF _Toc106888613 \h </w:instrText>
      </w:r>
      <w:r>
        <w:fldChar w:fldCharType="separate"/>
      </w:r>
      <w:r>
        <w:t>162</w:t>
      </w:r>
      <w:r>
        <w:fldChar w:fldCharType="end"/>
      </w:r>
    </w:p>
    <w:p w14:paraId="7D29C980" w14:textId="77777777" w:rsidR="008F588F" w:rsidRPr="005131F4" w:rsidRDefault="008F588F">
      <w:pPr>
        <w:pStyle w:val="TOC5"/>
        <w:rPr>
          <w:rFonts w:ascii="Calibri" w:hAnsi="Calibri"/>
          <w:sz w:val="22"/>
          <w:szCs w:val="22"/>
          <w:lang w:eastAsia="en-GB"/>
        </w:rPr>
      </w:pPr>
      <w:r>
        <w:rPr>
          <w:lang w:eastAsia="ja-JP"/>
        </w:rPr>
        <w:t>5.1.6.11.3</w:t>
      </w:r>
      <w:r>
        <w:rPr>
          <w:lang w:eastAsia="ja-JP"/>
        </w:rPr>
        <w:tab/>
        <w:t>Transfer of an updated MSD</w:t>
      </w:r>
      <w:r>
        <w:tab/>
      </w:r>
      <w:r>
        <w:fldChar w:fldCharType="begin"/>
      </w:r>
      <w:r>
        <w:instrText xml:space="preserve"> PAGEREF _Toc106888614 \h </w:instrText>
      </w:r>
      <w:r>
        <w:fldChar w:fldCharType="separate"/>
      </w:r>
      <w:r>
        <w:t>163</w:t>
      </w:r>
      <w:r>
        <w:fldChar w:fldCharType="end"/>
      </w:r>
    </w:p>
    <w:p w14:paraId="472421B8" w14:textId="77777777" w:rsidR="008F588F" w:rsidRPr="005131F4" w:rsidRDefault="008F588F">
      <w:pPr>
        <w:pStyle w:val="TOC4"/>
        <w:rPr>
          <w:rFonts w:ascii="Calibri" w:hAnsi="Calibri"/>
          <w:sz w:val="22"/>
          <w:szCs w:val="22"/>
          <w:lang w:eastAsia="en-GB"/>
        </w:rPr>
      </w:pPr>
      <w:r>
        <w:t>5.1.6.12</w:t>
      </w:r>
      <w:r>
        <w:tab/>
        <w:t>Current location discovery during an emergency call</w:t>
      </w:r>
      <w:r>
        <w:tab/>
      </w:r>
      <w:r>
        <w:fldChar w:fldCharType="begin"/>
      </w:r>
      <w:r>
        <w:instrText xml:space="preserve"> PAGEREF _Toc106888615 \h </w:instrText>
      </w:r>
      <w:r>
        <w:fldChar w:fldCharType="separate"/>
      </w:r>
      <w:r>
        <w:t>164</w:t>
      </w:r>
      <w:r>
        <w:fldChar w:fldCharType="end"/>
      </w:r>
    </w:p>
    <w:p w14:paraId="502E712D" w14:textId="77777777" w:rsidR="008F588F" w:rsidRPr="005131F4" w:rsidRDefault="008F588F">
      <w:pPr>
        <w:pStyle w:val="TOC5"/>
        <w:rPr>
          <w:rFonts w:ascii="Calibri" w:hAnsi="Calibri"/>
          <w:sz w:val="22"/>
          <w:szCs w:val="22"/>
          <w:lang w:eastAsia="en-GB"/>
        </w:rPr>
      </w:pPr>
      <w:r>
        <w:t>5.1.6.12.1</w:t>
      </w:r>
      <w:r>
        <w:tab/>
        <w:t>General</w:t>
      </w:r>
      <w:r>
        <w:tab/>
      </w:r>
      <w:r>
        <w:fldChar w:fldCharType="begin"/>
      </w:r>
      <w:r>
        <w:instrText xml:space="preserve"> PAGEREF _Toc106888616 \h </w:instrText>
      </w:r>
      <w:r>
        <w:fldChar w:fldCharType="separate"/>
      </w:r>
      <w:r>
        <w:t>164</w:t>
      </w:r>
      <w:r>
        <w:fldChar w:fldCharType="end"/>
      </w:r>
    </w:p>
    <w:p w14:paraId="20B8A351" w14:textId="77777777" w:rsidR="008F588F" w:rsidRPr="005131F4" w:rsidRDefault="008F588F">
      <w:pPr>
        <w:pStyle w:val="TOC5"/>
        <w:rPr>
          <w:rFonts w:ascii="Calibri" w:hAnsi="Calibri"/>
          <w:sz w:val="22"/>
          <w:szCs w:val="22"/>
          <w:lang w:eastAsia="en-GB"/>
        </w:rPr>
      </w:pPr>
      <w:r>
        <w:t>5.1.6.12.2</w:t>
      </w:r>
      <w:r>
        <w:tab/>
        <w:t>Current location information requested</w:t>
      </w:r>
      <w:r>
        <w:tab/>
      </w:r>
      <w:r>
        <w:fldChar w:fldCharType="begin"/>
      </w:r>
      <w:r>
        <w:instrText xml:space="preserve"> PAGEREF _Toc106888617 \h </w:instrText>
      </w:r>
      <w:r>
        <w:fldChar w:fldCharType="separate"/>
      </w:r>
      <w:r>
        <w:t>164</w:t>
      </w:r>
      <w:r>
        <w:fldChar w:fldCharType="end"/>
      </w:r>
    </w:p>
    <w:p w14:paraId="665E1757" w14:textId="77777777" w:rsidR="008F588F" w:rsidRPr="005131F4" w:rsidRDefault="008F588F">
      <w:pPr>
        <w:pStyle w:val="TOC5"/>
        <w:rPr>
          <w:rFonts w:ascii="Calibri" w:hAnsi="Calibri"/>
          <w:sz w:val="22"/>
          <w:szCs w:val="22"/>
          <w:lang w:eastAsia="en-GB"/>
        </w:rPr>
      </w:pPr>
      <w:r>
        <w:t>5.1.6.12.3</w:t>
      </w:r>
      <w:r>
        <w:tab/>
        <w:t>Providing current location information</w:t>
      </w:r>
      <w:r>
        <w:tab/>
      </w:r>
      <w:r>
        <w:fldChar w:fldCharType="begin"/>
      </w:r>
      <w:r>
        <w:instrText xml:space="preserve"> PAGEREF _Toc106888618 \h </w:instrText>
      </w:r>
      <w:r>
        <w:fldChar w:fldCharType="separate"/>
      </w:r>
      <w:r>
        <w:t>164</w:t>
      </w:r>
      <w:r>
        <w:fldChar w:fldCharType="end"/>
      </w:r>
    </w:p>
    <w:p w14:paraId="42B2584B" w14:textId="77777777" w:rsidR="008F588F" w:rsidRPr="005131F4" w:rsidRDefault="008F588F">
      <w:pPr>
        <w:pStyle w:val="TOC3"/>
        <w:rPr>
          <w:rFonts w:ascii="Calibri" w:hAnsi="Calibri"/>
          <w:sz w:val="22"/>
          <w:szCs w:val="22"/>
          <w:lang w:eastAsia="en-GB"/>
        </w:rPr>
      </w:pPr>
      <w:r>
        <w:t>5.1.7</w:t>
      </w:r>
      <w:r>
        <w:tab/>
        <w:t>Void</w:t>
      </w:r>
      <w:r>
        <w:tab/>
      </w:r>
      <w:r>
        <w:fldChar w:fldCharType="begin"/>
      </w:r>
      <w:r>
        <w:instrText xml:space="preserve"> PAGEREF _Toc106888619 \h </w:instrText>
      </w:r>
      <w:r>
        <w:fldChar w:fldCharType="separate"/>
      </w:r>
      <w:r>
        <w:t>165</w:t>
      </w:r>
      <w:r>
        <w:fldChar w:fldCharType="end"/>
      </w:r>
    </w:p>
    <w:p w14:paraId="4EF22078" w14:textId="77777777" w:rsidR="008F588F" w:rsidRPr="005131F4" w:rsidRDefault="008F588F">
      <w:pPr>
        <w:pStyle w:val="TOC3"/>
        <w:rPr>
          <w:rFonts w:ascii="Calibri" w:hAnsi="Calibri"/>
          <w:sz w:val="22"/>
          <w:szCs w:val="22"/>
          <w:lang w:eastAsia="en-GB"/>
        </w:rPr>
      </w:pPr>
      <w:r>
        <w:t>5.1.8</w:t>
      </w:r>
      <w:r>
        <w:tab/>
        <w:t>Void</w:t>
      </w:r>
      <w:r>
        <w:tab/>
      </w:r>
      <w:r>
        <w:fldChar w:fldCharType="begin"/>
      </w:r>
      <w:r>
        <w:instrText xml:space="preserve"> PAGEREF _Toc106888620 \h </w:instrText>
      </w:r>
      <w:r>
        <w:fldChar w:fldCharType="separate"/>
      </w:r>
      <w:r>
        <w:t>165</w:t>
      </w:r>
      <w:r>
        <w:fldChar w:fldCharType="end"/>
      </w:r>
    </w:p>
    <w:p w14:paraId="39D472A9" w14:textId="77777777" w:rsidR="008F588F" w:rsidRPr="005131F4" w:rsidRDefault="008F588F">
      <w:pPr>
        <w:pStyle w:val="TOC3"/>
        <w:rPr>
          <w:rFonts w:ascii="Calibri" w:hAnsi="Calibri"/>
          <w:sz w:val="22"/>
          <w:szCs w:val="22"/>
          <w:lang w:eastAsia="en-GB"/>
        </w:rPr>
      </w:pPr>
      <w:r>
        <w:t>5.1.9</w:t>
      </w:r>
      <w:r>
        <w:tab/>
      </w:r>
      <w:r>
        <w:rPr>
          <w:lang w:eastAsia="zh-CN"/>
        </w:rPr>
        <w:t>P-CSCF addresses management</w:t>
      </w:r>
      <w:r>
        <w:tab/>
      </w:r>
      <w:r>
        <w:fldChar w:fldCharType="begin"/>
      </w:r>
      <w:r>
        <w:instrText xml:space="preserve"> PAGEREF _Toc106888621 \h </w:instrText>
      </w:r>
      <w:r>
        <w:fldChar w:fldCharType="separate"/>
      </w:r>
      <w:r>
        <w:t>165</w:t>
      </w:r>
      <w:r>
        <w:fldChar w:fldCharType="end"/>
      </w:r>
    </w:p>
    <w:p w14:paraId="263F99C8" w14:textId="77777777" w:rsidR="008F588F" w:rsidRPr="005131F4" w:rsidRDefault="008F588F">
      <w:pPr>
        <w:pStyle w:val="TOC2"/>
        <w:rPr>
          <w:rFonts w:ascii="Calibri" w:hAnsi="Calibri"/>
          <w:sz w:val="22"/>
          <w:szCs w:val="22"/>
          <w:lang w:eastAsia="en-GB"/>
        </w:rPr>
      </w:pPr>
      <w:r>
        <w:t>5.2</w:t>
      </w:r>
      <w:r>
        <w:tab/>
        <w:t>Procedures at the P-CSCF</w:t>
      </w:r>
      <w:r>
        <w:tab/>
      </w:r>
      <w:r>
        <w:fldChar w:fldCharType="begin"/>
      </w:r>
      <w:r>
        <w:instrText xml:space="preserve"> PAGEREF _Toc106888622 \h </w:instrText>
      </w:r>
      <w:r>
        <w:fldChar w:fldCharType="separate"/>
      </w:r>
      <w:r>
        <w:t>165</w:t>
      </w:r>
      <w:r>
        <w:fldChar w:fldCharType="end"/>
      </w:r>
    </w:p>
    <w:p w14:paraId="70FB6612" w14:textId="77777777" w:rsidR="008F588F" w:rsidRPr="005131F4" w:rsidRDefault="008F588F">
      <w:pPr>
        <w:pStyle w:val="TOC3"/>
        <w:rPr>
          <w:rFonts w:ascii="Calibri" w:hAnsi="Calibri"/>
          <w:sz w:val="22"/>
          <w:szCs w:val="22"/>
          <w:lang w:eastAsia="en-GB"/>
        </w:rPr>
      </w:pPr>
      <w:r>
        <w:t>5.2.1</w:t>
      </w:r>
      <w:r>
        <w:tab/>
        <w:t>General</w:t>
      </w:r>
      <w:r>
        <w:tab/>
      </w:r>
      <w:r>
        <w:fldChar w:fldCharType="begin"/>
      </w:r>
      <w:r>
        <w:instrText xml:space="preserve"> PAGEREF _Toc106888623 \h </w:instrText>
      </w:r>
      <w:r>
        <w:fldChar w:fldCharType="separate"/>
      </w:r>
      <w:r>
        <w:t>165</w:t>
      </w:r>
      <w:r>
        <w:fldChar w:fldCharType="end"/>
      </w:r>
    </w:p>
    <w:p w14:paraId="7787A743" w14:textId="77777777" w:rsidR="008F588F" w:rsidRPr="005131F4" w:rsidRDefault="008F588F">
      <w:pPr>
        <w:pStyle w:val="TOC3"/>
        <w:rPr>
          <w:rFonts w:ascii="Calibri" w:hAnsi="Calibri"/>
          <w:sz w:val="22"/>
          <w:szCs w:val="22"/>
          <w:lang w:eastAsia="en-GB"/>
        </w:rPr>
      </w:pPr>
      <w:r>
        <w:t>5.2.2</w:t>
      </w:r>
      <w:r>
        <w:tab/>
        <w:t>Registration</w:t>
      </w:r>
      <w:r>
        <w:tab/>
      </w:r>
      <w:r>
        <w:fldChar w:fldCharType="begin"/>
      </w:r>
      <w:r>
        <w:instrText xml:space="preserve"> PAGEREF _Toc106888624 \h </w:instrText>
      </w:r>
      <w:r>
        <w:fldChar w:fldCharType="separate"/>
      </w:r>
      <w:r>
        <w:t>170</w:t>
      </w:r>
      <w:r>
        <w:fldChar w:fldCharType="end"/>
      </w:r>
    </w:p>
    <w:p w14:paraId="2A28B6BE" w14:textId="77777777" w:rsidR="008F588F" w:rsidRPr="005131F4" w:rsidRDefault="008F588F">
      <w:pPr>
        <w:pStyle w:val="TOC4"/>
        <w:rPr>
          <w:rFonts w:ascii="Calibri" w:hAnsi="Calibri"/>
          <w:sz w:val="22"/>
          <w:szCs w:val="22"/>
          <w:lang w:eastAsia="en-GB"/>
        </w:rPr>
      </w:pPr>
      <w:r>
        <w:t>5.2.2.1</w:t>
      </w:r>
      <w:r>
        <w:tab/>
        <w:t>General</w:t>
      </w:r>
      <w:r>
        <w:tab/>
      </w:r>
      <w:r>
        <w:fldChar w:fldCharType="begin"/>
      </w:r>
      <w:r>
        <w:instrText xml:space="preserve"> PAGEREF _Toc106888625 \h </w:instrText>
      </w:r>
      <w:r>
        <w:fldChar w:fldCharType="separate"/>
      </w:r>
      <w:r>
        <w:t>170</w:t>
      </w:r>
      <w:r>
        <w:fldChar w:fldCharType="end"/>
      </w:r>
    </w:p>
    <w:p w14:paraId="76F7652C" w14:textId="77777777" w:rsidR="008F588F" w:rsidRPr="005131F4" w:rsidRDefault="008F588F">
      <w:pPr>
        <w:pStyle w:val="TOC4"/>
        <w:rPr>
          <w:rFonts w:ascii="Calibri" w:hAnsi="Calibri"/>
          <w:sz w:val="22"/>
          <w:szCs w:val="22"/>
          <w:lang w:eastAsia="en-GB"/>
        </w:rPr>
      </w:pPr>
      <w:r>
        <w:t>5.2.2.2</w:t>
      </w:r>
      <w:r>
        <w:tab/>
        <w:t>IMS AKA as a security mechanism</w:t>
      </w:r>
      <w:r>
        <w:tab/>
      </w:r>
      <w:r>
        <w:fldChar w:fldCharType="begin"/>
      </w:r>
      <w:r>
        <w:instrText xml:space="preserve"> PAGEREF _Toc106888626 \h </w:instrText>
      </w:r>
      <w:r>
        <w:fldChar w:fldCharType="separate"/>
      </w:r>
      <w:r>
        <w:t>175</w:t>
      </w:r>
      <w:r>
        <w:fldChar w:fldCharType="end"/>
      </w:r>
    </w:p>
    <w:p w14:paraId="0BF13423" w14:textId="77777777" w:rsidR="008F588F" w:rsidRPr="005131F4" w:rsidRDefault="008F588F">
      <w:pPr>
        <w:pStyle w:val="TOC4"/>
        <w:rPr>
          <w:rFonts w:ascii="Calibri" w:hAnsi="Calibri"/>
          <w:sz w:val="22"/>
          <w:szCs w:val="22"/>
          <w:lang w:eastAsia="en-GB"/>
        </w:rPr>
      </w:pPr>
      <w:r>
        <w:t>5.2.2.3</w:t>
      </w:r>
      <w:r>
        <w:tab/>
        <w:t>SIP digest without TLS as a security mechanism</w:t>
      </w:r>
      <w:r>
        <w:tab/>
      </w:r>
      <w:r>
        <w:fldChar w:fldCharType="begin"/>
      </w:r>
      <w:r>
        <w:instrText xml:space="preserve"> PAGEREF _Toc106888627 \h </w:instrText>
      </w:r>
      <w:r>
        <w:fldChar w:fldCharType="separate"/>
      </w:r>
      <w:r>
        <w:t>179</w:t>
      </w:r>
      <w:r>
        <w:fldChar w:fldCharType="end"/>
      </w:r>
    </w:p>
    <w:p w14:paraId="3F69CC9A" w14:textId="77777777" w:rsidR="008F588F" w:rsidRPr="005131F4" w:rsidRDefault="008F588F">
      <w:pPr>
        <w:pStyle w:val="TOC4"/>
        <w:rPr>
          <w:rFonts w:ascii="Calibri" w:hAnsi="Calibri"/>
          <w:sz w:val="22"/>
          <w:szCs w:val="22"/>
          <w:lang w:eastAsia="en-GB"/>
        </w:rPr>
      </w:pPr>
      <w:r>
        <w:t>5.2.2.4</w:t>
      </w:r>
      <w:r>
        <w:tab/>
        <w:t>SIP digest with TLS as a security mechanism</w:t>
      </w:r>
      <w:r>
        <w:tab/>
      </w:r>
      <w:r>
        <w:fldChar w:fldCharType="begin"/>
      </w:r>
      <w:r>
        <w:instrText xml:space="preserve"> PAGEREF _Toc106888628 \h </w:instrText>
      </w:r>
      <w:r>
        <w:fldChar w:fldCharType="separate"/>
      </w:r>
      <w:r>
        <w:t>180</w:t>
      </w:r>
      <w:r>
        <w:fldChar w:fldCharType="end"/>
      </w:r>
    </w:p>
    <w:p w14:paraId="58DAF806" w14:textId="77777777" w:rsidR="008F588F" w:rsidRPr="005131F4" w:rsidRDefault="008F588F">
      <w:pPr>
        <w:pStyle w:val="TOC4"/>
        <w:rPr>
          <w:rFonts w:ascii="Calibri" w:hAnsi="Calibri"/>
          <w:sz w:val="22"/>
          <w:szCs w:val="22"/>
          <w:lang w:eastAsia="en-GB"/>
        </w:rPr>
      </w:pPr>
      <w:r>
        <w:t>5.2.2.5</w:t>
      </w:r>
      <w:r>
        <w:tab/>
        <w:t>NASS-IMS bundled authentication as a security mechanism</w:t>
      </w:r>
      <w:r>
        <w:tab/>
      </w:r>
      <w:r>
        <w:fldChar w:fldCharType="begin"/>
      </w:r>
      <w:r>
        <w:instrText xml:space="preserve"> PAGEREF _Toc106888629 \h </w:instrText>
      </w:r>
      <w:r>
        <w:fldChar w:fldCharType="separate"/>
      </w:r>
      <w:r>
        <w:t>182</w:t>
      </w:r>
      <w:r>
        <w:fldChar w:fldCharType="end"/>
      </w:r>
    </w:p>
    <w:p w14:paraId="6369F457" w14:textId="77777777" w:rsidR="008F588F" w:rsidRPr="005131F4" w:rsidRDefault="008F588F">
      <w:pPr>
        <w:pStyle w:val="TOC4"/>
        <w:rPr>
          <w:rFonts w:ascii="Calibri" w:hAnsi="Calibri"/>
          <w:sz w:val="22"/>
          <w:szCs w:val="22"/>
          <w:lang w:eastAsia="en-GB"/>
        </w:rPr>
      </w:pPr>
      <w:r>
        <w:t>5.2.2.6</w:t>
      </w:r>
      <w:r>
        <w:tab/>
        <w:t>GPRS-IMS-Bundled authentication as a security mechanism</w:t>
      </w:r>
      <w:r>
        <w:tab/>
      </w:r>
      <w:r>
        <w:fldChar w:fldCharType="begin"/>
      </w:r>
      <w:r>
        <w:instrText xml:space="preserve"> PAGEREF _Toc106888630 \h </w:instrText>
      </w:r>
      <w:r>
        <w:fldChar w:fldCharType="separate"/>
      </w:r>
      <w:r>
        <w:t>182</w:t>
      </w:r>
      <w:r>
        <w:fldChar w:fldCharType="end"/>
      </w:r>
    </w:p>
    <w:p w14:paraId="72CF989A" w14:textId="77777777" w:rsidR="008F588F" w:rsidRPr="005131F4" w:rsidRDefault="008F588F">
      <w:pPr>
        <w:pStyle w:val="TOC4"/>
        <w:rPr>
          <w:rFonts w:ascii="Calibri" w:hAnsi="Calibri"/>
          <w:sz w:val="22"/>
          <w:szCs w:val="22"/>
          <w:lang w:eastAsia="en-GB"/>
        </w:rPr>
      </w:pPr>
      <w:r>
        <w:t>5.2.2.7</w:t>
      </w:r>
      <w:r>
        <w:tab/>
        <w:t>P-CSCF reconfigured to not accept registrations</w:t>
      </w:r>
      <w:r>
        <w:tab/>
      </w:r>
      <w:r>
        <w:fldChar w:fldCharType="begin"/>
      </w:r>
      <w:r>
        <w:instrText xml:space="preserve"> PAGEREF _Toc106888631 \h </w:instrText>
      </w:r>
      <w:r>
        <w:fldChar w:fldCharType="separate"/>
      </w:r>
      <w:r>
        <w:t>183</w:t>
      </w:r>
      <w:r>
        <w:fldChar w:fldCharType="end"/>
      </w:r>
    </w:p>
    <w:p w14:paraId="211E3479" w14:textId="77777777" w:rsidR="008F588F" w:rsidRPr="005131F4" w:rsidRDefault="008F588F">
      <w:pPr>
        <w:pStyle w:val="TOC3"/>
        <w:rPr>
          <w:rFonts w:ascii="Calibri" w:hAnsi="Calibri"/>
          <w:sz w:val="22"/>
          <w:szCs w:val="22"/>
          <w:lang w:eastAsia="en-GB"/>
        </w:rPr>
      </w:pPr>
      <w:r>
        <w:t>5.2.3</w:t>
      </w:r>
      <w:r>
        <w:tab/>
        <w:t>Subscription to the user's registration-state event package</w:t>
      </w:r>
      <w:r>
        <w:tab/>
      </w:r>
      <w:r>
        <w:fldChar w:fldCharType="begin"/>
      </w:r>
      <w:r>
        <w:instrText xml:space="preserve"> PAGEREF _Toc106888632 \h </w:instrText>
      </w:r>
      <w:r>
        <w:fldChar w:fldCharType="separate"/>
      </w:r>
      <w:r>
        <w:t>183</w:t>
      </w:r>
      <w:r>
        <w:fldChar w:fldCharType="end"/>
      </w:r>
    </w:p>
    <w:p w14:paraId="1ECFC86C" w14:textId="77777777" w:rsidR="008F588F" w:rsidRPr="005131F4" w:rsidRDefault="008F588F">
      <w:pPr>
        <w:pStyle w:val="TOC3"/>
        <w:rPr>
          <w:rFonts w:ascii="Calibri" w:hAnsi="Calibri"/>
          <w:sz w:val="22"/>
          <w:szCs w:val="22"/>
          <w:lang w:eastAsia="en-GB"/>
        </w:rPr>
      </w:pPr>
      <w:r>
        <w:t>5.2.3A</w:t>
      </w:r>
      <w:r>
        <w:tab/>
        <w:t>Void</w:t>
      </w:r>
      <w:r>
        <w:tab/>
      </w:r>
      <w:r>
        <w:fldChar w:fldCharType="begin"/>
      </w:r>
      <w:r>
        <w:instrText xml:space="preserve"> PAGEREF _Toc106888633 \h </w:instrText>
      </w:r>
      <w:r>
        <w:fldChar w:fldCharType="separate"/>
      </w:r>
      <w:r>
        <w:t>184</w:t>
      </w:r>
      <w:r>
        <w:fldChar w:fldCharType="end"/>
      </w:r>
    </w:p>
    <w:p w14:paraId="24488F22" w14:textId="77777777" w:rsidR="008F588F" w:rsidRPr="005131F4" w:rsidRDefault="008F588F">
      <w:pPr>
        <w:pStyle w:val="TOC3"/>
        <w:rPr>
          <w:rFonts w:ascii="Calibri" w:hAnsi="Calibri"/>
          <w:sz w:val="22"/>
          <w:szCs w:val="22"/>
          <w:lang w:eastAsia="en-GB"/>
        </w:rPr>
      </w:pPr>
      <w:r>
        <w:t>5.2.3B</w:t>
      </w:r>
      <w:r>
        <w:tab/>
        <w:t>SUBSCRIBE request</w:t>
      </w:r>
      <w:r>
        <w:tab/>
      </w:r>
      <w:r>
        <w:fldChar w:fldCharType="begin"/>
      </w:r>
      <w:r>
        <w:instrText xml:space="preserve"> PAGEREF _Toc106888634 \h </w:instrText>
      </w:r>
      <w:r>
        <w:fldChar w:fldCharType="separate"/>
      </w:r>
      <w:r>
        <w:t>184</w:t>
      </w:r>
      <w:r>
        <w:fldChar w:fldCharType="end"/>
      </w:r>
    </w:p>
    <w:p w14:paraId="0EA7D22A" w14:textId="77777777" w:rsidR="008F588F" w:rsidRPr="005131F4" w:rsidRDefault="008F588F">
      <w:pPr>
        <w:pStyle w:val="TOC3"/>
        <w:rPr>
          <w:rFonts w:ascii="Calibri" w:hAnsi="Calibri"/>
          <w:sz w:val="22"/>
          <w:szCs w:val="22"/>
          <w:lang w:eastAsia="en-GB"/>
        </w:rPr>
      </w:pPr>
      <w:r>
        <w:t>5.2.4</w:t>
      </w:r>
      <w:r>
        <w:tab/>
        <w:t>Registration of multiple public user identities</w:t>
      </w:r>
      <w:r>
        <w:tab/>
      </w:r>
      <w:r>
        <w:fldChar w:fldCharType="begin"/>
      </w:r>
      <w:r>
        <w:instrText xml:space="preserve"> PAGEREF _Toc106888635 \h </w:instrText>
      </w:r>
      <w:r>
        <w:fldChar w:fldCharType="separate"/>
      </w:r>
      <w:r>
        <w:t>184</w:t>
      </w:r>
      <w:r>
        <w:fldChar w:fldCharType="end"/>
      </w:r>
    </w:p>
    <w:p w14:paraId="57363B52" w14:textId="77777777" w:rsidR="008F588F" w:rsidRPr="005131F4" w:rsidRDefault="008F588F">
      <w:pPr>
        <w:pStyle w:val="TOC3"/>
        <w:rPr>
          <w:rFonts w:ascii="Calibri" w:hAnsi="Calibri"/>
          <w:sz w:val="22"/>
          <w:szCs w:val="22"/>
          <w:lang w:eastAsia="en-GB"/>
        </w:rPr>
      </w:pPr>
      <w:r>
        <w:t>5.2.5</w:t>
      </w:r>
      <w:r>
        <w:tab/>
        <w:t>Deregistration</w:t>
      </w:r>
      <w:r>
        <w:tab/>
      </w:r>
      <w:r>
        <w:fldChar w:fldCharType="begin"/>
      </w:r>
      <w:r>
        <w:instrText xml:space="preserve"> PAGEREF _Toc106888636 \h </w:instrText>
      </w:r>
      <w:r>
        <w:fldChar w:fldCharType="separate"/>
      </w:r>
      <w:r>
        <w:t>186</w:t>
      </w:r>
      <w:r>
        <w:fldChar w:fldCharType="end"/>
      </w:r>
    </w:p>
    <w:p w14:paraId="568E9D1E" w14:textId="77777777" w:rsidR="008F588F" w:rsidRPr="005131F4" w:rsidRDefault="008F588F">
      <w:pPr>
        <w:pStyle w:val="TOC4"/>
        <w:rPr>
          <w:rFonts w:ascii="Calibri" w:hAnsi="Calibri"/>
          <w:sz w:val="22"/>
          <w:szCs w:val="22"/>
          <w:lang w:eastAsia="en-GB"/>
        </w:rPr>
      </w:pPr>
      <w:r>
        <w:t>5.2.5.1</w:t>
      </w:r>
      <w:r>
        <w:tab/>
        <w:t>User-initiated deregistration</w:t>
      </w:r>
      <w:r>
        <w:tab/>
      </w:r>
      <w:r>
        <w:fldChar w:fldCharType="begin"/>
      </w:r>
      <w:r>
        <w:instrText xml:space="preserve"> PAGEREF _Toc106888637 \h </w:instrText>
      </w:r>
      <w:r>
        <w:fldChar w:fldCharType="separate"/>
      </w:r>
      <w:r>
        <w:t>186</w:t>
      </w:r>
      <w:r>
        <w:fldChar w:fldCharType="end"/>
      </w:r>
    </w:p>
    <w:p w14:paraId="382E6A0E" w14:textId="77777777" w:rsidR="008F588F" w:rsidRPr="005131F4" w:rsidRDefault="008F588F">
      <w:pPr>
        <w:pStyle w:val="TOC4"/>
        <w:rPr>
          <w:rFonts w:ascii="Calibri" w:hAnsi="Calibri"/>
          <w:sz w:val="22"/>
          <w:szCs w:val="22"/>
          <w:lang w:eastAsia="en-GB"/>
        </w:rPr>
      </w:pPr>
      <w:r>
        <w:t>5.2.5.2</w:t>
      </w:r>
      <w:r>
        <w:tab/>
        <w:t>Network-initiated deregistration</w:t>
      </w:r>
      <w:r>
        <w:tab/>
      </w:r>
      <w:r>
        <w:fldChar w:fldCharType="begin"/>
      </w:r>
      <w:r>
        <w:instrText xml:space="preserve"> PAGEREF _Toc106888638 \h </w:instrText>
      </w:r>
      <w:r>
        <w:fldChar w:fldCharType="separate"/>
      </w:r>
      <w:r>
        <w:t>187</w:t>
      </w:r>
      <w:r>
        <w:fldChar w:fldCharType="end"/>
      </w:r>
    </w:p>
    <w:p w14:paraId="67A772FA" w14:textId="77777777" w:rsidR="008F588F" w:rsidRPr="005131F4" w:rsidRDefault="008F588F">
      <w:pPr>
        <w:pStyle w:val="TOC3"/>
        <w:rPr>
          <w:rFonts w:ascii="Calibri" w:hAnsi="Calibri"/>
          <w:sz w:val="22"/>
          <w:szCs w:val="22"/>
          <w:lang w:eastAsia="en-GB"/>
        </w:rPr>
      </w:pPr>
      <w:r>
        <w:t>5.2.6</w:t>
      </w:r>
      <w:r>
        <w:tab/>
        <w:t>General treatment for all dialogs and standalone transactions excluding the REGISTER method</w:t>
      </w:r>
      <w:r>
        <w:tab/>
      </w:r>
      <w:r>
        <w:fldChar w:fldCharType="begin"/>
      </w:r>
      <w:r>
        <w:instrText xml:space="preserve"> PAGEREF _Toc106888639 \h </w:instrText>
      </w:r>
      <w:r>
        <w:fldChar w:fldCharType="separate"/>
      </w:r>
      <w:r>
        <w:t>187</w:t>
      </w:r>
      <w:r>
        <w:fldChar w:fldCharType="end"/>
      </w:r>
    </w:p>
    <w:p w14:paraId="1DF2BD22" w14:textId="77777777" w:rsidR="008F588F" w:rsidRPr="005131F4" w:rsidRDefault="008F588F">
      <w:pPr>
        <w:pStyle w:val="TOC4"/>
        <w:rPr>
          <w:rFonts w:ascii="Calibri" w:hAnsi="Calibri"/>
          <w:sz w:val="22"/>
          <w:szCs w:val="22"/>
          <w:lang w:eastAsia="en-GB"/>
        </w:rPr>
      </w:pPr>
      <w:r>
        <w:t>5.2.6.1</w:t>
      </w:r>
      <w:r>
        <w:tab/>
        <w:t>Introduction</w:t>
      </w:r>
      <w:r>
        <w:tab/>
      </w:r>
      <w:r>
        <w:fldChar w:fldCharType="begin"/>
      </w:r>
      <w:r>
        <w:instrText xml:space="preserve"> PAGEREF _Toc106888640 \h </w:instrText>
      </w:r>
      <w:r>
        <w:fldChar w:fldCharType="separate"/>
      </w:r>
      <w:r>
        <w:t>187</w:t>
      </w:r>
      <w:r>
        <w:fldChar w:fldCharType="end"/>
      </w:r>
    </w:p>
    <w:p w14:paraId="044E92CD" w14:textId="77777777" w:rsidR="008F588F" w:rsidRPr="005131F4" w:rsidRDefault="008F588F">
      <w:pPr>
        <w:pStyle w:val="TOC4"/>
        <w:rPr>
          <w:rFonts w:ascii="Calibri" w:hAnsi="Calibri"/>
          <w:sz w:val="22"/>
          <w:szCs w:val="22"/>
          <w:lang w:eastAsia="en-GB"/>
        </w:rPr>
      </w:pPr>
      <w:r>
        <w:t>5.2.6.2</w:t>
      </w:r>
      <w:r>
        <w:tab/>
        <w:t>Determination of UE-originated or UE-terminated case</w:t>
      </w:r>
      <w:r>
        <w:tab/>
      </w:r>
      <w:r>
        <w:fldChar w:fldCharType="begin"/>
      </w:r>
      <w:r>
        <w:instrText xml:space="preserve"> PAGEREF _Toc106888641 \h </w:instrText>
      </w:r>
      <w:r>
        <w:fldChar w:fldCharType="separate"/>
      </w:r>
      <w:r>
        <w:t>187</w:t>
      </w:r>
      <w:r>
        <w:fldChar w:fldCharType="end"/>
      </w:r>
    </w:p>
    <w:p w14:paraId="556286F5" w14:textId="77777777" w:rsidR="008F588F" w:rsidRPr="005131F4" w:rsidRDefault="008F588F">
      <w:pPr>
        <w:pStyle w:val="TOC4"/>
        <w:rPr>
          <w:rFonts w:ascii="Calibri" w:hAnsi="Calibri"/>
          <w:sz w:val="22"/>
          <w:szCs w:val="22"/>
          <w:lang w:eastAsia="en-GB"/>
        </w:rPr>
      </w:pPr>
      <w:r>
        <w:t>5.2.6.3</w:t>
      </w:r>
      <w:r>
        <w:tab/>
        <w:t>Requests initiated by the UE</w:t>
      </w:r>
      <w:r>
        <w:tab/>
      </w:r>
      <w:r>
        <w:fldChar w:fldCharType="begin"/>
      </w:r>
      <w:r>
        <w:instrText xml:space="preserve"> PAGEREF _Toc106888642 \h </w:instrText>
      </w:r>
      <w:r>
        <w:fldChar w:fldCharType="separate"/>
      </w:r>
      <w:r>
        <w:t>188</w:t>
      </w:r>
      <w:r>
        <w:fldChar w:fldCharType="end"/>
      </w:r>
    </w:p>
    <w:p w14:paraId="3FE03F98" w14:textId="77777777" w:rsidR="008F588F" w:rsidRPr="005131F4" w:rsidRDefault="008F588F">
      <w:pPr>
        <w:pStyle w:val="TOC5"/>
        <w:rPr>
          <w:rFonts w:ascii="Calibri" w:hAnsi="Calibri"/>
          <w:sz w:val="22"/>
          <w:szCs w:val="22"/>
          <w:lang w:eastAsia="en-GB"/>
        </w:rPr>
      </w:pPr>
      <w:r>
        <w:t>5.2.6.3.1</w:t>
      </w:r>
      <w:r>
        <w:tab/>
        <w:t>General for all requests</w:t>
      </w:r>
      <w:r>
        <w:tab/>
      </w:r>
      <w:r>
        <w:fldChar w:fldCharType="begin"/>
      </w:r>
      <w:r>
        <w:instrText xml:space="preserve"> PAGEREF _Toc106888643 \h </w:instrText>
      </w:r>
      <w:r>
        <w:fldChar w:fldCharType="separate"/>
      </w:r>
      <w:r>
        <w:t>188</w:t>
      </w:r>
      <w:r>
        <w:fldChar w:fldCharType="end"/>
      </w:r>
    </w:p>
    <w:p w14:paraId="18F474DA" w14:textId="77777777" w:rsidR="008F588F" w:rsidRPr="005131F4" w:rsidRDefault="008F588F">
      <w:pPr>
        <w:pStyle w:val="TOC5"/>
        <w:rPr>
          <w:rFonts w:ascii="Calibri" w:hAnsi="Calibri"/>
          <w:sz w:val="22"/>
          <w:szCs w:val="22"/>
          <w:lang w:eastAsia="en-GB"/>
        </w:rPr>
      </w:pPr>
      <w:r>
        <w:t>5.2.6.3.2</w:t>
      </w:r>
      <w:r>
        <w:tab/>
        <w:t>General for all responses</w:t>
      </w:r>
      <w:r>
        <w:tab/>
      </w:r>
      <w:r>
        <w:fldChar w:fldCharType="begin"/>
      </w:r>
      <w:r>
        <w:instrText xml:space="preserve"> PAGEREF _Toc106888644 \h </w:instrText>
      </w:r>
      <w:r>
        <w:fldChar w:fldCharType="separate"/>
      </w:r>
      <w:r>
        <w:t>190</w:t>
      </w:r>
      <w:r>
        <w:fldChar w:fldCharType="end"/>
      </w:r>
    </w:p>
    <w:p w14:paraId="75337F5F" w14:textId="77777777" w:rsidR="008F588F" w:rsidRPr="005131F4" w:rsidRDefault="008F588F">
      <w:pPr>
        <w:pStyle w:val="TOC5"/>
        <w:rPr>
          <w:rFonts w:ascii="Calibri" w:hAnsi="Calibri"/>
          <w:sz w:val="22"/>
          <w:szCs w:val="22"/>
          <w:lang w:eastAsia="en-GB"/>
        </w:rPr>
      </w:pPr>
      <w:r>
        <w:t>5.2.</w:t>
      </w:r>
      <w:r>
        <w:rPr>
          <w:lang w:eastAsia="zh-CN"/>
        </w:rPr>
        <w:t>6</w:t>
      </w:r>
      <w:r>
        <w:t>.3</w:t>
      </w:r>
      <w:r>
        <w:rPr>
          <w:lang w:eastAsia="zh-CN"/>
        </w:rPr>
        <w:t>.2A</w:t>
      </w:r>
      <w:r>
        <w:tab/>
        <w:t>Abnormal cases</w:t>
      </w:r>
      <w:r>
        <w:tab/>
      </w:r>
      <w:r>
        <w:fldChar w:fldCharType="begin"/>
      </w:r>
      <w:r>
        <w:instrText xml:space="preserve"> PAGEREF _Toc106888645 \h </w:instrText>
      </w:r>
      <w:r>
        <w:fldChar w:fldCharType="separate"/>
      </w:r>
      <w:r>
        <w:t>190</w:t>
      </w:r>
      <w:r>
        <w:fldChar w:fldCharType="end"/>
      </w:r>
    </w:p>
    <w:p w14:paraId="53AA57D8" w14:textId="77777777" w:rsidR="008F588F" w:rsidRPr="005131F4" w:rsidRDefault="008F588F">
      <w:pPr>
        <w:pStyle w:val="TOC5"/>
        <w:rPr>
          <w:rFonts w:ascii="Calibri" w:hAnsi="Calibri"/>
          <w:sz w:val="22"/>
          <w:szCs w:val="22"/>
          <w:lang w:eastAsia="en-GB"/>
        </w:rPr>
      </w:pPr>
      <w:r>
        <w:t>5.2.6.3.3</w:t>
      </w:r>
      <w:r>
        <w:tab/>
        <w:t>Initial request for a dialog</w:t>
      </w:r>
      <w:r>
        <w:tab/>
      </w:r>
      <w:r>
        <w:fldChar w:fldCharType="begin"/>
      </w:r>
      <w:r>
        <w:instrText xml:space="preserve"> PAGEREF _Toc106888646 \h </w:instrText>
      </w:r>
      <w:r>
        <w:fldChar w:fldCharType="separate"/>
      </w:r>
      <w:r>
        <w:t>191</w:t>
      </w:r>
      <w:r>
        <w:fldChar w:fldCharType="end"/>
      </w:r>
    </w:p>
    <w:p w14:paraId="48F8EEE2" w14:textId="77777777" w:rsidR="008F588F" w:rsidRPr="005131F4" w:rsidRDefault="008F588F">
      <w:pPr>
        <w:pStyle w:val="TOC5"/>
        <w:rPr>
          <w:rFonts w:ascii="Calibri" w:hAnsi="Calibri"/>
          <w:sz w:val="22"/>
          <w:szCs w:val="22"/>
          <w:lang w:eastAsia="en-GB"/>
        </w:rPr>
      </w:pPr>
      <w:r>
        <w:t>5.2.6.3.4</w:t>
      </w:r>
      <w:r>
        <w:tab/>
        <w:t>Responses to an initial request for a dialog</w:t>
      </w:r>
      <w:r>
        <w:tab/>
      </w:r>
      <w:r>
        <w:fldChar w:fldCharType="begin"/>
      </w:r>
      <w:r>
        <w:instrText xml:space="preserve"> PAGEREF _Toc106888647 \h </w:instrText>
      </w:r>
      <w:r>
        <w:fldChar w:fldCharType="separate"/>
      </w:r>
      <w:r>
        <w:t>193</w:t>
      </w:r>
      <w:r>
        <w:fldChar w:fldCharType="end"/>
      </w:r>
    </w:p>
    <w:p w14:paraId="10F11FC8" w14:textId="77777777" w:rsidR="008F588F" w:rsidRPr="005131F4" w:rsidRDefault="008F588F">
      <w:pPr>
        <w:pStyle w:val="TOC5"/>
        <w:rPr>
          <w:rFonts w:ascii="Calibri" w:hAnsi="Calibri"/>
          <w:sz w:val="22"/>
          <w:szCs w:val="22"/>
          <w:lang w:eastAsia="en-GB"/>
        </w:rPr>
      </w:pPr>
      <w:r>
        <w:t>5.2.6.3.5</w:t>
      </w:r>
      <w:r>
        <w:tab/>
        <w:t>Target refresh request for a dialog</w:t>
      </w:r>
      <w:r>
        <w:tab/>
      </w:r>
      <w:r>
        <w:fldChar w:fldCharType="begin"/>
      </w:r>
      <w:r>
        <w:instrText xml:space="preserve"> PAGEREF _Toc106888648 \h </w:instrText>
      </w:r>
      <w:r>
        <w:fldChar w:fldCharType="separate"/>
      </w:r>
      <w:r>
        <w:t>194</w:t>
      </w:r>
      <w:r>
        <w:fldChar w:fldCharType="end"/>
      </w:r>
    </w:p>
    <w:p w14:paraId="0D5D00AB" w14:textId="77777777" w:rsidR="008F588F" w:rsidRPr="005131F4" w:rsidRDefault="008F588F">
      <w:pPr>
        <w:pStyle w:val="TOC5"/>
        <w:rPr>
          <w:rFonts w:ascii="Calibri" w:hAnsi="Calibri"/>
          <w:sz w:val="22"/>
          <w:szCs w:val="22"/>
          <w:lang w:eastAsia="en-GB"/>
        </w:rPr>
      </w:pPr>
      <w:r>
        <w:t>5.2.6.3.6</w:t>
      </w:r>
      <w:r>
        <w:tab/>
        <w:t>Responses to a target refresh request for a dialog</w:t>
      </w:r>
      <w:r>
        <w:tab/>
      </w:r>
      <w:r>
        <w:fldChar w:fldCharType="begin"/>
      </w:r>
      <w:r>
        <w:instrText xml:space="preserve"> PAGEREF _Toc106888649 \h </w:instrText>
      </w:r>
      <w:r>
        <w:fldChar w:fldCharType="separate"/>
      </w:r>
      <w:r>
        <w:t>194</w:t>
      </w:r>
      <w:r>
        <w:fldChar w:fldCharType="end"/>
      </w:r>
    </w:p>
    <w:p w14:paraId="43EF5EC3" w14:textId="77777777" w:rsidR="008F588F" w:rsidRPr="005131F4" w:rsidRDefault="008F588F">
      <w:pPr>
        <w:pStyle w:val="TOC5"/>
        <w:rPr>
          <w:rFonts w:ascii="Calibri" w:hAnsi="Calibri"/>
          <w:sz w:val="22"/>
          <w:szCs w:val="22"/>
          <w:lang w:eastAsia="en-GB"/>
        </w:rPr>
      </w:pPr>
      <w:r>
        <w:t>5.2.6.3.7</w:t>
      </w:r>
      <w:r>
        <w:tab/>
        <w:t>Request for a standalone transaction</w:t>
      </w:r>
      <w:r>
        <w:tab/>
      </w:r>
      <w:r>
        <w:fldChar w:fldCharType="begin"/>
      </w:r>
      <w:r>
        <w:instrText xml:space="preserve"> PAGEREF _Toc106888650 \h </w:instrText>
      </w:r>
      <w:r>
        <w:fldChar w:fldCharType="separate"/>
      </w:r>
      <w:r>
        <w:t>195</w:t>
      </w:r>
      <w:r>
        <w:fldChar w:fldCharType="end"/>
      </w:r>
    </w:p>
    <w:p w14:paraId="511332FC" w14:textId="77777777" w:rsidR="008F588F" w:rsidRPr="005131F4" w:rsidRDefault="008F588F">
      <w:pPr>
        <w:pStyle w:val="TOC5"/>
        <w:rPr>
          <w:rFonts w:ascii="Calibri" w:hAnsi="Calibri"/>
          <w:sz w:val="22"/>
          <w:szCs w:val="22"/>
          <w:lang w:eastAsia="en-GB"/>
        </w:rPr>
      </w:pPr>
      <w:r>
        <w:t>5.2.6.3.8</w:t>
      </w:r>
      <w:r>
        <w:tab/>
        <w:t>Responses to a request for a standalone transaction</w:t>
      </w:r>
      <w:r>
        <w:tab/>
      </w:r>
      <w:r>
        <w:fldChar w:fldCharType="begin"/>
      </w:r>
      <w:r>
        <w:instrText xml:space="preserve"> PAGEREF _Toc106888651 \h </w:instrText>
      </w:r>
      <w:r>
        <w:fldChar w:fldCharType="separate"/>
      </w:r>
      <w:r>
        <w:t>196</w:t>
      </w:r>
      <w:r>
        <w:fldChar w:fldCharType="end"/>
      </w:r>
    </w:p>
    <w:p w14:paraId="6897C6B6" w14:textId="77777777" w:rsidR="008F588F" w:rsidRPr="005131F4" w:rsidRDefault="008F588F">
      <w:pPr>
        <w:pStyle w:val="TOC5"/>
        <w:rPr>
          <w:rFonts w:ascii="Calibri" w:hAnsi="Calibri"/>
          <w:sz w:val="22"/>
          <w:szCs w:val="22"/>
          <w:lang w:eastAsia="en-GB"/>
        </w:rPr>
      </w:pPr>
      <w:r>
        <w:t>5.2.6.3.9</w:t>
      </w:r>
      <w:r>
        <w:tab/>
        <w:t>Subsequent request other than a target refresh request</w:t>
      </w:r>
      <w:r>
        <w:tab/>
      </w:r>
      <w:r>
        <w:fldChar w:fldCharType="begin"/>
      </w:r>
      <w:r>
        <w:instrText xml:space="preserve"> PAGEREF _Toc106888652 \h </w:instrText>
      </w:r>
      <w:r>
        <w:fldChar w:fldCharType="separate"/>
      </w:r>
      <w:r>
        <w:t>197</w:t>
      </w:r>
      <w:r>
        <w:fldChar w:fldCharType="end"/>
      </w:r>
    </w:p>
    <w:p w14:paraId="21AF13CE" w14:textId="77777777" w:rsidR="008F588F" w:rsidRPr="005131F4" w:rsidRDefault="008F588F">
      <w:pPr>
        <w:pStyle w:val="TOC5"/>
        <w:rPr>
          <w:rFonts w:ascii="Calibri" w:hAnsi="Calibri"/>
          <w:sz w:val="22"/>
          <w:szCs w:val="22"/>
          <w:lang w:eastAsia="en-GB"/>
        </w:rPr>
      </w:pPr>
      <w:r>
        <w:t>5.2.6.3.10</w:t>
      </w:r>
      <w:r>
        <w:tab/>
        <w:t>Responses to a subsequent request other than a target refresh request</w:t>
      </w:r>
      <w:r>
        <w:tab/>
      </w:r>
      <w:r>
        <w:fldChar w:fldCharType="begin"/>
      </w:r>
      <w:r>
        <w:instrText xml:space="preserve"> PAGEREF _Toc106888653 \h </w:instrText>
      </w:r>
      <w:r>
        <w:fldChar w:fldCharType="separate"/>
      </w:r>
      <w:r>
        <w:t>197</w:t>
      </w:r>
      <w:r>
        <w:fldChar w:fldCharType="end"/>
      </w:r>
    </w:p>
    <w:p w14:paraId="54977796" w14:textId="77777777" w:rsidR="008F588F" w:rsidRPr="005131F4" w:rsidRDefault="008F588F">
      <w:pPr>
        <w:pStyle w:val="TOC5"/>
        <w:rPr>
          <w:rFonts w:ascii="Calibri" w:hAnsi="Calibri"/>
          <w:sz w:val="22"/>
          <w:szCs w:val="22"/>
          <w:lang w:eastAsia="en-GB"/>
        </w:rPr>
      </w:pPr>
      <w:r>
        <w:t>5.2.6.3.11</w:t>
      </w:r>
      <w:r>
        <w:tab/>
        <w:t>Request for an unknown method that does not relate to an existing dialog</w:t>
      </w:r>
      <w:r>
        <w:tab/>
      </w:r>
      <w:r>
        <w:fldChar w:fldCharType="begin"/>
      </w:r>
      <w:r>
        <w:instrText xml:space="preserve"> PAGEREF _Toc106888654 \h </w:instrText>
      </w:r>
      <w:r>
        <w:fldChar w:fldCharType="separate"/>
      </w:r>
      <w:r>
        <w:t>197</w:t>
      </w:r>
      <w:r>
        <w:fldChar w:fldCharType="end"/>
      </w:r>
    </w:p>
    <w:p w14:paraId="51D3A6B5" w14:textId="77777777" w:rsidR="008F588F" w:rsidRPr="005131F4" w:rsidRDefault="008F588F">
      <w:pPr>
        <w:pStyle w:val="TOC5"/>
        <w:rPr>
          <w:rFonts w:ascii="Calibri" w:hAnsi="Calibri"/>
          <w:sz w:val="22"/>
          <w:szCs w:val="22"/>
          <w:lang w:eastAsia="en-GB"/>
        </w:rPr>
      </w:pPr>
      <w:r>
        <w:t>5.2.6.3.12</w:t>
      </w:r>
      <w:r>
        <w:tab/>
        <w:t>Responses to a request for an unknown method that does not relate to an existing dialog</w:t>
      </w:r>
      <w:r>
        <w:tab/>
      </w:r>
      <w:r>
        <w:fldChar w:fldCharType="begin"/>
      </w:r>
      <w:r>
        <w:instrText xml:space="preserve"> PAGEREF _Toc106888655 \h </w:instrText>
      </w:r>
      <w:r>
        <w:fldChar w:fldCharType="separate"/>
      </w:r>
      <w:r>
        <w:t>199</w:t>
      </w:r>
      <w:r>
        <w:fldChar w:fldCharType="end"/>
      </w:r>
    </w:p>
    <w:p w14:paraId="3FAF5934" w14:textId="77777777" w:rsidR="008F588F" w:rsidRPr="005131F4" w:rsidRDefault="008F588F">
      <w:pPr>
        <w:pStyle w:val="TOC4"/>
        <w:rPr>
          <w:rFonts w:ascii="Calibri" w:hAnsi="Calibri"/>
          <w:sz w:val="22"/>
          <w:szCs w:val="22"/>
          <w:lang w:eastAsia="en-GB"/>
        </w:rPr>
      </w:pPr>
      <w:r>
        <w:t>5.2.6.4</w:t>
      </w:r>
      <w:r>
        <w:tab/>
        <w:t>Requests terminated by the UE</w:t>
      </w:r>
      <w:r>
        <w:tab/>
      </w:r>
      <w:r>
        <w:fldChar w:fldCharType="begin"/>
      </w:r>
      <w:r>
        <w:instrText xml:space="preserve"> PAGEREF _Toc106888656 \h </w:instrText>
      </w:r>
      <w:r>
        <w:fldChar w:fldCharType="separate"/>
      </w:r>
      <w:r>
        <w:t>199</w:t>
      </w:r>
      <w:r>
        <w:fldChar w:fldCharType="end"/>
      </w:r>
    </w:p>
    <w:p w14:paraId="44FDE580" w14:textId="77777777" w:rsidR="008F588F" w:rsidRPr="005131F4" w:rsidRDefault="008F588F">
      <w:pPr>
        <w:pStyle w:val="TOC5"/>
        <w:rPr>
          <w:rFonts w:ascii="Calibri" w:hAnsi="Calibri"/>
          <w:sz w:val="22"/>
          <w:szCs w:val="22"/>
          <w:lang w:eastAsia="en-GB"/>
        </w:rPr>
      </w:pPr>
      <w:r>
        <w:t>5.2.6.4.1</w:t>
      </w:r>
      <w:r>
        <w:tab/>
        <w:t>General for all requests</w:t>
      </w:r>
      <w:r>
        <w:tab/>
      </w:r>
      <w:r>
        <w:fldChar w:fldCharType="begin"/>
      </w:r>
      <w:r>
        <w:instrText xml:space="preserve"> PAGEREF _Toc106888657 \h </w:instrText>
      </w:r>
      <w:r>
        <w:fldChar w:fldCharType="separate"/>
      </w:r>
      <w:r>
        <w:t>199</w:t>
      </w:r>
      <w:r>
        <w:fldChar w:fldCharType="end"/>
      </w:r>
    </w:p>
    <w:p w14:paraId="5B5A2F86" w14:textId="77777777" w:rsidR="008F588F" w:rsidRPr="005131F4" w:rsidRDefault="008F588F">
      <w:pPr>
        <w:pStyle w:val="TOC5"/>
        <w:rPr>
          <w:rFonts w:ascii="Calibri" w:hAnsi="Calibri"/>
          <w:sz w:val="22"/>
          <w:szCs w:val="22"/>
          <w:lang w:eastAsia="en-GB"/>
        </w:rPr>
      </w:pPr>
      <w:r>
        <w:t>5.2.6.4.2</w:t>
      </w:r>
      <w:r>
        <w:tab/>
        <w:t>General for all responses</w:t>
      </w:r>
      <w:r>
        <w:tab/>
      </w:r>
      <w:r>
        <w:fldChar w:fldCharType="begin"/>
      </w:r>
      <w:r>
        <w:instrText xml:space="preserve"> PAGEREF _Toc106888658 \h </w:instrText>
      </w:r>
      <w:r>
        <w:fldChar w:fldCharType="separate"/>
      </w:r>
      <w:r>
        <w:t>200</w:t>
      </w:r>
      <w:r>
        <w:fldChar w:fldCharType="end"/>
      </w:r>
    </w:p>
    <w:p w14:paraId="2DDE0138" w14:textId="77777777" w:rsidR="008F588F" w:rsidRPr="005131F4" w:rsidRDefault="008F588F">
      <w:pPr>
        <w:pStyle w:val="TOC5"/>
        <w:rPr>
          <w:rFonts w:ascii="Calibri" w:hAnsi="Calibri"/>
          <w:sz w:val="22"/>
          <w:szCs w:val="22"/>
          <w:lang w:eastAsia="en-GB"/>
        </w:rPr>
      </w:pPr>
      <w:r>
        <w:t>5.2.6.4.3</w:t>
      </w:r>
      <w:r>
        <w:tab/>
        <w:t>Initial request for a dialog</w:t>
      </w:r>
      <w:r>
        <w:tab/>
      </w:r>
      <w:r>
        <w:fldChar w:fldCharType="begin"/>
      </w:r>
      <w:r>
        <w:instrText xml:space="preserve"> PAGEREF _Toc106888659 \h </w:instrText>
      </w:r>
      <w:r>
        <w:fldChar w:fldCharType="separate"/>
      </w:r>
      <w:r>
        <w:t>200</w:t>
      </w:r>
      <w:r>
        <w:fldChar w:fldCharType="end"/>
      </w:r>
    </w:p>
    <w:p w14:paraId="38E19D82" w14:textId="77777777" w:rsidR="008F588F" w:rsidRPr="005131F4" w:rsidRDefault="008F588F">
      <w:pPr>
        <w:pStyle w:val="TOC5"/>
        <w:rPr>
          <w:rFonts w:ascii="Calibri" w:hAnsi="Calibri"/>
          <w:sz w:val="22"/>
          <w:szCs w:val="22"/>
          <w:lang w:eastAsia="en-GB"/>
        </w:rPr>
      </w:pPr>
      <w:r>
        <w:t>5.2.6.4.4</w:t>
      </w:r>
      <w:r>
        <w:tab/>
        <w:t>Responses to an initial request for a dialog</w:t>
      </w:r>
      <w:r>
        <w:tab/>
      </w:r>
      <w:r>
        <w:fldChar w:fldCharType="begin"/>
      </w:r>
      <w:r>
        <w:instrText xml:space="preserve"> PAGEREF _Toc106888660 \h </w:instrText>
      </w:r>
      <w:r>
        <w:fldChar w:fldCharType="separate"/>
      </w:r>
      <w:r>
        <w:t>201</w:t>
      </w:r>
      <w:r>
        <w:fldChar w:fldCharType="end"/>
      </w:r>
    </w:p>
    <w:p w14:paraId="426447BD" w14:textId="77777777" w:rsidR="008F588F" w:rsidRPr="005131F4" w:rsidRDefault="008F588F">
      <w:pPr>
        <w:pStyle w:val="TOC5"/>
        <w:rPr>
          <w:rFonts w:ascii="Calibri" w:hAnsi="Calibri"/>
          <w:sz w:val="22"/>
          <w:szCs w:val="22"/>
          <w:lang w:eastAsia="en-GB"/>
        </w:rPr>
      </w:pPr>
      <w:r>
        <w:t>5.2.6.4.5</w:t>
      </w:r>
      <w:r>
        <w:tab/>
        <w:t>Target refresh request for a dialog</w:t>
      </w:r>
      <w:r>
        <w:tab/>
      </w:r>
      <w:r>
        <w:fldChar w:fldCharType="begin"/>
      </w:r>
      <w:r>
        <w:instrText xml:space="preserve"> PAGEREF _Toc106888661 \h </w:instrText>
      </w:r>
      <w:r>
        <w:fldChar w:fldCharType="separate"/>
      </w:r>
      <w:r>
        <w:t>203</w:t>
      </w:r>
      <w:r>
        <w:fldChar w:fldCharType="end"/>
      </w:r>
    </w:p>
    <w:p w14:paraId="1C20EA64" w14:textId="77777777" w:rsidR="008F588F" w:rsidRPr="005131F4" w:rsidRDefault="008F588F">
      <w:pPr>
        <w:pStyle w:val="TOC5"/>
        <w:rPr>
          <w:rFonts w:ascii="Calibri" w:hAnsi="Calibri"/>
          <w:sz w:val="22"/>
          <w:szCs w:val="22"/>
          <w:lang w:eastAsia="en-GB"/>
        </w:rPr>
      </w:pPr>
      <w:r>
        <w:t>5.2.6.4.6</w:t>
      </w:r>
      <w:r>
        <w:tab/>
        <w:t>Responses to a target refresh request for a dialog</w:t>
      </w:r>
      <w:r>
        <w:tab/>
      </w:r>
      <w:r>
        <w:fldChar w:fldCharType="begin"/>
      </w:r>
      <w:r>
        <w:instrText xml:space="preserve"> PAGEREF _Toc106888662 \h </w:instrText>
      </w:r>
      <w:r>
        <w:fldChar w:fldCharType="separate"/>
      </w:r>
      <w:r>
        <w:t>203</w:t>
      </w:r>
      <w:r>
        <w:fldChar w:fldCharType="end"/>
      </w:r>
    </w:p>
    <w:p w14:paraId="35CCB1CE" w14:textId="77777777" w:rsidR="008F588F" w:rsidRPr="005131F4" w:rsidRDefault="008F588F">
      <w:pPr>
        <w:pStyle w:val="TOC5"/>
        <w:rPr>
          <w:rFonts w:ascii="Calibri" w:hAnsi="Calibri"/>
          <w:sz w:val="22"/>
          <w:szCs w:val="22"/>
          <w:lang w:eastAsia="en-GB"/>
        </w:rPr>
      </w:pPr>
      <w:r>
        <w:t>5.2.6.4.7</w:t>
      </w:r>
      <w:r>
        <w:tab/>
        <w:t>Request for a standalone transaction</w:t>
      </w:r>
      <w:r>
        <w:tab/>
      </w:r>
      <w:r>
        <w:fldChar w:fldCharType="begin"/>
      </w:r>
      <w:r>
        <w:instrText xml:space="preserve"> PAGEREF _Toc106888663 \h </w:instrText>
      </w:r>
      <w:r>
        <w:fldChar w:fldCharType="separate"/>
      </w:r>
      <w:r>
        <w:t>204</w:t>
      </w:r>
      <w:r>
        <w:fldChar w:fldCharType="end"/>
      </w:r>
    </w:p>
    <w:p w14:paraId="08CDFD83" w14:textId="77777777" w:rsidR="008F588F" w:rsidRPr="005131F4" w:rsidRDefault="008F588F">
      <w:pPr>
        <w:pStyle w:val="TOC5"/>
        <w:rPr>
          <w:rFonts w:ascii="Calibri" w:hAnsi="Calibri"/>
          <w:sz w:val="22"/>
          <w:szCs w:val="22"/>
          <w:lang w:eastAsia="en-GB"/>
        </w:rPr>
      </w:pPr>
      <w:r>
        <w:t>5.2.6.4.8</w:t>
      </w:r>
      <w:r>
        <w:tab/>
        <w:t>Responses to a request for a standalone transaction</w:t>
      </w:r>
      <w:r>
        <w:tab/>
      </w:r>
      <w:r>
        <w:fldChar w:fldCharType="begin"/>
      </w:r>
      <w:r>
        <w:instrText xml:space="preserve"> PAGEREF _Toc106888664 \h </w:instrText>
      </w:r>
      <w:r>
        <w:fldChar w:fldCharType="separate"/>
      </w:r>
      <w:r>
        <w:t>205</w:t>
      </w:r>
      <w:r>
        <w:fldChar w:fldCharType="end"/>
      </w:r>
    </w:p>
    <w:p w14:paraId="61833D9D" w14:textId="77777777" w:rsidR="008F588F" w:rsidRPr="005131F4" w:rsidRDefault="008F588F">
      <w:pPr>
        <w:pStyle w:val="TOC5"/>
        <w:rPr>
          <w:rFonts w:ascii="Calibri" w:hAnsi="Calibri"/>
          <w:sz w:val="22"/>
          <w:szCs w:val="22"/>
          <w:lang w:eastAsia="en-GB"/>
        </w:rPr>
      </w:pPr>
      <w:r>
        <w:t>5.2.6.4.9</w:t>
      </w:r>
      <w:r>
        <w:tab/>
        <w:t>Subsequent request other than a target refresh request</w:t>
      </w:r>
      <w:r>
        <w:tab/>
      </w:r>
      <w:r>
        <w:fldChar w:fldCharType="begin"/>
      </w:r>
      <w:r>
        <w:instrText xml:space="preserve"> PAGEREF _Toc106888665 \h </w:instrText>
      </w:r>
      <w:r>
        <w:fldChar w:fldCharType="separate"/>
      </w:r>
      <w:r>
        <w:t>206</w:t>
      </w:r>
      <w:r>
        <w:fldChar w:fldCharType="end"/>
      </w:r>
    </w:p>
    <w:p w14:paraId="02DFA4A1" w14:textId="77777777" w:rsidR="008F588F" w:rsidRPr="005131F4" w:rsidRDefault="008F588F">
      <w:pPr>
        <w:pStyle w:val="TOC5"/>
        <w:rPr>
          <w:rFonts w:ascii="Calibri" w:hAnsi="Calibri"/>
          <w:sz w:val="22"/>
          <w:szCs w:val="22"/>
          <w:lang w:eastAsia="en-GB"/>
        </w:rPr>
      </w:pPr>
      <w:r>
        <w:t>5.2.6.4.10</w:t>
      </w:r>
      <w:r>
        <w:tab/>
        <w:t>Responses to a subsequent request other than a target refresh request</w:t>
      </w:r>
      <w:r>
        <w:tab/>
      </w:r>
      <w:r>
        <w:fldChar w:fldCharType="begin"/>
      </w:r>
      <w:r>
        <w:instrText xml:space="preserve"> PAGEREF _Toc106888666 \h </w:instrText>
      </w:r>
      <w:r>
        <w:fldChar w:fldCharType="separate"/>
      </w:r>
      <w:r>
        <w:t>206</w:t>
      </w:r>
      <w:r>
        <w:fldChar w:fldCharType="end"/>
      </w:r>
    </w:p>
    <w:p w14:paraId="58BB59E0" w14:textId="77777777" w:rsidR="008F588F" w:rsidRPr="005131F4" w:rsidRDefault="008F588F">
      <w:pPr>
        <w:pStyle w:val="TOC5"/>
        <w:rPr>
          <w:rFonts w:ascii="Calibri" w:hAnsi="Calibri"/>
          <w:sz w:val="22"/>
          <w:szCs w:val="22"/>
          <w:lang w:eastAsia="en-GB"/>
        </w:rPr>
      </w:pPr>
      <w:r>
        <w:t>5.2.6.4.11</w:t>
      </w:r>
      <w:r>
        <w:tab/>
        <w:t>Request for an unknown method that does not relate to an existing dialog</w:t>
      </w:r>
      <w:r>
        <w:tab/>
      </w:r>
      <w:r>
        <w:fldChar w:fldCharType="begin"/>
      </w:r>
      <w:r>
        <w:instrText xml:space="preserve"> PAGEREF _Toc106888667 \h </w:instrText>
      </w:r>
      <w:r>
        <w:fldChar w:fldCharType="separate"/>
      </w:r>
      <w:r>
        <w:t>207</w:t>
      </w:r>
      <w:r>
        <w:fldChar w:fldCharType="end"/>
      </w:r>
    </w:p>
    <w:p w14:paraId="2673D8B8" w14:textId="77777777" w:rsidR="008F588F" w:rsidRPr="005131F4" w:rsidRDefault="008F588F">
      <w:pPr>
        <w:pStyle w:val="TOC5"/>
        <w:rPr>
          <w:rFonts w:ascii="Calibri" w:hAnsi="Calibri"/>
          <w:sz w:val="22"/>
          <w:szCs w:val="22"/>
          <w:lang w:eastAsia="en-GB"/>
        </w:rPr>
      </w:pPr>
      <w:r>
        <w:t>5.2.6.4.12</w:t>
      </w:r>
      <w:r>
        <w:tab/>
        <w:t>Responses to a request for an unknown method that does not relate to an existing dialog</w:t>
      </w:r>
      <w:r>
        <w:tab/>
      </w:r>
      <w:r>
        <w:fldChar w:fldCharType="begin"/>
      </w:r>
      <w:r>
        <w:instrText xml:space="preserve"> PAGEREF _Toc106888668 \h </w:instrText>
      </w:r>
      <w:r>
        <w:fldChar w:fldCharType="separate"/>
      </w:r>
      <w:r>
        <w:t>207</w:t>
      </w:r>
      <w:r>
        <w:fldChar w:fldCharType="end"/>
      </w:r>
    </w:p>
    <w:p w14:paraId="454DDC5E" w14:textId="77777777" w:rsidR="008F588F" w:rsidRPr="005131F4" w:rsidRDefault="008F588F">
      <w:pPr>
        <w:pStyle w:val="TOC3"/>
        <w:rPr>
          <w:rFonts w:ascii="Calibri" w:hAnsi="Calibri"/>
          <w:sz w:val="22"/>
          <w:szCs w:val="22"/>
          <w:lang w:eastAsia="en-GB"/>
        </w:rPr>
      </w:pPr>
      <w:r>
        <w:t>5.2.7</w:t>
      </w:r>
      <w:r>
        <w:tab/>
        <w:t>Initial INVITE</w:t>
      </w:r>
      <w:r>
        <w:tab/>
      </w:r>
      <w:r>
        <w:fldChar w:fldCharType="begin"/>
      </w:r>
      <w:r>
        <w:instrText xml:space="preserve"> PAGEREF _Toc106888669 \h </w:instrText>
      </w:r>
      <w:r>
        <w:fldChar w:fldCharType="separate"/>
      </w:r>
      <w:r>
        <w:t>207</w:t>
      </w:r>
      <w:r>
        <w:fldChar w:fldCharType="end"/>
      </w:r>
    </w:p>
    <w:p w14:paraId="570BCD9A" w14:textId="77777777" w:rsidR="008F588F" w:rsidRPr="005131F4" w:rsidRDefault="008F588F">
      <w:pPr>
        <w:pStyle w:val="TOC4"/>
        <w:rPr>
          <w:rFonts w:ascii="Calibri" w:hAnsi="Calibri"/>
          <w:sz w:val="22"/>
          <w:szCs w:val="22"/>
          <w:lang w:eastAsia="en-GB"/>
        </w:rPr>
      </w:pPr>
      <w:r>
        <w:t>5.2.7.1</w:t>
      </w:r>
      <w:r>
        <w:tab/>
        <w:t>Introduction</w:t>
      </w:r>
      <w:r>
        <w:tab/>
      </w:r>
      <w:r>
        <w:fldChar w:fldCharType="begin"/>
      </w:r>
      <w:r>
        <w:instrText xml:space="preserve"> PAGEREF _Toc106888670 \h </w:instrText>
      </w:r>
      <w:r>
        <w:fldChar w:fldCharType="separate"/>
      </w:r>
      <w:r>
        <w:t>207</w:t>
      </w:r>
      <w:r>
        <w:fldChar w:fldCharType="end"/>
      </w:r>
    </w:p>
    <w:p w14:paraId="7ADB6369" w14:textId="77777777" w:rsidR="008F588F" w:rsidRPr="005131F4" w:rsidRDefault="008F588F">
      <w:pPr>
        <w:pStyle w:val="TOC4"/>
        <w:rPr>
          <w:rFonts w:ascii="Calibri" w:hAnsi="Calibri"/>
          <w:sz w:val="22"/>
          <w:szCs w:val="22"/>
          <w:lang w:eastAsia="en-GB"/>
        </w:rPr>
      </w:pPr>
      <w:r>
        <w:t>5.2.7.2</w:t>
      </w:r>
      <w:r>
        <w:tab/>
        <w:t>UE-originating case</w:t>
      </w:r>
      <w:r>
        <w:tab/>
      </w:r>
      <w:r>
        <w:fldChar w:fldCharType="begin"/>
      </w:r>
      <w:r>
        <w:instrText xml:space="preserve"> PAGEREF _Toc106888671 \h </w:instrText>
      </w:r>
      <w:r>
        <w:fldChar w:fldCharType="separate"/>
      </w:r>
      <w:r>
        <w:t>207</w:t>
      </w:r>
      <w:r>
        <w:fldChar w:fldCharType="end"/>
      </w:r>
    </w:p>
    <w:p w14:paraId="4D81A483" w14:textId="77777777" w:rsidR="008F588F" w:rsidRPr="005131F4" w:rsidRDefault="008F588F">
      <w:pPr>
        <w:pStyle w:val="TOC4"/>
        <w:rPr>
          <w:rFonts w:ascii="Calibri" w:hAnsi="Calibri"/>
          <w:sz w:val="22"/>
          <w:szCs w:val="22"/>
          <w:lang w:eastAsia="en-GB"/>
        </w:rPr>
      </w:pPr>
      <w:r>
        <w:t>5.2.7.3</w:t>
      </w:r>
      <w:r>
        <w:tab/>
        <w:t>UE-terminating case</w:t>
      </w:r>
      <w:r>
        <w:tab/>
      </w:r>
      <w:r>
        <w:fldChar w:fldCharType="begin"/>
      </w:r>
      <w:r>
        <w:instrText xml:space="preserve"> PAGEREF _Toc106888672 \h </w:instrText>
      </w:r>
      <w:r>
        <w:fldChar w:fldCharType="separate"/>
      </w:r>
      <w:r>
        <w:t>209</w:t>
      </w:r>
      <w:r>
        <w:fldChar w:fldCharType="end"/>
      </w:r>
    </w:p>
    <w:p w14:paraId="019108B1" w14:textId="77777777" w:rsidR="008F588F" w:rsidRPr="005131F4" w:rsidRDefault="008F588F">
      <w:pPr>
        <w:pStyle w:val="TOC4"/>
        <w:rPr>
          <w:rFonts w:ascii="Calibri" w:hAnsi="Calibri"/>
          <w:sz w:val="22"/>
          <w:szCs w:val="22"/>
          <w:lang w:eastAsia="en-GB"/>
        </w:rPr>
      </w:pPr>
      <w:r>
        <w:t>5.2.7.4</w:t>
      </w:r>
      <w:r>
        <w:tab/>
        <w:t>Access network charging information</w:t>
      </w:r>
      <w:r>
        <w:tab/>
      </w:r>
      <w:r>
        <w:fldChar w:fldCharType="begin"/>
      </w:r>
      <w:r>
        <w:instrText xml:space="preserve"> PAGEREF _Toc106888673 \h </w:instrText>
      </w:r>
      <w:r>
        <w:fldChar w:fldCharType="separate"/>
      </w:r>
      <w:r>
        <w:t>209</w:t>
      </w:r>
      <w:r>
        <w:fldChar w:fldCharType="end"/>
      </w:r>
    </w:p>
    <w:p w14:paraId="34070C46" w14:textId="77777777" w:rsidR="008F588F" w:rsidRPr="005131F4" w:rsidRDefault="008F588F">
      <w:pPr>
        <w:pStyle w:val="TOC3"/>
        <w:rPr>
          <w:rFonts w:ascii="Calibri" w:hAnsi="Calibri"/>
          <w:sz w:val="22"/>
          <w:szCs w:val="22"/>
          <w:lang w:eastAsia="en-GB"/>
        </w:rPr>
      </w:pPr>
      <w:r>
        <w:t>5.2.8</w:t>
      </w:r>
      <w:r>
        <w:tab/>
        <w:t>Call release</w:t>
      </w:r>
      <w:r>
        <w:tab/>
      </w:r>
      <w:r>
        <w:fldChar w:fldCharType="begin"/>
      </w:r>
      <w:r>
        <w:instrText xml:space="preserve"> PAGEREF _Toc106888674 \h </w:instrText>
      </w:r>
      <w:r>
        <w:fldChar w:fldCharType="separate"/>
      </w:r>
      <w:r>
        <w:t>209</w:t>
      </w:r>
      <w:r>
        <w:fldChar w:fldCharType="end"/>
      </w:r>
    </w:p>
    <w:p w14:paraId="0D6EA616" w14:textId="77777777" w:rsidR="008F588F" w:rsidRPr="005131F4" w:rsidRDefault="008F588F">
      <w:pPr>
        <w:pStyle w:val="TOC4"/>
        <w:rPr>
          <w:rFonts w:ascii="Calibri" w:hAnsi="Calibri"/>
          <w:sz w:val="22"/>
          <w:szCs w:val="22"/>
          <w:lang w:eastAsia="en-GB"/>
        </w:rPr>
      </w:pPr>
      <w:r>
        <w:t>5.2.8.1</w:t>
      </w:r>
      <w:r>
        <w:tab/>
        <w:t>P-CSCF-initiated call release</w:t>
      </w:r>
      <w:r>
        <w:tab/>
      </w:r>
      <w:r>
        <w:fldChar w:fldCharType="begin"/>
      </w:r>
      <w:r>
        <w:instrText xml:space="preserve"> PAGEREF _Toc106888675 \h </w:instrText>
      </w:r>
      <w:r>
        <w:fldChar w:fldCharType="separate"/>
      </w:r>
      <w:r>
        <w:t>209</w:t>
      </w:r>
      <w:r>
        <w:fldChar w:fldCharType="end"/>
      </w:r>
    </w:p>
    <w:p w14:paraId="68E65200" w14:textId="77777777" w:rsidR="008F588F" w:rsidRPr="005131F4" w:rsidRDefault="008F588F">
      <w:pPr>
        <w:pStyle w:val="TOC5"/>
        <w:rPr>
          <w:rFonts w:ascii="Calibri" w:hAnsi="Calibri"/>
          <w:sz w:val="22"/>
          <w:szCs w:val="22"/>
          <w:lang w:eastAsia="en-GB"/>
        </w:rPr>
      </w:pPr>
      <w:r>
        <w:t>5.2.8.1.1</w:t>
      </w:r>
      <w:r>
        <w:tab/>
        <w:t>Cancellation of a session currently being established</w:t>
      </w:r>
      <w:r>
        <w:tab/>
      </w:r>
      <w:r>
        <w:fldChar w:fldCharType="begin"/>
      </w:r>
      <w:r>
        <w:instrText xml:space="preserve"> PAGEREF _Toc106888676 \h </w:instrText>
      </w:r>
      <w:r>
        <w:fldChar w:fldCharType="separate"/>
      </w:r>
      <w:r>
        <w:t>209</w:t>
      </w:r>
      <w:r>
        <w:fldChar w:fldCharType="end"/>
      </w:r>
    </w:p>
    <w:p w14:paraId="66E4AE70" w14:textId="77777777" w:rsidR="008F588F" w:rsidRPr="005131F4" w:rsidRDefault="008F588F">
      <w:pPr>
        <w:pStyle w:val="TOC5"/>
        <w:rPr>
          <w:rFonts w:ascii="Calibri" w:hAnsi="Calibri"/>
          <w:sz w:val="22"/>
          <w:szCs w:val="22"/>
          <w:lang w:eastAsia="en-GB"/>
        </w:rPr>
      </w:pPr>
      <w:r>
        <w:t>5.2.8.1.2</w:t>
      </w:r>
      <w:r>
        <w:tab/>
        <w:t>Release of an existing session</w:t>
      </w:r>
      <w:r>
        <w:tab/>
      </w:r>
      <w:r>
        <w:fldChar w:fldCharType="begin"/>
      </w:r>
      <w:r>
        <w:instrText xml:space="preserve"> PAGEREF _Toc106888677 \h </w:instrText>
      </w:r>
      <w:r>
        <w:fldChar w:fldCharType="separate"/>
      </w:r>
      <w:r>
        <w:t>210</w:t>
      </w:r>
      <w:r>
        <w:fldChar w:fldCharType="end"/>
      </w:r>
    </w:p>
    <w:p w14:paraId="6E04FE83" w14:textId="77777777" w:rsidR="008F588F" w:rsidRPr="005131F4" w:rsidRDefault="008F588F">
      <w:pPr>
        <w:pStyle w:val="TOC5"/>
        <w:rPr>
          <w:rFonts w:ascii="Calibri" w:hAnsi="Calibri"/>
          <w:sz w:val="22"/>
          <w:szCs w:val="22"/>
          <w:lang w:eastAsia="en-GB"/>
        </w:rPr>
      </w:pPr>
      <w:r>
        <w:t>5.2.8.1.3</w:t>
      </w:r>
      <w:r>
        <w:tab/>
        <w:t>Abnormal cases</w:t>
      </w:r>
      <w:r>
        <w:tab/>
      </w:r>
      <w:r>
        <w:fldChar w:fldCharType="begin"/>
      </w:r>
      <w:r>
        <w:instrText xml:space="preserve"> PAGEREF _Toc106888678 \h </w:instrText>
      </w:r>
      <w:r>
        <w:fldChar w:fldCharType="separate"/>
      </w:r>
      <w:r>
        <w:t>213</w:t>
      </w:r>
      <w:r>
        <w:fldChar w:fldCharType="end"/>
      </w:r>
    </w:p>
    <w:p w14:paraId="50A4E325" w14:textId="77777777" w:rsidR="008F588F" w:rsidRPr="005131F4" w:rsidRDefault="008F588F">
      <w:pPr>
        <w:pStyle w:val="TOC5"/>
        <w:rPr>
          <w:rFonts w:ascii="Calibri" w:hAnsi="Calibri"/>
          <w:sz w:val="22"/>
          <w:szCs w:val="22"/>
          <w:lang w:eastAsia="en-GB"/>
        </w:rPr>
      </w:pPr>
      <w:r>
        <w:t>5.2.8.1.4</w:t>
      </w:r>
      <w:r>
        <w:tab/>
        <w:t>Release of the existing dialogs due to registration expiration and deletion of the security association, IP association or TLS session</w:t>
      </w:r>
      <w:r>
        <w:tab/>
      </w:r>
      <w:r>
        <w:fldChar w:fldCharType="begin"/>
      </w:r>
      <w:r>
        <w:instrText xml:space="preserve"> PAGEREF _Toc106888679 \h </w:instrText>
      </w:r>
      <w:r>
        <w:fldChar w:fldCharType="separate"/>
      </w:r>
      <w:r>
        <w:t>213</w:t>
      </w:r>
      <w:r>
        <w:fldChar w:fldCharType="end"/>
      </w:r>
    </w:p>
    <w:p w14:paraId="60AAF082" w14:textId="77777777" w:rsidR="008F588F" w:rsidRPr="005131F4" w:rsidRDefault="008F588F">
      <w:pPr>
        <w:pStyle w:val="TOC4"/>
        <w:rPr>
          <w:rFonts w:ascii="Calibri" w:hAnsi="Calibri"/>
          <w:sz w:val="22"/>
          <w:szCs w:val="22"/>
          <w:lang w:eastAsia="en-GB"/>
        </w:rPr>
      </w:pPr>
      <w:r>
        <w:t>5.2.8.2</w:t>
      </w:r>
      <w:r>
        <w:tab/>
        <w:t>Call release initiated by any other entity</w:t>
      </w:r>
      <w:r>
        <w:tab/>
      </w:r>
      <w:r>
        <w:fldChar w:fldCharType="begin"/>
      </w:r>
      <w:r>
        <w:instrText xml:space="preserve"> PAGEREF _Toc106888680 \h </w:instrText>
      </w:r>
      <w:r>
        <w:fldChar w:fldCharType="separate"/>
      </w:r>
      <w:r>
        <w:t>213</w:t>
      </w:r>
      <w:r>
        <w:fldChar w:fldCharType="end"/>
      </w:r>
    </w:p>
    <w:p w14:paraId="18D9A4EA" w14:textId="77777777" w:rsidR="008F588F" w:rsidRPr="005131F4" w:rsidRDefault="008F588F">
      <w:pPr>
        <w:pStyle w:val="TOC4"/>
        <w:rPr>
          <w:rFonts w:ascii="Calibri" w:hAnsi="Calibri"/>
          <w:sz w:val="22"/>
          <w:szCs w:val="22"/>
          <w:lang w:eastAsia="en-GB"/>
        </w:rPr>
      </w:pPr>
      <w:r>
        <w:t>5.2.8.3</w:t>
      </w:r>
      <w:r>
        <w:tab/>
        <w:t>Session expiration</w:t>
      </w:r>
      <w:r>
        <w:tab/>
      </w:r>
      <w:r>
        <w:fldChar w:fldCharType="begin"/>
      </w:r>
      <w:r>
        <w:instrText xml:space="preserve"> PAGEREF _Toc106888681 \h </w:instrText>
      </w:r>
      <w:r>
        <w:fldChar w:fldCharType="separate"/>
      </w:r>
      <w:r>
        <w:t>213</w:t>
      </w:r>
      <w:r>
        <w:fldChar w:fldCharType="end"/>
      </w:r>
    </w:p>
    <w:p w14:paraId="709857E2" w14:textId="77777777" w:rsidR="008F588F" w:rsidRPr="005131F4" w:rsidRDefault="008F588F">
      <w:pPr>
        <w:pStyle w:val="TOC3"/>
        <w:rPr>
          <w:rFonts w:ascii="Calibri" w:hAnsi="Calibri"/>
          <w:sz w:val="22"/>
          <w:szCs w:val="22"/>
          <w:lang w:eastAsia="en-GB"/>
        </w:rPr>
      </w:pPr>
      <w:r>
        <w:t>5.2.9</w:t>
      </w:r>
      <w:r>
        <w:tab/>
        <w:t>Subsequent requests</w:t>
      </w:r>
      <w:r>
        <w:tab/>
      </w:r>
      <w:r>
        <w:fldChar w:fldCharType="begin"/>
      </w:r>
      <w:r>
        <w:instrText xml:space="preserve"> PAGEREF _Toc106888682 \h </w:instrText>
      </w:r>
      <w:r>
        <w:fldChar w:fldCharType="separate"/>
      </w:r>
      <w:r>
        <w:t>213</w:t>
      </w:r>
      <w:r>
        <w:fldChar w:fldCharType="end"/>
      </w:r>
    </w:p>
    <w:p w14:paraId="1F705FC1" w14:textId="77777777" w:rsidR="008F588F" w:rsidRPr="005131F4" w:rsidRDefault="008F588F">
      <w:pPr>
        <w:pStyle w:val="TOC4"/>
        <w:rPr>
          <w:rFonts w:ascii="Calibri" w:hAnsi="Calibri"/>
          <w:sz w:val="22"/>
          <w:szCs w:val="22"/>
          <w:lang w:eastAsia="en-GB"/>
        </w:rPr>
      </w:pPr>
      <w:r>
        <w:t>5.2.9.1</w:t>
      </w:r>
      <w:r>
        <w:tab/>
        <w:t>UE-originating case</w:t>
      </w:r>
      <w:r>
        <w:tab/>
      </w:r>
      <w:r>
        <w:fldChar w:fldCharType="begin"/>
      </w:r>
      <w:r>
        <w:instrText xml:space="preserve"> PAGEREF _Toc106888683 \h </w:instrText>
      </w:r>
      <w:r>
        <w:fldChar w:fldCharType="separate"/>
      </w:r>
      <w:r>
        <w:t>213</w:t>
      </w:r>
      <w:r>
        <w:fldChar w:fldCharType="end"/>
      </w:r>
    </w:p>
    <w:p w14:paraId="35164342" w14:textId="77777777" w:rsidR="008F588F" w:rsidRPr="005131F4" w:rsidRDefault="008F588F">
      <w:pPr>
        <w:pStyle w:val="TOC4"/>
        <w:rPr>
          <w:rFonts w:ascii="Calibri" w:hAnsi="Calibri"/>
          <w:sz w:val="22"/>
          <w:szCs w:val="22"/>
          <w:lang w:eastAsia="en-GB"/>
        </w:rPr>
      </w:pPr>
      <w:r>
        <w:t>5.2.9.2</w:t>
      </w:r>
      <w:r>
        <w:tab/>
        <w:t>UE-terminating case</w:t>
      </w:r>
      <w:r>
        <w:tab/>
      </w:r>
      <w:r>
        <w:fldChar w:fldCharType="begin"/>
      </w:r>
      <w:r>
        <w:instrText xml:space="preserve"> PAGEREF _Toc106888684 \h </w:instrText>
      </w:r>
      <w:r>
        <w:fldChar w:fldCharType="separate"/>
      </w:r>
      <w:r>
        <w:t>213</w:t>
      </w:r>
      <w:r>
        <w:fldChar w:fldCharType="end"/>
      </w:r>
    </w:p>
    <w:p w14:paraId="321F1424" w14:textId="77777777" w:rsidR="008F588F" w:rsidRPr="005131F4" w:rsidRDefault="008F588F">
      <w:pPr>
        <w:pStyle w:val="TOC3"/>
        <w:rPr>
          <w:rFonts w:ascii="Calibri" w:hAnsi="Calibri"/>
          <w:sz w:val="22"/>
          <w:szCs w:val="22"/>
          <w:lang w:eastAsia="en-GB"/>
        </w:rPr>
      </w:pPr>
      <w:r>
        <w:t>5.2.10</w:t>
      </w:r>
      <w:r>
        <w:tab/>
        <w:t>Emergency service</w:t>
      </w:r>
      <w:r>
        <w:tab/>
      </w:r>
      <w:r>
        <w:fldChar w:fldCharType="begin"/>
      </w:r>
      <w:r>
        <w:instrText xml:space="preserve"> PAGEREF _Toc106888685 \h </w:instrText>
      </w:r>
      <w:r>
        <w:fldChar w:fldCharType="separate"/>
      </w:r>
      <w:r>
        <w:t>214</w:t>
      </w:r>
      <w:r>
        <w:fldChar w:fldCharType="end"/>
      </w:r>
    </w:p>
    <w:p w14:paraId="6D5488C2" w14:textId="77777777" w:rsidR="008F588F" w:rsidRPr="005131F4" w:rsidRDefault="008F588F">
      <w:pPr>
        <w:pStyle w:val="TOC4"/>
        <w:rPr>
          <w:rFonts w:ascii="Calibri" w:hAnsi="Calibri"/>
          <w:sz w:val="22"/>
          <w:szCs w:val="22"/>
          <w:lang w:eastAsia="en-GB"/>
        </w:rPr>
      </w:pPr>
      <w:r>
        <w:t>5.2.10.1</w:t>
      </w:r>
      <w:r>
        <w:tab/>
        <w:t>General</w:t>
      </w:r>
      <w:r>
        <w:tab/>
      </w:r>
      <w:r>
        <w:fldChar w:fldCharType="begin"/>
      </w:r>
      <w:r>
        <w:instrText xml:space="preserve"> PAGEREF _Toc106888686 \h </w:instrText>
      </w:r>
      <w:r>
        <w:fldChar w:fldCharType="separate"/>
      </w:r>
      <w:r>
        <w:t>214</w:t>
      </w:r>
      <w:r>
        <w:fldChar w:fldCharType="end"/>
      </w:r>
    </w:p>
    <w:p w14:paraId="5F0F78F4" w14:textId="77777777" w:rsidR="008F588F" w:rsidRPr="005131F4" w:rsidRDefault="008F588F">
      <w:pPr>
        <w:pStyle w:val="TOC4"/>
        <w:rPr>
          <w:rFonts w:ascii="Calibri" w:hAnsi="Calibri"/>
          <w:sz w:val="22"/>
          <w:szCs w:val="22"/>
          <w:lang w:eastAsia="en-GB"/>
        </w:rPr>
      </w:pPr>
      <w:r>
        <w:t>5.2.10.2</w:t>
      </w:r>
      <w:r>
        <w:tab/>
        <w:t>General treatment for all dialogs and standalone transactions excluding the REGISTER method – requests from an unregistered user</w:t>
      </w:r>
      <w:r>
        <w:tab/>
      </w:r>
      <w:r>
        <w:fldChar w:fldCharType="begin"/>
      </w:r>
      <w:r>
        <w:instrText xml:space="preserve"> PAGEREF _Toc106888687 \h </w:instrText>
      </w:r>
      <w:r>
        <w:fldChar w:fldCharType="separate"/>
      </w:r>
      <w:r>
        <w:t>216</w:t>
      </w:r>
      <w:r>
        <w:fldChar w:fldCharType="end"/>
      </w:r>
    </w:p>
    <w:p w14:paraId="6FA019DB" w14:textId="77777777" w:rsidR="008F588F" w:rsidRPr="005131F4" w:rsidRDefault="008F588F">
      <w:pPr>
        <w:pStyle w:val="TOC4"/>
        <w:rPr>
          <w:rFonts w:ascii="Calibri" w:hAnsi="Calibri"/>
          <w:sz w:val="22"/>
          <w:szCs w:val="22"/>
          <w:lang w:eastAsia="en-GB"/>
        </w:rPr>
      </w:pPr>
      <w:r>
        <w:t>5.2.10.2A</w:t>
      </w:r>
      <w:r>
        <w:tab/>
        <w:t>General treatment for all dialogs and standalone transactions excluding the REGISTER method – requests to an unregistered user</w:t>
      </w:r>
      <w:r>
        <w:tab/>
      </w:r>
      <w:r>
        <w:fldChar w:fldCharType="begin"/>
      </w:r>
      <w:r>
        <w:instrText xml:space="preserve"> PAGEREF _Toc106888688 \h </w:instrText>
      </w:r>
      <w:r>
        <w:fldChar w:fldCharType="separate"/>
      </w:r>
      <w:r>
        <w:t>217</w:t>
      </w:r>
      <w:r>
        <w:fldChar w:fldCharType="end"/>
      </w:r>
    </w:p>
    <w:p w14:paraId="6C0CD201" w14:textId="77777777" w:rsidR="008F588F" w:rsidRPr="005131F4" w:rsidRDefault="008F588F">
      <w:pPr>
        <w:pStyle w:val="TOC4"/>
        <w:rPr>
          <w:rFonts w:ascii="Calibri" w:hAnsi="Calibri"/>
          <w:sz w:val="22"/>
          <w:szCs w:val="22"/>
          <w:lang w:eastAsia="en-GB"/>
        </w:rPr>
      </w:pPr>
      <w:r>
        <w:t>5.2.10.3</w:t>
      </w:r>
      <w:r>
        <w:tab/>
        <w:t>General treatment for all dialogs and standalone transactions excluding the REGISTER method after emergency registration</w:t>
      </w:r>
      <w:r>
        <w:tab/>
      </w:r>
      <w:r>
        <w:fldChar w:fldCharType="begin"/>
      </w:r>
      <w:r>
        <w:instrText xml:space="preserve"> PAGEREF _Toc106888689 \h </w:instrText>
      </w:r>
      <w:r>
        <w:fldChar w:fldCharType="separate"/>
      </w:r>
      <w:r>
        <w:t>218</w:t>
      </w:r>
      <w:r>
        <w:fldChar w:fldCharType="end"/>
      </w:r>
    </w:p>
    <w:p w14:paraId="42E15C7C" w14:textId="77777777" w:rsidR="008F588F" w:rsidRPr="005131F4" w:rsidRDefault="008F588F">
      <w:pPr>
        <w:pStyle w:val="TOC4"/>
        <w:rPr>
          <w:rFonts w:ascii="Calibri" w:hAnsi="Calibri"/>
          <w:sz w:val="22"/>
          <w:szCs w:val="22"/>
          <w:lang w:eastAsia="en-GB"/>
        </w:rPr>
      </w:pPr>
      <w:r>
        <w:t>5.2.10.</w:t>
      </w:r>
      <w:r>
        <w:rPr>
          <w:lang w:eastAsia="ja-JP"/>
        </w:rPr>
        <w:t>4</w:t>
      </w:r>
      <w:r>
        <w:tab/>
        <w:t>General treatment for all dialogs and standalone transactions excluding the REGISTER method</w:t>
      </w:r>
      <w:r>
        <w:rPr>
          <w:lang w:eastAsia="ja-JP"/>
        </w:rPr>
        <w:t xml:space="preserve"> - non-</w:t>
      </w:r>
      <w:r>
        <w:t>emergency registration</w:t>
      </w:r>
      <w:r>
        <w:tab/>
      </w:r>
      <w:r>
        <w:fldChar w:fldCharType="begin"/>
      </w:r>
      <w:r>
        <w:instrText xml:space="preserve"> PAGEREF _Toc106888690 \h </w:instrText>
      </w:r>
      <w:r>
        <w:fldChar w:fldCharType="separate"/>
      </w:r>
      <w:r>
        <w:t>220</w:t>
      </w:r>
      <w:r>
        <w:fldChar w:fldCharType="end"/>
      </w:r>
    </w:p>
    <w:p w14:paraId="5AA5DF15" w14:textId="77777777" w:rsidR="008F588F" w:rsidRPr="005131F4" w:rsidRDefault="008F588F">
      <w:pPr>
        <w:pStyle w:val="TOC4"/>
        <w:rPr>
          <w:rFonts w:ascii="Calibri" w:hAnsi="Calibri"/>
          <w:sz w:val="22"/>
          <w:szCs w:val="22"/>
          <w:lang w:eastAsia="en-GB"/>
        </w:rPr>
      </w:pPr>
      <w:r>
        <w:t>5.2.10.5</w:t>
      </w:r>
      <w:r>
        <w:tab/>
        <w:t>Abnormal and rejection cases</w:t>
      </w:r>
      <w:r>
        <w:tab/>
      </w:r>
      <w:r>
        <w:fldChar w:fldCharType="begin"/>
      </w:r>
      <w:r>
        <w:instrText xml:space="preserve"> PAGEREF _Toc106888691 \h </w:instrText>
      </w:r>
      <w:r>
        <w:fldChar w:fldCharType="separate"/>
      </w:r>
      <w:r>
        <w:t>223</w:t>
      </w:r>
      <w:r>
        <w:fldChar w:fldCharType="end"/>
      </w:r>
    </w:p>
    <w:p w14:paraId="286C00E5" w14:textId="77777777" w:rsidR="008F588F" w:rsidRPr="005131F4" w:rsidRDefault="008F588F">
      <w:pPr>
        <w:pStyle w:val="TOC3"/>
        <w:rPr>
          <w:rFonts w:ascii="Calibri" w:hAnsi="Calibri"/>
          <w:sz w:val="22"/>
          <w:szCs w:val="22"/>
          <w:lang w:eastAsia="en-GB"/>
        </w:rPr>
      </w:pPr>
      <w:r>
        <w:t>5.2.11</w:t>
      </w:r>
      <w:r>
        <w:tab/>
        <w:t>Void</w:t>
      </w:r>
      <w:r>
        <w:tab/>
      </w:r>
      <w:r>
        <w:fldChar w:fldCharType="begin"/>
      </w:r>
      <w:r>
        <w:instrText xml:space="preserve"> PAGEREF _Toc106888692 \h </w:instrText>
      </w:r>
      <w:r>
        <w:fldChar w:fldCharType="separate"/>
      </w:r>
      <w:r>
        <w:t>225</w:t>
      </w:r>
      <w:r>
        <w:fldChar w:fldCharType="end"/>
      </w:r>
    </w:p>
    <w:p w14:paraId="526B29FB" w14:textId="77777777" w:rsidR="008F588F" w:rsidRPr="005131F4" w:rsidRDefault="008F588F">
      <w:pPr>
        <w:pStyle w:val="TOC3"/>
        <w:rPr>
          <w:rFonts w:ascii="Calibri" w:hAnsi="Calibri"/>
          <w:sz w:val="22"/>
          <w:szCs w:val="22"/>
          <w:lang w:eastAsia="en-GB"/>
        </w:rPr>
      </w:pPr>
      <w:r>
        <w:t>5.2.12</w:t>
      </w:r>
      <w:r>
        <w:tab/>
        <w:t>Resource sharing</w:t>
      </w:r>
      <w:r>
        <w:tab/>
      </w:r>
      <w:r>
        <w:fldChar w:fldCharType="begin"/>
      </w:r>
      <w:r>
        <w:instrText xml:space="preserve"> PAGEREF _Toc106888693 \h </w:instrText>
      </w:r>
      <w:r>
        <w:fldChar w:fldCharType="separate"/>
      </w:r>
      <w:r>
        <w:t>225</w:t>
      </w:r>
      <w:r>
        <w:fldChar w:fldCharType="end"/>
      </w:r>
    </w:p>
    <w:p w14:paraId="74366563" w14:textId="77777777" w:rsidR="008F588F" w:rsidRPr="005131F4" w:rsidRDefault="008F588F">
      <w:pPr>
        <w:pStyle w:val="TOC3"/>
        <w:rPr>
          <w:rFonts w:ascii="Calibri" w:hAnsi="Calibri"/>
          <w:sz w:val="22"/>
          <w:szCs w:val="22"/>
          <w:lang w:eastAsia="en-GB"/>
        </w:rPr>
      </w:pPr>
      <w:r>
        <w:t>5.2.13</w:t>
      </w:r>
      <w:r>
        <w:tab/>
        <w:t>Priority sharing</w:t>
      </w:r>
      <w:r>
        <w:tab/>
      </w:r>
      <w:r>
        <w:fldChar w:fldCharType="begin"/>
      </w:r>
      <w:r>
        <w:instrText xml:space="preserve"> PAGEREF _Toc106888694 \h </w:instrText>
      </w:r>
      <w:r>
        <w:fldChar w:fldCharType="separate"/>
      </w:r>
      <w:r>
        <w:t>225</w:t>
      </w:r>
      <w:r>
        <w:fldChar w:fldCharType="end"/>
      </w:r>
    </w:p>
    <w:p w14:paraId="65DC73AF" w14:textId="77777777" w:rsidR="008F588F" w:rsidRPr="005131F4" w:rsidRDefault="008F588F">
      <w:pPr>
        <w:pStyle w:val="TOC3"/>
        <w:rPr>
          <w:rFonts w:ascii="Calibri" w:hAnsi="Calibri"/>
          <w:sz w:val="22"/>
          <w:szCs w:val="22"/>
          <w:lang w:eastAsia="en-GB"/>
        </w:rPr>
      </w:pPr>
      <w:r>
        <w:t>5.2.14</w:t>
      </w:r>
      <w:r>
        <w:tab/>
        <w:t>In-call access update</w:t>
      </w:r>
      <w:r>
        <w:tab/>
      </w:r>
      <w:r>
        <w:fldChar w:fldCharType="begin"/>
      </w:r>
      <w:r>
        <w:instrText xml:space="preserve"> PAGEREF _Toc106888695 \h </w:instrText>
      </w:r>
      <w:r>
        <w:fldChar w:fldCharType="separate"/>
      </w:r>
      <w:r>
        <w:t>225</w:t>
      </w:r>
      <w:r>
        <w:fldChar w:fldCharType="end"/>
      </w:r>
    </w:p>
    <w:p w14:paraId="554EEFFE" w14:textId="77777777" w:rsidR="008F588F" w:rsidRPr="005131F4" w:rsidRDefault="008F588F">
      <w:pPr>
        <w:pStyle w:val="TOC2"/>
        <w:rPr>
          <w:rFonts w:ascii="Calibri" w:hAnsi="Calibri"/>
          <w:sz w:val="22"/>
          <w:szCs w:val="22"/>
          <w:lang w:eastAsia="en-GB"/>
        </w:rPr>
      </w:pPr>
      <w:r>
        <w:t>5.3</w:t>
      </w:r>
      <w:r>
        <w:tab/>
        <w:t>Procedures at the I-CSCF</w:t>
      </w:r>
      <w:r>
        <w:tab/>
      </w:r>
      <w:r>
        <w:fldChar w:fldCharType="begin"/>
      </w:r>
      <w:r>
        <w:instrText xml:space="preserve"> PAGEREF _Toc106888696 \h </w:instrText>
      </w:r>
      <w:r>
        <w:fldChar w:fldCharType="separate"/>
      </w:r>
      <w:r>
        <w:t>225</w:t>
      </w:r>
      <w:r>
        <w:fldChar w:fldCharType="end"/>
      </w:r>
    </w:p>
    <w:p w14:paraId="5059C0EF" w14:textId="77777777" w:rsidR="008F588F" w:rsidRPr="005131F4" w:rsidRDefault="008F588F">
      <w:pPr>
        <w:pStyle w:val="TOC3"/>
        <w:rPr>
          <w:rFonts w:ascii="Calibri" w:hAnsi="Calibri"/>
          <w:sz w:val="22"/>
          <w:szCs w:val="22"/>
          <w:lang w:eastAsia="en-GB"/>
        </w:rPr>
      </w:pPr>
      <w:r>
        <w:t>5.3.0</w:t>
      </w:r>
      <w:r>
        <w:tab/>
        <w:t>General</w:t>
      </w:r>
      <w:r>
        <w:tab/>
      </w:r>
      <w:r>
        <w:fldChar w:fldCharType="begin"/>
      </w:r>
      <w:r>
        <w:instrText xml:space="preserve"> PAGEREF _Toc106888697 \h </w:instrText>
      </w:r>
      <w:r>
        <w:fldChar w:fldCharType="separate"/>
      </w:r>
      <w:r>
        <w:t>225</w:t>
      </w:r>
      <w:r>
        <w:fldChar w:fldCharType="end"/>
      </w:r>
    </w:p>
    <w:p w14:paraId="1E4B6C9D" w14:textId="77777777" w:rsidR="008F588F" w:rsidRPr="005131F4" w:rsidRDefault="008F588F">
      <w:pPr>
        <w:pStyle w:val="TOC3"/>
        <w:rPr>
          <w:rFonts w:ascii="Calibri" w:hAnsi="Calibri"/>
          <w:sz w:val="22"/>
          <w:szCs w:val="22"/>
          <w:lang w:eastAsia="en-GB"/>
        </w:rPr>
      </w:pPr>
      <w:r>
        <w:t>5.3.1</w:t>
      </w:r>
      <w:r>
        <w:tab/>
        <w:t>Registration procedure</w:t>
      </w:r>
      <w:r>
        <w:tab/>
      </w:r>
      <w:r>
        <w:fldChar w:fldCharType="begin"/>
      </w:r>
      <w:r>
        <w:instrText xml:space="preserve"> PAGEREF _Toc106888698 \h </w:instrText>
      </w:r>
      <w:r>
        <w:fldChar w:fldCharType="separate"/>
      </w:r>
      <w:r>
        <w:t>225</w:t>
      </w:r>
      <w:r>
        <w:fldChar w:fldCharType="end"/>
      </w:r>
    </w:p>
    <w:p w14:paraId="4E928A11" w14:textId="77777777" w:rsidR="008F588F" w:rsidRPr="005131F4" w:rsidRDefault="008F588F">
      <w:pPr>
        <w:pStyle w:val="TOC4"/>
        <w:rPr>
          <w:rFonts w:ascii="Calibri" w:hAnsi="Calibri"/>
          <w:sz w:val="22"/>
          <w:szCs w:val="22"/>
          <w:lang w:eastAsia="en-GB"/>
        </w:rPr>
      </w:pPr>
      <w:r>
        <w:t>5.3.1.1</w:t>
      </w:r>
      <w:r>
        <w:tab/>
        <w:t>General</w:t>
      </w:r>
      <w:r>
        <w:tab/>
      </w:r>
      <w:r>
        <w:fldChar w:fldCharType="begin"/>
      </w:r>
      <w:r>
        <w:instrText xml:space="preserve"> PAGEREF _Toc106888699 \h </w:instrText>
      </w:r>
      <w:r>
        <w:fldChar w:fldCharType="separate"/>
      </w:r>
      <w:r>
        <w:t>225</w:t>
      </w:r>
      <w:r>
        <w:fldChar w:fldCharType="end"/>
      </w:r>
    </w:p>
    <w:p w14:paraId="66C78F81" w14:textId="77777777" w:rsidR="008F588F" w:rsidRPr="005131F4" w:rsidRDefault="008F588F">
      <w:pPr>
        <w:pStyle w:val="TOC4"/>
        <w:rPr>
          <w:rFonts w:ascii="Calibri" w:hAnsi="Calibri"/>
          <w:sz w:val="22"/>
          <w:szCs w:val="22"/>
          <w:lang w:eastAsia="en-GB"/>
        </w:rPr>
      </w:pPr>
      <w:r>
        <w:t>5.3.1.2</w:t>
      </w:r>
      <w:r>
        <w:tab/>
        <w:t>Normal procedures</w:t>
      </w:r>
      <w:r>
        <w:tab/>
      </w:r>
      <w:r>
        <w:fldChar w:fldCharType="begin"/>
      </w:r>
      <w:r>
        <w:instrText xml:space="preserve"> PAGEREF _Toc106888700 \h </w:instrText>
      </w:r>
      <w:r>
        <w:fldChar w:fldCharType="separate"/>
      </w:r>
      <w:r>
        <w:t>225</w:t>
      </w:r>
      <w:r>
        <w:fldChar w:fldCharType="end"/>
      </w:r>
    </w:p>
    <w:p w14:paraId="10D94632" w14:textId="77777777" w:rsidR="008F588F" w:rsidRPr="005131F4" w:rsidRDefault="008F588F">
      <w:pPr>
        <w:pStyle w:val="TOC4"/>
        <w:rPr>
          <w:rFonts w:ascii="Calibri" w:hAnsi="Calibri"/>
          <w:sz w:val="22"/>
          <w:szCs w:val="22"/>
          <w:lang w:eastAsia="en-GB"/>
        </w:rPr>
      </w:pPr>
      <w:r>
        <w:t>5.3.1.3</w:t>
      </w:r>
      <w:r>
        <w:tab/>
        <w:t>Abnormal cases</w:t>
      </w:r>
      <w:r>
        <w:tab/>
      </w:r>
      <w:r>
        <w:fldChar w:fldCharType="begin"/>
      </w:r>
      <w:r>
        <w:instrText xml:space="preserve"> PAGEREF _Toc106888701 \h </w:instrText>
      </w:r>
      <w:r>
        <w:fldChar w:fldCharType="separate"/>
      </w:r>
      <w:r>
        <w:t>226</w:t>
      </w:r>
      <w:r>
        <w:fldChar w:fldCharType="end"/>
      </w:r>
    </w:p>
    <w:p w14:paraId="7A66A914" w14:textId="77777777" w:rsidR="008F588F" w:rsidRPr="005131F4" w:rsidRDefault="008F588F">
      <w:pPr>
        <w:pStyle w:val="TOC3"/>
        <w:rPr>
          <w:rFonts w:ascii="Calibri" w:hAnsi="Calibri"/>
          <w:sz w:val="22"/>
          <w:szCs w:val="22"/>
          <w:lang w:eastAsia="en-GB"/>
        </w:rPr>
      </w:pPr>
      <w:r>
        <w:t>5.3.2</w:t>
      </w:r>
      <w:r>
        <w:tab/>
        <w:t>Initial requests</w:t>
      </w:r>
      <w:r>
        <w:tab/>
      </w:r>
      <w:r>
        <w:fldChar w:fldCharType="begin"/>
      </w:r>
      <w:r>
        <w:instrText xml:space="preserve"> PAGEREF _Toc106888702 \h </w:instrText>
      </w:r>
      <w:r>
        <w:fldChar w:fldCharType="separate"/>
      </w:r>
      <w:r>
        <w:t>227</w:t>
      </w:r>
      <w:r>
        <w:fldChar w:fldCharType="end"/>
      </w:r>
    </w:p>
    <w:p w14:paraId="4F7157F4" w14:textId="77777777" w:rsidR="008F588F" w:rsidRPr="005131F4" w:rsidRDefault="008F588F">
      <w:pPr>
        <w:pStyle w:val="TOC4"/>
        <w:rPr>
          <w:rFonts w:ascii="Calibri" w:hAnsi="Calibri"/>
          <w:sz w:val="22"/>
          <w:szCs w:val="22"/>
          <w:lang w:eastAsia="en-GB"/>
        </w:rPr>
      </w:pPr>
      <w:r>
        <w:t>5.3.2.1</w:t>
      </w:r>
      <w:r>
        <w:tab/>
        <w:t>Normal procedures</w:t>
      </w:r>
      <w:r>
        <w:tab/>
      </w:r>
      <w:r>
        <w:fldChar w:fldCharType="begin"/>
      </w:r>
      <w:r>
        <w:instrText xml:space="preserve"> PAGEREF _Toc106888703 \h </w:instrText>
      </w:r>
      <w:r>
        <w:fldChar w:fldCharType="separate"/>
      </w:r>
      <w:r>
        <w:t>227</w:t>
      </w:r>
      <w:r>
        <w:fldChar w:fldCharType="end"/>
      </w:r>
    </w:p>
    <w:p w14:paraId="4A4816DD" w14:textId="77777777" w:rsidR="008F588F" w:rsidRPr="005131F4" w:rsidRDefault="008F588F">
      <w:pPr>
        <w:pStyle w:val="TOC4"/>
        <w:rPr>
          <w:rFonts w:ascii="Calibri" w:hAnsi="Calibri"/>
          <w:sz w:val="22"/>
          <w:szCs w:val="22"/>
          <w:lang w:eastAsia="en-GB"/>
        </w:rPr>
      </w:pPr>
      <w:r>
        <w:t>5.3.2.1A</w:t>
      </w:r>
      <w:r>
        <w:tab/>
        <w:t>Originating procedures for requests containing the "orig" parameter</w:t>
      </w:r>
      <w:r>
        <w:tab/>
      </w:r>
      <w:r>
        <w:fldChar w:fldCharType="begin"/>
      </w:r>
      <w:r>
        <w:instrText xml:space="preserve"> PAGEREF _Toc106888704 \h </w:instrText>
      </w:r>
      <w:r>
        <w:fldChar w:fldCharType="separate"/>
      </w:r>
      <w:r>
        <w:t>231</w:t>
      </w:r>
      <w:r>
        <w:fldChar w:fldCharType="end"/>
      </w:r>
    </w:p>
    <w:p w14:paraId="4AA1F35A" w14:textId="77777777" w:rsidR="008F588F" w:rsidRPr="005131F4" w:rsidRDefault="008F588F">
      <w:pPr>
        <w:pStyle w:val="TOC4"/>
        <w:rPr>
          <w:rFonts w:ascii="Calibri" w:hAnsi="Calibri"/>
          <w:sz w:val="22"/>
          <w:szCs w:val="22"/>
          <w:lang w:eastAsia="en-GB"/>
        </w:rPr>
      </w:pPr>
      <w:r>
        <w:t>5.3.2.2</w:t>
      </w:r>
      <w:r>
        <w:tab/>
        <w:t>Abnormal cases</w:t>
      </w:r>
      <w:r>
        <w:tab/>
      </w:r>
      <w:r>
        <w:fldChar w:fldCharType="begin"/>
      </w:r>
      <w:r>
        <w:instrText xml:space="preserve"> PAGEREF _Toc106888705 \h </w:instrText>
      </w:r>
      <w:r>
        <w:fldChar w:fldCharType="separate"/>
      </w:r>
      <w:r>
        <w:t>233</w:t>
      </w:r>
      <w:r>
        <w:fldChar w:fldCharType="end"/>
      </w:r>
    </w:p>
    <w:p w14:paraId="4201A015" w14:textId="77777777" w:rsidR="008F588F" w:rsidRPr="005131F4" w:rsidRDefault="008F588F">
      <w:pPr>
        <w:pStyle w:val="TOC3"/>
        <w:rPr>
          <w:rFonts w:ascii="Calibri" w:hAnsi="Calibri"/>
          <w:sz w:val="22"/>
          <w:szCs w:val="22"/>
          <w:lang w:eastAsia="en-GB"/>
        </w:rPr>
      </w:pPr>
      <w:r>
        <w:t>5.3.3</w:t>
      </w:r>
      <w:r>
        <w:tab/>
        <w:t>Void</w:t>
      </w:r>
      <w:r>
        <w:tab/>
      </w:r>
      <w:r>
        <w:fldChar w:fldCharType="begin"/>
      </w:r>
      <w:r>
        <w:instrText xml:space="preserve"> PAGEREF _Toc106888706 \h </w:instrText>
      </w:r>
      <w:r>
        <w:fldChar w:fldCharType="separate"/>
      </w:r>
      <w:r>
        <w:t>234</w:t>
      </w:r>
      <w:r>
        <w:fldChar w:fldCharType="end"/>
      </w:r>
    </w:p>
    <w:p w14:paraId="53671E0B" w14:textId="77777777" w:rsidR="008F588F" w:rsidRPr="005131F4" w:rsidRDefault="008F588F">
      <w:pPr>
        <w:pStyle w:val="TOC4"/>
        <w:rPr>
          <w:rFonts w:ascii="Calibri" w:hAnsi="Calibri"/>
          <w:sz w:val="22"/>
          <w:szCs w:val="22"/>
          <w:lang w:eastAsia="en-GB"/>
        </w:rPr>
      </w:pPr>
      <w:r>
        <w:t>5.3.3.1</w:t>
      </w:r>
      <w:r>
        <w:tab/>
        <w:t>Void</w:t>
      </w:r>
      <w:r>
        <w:tab/>
      </w:r>
      <w:r>
        <w:fldChar w:fldCharType="begin"/>
      </w:r>
      <w:r>
        <w:instrText xml:space="preserve"> PAGEREF _Toc106888707 \h </w:instrText>
      </w:r>
      <w:r>
        <w:fldChar w:fldCharType="separate"/>
      </w:r>
      <w:r>
        <w:t>234</w:t>
      </w:r>
      <w:r>
        <w:fldChar w:fldCharType="end"/>
      </w:r>
    </w:p>
    <w:p w14:paraId="35F872B9" w14:textId="77777777" w:rsidR="008F588F" w:rsidRPr="005131F4" w:rsidRDefault="008F588F">
      <w:pPr>
        <w:pStyle w:val="TOC4"/>
        <w:rPr>
          <w:rFonts w:ascii="Calibri" w:hAnsi="Calibri"/>
          <w:sz w:val="22"/>
          <w:szCs w:val="22"/>
          <w:lang w:eastAsia="en-GB"/>
        </w:rPr>
      </w:pPr>
      <w:r>
        <w:t>5.3.3.2</w:t>
      </w:r>
      <w:r>
        <w:tab/>
        <w:t>Void</w:t>
      </w:r>
      <w:r>
        <w:tab/>
      </w:r>
      <w:r>
        <w:fldChar w:fldCharType="begin"/>
      </w:r>
      <w:r>
        <w:instrText xml:space="preserve"> PAGEREF _Toc106888708 \h </w:instrText>
      </w:r>
      <w:r>
        <w:fldChar w:fldCharType="separate"/>
      </w:r>
      <w:r>
        <w:t>234</w:t>
      </w:r>
      <w:r>
        <w:fldChar w:fldCharType="end"/>
      </w:r>
    </w:p>
    <w:p w14:paraId="1755FE2C" w14:textId="77777777" w:rsidR="008F588F" w:rsidRPr="005131F4" w:rsidRDefault="008F588F">
      <w:pPr>
        <w:pStyle w:val="TOC4"/>
        <w:rPr>
          <w:rFonts w:ascii="Calibri" w:hAnsi="Calibri"/>
          <w:sz w:val="22"/>
          <w:szCs w:val="22"/>
          <w:lang w:eastAsia="en-GB"/>
        </w:rPr>
      </w:pPr>
      <w:r>
        <w:t>5.3.3.3</w:t>
      </w:r>
      <w:r>
        <w:tab/>
        <w:t>Void</w:t>
      </w:r>
      <w:r>
        <w:tab/>
      </w:r>
      <w:r>
        <w:fldChar w:fldCharType="begin"/>
      </w:r>
      <w:r>
        <w:instrText xml:space="preserve"> PAGEREF _Toc106888709 \h </w:instrText>
      </w:r>
      <w:r>
        <w:fldChar w:fldCharType="separate"/>
      </w:r>
      <w:r>
        <w:t>234</w:t>
      </w:r>
      <w:r>
        <w:fldChar w:fldCharType="end"/>
      </w:r>
    </w:p>
    <w:p w14:paraId="5904A517" w14:textId="77777777" w:rsidR="008F588F" w:rsidRPr="005131F4" w:rsidRDefault="008F588F">
      <w:pPr>
        <w:pStyle w:val="TOC3"/>
        <w:rPr>
          <w:rFonts w:ascii="Calibri" w:hAnsi="Calibri"/>
          <w:sz w:val="22"/>
          <w:szCs w:val="22"/>
          <w:lang w:eastAsia="en-GB"/>
        </w:rPr>
      </w:pPr>
      <w:r>
        <w:t>5.3.4</w:t>
      </w:r>
      <w:r>
        <w:tab/>
        <w:t>Void</w:t>
      </w:r>
      <w:r>
        <w:tab/>
      </w:r>
      <w:r>
        <w:fldChar w:fldCharType="begin"/>
      </w:r>
      <w:r>
        <w:instrText xml:space="preserve"> PAGEREF _Toc106888710 \h </w:instrText>
      </w:r>
      <w:r>
        <w:fldChar w:fldCharType="separate"/>
      </w:r>
      <w:r>
        <w:t>234</w:t>
      </w:r>
      <w:r>
        <w:fldChar w:fldCharType="end"/>
      </w:r>
    </w:p>
    <w:p w14:paraId="223E4BA8" w14:textId="77777777" w:rsidR="008F588F" w:rsidRPr="005131F4" w:rsidRDefault="008F588F">
      <w:pPr>
        <w:pStyle w:val="TOC3"/>
        <w:rPr>
          <w:rFonts w:ascii="Calibri" w:hAnsi="Calibri"/>
          <w:sz w:val="22"/>
          <w:szCs w:val="22"/>
          <w:lang w:eastAsia="en-GB"/>
        </w:rPr>
      </w:pPr>
      <w:r>
        <w:t>5.3.5</w:t>
      </w:r>
      <w:r>
        <w:tab/>
        <w:t>Subsequent requests</w:t>
      </w:r>
      <w:r>
        <w:tab/>
      </w:r>
      <w:r>
        <w:fldChar w:fldCharType="begin"/>
      </w:r>
      <w:r>
        <w:instrText xml:space="preserve"> PAGEREF _Toc106888711 \h </w:instrText>
      </w:r>
      <w:r>
        <w:fldChar w:fldCharType="separate"/>
      </w:r>
      <w:r>
        <w:t>234</w:t>
      </w:r>
      <w:r>
        <w:fldChar w:fldCharType="end"/>
      </w:r>
    </w:p>
    <w:p w14:paraId="4AE93FE0" w14:textId="77777777" w:rsidR="008F588F" w:rsidRPr="005131F4" w:rsidRDefault="008F588F">
      <w:pPr>
        <w:pStyle w:val="TOC2"/>
        <w:rPr>
          <w:rFonts w:ascii="Calibri" w:hAnsi="Calibri"/>
          <w:sz w:val="22"/>
          <w:szCs w:val="22"/>
          <w:lang w:eastAsia="en-GB"/>
        </w:rPr>
      </w:pPr>
      <w:r>
        <w:t>5.4</w:t>
      </w:r>
      <w:r>
        <w:tab/>
        <w:t>Procedures at the S-CSCF</w:t>
      </w:r>
      <w:r>
        <w:tab/>
      </w:r>
      <w:r>
        <w:fldChar w:fldCharType="begin"/>
      </w:r>
      <w:r>
        <w:instrText xml:space="preserve"> PAGEREF _Toc106888712 \h </w:instrText>
      </w:r>
      <w:r>
        <w:fldChar w:fldCharType="separate"/>
      </w:r>
      <w:r>
        <w:t>235</w:t>
      </w:r>
      <w:r>
        <w:fldChar w:fldCharType="end"/>
      </w:r>
    </w:p>
    <w:p w14:paraId="71445807" w14:textId="77777777" w:rsidR="008F588F" w:rsidRPr="005131F4" w:rsidRDefault="008F588F">
      <w:pPr>
        <w:pStyle w:val="TOC3"/>
        <w:rPr>
          <w:rFonts w:ascii="Calibri" w:hAnsi="Calibri"/>
          <w:sz w:val="22"/>
          <w:szCs w:val="22"/>
          <w:lang w:eastAsia="en-GB"/>
        </w:rPr>
      </w:pPr>
      <w:r>
        <w:t>5.4.0</w:t>
      </w:r>
      <w:r>
        <w:tab/>
        <w:t>General</w:t>
      </w:r>
      <w:r>
        <w:tab/>
      </w:r>
      <w:r>
        <w:fldChar w:fldCharType="begin"/>
      </w:r>
      <w:r>
        <w:instrText xml:space="preserve"> PAGEREF _Toc106888713 \h </w:instrText>
      </w:r>
      <w:r>
        <w:fldChar w:fldCharType="separate"/>
      </w:r>
      <w:r>
        <w:t>235</w:t>
      </w:r>
      <w:r>
        <w:fldChar w:fldCharType="end"/>
      </w:r>
    </w:p>
    <w:p w14:paraId="65F1F4B5" w14:textId="77777777" w:rsidR="008F588F" w:rsidRPr="005131F4" w:rsidRDefault="008F588F">
      <w:pPr>
        <w:pStyle w:val="TOC3"/>
        <w:rPr>
          <w:rFonts w:ascii="Calibri" w:hAnsi="Calibri"/>
          <w:sz w:val="22"/>
          <w:szCs w:val="22"/>
          <w:lang w:eastAsia="en-GB"/>
        </w:rPr>
      </w:pPr>
      <w:r>
        <w:t>5.4.1</w:t>
      </w:r>
      <w:r>
        <w:tab/>
        <w:t>Registration and authentication</w:t>
      </w:r>
      <w:r>
        <w:tab/>
      </w:r>
      <w:r>
        <w:fldChar w:fldCharType="begin"/>
      </w:r>
      <w:r>
        <w:instrText xml:space="preserve"> PAGEREF _Toc106888714 \h </w:instrText>
      </w:r>
      <w:r>
        <w:fldChar w:fldCharType="separate"/>
      </w:r>
      <w:r>
        <w:t>235</w:t>
      </w:r>
      <w:r>
        <w:fldChar w:fldCharType="end"/>
      </w:r>
    </w:p>
    <w:p w14:paraId="0E45C0D0" w14:textId="77777777" w:rsidR="008F588F" w:rsidRPr="005131F4" w:rsidRDefault="008F588F">
      <w:pPr>
        <w:pStyle w:val="TOC4"/>
        <w:rPr>
          <w:rFonts w:ascii="Calibri" w:hAnsi="Calibri"/>
          <w:sz w:val="22"/>
          <w:szCs w:val="22"/>
          <w:lang w:eastAsia="en-GB"/>
        </w:rPr>
      </w:pPr>
      <w:r>
        <w:t>5.4.1.1</w:t>
      </w:r>
      <w:r>
        <w:tab/>
        <w:t>Introduction</w:t>
      </w:r>
      <w:r>
        <w:tab/>
      </w:r>
      <w:r>
        <w:fldChar w:fldCharType="begin"/>
      </w:r>
      <w:r>
        <w:instrText xml:space="preserve"> PAGEREF _Toc106888715 \h </w:instrText>
      </w:r>
      <w:r>
        <w:fldChar w:fldCharType="separate"/>
      </w:r>
      <w:r>
        <w:t>235</w:t>
      </w:r>
      <w:r>
        <w:fldChar w:fldCharType="end"/>
      </w:r>
    </w:p>
    <w:p w14:paraId="2502A51C" w14:textId="77777777" w:rsidR="008F588F" w:rsidRPr="005131F4" w:rsidRDefault="008F588F">
      <w:pPr>
        <w:pStyle w:val="TOC4"/>
        <w:rPr>
          <w:rFonts w:ascii="Calibri" w:hAnsi="Calibri"/>
          <w:sz w:val="22"/>
          <w:szCs w:val="22"/>
          <w:lang w:eastAsia="en-GB"/>
        </w:rPr>
      </w:pPr>
      <w:r>
        <w:t>5.4.1.2</w:t>
      </w:r>
      <w:r>
        <w:tab/>
        <w:t>Initial registration and user-initiated reregistration</w:t>
      </w:r>
      <w:r>
        <w:tab/>
      </w:r>
      <w:r>
        <w:fldChar w:fldCharType="begin"/>
      </w:r>
      <w:r>
        <w:instrText xml:space="preserve"> PAGEREF _Toc106888716 \h </w:instrText>
      </w:r>
      <w:r>
        <w:fldChar w:fldCharType="separate"/>
      </w:r>
      <w:r>
        <w:t>237</w:t>
      </w:r>
      <w:r>
        <w:fldChar w:fldCharType="end"/>
      </w:r>
    </w:p>
    <w:p w14:paraId="7184E9D4" w14:textId="77777777" w:rsidR="008F588F" w:rsidRPr="005131F4" w:rsidRDefault="008F588F">
      <w:pPr>
        <w:pStyle w:val="TOC5"/>
        <w:rPr>
          <w:rFonts w:ascii="Calibri" w:hAnsi="Calibri"/>
          <w:sz w:val="22"/>
          <w:szCs w:val="22"/>
          <w:lang w:eastAsia="en-GB"/>
        </w:rPr>
      </w:pPr>
      <w:r>
        <w:t>5.4.1.2.1</w:t>
      </w:r>
      <w:r>
        <w:tab/>
        <w:t>Unprotected REGISTER</w:t>
      </w:r>
      <w:r>
        <w:tab/>
      </w:r>
      <w:r>
        <w:fldChar w:fldCharType="begin"/>
      </w:r>
      <w:r>
        <w:instrText xml:space="preserve"> PAGEREF _Toc106888717 \h </w:instrText>
      </w:r>
      <w:r>
        <w:fldChar w:fldCharType="separate"/>
      </w:r>
      <w:r>
        <w:t>237</w:t>
      </w:r>
      <w:r>
        <w:fldChar w:fldCharType="end"/>
      </w:r>
    </w:p>
    <w:p w14:paraId="130B4EDF" w14:textId="77777777" w:rsidR="008F588F" w:rsidRPr="005131F4" w:rsidRDefault="008F588F">
      <w:pPr>
        <w:pStyle w:val="TOC5"/>
        <w:rPr>
          <w:rFonts w:ascii="Calibri" w:hAnsi="Calibri"/>
          <w:sz w:val="22"/>
          <w:szCs w:val="22"/>
          <w:lang w:eastAsia="en-GB"/>
        </w:rPr>
      </w:pPr>
      <w:r>
        <w:t>5.4.1.2.1A</w:t>
      </w:r>
      <w:r>
        <w:tab/>
        <w:t>Challenge with IMS AKA as security mechanism</w:t>
      </w:r>
      <w:r>
        <w:tab/>
      </w:r>
      <w:r>
        <w:fldChar w:fldCharType="begin"/>
      </w:r>
      <w:r>
        <w:instrText xml:space="preserve"> PAGEREF _Toc106888718 \h </w:instrText>
      </w:r>
      <w:r>
        <w:fldChar w:fldCharType="separate"/>
      </w:r>
      <w:r>
        <w:t>239</w:t>
      </w:r>
      <w:r>
        <w:fldChar w:fldCharType="end"/>
      </w:r>
    </w:p>
    <w:p w14:paraId="33DD875F" w14:textId="77777777" w:rsidR="008F588F" w:rsidRPr="005131F4" w:rsidRDefault="008F588F">
      <w:pPr>
        <w:pStyle w:val="TOC5"/>
        <w:rPr>
          <w:rFonts w:ascii="Calibri" w:hAnsi="Calibri"/>
          <w:sz w:val="22"/>
          <w:szCs w:val="22"/>
          <w:lang w:eastAsia="en-GB"/>
        </w:rPr>
      </w:pPr>
      <w:r>
        <w:t>5.4.1.2.1B</w:t>
      </w:r>
      <w:r>
        <w:tab/>
        <w:t>Challenge with SIP digest as security mechanism</w:t>
      </w:r>
      <w:r>
        <w:tab/>
      </w:r>
      <w:r>
        <w:fldChar w:fldCharType="begin"/>
      </w:r>
      <w:r>
        <w:instrText xml:space="preserve"> PAGEREF _Toc106888719 \h </w:instrText>
      </w:r>
      <w:r>
        <w:fldChar w:fldCharType="separate"/>
      </w:r>
      <w:r>
        <w:t>240</w:t>
      </w:r>
      <w:r>
        <w:fldChar w:fldCharType="end"/>
      </w:r>
    </w:p>
    <w:p w14:paraId="549F107E" w14:textId="77777777" w:rsidR="008F588F" w:rsidRPr="005131F4" w:rsidRDefault="008F588F">
      <w:pPr>
        <w:pStyle w:val="TOC5"/>
        <w:rPr>
          <w:rFonts w:ascii="Calibri" w:hAnsi="Calibri"/>
          <w:sz w:val="22"/>
          <w:szCs w:val="22"/>
          <w:lang w:eastAsia="en-GB"/>
        </w:rPr>
      </w:pPr>
      <w:r>
        <w:t>5.4.1.2.1C</w:t>
      </w:r>
      <w:r>
        <w:tab/>
        <w:t>Challenge with SIP digest with TLS as security mechanism</w:t>
      </w:r>
      <w:r>
        <w:tab/>
      </w:r>
      <w:r>
        <w:fldChar w:fldCharType="begin"/>
      </w:r>
      <w:r>
        <w:instrText xml:space="preserve"> PAGEREF _Toc106888720 \h </w:instrText>
      </w:r>
      <w:r>
        <w:fldChar w:fldCharType="separate"/>
      </w:r>
      <w:r>
        <w:t>240</w:t>
      </w:r>
      <w:r>
        <w:fldChar w:fldCharType="end"/>
      </w:r>
    </w:p>
    <w:p w14:paraId="75488876" w14:textId="77777777" w:rsidR="008F588F" w:rsidRPr="005131F4" w:rsidRDefault="008F588F">
      <w:pPr>
        <w:pStyle w:val="TOC5"/>
        <w:rPr>
          <w:rFonts w:ascii="Calibri" w:hAnsi="Calibri"/>
          <w:sz w:val="22"/>
          <w:szCs w:val="22"/>
          <w:lang w:eastAsia="en-GB"/>
        </w:rPr>
      </w:pPr>
      <w:r>
        <w:t>5.4.1.2.1D</w:t>
      </w:r>
      <w:r>
        <w:tab/>
        <w:t>Initial registration and user-initiated reregistration for NASS-IMS bundled authentication</w:t>
      </w:r>
      <w:r>
        <w:tab/>
      </w:r>
      <w:r>
        <w:fldChar w:fldCharType="begin"/>
      </w:r>
      <w:r>
        <w:instrText xml:space="preserve"> PAGEREF _Toc106888721 \h </w:instrText>
      </w:r>
      <w:r>
        <w:fldChar w:fldCharType="separate"/>
      </w:r>
      <w:r>
        <w:t>240</w:t>
      </w:r>
      <w:r>
        <w:fldChar w:fldCharType="end"/>
      </w:r>
    </w:p>
    <w:p w14:paraId="7AA81D23" w14:textId="77777777" w:rsidR="008F588F" w:rsidRPr="005131F4" w:rsidRDefault="008F588F">
      <w:pPr>
        <w:pStyle w:val="TOC5"/>
        <w:rPr>
          <w:rFonts w:ascii="Calibri" w:hAnsi="Calibri"/>
          <w:sz w:val="22"/>
          <w:szCs w:val="22"/>
          <w:lang w:eastAsia="en-GB"/>
        </w:rPr>
      </w:pPr>
      <w:r>
        <w:t>5.4.1.2.1E</w:t>
      </w:r>
      <w:r>
        <w:tab/>
        <w:t>Initial registration and user-initiated reregistration for GPRS-IMS-Bundled authentication</w:t>
      </w:r>
      <w:r>
        <w:tab/>
      </w:r>
      <w:r>
        <w:fldChar w:fldCharType="begin"/>
      </w:r>
      <w:r>
        <w:instrText xml:space="preserve"> PAGEREF _Toc106888722 \h </w:instrText>
      </w:r>
      <w:r>
        <w:fldChar w:fldCharType="separate"/>
      </w:r>
      <w:r>
        <w:t>241</w:t>
      </w:r>
      <w:r>
        <w:fldChar w:fldCharType="end"/>
      </w:r>
    </w:p>
    <w:p w14:paraId="1E72B4BD" w14:textId="77777777" w:rsidR="008F588F" w:rsidRPr="005131F4" w:rsidRDefault="008F588F">
      <w:pPr>
        <w:pStyle w:val="TOC5"/>
        <w:rPr>
          <w:rFonts w:ascii="Calibri" w:hAnsi="Calibri"/>
          <w:sz w:val="22"/>
          <w:szCs w:val="22"/>
          <w:lang w:eastAsia="en-GB"/>
        </w:rPr>
      </w:pPr>
      <w:r>
        <w:t>5.4.1.2.2</w:t>
      </w:r>
      <w:r>
        <w:tab/>
        <w:t>Protected REGISTER with IMS AKA as a security mechanism</w:t>
      </w:r>
      <w:r>
        <w:tab/>
      </w:r>
      <w:r>
        <w:fldChar w:fldCharType="begin"/>
      </w:r>
      <w:r>
        <w:instrText xml:space="preserve"> PAGEREF _Toc106888723 \h </w:instrText>
      </w:r>
      <w:r>
        <w:fldChar w:fldCharType="separate"/>
      </w:r>
      <w:r>
        <w:t>243</w:t>
      </w:r>
      <w:r>
        <w:fldChar w:fldCharType="end"/>
      </w:r>
    </w:p>
    <w:p w14:paraId="318C753A" w14:textId="77777777" w:rsidR="008F588F" w:rsidRPr="005131F4" w:rsidRDefault="008F588F">
      <w:pPr>
        <w:pStyle w:val="TOC5"/>
        <w:rPr>
          <w:rFonts w:ascii="Calibri" w:hAnsi="Calibri"/>
          <w:sz w:val="22"/>
          <w:szCs w:val="22"/>
          <w:lang w:eastAsia="en-GB"/>
        </w:rPr>
      </w:pPr>
      <w:r>
        <w:t>5.4.1.2.2A</w:t>
      </w:r>
      <w:r>
        <w:tab/>
        <w:t>Protected REGISTER with SIP digest as a security mechanism</w:t>
      </w:r>
      <w:r>
        <w:tab/>
      </w:r>
      <w:r>
        <w:fldChar w:fldCharType="begin"/>
      </w:r>
      <w:r>
        <w:instrText xml:space="preserve"> PAGEREF _Toc106888724 \h </w:instrText>
      </w:r>
      <w:r>
        <w:fldChar w:fldCharType="separate"/>
      </w:r>
      <w:r>
        <w:t>246</w:t>
      </w:r>
      <w:r>
        <w:fldChar w:fldCharType="end"/>
      </w:r>
    </w:p>
    <w:p w14:paraId="7479FF3E" w14:textId="77777777" w:rsidR="008F588F" w:rsidRPr="005131F4" w:rsidRDefault="008F588F">
      <w:pPr>
        <w:pStyle w:val="TOC5"/>
        <w:rPr>
          <w:rFonts w:ascii="Calibri" w:hAnsi="Calibri"/>
          <w:sz w:val="22"/>
          <w:szCs w:val="22"/>
          <w:lang w:eastAsia="en-GB"/>
        </w:rPr>
      </w:pPr>
      <w:r>
        <w:t>5.4.1.2.2B</w:t>
      </w:r>
      <w:r>
        <w:tab/>
        <w:t>Protected REGISTER with SIP digest with TLS as a security mechanism</w:t>
      </w:r>
      <w:r>
        <w:tab/>
      </w:r>
      <w:r>
        <w:fldChar w:fldCharType="begin"/>
      </w:r>
      <w:r>
        <w:instrText xml:space="preserve"> PAGEREF _Toc106888725 \h </w:instrText>
      </w:r>
      <w:r>
        <w:fldChar w:fldCharType="separate"/>
      </w:r>
      <w:r>
        <w:t>250</w:t>
      </w:r>
      <w:r>
        <w:fldChar w:fldCharType="end"/>
      </w:r>
    </w:p>
    <w:p w14:paraId="0741F12D" w14:textId="77777777" w:rsidR="008F588F" w:rsidRPr="005131F4" w:rsidRDefault="008F588F">
      <w:pPr>
        <w:pStyle w:val="TOC5"/>
        <w:rPr>
          <w:rFonts w:ascii="Calibri" w:hAnsi="Calibri"/>
          <w:sz w:val="22"/>
          <w:szCs w:val="22"/>
          <w:lang w:eastAsia="en-GB"/>
        </w:rPr>
      </w:pPr>
      <w:r>
        <w:t>5.4.1.2.2C</w:t>
      </w:r>
      <w:r>
        <w:tab/>
        <w:t>NASS-IMS bundled authentication as a security mechanism</w:t>
      </w:r>
      <w:r>
        <w:tab/>
      </w:r>
      <w:r>
        <w:fldChar w:fldCharType="begin"/>
      </w:r>
      <w:r>
        <w:instrText xml:space="preserve"> PAGEREF _Toc106888726 \h </w:instrText>
      </w:r>
      <w:r>
        <w:fldChar w:fldCharType="separate"/>
      </w:r>
      <w:r>
        <w:t>250</w:t>
      </w:r>
      <w:r>
        <w:fldChar w:fldCharType="end"/>
      </w:r>
    </w:p>
    <w:p w14:paraId="07CE045F" w14:textId="77777777" w:rsidR="008F588F" w:rsidRPr="005131F4" w:rsidRDefault="008F588F">
      <w:pPr>
        <w:pStyle w:val="TOC5"/>
        <w:rPr>
          <w:rFonts w:ascii="Calibri" w:hAnsi="Calibri"/>
          <w:sz w:val="22"/>
          <w:szCs w:val="22"/>
          <w:lang w:eastAsia="en-GB"/>
        </w:rPr>
      </w:pPr>
      <w:r>
        <w:t>5.4.1.2.2D</w:t>
      </w:r>
      <w:r>
        <w:tab/>
        <w:t>GPRS-IMS-Bundled authentication as a security mechanism</w:t>
      </w:r>
      <w:r>
        <w:tab/>
      </w:r>
      <w:r>
        <w:fldChar w:fldCharType="begin"/>
      </w:r>
      <w:r>
        <w:instrText xml:space="preserve"> PAGEREF _Toc106888727 \h </w:instrText>
      </w:r>
      <w:r>
        <w:fldChar w:fldCharType="separate"/>
      </w:r>
      <w:r>
        <w:t>250</w:t>
      </w:r>
      <w:r>
        <w:fldChar w:fldCharType="end"/>
      </w:r>
    </w:p>
    <w:p w14:paraId="058A6CC2" w14:textId="77777777" w:rsidR="008F588F" w:rsidRPr="005131F4" w:rsidRDefault="008F588F">
      <w:pPr>
        <w:pStyle w:val="TOC5"/>
        <w:rPr>
          <w:rFonts w:ascii="Calibri" w:hAnsi="Calibri"/>
          <w:sz w:val="22"/>
          <w:szCs w:val="22"/>
          <w:lang w:eastAsia="en-GB"/>
        </w:rPr>
      </w:pPr>
      <w:r>
        <w:t>5.4.1.2.2E</w:t>
      </w:r>
      <w:r>
        <w:tab/>
        <w:t>Protected REGISTER – Authentication already performed</w:t>
      </w:r>
      <w:r>
        <w:tab/>
      </w:r>
      <w:r>
        <w:fldChar w:fldCharType="begin"/>
      </w:r>
      <w:r>
        <w:instrText xml:space="preserve"> PAGEREF _Toc106888728 \h </w:instrText>
      </w:r>
      <w:r>
        <w:fldChar w:fldCharType="separate"/>
      </w:r>
      <w:r>
        <w:t>250</w:t>
      </w:r>
      <w:r>
        <w:fldChar w:fldCharType="end"/>
      </w:r>
    </w:p>
    <w:p w14:paraId="2A7B0374" w14:textId="77777777" w:rsidR="008F588F" w:rsidRPr="005131F4" w:rsidRDefault="008F588F">
      <w:pPr>
        <w:pStyle w:val="TOC5"/>
        <w:rPr>
          <w:rFonts w:ascii="Calibri" w:hAnsi="Calibri"/>
          <w:sz w:val="22"/>
          <w:szCs w:val="22"/>
          <w:lang w:eastAsia="en-GB"/>
        </w:rPr>
      </w:pPr>
      <w:r>
        <w:t>5.4.1.2.2F</w:t>
      </w:r>
      <w:r>
        <w:tab/>
        <w:t>Successful registration</w:t>
      </w:r>
      <w:r>
        <w:tab/>
      </w:r>
      <w:r>
        <w:fldChar w:fldCharType="begin"/>
      </w:r>
      <w:r>
        <w:instrText xml:space="preserve"> PAGEREF _Toc106888729 \h </w:instrText>
      </w:r>
      <w:r>
        <w:fldChar w:fldCharType="separate"/>
      </w:r>
      <w:r>
        <w:t>252</w:t>
      </w:r>
      <w:r>
        <w:fldChar w:fldCharType="end"/>
      </w:r>
    </w:p>
    <w:p w14:paraId="4C403CBA" w14:textId="77777777" w:rsidR="008F588F" w:rsidRPr="005131F4" w:rsidRDefault="008F588F">
      <w:pPr>
        <w:pStyle w:val="TOC5"/>
        <w:rPr>
          <w:rFonts w:ascii="Calibri" w:hAnsi="Calibri"/>
          <w:sz w:val="22"/>
          <w:szCs w:val="22"/>
          <w:lang w:eastAsia="en-GB"/>
        </w:rPr>
      </w:pPr>
      <w:r>
        <w:t>5.4.1.2.3</w:t>
      </w:r>
      <w:r>
        <w:tab/>
        <w:t>Abnormal cases - general</w:t>
      </w:r>
      <w:r>
        <w:tab/>
      </w:r>
      <w:r>
        <w:fldChar w:fldCharType="begin"/>
      </w:r>
      <w:r>
        <w:instrText xml:space="preserve"> PAGEREF _Toc106888730 \h </w:instrText>
      </w:r>
      <w:r>
        <w:fldChar w:fldCharType="separate"/>
      </w:r>
      <w:r>
        <w:t>254</w:t>
      </w:r>
      <w:r>
        <w:fldChar w:fldCharType="end"/>
      </w:r>
    </w:p>
    <w:p w14:paraId="57667F44" w14:textId="77777777" w:rsidR="008F588F" w:rsidRPr="005131F4" w:rsidRDefault="008F588F">
      <w:pPr>
        <w:pStyle w:val="TOC5"/>
        <w:rPr>
          <w:rFonts w:ascii="Calibri" w:hAnsi="Calibri"/>
          <w:sz w:val="22"/>
          <w:szCs w:val="22"/>
          <w:lang w:eastAsia="en-GB"/>
        </w:rPr>
      </w:pPr>
      <w:r>
        <w:t>5.4.1.2.3A</w:t>
      </w:r>
      <w:r>
        <w:tab/>
        <w:t>Abnormal cases – IMS AKA as security mechanism</w:t>
      </w:r>
      <w:r>
        <w:tab/>
      </w:r>
      <w:r>
        <w:fldChar w:fldCharType="begin"/>
      </w:r>
      <w:r>
        <w:instrText xml:space="preserve"> PAGEREF _Toc106888731 \h </w:instrText>
      </w:r>
      <w:r>
        <w:fldChar w:fldCharType="separate"/>
      </w:r>
      <w:r>
        <w:t>255</w:t>
      </w:r>
      <w:r>
        <w:fldChar w:fldCharType="end"/>
      </w:r>
    </w:p>
    <w:p w14:paraId="122D296D" w14:textId="77777777" w:rsidR="008F588F" w:rsidRPr="005131F4" w:rsidRDefault="008F588F">
      <w:pPr>
        <w:pStyle w:val="TOC5"/>
        <w:rPr>
          <w:rFonts w:ascii="Calibri" w:hAnsi="Calibri"/>
          <w:sz w:val="22"/>
          <w:szCs w:val="22"/>
          <w:lang w:eastAsia="en-GB"/>
        </w:rPr>
      </w:pPr>
      <w:r>
        <w:t>5.4.1.2.3B</w:t>
      </w:r>
      <w:r>
        <w:tab/>
        <w:t>Abnormal cases – SIP digest as security mechanism</w:t>
      </w:r>
      <w:r>
        <w:tab/>
      </w:r>
      <w:r>
        <w:fldChar w:fldCharType="begin"/>
      </w:r>
      <w:r>
        <w:instrText xml:space="preserve"> PAGEREF _Toc106888732 \h </w:instrText>
      </w:r>
      <w:r>
        <w:fldChar w:fldCharType="separate"/>
      </w:r>
      <w:r>
        <w:t>255</w:t>
      </w:r>
      <w:r>
        <w:fldChar w:fldCharType="end"/>
      </w:r>
    </w:p>
    <w:p w14:paraId="699AE647" w14:textId="77777777" w:rsidR="008F588F" w:rsidRPr="005131F4" w:rsidRDefault="008F588F">
      <w:pPr>
        <w:pStyle w:val="TOC5"/>
        <w:rPr>
          <w:rFonts w:ascii="Calibri" w:hAnsi="Calibri"/>
          <w:sz w:val="22"/>
          <w:szCs w:val="22"/>
          <w:lang w:eastAsia="en-GB"/>
        </w:rPr>
      </w:pPr>
      <w:r>
        <w:t>5.4.1.2.3C</w:t>
      </w:r>
      <w:r>
        <w:tab/>
        <w:t>Abnormal cases – SIP digest with TLS as security mechanism</w:t>
      </w:r>
      <w:r>
        <w:tab/>
      </w:r>
      <w:r>
        <w:fldChar w:fldCharType="begin"/>
      </w:r>
      <w:r>
        <w:instrText xml:space="preserve"> PAGEREF _Toc106888733 \h </w:instrText>
      </w:r>
      <w:r>
        <w:fldChar w:fldCharType="separate"/>
      </w:r>
      <w:r>
        <w:t>256</w:t>
      </w:r>
      <w:r>
        <w:fldChar w:fldCharType="end"/>
      </w:r>
    </w:p>
    <w:p w14:paraId="76812E05" w14:textId="77777777" w:rsidR="008F588F" w:rsidRPr="005131F4" w:rsidRDefault="008F588F">
      <w:pPr>
        <w:pStyle w:val="TOC5"/>
        <w:rPr>
          <w:rFonts w:ascii="Calibri" w:hAnsi="Calibri"/>
          <w:sz w:val="22"/>
          <w:szCs w:val="22"/>
          <w:lang w:eastAsia="en-GB"/>
        </w:rPr>
      </w:pPr>
      <w:r>
        <w:t>5.4.1.2.3D</w:t>
      </w:r>
      <w:r>
        <w:tab/>
        <w:t>Abnormal cases – NASS-IMS bundled authentication as security mechanism</w:t>
      </w:r>
      <w:r>
        <w:tab/>
      </w:r>
      <w:r>
        <w:fldChar w:fldCharType="begin"/>
      </w:r>
      <w:r>
        <w:instrText xml:space="preserve"> PAGEREF _Toc106888734 \h </w:instrText>
      </w:r>
      <w:r>
        <w:fldChar w:fldCharType="separate"/>
      </w:r>
      <w:r>
        <w:t>256</w:t>
      </w:r>
      <w:r>
        <w:fldChar w:fldCharType="end"/>
      </w:r>
    </w:p>
    <w:p w14:paraId="54CF7C29" w14:textId="77777777" w:rsidR="008F588F" w:rsidRPr="005131F4" w:rsidRDefault="008F588F">
      <w:pPr>
        <w:pStyle w:val="TOC5"/>
        <w:rPr>
          <w:rFonts w:ascii="Calibri" w:hAnsi="Calibri"/>
          <w:sz w:val="22"/>
          <w:szCs w:val="22"/>
          <w:lang w:eastAsia="en-GB"/>
        </w:rPr>
      </w:pPr>
      <w:r>
        <w:t>5.4.1.2.3E</w:t>
      </w:r>
      <w:r>
        <w:tab/>
        <w:t>Abnormal cases – GPRS-IMS-Bundled authentication as security mechanism</w:t>
      </w:r>
      <w:r>
        <w:tab/>
      </w:r>
      <w:r>
        <w:fldChar w:fldCharType="begin"/>
      </w:r>
      <w:r>
        <w:instrText xml:space="preserve"> PAGEREF _Toc106888735 \h </w:instrText>
      </w:r>
      <w:r>
        <w:fldChar w:fldCharType="separate"/>
      </w:r>
      <w:r>
        <w:t>256</w:t>
      </w:r>
      <w:r>
        <w:fldChar w:fldCharType="end"/>
      </w:r>
    </w:p>
    <w:p w14:paraId="36DB24F6" w14:textId="77777777" w:rsidR="008F588F" w:rsidRPr="005131F4" w:rsidRDefault="008F588F">
      <w:pPr>
        <w:pStyle w:val="TOC4"/>
        <w:rPr>
          <w:rFonts w:ascii="Calibri" w:hAnsi="Calibri"/>
          <w:sz w:val="22"/>
          <w:szCs w:val="22"/>
          <w:lang w:eastAsia="en-GB"/>
        </w:rPr>
      </w:pPr>
      <w:r>
        <w:t>5.4.1.3</w:t>
      </w:r>
      <w:r>
        <w:tab/>
        <w:t>Authentication and reauthentication</w:t>
      </w:r>
      <w:r>
        <w:tab/>
      </w:r>
      <w:r>
        <w:fldChar w:fldCharType="begin"/>
      </w:r>
      <w:r>
        <w:instrText xml:space="preserve"> PAGEREF _Toc106888736 \h </w:instrText>
      </w:r>
      <w:r>
        <w:fldChar w:fldCharType="separate"/>
      </w:r>
      <w:r>
        <w:t>256</w:t>
      </w:r>
      <w:r>
        <w:fldChar w:fldCharType="end"/>
      </w:r>
    </w:p>
    <w:p w14:paraId="1025B2B5" w14:textId="77777777" w:rsidR="008F588F" w:rsidRPr="005131F4" w:rsidRDefault="008F588F">
      <w:pPr>
        <w:pStyle w:val="TOC4"/>
        <w:rPr>
          <w:rFonts w:ascii="Calibri" w:hAnsi="Calibri"/>
          <w:sz w:val="22"/>
          <w:szCs w:val="22"/>
          <w:lang w:eastAsia="en-GB"/>
        </w:rPr>
      </w:pPr>
      <w:r>
        <w:t>5.4.1.4</w:t>
      </w:r>
      <w:r>
        <w:tab/>
        <w:t>User-initiated deregistration</w:t>
      </w:r>
      <w:r>
        <w:tab/>
      </w:r>
      <w:r>
        <w:fldChar w:fldCharType="begin"/>
      </w:r>
      <w:r>
        <w:instrText xml:space="preserve"> PAGEREF _Toc106888737 \h </w:instrText>
      </w:r>
      <w:r>
        <w:fldChar w:fldCharType="separate"/>
      </w:r>
      <w:r>
        <w:t>256</w:t>
      </w:r>
      <w:r>
        <w:fldChar w:fldCharType="end"/>
      </w:r>
    </w:p>
    <w:p w14:paraId="11458C38" w14:textId="77777777" w:rsidR="008F588F" w:rsidRPr="005131F4" w:rsidRDefault="008F588F">
      <w:pPr>
        <w:pStyle w:val="TOC5"/>
        <w:rPr>
          <w:rFonts w:ascii="Calibri" w:hAnsi="Calibri"/>
          <w:sz w:val="22"/>
          <w:szCs w:val="22"/>
          <w:lang w:eastAsia="en-GB"/>
        </w:rPr>
      </w:pPr>
      <w:r>
        <w:t>5.4.1.4.1</w:t>
      </w:r>
      <w:r>
        <w:tab/>
        <w:t>Normal cases</w:t>
      </w:r>
      <w:r>
        <w:tab/>
      </w:r>
      <w:r>
        <w:fldChar w:fldCharType="begin"/>
      </w:r>
      <w:r>
        <w:instrText xml:space="preserve"> PAGEREF _Toc106888738 \h </w:instrText>
      </w:r>
      <w:r>
        <w:fldChar w:fldCharType="separate"/>
      </w:r>
      <w:r>
        <w:t>256</w:t>
      </w:r>
      <w:r>
        <w:fldChar w:fldCharType="end"/>
      </w:r>
    </w:p>
    <w:p w14:paraId="3420F83E" w14:textId="77777777" w:rsidR="008F588F" w:rsidRPr="005131F4" w:rsidRDefault="008F588F">
      <w:pPr>
        <w:pStyle w:val="TOC5"/>
        <w:rPr>
          <w:rFonts w:ascii="Calibri" w:hAnsi="Calibri"/>
          <w:sz w:val="22"/>
          <w:szCs w:val="22"/>
          <w:lang w:eastAsia="en-GB"/>
        </w:rPr>
      </w:pPr>
      <w:r>
        <w:t>5.4.1.4.2</w:t>
      </w:r>
      <w:r>
        <w:tab/>
        <w:t>Abnormal cases - IMS AKA as security mechanism</w:t>
      </w:r>
      <w:r>
        <w:tab/>
      </w:r>
      <w:r>
        <w:fldChar w:fldCharType="begin"/>
      </w:r>
      <w:r>
        <w:instrText xml:space="preserve"> PAGEREF _Toc106888739 \h </w:instrText>
      </w:r>
      <w:r>
        <w:fldChar w:fldCharType="separate"/>
      </w:r>
      <w:r>
        <w:t>258</w:t>
      </w:r>
      <w:r>
        <w:fldChar w:fldCharType="end"/>
      </w:r>
    </w:p>
    <w:p w14:paraId="6FE02954" w14:textId="77777777" w:rsidR="008F588F" w:rsidRPr="005131F4" w:rsidRDefault="008F588F">
      <w:pPr>
        <w:pStyle w:val="TOC5"/>
        <w:rPr>
          <w:rFonts w:ascii="Calibri" w:hAnsi="Calibri"/>
          <w:sz w:val="22"/>
          <w:szCs w:val="22"/>
          <w:lang w:eastAsia="en-GB"/>
        </w:rPr>
      </w:pPr>
      <w:r>
        <w:t>5.4.1.4.4</w:t>
      </w:r>
      <w:r>
        <w:tab/>
        <w:t>Abnormal cases – SIP digest with TLS as security mechanism</w:t>
      </w:r>
      <w:r>
        <w:tab/>
      </w:r>
      <w:r>
        <w:fldChar w:fldCharType="begin"/>
      </w:r>
      <w:r>
        <w:instrText xml:space="preserve"> PAGEREF _Toc106888740 \h </w:instrText>
      </w:r>
      <w:r>
        <w:fldChar w:fldCharType="separate"/>
      </w:r>
      <w:r>
        <w:t>258</w:t>
      </w:r>
      <w:r>
        <w:fldChar w:fldCharType="end"/>
      </w:r>
    </w:p>
    <w:p w14:paraId="059E6E4F" w14:textId="77777777" w:rsidR="008F588F" w:rsidRPr="005131F4" w:rsidRDefault="008F588F">
      <w:pPr>
        <w:pStyle w:val="TOC5"/>
        <w:rPr>
          <w:rFonts w:ascii="Calibri" w:hAnsi="Calibri"/>
          <w:sz w:val="22"/>
          <w:szCs w:val="22"/>
          <w:lang w:eastAsia="en-GB"/>
        </w:rPr>
      </w:pPr>
      <w:r>
        <w:t>5.4.1.4.5</w:t>
      </w:r>
      <w:r>
        <w:tab/>
        <w:t>Abnormal cases – NASS-IMS bundled authentication as security mechanism</w:t>
      </w:r>
      <w:r>
        <w:tab/>
      </w:r>
      <w:r>
        <w:fldChar w:fldCharType="begin"/>
      </w:r>
      <w:r>
        <w:instrText xml:space="preserve"> PAGEREF _Toc106888741 \h </w:instrText>
      </w:r>
      <w:r>
        <w:fldChar w:fldCharType="separate"/>
      </w:r>
      <w:r>
        <w:t>258</w:t>
      </w:r>
      <w:r>
        <w:fldChar w:fldCharType="end"/>
      </w:r>
    </w:p>
    <w:p w14:paraId="29FA8AAB" w14:textId="77777777" w:rsidR="008F588F" w:rsidRPr="005131F4" w:rsidRDefault="008F588F">
      <w:pPr>
        <w:pStyle w:val="TOC5"/>
        <w:rPr>
          <w:rFonts w:ascii="Calibri" w:hAnsi="Calibri"/>
          <w:sz w:val="22"/>
          <w:szCs w:val="22"/>
          <w:lang w:eastAsia="en-GB"/>
        </w:rPr>
      </w:pPr>
      <w:r>
        <w:t>5.4.1.4.6</w:t>
      </w:r>
      <w:r>
        <w:tab/>
        <w:t>Abnormal cases – GPRS-IMS-Bundled authentication as security mechanism</w:t>
      </w:r>
      <w:r>
        <w:tab/>
      </w:r>
      <w:r>
        <w:fldChar w:fldCharType="begin"/>
      </w:r>
      <w:r>
        <w:instrText xml:space="preserve"> PAGEREF _Toc106888742 \h </w:instrText>
      </w:r>
      <w:r>
        <w:fldChar w:fldCharType="separate"/>
      </w:r>
      <w:r>
        <w:t>258</w:t>
      </w:r>
      <w:r>
        <w:fldChar w:fldCharType="end"/>
      </w:r>
    </w:p>
    <w:p w14:paraId="0BA67DEB" w14:textId="77777777" w:rsidR="008F588F" w:rsidRPr="005131F4" w:rsidRDefault="008F588F">
      <w:pPr>
        <w:pStyle w:val="TOC4"/>
        <w:rPr>
          <w:rFonts w:ascii="Calibri" w:hAnsi="Calibri"/>
          <w:sz w:val="22"/>
          <w:szCs w:val="22"/>
          <w:lang w:eastAsia="en-GB"/>
        </w:rPr>
      </w:pPr>
      <w:r>
        <w:t>5.4.1.5</w:t>
      </w:r>
      <w:r>
        <w:tab/>
        <w:t>Network-initiated deregistration</w:t>
      </w:r>
      <w:r>
        <w:tab/>
      </w:r>
      <w:r>
        <w:fldChar w:fldCharType="begin"/>
      </w:r>
      <w:r>
        <w:instrText xml:space="preserve"> PAGEREF _Toc106888743 \h </w:instrText>
      </w:r>
      <w:r>
        <w:fldChar w:fldCharType="separate"/>
      </w:r>
      <w:r>
        <w:t>258</w:t>
      </w:r>
      <w:r>
        <w:fldChar w:fldCharType="end"/>
      </w:r>
    </w:p>
    <w:p w14:paraId="0D3951E7" w14:textId="77777777" w:rsidR="008F588F" w:rsidRPr="005131F4" w:rsidRDefault="008F588F">
      <w:pPr>
        <w:pStyle w:val="TOC4"/>
        <w:rPr>
          <w:rFonts w:ascii="Calibri" w:hAnsi="Calibri"/>
          <w:sz w:val="22"/>
          <w:szCs w:val="22"/>
          <w:lang w:eastAsia="en-GB"/>
        </w:rPr>
      </w:pPr>
      <w:r>
        <w:t>5.4.1.6</w:t>
      </w:r>
      <w:r>
        <w:tab/>
        <w:t>Network-initiated reauthentication</w:t>
      </w:r>
      <w:r>
        <w:tab/>
      </w:r>
      <w:r>
        <w:fldChar w:fldCharType="begin"/>
      </w:r>
      <w:r>
        <w:instrText xml:space="preserve"> PAGEREF _Toc106888744 \h </w:instrText>
      </w:r>
      <w:r>
        <w:fldChar w:fldCharType="separate"/>
      </w:r>
      <w:r>
        <w:t>261</w:t>
      </w:r>
      <w:r>
        <w:fldChar w:fldCharType="end"/>
      </w:r>
    </w:p>
    <w:p w14:paraId="6B07C0DD" w14:textId="77777777" w:rsidR="008F588F" w:rsidRPr="005131F4" w:rsidRDefault="008F588F">
      <w:pPr>
        <w:pStyle w:val="TOC4"/>
        <w:rPr>
          <w:rFonts w:ascii="Calibri" w:hAnsi="Calibri"/>
          <w:sz w:val="22"/>
          <w:szCs w:val="22"/>
          <w:lang w:eastAsia="en-GB"/>
        </w:rPr>
      </w:pPr>
      <w:r>
        <w:t>5.4.1.7</w:t>
      </w:r>
      <w:r>
        <w:tab/>
        <w:t>Notification of Application Servers about registration status</w:t>
      </w:r>
      <w:r>
        <w:tab/>
      </w:r>
      <w:r>
        <w:fldChar w:fldCharType="begin"/>
      </w:r>
      <w:r>
        <w:instrText xml:space="preserve"> PAGEREF _Toc106888745 \h </w:instrText>
      </w:r>
      <w:r>
        <w:fldChar w:fldCharType="separate"/>
      </w:r>
      <w:r>
        <w:t>261</w:t>
      </w:r>
      <w:r>
        <w:fldChar w:fldCharType="end"/>
      </w:r>
    </w:p>
    <w:p w14:paraId="237ED619" w14:textId="77777777" w:rsidR="008F588F" w:rsidRPr="005131F4" w:rsidRDefault="008F588F">
      <w:pPr>
        <w:pStyle w:val="TOC4"/>
        <w:rPr>
          <w:rFonts w:ascii="Calibri" w:hAnsi="Calibri"/>
          <w:sz w:val="22"/>
          <w:szCs w:val="22"/>
          <w:lang w:eastAsia="en-GB"/>
        </w:rPr>
      </w:pPr>
      <w:r>
        <w:t>5.4.1.7A</w:t>
      </w:r>
      <w:r>
        <w:tab/>
        <w:t>Including contents in the body of the third-party REGISTER request</w:t>
      </w:r>
      <w:r>
        <w:tab/>
      </w:r>
      <w:r>
        <w:fldChar w:fldCharType="begin"/>
      </w:r>
      <w:r>
        <w:instrText xml:space="preserve"> PAGEREF _Toc106888746 \h </w:instrText>
      </w:r>
      <w:r>
        <w:fldChar w:fldCharType="separate"/>
      </w:r>
      <w:r>
        <w:t>263</w:t>
      </w:r>
      <w:r>
        <w:fldChar w:fldCharType="end"/>
      </w:r>
    </w:p>
    <w:p w14:paraId="53E841A4" w14:textId="77777777" w:rsidR="008F588F" w:rsidRPr="005131F4" w:rsidRDefault="008F588F">
      <w:pPr>
        <w:pStyle w:val="TOC4"/>
        <w:rPr>
          <w:rFonts w:ascii="Calibri" w:hAnsi="Calibri"/>
          <w:sz w:val="22"/>
          <w:szCs w:val="22"/>
          <w:lang w:eastAsia="en-GB"/>
        </w:rPr>
      </w:pPr>
      <w:r>
        <w:t>5.4.1.8</w:t>
      </w:r>
      <w:r>
        <w:tab/>
        <w:t>Service profile updates</w:t>
      </w:r>
      <w:r>
        <w:tab/>
      </w:r>
      <w:r>
        <w:fldChar w:fldCharType="begin"/>
      </w:r>
      <w:r>
        <w:instrText xml:space="preserve"> PAGEREF _Toc106888747 \h </w:instrText>
      </w:r>
      <w:r>
        <w:fldChar w:fldCharType="separate"/>
      </w:r>
      <w:r>
        <w:t>264</w:t>
      </w:r>
      <w:r>
        <w:fldChar w:fldCharType="end"/>
      </w:r>
    </w:p>
    <w:p w14:paraId="102B1223" w14:textId="77777777" w:rsidR="008F588F" w:rsidRPr="005131F4" w:rsidRDefault="008F588F">
      <w:pPr>
        <w:pStyle w:val="TOC3"/>
        <w:rPr>
          <w:rFonts w:ascii="Calibri" w:hAnsi="Calibri"/>
          <w:sz w:val="22"/>
          <w:szCs w:val="22"/>
          <w:lang w:eastAsia="en-GB"/>
        </w:rPr>
      </w:pPr>
      <w:r>
        <w:t>5.4.2</w:t>
      </w:r>
      <w:r>
        <w:tab/>
        <w:t>Subscription and notification</w:t>
      </w:r>
      <w:r>
        <w:tab/>
      </w:r>
      <w:r>
        <w:fldChar w:fldCharType="begin"/>
      </w:r>
      <w:r>
        <w:instrText xml:space="preserve"> PAGEREF _Toc106888748 \h </w:instrText>
      </w:r>
      <w:r>
        <w:fldChar w:fldCharType="separate"/>
      </w:r>
      <w:r>
        <w:t>264</w:t>
      </w:r>
      <w:r>
        <w:fldChar w:fldCharType="end"/>
      </w:r>
    </w:p>
    <w:p w14:paraId="5F638F39" w14:textId="77777777" w:rsidR="008F588F" w:rsidRPr="005131F4" w:rsidRDefault="008F588F">
      <w:pPr>
        <w:pStyle w:val="TOC4"/>
        <w:rPr>
          <w:rFonts w:ascii="Calibri" w:hAnsi="Calibri"/>
          <w:sz w:val="22"/>
          <w:szCs w:val="22"/>
          <w:lang w:eastAsia="en-GB"/>
        </w:rPr>
      </w:pPr>
      <w:r>
        <w:t>5.4.2.1</w:t>
      </w:r>
      <w:r>
        <w:tab/>
        <w:t>Subscriptions to S-CSCF events</w:t>
      </w:r>
      <w:r>
        <w:tab/>
      </w:r>
      <w:r>
        <w:fldChar w:fldCharType="begin"/>
      </w:r>
      <w:r>
        <w:instrText xml:space="preserve"> PAGEREF _Toc106888749 \h </w:instrText>
      </w:r>
      <w:r>
        <w:fldChar w:fldCharType="separate"/>
      </w:r>
      <w:r>
        <w:t>264</w:t>
      </w:r>
      <w:r>
        <w:fldChar w:fldCharType="end"/>
      </w:r>
    </w:p>
    <w:p w14:paraId="097A54A1" w14:textId="77777777" w:rsidR="008F588F" w:rsidRPr="005131F4" w:rsidRDefault="008F588F">
      <w:pPr>
        <w:pStyle w:val="TOC5"/>
        <w:rPr>
          <w:rFonts w:ascii="Calibri" w:hAnsi="Calibri"/>
          <w:sz w:val="22"/>
          <w:szCs w:val="22"/>
          <w:lang w:eastAsia="en-GB"/>
        </w:rPr>
      </w:pPr>
      <w:r>
        <w:t>5.4.2.1.1</w:t>
      </w:r>
      <w:r>
        <w:tab/>
        <w:t>Subscription to the event providing registration state</w:t>
      </w:r>
      <w:r>
        <w:tab/>
      </w:r>
      <w:r>
        <w:fldChar w:fldCharType="begin"/>
      </w:r>
      <w:r>
        <w:instrText xml:space="preserve"> PAGEREF _Toc106888750 \h </w:instrText>
      </w:r>
      <w:r>
        <w:fldChar w:fldCharType="separate"/>
      </w:r>
      <w:r>
        <w:t>264</w:t>
      </w:r>
      <w:r>
        <w:fldChar w:fldCharType="end"/>
      </w:r>
    </w:p>
    <w:p w14:paraId="350D4C93" w14:textId="77777777" w:rsidR="008F588F" w:rsidRPr="005131F4" w:rsidRDefault="008F588F">
      <w:pPr>
        <w:pStyle w:val="TOC5"/>
        <w:rPr>
          <w:rFonts w:ascii="Calibri" w:hAnsi="Calibri"/>
          <w:sz w:val="22"/>
          <w:szCs w:val="22"/>
          <w:lang w:eastAsia="en-GB"/>
        </w:rPr>
      </w:pPr>
      <w:r>
        <w:t>5.4.2.1.2</w:t>
      </w:r>
      <w:r>
        <w:tab/>
        <w:t>Notification about registration state</w:t>
      </w:r>
      <w:r>
        <w:tab/>
      </w:r>
      <w:r>
        <w:fldChar w:fldCharType="begin"/>
      </w:r>
      <w:r>
        <w:instrText xml:space="preserve"> PAGEREF _Toc106888751 \h </w:instrText>
      </w:r>
      <w:r>
        <w:fldChar w:fldCharType="separate"/>
      </w:r>
      <w:r>
        <w:t>266</w:t>
      </w:r>
      <w:r>
        <w:fldChar w:fldCharType="end"/>
      </w:r>
    </w:p>
    <w:p w14:paraId="5A3F840F" w14:textId="77777777" w:rsidR="008F588F" w:rsidRPr="005131F4" w:rsidRDefault="008F588F">
      <w:pPr>
        <w:pStyle w:val="TOC5"/>
        <w:rPr>
          <w:rFonts w:ascii="Calibri" w:hAnsi="Calibri"/>
          <w:sz w:val="22"/>
          <w:szCs w:val="22"/>
          <w:lang w:eastAsia="en-GB"/>
        </w:rPr>
      </w:pPr>
      <w:r>
        <w:t>5.4.2.1.3</w:t>
      </w:r>
      <w:r>
        <w:tab/>
        <w:t>Void</w:t>
      </w:r>
      <w:r>
        <w:tab/>
      </w:r>
      <w:r>
        <w:fldChar w:fldCharType="begin"/>
      </w:r>
      <w:r>
        <w:instrText xml:space="preserve"> PAGEREF _Toc106888752 \h </w:instrText>
      </w:r>
      <w:r>
        <w:fldChar w:fldCharType="separate"/>
      </w:r>
      <w:r>
        <w:t>270</w:t>
      </w:r>
      <w:r>
        <w:fldChar w:fldCharType="end"/>
      </w:r>
    </w:p>
    <w:p w14:paraId="51BA196D" w14:textId="77777777" w:rsidR="008F588F" w:rsidRPr="005131F4" w:rsidRDefault="008F588F">
      <w:pPr>
        <w:pStyle w:val="TOC5"/>
        <w:rPr>
          <w:rFonts w:ascii="Calibri" w:hAnsi="Calibri"/>
          <w:sz w:val="22"/>
          <w:szCs w:val="22"/>
          <w:lang w:eastAsia="en-GB"/>
        </w:rPr>
      </w:pPr>
      <w:r>
        <w:t>5.4.2.1.4</w:t>
      </w:r>
      <w:r>
        <w:tab/>
        <w:t>Void</w:t>
      </w:r>
      <w:r>
        <w:tab/>
      </w:r>
      <w:r>
        <w:fldChar w:fldCharType="begin"/>
      </w:r>
      <w:r>
        <w:instrText xml:space="preserve"> PAGEREF _Toc106888753 \h </w:instrText>
      </w:r>
      <w:r>
        <w:fldChar w:fldCharType="separate"/>
      </w:r>
      <w:r>
        <w:t>270</w:t>
      </w:r>
      <w:r>
        <w:fldChar w:fldCharType="end"/>
      </w:r>
    </w:p>
    <w:p w14:paraId="6B6E4C9A" w14:textId="77777777" w:rsidR="008F588F" w:rsidRPr="005131F4" w:rsidRDefault="008F588F">
      <w:pPr>
        <w:pStyle w:val="TOC4"/>
        <w:rPr>
          <w:rFonts w:ascii="Calibri" w:hAnsi="Calibri"/>
          <w:sz w:val="22"/>
          <w:szCs w:val="22"/>
          <w:lang w:eastAsia="en-GB"/>
        </w:rPr>
      </w:pPr>
      <w:r w:rsidRPr="00466B36">
        <w:rPr>
          <w:rFonts w:eastAsia="SimSun"/>
        </w:rPr>
        <w:t>5.4.2.1A</w:t>
      </w:r>
      <w:r w:rsidRPr="00466B36">
        <w:rPr>
          <w:rFonts w:eastAsia="SimSun"/>
        </w:rPr>
        <w:tab/>
        <w:t>Outgoing subscriptions to load-control event</w:t>
      </w:r>
      <w:r>
        <w:tab/>
      </w:r>
      <w:r>
        <w:fldChar w:fldCharType="begin"/>
      </w:r>
      <w:r>
        <w:instrText xml:space="preserve"> PAGEREF _Toc106888754 \h </w:instrText>
      </w:r>
      <w:r>
        <w:fldChar w:fldCharType="separate"/>
      </w:r>
      <w:r>
        <w:t>270</w:t>
      </w:r>
      <w:r>
        <w:fldChar w:fldCharType="end"/>
      </w:r>
    </w:p>
    <w:p w14:paraId="017DA044" w14:textId="77777777" w:rsidR="008F588F" w:rsidRPr="005131F4" w:rsidRDefault="008F588F">
      <w:pPr>
        <w:pStyle w:val="TOC4"/>
        <w:rPr>
          <w:rFonts w:ascii="Calibri" w:hAnsi="Calibri"/>
          <w:sz w:val="22"/>
          <w:szCs w:val="22"/>
          <w:lang w:eastAsia="en-GB"/>
        </w:rPr>
      </w:pPr>
      <w:r w:rsidRPr="00466B36">
        <w:rPr>
          <w:rFonts w:eastAsia="SimSun"/>
        </w:rPr>
        <w:t>5.4.2.2</w:t>
      </w:r>
      <w:r w:rsidRPr="00466B36">
        <w:rPr>
          <w:rFonts w:eastAsia="SimSun"/>
        </w:rPr>
        <w:tab/>
        <w:t>Other subscriptions</w:t>
      </w:r>
      <w:r>
        <w:tab/>
      </w:r>
      <w:r>
        <w:fldChar w:fldCharType="begin"/>
      </w:r>
      <w:r>
        <w:instrText xml:space="preserve"> PAGEREF _Toc106888755 \h </w:instrText>
      </w:r>
      <w:r>
        <w:fldChar w:fldCharType="separate"/>
      </w:r>
      <w:r>
        <w:t>271</w:t>
      </w:r>
      <w:r>
        <w:fldChar w:fldCharType="end"/>
      </w:r>
    </w:p>
    <w:p w14:paraId="4B7A0EF8" w14:textId="77777777" w:rsidR="008F588F" w:rsidRPr="005131F4" w:rsidRDefault="008F588F">
      <w:pPr>
        <w:pStyle w:val="TOC3"/>
        <w:rPr>
          <w:rFonts w:ascii="Calibri" w:hAnsi="Calibri"/>
          <w:sz w:val="22"/>
          <w:szCs w:val="22"/>
          <w:lang w:eastAsia="en-GB"/>
        </w:rPr>
      </w:pPr>
      <w:r>
        <w:t>5.4.3</w:t>
      </w:r>
      <w:r>
        <w:tab/>
        <w:t>General treatment for all dialogs and standalone transactions excluding requests terminated by the S-CSCF</w:t>
      </w:r>
      <w:r>
        <w:tab/>
      </w:r>
      <w:r>
        <w:fldChar w:fldCharType="begin"/>
      </w:r>
      <w:r>
        <w:instrText xml:space="preserve"> PAGEREF _Toc106888756 \h </w:instrText>
      </w:r>
      <w:r>
        <w:fldChar w:fldCharType="separate"/>
      </w:r>
      <w:r>
        <w:t>271</w:t>
      </w:r>
      <w:r>
        <w:fldChar w:fldCharType="end"/>
      </w:r>
    </w:p>
    <w:p w14:paraId="249D17C3" w14:textId="77777777" w:rsidR="008F588F" w:rsidRPr="005131F4" w:rsidRDefault="008F588F">
      <w:pPr>
        <w:pStyle w:val="TOC4"/>
        <w:rPr>
          <w:rFonts w:ascii="Calibri" w:hAnsi="Calibri"/>
          <w:sz w:val="22"/>
          <w:szCs w:val="22"/>
          <w:lang w:eastAsia="en-GB"/>
        </w:rPr>
      </w:pPr>
      <w:r>
        <w:t>5.4.3.1</w:t>
      </w:r>
      <w:r>
        <w:tab/>
        <w:t>Determination of UE-originated or UE-terminated case</w:t>
      </w:r>
      <w:r>
        <w:tab/>
      </w:r>
      <w:r>
        <w:fldChar w:fldCharType="begin"/>
      </w:r>
      <w:r>
        <w:instrText xml:space="preserve"> PAGEREF _Toc106888757 \h </w:instrText>
      </w:r>
      <w:r>
        <w:fldChar w:fldCharType="separate"/>
      </w:r>
      <w:r>
        <w:t>271</w:t>
      </w:r>
      <w:r>
        <w:fldChar w:fldCharType="end"/>
      </w:r>
    </w:p>
    <w:p w14:paraId="39A566B6" w14:textId="77777777" w:rsidR="008F588F" w:rsidRPr="005131F4" w:rsidRDefault="008F588F">
      <w:pPr>
        <w:pStyle w:val="TOC4"/>
        <w:rPr>
          <w:rFonts w:ascii="Calibri" w:hAnsi="Calibri"/>
          <w:sz w:val="22"/>
          <w:szCs w:val="22"/>
          <w:lang w:eastAsia="en-GB"/>
        </w:rPr>
      </w:pPr>
      <w:r>
        <w:t>5.4.3.2</w:t>
      </w:r>
      <w:r>
        <w:tab/>
        <w:t>Requests initiated by the served user</w:t>
      </w:r>
      <w:r>
        <w:tab/>
      </w:r>
      <w:r>
        <w:fldChar w:fldCharType="begin"/>
      </w:r>
      <w:r>
        <w:instrText xml:space="preserve"> PAGEREF _Toc106888758 \h </w:instrText>
      </w:r>
      <w:r>
        <w:fldChar w:fldCharType="separate"/>
      </w:r>
      <w:r>
        <w:t>271</w:t>
      </w:r>
      <w:r>
        <w:fldChar w:fldCharType="end"/>
      </w:r>
    </w:p>
    <w:p w14:paraId="196229EA" w14:textId="77777777" w:rsidR="008F588F" w:rsidRPr="005131F4" w:rsidRDefault="008F588F">
      <w:pPr>
        <w:pStyle w:val="TOC4"/>
        <w:rPr>
          <w:rFonts w:ascii="Calibri" w:hAnsi="Calibri"/>
          <w:sz w:val="22"/>
          <w:szCs w:val="22"/>
          <w:lang w:eastAsia="en-GB"/>
        </w:rPr>
      </w:pPr>
      <w:r>
        <w:t>5.4.3.3</w:t>
      </w:r>
      <w:r>
        <w:tab/>
        <w:t>Requests terminated at the served user</w:t>
      </w:r>
      <w:r>
        <w:tab/>
      </w:r>
      <w:r>
        <w:fldChar w:fldCharType="begin"/>
      </w:r>
      <w:r>
        <w:instrText xml:space="preserve"> PAGEREF _Toc106888759 \h </w:instrText>
      </w:r>
      <w:r>
        <w:fldChar w:fldCharType="separate"/>
      </w:r>
      <w:r>
        <w:t>282</w:t>
      </w:r>
      <w:r>
        <w:fldChar w:fldCharType="end"/>
      </w:r>
    </w:p>
    <w:p w14:paraId="65EEA8A8" w14:textId="77777777" w:rsidR="008F588F" w:rsidRPr="005131F4" w:rsidRDefault="008F588F">
      <w:pPr>
        <w:pStyle w:val="TOC4"/>
        <w:rPr>
          <w:rFonts w:ascii="Calibri" w:hAnsi="Calibri"/>
          <w:sz w:val="22"/>
          <w:szCs w:val="22"/>
          <w:lang w:eastAsia="en-GB"/>
        </w:rPr>
      </w:pPr>
      <w:r>
        <w:t>5.4.3.4</w:t>
      </w:r>
      <w:r>
        <w:tab/>
        <w:t>Original dialog identifier</w:t>
      </w:r>
      <w:r>
        <w:tab/>
      </w:r>
      <w:r>
        <w:fldChar w:fldCharType="begin"/>
      </w:r>
      <w:r>
        <w:instrText xml:space="preserve"> PAGEREF _Toc106888760 \h </w:instrText>
      </w:r>
      <w:r>
        <w:fldChar w:fldCharType="separate"/>
      </w:r>
      <w:r>
        <w:t>294</w:t>
      </w:r>
      <w:r>
        <w:fldChar w:fldCharType="end"/>
      </w:r>
    </w:p>
    <w:p w14:paraId="0FC92D25" w14:textId="77777777" w:rsidR="008F588F" w:rsidRPr="005131F4" w:rsidRDefault="008F588F">
      <w:pPr>
        <w:pStyle w:val="TOC4"/>
        <w:rPr>
          <w:rFonts w:ascii="Calibri" w:hAnsi="Calibri"/>
          <w:sz w:val="22"/>
          <w:szCs w:val="22"/>
          <w:lang w:eastAsia="en-GB"/>
        </w:rPr>
      </w:pPr>
      <w:r>
        <w:t>5.4.3.5</w:t>
      </w:r>
      <w:r>
        <w:tab/>
        <w:t>Void</w:t>
      </w:r>
      <w:r>
        <w:tab/>
      </w:r>
      <w:r>
        <w:fldChar w:fldCharType="begin"/>
      </w:r>
      <w:r>
        <w:instrText xml:space="preserve"> PAGEREF _Toc106888761 \h </w:instrText>
      </w:r>
      <w:r>
        <w:fldChar w:fldCharType="separate"/>
      </w:r>
      <w:r>
        <w:t>294</w:t>
      </w:r>
      <w:r>
        <w:fldChar w:fldCharType="end"/>
      </w:r>
    </w:p>
    <w:p w14:paraId="33D59E70" w14:textId="77777777" w:rsidR="008F588F" w:rsidRPr="005131F4" w:rsidRDefault="008F588F">
      <w:pPr>
        <w:pStyle w:val="TOC4"/>
        <w:rPr>
          <w:rFonts w:ascii="Calibri" w:hAnsi="Calibri"/>
          <w:sz w:val="22"/>
          <w:szCs w:val="22"/>
          <w:lang w:eastAsia="en-GB"/>
        </w:rPr>
      </w:pPr>
      <w:r>
        <w:t>5.4.3.6</w:t>
      </w:r>
      <w:r>
        <w:tab/>
        <w:t>SIP digest authentication procedures for all SIP request methods initiated by the UE excluding REGISTER</w:t>
      </w:r>
      <w:r>
        <w:tab/>
      </w:r>
      <w:r>
        <w:fldChar w:fldCharType="begin"/>
      </w:r>
      <w:r>
        <w:instrText xml:space="preserve"> PAGEREF _Toc106888762 \h </w:instrText>
      </w:r>
      <w:r>
        <w:fldChar w:fldCharType="separate"/>
      </w:r>
      <w:r>
        <w:t>294</w:t>
      </w:r>
      <w:r>
        <w:fldChar w:fldCharType="end"/>
      </w:r>
    </w:p>
    <w:p w14:paraId="252BF8CB" w14:textId="77777777" w:rsidR="008F588F" w:rsidRPr="005131F4" w:rsidRDefault="008F588F">
      <w:pPr>
        <w:pStyle w:val="TOC5"/>
        <w:rPr>
          <w:rFonts w:ascii="Calibri" w:hAnsi="Calibri"/>
          <w:sz w:val="22"/>
          <w:szCs w:val="22"/>
          <w:lang w:eastAsia="en-GB"/>
        </w:rPr>
      </w:pPr>
      <w:r>
        <w:t>5.4.3.6.1</w:t>
      </w:r>
      <w:r>
        <w:tab/>
        <w:t>General</w:t>
      </w:r>
      <w:r>
        <w:tab/>
      </w:r>
      <w:r>
        <w:fldChar w:fldCharType="begin"/>
      </w:r>
      <w:r>
        <w:instrText xml:space="preserve"> PAGEREF _Toc106888763 \h </w:instrText>
      </w:r>
      <w:r>
        <w:fldChar w:fldCharType="separate"/>
      </w:r>
      <w:r>
        <w:t>294</w:t>
      </w:r>
      <w:r>
        <w:fldChar w:fldCharType="end"/>
      </w:r>
    </w:p>
    <w:p w14:paraId="22F44FE0" w14:textId="77777777" w:rsidR="008F588F" w:rsidRPr="005131F4" w:rsidRDefault="008F588F">
      <w:pPr>
        <w:pStyle w:val="TOC5"/>
        <w:rPr>
          <w:rFonts w:ascii="Calibri" w:hAnsi="Calibri"/>
          <w:sz w:val="22"/>
          <w:szCs w:val="22"/>
          <w:lang w:eastAsia="en-GB"/>
        </w:rPr>
      </w:pPr>
      <w:r>
        <w:t>5.4.3.6.2</w:t>
      </w:r>
      <w:r>
        <w:tab/>
        <w:t>Abnormal cases</w:t>
      </w:r>
      <w:r>
        <w:tab/>
      </w:r>
      <w:r>
        <w:fldChar w:fldCharType="begin"/>
      </w:r>
      <w:r>
        <w:instrText xml:space="preserve"> PAGEREF _Toc106888764 \h </w:instrText>
      </w:r>
      <w:r>
        <w:fldChar w:fldCharType="separate"/>
      </w:r>
      <w:r>
        <w:t>296</w:t>
      </w:r>
      <w:r>
        <w:fldChar w:fldCharType="end"/>
      </w:r>
    </w:p>
    <w:p w14:paraId="11A90CD5" w14:textId="77777777" w:rsidR="008F588F" w:rsidRPr="005131F4" w:rsidRDefault="008F588F">
      <w:pPr>
        <w:pStyle w:val="TOC3"/>
        <w:rPr>
          <w:rFonts w:ascii="Calibri" w:hAnsi="Calibri"/>
          <w:sz w:val="22"/>
          <w:szCs w:val="22"/>
          <w:lang w:eastAsia="en-GB"/>
        </w:rPr>
      </w:pPr>
      <w:r>
        <w:t>5.4.4</w:t>
      </w:r>
      <w:r>
        <w:tab/>
        <w:t>Call initiation</w:t>
      </w:r>
      <w:r>
        <w:tab/>
      </w:r>
      <w:r>
        <w:fldChar w:fldCharType="begin"/>
      </w:r>
      <w:r>
        <w:instrText xml:space="preserve"> PAGEREF _Toc106888765 \h </w:instrText>
      </w:r>
      <w:r>
        <w:fldChar w:fldCharType="separate"/>
      </w:r>
      <w:r>
        <w:t>296</w:t>
      </w:r>
      <w:r>
        <w:fldChar w:fldCharType="end"/>
      </w:r>
    </w:p>
    <w:p w14:paraId="1D5E13A9" w14:textId="77777777" w:rsidR="008F588F" w:rsidRPr="005131F4" w:rsidRDefault="008F588F">
      <w:pPr>
        <w:pStyle w:val="TOC4"/>
        <w:rPr>
          <w:rFonts w:ascii="Calibri" w:hAnsi="Calibri"/>
          <w:sz w:val="22"/>
          <w:szCs w:val="22"/>
          <w:lang w:eastAsia="en-GB"/>
        </w:rPr>
      </w:pPr>
      <w:r>
        <w:t>5.4.4.1</w:t>
      </w:r>
      <w:r>
        <w:tab/>
        <w:t>Initial INVITE</w:t>
      </w:r>
      <w:r>
        <w:tab/>
      </w:r>
      <w:r>
        <w:fldChar w:fldCharType="begin"/>
      </w:r>
      <w:r>
        <w:instrText xml:space="preserve"> PAGEREF _Toc106888766 \h </w:instrText>
      </w:r>
      <w:r>
        <w:fldChar w:fldCharType="separate"/>
      </w:r>
      <w:r>
        <w:t>296</w:t>
      </w:r>
      <w:r>
        <w:fldChar w:fldCharType="end"/>
      </w:r>
    </w:p>
    <w:p w14:paraId="3D24EA6D" w14:textId="77777777" w:rsidR="008F588F" w:rsidRPr="005131F4" w:rsidRDefault="008F588F">
      <w:pPr>
        <w:pStyle w:val="TOC4"/>
        <w:rPr>
          <w:rFonts w:ascii="Calibri" w:hAnsi="Calibri"/>
          <w:sz w:val="22"/>
          <w:szCs w:val="22"/>
          <w:lang w:eastAsia="en-GB"/>
        </w:rPr>
      </w:pPr>
      <w:r>
        <w:t>5.4.4.2</w:t>
      </w:r>
      <w:r>
        <w:tab/>
        <w:t>Subsequent requests</w:t>
      </w:r>
      <w:r>
        <w:tab/>
      </w:r>
      <w:r>
        <w:fldChar w:fldCharType="begin"/>
      </w:r>
      <w:r>
        <w:instrText xml:space="preserve"> PAGEREF _Toc106888767 \h </w:instrText>
      </w:r>
      <w:r>
        <w:fldChar w:fldCharType="separate"/>
      </w:r>
      <w:r>
        <w:t>297</w:t>
      </w:r>
      <w:r>
        <w:fldChar w:fldCharType="end"/>
      </w:r>
    </w:p>
    <w:p w14:paraId="4C421BA2" w14:textId="77777777" w:rsidR="008F588F" w:rsidRPr="005131F4" w:rsidRDefault="008F588F">
      <w:pPr>
        <w:pStyle w:val="TOC5"/>
        <w:rPr>
          <w:rFonts w:ascii="Calibri" w:hAnsi="Calibri"/>
          <w:sz w:val="22"/>
          <w:szCs w:val="22"/>
          <w:lang w:eastAsia="en-GB"/>
        </w:rPr>
      </w:pPr>
      <w:r>
        <w:t>5.4.4.2.1</w:t>
      </w:r>
      <w:r>
        <w:tab/>
        <w:t>UE-originating case</w:t>
      </w:r>
      <w:r>
        <w:tab/>
      </w:r>
      <w:r>
        <w:fldChar w:fldCharType="begin"/>
      </w:r>
      <w:r>
        <w:instrText xml:space="preserve"> PAGEREF _Toc106888768 \h </w:instrText>
      </w:r>
      <w:r>
        <w:fldChar w:fldCharType="separate"/>
      </w:r>
      <w:r>
        <w:t>297</w:t>
      </w:r>
      <w:r>
        <w:fldChar w:fldCharType="end"/>
      </w:r>
    </w:p>
    <w:p w14:paraId="1F2AECFF" w14:textId="77777777" w:rsidR="008F588F" w:rsidRPr="005131F4" w:rsidRDefault="008F588F">
      <w:pPr>
        <w:pStyle w:val="TOC5"/>
        <w:rPr>
          <w:rFonts w:ascii="Calibri" w:hAnsi="Calibri"/>
          <w:sz w:val="22"/>
          <w:szCs w:val="22"/>
          <w:lang w:eastAsia="en-GB"/>
        </w:rPr>
      </w:pPr>
      <w:r>
        <w:t>5.4.4.2.2</w:t>
      </w:r>
      <w:r>
        <w:tab/>
        <w:t>UE-terminating case</w:t>
      </w:r>
      <w:r>
        <w:tab/>
      </w:r>
      <w:r>
        <w:fldChar w:fldCharType="begin"/>
      </w:r>
      <w:r>
        <w:instrText xml:space="preserve"> PAGEREF _Toc106888769 \h </w:instrText>
      </w:r>
      <w:r>
        <w:fldChar w:fldCharType="separate"/>
      </w:r>
      <w:r>
        <w:t>298</w:t>
      </w:r>
      <w:r>
        <w:fldChar w:fldCharType="end"/>
      </w:r>
    </w:p>
    <w:p w14:paraId="4CD2AFA1" w14:textId="77777777" w:rsidR="008F588F" w:rsidRPr="005131F4" w:rsidRDefault="008F588F">
      <w:pPr>
        <w:pStyle w:val="TOC3"/>
        <w:rPr>
          <w:rFonts w:ascii="Calibri" w:hAnsi="Calibri"/>
          <w:sz w:val="22"/>
          <w:szCs w:val="22"/>
          <w:lang w:eastAsia="en-GB"/>
        </w:rPr>
      </w:pPr>
      <w:r>
        <w:t>5.4.5</w:t>
      </w:r>
      <w:r>
        <w:tab/>
        <w:t>Call release</w:t>
      </w:r>
      <w:r>
        <w:tab/>
      </w:r>
      <w:r>
        <w:fldChar w:fldCharType="begin"/>
      </w:r>
      <w:r>
        <w:instrText xml:space="preserve"> PAGEREF _Toc106888770 \h </w:instrText>
      </w:r>
      <w:r>
        <w:fldChar w:fldCharType="separate"/>
      </w:r>
      <w:r>
        <w:t>298</w:t>
      </w:r>
      <w:r>
        <w:fldChar w:fldCharType="end"/>
      </w:r>
    </w:p>
    <w:p w14:paraId="49A887C8" w14:textId="77777777" w:rsidR="008F588F" w:rsidRPr="005131F4" w:rsidRDefault="008F588F">
      <w:pPr>
        <w:pStyle w:val="TOC4"/>
        <w:rPr>
          <w:rFonts w:ascii="Calibri" w:hAnsi="Calibri"/>
          <w:sz w:val="22"/>
          <w:szCs w:val="22"/>
          <w:lang w:eastAsia="en-GB"/>
        </w:rPr>
      </w:pPr>
      <w:r>
        <w:t>5.4.5.1</w:t>
      </w:r>
      <w:r>
        <w:tab/>
        <w:t>S-CSCF-initiated session release</w:t>
      </w:r>
      <w:r>
        <w:tab/>
      </w:r>
      <w:r>
        <w:fldChar w:fldCharType="begin"/>
      </w:r>
      <w:r>
        <w:instrText xml:space="preserve"> PAGEREF _Toc106888771 \h </w:instrText>
      </w:r>
      <w:r>
        <w:fldChar w:fldCharType="separate"/>
      </w:r>
      <w:r>
        <w:t>298</w:t>
      </w:r>
      <w:r>
        <w:fldChar w:fldCharType="end"/>
      </w:r>
    </w:p>
    <w:p w14:paraId="616DEAC2" w14:textId="77777777" w:rsidR="008F588F" w:rsidRPr="005131F4" w:rsidRDefault="008F588F">
      <w:pPr>
        <w:pStyle w:val="TOC5"/>
        <w:rPr>
          <w:rFonts w:ascii="Calibri" w:hAnsi="Calibri"/>
          <w:sz w:val="22"/>
          <w:szCs w:val="22"/>
          <w:lang w:eastAsia="en-GB"/>
        </w:rPr>
      </w:pPr>
      <w:r>
        <w:t>5.4.5.1.1</w:t>
      </w:r>
      <w:r>
        <w:tab/>
        <w:t>Cancellation of a session currently being established</w:t>
      </w:r>
      <w:r>
        <w:tab/>
      </w:r>
      <w:r>
        <w:fldChar w:fldCharType="begin"/>
      </w:r>
      <w:r>
        <w:instrText xml:space="preserve"> PAGEREF _Toc106888772 \h </w:instrText>
      </w:r>
      <w:r>
        <w:fldChar w:fldCharType="separate"/>
      </w:r>
      <w:r>
        <w:t>298</w:t>
      </w:r>
      <w:r>
        <w:fldChar w:fldCharType="end"/>
      </w:r>
    </w:p>
    <w:p w14:paraId="50D3EBEB" w14:textId="77777777" w:rsidR="008F588F" w:rsidRPr="005131F4" w:rsidRDefault="008F588F">
      <w:pPr>
        <w:pStyle w:val="TOC5"/>
        <w:rPr>
          <w:rFonts w:ascii="Calibri" w:hAnsi="Calibri"/>
          <w:sz w:val="22"/>
          <w:szCs w:val="22"/>
          <w:lang w:eastAsia="en-GB"/>
        </w:rPr>
      </w:pPr>
      <w:r>
        <w:t>5.4.5.1.2</w:t>
      </w:r>
      <w:r>
        <w:tab/>
        <w:t>Release of an existing session</w:t>
      </w:r>
      <w:r>
        <w:tab/>
      </w:r>
      <w:r>
        <w:fldChar w:fldCharType="begin"/>
      </w:r>
      <w:r>
        <w:instrText xml:space="preserve"> PAGEREF _Toc106888773 \h </w:instrText>
      </w:r>
      <w:r>
        <w:fldChar w:fldCharType="separate"/>
      </w:r>
      <w:r>
        <w:t>298</w:t>
      </w:r>
      <w:r>
        <w:fldChar w:fldCharType="end"/>
      </w:r>
    </w:p>
    <w:p w14:paraId="6D0E6F3C" w14:textId="77777777" w:rsidR="008F588F" w:rsidRPr="005131F4" w:rsidRDefault="008F588F">
      <w:pPr>
        <w:pStyle w:val="TOC5"/>
        <w:rPr>
          <w:rFonts w:ascii="Calibri" w:hAnsi="Calibri"/>
          <w:sz w:val="22"/>
          <w:szCs w:val="22"/>
          <w:lang w:eastAsia="en-GB"/>
        </w:rPr>
      </w:pPr>
      <w:r>
        <w:t>5.4.5.1.2A</w:t>
      </w:r>
      <w:r>
        <w:tab/>
        <w:t>Release of the existing dialogs due to registration expiration</w:t>
      </w:r>
      <w:r>
        <w:tab/>
      </w:r>
      <w:r>
        <w:fldChar w:fldCharType="begin"/>
      </w:r>
      <w:r>
        <w:instrText xml:space="preserve"> PAGEREF _Toc106888774 \h </w:instrText>
      </w:r>
      <w:r>
        <w:fldChar w:fldCharType="separate"/>
      </w:r>
      <w:r>
        <w:t>300</w:t>
      </w:r>
      <w:r>
        <w:fldChar w:fldCharType="end"/>
      </w:r>
    </w:p>
    <w:p w14:paraId="5DCE3AF8" w14:textId="77777777" w:rsidR="008F588F" w:rsidRPr="005131F4" w:rsidRDefault="008F588F">
      <w:pPr>
        <w:pStyle w:val="TOC5"/>
        <w:rPr>
          <w:rFonts w:ascii="Calibri" w:hAnsi="Calibri"/>
          <w:sz w:val="22"/>
          <w:szCs w:val="22"/>
          <w:lang w:eastAsia="en-GB"/>
        </w:rPr>
      </w:pPr>
      <w:r>
        <w:t>5.4.5.1.3</w:t>
      </w:r>
      <w:r>
        <w:tab/>
        <w:t>Abnormal cases</w:t>
      </w:r>
      <w:r>
        <w:tab/>
      </w:r>
      <w:r>
        <w:fldChar w:fldCharType="begin"/>
      </w:r>
      <w:r>
        <w:instrText xml:space="preserve"> PAGEREF _Toc106888775 \h </w:instrText>
      </w:r>
      <w:r>
        <w:fldChar w:fldCharType="separate"/>
      </w:r>
      <w:r>
        <w:t>300</w:t>
      </w:r>
      <w:r>
        <w:fldChar w:fldCharType="end"/>
      </w:r>
    </w:p>
    <w:p w14:paraId="4BB924C5" w14:textId="77777777" w:rsidR="008F588F" w:rsidRPr="005131F4" w:rsidRDefault="008F588F">
      <w:pPr>
        <w:pStyle w:val="TOC4"/>
        <w:rPr>
          <w:rFonts w:ascii="Calibri" w:hAnsi="Calibri"/>
          <w:sz w:val="22"/>
          <w:szCs w:val="22"/>
          <w:lang w:eastAsia="en-GB"/>
        </w:rPr>
      </w:pPr>
      <w:r>
        <w:t>5.4.5.2</w:t>
      </w:r>
      <w:r>
        <w:tab/>
        <w:t>Session release initiated by any other entity</w:t>
      </w:r>
      <w:r>
        <w:tab/>
      </w:r>
      <w:r>
        <w:fldChar w:fldCharType="begin"/>
      </w:r>
      <w:r>
        <w:instrText xml:space="preserve"> PAGEREF _Toc106888776 \h </w:instrText>
      </w:r>
      <w:r>
        <w:fldChar w:fldCharType="separate"/>
      </w:r>
      <w:r>
        <w:t>301</w:t>
      </w:r>
      <w:r>
        <w:fldChar w:fldCharType="end"/>
      </w:r>
    </w:p>
    <w:p w14:paraId="18C469E4" w14:textId="77777777" w:rsidR="008F588F" w:rsidRPr="005131F4" w:rsidRDefault="008F588F">
      <w:pPr>
        <w:pStyle w:val="TOC4"/>
        <w:rPr>
          <w:rFonts w:ascii="Calibri" w:hAnsi="Calibri"/>
          <w:sz w:val="22"/>
          <w:szCs w:val="22"/>
          <w:lang w:eastAsia="en-GB"/>
        </w:rPr>
      </w:pPr>
      <w:r>
        <w:t>5.4.5.3</w:t>
      </w:r>
      <w:r>
        <w:tab/>
        <w:t>Session expiration</w:t>
      </w:r>
      <w:r>
        <w:tab/>
      </w:r>
      <w:r>
        <w:fldChar w:fldCharType="begin"/>
      </w:r>
      <w:r>
        <w:instrText xml:space="preserve"> PAGEREF _Toc106888777 \h </w:instrText>
      </w:r>
      <w:r>
        <w:fldChar w:fldCharType="separate"/>
      </w:r>
      <w:r>
        <w:t>301</w:t>
      </w:r>
      <w:r>
        <w:fldChar w:fldCharType="end"/>
      </w:r>
    </w:p>
    <w:p w14:paraId="421F1EE1" w14:textId="77777777" w:rsidR="008F588F" w:rsidRPr="005131F4" w:rsidRDefault="008F588F">
      <w:pPr>
        <w:pStyle w:val="TOC3"/>
        <w:rPr>
          <w:rFonts w:ascii="Calibri" w:hAnsi="Calibri"/>
          <w:sz w:val="22"/>
          <w:szCs w:val="22"/>
          <w:lang w:eastAsia="en-GB"/>
        </w:rPr>
      </w:pPr>
      <w:r>
        <w:t>5.4.6</w:t>
      </w:r>
      <w:r>
        <w:tab/>
        <w:t>Call-related requests</w:t>
      </w:r>
      <w:r>
        <w:tab/>
      </w:r>
      <w:r>
        <w:fldChar w:fldCharType="begin"/>
      </w:r>
      <w:r>
        <w:instrText xml:space="preserve"> PAGEREF _Toc106888778 \h </w:instrText>
      </w:r>
      <w:r>
        <w:fldChar w:fldCharType="separate"/>
      </w:r>
      <w:r>
        <w:t>301</w:t>
      </w:r>
      <w:r>
        <w:fldChar w:fldCharType="end"/>
      </w:r>
    </w:p>
    <w:p w14:paraId="3EF0696B" w14:textId="77777777" w:rsidR="008F588F" w:rsidRPr="005131F4" w:rsidRDefault="008F588F">
      <w:pPr>
        <w:pStyle w:val="TOC4"/>
        <w:rPr>
          <w:rFonts w:ascii="Calibri" w:hAnsi="Calibri"/>
          <w:sz w:val="22"/>
          <w:szCs w:val="22"/>
          <w:lang w:eastAsia="en-GB"/>
        </w:rPr>
      </w:pPr>
      <w:r>
        <w:t>5.4.6.1</w:t>
      </w:r>
      <w:r>
        <w:tab/>
        <w:t>ReINVITE</w:t>
      </w:r>
      <w:r>
        <w:tab/>
      </w:r>
      <w:r>
        <w:fldChar w:fldCharType="begin"/>
      </w:r>
      <w:r>
        <w:instrText xml:space="preserve"> PAGEREF _Toc106888779 \h </w:instrText>
      </w:r>
      <w:r>
        <w:fldChar w:fldCharType="separate"/>
      </w:r>
      <w:r>
        <w:t>301</w:t>
      </w:r>
      <w:r>
        <w:fldChar w:fldCharType="end"/>
      </w:r>
    </w:p>
    <w:p w14:paraId="2808F2E2" w14:textId="77777777" w:rsidR="008F588F" w:rsidRPr="005131F4" w:rsidRDefault="008F588F">
      <w:pPr>
        <w:pStyle w:val="TOC5"/>
        <w:rPr>
          <w:rFonts w:ascii="Calibri" w:hAnsi="Calibri"/>
          <w:sz w:val="22"/>
          <w:szCs w:val="22"/>
          <w:lang w:eastAsia="en-GB"/>
        </w:rPr>
      </w:pPr>
      <w:r>
        <w:t>5.4.6.1.1</w:t>
      </w:r>
      <w:r>
        <w:tab/>
        <w:t>Determination of served user</w:t>
      </w:r>
      <w:r>
        <w:tab/>
      </w:r>
      <w:r>
        <w:fldChar w:fldCharType="begin"/>
      </w:r>
      <w:r>
        <w:instrText xml:space="preserve"> PAGEREF _Toc106888780 \h </w:instrText>
      </w:r>
      <w:r>
        <w:fldChar w:fldCharType="separate"/>
      </w:r>
      <w:r>
        <w:t>301</w:t>
      </w:r>
      <w:r>
        <w:fldChar w:fldCharType="end"/>
      </w:r>
    </w:p>
    <w:p w14:paraId="7A5A86BD" w14:textId="77777777" w:rsidR="008F588F" w:rsidRPr="005131F4" w:rsidRDefault="008F588F">
      <w:pPr>
        <w:pStyle w:val="TOC5"/>
        <w:rPr>
          <w:rFonts w:ascii="Calibri" w:hAnsi="Calibri"/>
          <w:sz w:val="22"/>
          <w:szCs w:val="22"/>
          <w:lang w:eastAsia="en-GB"/>
        </w:rPr>
      </w:pPr>
      <w:r>
        <w:t>5.4.6.1.2</w:t>
      </w:r>
      <w:r>
        <w:tab/>
        <w:t>UE-originating case</w:t>
      </w:r>
      <w:r>
        <w:tab/>
      </w:r>
      <w:r>
        <w:fldChar w:fldCharType="begin"/>
      </w:r>
      <w:r>
        <w:instrText xml:space="preserve"> PAGEREF _Toc106888781 \h </w:instrText>
      </w:r>
      <w:r>
        <w:fldChar w:fldCharType="separate"/>
      </w:r>
      <w:r>
        <w:t>301</w:t>
      </w:r>
      <w:r>
        <w:fldChar w:fldCharType="end"/>
      </w:r>
    </w:p>
    <w:p w14:paraId="7DEFFB2A" w14:textId="77777777" w:rsidR="008F588F" w:rsidRPr="005131F4" w:rsidRDefault="008F588F">
      <w:pPr>
        <w:pStyle w:val="TOC5"/>
        <w:rPr>
          <w:rFonts w:ascii="Calibri" w:hAnsi="Calibri"/>
          <w:sz w:val="22"/>
          <w:szCs w:val="22"/>
          <w:lang w:eastAsia="en-GB"/>
        </w:rPr>
      </w:pPr>
      <w:r>
        <w:t>5.4.6.1.3</w:t>
      </w:r>
      <w:r>
        <w:tab/>
        <w:t>UE-terminating case</w:t>
      </w:r>
      <w:r>
        <w:tab/>
      </w:r>
      <w:r>
        <w:fldChar w:fldCharType="begin"/>
      </w:r>
      <w:r>
        <w:instrText xml:space="preserve"> PAGEREF _Toc106888782 \h </w:instrText>
      </w:r>
      <w:r>
        <w:fldChar w:fldCharType="separate"/>
      </w:r>
      <w:r>
        <w:t>301</w:t>
      </w:r>
      <w:r>
        <w:fldChar w:fldCharType="end"/>
      </w:r>
    </w:p>
    <w:p w14:paraId="7A8379DC" w14:textId="77777777" w:rsidR="008F588F" w:rsidRPr="005131F4" w:rsidRDefault="008F588F">
      <w:pPr>
        <w:pStyle w:val="TOC3"/>
        <w:rPr>
          <w:rFonts w:ascii="Calibri" w:hAnsi="Calibri"/>
          <w:sz w:val="22"/>
          <w:szCs w:val="22"/>
          <w:lang w:eastAsia="en-GB"/>
        </w:rPr>
      </w:pPr>
      <w:r>
        <w:t>5.4.7</w:t>
      </w:r>
      <w:r>
        <w:tab/>
        <w:t>Void</w:t>
      </w:r>
      <w:r>
        <w:tab/>
      </w:r>
      <w:r>
        <w:fldChar w:fldCharType="begin"/>
      </w:r>
      <w:r>
        <w:instrText xml:space="preserve"> PAGEREF _Toc106888783 \h </w:instrText>
      </w:r>
      <w:r>
        <w:fldChar w:fldCharType="separate"/>
      </w:r>
      <w:r>
        <w:t>301</w:t>
      </w:r>
      <w:r>
        <w:fldChar w:fldCharType="end"/>
      </w:r>
    </w:p>
    <w:p w14:paraId="20E6D3A7" w14:textId="77777777" w:rsidR="008F588F" w:rsidRPr="005131F4" w:rsidRDefault="008F588F">
      <w:pPr>
        <w:pStyle w:val="TOC3"/>
        <w:rPr>
          <w:rFonts w:ascii="Calibri" w:hAnsi="Calibri"/>
          <w:sz w:val="22"/>
          <w:szCs w:val="22"/>
          <w:lang w:eastAsia="en-GB"/>
        </w:rPr>
      </w:pPr>
      <w:r>
        <w:t>5.4.7A</w:t>
      </w:r>
      <w:r>
        <w:tab/>
        <w:t>GRUU management</w:t>
      </w:r>
      <w:r>
        <w:tab/>
      </w:r>
      <w:r>
        <w:fldChar w:fldCharType="begin"/>
      </w:r>
      <w:r>
        <w:instrText xml:space="preserve"> PAGEREF _Toc106888784 \h </w:instrText>
      </w:r>
      <w:r>
        <w:fldChar w:fldCharType="separate"/>
      </w:r>
      <w:r>
        <w:t>301</w:t>
      </w:r>
      <w:r>
        <w:fldChar w:fldCharType="end"/>
      </w:r>
    </w:p>
    <w:p w14:paraId="52526257" w14:textId="77777777" w:rsidR="008F588F" w:rsidRPr="005131F4" w:rsidRDefault="008F588F">
      <w:pPr>
        <w:pStyle w:val="TOC4"/>
        <w:rPr>
          <w:rFonts w:ascii="Calibri" w:hAnsi="Calibri"/>
          <w:sz w:val="22"/>
          <w:szCs w:val="22"/>
          <w:lang w:eastAsia="en-GB"/>
        </w:rPr>
      </w:pPr>
      <w:r>
        <w:t>5.4.7A.1</w:t>
      </w:r>
      <w:r>
        <w:tab/>
        <w:t>Overview of GRUU operation</w:t>
      </w:r>
      <w:r>
        <w:tab/>
      </w:r>
      <w:r>
        <w:fldChar w:fldCharType="begin"/>
      </w:r>
      <w:r>
        <w:instrText xml:space="preserve"> PAGEREF _Toc106888785 \h </w:instrText>
      </w:r>
      <w:r>
        <w:fldChar w:fldCharType="separate"/>
      </w:r>
      <w:r>
        <w:t>301</w:t>
      </w:r>
      <w:r>
        <w:fldChar w:fldCharType="end"/>
      </w:r>
    </w:p>
    <w:p w14:paraId="3D93980B" w14:textId="77777777" w:rsidR="008F588F" w:rsidRPr="005131F4" w:rsidRDefault="008F588F">
      <w:pPr>
        <w:pStyle w:val="TOC4"/>
        <w:rPr>
          <w:rFonts w:ascii="Calibri" w:hAnsi="Calibri"/>
          <w:sz w:val="22"/>
          <w:szCs w:val="22"/>
          <w:lang w:eastAsia="en-GB"/>
        </w:rPr>
      </w:pPr>
      <w:r>
        <w:t>5.4.7A.2</w:t>
      </w:r>
      <w:r>
        <w:tab/>
        <w:t>Representation of public GRUUs</w:t>
      </w:r>
      <w:r>
        <w:tab/>
      </w:r>
      <w:r>
        <w:fldChar w:fldCharType="begin"/>
      </w:r>
      <w:r>
        <w:instrText xml:space="preserve"> PAGEREF _Toc106888786 \h </w:instrText>
      </w:r>
      <w:r>
        <w:fldChar w:fldCharType="separate"/>
      </w:r>
      <w:r>
        <w:t>302</w:t>
      </w:r>
      <w:r>
        <w:fldChar w:fldCharType="end"/>
      </w:r>
    </w:p>
    <w:p w14:paraId="623CC22C" w14:textId="77777777" w:rsidR="008F588F" w:rsidRPr="005131F4" w:rsidRDefault="008F588F">
      <w:pPr>
        <w:pStyle w:val="TOC4"/>
        <w:rPr>
          <w:rFonts w:ascii="Calibri" w:hAnsi="Calibri"/>
          <w:sz w:val="22"/>
          <w:szCs w:val="22"/>
          <w:lang w:eastAsia="en-GB"/>
        </w:rPr>
      </w:pPr>
      <w:r>
        <w:t>5.4.7A.3</w:t>
      </w:r>
      <w:r>
        <w:tab/>
        <w:t>Representation of temporary GRUUs</w:t>
      </w:r>
      <w:r>
        <w:tab/>
      </w:r>
      <w:r>
        <w:fldChar w:fldCharType="begin"/>
      </w:r>
      <w:r>
        <w:instrText xml:space="preserve"> PAGEREF _Toc106888787 \h </w:instrText>
      </w:r>
      <w:r>
        <w:fldChar w:fldCharType="separate"/>
      </w:r>
      <w:r>
        <w:t>303</w:t>
      </w:r>
      <w:r>
        <w:fldChar w:fldCharType="end"/>
      </w:r>
    </w:p>
    <w:p w14:paraId="4FF20C91" w14:textId="77777777" w:rsidR="008F588F" w:rsidRPr="005131F4" w:rsidRDefault="008F588F">
      <w:pPr>
        <w:pStyle w:val="TOC4"/>
        <w:rPr>
          <w:rFonts w:ascii="Calibri" w:hAnsi="Calibri"/>
          <w:sz w:val="22"/>
          <w:szCs w:val="22"/>
          <w:lang w:eastAsia="en-GB"/>
        </w:rPr>
      </w:pPr>
      <w:r>
        <w:t>5.4.7A.4</w:t>
      </w:r>
      <w:r>
        <w:tab/>
        <w:t>GRUU recognition and validity</w:t>
      </w:r>
      <w:r>
        <w:tab/>
      </w:r>
      <w:r>
        <w:fldChar w:fldCharType="begin"/>
      </w:r>
      <w:r>
        <w:instrText xml:space="preserve"> PAGEREF _Toc106888788 \h </w:instrText>
      </w:r>
      <w:r>
        <w:fldChar w:fldCharType="separate"/>
      </w:r>
      <w:r>
        <w:t>303</w:t>
      </w:r>
      <w:r>
        <w:fldChar w:fldCharType="end"/>
      </w:r>
    </w:p>
    <w:p w14:paraId="13D8F6D0" w14:textId="77777777" w:rsidR="008F588F" w:rsidRPr="005131F4" w:rsidRDefault="008F588F">
      <w:pPr>
        <w:pStyle w:val="TOC3"/>
        <w:rPr>
          <w:rFonts w:ascii="Calibri" w:hAnsi="Calibri"/>
          <w:sz w:val="22"/>
          <w:szCs w:val="22"/>
          <w:lang w:eastAsia="en-GB"/>
        </w:rPr>
      </w:pPr>
      <w:r>
        <w:t>5.4.8</w:t>
      </w:r>
      <w:r>
        <w:tab/>
        <w:t>Emergency service</w:t>
      </w:r>
      <w:r>
        <w:tab/>
      </w:r>
      <w:r>
        <w:fldChar w:fldCharType="begin"/>
      </w:r>
      <w:r>
        <w:instrText xml:space="preserve"> PAGEREF _Toc106888789 \h </w:instrText>
      </w:r>
      <w:r>
        <w:fldChar w:fldCharType="separate"/>
      </w:r>
      <w:r>
        <w:t>304</w:t>
      </w:r>
      <w:r>
        <w:fldChar w:fldCharType="end"/>
      </w:r>
    </w:p>
    <w:p w14:paraId="05813EC4" w14:textId="77777777" w:rsidR="008F588F" w:rsidRPr="005131F4" w:rsidRDefault="008F588F">
      <w:pPr>
        <w:pStyle w:val="TOC4"/>
        <w:rPr>
          <w:rFonts w:ascii="Calibri" w:hAnsi="Calibri"/>
          <w:sz w:val="22"/>
          <w:szCs w:val="22"/>
          <w:lang w:eastAsia="en-GB"/>
        </w:rPr>
      </w:pPr>
      <w:r>
        <w:t>5.4.8.1</w:t>
      </w:r>
      <w:r>
        <w:tab/>
        <w:t>General</w:t>
      </w:r>
      <w:r>
        <w:tab/>
      </w:r>
      <w:r>
        <w:fldChar w:fldCharType="begin"/>
      </w:r>
      <w:r>
        <w:instrText xml:space="preserve"> PAGEREF _Toc106888790 \h </w:instrText>
      </w:r>
      <w:r>
        <w:fldChar w:fldCharType="separate"/>
      </w:r>
      <w:r>
        <w:t>304</w:t>
      </w:r>
      <w:r>
        <w:fldChar w:fldCharType="end"/>
      </w:r>
    </w:p>
    <w:p w14:paraId="4A519754" w14:textId="77777777" w:rsidR="008F588F" w:rsidRPr="005131F4" w:rsidRDefault="008F588F">
      <w:pPr>
        <w:pStyle w:val="TOC4"/>
        <w:rPr>
          <w:rFonts w:ascii="Calibri" w:hAnsi="Calibri"/>
          <w:sz w:val="22"/>
          <w:szCs w:val="22"/>
          <w:lang w:eastAsia="en-GB"/>
        </w:rPr>
      </w:pPr>
      <w:r>
        <w:t>5.4.8.2</w:t>
      </w:r>
      <w:r>
        <w:tab/>
        <w:t>Initial emergency registration or user-initiated emergency reregistration</w:t>
      </w:r>
      <w:r>
        <w:tab/>
      </w:r>
      <w:r>
        <w:fldChar w:fldCharType="begin"/>
      </w:r>
      <w:r>
        <w:instrText xml:space="preserve"> PAGEREF _Toc106888791 \h </w:instrText>
      </w:r>
      <w:r>
        <w:fldChar w:fldCharType="separate"/>
      </w:r>
      <w:r>
        <w:t>304</w:t>
      </w:r>
      <w:r>
        <w:fldChar w:fldCharType="end"/>
      </w:r>
    </w:p>
    <w:p w14:paraId="37275F36" w14:textId="77777777" w:rsidR="008F588F" w:rsidRPr="005131F4" w:rsidRDefault="008F588F">
      <w:pPr>
        <w:pStyle w:val="TOC4"/>
        <w:rPr>
          <w:rFonts w:ascii="Calibri" w:hAnsi="Calibri"/>
          <w:sz w:val="22"/>
          <w:szCs w:val="22"/>
          <w:lang w:eastAsia="en-GB"/>
        </w:rPr>
      </w:pPr>
      <w:r>
        <w:t>5.4.8.3</w:t>
      </w:r>
      <w:r>
        <w:tab/>
        <w:t>User-initiated emergency deregistration</w:t>
      </w:r>
      <w:r>
        <w:tab/>
      </w:r>
      <w:r>
        <w:fldChar w:fldCharType="begin"/>
      </w:r>
      <w:r>
        <w:instrText xml:space="preserve"> PAGEREF _Toc106888792 \h </w:instrText>
      </w:r>
      <w:r>
        <w:fldChar w:fldCharType="separate"/>
      </w:r>
      <w:r>
        <w:t>305</w:t>
      </w:r>
      <w:r>
        <w:fldChar w:fldCharType="end"/>
      </w:r>
    </w:p>
    <w:p w14:paraId="7C7C7175" w14:textId="77777777" w:rsidR="008F588F" w:rsidRPr="005131F4" w:rsidRDefault="008F588F">
      <w:pPr>
        <w:pStyle w:val="TOC4"/>
        <w:rPr>
          <w:rFonts w:ascii="Calibri" w:hAnsi="Calibri"/>
          <w:sz w:val="22"/>
          <w:szCs w:val="22"/>
          <w:lang w:eastAsia="en-GB"/>
        </w:rPr>
      </w:pPr>
      <w:r>
        <w:t>5.4.8.4</w:t>
      </w:r>
      <w:r>
        <w:tab/>
        <w:t>Network-initiated emergency deregistration</w:t>
      </w:r>
      <w:r>
        <w:tab/>
      </w:r>
      <w:r>
        <w:fldChar w:fldCharType="begin"/>
      </w:r>
      <w:r>
        <w:instrText xml:space="preserve"> PAGEREF _Toc106888793 \h </w:instrText>
      </w:r>
      <w:r>
        <w:fldChar w:fldCharType="separate"/>
      </w:r>
      <w:r>
        <w:t>305</w:t>
      </w:r>
      <w:r>
        <w:fldChar w:fldCharType="end"/>
      </w:r>
    </w:p>
    <w:p w14:paraId="4D198359" w14:textId="77777777" w:rsidR="008F588F" w:rsidRPr="005131F4" w:rsidRDefault="008F588F">
      <w:pPr>
        <w:pStyle w:val="TOC4"/>
        <w:rPr>
          <w:rFonts w:ascii="Calibri" w:hAnsi="Calibri"/>
          <w:sz w:val="22"/>
          <w:szCs w:val="22"/>
          <w:lang w:eastAsia="en-GB"/>
        </w:rPr>
      </w:pPr>
      <w:r>
        <w:t>5.4.8.5</w:t>
      </w:r>
      <w:r>
        <w:tab/>
        <w:t>Network-initiated emergency reauthentication</w:t>
      </w:r>
      <w:r>
        <w:tab/>
      </w:r>
      <w:r>
        <w:fldChar w:fldCharType="begin"/>
      </w:r>
      <w:r>
        <w:instrText xml:space="preserve"> PAGEREF _Toc106888794 \h </w:instrText>
      </w:r>
      <w:r>
        <w:fldChar w:fldCharType="separate"/>
      </w:r>
      <w:r>
        <w:t>305</w:t>
      </w:r>
      <w:r>
        <w:fldChar w:fldCharType="end"/>
      </w:r>
    </w:p>
    <w:p w14:paraId="66D0D242" w14:textId="77777777" w:rsidR="008F588F" w:rsidRPr="005131F4" w:rsidRDefault="008F588F">
      <w:pPr>
        <w:pStyle w:val="TOC4"/>
        <w:rPr>
          <w:rFonts w:ascii="Calibri" w:hAnsi="Calibri"/>
          <w:sz w:val="22"/>
          <w:szCs w:val="22"/>
          <w:lang w:eastAsia="en-GB"/>
        </w:rPr>
      </w:pPr>
      <w:r>
        <w:t>5.4.8.6</w:t>
      </w:r>
      <w:r>
        <w:tab/>
        <w:t>Subscription to the event providing registration state</w:t>
      </w:r>
      <w:r>
        <w:tab/>
      </w:r>
      <w:r>
        <w:fldChar w:fldCharType="begin"/>
      </w:r>
      <w:r>
        <w:instrText xml:space="preserve"> PAGEREF _Toc106888795 \h </w:instrText>
      </w:r>
      <w:r>
        <w:fldChar w:fldCharType="separate"/>
      </w:r>
      <w:r>
        <w:t>305</w:t>
      </w:r>
      <w:r>
        <w:fldChar w:fldCharType="end"/>
      </w:r>
    </w:p>
    <w:p w14:paraId="741F2183" w14:textId="77777777" w:rsidR="008F588F" w:rsidRPr="005131F4" w:rsidRDefault="008F588F">
      <w:pPr>
        <w:pStyle w:val="TOC4"/>
        <w:rPr>
          <w:rFonts w:ascii="Calibri" w:hAnsi="Calibri"/>
          <w:sz w:val="22"/>
          <w:szCs w:val="22"/>
          <w:lang w:eastAsia="en-GB"/>
        </w:rPr>
      </w:pPr>
      <w:r>
        <w:t>5.4.8.7</w:t>
      </w:r>
      <w:r>
        <w:tab/>
        <w:t>Notification of the registration state</w:t>
      </w:r>
      <w:r>
        <w:tab/>
      </w:r>
      <w:r>
        <w:fldChar w:fldCharType="begin"/>
      </w:r>
      <w:r>
        <w:instrText xml:space="preserve"> PAGEREF _Toc106888796 \h </w:instrText>
      </w:r>
      <w:r>
        <w:fldChar w:fldCharType="separate"/>
      </w:r>
      <w:r>
        <w:t>306</w:t>
      </w:r>
      <w:r>
        <w:fldChar w:fldCharType="end"/>
      </w:r>
    </w:p>
    <w:p w14:paraId="6955A23D" w14:textId="77777777" w:rsidR="008F588F" w:rsidRPr="005131F4" w:rsidRDefault="008F588F">
      <w:pPr>
        <w:pStyle w:val="TOC2"/>
        <w:rPr>
          <w:rFonts w:ascii="Calibri" w:hAnsi="Calibri"/>
          <w:sz w:val="22"/>
          <w:szCs w:val="22"/>
          <w:lang w:eastAsia="en-GB"/>
        </w:rPr>
      </w:pPr>
      <w:r>
        <w:t>5.5</w:t>
      </w:r>
      <w:r>
        <w:tab/>
        <w:t>Procedures at the MGCF</w:t>
      </w:r>
      <w:r>
        <w:tab/>
      </w:r>
      <w:r>
        <w:fldChar w:fldCharType="begin"/>
      </w:r>
      <w:r>
        <w:instrText xml:space="preserve"> PAGEREF _Toc106888797 \h </w:instrText>
      </w:r>
      <w:r>
        <w:fldChar w:fldCharType="separate"/>
      </w:r>
      <w:r>
        <w:t>306</w:t>
      </w:r>
      <w:r>
        <w:fldChar w:fldCharType="end"/>
      </w:r>
    </w:p>
    <w:p w14:paraId="153DDD8C" w14:textId="77777777" w:rsidR="008F588F" w:rsidRPr="005131F4" w:rsidRDefault="008F588F">
      <w:pPr>
        <w:pStyle w:val="TOC3"/>
        <w:rPr>
          <w:rFonts w:ascii="Calibri" w:hAnsi="Calibri"/>
          <w:sz w:val="22"/>
          <w:szCs w:val="22"/>
          <w:lang w:eastAsia="en-GB"/>
        </w:rPr>
      </w:pPr>
      <w:r>
        <w:t>5.5.1</w:t>
      </w:r>
      <w:r>
        <w:tab/>
        <w:t>General</w:t>
      </w:r>
      <w:r>
        <w:tab/>
      </w:r>
      <w:r>
        <w:fldChar w:fldCharType="begin"/>
      </w:r>
      <w:r>
        <w:instrText xml:space="preserve"> PAGEREF _Toc106888798 \h </w:instrText>
      </w:r>
      <w:r>
        <w:fldChar w:fldCharType="separate"/>
      </w:r>
      <w:r>
        <w:t>306</w:t>
      </w:r>
      <w:r>
        <w:fldChar w:fldCharType="end"/>
      </w:r>
    </w:p>
    <w:p w14:paraId="0169001B" w14:textId="77777777" w:rsidR="008F588F" w:rsidRPr="005131F4" w:rsidRDefault="008F588F">
      <w:pPr>
        <w:pStyle w:val="TOC3"/>
        <w:rPr>
          <w:rFonts w:ascii="Calibri" w:hAnsi="Calibri"/>
          <w:sz w:val="22"/>
          <w:szCs w:val="22"/>
          <w:lang w:eastAsia="en-GB"/>
        </w:rPr>
      </w:pPr>
      <w:r>
        <w:t>5.5.2</w:t>
      </w:r>
      <w:r>
        <w:tab/>
        <w:t>Subscription and notification</w:t>
      </w:r>
      <w:r>
        <w:tab/>
      </w:r>
      <w:r>
        <w:fldChar w:fldCharType="begin"/>
      </w:r>
      <w:r>
        <w:instrText xml:space="preserve"> PAGEREF _Toc106888799 \h </w:instrText>
      </w:r>
      <w:r>
        <w:fldChar w:fldCharType="separate"/>
      </w:r>
      <w:r>
        <w:t>307</w:t>
      </w:r>
      <w:r>
        <w:fldChar w:fldCharType="end"/>
      </w:r>
    </w:p>
    <w:p w14:paraId="3435C0C9" w14:textId="77777777" w:rsidR="008F588F" w:rsidRPr="005131F4" w:rsidRDefault="008F588F">
      <w:pPr>
        <w:pStyle w:val="TOC3"/>
        <w:rPr>
          <w:rFonts w:ascii="Calibri" w:hAnsi="Calibri"/>
          <w:sz w:val="22"/>
          <w:szCs w:val="22"/>
          <w:lang w:eastAsia="en-GB"/>
        </w:rPr>
      </w:pPr>
      <w:r>
        <w:t>5.5.3</w:t>
      </w:r>
      <w:r>
        <w:tab/>
        <w:t>Call initiation</w:t>
      </w:r>
      <w:r>
        <w:tab/>
      </w:r>
      <w:r>
        <w:fldChar w:fldCharType="begin"/>
      </w:r>
      <w:r>
        <w:instrText xml:space="preserve"> PAGEREF _Toc106888800 \h </w:instrText>
      </w:r>
      <w:r>
        <w:fldChar w:fldCharType="separate"/>
      </w:r>
      <w:r>
        <w:t>307</w:t>
      </w:r>
      <w:r>
        <w:fldChar w:fldCharType="end"/>
      </w:r>
    </w:p>
    <w:p w14:paraId="0D31A29C" w14:textId="77777777" w:rsidR="008F588F" w:rsidRPr="005131F4" w:rsidRDefault="008F588F">
      <w:pPr>
        <w:pStyle w:val="TOC4"/>
        <w:rPr>
          <w:rFonts w:ascii="Calibri" w:hAnsi="Calibri"/>
          <w:sz w:val="22"/>
          <w:szCs w:val="22"/>
          <w:lang w:eastAsia="en-GB"/>
        </w:rPr>
      </w:pPr>
      <w:r>
        <w:t>5.5.3.1</w:t>
      </w:r>
      <w:r>
        <w:tab/>
        <w:t>Initial INVITE</w:t>
      </w:r>
      <w:r>
        <w:tab/>
      </w:r>
      <w:r>
        <w:fldChar w:fldCharType="begin"/>
      </w:r>
      <w:r>
        <w:instrText xml:space="preserve"> PAGEREF _Toc106888801 \h </w:instrText>
      </w:r>
      <w:r>
        <w:fldChar w:fldCharType="separate"/>
      </w:r>
      <w:r>
        <w:t>307</w:t>
      </w:r>
      <w:r>
        <w:fldChar w:fldCharType="end"/>
      </w:r>
    </w:p>
    <w:p w14:paraId="4437F381" w14:textId="77777777" w:rsidR="008F588F" w:rsidRPr="005131F4" w:rsidRDefault="008F588F">
      <w:pPr>
        <w:pStyle w:val="TOC5"/>
        <w:rPr>
          <w:rFonts w:ascii="Calibri" w:hAnsi="Calibri"/>
          <w:sz w:val="22"/>
          <w:szCs w:val="22"/>
          <w:lang w:eastAsia="en-GB"/>
        </w:rPr>
      </w:pPr>
      <w:r>
        <w:t>5.5.3.1.1</w:t>
      </w:r>
      <w:r>
        <w:tab/>
        <w:t>Calls originated from circuit-switched networks</w:t>
      </w:r>
      <w:r>
        <w:tab/>
      </w:r>
      <w:r>
        <w:fldChar w:fldCharType="begin"/>
      </w:r>
      <w:r>
        <w:instrText xml:space="preserve"> PAGEREF _Toc106888802 \h </w:instrText>
      </w:r>
      <w:r>
        <w:fldChar w:fldCharType="separate"/>
      </w:r>
      <w:r>
        <w:t>307</w:t>
      </w:r>
      <w:r>
        <w:fldChar w:fldCharType="end"/>
      </w:r>
    </w:p>
    <w:p w14:paraId="3185803B" w14:textId="77777777" w:rsidR="008F588F" w:rsidRPr="005131F4" w:rsidRDefault="008F588F">
      <w:pPr>
        <w:pStyle w:val="TOC5"/>
        <w:rPr>
          <w:rFonts w:ascii="Calibri" w:hAnsi="Calibri"/>
          <w:sz w:val="22"/>
          <w:szCs w:val="22"/>
          <w:lang w:eastAsia="en-GB"/>
        </w:rPr>
      </w:pPr>
      <w:r>
        <w:t>5.5.3.1.2</w:t>
      </w:r>
      <w:r>
        <w:tab/>
        <w:t>Calls terminating in circuit-switched networks</w:t>
      </w:r>
      <w:r>
        <w:tab/>
      </w:r>
      <w:r>
        <w:fldChar w:fldCharType="begin"/>
      </w:r>
      <w:r>
        <w:instrText xml:space="preserve"> PAGEREF _Toc106888803 \h </w:instrText>
      </w:r>
      <w:r>
        <w:fldChar w:fldCharType="separate"/>
      </w:r>
      <w:r>
        <w:t>308</w:t>
      </w:r>
      <w:r>
        <w:fldChar w:fldCharType="end"/>
      </w:r>
    </w:p>
    <w:p w14:paraId="699529DA" w14:textId="77777777" w:rsidR="008F588F" w:rsidRPr="005131F4" w:rsidRDefault="008F588F">
      <w:pPr>
        <w:pStyle w:val="TOC4"/>
        <w:rPr>
          <w:rFonts w:ascii="Calibri" w:hAnsi="Calibri"/>
          <w:sz w:val="22"/>
          <w:szCs w:val="22"/>
          <w:lang w:eastAsia="en-GB"/>
        </w:rPr>
      </w:pPr>
      <w:r>
        <w:t>5.5.3.2</w:t>
      </w:r>
      <w:r>
        <w:tab/>
        <w:t>Subsequent requests</w:t>
      </w:r>
      <w:r>
        <w:tab/>
      </w:r>
      <w:r>
        <w:fldChar w:fldCharType="begin"/>
      </w:r>
      <w:r>
        <w:instrText xml:space="preserve"> PAGEREF _Toc106888804 \h </w:instrText>
      </w:r>
      <w:r>
        <w:fldChar w:fldCharType="separate"/>
      </w:r>
      <w:r>
        <w:t>309</w:t>
      </w:r>
      <w:r>
        <w:fldChar w:fldCharType="end"/>
      </w:r>
    </w:p>
    <w:p w14:paraId="1A7388E8" w14:textId="77777777" w:rsidR="008F588F" w:rsidRPr="005131F4" w:rsidRDefault="008F588F">
      <w:pPr>
        <w:pStyle w:val="TOC5"/>
        <w:rPr>
          <w:rFonts w:ascii="Calibri" w:hAnsi="Calibri"/>
          <w:sz w:val="22"/>
          <w:szCs w:val="22"/>
          <w:lang w:eastAsia="en-GB"/>
        </w:rPr>
      </w:pPr>
      <w:r>
        <w:t>5.5.3.2.1</w:t>
      </w:r>
      <w:r>
        <w:tab/>
        <w:t>Calls originating in circuit-switched networks</w:t>
      </w:r>
      <w:r>
        <w:tab/>
      </w:r>
      <w:r>
        <w:fldChar w:fldCharType="begin"/>
      </w:r>
      <w:r>
        <w:instrText xml:space="preserve"> PAGEREF _Toc106888805 \h </w:instrText>
      </w:r>
      <w:r>
        <w:fldChar w:fldCharType="separate"/>
      </w:r>
      <w:r>
        <w:t>309</w:t>
      </w:r>
      <w:r>
        <w:fldChar w:fldCharType="end"/>
      </w:r>
    </w:p>
    <w:p w14:paraId="5D57F7A8" w14:textId="77777777" w:rsidR="008F588F" w:rsidRPr="005131F4" w:rsidRDefault="008F588F">
      <w:pPr>
        <w:pStyle w:val="TOC5"/>
        <w:rPr>
          <w:rFonts w:ascii="Calibri" w:hAnsi="Calibri"/>
          <w:sz w:val="22"/>
          <w:szCs w:val="22"/>
          <w:lang w:eastAsia="en-GB"/>
        </w:rPr>
      </w:pPr>
      <w:r>
        <w:t>5.5.3.2.2</w:t>
      </w:r>
      <w:r>
        <w:tab/>
        <w:t>Calls terminating in circuit-switched networks</w:t>
      </w:r>
      <w:r>
        <w:tab/>
      </w:r>
      <w:r>
        <w:fldChar w:fldCharType="begin"/>
      </w:r>
      <w:r>
        <w:instrText xml:space="preserve"> PAGEREF _Toc106888806 \h </w:instrText>
      </w:r>
      <w:r>
        <w:fldChar w:fldCharType="separate"/>
      </w:r>
      <w:r>
        <w:t>309</w:t>
      </w:r>
      <w:r>
        <w:fldChar w:fldCharType="end"/>
      </w:r>
    </w:p>
    <w:p w14:paraId="12C4DDE6" w14:textId="77777777" w:rsidR="008F588F" w:rsidRPr="005131F4" w:rsidRDefault="008F588F">
      <w:pPr>
        <w:pStyle w:val="TOC3"/>
        <w:rPr>
          <w:rFonts w:ascii="Calibri" w:hAnsi="Calibri"/>
          <w:sz w:val="22"/>
          <w:szCs w:val="22"/>
          <w:lang w:eastAsia="en-GB"/>
        </w:rPr>
      </w:pPr>
      <w:r>
        <w:t>5.5.4</w:t>
      </w:r>
      <w:r>
        <w:tab/>
        <w:t>Call release</w:t>
      </w:r>
      <w:r>
        <w:tab/>
      </w:r>
      <w:r>
        <w:fldChar w:fldCharType="begin"/>
      </w:r>
      <w:r>
        <w:instrText xml:space="preserve"> PAGEREF _Toc106888807 \h </w:instrText>
      </w:r>
      <w:r>
        <w:fldChar w:fldCharType="separate"/>
      </w:r>
      <w:r>
        <w:t>310</w:t>
      </w:r>
      <w:r>
        <w:fldChar w:fldCharType="end"/>
      </w:r>
    </w:p>
    <w:p w14:paraId="25816951" w14:textId="77777777" w:rsidR="008F588F" w:rsidRPr="005131F4" w:rsidRDefault="008F588F">
      <w:pPr>
        <w:pStyle w:val="TOC4"/>
        <w:rPr>
          <w:rFonts w:ascii="Calibri" w:hAnsi="Calibri"/>
          <w:sz w:val="22"/>
          <w:szCs w:val="22"/>
          <w:lang w:eastAsia="en-GB"/>
        </w:rPr>
      </w:pPr>
      <w:r>
        <w:t>5.5.4.1</w:t>
      </w:r>
      <w:r>
        <w:tab/>
        <w:t>Call release initiated by a circuit-switched network</w:t>
      </w:r>
      <w:r>
        <w:tab/>
      </w:r>
      <w:r>
        <w:fldChar w:fldCharType="begin"/>
      </w:r>
      <w:r>
        <w:instrText xml:space="preserve"> PAGEREF _Toc106888808 \h </w:instrText>
      </w:r>
      <w:r>
        <w:fldChar w:fldCharType="separate"/>
      </w:r>
      <w:r>
        <w:t>310</w:t>
      </w:r>
      <w:r>
        <w:fldChar w:fldCharType="end"/>
      </w:r>
    </w:p>
    <w:p w14:paraId="70B21B12" w14:textId="77777777" w:rsidR="008F588F" w:rsidRPr="005131F4" w:rsidRDefault="008F588F">
      <w:pPr>
        <w:pStyle w:val="TOC4"/>
        <w:rPr>
          <w:rFonts w:ascii="Calibri" w:hAnsi="Calibri"/>
          <w:sz w:val="22"/>
          <w:szCs w:val="22"/>
          <w:lang w:eastAsia="en-GB"/>
        </w:rPr>
      </w:pPr>
      <w:r>
        <w:t>5.5.4.2</w:t>
      </w:r>
      <w:r>
        <w:tab/>
        <w:t>IM CN subsystem initiated call release</w:t>
      </w:r>
      <w:r>
        <w:tab/>
      </w:r>
      <w:r>
        <w:fldChar w:fldCharType="begin"/>
      </w:r>
      <w:r>
        <w:instrText xml:space="preserve"> PAGEREF _Toc106888809 \h </w:instrText>
      </w:r>
      <w:r>
        <w:fldChar w:fldCharType="separate"/>
      </w:r>
      <w:r>
        <w:t>310</w:t>
      </w:r>
      <w:r>
        <w:fldChar w:fldCharType="end"/>
      </w:r>
    </w:p>
    <w:p w14:paraId="7BC568C9" w14:textId="77777777" w:rsidR="008F588F" w:rsidRPr="005131F4" w:rsidRDefault="008F588F">
      <w:pPr>
        <w:pStyle w:val="TOC4"/>
        <w:rPr>
          <w:rFonts w:ascii="Calibri" w:hAnsi="Calibri"/>
          <w:sz w:val="22"/>
          <w:szCs w:val="22"/>
          <w:lang w:eastAsia="en-GB"/>
        </w:rPr>
      </w:pPr>
      <w:r>
        <w:t>5.5.4.3</w:t>
      </w:r>
      <w:r>
        <w:tab/>
        <w:t>MGW-initiated call release</w:t>
      </w:r>
      <w:r>
        <w:tab/>
      </w:r>
      <w:r>
        <w:fldChar w:fldCharType="begin"/>
      </w:r>
      <w:r>
        <w:instrText xml:space="preserve"> PAGEREF _Toc106888810 \h </w:instrText>
      </w:r>
      <w:r>
        <w:fldChar w:fldCharType="separate"/>
      </w:r>
      <w:r>
        <w:t>310</w:t>
      </w:r>
      <w:r>
        <w:fldChar w:fldCharType="end"/>
      </w:r>
    </w:p>
    <w:p w14:paraId="5F51F2E9" w14:textId="77777777" w:rsidR="008F588F" w:rsidRPr="005131F4" w:rsidRDefault="008F588F">
      <w:pPr>
        <w:pStyle w:val="TOC3"/>
        <w:rPr>
          <w:rFonts w:ascii="Calibri" w:hAnsi="Calibri"/>
          <w:sz w:val="22"/>
          <w:szCs w:val="22"/>
          <w:lang w:eastAsia="en-GB"/>
        </w:rPr>
      </w:pPr>
      <w:r>
        <w:t>5.5.5</w:t>
      </w:r>
      <w:r>
        <w:tab/>
        <w:t>Call-related requests</w:t>
      </w:r>
      <w:r>
        <w:tab/>
      </w:r>
      <w:r>
        <w:fldChar w:fldCharType="begin"/>
      </w:r>
      <w:r>
        <w:instrText xml:space="preserve"> PAGEREF _Toc106888811 \h </w:instrText>
      </w:r>
      <w:r>
        <w:fldChar w:fldCharType="separate"/>
      </w:r>
      <w:r>
        <w:t>310</w:t>
      </w:r>
      <w:r>
        <w:fldChar w:fldCharType="end"/>
      </w:r>
    </w:p>
    <w:p w14:paraId="65E0B347" w14:textId="77777777" w:rsidR="008F588F" w:rsidRPr="005131F4" w:rsidRDefault="008F588F">
      <w:pPr>
        <w:pStyle w:val="TOC4"/>
        <w:rPr>
          <w:rFonts w:ascii="Calibri" w:hAnsi="Calibri"/>
          <w:sz w:val="22"/>
          <w:szCs w:val="22"/>
          <w:lang w:eastAsia="en-GB"/>
        </w:rPr>
      </w:pPr>
      <w:r>
        <w:t>5.5.5.1</w:t>
      </w:r>
      <w:r>
        <w:tab/>
        <w:t>Session modification</w:t>
      </w:r>
      <w:r>
        <w:tab/>
      </w:r>
      <w:r>
        <w:fldChar w:fldCharType="begin"/>
      </w:r>
      <w:r>
        <w:instrText xml:space="preserve"> PAGEREF _Toc106888812 \h </w:instrText>
      </w:r>
      <w:r>
        <w:fldChar w:fldCharType="separate"/>
      </w:r>
      <w:r>
        <w:t>310</w:t>
      </w:r>
      <w:r>
        <w:fldChar w:fldCharType="end"/>
      </w:r>
    </w:p>
    <w:p w14:paraId="784A9470" w14:textId="77777777" w:rsidR="008F588F" w:rsidRPr="005131F4" w:rsidRDefault="008F588F">
      <w:pPr>
        <w:pStyle w:val="TOC5"/>
        <w:rPr>
          <w:rFonts w:ascii="Calibri" w:hAnsi="Calibri"/>
          <w:sz w:val="22"/>
          <w:szCs w:val="22"/>
          <w:lang w:eastAsia="en-GB"/>
        </w:rPr>
      </w:pPr>
      <w:r>
        <w:t>5.5.5.1.0</w:t>
      </w:r>
      <w:r>
        <w:tab/>
        <w:t>General</w:t>
      </w:r>
      <w:r>
        <w:tab/>
      </w:r>
      <w:r>
        <w:fldChar w:fldCharType="begin"/>
      </w:r>
      <w:r>
        <w:instrText xml:space="preserve"> PAGEREF _Toc106888813 \h </w:instrText>
      </w:r>
      <w:r>
        <w:fldChar w:fldCharType="separate"/>
      </w:r>
      <w:r>
        <w:t>310</w:t>
      </w:r>
      <w:r>
        <w:fldChar w:fldCharType="end"/>
      </w:r>
    </w:p>
    <w:p w14:paraId="602D913C" w14:textId="77777777" w:rsidR="008F588F" w:rsidRPr="005131F4" w:rsidRDefault="008F588F">
      <w:pPr>
        <w:pStyle w:val="TOC5"/>
        <w:rPr>
          <w:rFonts w:ascii="Calibri" w:hAnsi="Calibri"/>
          <w:sz w:val="22"/>
          <w:szCs w:val="22"/>
          <w:lang w:eastAsia="en-GB"/>
        </w:rPr>
      </w:pPr>
      <w:r>
        <w:t>5.5.5.1.1</w:t>
      </w:r>
      <w:r>
        <w:tab/>
        <w:t>Session modifications originating from circuit-switched networks</w:t>
      </w:r>
      <w:r>
        <w:tab/>
      </w:r>
      <w:r>
        <w:fldChar w:fldCharType="begin"/>
      </w:r>
      <w:r>
        <w:instrText xml:space="preserve"> PAGEREF _Toc106888814 \h </w:instrText>
      </w:r>
      <w:r>
        <w:fldChar w:fldCharType="separate"/>
      </w:r>
      <w:r>
        <w:t>310</w:t>
      </w:r>
      <w:r>
        <w:fldChar w:fldCharType="end"/>
      </w:r>
    </w:p>
    <w:p w14:paraId="4F299113" w14:textId="77777777" w:rsidR="008F588F" w:rsidRPr="005131F4" w:rsidRDefault="008F588F">
      <w:pPr>
        <w:pStyle w:val="TOC5"/>
        <w:rPr>
          <w:rFonts w:ascii="Calibri" w:hAnsi="Calibri"/>
          <w:sz w:val="22"/>
          <w:szCs w:val="22"/>
          <w:lang w:eastAsia="en-GB"/>
        </w:rPr>
      </w:pPr>
      <w:r>
        <w:t>5.5.5.1.2</w:t>
      </w:r>
      <w:r>
        <w:tab/>
        <w:t>Session modifications terminating in circuit-switched networks</w:t>
      </w:r>
      <w:r>
        <w:tab/>
      </w:r>
      <w:r>
        <w:fldChar w:fldCharType="begin"/>
      </w:r>
      <w:r>
        <w:instrText xml:space="preserve"> PAGEREF _Toc106888815 \h </w:instrText>
      </w:r>
      <w:r>
        <w:fldChar w:fldCharType="separate"/>
      </w:r>
      <w:r>
        <w:t>310</w:t>
      </w:r>
      <w:r>
        <w:fldChar w:fldCharType="end"/>
      </w:r>
    </w:p>
    <w:p w14:paraId="08AF5D6C" w14:textId="77777777" w:rsidR="008F588F" w:rsidRPr="005131F4" w:rsidRDefault="008F588F">
      <w:pPr>
        <w:pStyle w:val="TOC3"/>
        <w:rPr>
          <w:rFonts w:ascii="Calibri" w:hAnsi="Calibri"/>
          <w:sz w:val="22"/>
          <w:szCs w:val="22"/>
          <w:lang w:eastAsia="en-GB"/>
        </w:rPr>
      </w:pPr>
      <w:r>
        <w:t>5.5.6</w:t>
      </w:r>
      <w:r>
        <w:tab/>
        <w:t>Further initial requests</w:t>
      </w:r>
      <w:r>
        <w:tab/>
      </w:r>
      <w:r>
        <w:fldChar w:fldCharType="begin"/>
      </w:r>
      <w:r>
        <w:instrText xml:space="preserve"> PAGEREF _Toc106888816 \h </w:instrText>
      </w:r>
      <w:r>
        <w:fldChar w:fldCharType="separate"/>
      </w:r>
      <w:r>
        <w:t>311</w:t>
      </w:r>
      <w:r>
        <w:fldChar w:fldCharType="end"/>
      </w:r>
    </w:p>
    <w:p w14:paraId="4A9FB1B4" w14:textId="77777777" w:rsidR="008F588F" w:rsidRPr="005131F4" w:rsidRDefault="008F588F">
      <w:pPr>
        <w:pStyle w:val="TOC2"/>
        <w:rPr>
          <w:rFonts w:ascii="Calibri" w:hAnsi="Calibri"/>
          <w:sz w:val="22"/>
          <w:szCs w:val="22"/>
          <w:lang w:eastAsia="en-GB"/>
        </w:rPr>
      </w:pPr>
      <w:r>
        <w:t>5.6</w:t>
      </w:r>
      <w:r>
        <w:tab/>
        <w:t>Procedures at the BGCF</w:t>
      </w:r>
      <w:r>
        <w:tab/>
      </w:r>
      <w:r>
        <w:fldChar w:fldCharType="begin"/>
      </w:r>
      <w:r>
        <w:instrText xml:space="preserve"> PAGEREF _Toc106888817 \h </w:instrText>
      </w:r>
      <w:r>
        <w:fldChar w:fldCharType="separate"/>
      </w:r>
      <w:r>
        <w:t>311</w:t>
      </w:r>
      <w:r>
        <w:fldChar w:fldCharType="end"/>
      </w:r>
    </w:p>
    <w:p w14:paraId="6B712C71" w14:textId="77777777" w:rsidR="008F588F" w:rsidRPr="005131F4" w:rsidRDefault="008F588F">
      <w:pPr>
        <w:pStyle w:val="TOC3"/>
        <w:rPr>
          <w:rFonts w:ascii="Calibri" w:hAnsi="Calibri"/>
          <w:sz w:val="22"/>
          <w:szCs w:val="22"/>
          <w:lang w:eastAsia="en-GB"/>
        </w:rPr>
      </w:pPr>
      <w:r>
        <w:t>5.6.1</w:t>
      </w:r>
      <w:r>
        <w:tab/>
        <w:t>General</w:t>
      </w:r>
      <w:r>
        <w:tab/>
      </w:r>
      <w:r>
        <w:fldChar w:fldCharType="begin"/>
      </w:r>
      <w:r>
        <w:instrText xml:space="preserve"> PAGEREF _Toc106888818 \h </w:instrText>
      </w:r>
      <w:r>
        <w:fldChar w:fldCharType="separate"/>
      </w:r>
      <w:r>
        <w:t>311</w:t>
      </w:r>
      <w:r>
        <w:fldChar w:fldCharType="end"/>
      </w:r>
    </w:p>
    <w:p w14:paraId="6FC2D406" w14:textId="77777777" w:rsidR="008F588F" w:rsidRPr="005131F4" w:rsidRDefault="008F588F">
      <w:pPr>
        <w:pStyle w:val="TOC3"/>
        <w:rPr>
          <w:rFonts w:ascii="Calibri" w:hAnsi="Calibri"/>
          <w:sz w:val="22"/>
          <w:szCs w:val="22"/>
          <w:lang w:eastAsia="en-GB"/>
        </w:rPr>
      </w:pPr>
      <w:r>
        <w:t>5.6.2</w:t>
      </w:r>
      <w:r>
        <w:tab/>
        <w:t>Common BGCF procedures</w:t>
      </w:r>
      <w:r>
        <w:tab/>
      </w:r>
      <w:r>
        <w:fldChar w:fldCharType="begin"/>
      </w:r>
      <w:r>
        <w:instrText xml:space="preserve"> PAGEREF _Toc106888819 \h </w:instrText>
      </w:r>
      <w:r>
        <w:fldChar w:fldCharType="separate"/>
      </w:r>
      <w:r>
        <w:t>312</w:t>
      </w:r>
      <w:r>
        <w:fldChar w:fldCharType="end"/>
      </w:r>
    </w:p>
    <w:p w14:paraId="204CD674" w14:textId="77777777" w:rsidR="008F588F" w:rsidRPr="005131F4" w:rsidRDefault="008F588F">
      <w:pPr>
        <w:pStyle w:val="TOC3"/>
        <w:rPr>
          <w:rFonts w:ascii="Calibri" w:hAnsi="Calibri"/>
          <w:sz w:val="22"/>
          <w:szCs w:val="22"/>
          <w:lang w:eastAsia="en-GB"/>
        </w:rPr>
      </w:pPr>
      <w:r>
        <w:t>5.6.3</w:t>
      </w:r>
      <w:r>
        <w:tab/>
        <w:t>Specific procedures for INVITE requests and responses</w:t>
      </w:r>
      <w:r>
        <w:tab/>
      </w:r>
      <w:r>
        <w:fldChar w:fldCharType="begin"/>
      </w:r>
      <w:r>
        <w:instrText xml:space="preserve"> PAGEREF _Toc106888820 \h </w:instrText>
      </w:r>
      <w:r>
        <w:fldChar w:fldCharType="separate"/>
      </w:r>
      <w:r>
        <w:t>313</w:t>
      </w:r>
      <w:r>
        <w:fldChar w:fldCharType="end"/>
      </w:r>
    </w:p>
    <w:p w14:paraId="3ECBE5C0" w14:textId="77777777" w:rsidR="008F588F" w:rsidRPr="005131F4" w:rsidRDefault="008F588F">
      <w:pPr>
        <w:pStyle w:val="TOC3"/>
        <w:rPr>
          <w:rFonts w:ascii="Calibri" w:hAnsi="Calibri"/>
          <w:sz w:val="22"/>
          <w:szCs w:val="22"/>
          <w:lang w:eastAsia="en-GB"/>
        </w:rPr>
      </w:pPr>
      <w:r>
        <w:rPr>
          <w:lang w:eastAsia="ja-JP"/>
        </w:rPr>
        <w:t>5.6.4</w:t>
      </w:r>
      <w:r>
        <w:rPr>
          <w:lang w:eastAsia="ja-JP"/>
        </w:rPr>
        <w:tab/>
        <w:t>Specific procedures for subsequent requests and responses</w:t>
      </w:r>
      <w:r>
        <w:tab/>
      </w:r>
      <w:r>
        <w:fldChar w:fldCharType="begin"/>
      </w:r>
      <w:r>
        <w:instrText xml:space="preserve"> PAGEREF _Toc106888821 \h </w:instrText>
      </w:r>
      <w:r>
        <w:fldChar w:fldCharType="separate"/>
      </w:r>
      <w:r>
        <w:t>314</w:t>
      </w:r>
      <w:r>
        <w:fldChar w:fldCharType="end"/>
      </w:r>
    </w:p>
    <w:p w14:paraId="2F39C6C6" w14:textId="77777777" w:rsidR="008F588F" w:rsidRPr="005131F4" w:rsidRDefault="008F588F">
      <w:pPr>
        <w:pStyle w:val="TOC2"/>
        <w:rPr>
          <w:rFonts w:ascii="Calibri" w:hAnsi="Calibri"/>
          <w:sz w:val="22"/>
          <w:szCs w:val="22"/>
          <w:lang w:eastAsia="en-GB"/>
        </w:rPr>
      </w:pPr>
      <w:r>
        <w:t>5.7</w:t>
      </w:r>
      <w:r>
        <w:tab/>
        <w:t>Procedures at the Application Server (AS)</w:t>
      </w:r>
      <w:r>
        <w:tab/>
      </w:r>
      <w:r>
        <w:fldChar w:fldCharType="begin"/>
      </w:r>
      <w:r>
        <w:instrText xml:space="preserve"> PAGEREF _Toc106888822 \h </w:instrText>
      </w:r>
      <w:r>
        <w:fldChar w:fldCharType="separate"/>
      </w:r>
      <w:r>
        <w:t>314</w:t>
      </w:r>
      <w:r>
        <w:fldChar w:fldCharType="end"/>
      </w:r>
    </w:p>
    <w:p w14:paraId="568B7378" w14:textId="77777777" w:rsidR="008F588F" w:rsidRPr="005131F4" w:rsidRDefault="008F588F">
      <w:pPr>
        <w:pStyle w:val="TOC3"/>
        <w:rPr>
          <w:rFonts w:ascii="Calibri" w:hAnsi="Calibri"/>
          <w:sz w:val="22"/>
          <w:szCs w:val="22"/>
          <w:lang w:eastAsia="en-GB"/>
        </w:rPr>
      </w:pPr>
      <w:r>
        <w:t>5.7.1</w:t>
      </w:r>
      <w:r>
        <w:tab/>
        <w:t>Common Application Server (AS) procedures</w:t>
      </w:r>
      <w:r>
        <w:tab/>
      </w:r>
      <w:r>
        <w:fldChar w:fldCharType="begin"/>
      </w:r>
      <w:r>
        <w:instrText xml:space="preserve"> PAGEREF _Toc106888823 \h </w:instrText>
      </w:r>
      <w:r>
        <w:fldChar w:fldCharType="separate"/>
      </w:r>
      <w:r>
        <w:t>314</w:t>
      </w:r>
      <w:r>
        <w:fldChar w:fldCharType="end"/>
      </w:r>
    </w:p>
    <w:p w14:paraId="3ED99EC2" w14:textId="77777777" w:rsidR="008F588F" w:rsidRPr="005131F4" w:rsidRDefault="008F588F">
      <w:pPr>
        <w:pStyle w:val="TOC4"/>
        <w:rPr>
          <w:rFonts w:ascii="Calibri" w:hAnsi="Calibri"/>
          <w:sz w:val="22"/>
          <w:szCs w:val="22"/>
          <w:lang w:eastAsia="en-GB"/>
        </w:rPr>
      </w:pPr>
      <w:r>
        <w:t>5.7.1.0</w:t>
      </w:r>
      <w:r>
        <w:tab/>
        <w:t>General</w:t>
      </w:r>
      <w:r>
        <w:tab/>
      </w:r>
      <w:r>
        <w:fldChar w:fldCharType="begin"/>
      </w:r>
      <w:r>
        <w:instrText xml:space="preserve"> PAGEREF _Toc106888824 \h </w:instrText>
      </w:r>
      <w:r>
        <w:fldChar w:fldCharType="separate"/>
      </w:r>
      <w:r>
        <w:t>314</w:t>
      </w:r>
      <w:r>
        <w:fldChar w:fldCharType="end"/>
      </w:r>
    </w:p>
    <w:p w14:paraId="3DAC3BFD" w14:textId="77777777" w:rsidR="008F588F" w:rsidRPr="005131F4" w:rsidRDefault="008F588F">
      <w:pPr>
        <w:pStyle w:val="TOC4"/>
        <w:rPr>
          <w:rFonts w:ascii="Calibri" w:hAnsi="Calibri"/>
          <w:sz w:val="22"/>
          <w:szCs w:val="22"/>
          <w:lang w:eastAsia="en-GB"/>
        </w:rPr>
      </w:pPr>
      <w:r>
        <w:t>5.7.1.1</w:t>
      </w:r>
      <w:r>
        <w:tab/>
        <w:t>Notification about registration status</w:t>
      </w:r>
      <w:r>
        <w:tab/>
      </w:r>
      <w:r>
        <w:fldChar w:fldCharType="begin"/>
      </w:r>
      <w:r>
        <w:instrText xml:space="preserve"> PAGEREF _Toc106888825 \h </w:instrText>
      </w:r>
      <w:r>
        <w:fldChar w:fldCharType="separate"/>
      </w:r>
      <w:r>
        <w:t>315</w:t>
      </w:r>
      <w:r>
        <w:fldChar w:fldCharType="end"/>
      </w:r>
    </w:p>
    <w:p w14:paraId="138625A4" w14:textId="77777777" w:rsidR="008F588F" w:rsidRPr="005131F4" w:rsidRDefault="008F588F">
      <w:pPr>
        <w:pStyle w:val="TOC4"/>
        <w:rPr>
          <w:rFonts w:ascii="Calibri" w:hAnsi="Calibri"/>
          <w:sz w:val="22"/>
          <w:szCs w:val="22"/>
          <w:lang w:eastAsia="en-GB"/>
        </w:rPr>
      </w:pPr>
      <w:r>
        <w:t>5.7.1.2</w:t>
      </w:r>
      <w:r>
        <w:tab/>
        <w:t>Extracting charging correlation information</w:t>
      </w:r>
      <w:r>
        <w:tab/>
      </w:r>
      <w:r>
        <w:fldChar w:fldCharType="begin"/>
      </w:r>
      <w:r>
        <w:instrText xml:space="preserve"> PAGEREF _Toc106888826 \h </w:instrText>
      </w:r>
      <w:r>
        <w:fldChar w:fldCharType="separate"/>
      </w:r>
      <w:r>
        <w:t>316</w:t>
      </w:r>
      <w:r>
        <w:fldChar w:fldCharType="end"/>
      </w:r>
    </w:p>
    <w:p w14:paraId="1C5EB80E" w14:textId="77777777" w:rsidR="008F588F" w:rsidRPr="005131F4" w:rsidRDefault="008F588F">
      <w:pPr>
        <w:pStyle w:val="TOC4"/>
        <w:rPr>
          <w:rFonts w:ascii="Calibri" w:hAnsi="Calibri"/>
          <w:sz w:val="22"/>
          <w:szCs w:val="22"/>
          <w:lang w:eastAsia="en-GB"/>
        </w:rPr>
      </w:pPr>
      <w:r>
        <w:t>5.7.1.3</w:t>
      </w:r>
      <w:r>
        <w:tab/>
        <w:t>Access-Network-Info and Visited-Network-ID</w:t>
      </w:r>
      <w:r>
        <w:tab/>
      </w:r>
      <w:r>
        <w:fldChar w:fldCharType="begin"/>
      </w:r>
      <w:r>
        <w:instrText xml:space="preserve"> PAGEREF _Toc106888827 \h </w:instrText>
      </w:r>
      <w:r>
        <w:fldChar w:fldCharType="separate"/>
      </w:r>
      <w:r>
        <w:t>317</w:t>
      </w:r>
      <w:r>
        <w:fldChar w:fldCharType="end"/>
      </w:r>
    </w:p>
    <w:p w14:paraId="78C7C2C1" w14:textId="77777777" w:rsidR="008F588F" w:rsidRPr="005131F4" w:rsidRDefault="008F588F">
      <w:pPr>
        <w:pStyle w:val="TOC4"/>
        <w:rPr>
          <w:rFonts w:ascii="Calibri" w:hAnsi="Calibri"/>
          <w:sz w:val="22"/>
          <w:szCs w:val="22"/>
          <w:lang w:eastAsia="en-GB"/>
        </w:rPr>
      </w:pPr>
      <w:r>
        <w:t>5.7.1.3A</w:t>
      </w:r>
      <w:r>
        <w:tab/>
        <w:t>Determination of the served user</w:t>
      </w:r>
      <w:r>
        <w:tab/>
      </w:r>
      <w:r>
        <w:fldChar w:fldCharType="begin"/>
      </w:r>
      <w:r>
        <w:instrText xml:space="preserve"> PAGEREF _Toc106888828 \h </w:instrText>
      </w:r>
      <w:r>
        <w:fldChar w:fldCharType="separate"/>
      </w:r>
      <w:r>
        <w:t>317</w:t>
      </w:r>
      <w:r>
        <w:fldChar w:fldCharType="end"/>
      </w:r>
    </w:p>
    <w:p w14:paraId="228765DE" w14:textId="77777777" w:rsidR="008F588F" w:rsidRPr="005131F4" w:rsidRDefault="008F588F">
      <w:pPr>
        <w:pStyle w:val="TOC5"/>
        <w:rPr>
          <w:rFonts w:ascii="Calibri" w:hAnsi="Calibri"/>
          <w:sz w:val="22"/>
          <w:szCs w:val="22"/>
          <w:lang w:eastAsia="en-GB"/>
        </w:rPr>
      </w:pPr>
      <w:r>
        <w:t>5.7.1.3A.1</w:t>
      </w:r>
      <w:r>
        <w:tab/>
        <w:t>General</w:t>
      </w:r>
      <w:r>
        <w:tab/>
      </w:r>
      <w:r>
        <w:fldChar w:fldCharType="begin"/>
      </w:r>
      <w:r>
        <w:instrText xml:space="preserve"> PAGEREF _Toc106888829 \h </w:instrText>
      </w:r>
      <w:r>
        <w:fldChar w:fldCharType="separate"/>
      </w:r>
      <w:r>
        <w:t>317</w:t>
      </w:r>
      <w:r>
        <w:fldChar w:fldCharType="end"/>
      </w:r>
    </w:p>
    <w:p w14:paraId="3F5BC3F3" w14:textId="77777777" w:rsidR="008F588F" w:rsidRPr="005131F4" w:rsidRDefault="008F588F">
      <w:pPr>
        <w:pStyle w:val="TOC5"/>
        <w:rPr>
          <w:rFonts w:ascii="Calibri" w:hAnsi="Calibri"/>
          <w:sz w:val="22"/>
          <w:szCs w:val="22"/>
          <w:lang w:eastAsia="en-GB"/>
        </w:rPr>
      </w:pPr>
      <w:r>
        <w:t>5.7.1.3A.2</w:t>
      </w:r>
      <w:r>
        <w:tab/>
        <w:t>AS serving an originating user</w:t>
      </w:r>
      <w:r>
        <w:tab/>
      </w:r>
      <w:r>
        <w:fldChar w:fldCharType="begin"/>
      </w:r>
      <w:r>
        <w:instrText xml:space="preserve"> PAGEREF _Toc106888830 \h </w:instrText>
      </w:r>
      <w:r>
        <w:fldChar w:fldCharType="separate"/>
      </w:r>
      <w:r>
        <w:t>317</w:t>
      </w:r>
      <w:r>
        <w:fldChar w:fldCharType="end"/>
      </w:r>
    </w:p>
    <w:p w14:paraId="3E791400" w14:textId="77777777" w:rsidR="008F588F" w:rsidRPr="005131F4" w:rsidRDefault="008F588F">
      <w:pPr>
        <w:pStyle w:val="TOC5"/>
        <w:rPr>
          <w:rFonts w:ascii="Calibri" w:hAnsi="Calibri"/>
          <w:sz w:val="22"/>
          <w:szCs w:val="22"/>
          <w:lang w:eastAsia="en-GB"/>
        </w:rPr>
      </w:pPr>
      <w:r>
        <w:t>5.7.1.3A.3</w:t>
      </w:r>
      <w:r>
        <w:tab/>
        <w:t>AS serving a terminating user</w:t>
      </w:r>
      <w:r>
        <w:tab/>
      </w:r>
      <w:r>
        <w:fldChar w:fldCharType="begin"/>
      </w:r>
      <w:r>
        <w:instrText xml:space="preserve"> PAGEREF _Toc106888831 \h </w:instrText>
      </w:r>
      <w:r>
        <w:fldChar w:fldCharType="separate"/>
      </w:r>
      <w:r>
        <w:t>317</w:t>
      </w:r>
      <w:r>
        <w:fldChar w:fldCharType="end"/>
      </w:r>
    </w:p>
    <w:p w14:paraId="46010BDB" w14:textId="77777777" w:rsidR="008F588F" w:rsidRPr="005131F4" w:rsidRDefault="008F588F">
      <w:pPr>
        <w:pStyle w:val="TOC4"/>
        <w:rPr>
          <w:rFonts w:ascii="Calibri" w:hAnsi="Calibri"/>
          <w:sz w:val="22"/>
          <w:szCs w:val="22"/>
          <w:lang w:eastAsia="en-GB"/>
        </w:rPr>
      </w:pPr>
      <w:r>
        <w:t>5.7.1.3B</w:t>
      </w:r>
      <w:r>
        <w:tab/>
        <w:t>Determination of the used registration</w:t>
      </w:r>
      <w:r>
        <w:tab/>
      </w:r>
      <w:r>
        <w:fldChar w:fldCharType="begin"/>
      </w:r>
      <w:r>
        <w:instrText xml:space="preserve"> PAGEREF _Toc106888832 \h </w:instrText>
      </w:r>
      <w:r>
        <w:fldChar w:fldCharType="separate"/>
      </w:r>
      <w:r>
        <w:t>317</w:t>
      </w:r>
      <w:r>
        <w:fldChar w:fldCharType="end"/>
      </w:r>
    </w:p>
    <w:p w14:paraId="3130B1D1" w14:textId="77777777" w:rsidR="008F588F" w:rsidRPr="005131F4" w:rsidRDefault="008F588F">
      <w:pPr>
        <w:pStyle w:val="TOC4"/>
        <w:rPr>
          <w:rFonts w:ascii="Calibri" w:hAnsi="Calibri"/>
          <w:sz w:val="22"/>
          <w:szCs w:val="22"/>
          <w:lang w:eastAsia="en-GB"/>
        </w:rPr>
      </w:pPr>
      <w:r>
        <w:t>5.7.1.4</w:t>
      </w:r>
      <w:r>
        <w:tab/>
        <w:t>User identity verification at the AS</w:t>
      </w:r>
      <w:r>
        <w:tab/>
      </w:r>
      <w:r>
        <w:fldChar w:fldCharType="begin"/>
      </w:r>
      <w:r>
        <w:instrText xml:space="preserve"> PAGEREF _Toc106888833 \h </w:instrText>
      </w:r>
      <w:r>
        <w:fldChar w:fldCharType="separate"/>
      </w:r>
      <w:r>
        <w:t>318</w:t>
      </w:r>
      <w:r>
        <w:fldChar w:fldCharType="end"/>
      </w:r>
    </w:p>
    <w:p w14:paraId="34226FED" w14:textId="77777777" w:rsidR="008F588F" w:rsidRPr="005131F4" w:rsidRDefault="008F588F">
      <w:pPr>
        <w:pStyle w:val="TOC4"/>
        <w:rPr>
          <w:rFonts w:ascii="Calibri" w:hAnsi="Calibri"/>
          <w:sz w:val="22"/>
          <w:szCs w:val="22"/>
          <w:lang w:eastAsia="en-GB"/>
        </w:rPr>
      </w:pPr>
      <w:r>
        <w:t>5.7.1.5</w:t>
      </w:r>
      <w:r>
        <w:tab/>
        <w:t>Request authorization</w:t>
      </w:r>
      <w:r>
        <w:tab/>
      </w:r>
      <w:r>
        <w:fldChar w:fldCharType="begin"/>
      </w:r>
      <w:r>
        <w:instrText xml:space="preserve"> PAGEREF _Toc106888834 \h </w:instrText>
      </w:r>
      <w:r>
        <w:fldChar w:fldCharType="separate"/>
      </w:r>
      <w:r>
        <w:t>320</w:t>
      </w:r>
      <w:r>
        <w:fldChar w:fldCharType="end"/>
      </w:r>
    </w:p>
    <w:p w14:paraId="282C9823" w14:textId="77777777" w:rsidR="008F588F" w:rsidRPr="005131F4" w:rsidRDefault="008F588F">
      <w:pPr>
        <w:pStyle w:val="TOC4"/>
        <w:rPr>
          <w:rFonts w:ascii="Calibri" w:hAnsi="Calibri"/>
          <w:sz w:val="22"/>
          <w:szCs w:val="22"/>
          <w:lang w:eastAsia="en-GB"/>
        </w:rPr>
      </w:pPr>
      <w:r>
        <w:t>5.7.1.6</w:t>
      </w:r>
      <w:r>
        <w:tab/>
        <w:t>Event notification throttling</w:t>
      </w:r>
      <w:r>
        <w:tab/>
      </w:r>
      <w:r>
        <w:fldChar w:fldCharType="begin"/>
      </w:r>
      <w:r>
        <w:instrText xml:space="preserve"> PAGEREF _Toc106888835 \h </w:instrText>
      </w:r>
      <w:r>
        <w:fldChar w:fldCharType="separate"/>
      </w:r>
      <w:r>
        <w:t>320</w:t>
      </w:r>
      <w:r>
        <w:fldChar w:fldCharType="end"/>
      </w:r>
    </w:p>
    <w:p w14:paraId="51D543AA" w14:textId="77777777" w:rsidR="008F588F" w:rsidRPr="005131F4" w:rsidRDefault="008F588F">
      <w:pPr>
        <w:pStyle w:val="TOC4"/>
        <w:rPr>
          <w:rFonts w:ascii="Calibri" w:hAnsi="Calibri"/>
          <w:sz w:val="22"/>
          <w:szCs w:val="22"/>
          <w:lang w:eastAsia="en-GB"/>
        </w:rPr>
      </w:pPr>
      <w:r>
        <w:t>5.7.1.7</w:t>
      </w:r>
      <w:r>
        <w:tab/>
        <w:t>Local numbering</w:t>
      </w:r>
      <w:r>
        <w:tab/>
      </w:r>
      <w:r>
        <w:fldChar w:fldCharType="begin"/>
      </w:r>
      <w:r>
        <w:instrText xml:space="preserve"> PAGEREF _Toc106888836 \h </w:instrText>
      </w:r>
      <w:r>
        <w:fldChar w:fldCharType="separate"/>
      </w:r>
      <w:r>
        <w:t>320</w:t>
      </w:r>
      <w:r>
        <w:fldChar w:fldCharType="end"/>
      </w:r>
    </w:p>
    <w:p w14:paraId="7D91BF80" w14:textId="77777777" w:rsidR="008F588F" w:rsidRPr="005131F4" w:rsidRDefault="008F588F">
      <w:pPr>
        <w:pStyle w:val="TOC5"/>
        <w:rPr>
          <w:rFonts w:ascii="Calibri" w:hAnsi="Calibri"/>
          <w:sz w:val="22"/>
          <w:szCs w:val="22"/>
          <w:lang w:eastAsia="en-GB"/>
        </w:rPr>
      </w:pPr>
      <w:r>
        <w:t>5.7.1.7.1</w:t>
      </w:r>
      <w:r>
        <w:tab/>
        <w:t>Interpretation of the numbers in a non-international format</w:t>
      </w:r>
      <w:r>
        <w:tab/>
      </w:r>
      <w:r>
        <w:fldChar w:fldCharType="begin"/>
      </w:r>
      <w:r>
        <w:instrText xml:space="preserve"> PAGEREF _Toc106888837 \h </w:instrText>
      </w:r>
      <w:r>
        <w:fldChar w:fldCharType="separate"/>
      </w:r>
      <w:r>
        <w:t>320</w:t>
      </w:r>
      <w:r>
        <w:fldChar w:fldCharType="end"/>
      </w:r>
    </w:p>
    <w:p w14:paraId="5B6C7D2C" w14:textId="77777777" w:rsidR="008F588F" w:rsidRPr="005131F4" w:rsidRDefault="008F588F">
      <w:pPr>
        <w:pStyle w:val="TOC5"/>
        <w:rPr>
          <w:rFonts w:ascii="Calibri" w:hAnsi="Calibri"/>
          <w:sz w:val="22"/>
          <w:szCs w:val="22"/>
          <w:lang w:eastAsia="en-GB"/>
        </w:rPr>
      </w:pPr>
      <w:r>
        <w:t>5.7.1.7.2</w:t>
      </w:r>
      <w:r>
        <w:tab/>
        <w:t>Translation of the numbers in a non-international format</w:t>
      </w:r>
      <w:r>
        <w:tab/>
      </w:r>
      <w:r>
        <w:fldChar w:fldCharType="begin"/>
      </w:r>
      <w:r>
        <w:instrText xml:space="preserve"> PAGEREF _Toc106888838 \h </w:instrText>
      </w:r>
      <w:r>
        <w:fldChar w:fldCharType="separate"/>
      </w:r>
      <w:r>
        <w:t>321</w:t>
      </w:r>
      <w:r>
        <w:fldChar w:fldCharType="end"/>
      </w:r>
    </w:p>
    <w:p w14:paraId="6C0ADB92" w14:textId="77777777" w:rsidR="008F588F" w:rsidRPr="005131F4" w:rsidRDefault="008F588F">
      <w:pPr>
        <w:pStyle w:val="TOC4"/>
        <w:rPr>
          <w:rFonts w:ascii="Calibri" w:hAnsi="Calibri"/>
          <w:sz w:val="22"/>
          <w:szCs w:val="22"/>
          <w:lang w:eastAsia="en-GB"/>
        </w:rPr>
      </w:pPr>
      <w:r>
        <w:t>5.7.1.8</w:t>
      </w:r>
      <w:r>
        <w:tab/>
        <w:t>GRUU assignment and usage</w:t>
      </w:r>
      <w:r>
        <w:tab/>
      </w:r>
      <w:r>
        <w:fldChar w:fldCharType="begin"/>
      </w:r>
      <w:r>
        <w:instrText xml:space="preserve"> PAGEREF _Toc106888839 \h </w:instrText>
      </w:r>
      <w:r>
        <w:fldChar w:fldCharType="separate"/>
      </w:r>
      <w:r>
        <w:t>321</w:t>
      </w:r>
      <w:r>
        <w:fldChar w:fldCharType="end"/>
      </w:r>
    </w:p>
    <w:p w14:paraId="77966107" w14:textId="77777777" w:rsidR="008F588F" w:rsidRPr="005131F4" w:rsidRDefault="008F588F">
      <w:pPr>
        <w:pStyle w:val="TOC4"/>
        <w:rPr>
          <w:rFonts w:ascii="Calibri" w:hAnsi="Calibri"/>
          <w:sz w:val="22"/>
          <w:szCs w:val="22"/>
          <w:lang w:eastAsia="en-GB"/>
        </w:rPr>
      </w:pPr>
      <w:r>
        <w:t>5.7.1.9</w:t>
      </w:r>
      <w:r>
        <w:tab/>
        <w:t>Use of ICSI and IARI values</w:t>
      </w:r>
      <w:r>
        <w:tab/>
      </w:r>
      <w:r>
        <w:fldChar w:fldCharType="begin"/>
      </w:r>
      <w:r>
        <w:instrText xml:space="preserve"> PAGEREF _Toc106888840 \h </w:instrText>
      </w:r>
      <w:r>
        <w:fldChar w:fldCharType="separate"/>
      </w:r>
      <w:r>
        <w:t>322</w:t>
      </w:r>
      <w:r>
        <w:fldChar w:fldCharType="end"/>
      </w:r>
    </w:p>
    <w:p w14:paraId="5F154672" w14:textId="77777777" w:rsidR="008F588F" w:rsidRPr="005131F4" w:rsidRDefault="008F588F">
      <w:pPr>
        <w:pStyle w:val="TOC4"/>
        <w:rPr>
          <w:rFonts w:ascii="Calibri" w:hAnsi="Calibri"/>
          <w:sz w:val="22"/>
          <w:szCs w:val="22"/>
          <w:lang w:eastAsia="en-GB"/>
        </w:rPr>
      </w:pPr>
      <w:r>
        <w:t>5.7.1.10</w:t>
      </w:r>
      <w:r>
        <w:tab/>
        <w:t>Carrier selection</w:t>
      </w:r>
      <w:r>
        <w:tab/>
      </w:r>
      <w:r>
        <w:fldChar w:fldCharType="begin"/>
      </w:r>
      <w:r>
        <w:instrText xml:space="preserve"> PAGEREF _Toc106888841 \h </w:instrText>
      </w:r>
      <w:r>
        <w:fldChar w:fldCharType="separate"/>
      </w:r>
      <w:r>
        <w:t>323</w:t>
      </w:r>
      <w:r>
        <w:fldChar w:fldCharType="end"/>
      </w:r>
    </w:p>
    <w:p w14:paraId="4E3C7BD3" w14:textId="77777777" w:rsidR="008F588F" w:rsidRPr="005131F4" w:rsidRDefault="008F588F">
      <w:pPr>
        <w:pStyle w:val="TOC4"/>
        <w:rPr>
          <w:rFonts w:ascii="Calibri" w:hAnsi="Calibri"/>
          <w:sz w:val="22"/>
          <w:szCs w:val="22"/>
          <w:lang w:eastAsia="en-GB"/>
        </w:rPr>
      </w:pPr>
      <w:r>
        <w:t>5.7.1.11</w:t>
      </w:r>
      <w:r>
        <w:tab/>
        <w:t>Tracing</w:t>
      </w:r>
      <w:r>
        <w:tab/>
      </w:r>
      <w:r>
        <w:fldChar w:fldCharType="begin"/>
      </w:r>
      <w:r>
        <w:instrText xml:space="preserve"> PAGEREF _Toc106888842 \h </w:instrText>
      </w:r>
      <w:r>
        <w:fldChar w:fldCharType="separate"/>
      </w:r>
      <w:r>
        <w:t>324</w:t>
      </w:r>
      <w:r>
        <w:fldChar w:fldCharType="end"/>
      </w:r>
    </w:p>
    <w:p w14:paraId="01672386" w14:textId="77777777" w:rsidR="008F588F" w:rsidRPr="005131F4" w:rsidRDefault="008F588F">
      <w:pPr>
        <w:pStyle w:val="TOC4"/>
        <w:rPr>
          <w:rFonts w:ascii="Calibri" w:hAnsi="Calibri"/>
          <w:sz w:val="22"/>
          <w:szCs w:val="22"/>
          <w:lang w:eastAsia="en-GB"/>
        </w:rPr>
      </w:pPr>
      <w:r>
        <w:t>5.7.1.</w:t>
      </w:r>
      <w:r>
        <w:rPr>
          <w:lang w:eastAsia="ja-JP"/>
        </w:rPr>
        <w:t>12</w:t>
      </w:r>
      <w:r>
        <w:tab/>
      </w:r>
      <w:r>
        <w:rPr>
          <w:lang w:eastAsia="ja-JP"/>
        </w:rPr>
        <w:t>Delivery of original destination identity</w:t>
      </w:r>
      <w:r>
        <w:tab/>
      </w:r>
      <w:r>
        <w:fldChar w:fldCharType="begin"/>
      </w:r>
      <w:r>
        <w:instrText xml:space="preserve"> PAGEREF _Toc106888843 \h </w:instrText>
      </w:r>
      <w:r>
        <w:fldChar w:fldCharType="separate"/>
      </w:r>
      <w:r>
        <w:t>324</w:t>
      </w:r>
      <w:r>
        <w:fldChar w:fldCharType="end"/>
      </w:r>
    </w:p>
    <w:p w14:paraId="6CCA854C" w14:textId="77777777" w:rsidR="008F588F" w:rsidRPr="005131F4" w:rsidRDefault="008F588F">
      <w:pPr>
        <w:pStyle w:val="TOC4"/>
        <w:rPr>
          <w:rFonts w:ascii="Calibri" w:hAnsi="Calibri"/>
          <w:sz w:val="22"/>
          <w:szCs w:val="22"/>
          <w:lang w:eastAsia="en-GB"/>
        </w:rPr>
      </w:pPr>
      <w:r>
        <w:t>5.7.1.13</w:t>
      </w:r>
      <w:r>
        <w:tab/>
        <w:t>CPC and OLI</w:t>
      </w:r>
      <w:r>
        <w:tab/>
      </w:r>
      <w:r>
        <w:fldChar w:fldCharType="begin"/>
      </w:r>
      <w:r>
        <w:instrText xml:space="preserve"> PAGEREF _Toc106888844 \h </w:instrText>
      </w:r>
      <w:r>
        <w:fldChar w:fldCharType="separate"/>
      </w:r>
      <w:r>
        <w:t>324</w:t>
      </w:r>
      <w:r>
        <w:fldChar w:fldCharType="end"/>
      </w:r>
    </w:p>
    <w:p w14:paraId="3068A89A" w14:textId="77777777" w:rsidR="008F588F" w:rsidRPr="005131F4" w:rsidRDefault="008F588F">
      <w:pPr>
        <w:pStyle w:val="TOC4"/>
        <w:rPr>
          <w:rFonts w:ascii="Calibri" w:hAnsi="Calibri"/>
          <w:sz w:val="22"/>
          <w:szCs w:val="22"/>
          <w:lang w:eastAsia="en-GB"/>
        </w:rPr>
      </w:pPr>
      <w:r>
        <w:t>5.7.1.14</w:t>
      </w:r>
      <w:r>
        <w:tab/>
        <w:t>Emergency transactions</w:t>
      </w:r>
      <w:r>
        <w:tab/>
      </w:r>
      <w:r>
        <w:fldChar w:fldCharType="begin"/>
      </w:r>
      <w:r>
        <w:instrText xml:space="preserve"> PAGEREF _Toc106888845 \h </w:instrText>
      </w:r>
      <w:r>
        <w:fldChar w:fldCharType="separate"/>
      </w:r>
      <w:r>
        <w:t>324</w:t>
      </w:r>
      <w:r>
        <w:fldChar w:fldCharType="end"/>
      </w:r>
    </w:p>
    <w:p w14:paraId="3A18E1DB" w14:textId="77777777" w:rsidR="008F588F" w:rsidRPr="005131F4" w:rsidRDefault="008F588F">
      <w:pPr>
        <w:pStyle w:val="TOC4"/>
        <w:rPr>
          <w:rFonts w:ascii="Calibri" w:hAnsi="Calibri"/>
          <w:sz w:val="22"/>
          <w:szCs w:val="22"/>
          <w:lang w:eastAsia="en-GB"/>
        </w:rPr>
      </w:pPr>
      <w:r>
        <w:t>5.7.1.15</w:t>
      </w:r>
      <w:r>
        <w:tab/>
        <w:t>Protecting against attacks using 3xx responses</w:t>
      </w:r>
      <w:r>
        <w:tab/>
      </w:r>
      <w:r>
        <w:fldChar w:fldCharType="begin"/>
      </w:r>
      <w:r>
        <w:instrText xml:space="preserve"> PAGEREF _Toc106888846 \h </w:instrText>
      </w:r>
      <w:r>
        <w:fldChar w:fldCharType="separate"/>
      </w:r>
      <w:r>
        <w:t>325</w:t>
      </w:r>
      <w:r>
        <w:fldChar w:fldCharType="end"/>
      </w:r>
    </w:p>
    <w:p w14:paraId="679D5417" w14:textId="77777777" w:rsidR="008F588F" w:rsidRPr="005131F4" w:rsidRDefault="008F588F">
      <w:pPr>
        <w:pStyle w:val="TOC4"/>
        <w:rPr>
          <w:rFonts w:ascii="Calibri" w:hAnsi="Calibri"/>
          <w:sz w:val="22"/>
          <w:szCs w:val="22"/>
          <w:lang w:eastAsia="en-GB"/>
        </w:rPr>
      </w:pPr>
      <w:r>
        <w:t>5.7.1.16</w:t>
      </w:r>
      <w:r>
        <w:tab/>
        <w:t>Support of Roaming Architecture for Voice over IMS with Local Breakout</w:t>
      </w:r>
      <w:r>
        <w:tab/>
      </w:r>
      <w:r>
        <w:fldChar w:fldCharType="begin"/>
      </w:r>
      <w:r>
        <w:instrText xml:space="preserve"> PAGEREF _Toc106888847 \h </w:instrText>
      </w:r>
      <w:r>
        <w:fldChar w:fldCharType="separate"/>
      </w:r>
      <w:r>
        <w:t>326</w:t>
      </w:r>
      <w:r>
        <w:fldChar w:fldCharType="end"/>
      </w:r>
    </w:p>
    <w:p w14:paraId="19AFE5C7" w14:textId="77777777" w:rsidR="008F588F" w:rsidRPr="005131F4" w:rsidRDefault="008F588F">
      <w:pPr>
        <w:pStyle w:val="TOC5"/>
        <w:rPr>
          <w:rFonts w:ascii="Calibri" w:hAnsi="Calibri"/>
          <w:sz w:val="22"/>
          <w:szCs w:val="22"/>
          <w:lang w:eastAsia="en-GB"/>
        </w:rPr>
      </w:pPr>
      <w:r>
        <w:t>5.7.1.16.1</w:t>
      </w:r>
      <w:r>
        <w:tab/>
        <w:t>Preservation of parameters</w:t>
      </w:r>
      <w:r>
        <w:tab/>
      </w:r>
      <w:r>
        <w:fldChar w:fldCharType="begin"/>
      </w:r>
      <w:r>
        <w:instrText xml:space="preserve"> PAGEREF _Toc106888848 \h </w:instrText>
      </w:r>
      <w:r>
        <w:fldChar w:fldCharType="separate"/>
      </w:r>
      <w:r>
        <w:t>326</w:t>
      </w:r>
      <w:r>
        <w:fldChar w:fldCharType="end"/>
      </w:r>
    </w:p>
    <w:p w14:paraId="0C0EBA98" w14:textId="77777777" w:rsidR="008F588F" w:rsidRPr="005131F4" w:rsidRDefault="008F588F">
      <w:pPr>
        <w:pStyle w:val="TOC5"/>
        <w:rPr>
          <w:rFonts w:ascii="Calibri" w:hAnsi="Calibri"/>
          <w:sz w:val="22"/>
          <w:szCs w:val="22"/>
          <w:lang w:eastAsia="en-GB"/>
        </w:rPr>
      </w:pPr>
      <w:r>
        <w:t>5.7.1.16.2</w:t>
      </w:r>
      <w:r>
        <w:tab/>
        <w:t>Preference for loopback routeing not to occur</w:t>
      </w:r>
      <w:r>
        <w:tab/>
      </w:r>
      <w:r>
        <w:fldChar w:fldCharType="begin"/>
      </w:r>
      <w:r>
        <w:instrText xml:space="preserve"> PAGEREF _Toc106888849 \h </w:instrText>
      </w:r>
      <w:r>
        <w:fldChar w:fldCharType="separate"/>
      </w:r>
      <w:r>
        <w:t>326</w:t>
      </w:r>
      <w:r>
        <w:fldChar w:fldCharType="end"/>
      </w:r>
    </w:p>
    <w:p w14:paraId="2C190EA5" w14:textId="77777777" w:rsidR="008F588F" w:rsidRPr="005131F4" w:rsidRDefault="008F588F">
      <w:pPr>
        <w:pStyle w:val="TOC4"/>
        <w:rPr>
          <w:rFonts w:ascii="Calibri" w:hAnsi="Calibri"/>
          <w:sz w:val="22"/>
          <w:szCs w:val="22"/>
          <w:lang w:eastAsia="en-GB"/>
        </w:rPr>
      </w:pPr>
      <w:r>
        <w:t>5.7.1.17</w:t>
      </w:r>
      <w:r>
        <w:tab/>
        <w:t>Delivery of network provided location information</w:t>
      </w:r>
      <w:r>
        <w:tab/>
      </w:r>
      <w:r>
        <w:fldChar w:fldCharType="begin"/>
      </w:r>
      <w:r>
        <w:instrText xml:space="preserve"> PAGEREF _Toc106888850 \h </w:instrText>
      </w:r>
      <w:r>
        <w:fldChar w:fldCharType="separate"/>
      </w:r>
      <w:r>
        <w:t>326</w:t>
      </w:r>
      <w:r>
        <w:fldChar w:fldCharType="end"/>
      </w:r>
    </w:p>
    <w:p w14:paraId="585396F9" w14:textId="77777777" w:rsidR="008F588F" w:rsidRPr="005131F4" w:rsidRDefault="008F588F">
      <w:pPr>
        <w:pStyle w:val="TOC4"/>
        <w:rPr>
          <w:rFonts w:ascii="Calibri" w:hAnsi="Calibri"/>
          <w:sz w:val="22"/>
          <w:szCs w:val="22"/>
          <w:lang w:eastAsia="en-GB"/>
        </w:rPr>
      </w:pPr>
      <w:r>
        <w:t>5.7.1.18</w:t>
      </w:r>
      <w:r>
        <w:tab/>
        <w:t>Delivery of MRB address information</w:t>
      </w:r>
      <w:r>
        <w:tab/>
      </w:r>
      <w:r>
        <w:fldChar w:fldCharType="begin"/>
      </w:r>
      <w:r>
        <w:instrText xml:space="preserve"> PAGEREF _Toc106888851 \h </w:instrText>
      </w:r>
      <w:r>
        <w:fldChar w:fldCharType="separate"/>
      </w:r>
      <w:r>
        <w:t>326</w:t>
      </w:r>
      <w:r>
        <w:fldChar w:fldCharType="end"/>
      </w:r>
    </w:p>
    <w:p w14:paraId="19D3AFCB" w14:textId="77777777" w:rsidR="008F588F" w:rsidRPr="005131F4" w:rsidRDefault="008F588F">
      <w:pPr>
        <w:pStyle w:val="TOC4"/>
        <w:rPr>
          <w:rFonts w:ascii="Calibri" w:hAnsi="Calibri"/>
          <w:sz w:val="22"/>
          <w:szCs w:val="22"/>
          <w:lang w:eastAsia="en-GB"/>
        </w:rPr>
      </w:pPr>
      <w:r>
        <w:t>5.7.1.19</w:t>
      </w:r>
      <w:r>
        <w:tab/>
        <w:t>Overload control</w:t>
      </w:r>
      <w:r>
        <w:tab/>
      </w:r>
      <w:r>
        <w:fldChar w:fldCharType="begin"/>
      </w:r>
      <w:r>
        <w:instrText xml:space="preserve"> PAGEREF _Toc106888852 \h </w:instrText>
      </w:r>
      <w:r>
        <w:fldChar w:fldCharType="separate"/>
      </w:r>
      <w:r>
        <w:t>326</w:t>
      </w:r>
      <w:r>
        <w:fldChar w:fldCharType="end"/>
      </w:r>
    </w:p>
    <w:p w14:paraId="690BB059" w14:textId="77777777" w:rsidR="008F588F" w:rsidRPr="005131F4" w:rsidRDefault="008F588F">
      <w:pPr>
        <w:pStyle w:val="TOC5"/>
        <w:rPr>
          <w:rFonts w:ascii="Calibri" w:hAnsi="Calibri"/>
          <w:sz w:val="22"/>
          <w:szCs w:val="22"/>
          <w:lang w:eastAsia="en-GB"/>
        </w:rPr>
      </w:pPr>
      <w:r>
        <w:t>5.7.1.19.1</w:t>
      </w:r>
      <w:r>
        <w:tab/>
      </w:r>
      <w:r w:rsidRPr="00466B36">
        <w:rPr>
          <w:rFonts w:eastAsia="SimSun"/>
        </w:rPr>
        <w:t>Outgoing subscriptions to load-control event</w:t>
      </w:r>
      <w:r>
        <w:tab/>
      </w:r>
      <w:r>
        <w:fldChar w:fldCharType="begin"/>
      </w:r>
      <w:r>
        <w:instrText xml:space="preserve"> PAGEREF _Toc106888853 \h </w:instrText>
      </w:r>
      <w:r>
        <w:fldChar w:fldCharType="separate"/>
      </w:r>
      <w:r>
        <w:t>326</w:t>
      </w:r>
      <w:r>
        <w:fldChar w:fldCharType="end"/>
      </w:r>
    </w:p>
    <w:p w14:paraId="0079299E" w14:textId="77777777" w:rsidR="008F588F" w:rsidRPr="005131F4" w:rsidRDefault="008F588F">
      <w:pPr>
        <w:pStyle w:val="TOC5"/>
        <w:rPr>
          <w:rFonts w:ascii="Calibri" w:hAnsi="Calibri"/>
          <w:sz w:val="22"/>
          <w:szCs w:val="22"/>
          <w:lang w:eastAsia="en-GB"/>
        </w:rPr>
      </w:pPr>
      <w:r>
        <w:t>5.7.1.19.2</w:t>
      </w:r>
      <w:r>
        <w:tab/>
      </w:r>
      <w:r w:rsidRPr="00466B36">
        <w:rPr>
          <w:rFonts w:eastAsia="SimSun"/>
        </w:rPr>
        <w:t>Incoming subscriptions to load-control event</w:t>
      </w:r>
      <w:r>
        <w:tab/>
      </w:r>
      <w:r>
        <w:fldChar w:fldCharType="begin"/>
      </w:r>
      <w:r>
        <w:instrText xml:space="preserve"> PAGEREF _Toc106888854 \h </w:instrText>
      </w:r>
      <w:r>
        <w:fldChar w:fldCharType="separate"/>
      </w:r>
      <w:r>
        <w:t>327</w:t>
      </w:r>
      <w:r>
        <w:fldChar w:fldCharType="end"/>
      </w:r>
    </w:p>
    <w:p w14:paraId="433E395C" w14:textId="77777777" w:rsidR="008F588F" w:rsidRPr="005131F4" w:rsidRDefault="008F588F">
      <w:pPr>
        <w:pStyle w:val="TOC4"/>
        <w:rPr>
          <w:rFonts w:ascii="Calibri" w:hAnsi="Calibri"/>
          <w:sz w:val="22"/>
          <w:szCs w:val="22"/>
          <w:lang w:eastAsia="en-GB"/>
        </w:rPr>
      </w:pPr>
      <w:r>
        <w:t>5.7.1.20</w:t>
      </w:r>
      <w:r>
        <w:tab/>
        <w:t>Procedures in the AS for resource sharing</w:t>
      </w:r>
      <w:r>
        <w:tab/>
      </w:r>
      <w:r>
        <w:fldChar w:fldCharType="begin"/>
      </w:r>
      <w:r>
        <w:instrText xml:space="preserve"> PAGEREF _Toc106888855 \h </w:instrText>
      </w:r>
      <w:r>
        <w:fldChar w:fldCharType="separate"/>
      </w:r>
      <w:r>
        <w:t>327</w:t>
      </w:r>
      <w:r>
        <w:fldChar w:fldCharType="end"/>
      </w:r>
    </w:p>
    <w:p w14:paraId="452B69A5" w14:textId="77777777" w:rsidR="008F588F" w:rsidRPr="005131F4" w:rsidRDefault="008F588F">
      <w:pPr>
        <w:pStyle w:val="TOC5"/>
        <w:rPr>
          <w:rFonts w:ascii="Calibri" w:hAnsi="Calibri"/>
          <w:sz w:val="22"/>
          <w:szCs w:val="22"/>
          <w:lang w:eastAsia="en-GB"/>
        </w:rPr>
      </w:pPr>
      <w:r>
        <w:t>5.7.1.20.1</w:t>
      </w:r>
      <w:r>
        <w:tab/>
        <w:t>General</w:t>
      </w:r>
      <w:r>
        <w:tab/>
      </w:r>
      <w:r>
        <w:fldChar w:fldCharType="begin"/>
      </w:r>
      <w:r>
        <w:instrText xml:space="preserve"> PAGEREF _Toc106888856 \h </w:instrText>
      </w:r>
      <w:r>
        <w:fldChar w:fldCharType="separate"/>
      </w:r>
      <w:r>
        <w:t>327</w:t>
      </w:r>
      <w:r>
        <w:fldChar w:fldCharType="end"/>
      </w:r>
    </w:p>
    <w:p w14:paraId="2D80C179" w14:textId="77777777" w:rsidR="008F588F" w:rsidRPr="005131F4" w:rsidRDefault="008F588F">
      <w:pPr>
        <w:pStyle w:val="TOC5"/>
        <w:rPr>
          <w:rFonts w:ascii="Calibri" w:hAnsi="Calibri"/>
          <w:sz w:val="22"/>
          <w:szCs w:val="22"/>
          <w:lang w:eastAsia="en-GB"/>
        </w:rPr>
      </w:pPr>
      <w:r>
        <w:t>5.7.1.20.2</w:t>
      </w:r>
      <w:r>
        <w:tab/>
        <w:t>UE-originating case</w:t>
      </w:r>
      <w:r>
        <w:tab/>
      </w:r>
      <w:r>
        <w:fldChar w:fldCharType="begin"/>
      </w:r>
      <w:r>
        <w:instrText xml:space="preserve"> PAGEREF _Toc106888857 \h </w:instrText>
      </w:r>
      <w:r>
        <w:fldChar w:fldCharType="separate"/>
      </w:r>
      <w:r>
        <w:t>327</w:t>
      </w:r>
      <w:r>
        <w:fldChar w:fldCharType="end"/>
      </w:r>
    </w:p>
    <w:p w14:paraId="3F8B1354" w14:textId="77777777" w:rsidR="008F588F" w:rsidRPr="005131F4" w:rsidRDefault="008F588F">
      <w:pPr>
        <w:pStyle w:val="TOC5"/>
        <w:rPr>
          <w:rFonts w:ascii="Calibri" w:hAnsi="Calibri"/>
          <w:sz w:val="22"/>
          <w:szCs w:val="22"/>
          <w:lang w:eastAsia="en-GB"/>
        </w:rPr>
      </w:pPr>
      <w:r>
        <w:t>5.7.1.20.3</w:t>
      </w:r>
      <w:r>
        <w:tab/>
        <w:t>UE-terminating case</w:t>
      </w:r>
      <w:r>
        <w:tab/>
      </w:r>
      <w:r>
        <w:fldChar w:fldCharType="begin"/>
      </w:r>
      <w:r>
        <w:instrText xml:space="preserve"> PAGEREF _Toc106888858 \h </w:instrText>
      </w:r>
      <w:r>
        <w:fldChar w:fldCharType="separate"/>
      </w:r>
      <w:r>
        <w:t>328</w:t>
      </w:r>
      <w:r>
        <w:fldChar w:fldCharType="end"/>
      </w:r>
    </w:p>
    <w:p w14:paraId="55714539" w14:textId="77777777" w:rsidR="008F588F" w:rsidRPr="005131F4" w:rsidRDefault="008F588F">
      <w:pPr>
        <w:pStyle w:val="TOC5"/>
        <w:rPr>
          <w:rFonts w:ascii="Calibri" w:hAnsi="Calibri"/>
          <w:sz w:val="22"/>
          <w:szCs w:val="22"/>
          <w:lang w:eastAsia="en-GB"/>
        </w:rPr>
      </w:pPr>
      <w:r>
        <w:t>5.7.1.20.3.1</w:t>
      </w:r>
      <w:r>
        <w:tab/>
        <w:t>Determine resource sharing using the initial SDP offer</w:t>
      </w:r>
      <w:r>
        <w:tab/>
      </w:r>
      <w:r>
        <w:fldChar w:fldCharType="begin"/>
      </w:r>
      <w:r>
        <w:instrText xml:space="preserve"> PAGEREF _Toc106888859 \h </w:instrText>
      </w:r>
      <w:r>
        <w:fldChar w:fldCharType="separate"/>
      </w:r>
      <w:r>
        <w:t>328</w:t>
      </w:r>
      <w:r>
        <w:fldChar w:fldCharType="end"/>
      </w:r>
    </w:p>
    <w:p w14:paraId="75796F06" w14:textId="77777777" w:rsidR="008F588F" w:rsidRPr="005131F4" w:rsidRDefault="008F588F">
      <w:pPr>
        <w:pStyle w:val="TOC5"/>
        <w:rPr>
          <w:rFonts w:ascii="Calibri" w:hAnsi="Calibri"/>
          <w:sz w:val="22"/>
          <w:szCs w:val="22"/>
          <w:lang w:eastAsia="en-GB"/>
        </w:rPr>
      </w:pPr>
      <w:r>
        <w:t>5.7.1.20.3.2</w:t>
      </w:r>
      <w:r>
        <w:tab/>
        <w:t>Determine resource sharing using the initial SDP answer</w:t>
      </w:r>
      <w:r>
        <w:tab/>
      </w:r>
      <w:r>
        <w:fldChar w:fldCharType="begin"/>
      </w:r>
      <w:r>
        <w:instrText xml:space="preserve"> PAGEREF _Toc106888860 \h </w:instrText>
      </w:r>
      <w:r>
        <w:fldChar w:fldCharType="separate"/>
      </w:r>
      <w:r>
        <w:t>329</w:t>
      </w:r>
      <w:r>
        <w:fldChar w:fldCharType="end"/>
      </w:r>
    </w:p>
    <w:p w14:paraId="4EA538C8" w14:textId="77777777" w:rsidR="008F588F" w:rsidRPr="005131F4" w:rsidRDefault="008F588F">
      <w:pPr>
        <w:pStyle w:val="TOC5"/>
        <w:rPr>
          <w:rFonts w:ascii="Calibri" w:hAnsi="Calibri"/>
          <w:sz w:val="22"/>
          <w:szCs w:val="22"/>
          <w:lang w:eastAsia="en-GB"/>
        </w:rPr>
      </w:pPr>
      <w:r>
        <w:t>5.7.1.20.4</w:t>
      </w:r>
      <w:r>
        <w:tab/>
        <w:t>Updating the resource sharing options</w:t>
      </w:r>
      <w:r>
        <w:tab/>
      </w:r>
      <w:r>
        <w:fldChar w:fldCharType="begin"/>
      </w:r>
      <w:r>
        <w:instrText xml:space="preserve"> PAGEREF _Toc106888861 \h </w:instrText>
      </w:r>
      <w:r>
        <w:fldChar w:fldCharType="separate"/>
      </w:r>
      <w:r>
        <w:t>330</w:t>
      </w:r>
      <w:r>
        <w:fldChar w:fldCharType="end"/>
      </w:r>
    </w:p>
    <w:p w14:paraId="33803762" w14:textId="77777777" w:rsidR="008F588F" w:rsidRPr="005131F4" w:rsidRDefault="008F588F">
      <w:pPr>
        <w:pStyle w:val="TOC5"/>
        <w:rPr>
          <w:rFonts w:ascii="Calibri" w:hAnsi="Calibri"/>
          <w:sz w:val="22"/>
          <w:szCs w:val="22"/>
          <w:lang w:eastAsia="en-GB"/>
        </w:rPr>
      </w:pPr>
      <w:r>
        <w:t>5.7.1.20.5</w:t>
      </w:r>
      <w:r>
        <w:tab/>
        <w:t>Abnormal cases</w:t>
      </w:r>
      <w:r>
        <w:tab/>
      </w:r>
      <w:r>
        <w:fldChar w:fldCharType="begin"/>
      </w:r>
      <w:r>
        <w:instrText xml:space="preserve"> PAGEREF _Toc106888862 \h </w:instrText>
      </w:r>
      <w:r>
        <w:fldChar w:fldCharType="separate"/>
      </w:r>
      <w:r>
        <w:t>330</w:t>
      </w:r>
      <w:r>
        <w:fldChar w:fldCharType="end"/>
      </w:r>
    </w:p>
    <w:p w14:paraId="58D98590" w14:textId="77777777" w:rsidR="008F588F" w:rsidRPr="005131F4" w:rsidRDefault="008F588F">
      <w:pPr>
        <w:pStyle w:val="TOC4"/>
        <w:rPr>
          <w:rFonts w:ascii="Calibri" w:hAnsi="Calibri"/>
          <w:sz w:val="22"/>
          <w:szCs w:val="22"/>
          <w:lang w:eastAsia="en-GB"/>
        </w:rPr>
      </w:pPr>
      <w:r>
        <w:t>5.7.1.</w:t>
      </w:r>
      <w:r>
        <w:rPr>
          <w:lang w:eastAsia="zh-CN"/>
        </w:rPr>
        <w:t>21</w:t>
      </w:r>
      <w:r>
        <w:tab/>
      </w:r>
      <w:r>
        <w:rPr>
          <w:lang w:eastAsia="zh-CN"/>
        </w:rPr>
        <w:t>Dynamic Service Interaction</w:t>
      </w:r>
      <w:r>
        <w:tab/>
      </w:r>
      <w:r>
        <w:fldChar w:fldCharType="begin"/>
      </w:r>
      <w:r>
        <w:instrText xml:space="preserve"> PAGEREF _Toc106888863 \h </w:instrText>
      </w:r>
      <w:r>
        <w:fldChar w:fldCharType="separate"/>
      </w:r>
      <w:r>
        <w:t>330</w:t>
      </w:r>
      <w:r>
        <w:fldChar w:fldCharType="end"/>
      </w:r>
    </w:p>
    <w:p w14:paraId="2BE5D2C9" w14:textId="77777777" w:rsidR="008F588F" w:rsidRPr="005131F4" w:rsidRDefault="008F588F">
      <w:pPr>
        <w:pStyle w:val="TOC4"/>
        <w:rPr>
          <w:rFonts w:ascii="Calibri" w:hAnsi="Calibri"/>
          <w:sz w:val="22"/>
          <w:szCs w:val="22"/>
          <w:lang w:eastAsia="en-GB"/>
        </w:rPr>
      </w:pPr>
      <w:r>
        <w:t>5.7.1.22</w:t>
      </w:r>
      <w:r>
        <w:tab/>
        <w:t>Service access number translation</w:t>
      </w:r>
      <w:r>
        <w:tab/>
      </w:r>
      <w:r>
        <w:fldChar w:fldCharType="begin"/>
      </w:r>
      <w:r>
        <w:instrText xml:space="preserve"> PAGEREF _Toc106888864 \h </w:instrText>
      </w:r>
      <w:r>
        <w:fldChar w:fldCharType="separate"/>
      </w:r>
      <w:r>
        <w:t>330</w:t>
      </w:r>
      <w:r>
        <w:fldChar w:fldCharType="end"/>
      </w:r>
    </w:p>
    <w:p w14:paraId="2AD42AF5" w14:textId="77777777" w:rsidR="008F588F" w:rsidRPr="005131F4" w:rsidRDefault="008F588F">
      <w:pPr>
        <w:pStyle w:val="TOC4"/>
        <w:rPr>
          <w:rFonts w:ascii="Calibri" w:hAnsi="Calibri"/>
          <w:sz w:val="22"/>
          <w:szCs w:val="22"/>
          <w:lang w:eastAsia="en-GB"/>
        </w:rPr>
      </w:pPr>
      <w:r>
        <w:t>5.7.1.23</w:t>
      </w:r>
      <w:r>
        <w:tab/>
        <w:t>Procedures in the AS for priority sharing</w:t>
      </w:r>
      <w:r>
        <w:tab/>
      </w:r>
      <w:r>
        <w:fldChar w:fldCharType="begin"/>
      </w:r>
      <w:r>
        <w:instrText xml:space="preserve"> PAGEREF _Toc106888865 \h </w:instrText>
      </w:r>
      <w:r>
        <w:fldChar w:fldCharType="separate"/>
      </w:r>
      <w:r>
        <w:t>330</w:t>
      </w:r>
      <w:r>
        <w:fldChar w:fldCharType="end"/>
      </w:r>
    </w:p>
    <w:p w14:paraId="2880CCDA" w14:textId="77777777" w:rsidR="008F588F" w:rsidRPr="005131F4" w:rsidRDefault="008F588F">
      <w:pPr>
        <w:pStyle w:val="TOC5"/>
        <w:rPr>
          <w:rFonts w:ascii="Calibri" w:hAnsi="Calibri"/>
          <w:sz w:val="22"/>
          <w:szCs w:val="22"/>
          <w:lang w:eastAsia="en-GB"/>
        </w:rPr>
      </w:pPr>
      <w:r>
        <w:t>5.7.1.23.1</w:t>
      </w:r>
      <w:r>
        <w:tab/>
        <w:t>General</w:t>
      </w:r>
      <w:r>
        <w:tab/>
      </w:r>
      <w:r>
        <w:fldChar w:fldCharType="begin"/>
      </w:r>
      <w:r>
        <w:instrText xml:space="preserve"> PAGEREF _Toc106888866 \h </w:instrText>
      </w:r>
      <w:r>
        <w:fldChar w:fldCharType="separate"/>
      </w:r>
      <w:r>
        <w:t>330</w:t>
      </w:r>
      <w:r>
        <w:fldChar w:fldCharType="end"/>
      </w:r>
    </w:p>
    <w:p w14:paraId="703F847C" w14:textId="77777777" w:rsidR="008F588F" w:rsidRPr="005131F4" w:rsidRDefault="008F588F">
      <w:pPr>
        <w:pStyle w:val="TOC5"/>
        <w:rPr>
          <w:rFonts w:ascii="Calibri" w:hAnsi="Calibri"/>
          <w:sz w:val="22"/>
          <w:szCs w:val="22"/>
          <w:lang w:eastAsia="en-GB"/>
        </w:rPr>
      </w:pPr>
      <w:r>
        <w:t>5.7.1.23.2</w:t>
      </w:r>
      <w:r>
        <w:tab/>
        <w:t>Session originating procedures</w:t>
      </w:r>
      <w:r>
        <w:tab/>
      </w:r>
      <w:r>
        <w:fldChar w:fldCharType="begin"/>
      </w:r>
      <w:r>
        <w:instrText xml:space="preserve"> PAGEREF _Toc106888867 \h </w:instrText>
      </w:r>
      <w:r>
        <w:fldChar w:fldCharType="separate"/>
      </w:r>
      <w:r>
        <w:t>331</w:t>
      </w:r>
      <w:r>
        <w:fldChar w:fldCharType="end"/>
      </w:r>
    </w:p>
    <w:p w14:paraId="4FCA7937" w14:textId="77777777" w:rsidR="008F588F" w:rsidRPr="005131F4" w:rsidRDefault="008F588F">
      <w:pPr>
        <w:pStyle w:val="TOC5"/>
        <w:rPr>
          <w:rFonts w:ascii="Calibri" w:hAnsi="Calibri"/>
          <w:sz w:val="22"/>
          <w:szCs w:val="22"/>
          <w:lang w:eastAsia="en-GB"/>
        </w:rPr>
      </w:pPr>
      <w:r>
        <w:t>5.7.1.23.3</w:t>
      </w:r>
      <w:r>
        <w:tab/>
        <w:t>Session terminating procedures</w:t>
      </w:r>
      <w:r>
        <w:tab/>
      </w:r>
      <w:r>
        <w:fldChar w:fldCharType="begin"/>
      </w:r>
      <w:r>
        <w:instrText xml:space="preserve"> PAGEREF _Toc106888868 \h </w:instrText>
      </w:r>
      <w:r>
        <w:fldChar w:fldCharType="separate"/>
      </w:r>
      <w:r>
        <w:t>331</w:t>
      </w:r>
      <w:r>
        <w:fldChar w:fldCharType="end"/>
      </w:r>
    </w:p>
    <w:p w14:paraId="259909AD" w14:textId="77777777" w:rsidR="008F588F" w:rsidRPr="005131F4" w:rsidRDefault="008F588F">
      <w:pPr>
        <w:pStyle w:val="TOC4"/>
        <w:rPr>
          <w:rFonts w:ascii="Calibri" w:hAnsi="Calibri"/>
          <w:sz w:val="22"/>
          <w:szCs w:val="22"/>
          <w:lang w:eastAsia="en-GB"/>
        </w:rPr>
      </w:pPr>
      <w:r>
        <w:t>5.7.1.24</w:t>
      </w:r>
      <w:r>
        <w:tab/>
        <w:t>Handling re-INVITE request collisions</w:t>
      </w:r>
      <w:r>
        <w:tab/>
      </w:r>
      <w:r>
        <w:fldChar w:fldCharType="begin"/>
      </w:r>
      <w:r>
        <w:instrText xml:space="preserve"> PAGEREF _Toc106888869 \h </w:instrText>
      </w:r>
      <w:r>
        <w:fldChar w:fldCharType="separate"/>
      </w:r>
      <w:r>
        <w:t>331</w:t>
      </w:r>
      <w:r>
        <w:fldChar w:fldCharType="end"/>
      </w:r>
    </w:p>
    <w:p w14:paraId="7B14EB64" w14:textId="77777777" w:rsidR="008F588F" w:rsidRPr="005131F4" w:rsidRDefault="008F588F">
      <w:pPr>
        <w:pStyle w:val="TOC4"/>
        <w:rPr>
          <w:rFonts w:ascii="Calibri" w:hAnsi="Calibri"/>
          <w:sz w:val="22"/>
          <w:szCs w:val="22"/>
          <w:lang w:eastAsia="en-GB"/>
        </w:rPr>
      </w:pPr>
      <w:r>
        <w:t>5.7.1.25</w:t>
      </w:r>
      <w:r>
        <w:tab/>
        <w:t>Assertion verification using the Identity header field</w:t>
      </w:r>
      <w:r>
        <w:tab/>
      </w:r>
      <w:r>
        <w:fldChar w:fldCharType="begin"/>
      </w:r>
      <w:r>
        <w:instrText xml:space="preserve"> PAGEREF _Toc106888870 \h </w:instrText>
      </w:r>
      <w:r>
        <w:fldChar w:fldCharType="separate"/>
      </w:r>
      <w:r>
        <w:t>332</w:t>
      </w:r>
      <w:r>
        <w:fldChar w:fldCharType="end"/>
      </w:r>
    </w:p>
    <w:p w14:paraId="6C974859" w14:textId="77777777" w:rsidR="008F588F" w:rsidRPr="005131F4" w:rsidRDefault="008F588F">
      <w:pPr>
        <w:pStyle w:val="TOC5"/>
        <w:rPr>
          <w:rFonts w:ascii="Calibri" w:hAnsi="Calibri"/>
          <w:sz w:val="22"/>
          <w:szCs w:val="22"/>
          <w:lang w:eastAsia="en-GB"/>
        </w:rPr>
      </w:pPr>
      <w:r>
        <w:t>5.7.1.25.1</w:t>
      </w:r>
      <w:r>
        <w:tab/>
        <w:t>General</w:t>
      </w:r>
      <w:r>
        <w:tab/>
      </w:r>
      <w:r>
        <w:fldChar w:fldCharType="begin"/>
      </w:r>
      <w:r>
        <w:instrText xml:space="preserve"> PAGEREF _Toc106888871 \h </w:instrText>
      </w:r>
      <w:r>
        <w:fldChar w:fldCharType="separate"/>
      </w:r>
      <w:r>
        <w:t>332</w:t>
      </w:r>
      <w:r>
        <w:fldChar w:fldCharType="end"/>
      </w:r>
    </w:p>
    <w:p w14:paraId="02BF6344" w14:textId="77777777" w:rsidR="008F588F" w:rsidRPr="005131F4" w:rsidRDefault="008F588F">
      <w:pPr>
        <w:pStyle w:val="TOC5"/>
        <w:rPr>
          <w:rFonts w:ascii="Calibri" w:hAnsi="Calibri"/>
          <w:sz w:val="22"/>
          <w:szCs w:val="22"/>
          <w:lang w:eastAsia="en-GB"/>
        </w:rPr>
      </w:pPr>
      <w:r>
        <w:t>5.7.1.25.2</w:t>
      </w:r>
      <w:r>
        <w:tab/>
        <w:t>Originating procedures</w:t>
      </w:r>
      <w:r>
        <w:tab/>
      </w:r>
      <w:r>
        <w:fldChar w:fldCharType="begin"/>
      </w:r>
      <w:r>
        <w:instrText xml:space="preserve"> PAGEREF _Toc106888872 \h </w:instrText>
      </w:r>
      <w:r>
        <w:fldChar w:fldCharType="separate"/>
      </w:r>
      <w:r>
        <w:t>332</w:t>
      </w:r>
      <w:r>
        <w:fldChar w:fldCharType="end"/>
      </w:r>
    </w:p>
    <w:p w14:paraId="034FCE98" w14:textId="77777777" w:rsidR="008F588F" w:rsidRPr="005131F4" w:rsidRDefault="008F588F">
      <w:pPr>
        <w:pStyle w:val="TOC5"/>
        <w:rPr>
          <w:rFonts w:ascii="Calibri" w:hAnsi="Calibri"/>
          <w:sz w:val="22"/>
          <w:szCs w:val="22"/>
          <w:lang w:eastAsia="en-GB"/>
        </w:rPr>
      </w:pPr>
      <w:r>
        <w:t>5.7.1.25.3</w:t>
      </w:r>
      <w:r>
        <w:tab/>
        <w:t>Terminating procedures</w:t>
      </w:r>
      <w:r>
        <w:tab/>
      </w:r>
      <w:r>
        <w:fldChar w:fldCharType="begin"/>
      </w:r>
      <w:r>
        <w:instrText xml:space="preserve"> PAGEREF _Toc106888873 \h </w:instrText>
      </w:r>
      <w:r>
        <w:fldChar w:fldCharType="separate"/>
      </w:r>
      <w:r>
        <w:t>332</w:t>
      </w:r>
      <w:r>
        <w:fldChar w:fldCharType="end"/>
      </w:r>
    </w:p>
    <w:p w14:paraId="27B55B1D" w14:textId="77777777" w:rsidR="008F588F" w:rsidRPr="005131F4" w:rsidRDefault="008F588F">
      <w:pPr>
        <w:pStyle w:val="TOC5"/>
        <w:rPr>
          <w:rFonts w:ascii="Calibri" w:hAnsi="Calibri"/>
          <w:sz w:val="22"/>
          <w:szCs w:val="22"/>
          <w:lang w:eastAsia="en-GB"/>
        </w:rPr>
      </w:pPr>
      <w:r>
        <w:t>5.7.1.25.4</w:t>
      </w:r>
      <w:r>
        <w:tab/>
        <w:t>Procedures over the Ms reference point</w:t>
      </w:r>
      <w:r>
        <w:tab/>
      </w:r>
      <w:r>
        <w:fldChar w:fldCharType="begin"/>
      </w:r>
      <w:r>
        <w:instrText xml:space="preserve"> PAGEREF _Toc106888874 \h </w:instrText>
      </w:r>
      <w:r>
        <w:fldChar w:fldCharType="separate"/>
      </w:r>
      <w:r>
        <w:t>333</w:t>
      </w:r>
      <w:r>
        <w:fldChar w:fldCharType="end"/>
      </w:r>
    </w:p>
    <w:p w14:paraId="7375335B" w14:textId="77777777" w:rsidR="008F588F" w:rsidRPr="005131F4" w:rsidRDefault="008F588F">
      <w:pPr>
        <w:pStyle w:val="TOC4"/>
        <w:rPr>
          <w:rFonts w:ascii="Calibri" w:hAnsi="Calibri"/>
          <w:sz w:val="22"/>
          <w:szCs w:val="22"/>
          <w:lang w:eastAsia="en-GB"/>
        </w:rPr>
      </w:pPr>
      <w:r>
        <w:t>5.7.1.26</w:t>
      </w:r>
      <w:r>
        <w:tab/>
        <w:t>Procedures in the AS for 3GPP PS data off</w:t>
      </w:r>
      <w:r>
        <w:tab/>
      </w:r>
      <w:r>
        <w:fldChar w:fldCharType="begin"/>
      </w:r>
      <w:r>
        <w:instrText xml:space="preserve"> PAGEREF _Toc106888875 \h </w:instrText>
      </w:r>
      <w:r>
        <w:fldChar w:fldCharType="separate"/>
      </w:r>
      <w:r>
        <w:t>333</w:t>
      </w:r>
      <w:r>
        <w:fldChar w:fldCharType="end"/>
      </w:r>
    </w:p>
    <w:p w14:paraId="72401BB9" w14:textId="77777777" w:rsidR="008F588F" w:rsidRPr="005131F4" w:rsidRDefault="008F588F">
      <w:pPr>
        <w:pStyle w:val="TOC4"/>
        <w:rPr>
          <w:rFonts w:ascii="Calibri" w:hAnsi="Calibri"/>
          <w:sz w:val="22"/>
          <w:szCs w:val="22"/>
          <w:lang w:eastAsia="en-GB"/>
        </w:rPr>
      </w:pPr>
      <w:r>
        <w:t>5.7.1.27</w:t>
      </w:r>
      <w:r>
        <w:tab/>
        <w:t>AS support for in-call access update procedures</w:t>
      </w:r>
      <w:r>
        <w:tab/>
      </w:r>
      <w:r>
        <w:fldChar w:fldCharType="begin"/>
      </w:r>
      <w:r>
        <w:instrText xml:space="preserve"> PAGEREF _Toc106888876 \h </w:instrText>
      </w:r>
      <w:r>
        <w:fldChar w:fldCharType="separate"/>
      </w:r>
      <w:r>
        <w:t>334</w:t>
      </w:r>
      <w:r>
        <w:fldChar w:fldCharType="end"/>
      </w:r>
    </w:p>
    <w:p w14:paraId="2074772E" w14:textId="77777777" w:rsidR="008F588F" w:rsidRPr="005131F4" w:rsidRDefault="008F588F">
      <w:pPr>
        <w:pStyle w:val="TOC5"/>
        <w:rPr>
          <w:rFonts w:ascii="Calibri" w:hAnsi="Calibri"/>
          <w:sz w:val="22"/>
          <w:szCs w:val="22"/>
          <w:lang w:eastAsia="en-GB"/>
        </w:rPr>
      </w:pPr>
      <w:r>
        <w:t>5.7.1.27.1</w:t>
      </w:r>
      <w:r>
        <w:tab/>
        <w:t>General</w:t>
      </w:r>
      <w:r>
        <w:tab/>
      </w:r>
      <w:r>
        <w:fldChar w:fldCharType="begin"/>
      </w:r>
      <w:r>
        <w:instrText xml:space="preserve"> PAGEREF _Toc106888877 \h </w:instrText>
      </w:r>
      <w:r>
        <w:fldChar w:fldCharType="separate"/>
      </w:r>
      <w:r>
        <w:t>334</w:t>
      </w:r>
      <w:r>
        <w:fldChar w:fldCharType="end"/>
      </w:r>
    </w:p>
    <w:p w14:paraId="2F0CD3A3" w14:textId="77777777" w:rsidR="008F588F" w:rsidRPr="005131F4" w:rsidRDefault="008F588F">
      <w:pPr>
        <w:pStyle w:val="TOC5"/>
        <w:rPr>
          <w:rFonts w:ascii="Calibri" w:hAnsi="Calibri"/>
          <w:sz w:val="22"/>
          <w:szCs w:val="22"/>
          <w:lang w:eastAsia="en-GB"/>
        </w:rPr>
      </w:pPr>
      <w:r>
        <w:t>5.7.1.27.2</w:t>
      </w:r>
      <w:r>
        <w:tab/>
        <w:t>Originating procedures</w:t>
      </w:r>
      <w:r>
        <w:tab/>
      </w:r>
      <w:r>
        <w:fldChar w:fldCharType="begin"/>
      </w:r>
      <w:r>
        <w:instrText xml:space="preserve"> PAGEREF _Toc106888878 \h </w:instrText>
      </w:r>
      <w:r>
        <w:fldChar w:fldCharType="separate"/>
      </w:r>
      <w:r>
        <w:t>334</w:t>
      </w:r>
      <w:r>
        <w:fldChar w:fldCharType="end"/>
      </w:r>
    </w:p>
    <w:p w14:paraId="1A1FE956" w14:textId="77777777" w:rsidR="008F588F" w:rsidRPr="005131F4" w:rsidRDefault="008F588F">
      <w:pPr>
        <w:pStyle w:val="TOC5"/>
        <w:rPr>
          <w:rFonts w:ascii="Calibri" w:hAnsi="Calibri"/>
          <w:sz w:val="22"/>
          <w:szCs w:val="22"/>
          <w:lang w:eastAsia="en-GB"/>
        </w:rPr>
      </w:pPr>
      <w:r>
        <w:t>5.7.1.27.3</w:t>
      </w:r>
      <w:r>
        <w:tab/>
        <w:t>Terminating procedures</w:t>
      </w:r>
      <w:r>
        <w:tab/>
      </w:r>
      <w:r>
        <w:fldChar w:fldCharType="begin"/>
      </w:r>
      <w:r>
        <w:instrText xml:space="preserve"> PAGEREF _Toc106888879 \h </w:instrText>
      </w:r>
      <w:r>
        <w:fldChar w:fldCharType="separate"/>
      </w:r>
      <w:r>
        <w:t>334</w:t>
      </w:r>
      <w:r>
        <w:fldChar w:fldCharType="end"/>
      </w:r>
    </w:p>
    <w:p w14:paraId="554748E8" w14:textId="77777777" w:rsidR="008F588F" w:rsidRPr="005131F4" w:rsidRDefault="008F588F">
      <w:pPr>
        <w:pStyle w:val="TOC3"/>
        <w:rPr>
          <w:rFonts w:ascii="Calibri" w:hAnsi="Calibri"/>
          <w:sz w:val="22"/>
          <w:szCs w:val="22"/>
          <w:lang w:eastAsia="en-GB"/>
        </w:rPr>
      </w:pPr>
      <w:r>
        <w:t>5.7.2</w:t>
      </w:r>
      <w:r>
        <w:tab/>
        <w:t>Application Server (AS) acting as terminating UA, or redirect server</w:t>
      </w:r>
      <w:r>
        <w:tab/>
      </w:r>
      <w:r>
        <w:fldChar w:fldCharType="begin"/>
      </w:r>
      <w:r>
        <w:instrText xml:space="preserve"> PAGEREF _Toc106888880 \h </w:instrText>
      </w:r>
      <w:r>
        <w:fldChar w:fldCharType="separate"/>
      </w:r>
      <w:r>
        <w:t>334</w:t>
      </w:r>
      <w:r>
        <w:fldChar w:fldCharType="end"/>
      </w:r>
    </w:p>
    <w:p w14:paraId="2AC4BCC1" w14:textId="77777777" w:rsidR="008F588F" w:rsidRPr="005131F4" w:rsidRDefault="008F588F">
      <w:pPr>
        <w:pStyle w:val="TOC3"/>
        <w:rPr>
          <w:rFonts w:ascii="Calibri" w:hAnsi="Calibri"/>
          <w:sz w:val="22"/>
          <w:szCs w:val="22"/>
          <w:lang w:eastAsia="en-GB"/>
        </w:rPr>
      </w:pPr>
      <w:r>
        <w:t>5.7.3</w:t>
      </w:r>
      <w:r>
        <w:tab/>
        <w:t>Application Server (AS) acting as originating UA</w:t>
      </w:r>
      <w:r>
        <w:tab/>
      </w:r>
      <w:r>
        <w:fldChar w:fldCharType="begin"/>
      </w:r>
      <w:r>
        <w:instrText xml:space="preserve"> PAGEREF _Toc106888881 \h </w:instrText>
      </w:r>
      <w:r>
        <w:fldChar w:fldCharType="separate"/>
      </w:r>
      <w:r>
        <w:t>335</w:t>
      </w:r>
      <w:r>
        <w:fldChar w:fldCharType="end"/>
      </w:r>
    </w:p>
    <w:p w14:paraId="588A1519" w14:textId="77777777" w:rsidR="008F588F" w:rsidRPr="005131F4" w:rsidRDefault="008F588F">
      <w:pPr>
        <w:pStyle w:val="TOC3"/>
        <w:rPr>
          <w:rFonts w:ascii="Calibri" w:hAnsi="Calibri"/>
          <w:sz w:val="22"/>
          <w:szCs w:val="22"/>
          <w:lang w:eastAsia="en-GB"/>
        </w:rPr>
      </w:pPr>
      <w:r>
        <w:t>5.7.4</w:t>
      </w:r>
      <w:r>
        <w:tab/>
        <w:t>Application Server (AS) acting as a SIP proxy</w:t>
      </w:r>
      <w:r>
        <w:tab/>
      </w:r>
      <w:r>
        <w:fldChar w:fldCharType="begin"/>
      </w:r>
      <w:r>
        <w:instrText xml:space="preserve"> PAGEREF _Toc106888882 \h </w:instrText>
      </w:r>
      <w:r>
        <w:fldChar w:fldCharType="separate"/>
      </w:r>
      <w:r>
        <w:t>337</w:t>
      </w:r>
      <w:r>
        <w:fldChar w:fldCharType="end"/>
      </w:r>
    </w:p>
    <w:p w14:paraId="445849E1" w14:textId="77777777" w:rsidR="008F588F" w:rsidRPr="005131F4" w:rsidRDefault="008F588F">
      <w:pPr>
        <w:pStyle w:val="TOC3"/>
        <w:rPr>
          <w:rFonts w:ascii="Calibri" w:hAnsi="Calibri"/>
          <w:sz w:val="22"/>
          <w:szCs w:val="22"/>
          <w:lang w:eastAsia="en-GB"/>
        </w:rPr>
      </w:pPr>
      <w:r>
        <w:t>5.7.5</w:t>
      </w:r>
      <w:r>
        <w:tab/>
        <w:t>Application Server (AS) performing 3rd party call control</w:t>
      </w:r>
      <w:r>
        <w:tab/>
      </w:r>
      <w:r>
        <w:fldChar w:fldCharType="begin"/>
      </w:r>
      <w:r>
        <w:instrText xml:space="preserve"> PAGEREF _Toc106888883 \h </w:instrText>
      </w:r>
      <w:r>
        <w:fldChar w:fldCharType="separate"/>
      </w:r>
      <w:r>
        <w:t>338</w:t>
      </w:r>
      <w:r>
        <w:fldChar w:fldCharType="end"/>
      </w:r>
    </w:p>
    <w:p w14:paraId="0A1728DD" w14:textId="77777777" w:rsidR="008F588F" w:rsidRPr="005131F4" w:rsidRDefault="008F588F">
      <w:pPr>
        <w:pStyle w:val="TOC4"/>
        <w:rPr>
          <w:rFonts w:ascii="Calibri" w:hAnsi="Calibri"/>
          <w:sz w:val="22"/>
          <w:szCs w:val="22"/>
          <w:lang w:eastAsia="en-GB"/>
        </w:rPr>
      </w:pPr>
      <w:r>
        <w:t>5.7.5.1</w:t>
      </w:r>
      <w:r>
        <w:tab/>
        <w:t>General</w:t>
      </w:r>
      <w:r>
        <w:tab/>
      </w:r>
      <w:r>
        <w:fldChar w:fldCharType="begin"/>
      </w:r>
      <w:r>
        <w:instrText xml:space="preserve"> PAGEREF _Toc106888884 \h </w:instrText>
      </w:r>
      <w:r>
        <w:fldChar w:fldCharType="separate"/>
      </w:r>
      <w:r>
        <w:t>338</w:t>
      </w:r>
      <w:r>
        <w:fldChar w:fldCharType="end"/>
      </w:r>
    </w:p>
    <w:p w14:paraId="35875DE2" w14:textId="77777777" w:rsidR="008F588F" w:rsidRPr="005131F4" w:rsidRDefault="008F588F">
      <w:pPr>
        <w:pStyle w:val="TOC4"/>
        <w:rPr>
          <w:rFonts w:ascii="Calibri" w:hAnsi="Calibri"/>
          <w:sz w:val="22"/>
          <w:szCs w:val="22"/>
          <w:lang w:eastAsia="en-GB"/>
        </w:rPr>
      </w:pPr>
      <w:r>
        <w:t>5.7.5.2</w:t>
      </w:r>
      <w:r>
        <w:tab/>
        <w:t>Call initiation</w:t>
      </w:r>
      <w:r>
        <w:tab/>
      </w:r>
      <w:r>
        <w:fldChar w:fldCharType="begin"/>
      </w:r>
      <w:r>
        <w:instrText xml:space="preserve"> PAGEREF _Toc106888885 \h </w:instrText>
      </w:r>
      <w:r>
        <w:fldChar w:fldCharType="separate"/>
      </w:r>
      <w:r>
        <w:t>339</w:t>
      </w:r>
      <w:r>
        <w:fldChar w:fldCharType="end"/>
      </w:r>
    </w:p>
    <w:p w14:paraId="25297867" w14:textId="77777777" w:rsidR="008F588F" w:rsidRPr="005131F4" w:rsidRDefault="008F588F">
      <w:pPr>
        <w:pStyle w:val="TOC5"/>
        <w:rPr>
          <w:rFonts w:ascii="Calibri" w:hAnsi="Calibri"/>
          <w:sz w:val="22"/>
          <w:szCs w:val="22"/>
          <w:lang w:eastAsia="en-GB"/>
        </w:rPr>
      </w:pPr>
      <w:r>
        <w:t>5.7.5.2.1</w:t>
      </w:r>
      <w:r>
        <w:tab/>
        <w:t>Initial INVITE</w:t>
      </w:r>
      <w:r>
        <w:tab/>
      </w:r>
      <w:r>
        <w:fldChar w:fldCharType="begin"/>
      </w:r>
      <w:r>
        <w:instrText xml:space="preserve"> PAGEREF _Toc106888886 \h </w:instrText>
      </w:r>
      <w:r>
        <w:fldChar w:fldCharType="separate"/>
      </w:r>
      <w:r>
        <w:t>339</w:t>
      </w:r>
      <w:r>
        <w:fldChar w:fldCharType="end"/>
      </w:r>
    </w:p>
    <w:p w14:paraId="42FCBDF7" w14:textId="77777777" w:rsidR="008F588F" w:rsidRPr="005131F4" w:rsidRDefault="008F588F">
      <w:pPr>
        <w:pStyle w:val="TOC5"/>
        <w:rPr>
          <w:rFonts w:ascii="Calibri" w:hAnsi="Calibri"/>
          <w:sz w:val="22"/>
          <w:szCs w:val="22"/>
          <w:lang w:eastAsia="en-GB"/>
        </w:rPr>
      </w:pPr>
      <w:r>
        <w:t>5.7.5.2.2</w:t>
      </w:r>
      <w:r>
        <w:tab/>
        <w:t>Subsequent requests</w:t>
      </w:r>
      <w:r>
        <w:tab/>
      </w:r>
      <w:r>
        <w:fldChar w:fldCharType="begin"/>
      </w:r>
      <w:r>
        <w:instrText xml:space="preserve"> PAGEREF _Toc106888887 \h </w:instrText>
      </w:r>
      <w:r>
        <w:fldChar w:fldCharType="separate"/>
      </w:r>
      <w:r>
        <w:t>340</w:t>
      </w:r>
      <w:r>
        <w:fldChar w:fldCharType="end"/>
      </w:r>
    </w:p>
    <w:p w14:paraId="75108F8F" w14:textId="77777777" w:rsidR="008F588F" w:rsidRPr="005131F4" w:rsidRDefault="008F588F">
      <w:pPr>
        <w:pStyle w:val="TOC4"/>
        <w:rPr>
          <w:rFonts w:ascii="Calibri" w:hAnsi="Calibri"/>
          <w:sz w:val="22"/>
          <w:szCs w:val="22"/>
          <w:lang w:eastAsia="en-GB"/>
        </w:rPr>
      </w:pPr>
      <w:r>
        <w:t>5.7.5.3</w:t>
      </w:r>
      <w:r>
        <w:tab/>
        <w:t>Call release</w:t>
      </w:r>
      <w:r>
        <w:tab/>
      </w:r>
      <w:r>
        <w:fldChar w:fldCharType="begin"/>
      </w:r>
      <w:r>
        <w:instrText xml:space="preserve"> PAGEREF _Toc106888888 \h </w:instrText>
      </w:r>
      <w:r>
        <w:fldChar w:fldCharType="separate"/>
      </w:r>
      <w:r>
        <w:t>340</w:t>
      </w:r>
      <w:r>
        <w:fldChar w:fldCharType="end"/>
      </w:r>
    </w:p>
    <w:p w14:paraId="17605132" w14:textId="77777777" w:rsidR="008F588F" w:rsidRPr="005131F4" w:rsidRDefault="008F588F">
      <w:pPr>
        <w:pStyle w:val="TOC4"/>
        <w:rPr>
          <w:rFonts w:ascii="Calibri" w:hAnsi="Calibri"/>
          <w:sz w:val="22"/>
          <w:szCs w:val="22"/>
          <w:lang w:eastAsia="en-GB"/>
        </w:rPr>
      </w:pPr>
      <w:r>
        <w:t>5.7.5.4</w:t>
      </w:r>
      <w:r>
        <w:tab/>
        <w:t>Call-related requests</w:t>
      </w:r>
      <w:r>
        <w:tab/>
      </w:r>
      <w:r>
        <w:fldChar w:fldCharType="begin"/>
      </w:r>
      <w:r>
        <w:instrText xml:space="preserve"> PAGEREF _Toc106888889 \h </w:instrText>
      </w:r>
      <w:r>
        <w:fldChar w:fldCharType="separate"/>
      </w:r>
      <w:r>
        <w:t>340</w:t>
      </w:r>
      <w:r>
        <w:fldChar w:fldCharType="end"/>
      </w:r>
    </w:p>
    <w:p w14:paraId="6517A289" w14:textId="77777777" w:rsidR="008F588F" w:rsidRPr="005131F4" w:rsidRDefault="008F588F">
      <w:pPr>
        <w:pStyle w:val="TOC4"/>
        <w:rPr>
          <w:rFonts w:ascii="Calibri" w:hAnsi="Calibri"/>
          <w:sz w:val="22"/>
          <w:szCs w:val="22"/>
          <w:lang w:eastAsia="en-GB"/>
        </w:rPr>
      </w:pPr>
      <w:r>
        <w:t>5.7.5.5</w:t>
      </w:r>
      <w:r>
        <w:tab/>
        <w:t>Further initial requests</w:t>
      </w:r>
      <w:r>
        <w:tab/>
      </w:r>
      <w:r>
        <w:fldChar w:fldCharType="begin"/>
      </w:r>
      <w:r>
        <w:instrText xml:space="preserve"> PAGEREF _Toc106888890 \h </w:instrText>
      </w:r>
      <w:r>
        <w:fldChar w:fldCharType="separate"/>
      </w:r>
      <w:r>
        <w:t>340</w:t>
      </w:r>
      <w:r>
        <w:fldChar w:fldCharType="end"/>
      </w:r>
    </w:p>
    <w:p w14:paraId="56C34486" w14:textId="77777777" w:rsidR="008F588F" w:rsidRPr="005131F4" w:rsidRDefault="008F588F">
      <w:pPr>
        <w:pStyle w:val="TOC4"/>
        <w:rPr>
          <w:rFonts w:ascii="Calibri" w:hAnsi="Calibri"/>
          <w:sz w:val="22"/>
          <w:szCs w:val="22"/>
          <w:lang w:eastAsia="en-GB"/>
        </w:rPr>
      </w:pPr>
      <w:r w:rsidRPr="00466B36">
        <w:rPr>
          <w:rFonts w:eastAsia="SimSun"/>
        </w:rPr>
        <w:t>5.7.5.6</w:t>
      </w:r>
      <w:r w:rsidRPr="00466B36">
        <w:rPr>
          <w:rFonts w:eastAsia="SimSun"/>
        </w:rPr>
        <w:tab/>
      </w:r>
      <w:r>
        <w:t>Transcoding services invocation using third-party call control</w:t>
      </w:r>
      <w:r>
        <w:tab/>
      </w:r>
      <w:r>
        <w:fldChar w:fldCharType="begin"/>
      </w:r>
      <w:r>
        <w:instrText xml:space="preserve"> PAGEREF _Toc106888891 \h </w:instrText>
      </w:r>
      <w:r>
        <w:fldChar w:fldCharType="separate"/>
      </w:r>
      <w:r>
        <w:t>340</w:t>
      </w:r>
      <w:r>
        <w:fldChar w:fldCharType="end"/>
      </w:r>
    </w:p>
    <w:p w14:paraId="1C28B1F5" w14:textId="77777777" w:rsidR="008F588F" w:rsidRPr="005131F4" w:rsidRDefault="008F588F">
      <w:pPr>
        <w:pStyle w:val="TOC3"/>
        <w:rPr>
          <w:rFonts w:ascii="Calibri" w:hAnsi="Calibri"/>
          <w:sz w:val="22"/>
          <w:szCs w:val="22"/>
          <w:lang w:eastAsia="en-GB"/>
        </w:rPr>
      </w:pPr>
      <w:r>
        <w:t>5.7.6</w:t>
      </w:r>
      <w:r>
        <w:tab/>
        <w:t>Void</w:t>
      </w:r>
      <w:r>
        <w:tab/>
      </w:r>
      <w:r>
        <w:fldChar w:fldCharType="begin"/>
      </w:r>
      <w:r>
        <w:instrText xml:space="preserve"> PAGEREF _Toc106888892 \h </w:instrText>
      </w:r>
      <w:r>
        <w:fldChar w:fldCharType="separate"/>
      </w:r>
      <w:r>
        <w:t>341</w:t>
      </w:r>
      <w:r>
        <w:fldChar w:fldCharType="end"/>
      </w:r>
    </w:p>
    <w:p w14:paraId="603FBF58" w14:textId="77777777" w:rsidR="008F588F" w:rsidRPr="005131F4" w:rsidRDefault="008F588F">
      <w:pPr>
        <w:pStyle w:val="TOC2"/>
        <w:rPr>
          <w:rFonts w:ascii="Calibri" w:hAnsi="Calibri"/>
          <w:sz w:val="22"/>
          <w:szCs w:val="22"/>
          <w:lang w:eastAsia="en-GB"/>
        </w:rPr>
      </w:pPr>
      <w:r>
        <w:t>5.8</w:t>
      </w:r>
      <w:r>
        <w:tab/>
        <w:t>Procedures at the MRFC</w:t>
      </w:r>
      <w:r>
        <w:tab/>
      </w:r>
      <w:r>
        <w:fldChar w:fldCharType="begin"/>
      </w:r>
      <w:r>
        <w:instrText xml:space="preserve"> PAGEREF _Toc106888893 \h </w:instrText>
      </w:r>
      <w:r>
        <w:fldChar w:fldCharType="separate"/>
      </w:r>
      <w:r>
        <w:t>341</w:t>
      </w:r>
      <w:r>
        <w:fldChar w:fldCharType="end"/>
      </w:r>
    </w:p>
    <w:p w14:paraId="089C8DC8" w14:textId="77777777" w:rsidR="008F588F" w:rsidRPr="005131F4" w:rsidRDefault="008F588F">
      <w:pPr>
        <w:pStyle w:val="TOC3"/>
        <w:rPr>
          <w:rFonts w:ascii="Calibri" w:hAnsi="Calibri"/>
          <w:sz w:val="22"/>
          <w:szCs w:val="22"/>
          <w:lang w:eastAsia="en-GB"/>
        </w:rPr>
      </w:pPr>
      <w:r>
        <w:t>5.8.1</w:t>
      </w:r>
      <w:r>
        <w:tab/>
        <w:t>General</w:t>
      </w:r>
      <w:r>
        <w:tab/>
      </w:r>
      <w:r>
        <w:fldChar w:fldCharType="begin"/>
      </w:r>
      <w:r>
        <w:instrText xml:space="preserve"> PAGEREF _Toc106888894 \h </w:instrText>
      </w:r>
      <w:r>
        <w:fldChar w:fldCharType="separate"/>
      </w:r>
      <w:r>
        <w:t>341</w:t>
      </w:r>
      <w:r>
        <w:fldChar w:fldCharType="end"/>
      </w:r>
    </w:p>
    <w:p w14:paraId="78F7D9F7" w14:textId="77777777" w:rsidR="008F588F" w:rsidRPr="005131F4" w:rsidRDefault="008F588F">
      <w:pPr>
        <w:pStyle w:val="TOC3"/>
        <w:rPr>
          <w:rFonts w:ascii="Calibri" w:hAnsi="Calibri"/>
          <w:sz w:val="22"/>
          <w:szCs w:val="22"/>
          <w:lang w:eastAsia="en-GB"/>
        </w:rPr>
      </w:pPr>
      <w:r>
        <w:t>5.8.2</w:t>
      </w:r>
      <w:r>
        <w:tab/>
        <w:t>Call initiation</w:t>
      </w:r>
      <w:r>
        <w:tab/>
      </w:r>
      <w:r>
        <w:fldChar w:fldCharType="begin"/>
      </w:r>
      <w:r>
        <w:instrText xml:space="preserve"> PAGEREF _Toc106888895 \h </w:instrText>
      </w:r>
      <w:r>
        <w:fldChar w:fldCharType="separate"/>
      </w:r>
      <w:r>
        <w:t>342</w:t>
      </w:r>
      <w:r>
        <w:fldChar w:fldCharType="end"/>
      </w:r>
    </w:p>
    <w:p w14:paraId="5771CE4B" w14:textId="77777777" w:rsidR="008F588F" w:rsidRPr="005131F4" w:rsidRDefault="008F588F">
      <w:pPr>
        <w:pStyle w:val="TOC4"/>
        <w:rPr>
          <w:rFonts w:ascii="Calibri" w:hAnsi="Calibri"/>
          <w:sz w:val="22"/>
          <w:szCs w:val="22"/>
          <w:lang w:eastAsia="en-GB"/>
        </w:rPr>
      </w:pPr>
      <w:r>
        <w:t>5.8.2.1</w:t>
      </w:r>
      <w:r>
        <w:tab/>
        <w:t>Initial INVITE</w:t>
      </w:r>
      <w:r>
        <w:tab/>
      </w:r>
      <w:r>
        <w:fldChar w:fldCharType="begin"/>
      </w:r>
      <w:r>
        <w:instrText xml:space="preserve"> PAGEREF _Toc106888896 \h </w:instrText>
      </w:r>
      <w:r>
        <w:fldChar w:fldCharType="separate"/>
      </w:r>
      <w:r>
        <w:t>342</w:t>
      </w:r>
      <w:r>
        <w:fldChar w:fldCharType="end"/>
      </w:r>
    </w:p>
    <w:p w14:paraId="4403ECEF" w14:textId="77777777" w:rsidR="008F588F" w:rsidRPr="005131F4" w:rsidRDefault="008F588F">
      <w:pPr>
        <w:pStyle w:val="TOC5"/>
        <w:rPr>
          <w:rFonts w:ascii="Calibri" w:hAnsi="Calibri"/>
          <w:sz w:val="22"/>
          <w:szCs w:val="22"/>
          <w:lang w:eastAsia="en-GB"/>
        </w:rPr>
      </w:pPr>
      <w:r>
        <w:t>5.8.2.1.1</w:t>
      </w:r>
      <w:r>
        <w:tab/>
        <w:t>MRFC-terminating case</w:t>
      </w:r>
      <w:r>
        <w:tab/>
      </w:r>
      <w:r>
        <w:fldChar w:fldCharType="begin"/>
      </w:r>
      <w:r>
        <w:instrText xml:space="preserve"> PAGEREF _Toc106888897 \h </w:instrText>
      </w:r>
      <w:r>
        <w:fldChar w:fldCharType="separate"/>
      </w:r>
      <w:r>
        <w:t>342</w:t>
      </w:r>
      <w:r>
        <w:fldChar w:fldCharType="end"/>
      </w:r>
    </w:p>
    <w:p w14:paraId="65A576EC" w14:textId="77777777" w:rsidR="008F588F" w:rsidRPr="005131F4" w:rsidRDefault="008F588F">
      <w:pPr>
        <w:pStyle w:val="TOC6"/>
        <w:rPr>
          <w:rFonts w:ascii="Calibri" w:hAnsi="Calibri"/>
          <w:sz w:val="22"/>
          <w:szCs w:val="22"/>
          <w:lang w:eastAsia="en-GB"/>
        </w:rPr>
      </w:pPr>
      <w:r>
        <w:t>5.8.2.1.1.1</w:t>
      </w:r>
      <w:r>
        <w:tab/>
        <w:t>Introduction</w:t>
      </w:r>
      <w:r>
        <w:tab/>
      </w:r>
      <w:r>
        <w:fldChar w:fldCharType="begin"/>
      </w:r>
      <w:r>
        <w:instrText xml:space="preserve"> PAGEREF _Toc106888898 \h </w:instrText>
      </w:r>
      <w:r>
        <w:fldChar w:fldCharType="separate"/>
      </w:r>
      <w:r>
        <w:t>342</w:t>
      </w:r>
      <w:r>
        <w:fldChar w:fldCharType="end"/>
      </w:r>
    </w:p>
    <w:p w14:paraId="17D01D5E" w14:textId="77777777" w:rsidR="008F588F" w:rsidRPr="005131F4" w:rsidRDefault="008F588F">
      <w:pPr>
        <w:pStyle w:val="TOC5"/>
        <w:rPr>
          <w:rFonts w:ascii="Calibri" w:hAnsi="Calibri"/>
          <w:sz w:val="22"/>
          <w:szCs w:val="22"/>
          <w:lang w:eastAsia="en-GB"/>
        </w:rPr>
      </w:pPr>
      <w:r>
        <w:t>5.8.2.1.2</w:t>
      </w:r>
      <w:r>
        <w:tab/>
        <w:t>MRFC-originating case</w:t>
      </w:r>
      <w:r>
        <w:tab/>
      </w:r>
      <w:r>
        <w:fldChar w:fldCharType="begin"/>
      </w:r>
      <w:r>
        <w:instrText xml:space="preserve"> PAGEREF _Toc106888899 \h </w:instrText>
      </w:r>
      <w:r>
        <w:fldChar w:fldCharType="separate"/>
      </w:r>
      <w:r>
        <w:t>343</w:t>
      </w:r>
      <w:r>
        <w:fldChar w:fldCharType="end"/>
      </w:r>
    </w:p>
    <w:p w14:paraId="26036CA0" w14:textId="77777777" w:rsidR="008F588F" w:rsidRPr="005131F4" w:rsidRDefault="008F588F">
      <w:pPr>
        <w:pStyle w:val="TOC4"/>
        <w:rPr>
          <w:rFonts w:ascii="Calibri" w:hAnsi="Calibri"/>
          <w:sz w:val="22"/>
          <w:szCs w:val="22"/>
          <w:lang w:eastAsia="en-GB"/>
        </w:rPr>
      </w:pPr>
      <w:r>
        <w:t>5.8.2.2</w:t>
      </w:r>
      <w:r>
        <w:tab/>
        <w:t>Subsequent requests</w:t>
      </w:r>
      <w:r>
        <w:tab/>
      </w:r>
      <w:r>
        <w:fldChar w:fldCharType="begin"/>
      </w:r>
      <w:r>
        <w:instrText xml:space="preserve"> PAGEREF _Toc106888900 \h </w:instrText>
      </w:r>
      <w:r>
        <w:fldChar w:fldCharType="separate"/>
      </w:r>
      <w:r>
        <w:t>343</w:t>
      </w:r>
      <w:r>
        <w:fldChar w:fldCharType="end"/>
      </w:r>
    </w:p>
    <w:p w14:paraId="6C6B08EB" w14:textId="77777777" w:rsidR="008F588F" w:rsidRPr="005131F4" w:rsidRDefault="008F588F">
      <w:pPr>
        <w:pStyle w:val="TOC5"/>
        <w:rPr>
          <w:rFonts w:ascii="Calibri" w:hAnsi="Calibri"/>
          <w:sz w:val="22"/>
          <w:szCs w:val="22"/>
          <w:lang w:eastAsia="en-GB"/>
        </w:rPr>
      </w:pPr>
      <w:r>
        <w:t>5.8.2.2.1</w:t>
      </w:r>
      <w:r>
        <w:tab/>
        <w:t>Tones and announcements</w:t>
      </w:r>
      <w:r>
        <w:tab/>
      </w:r>
      <w:r>
        <w:fldChar w:fldCharType="begin"/>
      </w:r>
      <w:r>
        <w:instrText xml:space="preserve"> PAGEREF _Toc106888901 \h </w:instrText>
      </w:r>
      <w:r>
        <w:fldChar w:fldCharType="separate"/>
      </w:r>
      <w:r>
        <w:t>343</w:t>
      </w:r>
      <w:r>
        <w:fldChar w:fldCharType="end"/>
      </w:r>
    </w:p>
    <w:p w14:paraId="6142148F" w14:textId="77777777" w:rsidR="008F588F" w:rsidRPr="005131F4" w:rsidRDefault="008F588F">
      <w:pPr>
        <w:pStyle w:val="TOC5"/>
        <w:rPr>
          <w:rFonts w:ascii="Calibri" w:hAnsi="Calibri"/>
          <w:sz w:val="22"/>
          <w:szCs w:val="22"/>
          <w:lang w:eastAsia="en-GB"/>
        </w:rPr>
      </w:pPr>
      <w:r>
        <w:t>5.8.2.2.2</w:t>
      </w:r>
      <w:r>
        <w:tab/>
        <w:t>Transcoding</w:t>
      </w:r>
      <w:r>
        <w:tab/>
      </w:r>
      <w:r>
        <w:fldChar w:fldCharType="begin"/>
      </w:r>
      <w:r>
        <w:instrText xml:space="preserve"> PAGEREF _Toc106888902 \h </w:instrText>
      </w:r>
      <w:r>
        <w:fldChar w:fldCharType="separate"/>
      </w:r>
      <w:r>
        <w:t>343</w:t>
      </w:r>
      <w:r>
        <w:fldChar w:fldCharType="end"/>
      </w:r>
    </w:p>
    <w:p w14:paraId="3F1B8F16" w14:textId="77777777" w:rsidR="008F588F" w:rsidRPr="005131F4" w:rsidRDefault="008F588F">
      <w:pPr>
        <w:pStyle w:val="TOC3"/>
        <w:rPr>
          <w:rFonts w:ascii="Calibri" w:hAnsi="Calibri"/>
          <w:sz w:val="22"/>
          <w:szCs w:val="22"/>
          <w:lang w:eastAsia="en-GB"/>
        </w:rPr>
      </w:pPr>
      <w:r>
        <w:t>5.8.3</w:t>
      </w:r>
      <w:r>
        <w:tab/>
        <w:t>Call release</w:t>
      </w:r>
      <w:r>
        <w:tab/>
      </w:r>
      <w:r>
        <w:fldChar w:fldCharType="begin"/>
      </w:r>
      <w:r>
        <w:instrText xml:space="preserve"> PAGEREF _Toc106888903 \h </w:instrText>
      </w:r>
      <w:r>
        <w:fldChar w:fldCharType="separate"/>
      </w:r>
      <w:r>
        <w:t>343</w:t>
      </w:r>
      <w:r>
        <w:fldChar w:fldCharType="end"/>
      </w:r>
    </w:p>
    <w:p w14:paraId="1F4D105E" w14:textId="77777777" w:rsidR="008F588F" w:rsidRPr="005131F4" w:rsidRDefault="008F588F">
      <w:pPr>
        <w:pStyle w:val="TOC4"/>
        <w:rPr>
          <w:rFonts w:ascii="Calibri" w:hAnsi="Calibri"/>
          <w:sz w:val="22"/>
          <w:szCs w:val="22"/>
          <w:lang w:eastAsia="en-GB"/>
        </w:rPr>
      </w:pPr>
      <w:r>
        <w:t>5.8.3.1</w:t>
      </w:r>
      <w:r>
        <w:tab/>
        <w:t>S-CSCF-initiated call release</w:t>
      </w:r>
      <w:r>
        <w:tab/>
      </w:r>
      <w:r>
        <w:fldChar w:fldCharType="begin"/>
      </w:r>
      <w:r>
        <w:instrText xml:space="preserve"> PAGEREF _Toc106888904 \h </w:instrText>
      </w:r>
      <w:r>
        <w:fldChar w:fldCharType="separate"/>
      </w:r>
      <w:r>
        <w:t>343</w:t>
      </w:r>
      <w:r>
        <w:fldChar w:fldCharType="end"/>
      </w:r>
    </w:p>
    <w:p w14:paraId="6A79A3AA" w14:textId="77777777" w:rsidR="008F588F" w:rsidRPr="005131F4" w:rsidRDefault="008F588F">
      <w:pPr>
        <w:pStyle w:val="TOC5"/>
        <w:rPr>
          <w:rFonts w:ascii="Calibri" w:hAnsi="Calibri"/>
          <w:sz w:val="22"/>
          <w:szCs w:val="22"/>
          <w:lang w:eastAsia="en-GB"/>
        </w:rPr>
      </w:pPr>
      <w:r>
        <w:t>5.8.3.1.1</w:t>
      </w:r>
      <w:r>
        <w:tab/>
        <w:t>Tones and announcements</w:t>
      </w:r>
      <w:r>
        <w:tab/>
      </w:r>
      <w:r>
        <w:fldChar w:fldCharType="begin"/>
      </w:r>
      <w:r>
        <w:instrText xml:space="preserve"> PAGEREF _Toc106888905 \h </w:instrText>
      </w:r>
      <w:r>
        <w:fldChar w:fldCharType="separate"/>
      </w:r>
      <w:r>
        <w:t>343</w:t>
      </w:r>
      <w:r>
        <w:fldChar w:fldCharType="end"/>
      </w:r>
    </w:p>
    <w:p w14:paraId="57888F77" w14:textId="77777777" w:rsidR="008F588F" w:rsidRPr="005131F4" w:rsidRDefault="008F588F">
      <w:pPr>
        <w:pStyle w:val="TOC4"/>
        <w:rPr>
          <w:rFonts w:ascii="Calibri" w:hAnsi="Calibri"/>
          <w:sz w:val="22"/>
          <w:szCs w:val="22"/>
          <w:lang w:eastAsia="en-GB"/>
        </w:rPr>
      </w:pPr>
      <w:r>
        <w:t>5.8.3.2</w:t>
      </w:r>
      <w:r>
        <w:tab/>
        <w:t>MRFC-initiated call release</w:t>
      </w:r>
      <w:r>
        <w:tab/>
      </w:r>
      <w:r>
        <w:fldChar w:fldCharType="begin"/>
      </w:r>
      <w:r>
        <w:instrText xml:space="preserve"> PAGEREF _Toc106888906 \h </w:instrText>
      </w:r>
      <w:r>
        <w:fldChar w:fldCharType="separate"/>
      </w:r>
      <w:r>
        <w:t>343</w:t>
      </w:r>
      <w:r>
        <w:fldChar w:fldCharType="end"/>
      </w:r>
    </w:p>
    <w:p w14:paraId="2CF4B8D9" w14:textId="77777777" w:rsidR="008F588F" w:rsidRPr="005131F4" w:rsidRDefault="008F588F">
      <w:pPr>
        <w:pStyle w:val="TOC5"/>
        <w:rPr>
          <w:rFonts w:ascii="Calibri" w:hAnsi="Calibri"/>
          <w:sz w:val="22"/>
          <w:szCs w:val="22"/>
          <w:lang w:eastAsia="en-GB"/>
        </w:rPr>
      </w:pPr>
      <w:r>
        <w:t>5.8.3.2.1</w:t>
      </w:r>
      <w:r>
        <w:tab/>
        <w:t>Tones and announcements</w:t>
      </w:r>
      <w:r>
        <w:tab/>
      </w:r>
      <w:r>
        <w:fldChar w:fldCharType="begin"/>
      </w:r>
      <w:r>
        <w:instrText xml:space="preserve"> PAGEREF _Toc106888907 \h </w:instrText>
      </w:r>
      <w:r>
        <w:fldChar w:fldCharType="separate"/>
      </w:r>
      <w:r>
        <w:t>343</w:t>
      </w:r>
      <w:r>
        <w:fldChar w:fldCharType="end"/>
      </w:r>
    </w:p>
    <w:p w14:paraId="436436E5" w14:textId="77777777" w:rsidR="008F588F" w:rsidRPr="005131F4" w:rsidRDefault="008F588F">
      <w:pPr>
        <w:pStyle w:val="TOC3"/>
        <w:rPr>
          <w:rFonts w:ascii="Calibri" w:hAnsi="Calibri"/>
          <w:sz w:val="22"/>
          <w:szCs w:val="22"/>
          <w:lang w:eastAsia="en-GB"/>
        </w:rPr>
      </w:pPr>
      <w:r>
        <w:t>5.8.4</w:t>
      </w:r>
      <w:r>
        <w:tab/>
        <w:t>Call-related requests</w:t>
      </w:r>
      <w:r>
        <w:tab/>
      </w:r>
      <w:r>
        <w:fldChar w:fldCharType="begin"/>
      </w:r>
      <w:r>
        <w:instrText xml:space="preserve"> PAGEREF _Toc106888908 \h </w:instrText>
      </w:r>
      <w:r>
        <w:fldChar w:fldCharType="separate"/>
      </w:r>
      <w:r>
        <w:t>343</w:t>
      </w:r>
      <w:r>
        <w:fldChar w:fldCharType="end"/>
      </w:r>
    </w:p>
    <w:p w14:paraId="769AD5C4" w14:textId="77777777" w:rsidR="008F588F" w:rsidRPr="005131F4" w:rsidRDefault="008F588F">
      <w:pPr>
        <w:pStyle w:val="TOC4"/>
        <w:rPr>
          <w:rFonts w:ascii="Calibri" w:hAnsi="Calibri"/>
          <w:sz w:val="22"/>
          <w:szCs w:val="22"/>
          <w:lang w:eastAsia="en-GB"/>
        </w:rPr>
      </w:pPr>
      <w:r>
        <w:t>5.8.4.1</w:t>
      </w:r>
      <w:r>
        <w:tab/>
        <w:t>ReINVITE</w:t>
      </w:r>
      <w:r>
        <w:tab/>
      </w:r>
      <w:r>
        <w:fldChar w:fldCharType="begin"/>
      </w:r>
      <w:r>
        <w:instrText xml:space="preserve"> PAGEREF _Toc106888909 \h </w:instrText>
      </w:r>
      <w:r>
        <w:fldChar w:fldCharType="separate"/>
      </w:r>
      <w:r>
        <w:t>343</w:t>
      </w:r>
      <w:r>
        <w:fldChar w:fldCharType="end"/>
      </w:r>
    </w:p>
    <w:p w14:paraId="2D07B398" w14:textId="77777777" w:rsidR="008F588F" w:rsidRPr="005131F4" w:rsidRDefault="008F588F">
      <w:pPr>
        <w:pStyle w:val="TOC5"/>
        <w:rPr>
          <w:rFonts w:ascii="Calibri" w:hAnsi="Calibri"/>
          <w:sz w:val="22"/>
          <w:szCs w:val="22"/>
          <w:lang w:eastAsia="en-GB"/>
        </w:rPr>
      </w:pPr>
      <w:r>
        <w:t>5.8.4.1.1</w:t>
      </w:r>
      <w:r>
        <w:tab/>
        <w:t>MRFC-terminating case</w:t>
      </w:r>
      <w:r>
        <w:tab/>
      </w:r>
      <w:r>
        <w:fldChar w:fldCharType="begin"/>
      </w:r>
      <w:r>
        <w:instrText xml:space="preserve"> PAGEREF _Toc106888910 \h </w:instrText>
      </w:r>
      <w:r>
        <w:fldChar w:fldCharType="separate"/>
      </w:r>
      <w:r>
        <w:t>343</w:t>
      </w:r>
      <w:r>
        <w:fldChar w:fldCharType="end"/>
      </w:r>
    </w:p>
    <w:p w14:paraId="1B819D92" w14:textId="77777777" w:rsidR="008F588F" w:rsidRPr="005131F4" w:rsidRDefault="008F588F">
      <w:pPr>
        <w:pStyle w:val="TOC5"/>
        <w:rPr>
          <w:rFonts w:ascii="Calibri" w:hAnsi="Calibri"/>
          <w:sz w:val="22"/>
          <w:szCs w:val="22"/>
          <w:lang w:eastAsia="en-GB"/>
        </w:rPr>
      </w:pPr>
      <w:r>
        <w:t>5.8.4.1.2</w:t>
      </w:r>
      <w:r>
        <w:tab/>
        <w:t>MRFC-originating case</w:t>
      </w:r>
      <w:r>
        <w:tab/>
      </w:r>
      <w:r>
        <w:fldChar w:fldCharType="begin"/>
      </w:r>
      <w:r>
        <w:instrText xml:space="preserve"> PAGEREF _Toc106888911 \h </w:instrText>
      </w:r>
      <w:r>
        <w:fldChar w:fldCharType="separate"/>
      </w:r>
      <w:r>
        <w:t>344</w:t>
      </w:r>
      <w:r>
        <w:fldChar w:fldCharType="end"/>
      </w:r>
    </w:p>
    <w:p w14:paraId="5686AB3A" w14:textId="77777777" w:rsidR="008F588F" w:rsidRPr="005131F4" w:rsidRDefault="008F588F">
      <w:pPr>
        <w:pStyle w:val="TOC4"/>
        <w:rPr>
          <w:rFonts w:ascii="Calibri" w:hAnsi="Calibri"/>
          <w:sz w:val="22"/>
          <w:szCs w:val="22"/>
          <w:lang w:eastAsia="en-GB"/>
        </w:rPr>
      </w:pPr>
      <w:r>
        <w:t>5.8.4.2</w:t>
      </w:r>
      <w:r>
        <w:tab/>
        <w:t>REFER</w:t>
      </w:r>
      <w:r>
        <w:tab/>
      </w:r>
      <w:r>
        <w:fldChar w:fldCharType="begin"/>
      </w:r>
      <w:r>
        <w:instrText xml:space="preserve"> PAGEREF _Toc106888912 \h </w:instrText>
      </w:r>
      <w:r>
        <w:fldChar w:fldCharType="separate"/>
      </w:r>
      <w:r>
        <w:t>344</w:t>
      </w:r>
      <w:r>
        <w:fldChar w:fldCharType="end"/>
      </w:r>
    </w:p>
    <w:p w14:paraId="0763AAF6" w14:textId="77777777" w:rsidR="008F588F" w:rsidRPr="005131F4" w:rsidRDefault="008F588F">
      <w:pPr>
        <w:pStyle w:val="TOC5"/>
        <w:rPr>
          <w:rFonts w:ascii="Calibri" w:hAnsi="Calibri"/>
          <w:sz w:val="22"/>
          <w:szCs w:val="22"/>
          <w:lang w:eastAsia="en-GB"/>
        </w:rPr>
      </w:pPr>
      <w:r>
        <w:t>5.8.4.2.1</w:t>
      </w:r>
      <w:r>
        <w:tab/>
        <w:t>MRFC-terminating case</w:t>
      </w:r>
      <w:r>
        <w:tab/>
      </w:r>
      <w:r>
        <w:fldChar w:fldCharType="begin"/>
      </w:r>
      <w:r>
        <w:instrText xml:space="preserve"> PAGEREF _Toc106888913 \h </w:instrText>
      </w:r>
      <w:r>
        <w:fldChar w:fldCharType="separate"/>
      </w:r>
      <w:r>
        <w:t>344</w:t>
      </w:r>
      <w:r>
        <w:fldChar w:fldCharType="end"/>
      </w:r>
    </w:p>
    <w:p w14:paraId="15A25F82" w14:textId="77777777" w:rsidR="008F588F" w:rsidRPr="005131F4" w:rsidRDefault="008F588F">
      <w:pPr>
        <w:pStyle w:val="TOC5"/>
        <w:rPr>
          <w:rFonts w:ascii="Calibri" w:hAnsi="Calibri"/>
          <w:sz w:val="22"/>
          <w:szCs w:val="22"/>
          <w:lang w:eastAsia="en-GB"/>
        </w:rPr>
      </w:pPr>
      <w:r>
        <w:t>5.8.4.2.2</w:t>
      </w:r>
      <w:r>
        <w:tab/>
        <w:t>MRFC-originating case</w:t>
      </w:r>
      <w:r>
        <w:tab/>
      </w:r>
      <w:r>
        <w:fldChar w:fldCharType="begin"/>
      </w:r>
      <w:r>
        <w:instrText xml:space="preserve"> PAGEREF _Toc106888914 \h </w:instrText>
      </w:r>
      <w:r>
        <w:fldChar w:fldCharType="separate"/>
      </w:r>
      <w:r>
        <w:t>344</w:t>
      </w:r>
      <w:r>
        <w:fldChar w:fldCharType="end"/>
      </w:r>
    </w:p>
    <w:p w14:paraId="1136C44A" w14:textId="77777777" w:rsidR="008F588F" w:rsidRPr="005131F4" w:rsidRDefault="008F588F">
      <w:pPr>
        <w:pStyle w:val="TOC5"/>
        <w:rPr>
          <w:rFonts w:ascii="Calibri" w:hAnsi="Calibri"/>
          <w:sz w:val="22"/>
          <w:szCs w:val="22"/>
          <w:lang w:eastAsia="en-GB"/>
        </w:rPr>
      </w:pPr>
      <w:r>
        <w:t>5.8.4.2.3</w:t>
      </w:r>
      <w:r>
        <w:tab/>
        <w:t>REFER initiating a new session</w:t>
      </w:r>
      <w:r>
        <w:tab/>
      </w:r>
      <w:r>
        <w:fldChar w:fldCharType="begin"/>
      </w:r>
      <w:r>
        <w:instrText xml:space="preserve"> PAGEREF _Toc106888915 \h </w:instrText>
      </w:r>
      <w:r>
        <w:fldChar w:fldCharType="separate"/>
      </w:r>
      <w:r>
        <w:t>344</w:t>
      </w:r>
      <w:r>
        <w:fldChar w:fldCharType="end"/>
      </w:r>
    </w:p>
    <w:p w14:paraId="7D14F7FC" w14:textId="77777777" w:rsidR="008F588F" w:rsidRPr="005131F4" w:rsidRDefault="008F588F">
      <w:pPr>
        <w:pStyle w:val="TOC5"/>
        <w:rPr>
          <w:rFonts w:ascii="Calibri" w:hAnsi="Calibri"/>
          <w:sz w:val="22"/>
          <w:szCs w:val="22"/>
          <w:lang w:eastAsia="en-GB"/>
        </w:rPr>
      </w:pPr>
      <w:r>
        <w:t>5.8.4.2.4</w:t>
      </w:r>
      <w:r>
        <w:tab/>
        <w:t>REFER replacing an existing session</w:t>
      </w:r>
      <w:r>
        <w:tab/>
      </w:r>
      <w:r>
        <w:fldChar w:fldCharType="begin"/>
      </w:r>
      <w:r>
        <w:instrText xml:space="preserve"> PAGEREF _Toc106888916 \h </w:instrText>
      </w:r>
      <w:r>
        <w:fldChar w:fldCharType="separate"/>
      </w:r>
      <w:r>
        <w:t>344</w:t>
      </w:r>
      <w:r>
        <w:fldChar w:fldCharType="end"/>
      </w:r>
    </w:p>
    <w:p w14:paraId="287A8C17" w14:textId="77777777" w:rsidR="008F588F" w:rsidRPr="005131F4" w:rsidRDefault="008F588F">
      <w:pPr>
        <w:pStyle w:val="TOC4"/>
        <w:rPr>
          <w:rFonts w:ascii="Calibri" w:hAnsi="Calibri"/>
          <w:sz w:val="22"/>
          <w:szCs w:val="22"/>
          <w:lang w:eastAsia="en-GB"/>
        </w:rPr>
      </w:pPr>
      <w:r>
        <w:t>5.8.4.3</w:t>
      </w:r>
      <w:r>
        <w:tab/>
        <w:t>INFO</w:t>
      </w:r>
      <w:r>
        <w:tab/>
      </w:r>
      <w:r>
        <w:fldChar w:fldCharType="begin"/>
      </w:r>
      <w:r>
        <w:instrText xml:space="preserve"> PAGEREF _Toc106888917 \h </w:instrText>
      </w:r>
      <w:r>
        <w:fldChar w:fldCharType="separate"/>
      </w:r>
      <w:r>
        <w:t>344</w:t>
      </w:r>
      <w:r>
        <w:fldChar w:fldCharType="end"/>
      </w:r>
    </w:p>
    <w:p w14:paraId="005D067B" w14:textId="77777777" w:rsidR="008F588F" w:rsidRPr="005131F4" w:rsidRDefault="008F588F">
      <w:pPr>
        <w:pStyle w:val="TOC3"/>
        <w:rPr>
          <w:rFonts w:ascii="Calibri" w:hAnsi="Calibri"/>
          <w:sz w:val="22"/>
          <w:szCs w:val="22"/>
          <w:lang w:eastAsia="en-GB"/>
        </w:rPr>
      </w:pPr>
      <w:r>
        <w:t>5.8.5</w:t>
      </w:r>
      <w:r>
        <w:tab/>
        <w:t>Further initial requests</w:t>
      </w:r>
      <w:r>
        <w:tab/>
      </w:r>
      <w:r>
        <w:fldChar w:fldCharType="begin"/>
      </w:r>
      <w:r>
        <w:instrText xml:space="preserve"> PAGEREF _Toc106888918 \h </w:instrText>
      </w:r>
      <w:r>
        <w:fldChar w:fldCharType="separate"/>
      </w:r>
      <w:r>
        <w:t>344</w:t>
      </w:r>
      <w:r>
        <w:fldChar w:fldCharType="end"/>
      </w:r>
    </w:p>
    <w:p w14:paraId="0BCE5209" w14:textId="77777777" w:rsidR="008F588F" w:rsidRPr="005131F4" w:rsidRDefault="008F588F">
      <w:pPr>
        <w:pStyle w:val="TOC2"/>
        <w:rPr>
          <w:rFonts w:ascii="Calibri" w:hAnsi="Calibri"/>
          <w:sz w:val="22"/>
          <w:szCs w:val="22"/>
          <w:lang w:eastAsia="en-GB"/>
        </w:rPr>
      </w:pPr>
      <w:r>
        <w:t>5.8A</w:t>
      </w:r>
      <w:r>
        <w:tab/>
        <w:t>Procedures at the MRB</w:t>
      </w:r>
      <w:r>
        <w:tab/>
      </w:r>
      <w:r>
        <w:fldChar w:fldCharType="begin"/>
      </w:r>
      <w:r>
        <w:instrText xml:space="preserve"> PAGEREF _Toc106888919 \h </w:instrText>
      </w:r>
      <w:r>
        <w:fldChar w:fldCharType="separate"/>
      </w:r>
      <w:r>
        <w:t>344</w:t>
      </w:r>
      <w:r>
        <w:fldChar w:fldCharType="end"/>
      </w:r>
    </w:p>
    <w:p w14:paraId="052DE357" w14:textId="77777777" w:rsidR="008F588F" w:rsidRPr="005131F4" w:rsidRDefault="008F588F">
      <w:pPr>
        <w:pStyle w:val="TOC2"/>
        <w:rPr>
          <w:rFonts w:ascii="Calibri" w:hAnsi="Calibri"/>
          <w:sz w:val="22"/>
          <w:szCs w:val="22"/>
          <w:lang w:eastAsia="en-GB"/>
        </w:rPr>
      </w:pPr>
      <w:r>
        <w:t>5.9</w:t>
      </w:r>
      <w:r>
        <w:tab/>
        <w:t>Void</w:t>
      </w:r>
      <w:r>
        <w:tab/>
      </w:r>
      <w:r>
        <w:fldChar w:fldCharType="begin"/>
      </w:r>
      <w:r>
        <w:instrText xml:space="preserve"> PAGEREF _Toc106888920 \h </w:instrText>
      </w:r>
      <w:r>
        <w:fldChar w:fldCharType="separate"/>
      </w:r>
      <w:r>
        <w:t>345</w:t>
      </w:r>
      <w:r>
        <w:fldChar w:fldCharType="end"/>
      </w:r>
    </w:p>
    <w:p w14:paraId="4C7727B5" w14:textId="77777777" w:rsidR="008F588F" w:rsidRPr="005131F4" w:rsidRDefault="008F588F">
      <w:pPr>
        <w:pStyle w:val="TOC3"/>
        <w:rPr>
          <w:rFonts w:ascii="Calibri" w:hAnsi="Calibri"/>
          <w:sz w:val="22"/>
          <w:szCs w:val="22"/>
          <w:lang w:eastAsia="en-GB"/>
        </w:rPr>
      </w:pPr>
      <w:r>
        <w:t>5.9.1</w:t>
      </w:r>
      <w:r>
        <w:tab/>
        <w:t>Void</w:t>
      </w:r>
      <w:r>
        <w:tab/>
      </w:r>
      <w:r>
        <w:fldChar w:fldCharType="begin"/>
      </w:r>
      <w:r>
        <w:instrText xml:space="preserve"> PAGEREF _Toc106888921 \h </w:instrText>
      </w:r>
      <w:r>
        <w:fldChar w:fldCharType="separate"/>
      </w:r>
      <w:r>
        <w:t>345</w:t>
      </w:r>
      <w:r>
        <w:fldChar w:fldCharType="end"/>
      </w:r>
    </w:p>
    <w:p w14:paraId="123B34A9" w14:textId="77777777" w:rsidR="008F588F" w:rsidRPr="005131F4" w:rsidRDefault="008F588F">
      <w:pPr>
        <w:pStyle w:val="TOC2"/>
        <w:rPr>
          <w:rFonts w:ascii="Calibri" w:hAnsi="Calibri"/>
          <w:sz w:val="22"/>
          <w:szCs w:val="22"/>
          <w:lang w:eastAsia="en-GB"/>
        </w:rPr>
      </w:pPr>
      <w:r>
        <w:t>5.10</w:t>
      </w:r>
      <w:r>
        <w:tab/>
        <w:t>Procedures at the IBCF</w:t>
      </w:r>
      <w:r>
        <w:tab/>
      </w:r>
      <w:r>
        <w:fldChar w:fldCharType="begin"/>
      </w:r>
      <w:r>
        <w:instrText xml:space="preserve"> PAGEREF _Toc106888922 \h </w:instrText>
      </w:r>
      <w:r>
        <w:fldChar w:fldCharType="separate"/>
      </w:r>
      <w:r>
        <w:t>345</w:t>
      </w:r>
      <w:r>
        <w:fldChar w:fldCharType="end"/>
      </w:r>
    </w:p>
    <w:p w14:paraId="045FE52E" w14:textId="77777777" w:rsidR="008F588F" w:rsidRPr="005131F4" w:rsidRDefault="008F588F">
      <w:pPr>
        <w:pStyle w:val="TOC3"/>
        <w:rPr>
          <w:rFonts w:ascii="Calibri" w:hAnsi="Calibri"/>
          <w:sz w:val="22"/>
          <w:szCs w:val="22"/>
          <w:lang w:eastAsia="en-GB"/>
        </w:rPr>
      </w:pPr>
      <w:r>
        <w:t>5.10.1</w:t>
      </w:r>
      <w:r>
        <w:tab/>
        <w:t>General</w:t>
      </w:r>
      <w:r>
        <w:tab/>
      </w:r>
      <w:r>
        <w:fldChar w:fldCharType="begin"/>
      </w:r>
      <w:r>
        <w:instrText xml:space="preserve"> PAGEREF _Toc106888923 \h </w:instrText>
      </w:r>
      <w:r>
        <w:fldChar w:fldCharType="separate"/>
      </w:r>
      <w:r>
        <w:t>345</w:t>
      </w:r>
      <w:r>
        <w:fldChar w:fldCharType="end"/>
      </w:r>
    </w:p>
    <w:p w14:paraId="6DE7C883" w14:textId="77777777" w:rsidR="008F588F" w:rsidRPr="005131F4" w:rsidRDefault="008F588F">
      <w:pPr>
        <w:pStyle w:val="TOC3"/>
        <w:rPr>
          <w:rFonts w:ascii="Calibri" w:hAnsi="Calibri"/>
          <w:sz w:val="22"/>
          <w:szCs w:val="22"/>
          <w:lang w:eastAsia="en-GB"/>
        </w:rPr>
      </w:pPr>
      <w:r>
        <w:t>5.10.2</w:t>
      </w:r>
      <w:r>
        <w:tab/>
        <w:t>IBCF as an exit point</w:t>
      </w:r>
      <w:r>
        <w:tab/>
      </w:r>
      <w:r>
        <w:fldChar w:fldCharType="begin"/>
      </w:r>
      <w:r>
        <w:instrText xml:space="preserve"> PAGEREF _Toc106888924 \h </w:instrText>
      </w:r>
      <w:r>
        <w:fldChar w:fldCharType="separate"/>
      </w:r>
      <w:r>
        <w:t>346</w:t>
      </w:r>
      <w:r>
        <w:fldChar w:fldCharType="end"/>
      </w:r>
    </w:p>
    <w:p w14:paraId="70042945" w14:textId="77777777" w:rsidR="008F588F" w:rsidRPr="005131F4" w:rsidRDefault="008F588F">
      <w:pPr>
        <w:pStyle w:val="TOC4"/>
        <w:rPr>
          <w:rFonts w:ascii="Calibri" w:hAnsi="Calibri"/>
          <w:sz w:val="22"/>
          <w:szCs w:val="22"/>
          <w:lang w:eastAsia="en-GB"/>
        </w:rPr>
      </w:pPr>
      <w:r>
        <w:t>5.10.2.1</w:t>
      </w:r>
      <w:r>
        <w:tab/>
        <w:t>Registration</w:t>
      </w:r>
      <w:r>
        <w:tab/>
      </w:r>
      <w:r>
        <w:fldChar w:fldCharType="begin"/>
      </w:r>
      <w:r>
        <w:instrText xml:space="preserve"> PAGEREF _Toc106888925 \h </w:instrText>
      </w:r>
      <w:r>
        <w:fldChar w:fldCharType="separate"/>
      </w:r>
      <w:r>
        <w:t>346</w:t>
      </w:r>
      <w:r>
        <w:fldChar w:fldCharType="end"/>
      </w:r>
    </w:p>
    <w:p w14:paraId="6AB03A9E" w14:textId="77777777" w:rsidR="008F588F" w:rsidRPr="005131F4" w:rsidRDefault="008F588F">
      <w:pPr>
        <w:pStyle w:val="TOC4"/>
        <w:rPr>
          <w:rFonts w:ascii="Calibri" w:hAnsi="Calibri"/>
          <w:sz w:val="22"/>
          <w:szCs w:val="22"/>
          <w:lang w:eastAsia="en-GB"/>
        </w:rPr>
      </w:pPr>
      <w:r>
        <w:t>5.10.2.1A</w:t>
      </w:r>
      <w:r>
        <w:tab/>
        <w:t>General</w:t>
      </w:r>
      <w:r>
        <w:tab/>
      </w:r>
      <w:r>
        <w:fldChar w:fldCharType="begin"/>
      </w:r>
      <w:r>
        <w:instrText xml:space="preserve"> PAGEREF _Toc106888926 \h </w:instrText>
      </w:r>
      <w:r>
        <w:fldChar w:fldCharType="separate"/>
      </w:r>
      <w:r>
        <w:t>346</w:t>
      </w:r>
      <w:r>
        <w:fldChar w:fldCharType="end"/>
      </w:r>
    </w:p>
    <w:p w14:paraId="05C5B7AA" w14:textId="77777777" w:rsidR="008F588F" w:rsidRPr="005131F4" w:rsidRDefault="008F588F">
      <w:pPr>
        <w:pStyle w:val="TOC4"/>
        <w:rPr>
          <w:rFonts w:ascii="Calibri" w:hAnsi="Calibri"/>
          <w:sz w:val="22"/>
          <w:szCs w:val="22"/>
          <w:lang w:eastAsia="en-GB"/>
        </w:rPr>
      </w:pPr>
      <w:r>
        <w:t>5.10.2.2</w:t>
      </w:r>
      <w:r>
        <w:tab/>
        <w:t>Initial requests</w:t>
      </w:r>
      <w:r>
        <w:tab/>
      </w:r>
      <w:r>
        <w:fldChar w:fldCharType="begin"/>
      </w:r>
      <w:r>
        <w:instrText xml:space="preserve"> PAGEREF _Toc106888927 \h </w:instrText>
      </w:r>
      <w:r>
        <w:fldChar w:fldCharType="separate"/>
      </w:r>
      <w:r>
        <w:t>347</w:t>
      </w:r>
      <w:r>
        <w:fldChar w:fldCharType="end"/>
      </w:r>
    </w:p>
    <w:p w14:paraId="0D239654" w14:textId="77777777" w:rsidR="008F588F" w:rsidRPr="005131F4" w:rsidRDefault="008F588F">
      <w:pPr>
        <w:pStyle w:val="TOC4"/>
        <w:rPr>
          <w:rFonts w:ascii="Calibri" w:hAnsi="Calibri"/>
          <w:sz w:val="22"/>
          <w:szCs w:val="22"/>
          <w:lang w:eastAsia="en-GB"/>
        </w:rPr>
      </w:pPr>
      <w:r>
        <w:t>5.10.2.3</w:t>
      </w:r>
      <w:r>
        <w:tab/>
        <w:t>Subsequent requests</w:t>
      </w:r>
      <w:r>
        <w:tab/>
      </w:r>
      <w:r>
        <w:fldChar w:fldCharType="begin"/>
      </w:r>
      <w:r>
        <w:instrText xml:space="preserve"> PAGEREF _Toc106888928 \h </w:instrText>
      </w:r>
      <w:r>
        <w:fldChar w:fldCharType="separate"/>
      </w:r>
      <w:r>
        <w:t>348</w:t>
      </w:r>
      <w:r>
        <w:fldChar w:fldCharType="end"/>
      </w:r>
    </w:p>
    <w:p w14:paraId="294AD661" w14:textId="77777777" w:rsidR="008F588F" w:rsidRPr="005131F4" w:rsidRDefault="008F588F">
      <w:pPr>
        <w:pStyle w:val="TOC4"/>
        <w:rPr>
          <w:rFonts w:ascii="Calibri" w:hAnsi="Calibri"/>
          <w:sz w:val="22"/>
          <w:szCs w:val="22"/>
          <w:lang w:eastAsia="en-GB"/>
        </w:rPr>
      </w:pPr>
      <w:r>
        <w:t>5.10.2.4</w:t>
      </w:r>
      <w:r>
        <w:tab/>
        <w:t>IBCF-initiated call release</w:t>
      </w:r>
      <w:r>
        <w:tab/>
      </w:r>
      <w:r>
        <w:fldChar w:fldCharType="begin"/>
      </w:r>
      <w:r>
        <w:instrText xml:space="preserve"> PAGEREF _Toc106888929 \h </w:instrText>
      </w:r>
      <w:r>
        <w:fldChar w:fldCharType="separate"/>
      </w:r>
      <w:r>
        <w:t>349</w:t>
      </w:r>
      <w:r>
        <w:fldChar w:fldCharType="end"/>
      </w:r>
    </w:p>
    <w:p w14:paraId="370F141E" w14:textId="77777777" w:rsidR="008F588F" w:rsidRPr="005131F4" w:rsidRDefault="008F588F">
      <w:pPr>
        <w:pStyle w:val="TOC3"/>
        <w:rPr>
          <w:rFonts w:ascii="Calibri" w:hAnsi="Calibri"/>
          <w:sz w:val="22"/>
          <w:szCs w:val="22"/>
          <w:lang w:eastAsia="en-GB"/>
        </w:rPr>
      </w:pPr>
      <w:r>
        <w:t>5.10.3</w:t>
      </w:r>
      <w:r>
        <w:tab/>
        <w:t>IBCF as an entry point</w:t>
      </w:r>
      <w:r>
        <w:tab/>
      </w:r>
      <w:r>
        <w:fldChar w:fldCharType="begin"/>
      </w:r>
      <w:r>
        <w:instrText xml:space="preserve"> PAGEREF _Toc106888930 \h </w:instrText>
      </w:r>
      <w:r>
        <w:fldChar w:fldCharType="separate"/>
      </w:r>
      <w:r>
        <w:t>349</w:t>
      </w:r>
      <w:r>
        <w:fldChar w:fldCharType="end"/>
      </w:r>
    </w:p>
    <w:p w14:paraId="5883844F" w14:textId="77777777" w:rsidR="008F588F" w:rsidRPr="005131F4" w:rsidRDefault="008F588F">
      <w:pPr>
        <w:pStyle w:val="TOC4"/>
        <w:rPr>
          <w:rFonts w:ascii="Calibri" w:hAnsi="Calibri"/>
          <w:sz w:val="22"/>
          <w:szCs w:val="22"/>
          <w:lang w:eastAsia="en-GB"/>
        </w:rPr>
      </w:pPr>
      <w:r>
        <w:t>5.10.3.1</w:t>
      </w:r>
      <w:r>
        <w:tab/>
        <w:t>Registration</w:t>
      </w:r>
      <w:r>
        <w:tab/>
      </w:r>
      <w:r>
        <w:fldChar w:fldCharType="begin"/>
      </w:r>
      <w:r>
        <w:instrText xml:space="preserve"> PAGEREF _Toc106888931 \h </w:instrText>
      </w:r>
      <w:r>
        <w:fldChar w:fldCharType="separate"/>
      </w:r>
      <w:r>
        <w:t>349</w:t>
      </w:r>
      <w:r>
        <w:fldChar w:fldCharType="end"/>
      </w:r>
    </w:p>
    <w:p w14:paraId="4877BA7E" w14:textId="77777777" w:rsidR="008F588F" w:rsidRPr="005131F4" w:rsidRDefault="008F588F">
      <w:pPr>
        <w:pStyle w:val="TOC4"/>
        <w:rPr>
          <w:rFonts w:ascii="Calibri" w:hAnsi="Calibri"/>
          <w:sz w:val="22"/>
          <w:szCs w:val="22"/>
          <w:lang w:eastAsia="en-GB"/>
        </w:rPr>
      </w:pPr>
      <w:r>
        <w:t>5.10.3.1A</w:t>
      </w:r>
      <w:r>
        <w:tab/>
        <w:t>General</w:t>
      </w:r>
      <w:r>
        <w:tab/>
      </w:r>
      <w:r>
        <w:fldChar w:fldCharType="begin"/>
      </w:r>
      <w:r>
        <w:instrText xml:space="preserve"> PAGEREF _Toc106888932 \h </w:instrText>
      </w:r>
      <w:r>
        <w:fldChar w:fldCharType="separate"/>
      </w:r>
      <w:r>
        <w:t>349</w:t>
      </w:r>
      <w:r>
        <w:fldChar w:fldCharType="end"/>
      </w:r>
    </w:p>
    <w:p w14:paraId="343A4DEA" w14:textId="77777777" w:rsidR="008F588F" w:rsidRPr="005131F4" w:rsidRDefault="008F588F">
      <w:pPr>
        <w:pStyle w:val="TOC4"/>
        <w:rPr>
          <w:rFonts w:ascii="Calibri" w:hAnsi="Calibri"/>
          <w:sz w:val="22"/>
          <w:szCs w:val="22"/>
          <w:lang w:eastAsia="en-GB"/>
        </w:rPr>
      </w:pPr>
      <w:r>
        <w:t>5.10.3.2</w:t>
      </w:r>
      <w:r>
        <w:tab/>
        <w:t>Initial requests</w:t>
      </w:r>
      <w:r>
        <w:tab/>
      </w:r>
      <w:r>
        <w:fldChar w:fldCharType="begin"/>
      </w:r>
      <w:r>
        <w:instrText xml:space="preserve"> PAGEREF _Toc106888933 \h </w:instrText>
      </w:r>
      <w:r>
        <w:fldChar w:fldCharType="separate"/>
      </w:r>
      <w:r>
        <w:t>350</w:t>
      </w:r>
      <w:r>
        <w:fldChar w:fldCharType="end"/>
      </w:r>
    </w:p>
    <w:p w14:paraId="3BCBD131" w14:textId="77777777" w:rsidR="008F588F" w:rsidRPr="005131F4" w:rsidRDefault="008F588F">
      <w:pPr>
        <w:pStyle w:val="TOC4"/>
        <w:rPr>
          <w:rFonts w:ascii="Calibri" w:hAnsi="Calibri"/>
          <w:sz w:val="22"/>
          <w:szCs w:val="22"/>
          <w:lang w:eastAsia="en-GB"/>
        </w:rPr>
      </w:pPr>
      <w:r>
        <w:t>5.10.3.3</w:t>
      </w:r>
      <w:r>
        <w:tab/>
        <w:t>Subsequent requests</w:t>
      </w:r>
      <w:r>
        <w:tab/>
      </w:r>
      <w:r>
        <w:fldChar w:fldCharType="begin"/>
      </w:r>
      <w:r>
        <w:instrText xml:space="preserve"> PAGEREF _Toc106888934 \h </w:instrText>
      </w:r>
      <w:r>
        <w:fldChar w:fldCharType="separate"/>
      </w:r>
      <w:r>
        <w:t>353</w:t>
      </w:r>
      <w:r>
        <w:fldChar w:fldCharType="end"/>
      </w:r>
    </w:p>
    <w:p w14:paraId="15250DB5" w14:textId="77777777" w:rsidR="008F588F" w:rsidRPr="005131F4" w:rsidRDefault="008F588F">
      <w:pPr>
        <w:pStyle w:val="TOC4"/>
        <w:rPr>
          <w:rFonts w:ascii="Calibri" w:hAnsi="Calibri"/>
          <w:sz w:val="22"/>
          <w:szCs w:val="22"/>
          <w:lang w:eastAsia="en-GB"/>
        </w:rPr>
      </w:pPr>
      <w:r>
        <w:t>5.10.3.4</w:t>
      </w:r>
      <w:r>
        <w:tab/>
        <w:t>IBCF-initiated call release</w:t>
      </w:r>
      <w:r>
        <w:tab/>
      </w:r>
      <w:r>
        <w:fldChar w:fldCharType="begin"/>
      </w:r>
      <w:r>
        <w:instrText xml:space="preserve"> PAGEREF _Toc106888935 \h </w:instrText>
      </w:r>
      <w:r>
        <w:fldChar w:fldCharType="separate"/>
      </w:r>
      <w:r>
        <w:t>353</w:t>
      </w:r>
      <w:r>
        <w:fldChar w:fldCharType="end"/>
      </w:r>
    </w:p>
    <w:p w14:paraId="498BA87A" w14:textId="77777777" w:rsidR="008F588F" w:rsidRPr="005131F4" w:rsidRDefault="008F588F">
      <w:pPr>
        <w:pStyle w:val="TOC4"/>
        <w:rPr>
          <w:rFonts w:ascii="Calibri" w:hAnsi="Calibri"/>
          <w:sz w:val="22"/>
          <w:szCs w:val="22"/>
          <w:lang w:eastAsia="en-GB"/>
        </w:rPr>
      </w:pPr>
      <w:r>
        <w:t>5.10.3.5</w:t>
      </w:r>
      <w:r>
        <w:tab/>
        <w:t>Abnormal cases</w:t>
      </w:r>
      <w:r>
        <w:tab/>
      </w:r>
      <w:r>
        <w:fldChar w:fldCharType="begin"/>
      </w:r>
      <w:r>
        <w:instrText xml:space="preserve"> PAGEREF _Toc106888936 \h </w:instrText>
      </w:r>
      <w:r>
        <w:fldChar w:fldCharType="separate"/>
      </w:r>
      <w:r>
        <w:t>354</w:t>
      </w:r>
      <w:r>
        <w:fldChar w:fldCharType="end"/>
      </w:r>
    </w:p>
    <w:p w14:paraId="0DCB345A" w14:textId="77777777" w:rsidR="008F588F" w:rsidRPr="005131F4" w:rsidRDefault="008F588F">
      <w:pPr>
        <w:pStyle w:val="TOC3"/>
        <w:rPr>
          <w:rFonts w:ascii="Calibri" w:hAnsi="Calibri"/>
          <w:sz w:val="22"/>
          <w:szCs w:val="22"/>
          <w:lang w:eastAsia="en-GB"/>
        </w:rPr>
      </w:pPr>
      <w:r>
        <w:t>5.10.4</w:t>
      </w:r>
      <w:r>
        <w:tab/>
        <w:t>THIG functionality in the IBCF</w:t>
      </w:r>
      <w:r>
        <w:tab/>
      </w:r>
      <w:r>
        <w:fldChar w:fldCharType="begin"/>
      </w:r>
      <w:r>
        <w:instrText xml:space="preserve"> PAGEREF _Toc106888937 \h </w:instrText>
      </w:r>
      <w:r>
        <w:fldChar w:fldCharType="separate"/>
      </w:r>
      <w:r>
        <w:t>354</w:t>
      </w:r>
      <w:r>
        <w:fldChar w:fldCharType="end"/>
      </w:r>
    </w:p>
    <w:p w14:paraId="47A426FA" w14:textId="77777777" w:rsidR="008F588F" w:rsidRPr="005131F4" w:rsidRDefault="008F588F">
      <w:pPr>
        <w:pStyle w:val="TOC4"/>
        <w:rPr>
          <w:rFonts w:ascii="Calibri" w:hAnsi="Calibri"/>
          <w:sz w:val="22"/>
          <w:szCs w:val="22"/>
          <w:lang w:eastAsia="en-GB"/>
        </w:rPr>
      </w:pPr>
      <w:r>
        <w:t>5.10.4.1</w:t>
      </w:r>
      <w:r>
        <w:tab/>
        <w:t>General</w:t>
      </w:r>
      <w:r>
        <w:tab/>
      </w:r>
      <w:r>
        <w:fldChar w:fldCharType="begin"/>
      </w:r>
      <w:r>
        <w:instrText xml:space="preserve"> PAGEREF _Toc106888938 \h </w:instrText>
      </w:r>
      <w:r>
        <w:fldChar w:fldCharType="separate"/>
      </w:r>
      <w:r>
        <w:t>354</w:t>
      </w:r>
      <w:r>
        <w:fldChar w:fldCharType="end"/>
      </w:r>
    </w:p>
    <w:p w14:paraId="7F782D31" w14:textId="77777777" w:rsidR="008F588F" w:rsidRPr="005131F4" w:rsidRDefault="008F588F">
      <w:pPr>
        <w:pStyle w:val="TOC4"/>
        <w:rPr>
          <w:rFonts w:ascii="Calibri" w:hAnsi="Calibri"/>
          <w:sz w:val="22"/>
          <w:szCs w:val="22"/>
          <w:lang w:eastAsia="en-GB"/>
        </w:rPr>
      </w:pPr>
      <w:r>
        <w:t>5.10.4.2</w:t>
      </w:r>
      <w:r>
        <w:tab/>
        <w:t>Encryption for network topology hiding</w:t>
      </w:r>
      <w:r>
        <w:tab/>
      </w:r>
      <w:r>
        <w:fldChar w:fldCharType="begin"/>
      </w:r>
      <w:r>
        <w:instrText xml:space="preserve"> PAGEREF _Toc106888939 \h </w:instrText>
      </w:r>
      <w:r>
        <w:fldChar w:fldCharType="separate"/>
      </w:r>
      <w:r>
        <w:t>355</w:t>
      </w:r>
      <w:r>
        <w:fldChar w:fldCharType="end"/>
      </w:r>
    </w:p>
    <w:p w14:paraId="406AB1FA" w14:textId="77777777" w:rsidR="008F588F" w:rsidRPr="005131F4" w:rsidRDefault="008F588F">
      <w:pPr>
        <w:pStyle w:val="TOC4"/>
        <w:rPr>
          <w:rFonts w:ascii="Calibri" w:hAnsi="Calibri"/>
          <w:sz w:val="22"/>
          <w:szCs w:val="22"/>
          <w:lang w:eastAsia="en-GB"/>
        </w:rPr>
      </w:pPr>
      <w:r>
        <w:t>5.10.4.3</w:t>
      </w:r>
      <w:r>
        <w:tab/>
        <w:t>Decryption for network topology hiding</w:t>
      </w:r>
      <w:r>
        <w:tab/>
      </w:r>
      <w:r>
        <w:fldChar w:fldCharType="begin"/>
      </w:r>
      <w:r>
        <w:instrText xml:space="preserve"> PAGEREF _Toc106888940 \h </w:instrText>
      </w:r>
      <w:r>
        <w:fldChar w:fldCharType="separate"/>
      </w:r>
      <w:r>
        <w:t>356</w:t>
      </w:r>
      <w:r>
        <w:fldChar w:fldCharType="end"/>
      </w:r>
    </w:p>
    <w:p w14:paraId="583AA35A" w14:textId="77777777" w:rsidR="008F588F" w:rsidRPr="005131F4" w:rsidRDefault="008F588F">
      <w:pPr>
        <w:pStyle w:val="TOC3"/>
        <w:rPr>
          <w:rFonts w:ascii="Calibri" w:hAnsi="Calibri"/>
          <w:sz w:val="22"/>
          <w:szCs w:val="22"/>
          <w:lang w:eastAsia="en-GB"/>
        </w:rPr>
      </w:pPr>
      <w:r>
        <w:t>5.10.5</w:t>
      </w:r>
      <w:r>
        <w:tab/>
        <w:t>IMS-ALG functionality in the IBCF</w:t>
      </w:r>
      <w:r>
        <w:tab/>
      </w:r>
      <w:r>
        <w:fldChar w:fldCharType="begin"/>
      </w:r>
      <w:r>
        <w:instrText xml:space="preserve"> PAGEREF _Toc106888941 \h </w:instrText>
      </w:r>
      <w:r>
        <w:fldChar w:fldCharType="separate"/>
      </w:r>
      <w:r>
        <w:t>357</w:t>
      </w:r>
      <w:r>
        <w:fldChar w:fldCharType="end"/>
      </w:r>
    </w:p>
    <w:p w14:paraId="5C99A43C" w14:textId="77777777" w:rsidR="008F588F" w:rsidRPr="005131F4" w:rsidRDefault="008F588F">
      <w:pPr>
        <w:pStyle w:val="TOC3"/>
        <w:rPr>
          <w:rFonts w:ascii="Calibri" w:hAnsi="Calibri"/>
          <w:sz w:val="22"/>
          <w:szCs w:val="22"/>
          <w:lang w:eastAsia="en-GB"/>
        </w:rPr>
      </w:pPr>
      <w:r>
        <w:t>5.10.6</w:t>
      </w:r>
      <w:r>
        <w:tab/>
        <w:t>Screening of SIP signalling</w:t>
      </w:r>
      <w:r>
        <w:tab/>
      </w:r>
      <w:r>
        <w:fldChar w:fldCharType="begin"/>
      </w:r>
      <w:r>
        <w:instrText xml:space="preserve"> PAGEREF _Toc106888942 \h </w:instrText>
      </w:r>
      <w:r>
        <w:fldChar w:fldCharType="separate"/>
      </w:r>
      <w:r>
        <w:t>358</w:t>
      </w:r>
      <w:r>
        <w:fldChar w:fldCharType="end"/>
      </w:r>
    </w:p>
    <w:p w14:paraId="0D3E8B42" w14:textId="77777777" w:rsidR="008F588F" w:rsidRPr="005131F4" w:rsidRDefault="008F588F">
      <w:pPr>
        <w:pStyle w:val="TOC4"/>
        <w:rPr>
          <w:rFonts w:ascii="Calibri" w:hAnsi="Calibri"/>
          <w:sz w:val="22"/>
          <w:szCs w:val="22"/>
          <w:lang w:eastAsia="en-GB"/>
        </w:rPr>
      </w:pPr>
      <w:r>
        <w:t>5.10.6.1</w:t>
      </w:r>
      <w:r>
        <w:tab/>
        <w:t>General</w:t>
      </w:r>
      <w:r>
        <w:tab/>
      </w:r>
      <w:r>
        <w:fldChar w:fldCharType="begin"/>
      </w:r>
      <w:r>
        <w:instrText xml:space="preserve"> PAGEREF _Toc106888943 \h </w:instrText>
      </w:r>
      <w:r>
        <w:fldChar w:fldCharType="separate"/>
      </w:r>
      <w:r>
        <w:t>358</w:t>
      </w:r>
      <w:r>
        <w:fldChar w:fldCharType="end"/>
      </w:r>
    </w:p>
    <w:p w14:paraId="33712750" w14:textId="77777777" w:rsidR="008F588F" w:rsidRPr="005131F4" w:rsidRDefault="008F588F">
      <w:pPr>
        <w:pStyle w:val="TOC4"/>
        <w:rPr>
          <w:rFonts w:ascii="Calibri" w:hAnsi="Calibri"/>
          <w:sz w:val="22"/>
          <w:szCs w:val="22"/>
          <w:lang w:eastAsia="en-GB"/>
        </w:rPr>
      </w:pPr>
      <w:r>
        <w:t>5.10.6.2</w:t>
      </w:r>
      <w:r>
        <w:tab/>
        <w:t>IBCF procedures for SIP header fields</w:t>
      </w:r>
      <w:r>
        <w:tab/>
      </w:r>
      <w:r>
        <w:fldChar w:fldCharType="begin"/>
      </w:r>
      <w:r>
        <w:instrText xml:space="preserve"> PAGEREF _Toc106888944 \h </w:instrText>
      </w:r>
      <w:r>
        <w:fldChar w:fldCharType="separate"/>
      </w:r>
      <w:r>
        <w:t>358</w:t>
      </w:r>
      <w:r>
        <w:fldChar w:fldCharType="end"/>
      </w:r>
    </w:p>
    <w:p w14:paraId="16FDF4B8" w14:textId="77777777" w:rsidR="008F588F" w:rsidRPr="005131F4" w:rsidRDefault="008F588F">
      <w:pPr>
        <w:pStyle w:val="TOC4"/>
        <w:rPr>
          <w:rFonts w:ascii="Calibri" w:hAnsi="Calibri"/>
          <w:sz w:val="22"/>
          <w:szCs w:val="22"/>
          <w:lang w:eastAsia="en-GB"/>
        </w:rPr>
      </w:pPr>
      <w:r>
        <w:t>5.10.6.3</w:t>
      </w:r>
      <w:r>
        <w:tab/>
        <w:t>IBCF procedures for SIP message bodies</w:t>
      </w:r>
      <w:r>
        <w:tab/>
      </w:r>
      <w:r>
        <w:fldChar w:fldCharType="begin"/>
      </w:r>
      <w:r>
        <w:instrText xml:space="preserve"> PAGEREF _Toc106888945 \h </w:instrText>
      </w:r>
      <w:r>
        <w:fldChar w:fldCharType="separate"/>
      </w:r>
      <w:r>
        <w:t>359</w:t>
      </w:r>
      <w:r>
        <w:fldChar w:fldCharType="end"/>
      </w:r>
    </w:p>
    <w:p w14:paraId="27A1E35A" w14:textId="77777777" w:rsidR="008F588F" w:rsidRPr="005131F4" w:rsidRDefault="008F588F">
      <w:pPr>
        <w:pStyle w:val="TOC3"/>
        <w:rPr>
          <w:rFonts w:ascii="Calibri" w:hAnsi="Calibri"/>
          <w:sz w:val="22"/>
          <w:szCs w:val="22"/>
          <w:lang w:eastAsia="en-GB"/>
        </w:rPr>
      </w:pPr>
      <w:r>
        <w:t>5.10.7</w:t>
      </w:r>
      <w:r>
        <w:tab/>
        <w:t>Media transcoding control</w:t>
      </w:r>
      <w:r>
        <w:tab/>
      </w:r>
      <w:r>
        <w:fldChar w:fldCharType="begin"/>
      </w:r>
      <w:r>
        <w:instrText xml:space="preserve"> PAGEREF _Toc106888946 \h </w:instrText>
      </w:r>
      <w:r>
        <w:fldChar w:fldCharType="separate"/>
      </w:r>
      <w:r>
        <w:t>359</w:t>
      </w:r>
      <w:r>
        <w:fldChar w:fldCharType="end"/>
      </w:r>
    </w:p>
    <w:p w14:paraId="089BC97E" w14:textId="77777777" w:rsidR="008F588F" w:rsidRPr="005131F4" w:rsidRDefault="008F588F">
      <w:pPr>
        <w:pStyle w:val="TOC3"/>
        <w:rPr>
          <w:rFonts w:ascii="Calibri" w:hAnsi="Calibri"/>
          <w:sz w:val="22"/>
          <w:szCs w:val="22"/>
          <w:lang w:eastAsia="en-GB"/>
        </w:rPr>
      </w:pPr>
      <w:r>
        <w:t>5.10.8</w:t>
      </w:r>
      <w:r>
        <w:tab/>
        <w:t>Privacy protection at the trust domain boundary</w:t>
      </w:r>
      <w:r>
        <w:tab/>
      </w:r>
      <w:r>
        <w:fldChar w:fldCharType="begin"/>
      </w:r>
      <w:r>
        <w:instrText xml:space="preserve"> PAGEREF _Toc106888947 \h </w:instrText>
      </w:r>
      <w:r>
        <w:fldChar w:fldCharType="separate"/>
      </w:r>
      <w:r>
        <w:t>359</w:t>
      </w:r>
      <w:r>
        <w:fldChar w:fldCharType="end"/>
      </w:r>
    </w:p>
    <w:p w14:paraId="5B8D996C" w14:textId="77777777" w:rsidR="008F588F" w:rsidRPr="005131F4" w:rsidRDefault="008F588F">
      <w:pPr>
        <w:pStyle w:val="TOC3"/>
        <w:rPr>
          <w:rFonts w:ascii="Calibri" w:hAnsi="Calibri"/>
          <w:sz w:val="22"/>
          <w:szCs w:val="22"/>
          <w:lang w:eastAsia="en-GB"/>
        </w:rPr>
      </w:pPr>
      <w:r>
        <w:t>5.10.9</w:t>
      </w:r>
      <w:r>
        <w:tab/>
        <w:t>Roaming architecture for voice over IMS with local breakout</w:t>
      </w:r>
      <w:r>
        <w:tab/>
      </w:r>
      <w:r>
        <w:fldChar w:fldCharType="begin"/>
      </w:r>
      <w:r>
        <w:instrText xml:space="preserve"> PAGEREF _Toc106888948 \h </w:instrText>
      </w:r>
      <w:r>
        <w:fldChar w:fldCharType="separate"/>
      </w:r>
      <w:r>
        <w:t>360</w:t>
      </w:r>
      <w:r>
        <w:fldChar w:fldCharType="end"/>
      </w:r>
    </w:p>
    <w:p w14:paraId="6243BC58" w14:textId="77777777" w:rsidR="008F588F" w:rsidRPr="005131F4" w:rsidRDefault="008F588F">
      <w:pPr>
        <w:pStyle w:val="TOC3"/>
        <w:rPr>
          <w:rFonts w:ascii="Calibri" w:hAnsi="Calibri"/>
          <w:sz w:val="22"/>
          <w:szCs w:val="22"/>
          <w:lang w:eastAsia="en-GB"/>
        </w:rPr>
      </w:pPr>
      <w:r>
        <w:t>5.10.10</w:t>
      </w:r>
      <w:r>
        <w:tab/>
        <w:t>HTTP procedures over the Ms reference point</w:t>
      </w:r>
      <w:r>
        <w:tab/>
      </w:r>
      <w:r>
        <w:fldChar w:fldCharType="begin"/>
      </w:r>
      <w:r>
        <w:instrText xml:space="preserve"> PAGEREF _Toc106888949 \h </w:instrText>
      </w:r>
      <w:r>
        <w:fldChar w:fldCharType="separate"/>
      </w:r>
      <w:r>
        <w:t>360</w:t>
      </w:r>
      <w:r>
        <w:fldChar w:fldCharType="end"/>
      </w:r>
    </w:p>
    <w:p w14:paraId="5B9D5C53" w14:textId="77777777" w:rsidR="008F588F" w:rsidRPr="005131F4" w:rsidRDefault="008F588F">
      <w:pPr>
        <w:pStyle w:val="TOC4"/>
        <w:rPr>
          <w:rFonts w:ascii="Calibri" w:hAnsi="Calibri"/>
          <w:sz w:val="22"/>
          <w:szCs w:val="22"/>
          <w:lang w:eastAsia="en-GB"/>
        </w:rPr>
      </w:pPr>
      <w:r>
        <w:t>5.10.10.1</w:t>
      </w:r>
      <w:r>
        <w:tab/>
        <w:t>General</w:t>
      </w:r>
      <w:r>
        <w:tab/>
      </w:r>
      <w:r>
        <w:fldChar w:fldCharType="begin"/>
      </w:r>
      <w:r>
        <w:instrText xml:space="preserve"> PAGEREF _Toc106888950 \h </w:instrText>
      </w:r>
      <w:r>
        <w:fldChar w:fldCharType="separate"/>
      </w:r>
      <w:r>
        <w:t>360</w:t>
      </w:r>
      <w:r>
        <w:fldChar w:fldCharType="end"/>
      </w:r>
    </w:p>
    <w:p w14:paraId="3EEBCC9F" w14:textId="77777777" w:rsidR="008F588F" w:rsidRPr="005131F4" w:rsidRDefault="008F588F">
      <w:pPr>
        <w:pStyle w:val="TOC4"/>
        <w:rPr>
          <w:rFonts w:ascii="Calibri" w:hAnsi="Calibri"/>
          <w:sz w:val="22"/>
          <w:szCs w:val="22"/>
          <w:lang w:eastAsia="en-GB"/>
        </w:rPr>
      </w:pPr>
      <w:r>
        <w:t>5.10.10.2</w:t>
      </w:r>
      <w:r>
        <w:tab/>
        <w:t>Procedures for an IBCF acting as an entry point</w:t>
      </w:r>
      <w:r>
        <w:tab/>
      </w:r>
      <w:r>
        <w:fldChar w:fldCharType="begin"/>
      </w:r>
      <w:r>
        <w:instrText xml:space="preserve"> PAGEREF _Toc106888951 \h </w:instrText>
      </w:r>
      <w:r>
        <w:fldChar w:fldCharType="separate"/>
      </w:r>
      <w:r>
        <w:t>360</w:t>
      </w:r>
      <w:r>
        <w:fldChar w:fldCharType="end"/>
      </w:r>
    </w:p>
    <w:p w14:paraId="7715BBE3" w14:textId="77777777" w:rsidR="008F588F" w:rsidRPr="005131F4" w:rsidRDefault="008F588F">
      <w:pPr>
        <w:pStyle w:val="TOC4"/>
        <w:rPr>
          <w:rFonts w:ascii="Calibri" w:hAnsi="Calibri"/>
          <w:sz w:val="22"/>
          <w:szCs w:val="22"/>
          <w:lang w:eastAsia="en-GB"/>
        </w:rPr>
      </w:pPr>
      <w:r>
        <w:t>5.10.10.3</w:t>
      </w:r>
      <w:r>
        <w:tab/>
        <w:t>Procedures for an IBCF acting as an exit point</w:t>
      </w:r>
      <w:r>
        <w:tab/>
      </w:r>
      <w:r>
        <w:fldChar w:fldCharType="begin"/>
      </w:r>
      <w:r>
        <w:instrText xml:space="preserve"> PAGEREF _Toc106888952 \h </w:instrText>
      </w:r>
      <w:r>
        <w:fldChar w:fldCharType="separate"/>
      </w:r>
      <w:r>
        <w:t>361</w:t>
      </w:r>
      <w:r>
        <w:fldChar w:fldCharType="end"/>
      </w:r>
    </w:p>
    <w:p w14:paraId="17D5E249" w14:textId="77777777" w:rsidR="008F588F" w:rsidRPr="005131F4" w:rsidRDefault="008F588F">
      <w:pPr>
        <w:pStyle w:val="TOC2"/>
        <w:rPr>
          <w:rFonts w:ascii="Calibri" w:hAnsi="Calibri"/>
          <w:sz w:val="22"/>
          <w:szCs w:val="22"/>
          <w:lang w:eastAsia="en-GB"/>
        </w:rPr>
      </w:pPr>
      <w:r>
        <w:t>5.11</w:t>
      </w:r>
      <w:r>
        <w:tab/>
        <w:t>Procedures at the E-CSCF</w:t>
      </w:r>
      <w:r>
        <w:tab/>
      </w:r>
      <w:r>
        <w:fldChar w:fldCharType="begin"/>
      </w:r>
      <w:r>
        <w:instrText xml:space="preserve"> PAGEREF _Toc106888953 \h </w:instrText>
      </w:r>
      <w:r>
        <w:fldChar w:fldCharType="separate"/>
      </w:r>
      <w:r>
        <w:t>362</w:t>
      </w:r>
      <w:r>
        <w:fldChar w:fldCharType="end"/>
      </w:r>
    </w:p>
    <w:p w14:paraId="0356D6E0" w14:textId="77777777" w:rsidR="008F588F" w:rsidRPr="005131F4" w:rsidRDefault="008F588F">
      <w:pPr>
        <w:pStyle w:val="TOC3"/>
        <w:rPr>
          <w:rFonts w:ascii="Calibri" w:hAnsi="Calibri"/>
          <w:sz w:val="22"/>
          <w:szCs w:val="22"/>
          <w:lang w:eastAsia="en-GB"/>
        </w:rPr>
      </w:pPr>
      <w:r>
        <w:t>5.11.1</w:t>
      </w:r>
      <w:r>
        <w:tab/>
        <w:t>General</w:t>
      </w:r>
      <w:r>
        <w:tab/>
      </w:r>
      <w:r>
        <w:fldChar w:fldCharType="begin"/>
      </w:r>
      <w:r>
        <w:instrText xml:space="preserve"> PAGEREF _Toc106888954 \h </w:instrText>
      </w:r>
      <w:r>
        <w:fldChar w:fldCharType="separate"/>
      </w:r>
      <w:r>
        <w:t>362</w:t>
      </w:r>
      <w:r>
        <w:fldChar w:fldCharType="end"/>
      </w:r>
    </w:p>
    <w:p w14:paraId="357E0660" w14:textId="77777777" w:rsidR="008F588F" w:rsidRPr="005131F4" w:rsidRDefault="008F588F">
      <w:pPr>
        <w:pStyle w:val="TOC3"/>
        <w:rPr>
          <w:rFonts w:ascii="Calibri" w:hAnsi="Calibri"/>
          <w:sz w:val="22"/>
          <w:szCs w:val="22"/>
          <w:lang w:eastAsia="en-GB"/>
        </w:rPr>
      </w:pPr>
      <w:r>
        <w:t>5.11.2</w:t>
      </w:r>
      <w:r>
        <w:tab/>
        <w:t>UE originating case</w:t>
      </w:r>
      <w:r>
        <w:tab/>
      </w:r>
      <w:r>
        <w:fldChar w:fldCharType="begin"/>
      </w:r>
      <w:r>
        <w:instrText xml:space="preserve"> PAGEREF _Toc106888955 \h </w:instrText>
      </w:r>
      <w:r>
        <w:fldChar w:fldCharType="separate"/>
      </w:r>
      <w:r>
        <w:t>363</w:t>
      </w:r>
      <w:r>
        <w:fldChar w:fldCharType="end"/>
      </w:r>
    </w:p>
    <w:p w14:paraId="3EC750CA" w14:textId="77777777" w:rsidR="008F588F" w:rsidRPr="005131F4" w:rsidRDefault="008F588F">
      <w:pPr>
        <w:pStyle w:val="TOC3"/>
        <w:rPr>
          <w:rFonts w:ascii="Calibri" w:hAnsi="Calibri"/>
          <w:sz w:val="22"/>
          <w:szCs w:val="22"/>
          <w:lang w:eastAsia="en-GB"/>
        </w:rPr>
      </w:pPr>
      <w:r>
        <w:t>5.11.3</w:t>
      </w:r>
      <w:r>
        <w:tab/>
        <w:t>Use of an LRF</w:t>
      </w:r>
      <w:r>
        <w:tab/>
      </w:r>
      <w:r>
        <w:fldChar w:fldCharType="begin"/>
      </w:r>
      <w:r>
        <w:instrText xml:space="preserve"> PAGEREF _Toc106888956 \h </w:instrText>
      </w:r>
      <w:r>
        <w:fldChar w:fldCharType="separate"/>
      </w:r>
      <w:r>
        <w:t>366</w:t>
      </w:r>
      <w:r>
        <w:fldChar w:fldCharType="end"/>
      </w:r>
    </w:p>
    <w:p w14:paraId="7F732CE5" w14:textId="77777777" w:rsidR="008F588F" w:rsidRPr="005131F4" w:rsidRDefault="008F588F">
      <w:pPr>
        <w:pStyle w:val="TOC3"/>
        <w:rPr>
          <w:rFonts w:ascii="Calibri" w:hAnsi="Calibri"/>
          <w:sz w:val="22"/>
          <w:szCs w:val="22"/>
          <w:lang w:eastAsia="en-GB"/>
        </w:rPr>
      </w:pPr>
      <w:r>
        <w:t>5.11.4</w:t>
      </w:r>
      <w:r>
        <w:tab/>
        <w:t>Subscriptions to E-CSCF events</w:t>
      </w:r>
      <w:r>
        <w:tab/>
      </w:r>
      <w:r>
        <w:fldChar w:fldCharType="begin"/>
      </w:r>
      <w:r>
        <w:instrText xml:space="preserve"> PAGEREF _Toc106888957 \h </w:instrText>
      </w:r>
      <w:r>
        <w:fldChar w:fldCharType="separate"/>
      </w:r>
      <w:r>
        <w:t>367</w:t>
      </w:r>
      <w:r>
        <w:fldChar w:fldCharType="end"/>
      </w:r>
    </w:p>
    <w:p w14:paraId="008E5364" w14:textId="77777777" w:rsidR="008F588F" w:rsidRPr="005131F4" w:rsidRDefault="008F588F">
      <w:pPr>
        <w:pStyle w:val="TOC4"/>
        <w:rPr>
          <w:rFonts w:ascii="Calibri" w:hAnsi="Calibri"/>
          <w:sz w:val="22"/>
          <w:szCs w:val="22"/>
          <w:lang w:eastAsia="en-GB"/>
        </w:rPr>
      </w:pPr>
      <w:r>
        <w:t>5.11.4.1</w:t>
      </w:r>
      <w:r>
        <w:tab/>
        <w:t>Subscription to the event providing dialog state</w:t>
      </w:r>
      <w:r>
        <w:tab/>
      </w:r>
      <w:r>
        <w:fldChar w:fldCharType="begin"/>
      </w:r>
      <w:r>
        <w:instrText xml:space="preserve"> PAGEREF _Toc106888958 \h </w:instrText>
      </w:r>
      <w:r>
        <w:fldChar w:fldCharType="separate"/>
      </w:r>
      <w:r>
        <w:t>367</w:t>
      </w:r>
      <w:r>
        <w:fldChar w:fldCharType="end"/>
      </w:r>
    </w:p>
    <w:p w14:paraId="6F21E317" w14:textId="77777777" w:rsidR="008F588F" w:rsidRPr="005131F4" w:rsidRDefault="008F588F">
      <w:pPr>
        <w:pStyle w:val="TOC4"/>
        <w:rPr>
          <w:rFonts w:ascii="Calibri" w:hAnsi="Calibri"/>
          <w:sz w:val="22"/>
          <w:szCs w:val="22"/>
          <w:lang w:eastAsia="en-GB"/>
        </w:rPr>
      </w:pPr>
      <w:r>
        <w:t>5.11.4.2</w:t>
      </w:r>
      <w:r>
        <w:tab/>
        <w:t>Notification about dialog state</w:t>
      </w:r>
      <w:r>
        <w:tab/>
      </w:r>
      <w:r>
        <w:fldChar w:fldCharType="begin"/>
      </w:r>
      <w:r>
        <w:instrText xml:space="preserve"> PAGEREF _Toc106888959 \h </w:instrText>
      </w:r>
      <w:r>
        <w:fldChar w:fldCharType="separate"/>
      </w:r>
      <w:r>
        <w:t>368</w:t>
      </w:r>
      <w:r>
        <w:fldChar w:fldCharType="end"/>
      </w:r>
    </w:p>
    <w:p w14:paraId="0211D94E" w14:textId="77777777" w:rsidR="008F588F" w:rsidRPr="005131F4" w:rsidRDefault="008F588F">
      <w:pPr>
        <w:pStyle w:val="TOC4"/>
        <w:rPr>
          <w:rFonts w:ascii="Calibri" w:hAnsi="Calibri"/>
          <w:sz w:val="22"/>
          <w:szCs w:val="22"/>
          <w:lang w:eastAsia="en-GB"/>
        </w:rPr>
      </w:pPr>
      <w:r>
        <w:t>5.11.4.3</w:t>
      </w:r>
      <w:r>
        <w:tab/>
        <w:t>Subscription to the presence event package</w:t>
      </w:r>
      <w:r>
        <w:tab/>
      </w:r>
      <w:r>
        <w:fldChar w:fldCharType="begin"/>
      </w:r>
      <w:r>
        <w:instrText xml:space="preserve"> PAGEREF _Toc106888960 \h </w:instrText>
      </w:r>
      <w:r>
        <w:fldChar w:fldCharType="separate"/>
      </w:r>
      <w:r>
        <w:t>368</w:t>
      </w:r>
      <w:r>
        <w:fldChar w:fldCharType="end"/>
      </w:r>
    </w:p>
    <w:p w14:paraId="01CA2C3A" w14:textId="77777777" w:rsidR="008F588F" w:rsidRPr="005131F4" w:rsidRDefault="008F588F">
      <w:pPr>
        <w:pStyle w:val="TOC4"/>
        <w:rPr>
          <w:rFonts w:ascii="Calibri" w:hAnsi="Calibri"/>
          <w:sz w:val="22"/>
          <w:szCs w:val="22"/>
          <w:lang w:eastAsia="en-GB"/>
        </w:rPr>
      </w:pPr>
      <w:r>
        <w:t>5.11.4.4</w:t>
      </w:r>
      <w:r>
        <w:tab/>
        <w:t>Notification about presence</w:t>
      </w:r>
      <w:r>
        <w:tab/>
      </w:r>
      <w:r>
        <w:fldChar w:fldCharType="begin"/>
      </w:r>
      <w:r>
        <w:instrText xml:space="preserve"> PAGEREF _Toc106888961 \h </w:instrText>
      </w:r>
      <w:r>
        <w:fldChar w:fldCharType="separate"/>
      </w:r>
      <w:r>
        <w:t>370</w:t>
      </w:r>
      <w:r>
        <w:fldChar w:fldCharType="end"/>
      </w:r>
    </w:p>
    <w:p w14:paraId="440F6AF7" w14:textId="77777777" w:rsidR="008F588F" w:rsidRPr="005131F4" w:rsidRDefault="008F588F">
      <w:pPr>
        <w:pStyle w:val="TOC3"/>
        <w:rPr>
          <w:rFonts w:ascii="Calibri" w:hAnsi="Calibri"/>
          <w:sz w:val="22"/>
          <w:szCs w:val="22"/>
          <w:lang w:eastAsia="en-GB"/>
        </w:rPr>
      </w:pPr>
      <w:r>
        <w:t>5.11.5</w:t>
      </w:r>
      <w:r>
        <w:tab/>
        <w:t>Current location discovery during an emergency call</w:t>
      </w:r>
      <w:r>
        <w:tab/>
      </w:r>
      <w:r>
        <w:fldChar w:fldCharType="begin"/>
      </w:r>
      <w:r>
        <w:instrText xml:space="preserve"> PAGEREF _Toc106888962 \h </w:instrText>
      </w:r>
      <w:r>
        <w:fldChar w:fldCharType="separate"/>
      </w:r>
      <w:r>
        <w:t>370</w:t>
      </w:r>
      <w:r>
        <w:fldChar w:fldCharType="end"/>
      </w:r>
    </w:p>
    <w:p w14:paraId="1E87518E" w14:textId="77777777" w:rsidR="008F588F" w:rsidRPr="005131F4" w:rsidRDefault="008F588F">
      <w:pPr>
        <w:pStyle w:val="TOC4"/>
        <w:rPr>
          <w:rFonts w:ascii="Calibri" w:hAnsi="Calibri"/>
          <w:sz w:val="22"/>
          <w:szCs w:val="22"/>
          <w:lang w:eastAsia="en-GB"/>
        </w:rPr>
      </w:pPr>
      <w:r>
        <w:t>5.11.5.1</w:t>
      </w:r>
      <w:r>
        <w:tab/>
        <w:t>General</w:t>
      </w:r>
      <w:r>
        <w:tab/>
      </w:r>
      <w:r>
        <w:fldChar w:fldCharType="begin"/>
      </w:r>
      <w:r>
        <w:instrText xml:space="preserve"> PAGEREF _Toc106888963 \h </w:instrText>
      </w:r>
      <w:r>
        <w:fldChar w:fldCharType="separate"/>
      </w:r>
      <w:r>
        <w:t>370</w:t>
      </w:r>
      <w:r>
        <w:fldChar w:fldCharType="end"/>
      </w:r>
    </w:p>
    <w:p w14:paraId="48507FE4" w14:textId="77777777" w:rsidR="008F588F" w:rsidRPr="005131F4" w:rsidRDefault="008F588F">
      <w:pPr>
        <w:pStyle w:val="TOC4"/>
        <w:rPr>
          <w:rFonts w:ascii="Calibri" w:hAnsi="Calibri"/>
          <w:sz w:val="22"/>
          <w:szCs w:val="22"/>
          <w:lang w:eastAsia="en-GB"/>
        </w:rPr>
      </w:pPr>
      <w:r>
        <w:t>5.11.5.2</w:t>
      </w:r>
      <w:r>
        <w:tab/>
        <w:t>Requesting current location informaton</w:t>
      </w:r>
      <w:r>
        <w:tab/>
      </w:r>
      <w:r>
        <w:fldChar w:fldCharType="begin"/>
      </w:r>
      <w:r>
        <w:instrText xml:space="preserve"> PAGEREF _Toc106888964 \h </w:instrText>
      </w:r>
      <w:r>
        <w:fldChar w:fldCharType="separate"/>
      </w:r>
      <w:r>
        <w:t>370</w:t>
      </w:r>
      <w:r>
        <w:fldChar w:fldCharType="end"/>
      </w:r>
    </w:p>
    <w:p w14:paraId="5347165C" w14:textId="77777777" w:rsidR="008F588F" w:rsidRPr="005131F4" w:rsidRDefault="008F588F">
      <w:pPr>
        <w:pStyle w:val="TOC4"/>
        <w:rPr>
          <w:rFonts w:ascii="Calibri" w:hAnsi="Calibri"/>
          <w:sz w:val="22"/>
          <w:szCs w:val="22"/>
          <w:lang w:eastAsia="en-GB"/>
        </w:rPr>
      </w:pPr>
      <w:r>
        <w:t>5.11.5.3</w:t>
      </w:r>
      <w:r>
        <w:tab/>
        <w:t>Receiving current location informaton</w:t>
      </w:r>
      <w:r>
        <w:tab/>
      </w:r>
      <w:r>
        <w:fldChar w:fldCharType="begin"/>
      </w:r>
      <w:r>
        <w:instrText xml:space="preserve"> PAGEREF _Toc106888965 \h </w:instrText>
      </w:r>
      <w:r>
        <w:fldChar w:fldCharType="separate"/>
      </w:r>
      <w:r>
        <w:t>371</w:t>
      </w:r>
      <w:r>
        <w:fldChar w:fldCharType="end"/>
      </w:r>
    </w:p>
    <w:p w14:paraId="69319AAA" w14:textId="77777777" w:rsidR="008F588F" w:rsidRPr="005131F4" w:rsidRDefault="008F588F">
      <w:pPr>
        <w:pStyle w:val="TOC2"/>
        <w:rPr>
          <w:rFonts w:ascii="Calibri" w:hAnsi="Calibri"/>
          <w:sz w:val="22"/>
          <w:szCs w:val="22"/>
          <w:lang w:eastAsia="en-GB"/>
        </w:rPr>
      </w:pPr>
      <w:r>
        <w:t>5.12</w:t>
      </w:r>
      <w:r>
        <w:tab/>
        <w:t>Location Retrieval Function (LRF)</w:t>
      </w:r>
      <w:r>
        <w:tab/>
      </w:r>
      <w:r>
        <w:fldChar w:fldCharType="begin"/>
      </w:r>
      <w:r>
        <w:instrText xml:space="preserve"> PAGEREF _Toc106888966 \h </w:instrText>
      </w:r>
      <w:r>
        <w:fldChar w:fldCharType="separate"/>
      </w:r>
      <w:r>
        <w:t>371</w:t>
      </w:r>
      <w:r>
        <w:fldChar w:fldCharType="end"/>
      </w:r>
    </w:p>
    <w:p w14:paraId="2F076465" w14:textId="77777777" w:rsidR="008F588F" w:rsidRPr="005131F4" w:rsidRDefault="008F588F">
      <w:pPr>
        <w:pStyle w:val="TOC3"/>
        <w:rPr>
          <w:rFonts w:ascii="Calibri" w:hAnsi="Calibri"/>
          <w:sz w:val="22"/>
          <w:szCs w:val="22"/>
          <w:lang w:eastAsia="en-GB"/>
        </w:rPr>
      </w:pPr>
      <w:r>
        <w:t>5.12.1</w:t>
      </w:r>
      <w:r>
        <w:tab/>
        <w:t>General</w:t>
      </w:r>
      <w:r>
        <w:tab/>
      </w:r>
      <w:r>
        <w:fldChar w:fldCharType="begin"/>
      </w:r>
      <w:r>
        <w:instrText xml:space="preserve"> PAGEREF _Toc106888967 \h </w:instrText>
      </w:r>
      <w:r>
        <w:fldChar w:fldCharType="separate"/>
      </w:r>
      <w:r>
        <w:t>371</w:t>
      </w:r>
      <w:r>
        <w:fldChar w:fldCharType="end"/>
      </w:r>
    </w:p>
    <w:p w14:paraId="49A33B1A" w14:textId="77777777" w:rsidR="008F588F" w:rsidRPr="005131F4" w:rsidRDefault="008F588F">
      <w:pPr>
        <w:pStyle w:val="TOC3"/>
        <w:rPr>
          <w:rFonts w:ascii="Calibri" w:hAnsi="Calibri"/>
          <w:sz w:val="22"/>
          <w:szCs w:val="22"/>
          <w:lang w:eastAsia="en-GB"/>
        </w:rPr>
      </w:pPr>
      <w:r>
        <w:t>5.12.2</w:t>
      </w:r>
      <w:r>
        <w:tab/>
        <w:t>Treatment of incoming initial requests for a dialog and standalone requests</w:t>
      </w:r>
      <w:r>
        <w:tab/>
      </w:r>
      <w:r>
        <w:fldChar w:fldCharType="begin"/>
      </w:r>
      <w:r>
        <w:instrText xml:space="preserve"> PAGEREF _Toc106888968 \h </w:instrText>
      </w:r>
      <w:r>
        <w:fldChar w:fldCharType="separate"/>
      </w:r>
      <w:r>
        <w:t>371</w:t>
      </w:r>
      <w:r>
        <w:fldChar w:fldCharType="end"/>
      </w:r>
    </w:p>
    <w:p w14:paraId="161F2811" w14:textId="77777777" w:rsidR="008F588F" w:rsidRPr="005131F4" w:rsidRDefault="008F588F">
      <w:pPr>
        <w:pStyle w:val="TOC3"/>
        <w:rPr>
          <w:rFonts w:ascii="Calibri" w:hAnsi="Calibri"/>
          <w:sz w:val="22"/>
          <w:szCs w:val="22"/>
          <w:lang w:eastAsia="en-GB"/>
        </w:rPr>
      </w:pPr>
      <w:r>
        <w:t>5.12.3</w:t>
      </w:r>
      <w:r>
        <w:tab/>
        <w:t>Subscription and notification</w:t>
      </w:r>
      <w:r>
        <w:tab/>
      </w:r>
      <w:r>
        <w:fldChar w:fldCharType="begin"/>
      </w:r>
      <w:r>
        <w:instrText xml:space="preserve"> PAGEREF _Toc106888969 \h </w:instrText>
      </w:r>
      <w:r>
        <w:fldChar w:fldCharType="separate"/>
      </w:r>
      <w:r>
        <w:t>372</w:t>
      </w:r>
      <w:r>
        <w:fldChar w:fldCharType="end"/>
      </w:r>
    </w:p>
    <w:p w14:paraId="4450E2ED" w14:textId="77777777" w:rsidR="008F588F" w:rsidRPr="005131F4" w:rsidRDefault="008F588F">
      <w:pPr>
        <w:pStyle w:val="TOC4"/>
        <w:rPr>
          <w:rFonts w:ascii="Calibri" w:hAnsi="Calibri"/>
          <w:sz w:val="22"/>
          <w:szCs w:val="22"/>
          <w:lang w:eastAsia="en-GB"/>
        </w:rPr>
      </w:pPr>
      <w:r>
        <w:t>5.12.3.1</w:t>
      </w:r>
      <w:r>
        <w:tab/>
        <w:t>Notification about dialog state</w:t>
      </w:r>
      <w:r>
        <w:tab/>
      </w:r>
      <w:r>
        <w:fldChar w:fldCharType="begin"/>
      </w:r>
      <w:r>
        <w:instrText xml:space="preserve"> PAGEREF _Toc106888970 \h </w:instrText>
      </w:r>
      <w:r>
        <w:fldChar w:fldCharType="separate"/>
      </w:r>
      <w:r>
        <w:t>372</w:t>
      </w:r>
      <w:r>
        <w:fldChar w:fldCharType="end"/>
      </w:r>
    </w:p>
    <w:p w14:paraId="6E1E7443" w14:textId="77777777" w:rsidR="008F588F" w:rsidRPr="005131F4" w:rsidRDefault="008F588F">
      <w:pPr>
        <w:pStyle w:val="TOC4"/>
        <w:rPr>
          <w:rFonts w:ascii="Calibri" w:hAnsi="Calibri"/>
          <w:sz w:val="22"/>
          <w:szCs w:val="22"/>
          <w:lang w:eastAsia="en-GB"/>
        </w:rPr>
      </w:pPr>
      <w:r>
        <w:t>5.12.3.2</w:t>
      </w:r>
      <w:r>
        <w:tab/>
        <w:t>Notification about UE location</w:t>
      </w:r>
      <w:r>
        <w:tab/>
      </w:r>
      <w:r>
        <w:fldChar w:fldCharType="begin"/>
      </w:r>
      <w:r>
        <w:instrText xml:space="preserve"> PAGEREF _Toc106888971 \h </w:instrText>
      </w:r>
      <w:r>
        <w:fldChar w:fldCharType="separate"/>
      </w:r>
      <w:r>
        <w:t>374</w:t>
      </w:r>
      <w:r>
        <w:fldChar w:fldCharType="end"/>
      </w:r>
    </w:p>
    <w:p w14:paraId="215F2A33" w14:textId="77777777" w:rsidR="008F588F" w:rsidRPr="005131F4" w:rsidRDefault="008F588F">
      <w:pPr>
        <w:pStyle w:val="TOC2"/>
        <w:rPr>
          <w:rFonts w:ascii="Calibri" w:hAnsi="Calibri"/>
          <w:sz w:val="22"/>
          <w:szCs w:val="22"/>
          <w:lang w:eastAsia="en-GB"/>
        </w:rPr>
      </w:pPr>
      <w:r>
        <w:t>5.13</w:t>
      </w:r>
      <w:r>
        <w:tab/>
        <w:t>ISC gateway function</w:t>
      </w:r>
      <w:r>
        <w:tab/>
      </w:r>
      <w:r>
        <w:fldChar w:fldCharType="begin"/>
      </w:r>
      <w:r>
        <w:instrText xml:space="preserve"> PAGEREF _Toc106888972 \h </w:instrText>
      </w:r>
      <w:r>
        <w:fldChar w:fldCharType="separate"/>
      </w:r>
      <w:r>
        <w:t>374</w:t>
      </w:r>
      <w:r>
        <w:fldChar w:fldCharType="end"/>
      </w:r>
    </w:p>
    <w:p w14:paraId="5AE2A3BE" w14:textId="77777777" w:rsidR="008F588F" w:rsidRPr="005131F4" w:rsidRDefault="008F588F">
      <w:pPr>
        <w:pStyle w:val="TOC3"/>
        <w:rPr>
          <w:rFonts w:ascii="Calibri" w:hAnsi="Calibri"/>
          <w:sz w:val="22"/>
          <w:szCs w:val="22"/>
          <w:lang w:eastAsia="en-GB"/>
        </w:rPr>
      </w:pPr>
      <w:r>
        <w:t>5.13.1</w:t>
      </w:r>
      <w:r>
        <w:tab/>
        <w:t>General</w:t>
      </w:r>
      <w:r>
        <w:tab/>
      </w:r>
      <w:r>
        <w:fldChar w:fldCharType="begin"/>
      </w:r>
      <w:r>
        <w:instrText xml:space="preserve"> PAGEREF _Toc106888973 \h </w:instrText>
      </w:r>
      <w:r>
        <w:fldChar w:fldCharType="separate"/>
      </w:r>
      <w:r>
        <w:t>374</w:t>
      </w:r>
      <w:r>
        <w:fldChar w:fldCharType="end"/>
      </w:r>
    </w:p>
    <w:p w14:paraId="43B09939" w14:textId="77777777" w:rsidR="008F588F" w:rsidRPr="005131F4" w:rsidRDefault="008F588F">
      <w:pPr>
        <w:pStyle w:val="TOC3"/>
        <w:rPr>
          <w:rFonts w:ascii="Calibri" w:hAnsi="Calibri"/>
          <w:sz w:val="22"/>
          <w:szCs w:val="22"/>
          <w:lang w:eastAsia="en-GB"/>
        </w:rPr>
      </w:pPr>
      <w:r>
        <w:t>5.13.2</w:t>
      </w:r>
      <w:r>
        <w:tab/>
        <w:t>ISC gateway function as an exit point</w:t>
      </w:r>
      <w:r>
        <w:tab/>
      </w:r>
      <w:r>
        <w:fldChar w:fldCharType="begin"/>
      </w:r>
      <w:r>
        <w:instrText xml:space="preserve"> PAGEREF _Toc106888974 \h </w:instrText>
      </w:r>
      <w:r>
        <w:fldChar w:fldCharType="separate"/>
      </w:r>
      <w:r>
        <w:t>375</w:t>
      </w:r>
      <w:r>
        <w:fldChar w:fldCharType="end"/>
      </w:r>
    </w:p>
    <w:p w14:paraId="68F2FA71" w14:textId="77777777" w:rsidR="008F588F" w:rsidRPr="005131F4" w:rsidRDefault="008F588F">
      <w:pPr>
        <w:pStyle w:val="TOC4"/>
        <w:rPr>
          <w:rFonts w:ascii="Calibri" w:hAnsi="Calibri"/>
          <w:sz w:val="22"/>
          <w:szCs w:val="22"/>
          <w:lang w:eastAsia="en-GB"/>
        </w:rPr>
      </w:pPr>
      <w:r>
        <w:t>5.13.2.1</w:t>
      </w:r>
      <w:r>
        <w:tab/>
        <w:t>Registration</w:t>
      </w:r>
      <w:r>
        <w:tab/>
      </w:r>
      <w:r>
        <w:fldChar w:fldCharType="begin"/>
      </w:r>
      <w:r>
        <w:instrText xml:space="preserve"> PAGEREF _Toc106888975 \h </w:instrText>
      </w:r>
      <w:r>
        <w:fldChar w:fldCharType="separate"/>
      </w:r>
      <w:r>
        <w:t>375</w:t>
      </w:r>
      <w:r>
        <w:fldChar w:fldCharType="end"/>
      </w:r>
    </w:p>
    <w:p w14:paraId="4C7EBFFB" w14:textId="77777777" w:rsidR="008F588F" w:rsidRPr="005131F4" w:rsidRDefault="008F588F">
      <w:pPr>
        <w:pStyle w:val="TOC4"/>
        <w:rPr>
          <w:rFonts w:ascii="Calibri" w:hAnsi="Calibri"/>
          <w:sz w:val="22"/>
          <w:szCs w:val="22"/>
          <w:lang w:eastAsia="en-GB"/>
        </w:rPr>
      </w:pPr>
      <w:r>
        <w:t>5.13.2.2</w:t>
      </w:r>
      <w:r>
        <w:tab/>
        <w:t>General</w:t>
      </w:r>
      <w:r>
        <w:tab/>
      </w:r>
      <w:r>
        <w:fldChar w:fldCharType="begin"/>
      </w:r>
      <w:r>
        <w:instrText xml:space="preserve"> PAGEREF _Toc106888976 \h </w:instrText>
      </w:r>
      <w:r>
        <w:fldChar w:fldCharType="separate"/>
      </w:r>
      <w:r>
        <w:t>375</w:t>
      </w:r>
      <w:r>
        <w:fldChar w:fldCharType="end"/>
      </w:r>
    </w:p>
    <w:p w14:paraId="3597CE7C" w14:textId="77777777" w:rsidR="008F588F" w:rsidRPr="005131F4" w:rsidRDefault="008F588F">
      <w:pPr>
        <w:pStyle w:val="TOC4"/>
        <w:rPr>
          <w:rFonts w:ascii="Calibri" w:hAnsi="Calibri"/>
          <w:sz w:val="22"/>
          <w:szCs w:val="22"/>
          <w:lang w:eastAsia="en-GB"/>
        </w:rPr>
      </w:pPr>
      <w:r>
        <w:t>5.13.2.3</w:t>
      </w:r>
      <w:r>
        <w:tab/>
        <w:t>Initial requests</w:t>
      </w:r>
      <w:r>
        <w:tab/>
      </w:r>
      <w:r>
        <w:fldChar w:fldCharType="begin"/>
      </w:r>
      <w:r>
        <w:instrText xml:space="preserve"> PAGEREF _Toc106888977 \h </w:instrText>
      </w:r>
      <w:r>
        <w:fldChar w:fldCharType="separate"/>
      </w:r>
      <w:r>
        <w:t>375</w:t>
      </w:r>
      <w:r>
        <w:fldChar w:fldCharType="end"/>
      </w:r>
    </w:p>
    <w:p w14:paraId="1BD93DC5" w14:textId="77777777" w:rsidR="008F588F" w:rsidRPr="005131F4" w:rsidRDefault="008F588F">
      <w:pPr>
        <w:pStyle w:val="TOC4"/>
        <w:rPr>
          <w:rFonts w:ascii="Calibri" w:hAnsi="Calibri"/>
          <w:sz w:val="22"/>
          <w:szCs w:val="22"/>
          <w:lang w:eastAsia="en-GB"/>
        </w:rPr>
      </w:pPr>
      <w:r>
        <w:t>5.13.2.4</w:t>
      </w:r>
      <w:r>
        <w:tab/>
        <w:t>Subsequent requests</w:t>
      </w:r>
      <w:r>
        <w:tab/>
      </w:r>
      <w:r>
        <w:fldChar w:fldCharType="begin"/>
      </w:r>
      <w:r>
        <w:instrText xml:space="preserve"> PAGEREF _Toc106888978 \h </w:instrText>
      </w:r>
      <w:r>
        <w:fldChar w:fldCharType="separate"/>
      </w:r>
      <w:r>
        <w:t>376</w:t>
      </w:r>
      <w:r>
        <w:fldChar w:fldCharType="end"/>
      </w:r>
    </w:p>
    <w:p w14:paraId="7823766B" w14:textId="77777777" w:rsidR="008F588F" w:rsidRPr="005131F4" w:rsidRDefault="008F588F">
      <w:pPr>
        <w:pStyle w:val="TOC4"/>
        <w:rPr>
          <w:rFonts w:ascii="Calibri" w:hAnsi="Calibri"/>
          <w:sz w:val="22"/>
          <w:szCs w:val="22"/>
          <w:lang w:eastAsia="en-GB"/>
        </w:rPr>
      </w:pPr>
      <w:r>
        <w:t>5.13.2.5</w:t>
      </w:r>
      <w:r>
        <w:tab/>
        <w:t>Call release initiated by ISC gateway function</w:t>
      </w:r>
      <w:r>
        <w:tab/>
      </w:r>
      <w:r>
        <w:fldChar w:fldCharType="begin"/>
      </w:r>
      <w:r>
        <w:instrText xml:space="preserve"> PAGEREF _Toc106888979 \h </w:instrText>
      </w:r>
      <w:r>
        <w:fldChar w:fldCharType="separate"/>
      </w:r>
      <w:r>
        <w:t>377</w:t>
      </w:r>
      <w:r>
        <w:fldChar w:fldCharType="end"/>
      </w:r>
    </w:p>
    <w:p w14:paraId="0382EE7F" w14:textId="77777777" w:rsidR="008F588F" w:rsidRPr="005131F4" w:rsidRDefault="008F588F">
      <w:pPr>
        <w:pStyle w:val="TOC3"/>
        <w:rPr>
          <w:rFonts w:ascii="Calibri" w:hAnsi="Calibri"/>
          <w:sz w:val="22"/>
          <w:szCs w:val="22"/>
          <w:lang w:eastAsia="en-GB"/>
        </w:rPr>
      </w:pPr>
      <w:r>
        <w:t>5.13.3</w:t>
      </w:r>
      <w:r>
        <w:tab/>
        <w:t>ISC gateway function as an entry point</w:t>
      </w:r>
      <w:r>
        <w:tab/>
      </w:r>
      <w:r>
        <w:fldChar w:fldCharType="begin"/>
      </w:r>
      <w:r>
        <w:instrText xml:space="preserve"> PAGEREF _Toc106888980 \h </w:instrText>
      </w:r>
      <w:r>
        <w:fldChar w:fldCharType="separate"/>
      </w:r>
      <w:r>
        <w:t>377</w:t>
      </w:r>
      <w:r>
        <w:fldChar w:fldCharType="end"/>
      </w:r>
    </w:p>
    <w:p w14:paraId="510428EC" w14:textId="77777777" w:rsidR="008F588F" w:rsidRPr="005131F4" w:rsidRDefault="008F588F">
      <w:pPr>
        <w:pStyle w:val="TOC4"/>
        <w:rPr>
          <w:rFonts w:ascii="Calibri" w:hAnsi="Calibri"/>
          <w:sz w:val="22"/>
          <w:szCs w:val="22"/>
          <w:lang w:eastAsia="en-GB"/>
        </w:rPr>
      </w:pPr>
      <w:r>
        <w:t>5.13.3.1</w:t>
      </w:r>
      <w:r>
        <w:tab/>
        <w:t>Registration</w:t>
      </w:r>
      <w:r>
        <w:tab/>
      </w:r>
      <w:r>
        <w:fldChar w:fldCharType="begin"/>
      </w:r>
      <w:r>
        <w:instrText xml:space="preserve"> PAGEREF _Toc106888981 \h </w:instrText>
      </w:r>
      <w:r>
        <w:fldChar w:fldCharType="separate"/>
      </w:r>
      <w:r>
        <w:t>377</w:t>
      </w:r>
      <w:r>
        <w:fldChar w:fldCharType="end"/>
      </w:r>
    </w:p>
    <w:p w14:paraId="27A2B4B6" w14:textId="77777777" w:rsidR="008F588F" w:rsidRPr="005131F4" w:rsidRDefault="008F588F">
      <w:pPr>
        <w:pStyle w:val="TOC4"/>
        <w:rPr>
          <w:rFonts w:ascii="Calibri" w:hAnsi="Calibri"/>
          <w:sz w:val="22"/>
          <w:szCs w:val="22"/>
          <w:lang w:eastAsia="en-GB"/>
        </w:rPr>
      </w:pPr>
      <w:r>
        <w:t>5.13.3.2</w:t>
      </w:r>
      <w:r>
        <w:tab/>
        <w:t>General</w:t>
      </w:r>
      <w:r>
        <w:tab/>
      </w:r>
      <w:r>
        <w:fldChar w:fldCharType="begin"/>
      </w:r>
      <w:r>
        <w:instrText xml:space="preserve"> PAGEREF _Toc106888982 \h </w:instrText>
      </w:r>
      <w:r>
        <w:fldChar w:fldCharType="separate"/>
      </w:r>
      <w:r>
        <w:t>377</w:t>
      </w:r>
      <w:r>
        <w:fldChar w:fldCharType="end"/>
      </w:r>
    </w:p>
    <w:p w14:paraId="27FB6ED4" w14:textId="77777777" w:rsidR="008F588F" w:rsidRPr="005131F4" w:rsidRDefault="008F588F">
      <w:pPr>
        <w:pStyle w:val="TOC4"/>
        <w:rPr>
          <w:rFonts w:ascii="Calibri" w:hAnsi="Calibri"/>
          <w:sz w:val="22"/>
          <w:szCs w:val="22"/>
          <w:lang w:eastAsia="en-GB"/>
        </w:rPr>
      </w:pPr>
      <w:r>
        <w:t>5.13.3.3</w:t>
      </w:r>
      <w:r>
        <w:tab/>
        <w:t>Initial requests</w:t>
      </w:r>
      <w:r>
        <w:tab/>
      </w:r>
      <w:r>
        <w:fldChar w:fldCharType="begin"/>
      </w:r>
      <w:r>
        <w:instrText xml:space="preserve"> PAGEREF _Toc106888983 \h </w:instrText>
      </w:r>
      <w:r>
        <w:fldChar w:fldCharType="separate"/>
      </w:r>
      <w:r>
        <w:t>377</w:t>
      </w:r>
      <w:r>
        <w:fldChar w:fldCharType="end"/>
      </w:r>
    </w:p>
    <w:p w14:paraId="73D78425" w14:textId="77777777" w:rsidR="008F588F" w:rsidRPr="005131F4" w:rsidRDefault="008F588F">
      <w:pPr>
        <w:pStyle w:val="TOC4"/>
        <w:rPr>
          <w:rFonts w:ascii="Calibri" w:hAnsi="Calibri"/>
          <w:sz w:val="22"/>
          <w:szCs w:val="22"/>
          <w:lang w:eastAsia="en-GB"/>
        </w:rPr>
      </w:pPr>
      <w:r>
        <w:t>5.13.3.4</w:t>
      </w:r>
      <w:r>
        <w:tab/>
        <w:t>Subsequent requests</w:t>
      </w:r>
      <w:r>
        <w:tab/>
      </w:r>
      <w:r>
        <w:fldChar w:fldCharType="begin"/>
      </w:r>
      <w:r>
        <w:instrText xml:space="preserve"> PAGEREF _Toc106888984 \h </w:instrText>
      </w:r>
      <w:r>
        <w:fldChar w:fldCharType="separate"/>
      </w:r>
      <w:r>
        <w:t>379</w:t>
      </w:r>
      <w:r>
        <w:fldChar w:fldCharType="end"/>
      </w:r>
    </w:p>
    <w:p w14:paraId="2DF56412" w14:textId="77777777" w:rsidR="008F588F" w:rsidRPr="005131F4" w:rsidRDefault="008F588F">
      <w:pPr>
        <w:pStyle w:val="TOC4"/>
        <w:rPr>
          <w:rFonts w:ascii="Calibri" w:hAnsi="Calibri"/>
          <w:sz w:val="22"/>
          <w:szCs w:val="22"/>
          <w:lang w:eastAsia="en-GB"/>
        </w:rPr>
      </w:pPr>
      <w:r>
        <w:t>5.13.3.5</w:t>
      </w:r>
      <w:r>
        <w:tab/>
        <w:t>Call release initiated by the ISC gateway function</w:t>
      </w:r>
      <w:r>
        <w:tab/>
      </w:r>
      <w:r>
        <w:fldChar w:fldCharType="begin"/>
      </w:r>
      <w:r>
        <w:instrText xml:space="preserve"> PAGEREF _Toc106888985 \h </w:instrText>
      </w:r>
      <w:r>
        <w:fldChar w:fldCharType="separate"/>
      </w:r>
      <w:r>
        <w:t>379</w:t>
      </w:r>
      <w:r>
        <w:fldChar w:fldCharType="end"/>
      </w:r>
    </w:p>
    <w:p w14:paraId="3A0CDE48" w14:textId="77777777" w:rsidR="008F588F" w:rsidRPr="005131F4" w:rsidRDefault="008F588F">
      <w:pPr>
        <w:pStyle w:val="TOC3"/>
        <w:rPr>
          <w:rFonts w:ascii="Calibri" w:hAnsi="Calibri"/>
          <w:sz w:val="22"/>
          <w:szCs w:val="22"/>
          <w:lang w:eastAsia="en-GB"/>
        </w:rPr>
      </w:pPr>
      <w:r>
        <w:t>5.13.4</w:t>
      </w:r>
      <w:r>
        <w:tab/>
        <w:t>THIG functionality in the ISC gateway function</w:t>
      </w:r>
      <w:r>
        <w:tab/>
      </w:r>
      <w:r>
        <w:fldChar w:fldCharType="begin"/>
      </w:r>
      <w:r>
        <w:instrText xml:space="preserve"> PAGEREF _Toc106888986 \h </w:instrText>
      </w:r>
      <w:r>
        <w:fldChar w:fldCharType="separate"/>
      </w:r>
      <w:r>
        <w:t>379</w:t>
      </w:r>
      <w:r>
        <w:fldChar w:fldCharType="end"/>
      </w:r>
    </w:p>
    <w:p w14:paraId="1AB83E89" w14:textId="77777777" w:rsidR="008F588F" w:rsidRPr="005131F4" w:rsidRDefault="008F588F">
      <w:pPr>
        <w:pStyle w:val="TOC3"/>
        <w:rPr>
          <w:rFonts w:ascii="Calibri" w:hAnsi="Calibri"/>
          <w:sz w:val="22"/>
          <w:szCs w:val="22"/>
          <w:lang w:eastAsia="en-GB"/>
        </w:rPr>
      </w:pPr>
      <w:r>
        <w:t>5.13.5</w:t>
      </w:r>
      <w:r>
        <w:tab/>
        <w:t>IMS-ALG functionality in the ISC gateway function</w:t>
      </w:r>
      <w:r>
        <w:tab/>
      </w:r>
      <w:r>
        <w:fldChar w:fldCharType="begin"/>
      </w:r>
      <w:r>
        <w:instrText xml:space="preserve"> PAGEREF _Toc106888987 \h </w:instrText>
      </w:r>
      <w:r>
        <w:fldChar w:fldCharType="separate"/>
      </w:r>
      <w:r>
        <w:t>379</w:t>
      </w:r>
      <w:r>
        <w:fldChar w:fldCharType="end"/>
      </w:r>
    </w:p>
    <w:p w14:paraId="2943C119" w14:textId="77777777" w:rsidR="008F588F" w:rsidRPr="005131F4" w:rsidRDefault="008F588F">
      <w:pPr>
        <w:pStyle w:val="TOC3"/>
        <w:rPr>
          <w:rFonts w:ascii="Calibri" w:hAnsi="Calibri"/>
          <w:sz w:val="22"/>
          <w:szCs w:val="22"/>
          <w:lang w:eastAsia="en-GB"/>
        </w:rPr>
      </w:pPr>
      <w:r>
        <w:t>5.13.6</w:t>
      </w:r>
      <w:r>
        <w:tab/>
        <w:t>Screening of SIP signalling</w:t>
      </w:r>
      <w:r>
        <w:tab/>
      </w:r>
      <w:r>
        <w:fldChar w:fldCharType="begin"/>
      </w:r>
      <w:r>
        <w:instrText xml:space="preserve"> PAGEREF _Toc106888988 \h </w:instrText>
      </w:r>
      <w:r>
        <w:fldChar w:fldCharType="separate"/>
      </w:r>
      <w:r>
        <w:t>379</w:t>
      </w:r>
      <w:r>
        <w:fldChar w:fldCharType="end"/>
      </w:r>
    </w:p>
    <w:p w14:paraId="27539FD2" w14:textId="77777777" w:rsidR="008F588F" w:rsidRPr="005131F4" w:rsidRDefault="008F588F">
      <w:pPr>
        <w:pStyle w:val="TOC1"/>
        <w:rPr>
          <w:rFonts w:ascii="Calibri" w:hAnsi="Calibri"/>
          <w:szCs w:val="22"/>
          <w:lang w:eastAsia="en-GB"/>
        </w:rPr>
      </w:pPr>
      <w:r>
        <w:t>6</w:t>
      </w:r>
      <w:r>
        <w:tab/>
        <w:t>Application usage of SDP</w:t>
      </w:r>
      <w:r>
        <w:tab/>
      </w:r>
      <w:r>
        <w:fldChar w:fldCharType="begin"/>
      </w:r>
      <w:r>
        <w:instrText xml:space="preserve"> PAGEREF _Toc106888989 \h </w:instrText>
      </w:r>
      <w:r>
        <w:fldChar w:fldCharType="separate"/>
      </w:r>
      <w:r>
        <w:t>380</w:t>
      </w:r>
      <w:r>
        <w:fldChar w:fldCharType="end"/>
      </w:r>
    </w:p>
    <w:p w14:paraId="4E26F68F" w14:textId="77777777" w:rsidR="008F588F" w:rsidRPr="005131F4" w:rsidRDefault="008F588F">
      <w:pPr>
        <w:pStyle w:val="TOC2"/>
        <w:rPr>
          <w:rFonts w:ascii="Calibri" w:hAnsi="Calibri"/>
          <w:sz w:val="22"/>
          <w:szCs w:val="22"/>
          <w:lang w:eastAsia="en-GB"/>
        </w:rPr>
      </w:pPr>
      <w:r>
        <w:t>6.1</w:t>
      </w:r>
      <w:r>
        <w:tab/>
        <w:t>Procedures at the UE</w:t>
      </w:r>
      <w:r>
        <w:tab/>
      </w:r>
      <w:r>
        <w:fldChar w:fldCharType="begin"/>
      </w:r>
      <w:r>
        <w:instrText xml:space="preserve"> PAGEREF _Toc106888990 \h </w:instrText>
      </w:r>
      <w:r>
        <w:fldChar w:fldCharType="separate"/>
      </w:r>
      <w:r>
        <w:t>380</w:t>
      </w:r>
      <w:r>
        <w:fldChar w:fldCharType="end"/>
      </w:r>
    </w:p>
    <w:p w14:paraId="47CD996D" w14:textId="77777777" w:rsidR="008F588F" w:rsidRPr="005131F4" w:rsidRDefault="008F588F">
      <w:pPr>
        <w:pStyle w:val="TOC3"/>
        <w:rPr>
          <w:rFonts w:ascii="Calibri" w:hAnsi="Calibri"/>
          <w:sz w:val="22"/>
          <w:szCs w:val="22"/>
          <w:lang w:eastAsia="en-GB"/>
        </w:rPr>
      </w:pPr>
      <w:r w:rsidRPr="00466B36">
        <w:rPr>
          <w:snapToGrid w:val="0"/>
        </w:rPr>
        <w:t>6.1.1</w:t>
      </w:r>
      <w:r w:rsidRPr="00466B36">
        <w:rPr>
          <w:snapToGrid w:val="0"/>
        </w:rPr>
        <w:tab/>
        <w:t>General</w:t>
      </w:r>
      <w:r>
        <w:tab/>
      </w:r>
      <w:r>
        <w:fldChar w:fldCharType="begin"/>
      </w:r>
      <w:r>
        <w:instrText xml:space="preserve"> PAGEREF _Toc106888991 \h </w:instrText>
      </w:r>
      <w:r>
        <w:fldChar w:fldCharType="separate"/>
      </w:r>
      <w:r>
        <w:t>380</w:t>
      </w:r>
      <w:r>
        <w:fldChar w:fldCharType="end"/>
      </w:r>
    </w:p>
    <w:p w14:paraId="3583BD65" w14:textId="77777777" w:rsidR="008F588F" w:rsidRPr="005131F4" w:rsidRDefault="008F588F">
      <w:pPr>
        <w:pStyle w:val="TOC3"/>
        <w:rPr>
          <w:rFonts w:ascii="Calibri" w:hAnsi="Calibri"/>
          <w:sz w:val="22"/>
          <w:szCs w:val="22"/>
          <w:lang w:eastAsia="en-GB"/>
        </w:rPr>
      </w:pPr>
      <w:r w:rsidRPr="00466B36">
        <w:rPr>
          <w:snapToGrid w:val="0"/>
        </w:rPr>
        <w:t>6.1.2</w:t>
      </w:r>
      <w:r w:rsidRPr="00466B36">
        <w:rPr>
          <w:snapToGrid w:val="0"/>
        </w:rPr>
        <w:tab/>
        <w:t>Handling of SDP at the originating UE</w:t>
      </w:r>
      <w:r>
        <w:tab/>
      </w:r>
      <w:r>
        <w:fldChar w:fldCharType="begin"/>
      </w:r>
      <w:r>
        <w:instrText xml:space="preserve"> PAGEREF _Toc106888992 \h </w:instrText>
      </w:r>
      <w:r>
        <w:fldChar w:fldCharType="separate"/>
      </w:r>
      <w:r>
        <w:t>382</w:t>
      </w:r>
      <w:r>
        <w:fldChar w:fldCharType="end"/>
      </w:r>
    </w:p>
    <w:p w14:paraId="1A059A85" w14:textId="77777777" w:rsidR="008F588F" w:rsidRPr="005131F4" w:rsidRDefault="008F588F">
      <w:pPr>
        <w:pStyle w:val="TOC3"/>
        <w:rPr>
          <w:rFonts w:ascii="Calibri" w:hAnsi="Calibri"/>
          <w:sz w:val="22"/>
          <w:szCs w:val="22"/>
          <w:lang w:eastAsia="en-GB"/>
        </w:rPr>
      </w:pPr>
      <w:r w:rsidRPr="00466B36">
        <w:rPr>
          <w:snapToGrid w:val="0"/>
        </w:rPr>
        <w:t>6.1.3</w:t>
      </w:r>
      <w:r w:rsidRPr="00466B36">
        <w:rPr>
          <w:snapToGrid w:val="0"/>
        </w:rPr>
        <w:tab/>
        <w:t>Handling of SDP at the terminating UE</w:t>
      </w:r>
      <w:r>
        <w:tab/>
      </w:r>
      <w:r>
        <w:fldChar w:fldCharType="begin"/>
      </w:r>
      <w:r>
        <w:instrText xml:space="preserve"> PAGEREF _Toc106888993 \h </w:instrText>
      </w:r>
      <w:r>
        <w:fldChar w:fldCharType="separate"/>
      </w:r>
      <w:r>
        <w:t>385</w:t>
      </w:r>
      <w:r>
        <w:fldChar w:fldCharType="end"/>
      </w:r>
    </w:p>
    <w:p w14:paraId="64059716" w14:textId="77777777" w:rsidR="008F588F" w:rsidRPr="005131F4" w:rsidRDefault="008F588F">
      <w:pPr>
        <w:pStyle w:val="TOC3"/>
        <w:rPr>
          <w:rFonts w:ascii="Calibri" w:hAnsi="Calibri"/>
          <w:sz w:val="22"/>
          <w:szCs w:val="22"/>
          <w:lang w:eastAsia="en-GB"/>
        </w:rPr>
      </w:pPr>
      <w:r>
        <w:t>6.1.4</w:t>
      </w:r>
      <w:r>
        <w:tab/>
        <w:t>Session modification</w:t>
      </w:r>
      <w:r>
        <w:tab/>
      </w:r>
      <w:r>
        <w:fldChar w:fldCharType="begin"/>
      </w:r>
      <w:r>
        <w:instrText xml:space="preserve"> PAGEREF _Toc106888994 \h </w:instrText>
      </w:r>
      <w:r>
        <w:fldChar w:fldCharType="separate"/>
      </w:r>
      <w:r>
        <w:t>388</w:t>
      </w:r>
      <w:r>
        <w:fldChar w:fldCharType="end"/>
      </w:r>
    </w:p>
    <w:p w14:paraId="45821EBA" w14:textId="77777777" w:rsidR="008F588F" w:rsidRPr="005131F4" w:rsidRDefault="008F588F">
      <w:pPr>
        <w:pStyle w:val="TOC4"/>
        <w:rPr>
          <w:rFonts w:ascii="Calibri" w:hAnsi="Calibri"/>
          <w:sz w:val="22"/>
          <w:szCs w:val="22"/>
          <w:lang w:eastAsia="en-GB"/>
        </w:rPr>
      </w:pPr>
      <w:r>
        <w:t>6.1.4.1</w:t>
      </w:r>
      <w:r>
        <w:tab/>
        <w:t>General</w:t>
      </w:r>
      <w:r>
        <w:tab/>
      </w:r>
      <w:r>
        <w:fldChar w:fldCharType="begin"/>
      </w:r>
      <w:r>
        <w:instrText xml:space="preserve"> PAGEREF _Toc106888995 \h </w:instrText>
      </w:r>
      <w:r>
        <w:fldChar w:fldCharType="separate"/>
      </w:r>
      <w:r>
        <w:t>388</w:t>
      </w:r>
      <w:r>
        <w:fldChar w:fldCharType="end"/>
      </w:r>
    </w:p>
    <w:p w14:paraId="2BE1A974" w14:textId="77777777" w:rsidR="008F588F" w:rsidRPr="005131F4" w:rsidRDefault="008F588F">
      <w:pPr>
        <w:pStyle w:val="TOC4"/>
        <w:rPr>
          <w:rFonts w:ascii="Calibri" w:hAnsi="Calibri"/>
          <w:sz w:val="22"/>
          <w:szCs w:val="22"/>
          <w:lang w:eastAsia="en-GB"/>
        </w:rPr>
      </w:pPr>
      <w:r>
        <w:t>6.1.4.2</w:t>
      </w:r>
      <w:r>
        <w:tab/>
        <w:t>Generating session modification request</w:t>
      </w:r>
      <w:r>
        <w:tab/>
      </w:r>
      <w:r>
        <w:fldChar w:fldCharType="begin"/>
      </w:r>
      <w:r>
        <w:instrText xml:space="preserve"> PAGEREF _Toc106888996 \h </w:instrText>
      </w:r>
      <w:r>
        <w:fldChar w:fldCharType="separate"/>
      </w:r>
      <w:r>
        <w:t>388</w:t>
      </w:r>
      <w:r>
        <w:fldChar w:fldCharType="end"/>
      </w:r>
    </w:p>
    <w:p w14:paraId="0B2E7F7E" w14:textId="77777777" w:rsidR="008F588F" w:rsidRPr="005131F4" w:rsidRDefault="008F588F">
      <w:pPr>
        <w:pStyle w:val="TOC4"/>
        <w:rPr>
          <w:rFonts w:ascii="Calibri" w:hAnsi="Calibri"/>
          <w:sz w:val="22"/>
          <w:szCs w:val="22"/>
          <w:lang w:eastAsia="en-GB"/>
        </w:rPr>
      </w:pPr>
      <w:r>
        <w:t>6.1.4.3</w:t>
      </w:r>
      <w:r>
        <w:tab/>
        <w:t>Receiving session modification request</w:t>
      </w:r>
      <w:r>
        <w:tab/>
      </w:r>
      <w:r>
        <w:fldChar w:fldCharType="begin"/>
      </w:r>
      <w:r>
        <w:instrText xml:space="preserve"> PAGEREF _Toc106888997 \h </w:instrText>
      </w:r>
      <w:r>
        <w:fldChar w:fldCharType="separate"/>
      </w:r>
      <w:r>
        <w:t>388</w:t>
      </w:r>
      <w:r>
        <w:fldChar w:fldCharType="end"/>
      </w:r>
    </w:p>
    <w:p w14:paraId="11DDA8AB" w14:textId="77777777" w:rsidR="008F588F" w:rsidRPr="005131F4" w:rsidRDefault="008F588F">
      <w:pPr>
        <w:pStyle w:val="TOC2"/>
        <w:rPr>
          <w:rFonts w:ascii="Calibri" w:hAnsi="Calibri"/>
          <w:sz w:val="22"/>
          <w:szCs w:val="22"/>
          <w:lang w:eastAsia="en-GB"/>
        </w:rPr>
      </w:pPr>
      <w:r>
        <w:t>6.2</w:t>
      </w:r>
      <w:r>
        <w:tab/>
        <w:t>Procedures at the P-CSCF</w:t>
      </w:r>
      <w:r>
        <w:tab/>
      </w:r>
      <w:r>
        <w:fldChar w:fldCharType="begin"/>
      </w:r>
      <w:r>
        <w:instrText xml:space="preserve"> PAGEREF _Toc106888998 \h </w:instrText>
      </w:r>
      <w:r>
        <w:fldChar w:fldCharType="separate"/>
      </w:r>
      <w:r>
        <w:t>389</w:t>
      </w:r>
      <w:r>
        <w:fldChar w:fldCharType="end"/>
      </w:r>
    </w:p>
    <w:p w14:paraId="7F9C5BD1" w14:textId="77777777" w:rsidR="008F588F" w:rsidRPr="005131F4" w:rsidRDefault="008F588F">
      <w:pPr>
        <w:pStyle w:val="TOC2"/>
        <w:rPr>
          <w:rFonts w:ascii="Calibri" w:hAnsi="Calibri"/>
          <w:sz w:val="22"/>
          <w:szCs w:val="22"/>
          <w:lang w:eastAsia="en-GB"/>
        </w:rPr>
      </w:pPr>
      <w:r>
        <w:t>6.3</w:t>
      </w:r>
      <w:r>
        <w:tab/>
        <w:t>Procedures at the S-CSCF</w:t>
      </w:r>
      <w:r>
        <w:tab/>
      </w:r>
      <w:r>
        <w:fldChar w:fldCharType="begin"/>
      </w:r>
      <w:r>
        <w:instrText xml:space="preserve"> PAGEREF _Toc106888999 \h </w:instrText>
      </w:r>
      <w:r>
        <w:fldChar w:fldCharType="separate"/>
      </w:r>
      <w:r>
        <w:t>390</w:t>
      </w:r>
      <w:r>
        <w:fldChar w:fldCharType="end"/>
      </w:r>
    </w:p>
    <w:p w14:paraId="2C7B6DDE" w14:textId="77777777" w:rsidR="008F588F" w:rsidRPr="005131F4" w:rsidRDefault="008F588F">
      <w:pPr>
        <w:pStyle w:val="TOC2"/>
        <w:rPr>
          <w:rFonts w:ascii="Calibri" w:hAnsi="Calibri"/>
          <w:sz w:val="22"/>
          <w:szCs w:val="22"/>
          <w:lang w:eastAsia="en-GB"/>
        </w:rPr>
      </w:pPr>
      <w:r>
        <w:t>6.4</w:t>
      </w:r>
      <w:r>
        <w:tab/>
        <w:t>Procedures at the MGCF</w:t>
      </w:r>
      <w:r>
        <w:tab/>
      </w:r>
      <w:r>
        <w:fldChar w:fldCharType="begin"/>
      </w:r>
      <w:r>
        <w:instrText xml:space="preserve"> PAGEREF _Toc106889000 \h </w:instrText>
      </w:r>
      <w:r>
        <w:fldChar w:fldCharType="separate"/>
      </w:r>
      <w:r>
        <w:t>390</w:t>
      </w:r>
      <w:r>
        <w:fldChar w:fldCharType="end"/>
      </w:r>
    </w:p>
    <w:p w14:paraId="1632AAC1" w14:textId="77777777" w:rsidR="008F588F" w:rsidRPr="005131F4" w:rsidRDefault="008F588F">
      <w:pPr>
        <w:pStyle w:val="TOC3"/>
        <w:rPr>
          <w:rFonts w:ascii="Calibri" w:hAnsi="Calibri"/>
          <w:sz w:val="22"/>
          <w:szCs w:val="22"/>
          <w:lang w:eastAsia="en-GB"/>
        </w:rPr>
      </w:pPr>
      <w:r>
        <w:t>6.4.1</w:t>
      </w:r>
      <w:r>
        <w:tab/>
        <w:t>Calls originating from circuit-switched networks</w:t>
      </w:r>
      <w:r>
        <w:tab/>
      </w:r>
      <w:r>
        <w:fldChar w:fldCharType="begin"/>
      </w:r>
      <w:r>
        <w:instrText xml:space="preserve"> PAGEREF _Toc106889001 \h </w:instrText>
      </w:r>
      <w:r>
        <w:fldChar w:fldCharType="separate"/>
      </w:r>
      <w:r>
        <w:t>390</w:t>
      </w:r>
      <w:r>
        <w:fldChar w:fldCharType="end"/>
      </w:r>
    </w:p>
    <w:p w14:paraId="30CD5E12" w14:textId="77777777" w:rsidR="008F588F" w:rsidRPr="005131F4" w:rsidRDefault="008F588F">
      <w:pPr>
        <w:pStyle w:val="TOC3"/>
        <w:rPr>
          <w:rFonts w:ascii="Calibri" w:hAnsi="Calibri"/>
          <w:sz w:val="22"/>
          <w:szCs w:val="22"/>
          <w:lang w:eastAsia="en-GB"/>
        </w:rPr>
      </w:pPr>
      <w:r>
        <w:t>6.4.2</w:t>
      </w:r>
      <w:r>
        <w:tab/>
        <w:t>Calls terminating in circuit-switched networks</w:t>
      </w:r>
      <w:r>
        <w:tab/>
      </w:r>
      <w:r>
        <w:fldChar w:fldCharType="begin"/>
      </w:r>
      <w:r>
        <w:instrText xml:space="preserve"> PAGEREF _Toc106889002 \h </w:instrText>
      </w:r>
      <w:r>
        <w:fldChar w:fldCharType="separate"/>
      </w:r>
      <w:r>
        <w:t>391</w:t>
      </w:r>
      <w:r>
        <w:fldChar w:fldCharType="end"/>
      </w:r>
    </w:p>
    <w:p w14:paraId="519E959B" w14:textId="77777777" w:rsidR="008F588F" w:rsidRPr="005131F4" w:rsidRDefault="008F588F">
      <w:pPr>
        <w:pStyle w:val="TOC3"/>
        <w:rPr>
          <w:rFonts w:ascii="Calibri" w:hAnsi="Calibri"/>
          <w:sz w:val="22"/>
          <w:szCs w:val="22"/>
          <w:lang w:eastAsia="en-GB"/>
        </w:rPr>
      </w:pPr>
      <w:r>
        <w:t>6.4.3</w:t>
      </w:r>
      <w:r>
        <w:tab/>
        <w:t>Optimal Media Routeing (OMR)</w:t>
      </w:r>
      <w:r>
        <w:tab/>
      </w:r>
      <w:r>
        <w:fldChar w:fldCharType="begin"/>
      </w:r>
      <w:r>
        <w:instrText xml:space="preserve"> PAGEREF _Toc106889003 \h </w:instrText>
      </w:r>
      <w:r>
        <w:fldChar w:fldCharType="separate"/>
      </w:r>
      <w:r>
        <w:t>391</w:t>
      </w:r>
      <w:r>
        <w:fldChar w:fldCharType="end"/>
      </w:r>
    </w:p>
    <w:p w14:paraId="4BDE3692" w14:textId="77777777" w:rsidR="008F588F" w:rsidRPr="005131F4" w:rsidRDefault="008F588F">
      <w:pPr>
        <w:pStyle w:val="TOC3"/>
        <w:rPr>
          <w:rFonts w:ascii="Calibri" w:hAnsi="Calibri"/>
          <w:sz w:val="22"/>
          <w:szCs w:val="22"/>
          <w:lang w:eastAsia="en-GB"/>
        </w:rPr>
      </w:pPr>
      <w:r>
        <w:t>6.4.4</w:t>
      </w:r>
      <w:r>
        <w:tab/>
        <w:t>Explicit congestion control support in MGCF</w:t>
      </w:r>
      <w:r>
        <w:tab/>
      </w:r>
      <w:r>
        <w:fldChar w:fldCharType="begin"/>
      </w:r>
      <w:r>
        <w:instrText xml:space="preserve"> PAGEREF _Toc106889004 \h </w:instrText>
      </w:r>
      <w:r>
        <w:fldChar w:fldCharType="separate"/>
      </w:r>
      <w:r>
        <w:t>391</w:t>
      </w:r>
      <w:r>
        <w:fldChar w:fldCharType="end"/>
      </w:r>
    </w:p>
    <w:p w14:paraId="26E06205" w14:textId="77777777" w:rsidR="008F588F" w:rsidRPr="005131F4" w:rsidRDefault="008F588F">
      <w:pPr>
        <w:pStyle w:val="TOC2"/>
        <w:rPr>
          <w:rFonts w:ascii="Calibri" w:hAnsi="Calibri"/>
          <w:sz w:val="22"/>
          <w:szCs w:val="22"/>
          <w:lang w:eastAsia="en-GB"/>
        </w:rPr>
      </w:pPr>
      <w:r>
        <w:t>6.5</w:t>
      </w:r>
      <w:r>
        <w:tab/>
        <w:t>Procedures at the MRFC</w:t>
      </w:r>
      <w:r>
        <w:tab/>
      </w:r>
      <w:r>
        <w:fldChar w:fldCharType="begin"/>
      </w:r>
      <w:r>
        <w:instrText xml:space="preserve"> PAGEREF _Toc106889005 \h </w:instrText>
      </w:r>
      <w:r>
        <w:fldChar w:fldCharType="separate"/>
      </w:r>
      <w:r>
        <w:t>391</w:t>
      </w:r>
      <w:r>
        <w:fldChar w:fldCharType="end"/>
      </w:r>
    </w:p>
    <w:p w14:paraId="091D31A3" w14:textId="77777777" w:rsidR="008F588F" w:rsidRPr="005131F4" w:rsidRDefault="008F588F">
      <w:pPr>
        <w:pStyle w:val="TOC2"/>
        <w:rPr>
          <w:rFonts w:ascii="Calibri" w:hAnsi="Calibri"/>
          <w:sz w:val="22"/>
          <w:szCs w:val="22"/>
          <w:lang w:eastAsia="en-GB"/>
        </w:rPr>
      </w:pPr>
      <w:r>
        <w:t>6.</w:t>
      </w:r>
      <w:r>
        <w:rPr>
          <w:lang w:eastAsia="ja-JP"/>
        </w:rPr>
        <w:t>6</w:t>
      </w:r>
      <w:r>
        <w:tab/>
        <w:t xml:space="preserve">Procedures at the </w:t>
      </w:r>
      <w:r>
        <w:rPr>
          <w:lang w:eastAsia="ja-JP"/>
        </w:rPr>
        <w:t>AS</w:t>
      </w:r>
      <w:r>
        <w:tab/>
      </w:r>
      <w:r>
        <w:fldChar w:fldCharType="begin"/>
      </w:r>
      <w:r>
        <w:instrText xml:space="preserve"> PAGEREF _Toc106889006 \h </w:instrText>
      </w:r>
      <w:r>
        <w:fldChar w:fldCharType="separate"/>
      </w:r>
      <w:r>
        <w:t>391</w:t>
      </w:r>
      <w:r>
        <w:fldChar w:fldCharType="end"/>
      </w:r>
    </w:p>
    <w:p w14:paraId="4005E932" w14:textId="77777777" w:rsidR="008F588F" w:rsidRPr="005131F4" w:rsidRDefault="008F588F">
      <w:pPr>
        <w:pStyle w:val="TOC3"/>
        <w:rPr>
          <w:rFonts w:ascii="Calibri" w:hAnsi="Calibri"/>
          <w:sz w:val="22"/>
          <w:szCs w:val="22"/>
          <w:lang w:eastAsia="en-GB"/>
        </w:rPr>
      </w:pPr>
      <w:r w:rsidRPr="00466B36">
        <w:rPr>
          <w:snapToGrid w:val="0"/>
          <w:lang w:eastAsia="ja-JP"/>
        </w:rPr>
        <w:t>6.6.1</w:t>
      </w:r>
      <w:r w:rsidRPr="00466B36">
        <w:rPr>
          <w:snapToGrid w:val="0"/>
          <w:lang w:eastAsia="ja-JP"/>
        </w:rPr>
        <w:tab/>
        <w:t>General</w:t>
      </w:r>
      <w:r>
        <w:tab/>
      </w:r>
      <w:r>
        <w:fldChar w:fldCharType="begin"/>
      </w:r>
      <w:r>
        <w:instrText xml:space="preserve"> PAGEREF _Toc106889007 \h </w:instrText>
      </w:r>
      <w:r>
        <w:fldChar w:fldCharType="separate"/>
      </w:r>
      <w:r>
        <w:t>391</w:t>
      </w:r>
      <w:r>
        <w:fldChar w:fldCharType="end"/>
      </w:r>
    </w:p>
    <w:p w14:paraId="3DCFF8BC" w14:textId="77777777" w:rsidR="008F588F" w:rsidRPr="005131F4" w:rsidRDefault="008F588F">
      <w:pPr>
        <w:pStyle w:val="TOC3"/>
        <w:rPr>
          <w:rFonts w:ascii="Calibri" w:hAnsi="Calibri"/>
          <w:sz w:val="22"/>
          <w:szCs w:val="22"/>
          <w:lang w:eastAsia="en-GB"/>
        </w:rPr>
      </w:pPr>
      <w:r>
        <w:t>6.6.2</w:t>
      </w:r>
      <w:r>
        <w:tab/>
        <w:t>Transcoding</w:t>
      </w:r>
      <w:r>
        <w:tab/>
      </w:r>
      <w:r>
        <w:fldChar w:fldCharType="begin"/>
      </w:r>
      <w:r>
        <w:instrText xml:space="preserve"> PAGEREF _Toc106889008 \h </w:instrText>
      </w:r>
      <w:r>
        <w:fldChar w:fldCharType="separate"/>
      </w:r>
      <w:r>
        <w:t>392</w:t>
      </w:r>
      <w:r>
        <w:fldChar w:fldCharType="end"/>
      </w:r>
    </w:p>
    <w:p w14:paraId="6E860867" w14:textId="77777777" w:rsidR="008F588F" w:rsidRPr="005131F4" w:rsidRDefault="008F588F">
      <w:pPr>
        <w:pStyle w:val="TOC3"/>
        <w:rPr>
          <w:rFonts w:ascii="Calibri" w:hAnsi="Calibri"/>
          <w:sz w:val="22"/>
          <w:szCs w:val="22"/>
          <w:lang w:eastAsia="en-GB"/>
        </w:rPr>
      </w:pPr>
      <w:r>
        <w:t>6.6.3</w:t>
      </w:r>
      <w:r>
        <w:tab/>
        <w:t>AS procedures to support WebRTC media optimization procedure</w:t>
      </w:r>
      <w:r>
        <w:tab/>
      </w:r>
      <w:r>
        <w:fldChar w:fldCharType="begin"/>
      </w:r>
      <w:r>
        <w:instrText xml:space="preserve"> PAGEREF _Toc106889009 \h </w:instrText>
      </w:r>
      <w:r>
        <w:fldChar w:fldCharType="separate"/>
      </w:r>
      <w:r>
        <w:t>392</w:t>
      </w:r>
      <w:r>
        <w:fldChar w:fldCharType="end"/>
      </w:r>
    </w:p>
    <w:p w14:paraId="26FD5BE5" w14:textId="77777777" w:rsidR="008F588F" w:rsidRPr="005131F4" w:rsidRDefault="008F588F">
      <w:pPr>
        <w:pStyle w:val="TOC2"/>
        <w:rPr>
          <w:rFonts w:ascii="Calibri" w:hAnsi="Calibri"/>
          <w:sz w:val="22"/>
          <w:szCs w:val="22"/>
          <w:lang w:eastAsia="en-GB"/>
        </w:rPr>
      </w:pPr>
      <w:r>
        <w:t>6.</w:t>
      </w:r>
      <w:r>
        <w:rPr>
          <w:lang w:eastAsia="ja-JP"/>
        </w:rPr>
        <w:t>7</w:t>
      </w:r>
      <w:r>
        <w:tab/>
        <w:t xml:space="preserve">Procedures at the </w:t>
      </w:r>
      <w:r>
        <w:rPr>
          <w:lang w:eastAsia="ja-JP"/>
        </w:rPr>
        <w:t>IMS-ALG functionality</w:t>
      </w:r>
      <w:r>
        <w:tab/>
      </w:r>
      <w:r>
        <w:fldChar w:fldCharType="begin"/>
      </w:r>
      <w:r>
        <w:instrText xml:space="preserve"> PAGEREF _Toc106889010 \h </w:instrText>
      </w:r>
      <w:r>
        <w:fldChar w:fldCharType="separate"/>
      </w:r>
      <w:r>
        <w:t>393</w:t>
      </w:r>
      <w:r>
        <w:fldChar w:fldCharType="end"/>
      </w:r>
    </w:p>
    <w:p w14:paraId="60BB190F" w14:textId="77777777" w:rsidR="008F588F" w:rsidRPr="005131F4" w:rsidRDefault="008F588F">
      <w:pPr>
        <w:pStyle w:val="TOC3"/>
        <w:rPr>
          <w:rFonts w:ascii="Calibri" w:hAnsi="Calibri"/>
          <w:sz w:val="22"/>
          <w:szCs w:val="22"/>
          <w:lang w:eastAsia="en-GB"/>
        </w:rPr>
      </w:pPr>
      <w:r>
        <w:t>6.</w:t>
      </w:r>
      <w:r>
        <w:rPr>
          <w:lang w:eastAsia="ja-JP"/>
        </w:rPr>
        <w:t>7.1</w:t>
      </w:r>
      <w:r>
        <w:tab/>
        <w:t>IMS-ALG in IBCF</w:t>
      </w:r>
      <w:r>
        <w:tab/>
      </w:r>
      <w:r>
        <w:fldChar w:fldCharType="begin"/>
      </w:r>
      <w:r>
        <w:instrText xml:space="preserve"> PAGEREF _Toc106889011 \h </w:instrText>
      </w:r>
      <w:r>
        <w:fldChar w:fldCharType="separate"/>
      </w:r>
      <w:r>
        <w:t>393</w:t>
      </w:r>
      <w:r>
        <w:fldChar w:fldCharType="end"/>
      </w:r>
    </w:p>
    <w:p w14:paraId="04BD4F7C" w14:textId="77777777" w:rsidR="008F588F" w:rsidRPr="005131F4" w:rsidRDefault="008F588F">
      <w:pPr>
        <w:pStyle w:val="TOC4"/>
        <w:rPr>
          <w:rFonts w:ascii="Calibri" w:hAnsi="Calibri"/>
          <w:sz w:val="22"/>
          <w:szCs w:val="22"/>
          <w:lang w:eastAsia="en-GB"/>
        </w:rPr>
      </w:pPr>
      <w:r>
        <w:t>6.7.1.1</w:t>
      </w:r>
      <w:r>
        <w:tab/>
        <w:t>General</w:t>
      </w:r>
      <w:r>
        <w:tab/>
      </w:r>
      <w:r>
        <w:fldChar w:fldCharType="begin"/>
      </w:r>
      <w:r>
        <w:instrText xml:space="preserve"> PAGEREF _Toc106889012 \h </w:instrText>
      </w:r>
      <w:r>
        <w:fldChar w:fldCharType="separate"/>
      </w:r>
      <w:r>
        <w:t>393</w:t>
      </w:r>
      <w:r>
        <w:fldChar w:fldCharType="end"/>
      </w:r>
    </w:p>
    <w:p w14:paraId="6D9F0543" w14:textId="77777777" w:rsidR="008F588F" w:rsidRPr="005131F4" w:rsidRDefault="008F588F">
      <w:pPr>
        <w:pStyle w:val="TOC4"/>
        <w:rPr>
          <w:rFonts w:ascii="Calibri" w:hAnsi="Calibri"/>
          <w:sz w:val="22"/>
          <w:szCs w:val="22"/>
          <w:lang w:eastAsia="en-GB"/>
        </w:rPr>
      </w:pPr>
      <w:r>
        <w:t>6.7.1.2</w:t>
      </w:r>
      <w:r>
        <w:tab/>
        <w:t>IMS-ALG in IBCF for support of ICE</w:t>
      </w:r>
      <w:r>
        <w:tab/>
      </w:r>
      <w:r>
        <w:fldChar w:fldCharType="begin"/>
      </w:r>
      <w:r>
        <w:instrText xml:space="preserve"> PAGEREF _Toc106889013 \h </w:instrText>
      </w:r>
      <w:r>
        <w:fldChar w:fldCharType="separate"/>
      </w:r>
      <w:r>
        <w:t>393</w:t>
      </w:r>
      <w:r>
        <w:fldChar w:fldCharType="end"/>
      </w:r>
    </w:p>
    <w:p w14:paraId="0899C48B" w14:textId="77777777" w:rsidR="008F588F" w:rsidRPr="005131F4" w:rsidRDefault="008F588F">
      <w:pPr>
        <w:pStyle w:val="TOC5"/>
        <w:rPr>
          <w:rFonts w:ascii="Calibri" w:hAnsi="Calibri"/>
          <w:sz w:val="22"/>
          <w:szCs w:val="22"/>
          <w:lang w:eastAsia="en-GB"/>
        </w:rPr>
      </w:pPr>
      <w:r>
        <w:t>6.7.1.2.1</w:t>
      </w:r>
      <w:r>
        <w:tab/>
        <w:t>General</w:t>
      </w:r>
      <w:r>
        <w:tab/>
      </w:r>
      <w:r>
        <w:fldChar w:fldCharType="begin"/>
      </w:r>
      <w:r>
        <w:instrText xml:space="preserve"> PAGEREF _Toc106889014 \h </w:instrText>
      </w:r>
      <w:r>
        <w:fldChar w:fldCharType="separate"/>
      </w:r>
      <w:r>
        <w:t>393</w:t>
      </w:r>
      <w:r>
        <w:fldChar w:fldCharType="end"/>
      </w:r>
    </w:p>
    <w:p w14:paraId="0E15BCE0" w14:textId="77777777" w:rsidR="008F588F" w:rsidRPr="005131F4" w:rsidRDefault="008F588F">
      <w:pPr>
        <w:pStyle w:val="TOC5"/>
        <w:rPr>
          <w:rFonts w:ascii="Calibri" w:hAnsi="Calibri"/>
          <w:sz w:val="22"/>
          <w:szCs w:val="22"/>
          <w:lang w:eastAsia="en-GB"/>
        </w:rPr>
      </w:pPr>
      <w:r>
        <w:t>6.7.1.2.2</w:t>
      </w:r>
      <w:r>
        <w:tab/>
        <w:t>IBCF full ICE procedures for UDP based streams</w:t>
      </w:r>
      <w:r>
        <w:tab/>
      </w:r>
      <w:r>
        <w:fldChar w:fldCharType="begin"/>
      </w:r>
      <w:r>
        <w:instrText xml:space="preserve"> PAGEREF _Toc106889015 \h </w:instrText>
      </w:r>
      <w:r>
        <w:fldChar w:fldCharType="separate"/>
      </w:r>
      <w:r>
        <w:t>393</w:t>
      </w:r>
      <w:r>
        <w:fldChar w:fldCharType="end"/>
      </w:r>
    </w:p>
    <w:p w14:paraId="72FB8F93" w14:textId="77777777" w:rsidR="008F588F" w:rsidRPr="005131F4" w:rsidRDefault="008F588F">
      <w:pPr>
        <w:pStyle w:val="TOC6"/>
        <w:rPr>
          <w:rFonts w:ascii="Calibri" w:hAnsi="Calibri"/>
          <w:sz w:val="22"/>
          <w:szCs w:val="22"/>
          <w:lang w:eastAsia="en-GB"/>
        </w:rPr>
      </w:pPr>
      <w:r>
        <w:t>6.7.1.2.2.1</w:t>
      </w:r>
      <w:r>
        <w:tab/>
        <w:t>General</w:t>
      </w:r>
      <w:r>
        <w:tab/>
      </w:r>
      <w:r>
        <w:fldChar w:fldCharType="begin"/>
      </w:r>
      <w:r>
        <w:instrText xml:space="preserve"> PAGEREF _Toc106889016 \h </w:instrText>
      </w:r>
      <w:r>
        <w:fldChar w:fldCharType="separate"/>
      </w:r>
      <w:r>
        <w:t>393</w:t>
      </w:r>
      <w:r>
        <w:fldChar w:fldCharType="end"/>
      </w:r>
    </w:p>
    <w:p w14:paraId="37BFEF11" w14:textId="77777777" w:rsidR="008F588F" w:rsidRPr="005131F4" w:rsidRDefault="008F588F">
      <w:pPr>
        <w:pStyle w:val="TOC6"/>
        <w:rPr>
          <w:rFonts w:ascii="Calibri" w:hAnsi="Calibri"/>
          <w:sz w:val="22"/>
          <w:szCs w:val="22"/>
          <w:lang w:eastAsia="en-GB"/>
        </w:rPr>
      </w:pPr>
      <w:r>
        <w:t>6.7.1.2.2.2</w:t>
      </w:r>
      <w:r>
        <w:tab/>
        <w:t>IBCF receiving SDP offer</w:t>
      </w:r>
      <w:r>
        <w:tab/>
      </w:r>
      <w:r>
        <w:fldChar w:fldCharType="begin"/>
      </w:r>
      <w:r>
        <w:instrText xml:space="preserve"> PAGEREF _Toc106889017 \h </w:instrText>
      </w:r>
      <w:r>
        <w:fldChar w:fldCharType="separate"/>
      </w:r>
      <w:r>
        <w:t>393</w:t>
      </w:r>
      <w:r>
        <w:fldChar w:fldCharType="end"/>
      </w:r>
    </w:p>
    <w:p w14:paraId="594331F8" w14:textId="77777777" w:rsidR="008F588F" w:rsidRPr="005131F4" w:rsidRDefault="008F588F">
      <w:pPr>
        <w:pStyle w:val="TOC6"/>
        <w:rPr>
          <w:rFonts w:ascii="Calibri" w:hAnsi="Calibri"/>
          <w:sz w:val="22"/>
          <w:szCs w:val="22"/>
          <w:lang w:eastAsia="en-GB"/>
        </w:rPr>
      </w:pPr>
      <w:r>
        <w:t>6.7.1.2.2.3</w:t>
      </w:r>
      <w:r>
        <w:tab/>
        <w:t>IBCF sending SDP offer</w:t>
      </w:r>
      <w:r>
        <w:tab/>
      </w:r>
      <w:r>
        <w:fldChar w:fldCharType="begin"/>
      </w:r>
      <w:r>
        <w:instrText xml:space="preserve"> PAGEREF _Toc106889018 \h </w:instrText>
      </w:r>
      <w:r>
        <w:fldChar w:fldCharType="separate"/>
      </w:r>
      <w:r>
        <w:t>394</w:t>
      </w:r>
      <w:r>
        <w:fldChar w:fldCharType="end"/>
      </w:r>
    </w:p>
    <w:p w14:paraId="01E0EC49" w14:textId="77777777" w:rsidR="008F588F" w:rsidRPr="005131F4" w:rsidRDefault="008F588F">
      <w:pPr>
        <w:pStyle w:val="TOC6"/>
        <w:rPr>
          <w:rFonts w:ascii="Calibri" w:hAnsi="Calibri"/>
          <w:sz w:val="22"/>
          <w:szCs w:val="22"/>
          <w:lang w:eastAsia="en-GB"/>
        </w:rPr>
      </w:pPr>
      <w:r>
        <w:t>6.7.1.2.2.4</w:t>
      </w:r>
      <w:r>
        <w:tab/>
        <w:t>IBCF receiving SDP answer</w:t>
      </w:r>
      <w:r>
        <w:tab/>
      </w:r>
      <w:r>
        <w:fldChar w:fldCharType="begin"/>
      </w:r>
      <w:r>
        <w:instrText xml:space="preserve"> PAGEREF _Toc106889019 \h </w:instrText>
      </w:r>
      <w:r>
        <w:fldChar w:fldCharType="separate"/>
      </w:r>
      <w:r>
        <w:t>394</w:t>
      </w:r>
      <w:r>
        <w:fldChar w:fldCharType="end"/>
      </w:r>
    </w:p>
    <w:p w14:paraId="2CD5634B" w14:textId="77777777" w:rsidR="008F588F" w:rsidRPr="005131F4" w:rsidRDefault="008F588F">
      <w:pPr>
        <w:pStyle w:val="TOC6"/>
        <w:rPr>
          <w:rFonts w:ascii="Calibri" w:hAnsi="Calibri"/>
          <w:sz w:val="22"/>
          <w:szCs w:val="22"/>
          <w:lang w:eastAsia="en-GB"/>
        </w:rPr>
      </w:pPr>
      <w:r>
        <w:t>6.7.1.2.2.5</w:t>
      </w:r>
      <w:r>
        <w:tab/>
        <w:t>IBCF sending SDP answer</w:t>
      </w:r>
      <w:r>
        <w:tab/>
      </w:r>
      <w:r>
        <w:fldChar w:fldCharType="begin"/>
      </w:r>
      <w:r>
        <w:instrText xml:space="preserve"> PAGEREF _Toc106889020 \h </w:instrText>
      </w:r>
      <w:r>
        <w:fldChar w:fldCharType="separate"/>
      </w:r>
      <w:r>
        <w:t>394</w:t>
      </w:r>
      <w:r>
        <w:fldChar w:fldCharType="end"/>
      </w:r>
    </w:p>
    <w:p w14:paraId="114F05A0" w14:textId="77777777" w:rsidR="008F588F" w:rsidRPr="005131F4" w:rsidRDefault="008F588F">
      <w:pPr>
        <w:pStyle w:val="TOC5"/>
        <w:rPr>
          <w:rFonts w:ascii="Calibri" w:hAnsi="Calibri"/>
          <w:sz w:val="22"/>
          <w:szCs w:val="22"/>
          <w:lang w:eastAsia="en-GB"/>
        </w:rPr>
      </w:pPr>
      <w:r>
        <w:t>6.7.1.2.3</w:t>
      </w:r>
      <w:r>
        <w:tab/>
        <w:t>IBCF ICE lite procedures for UDP based streams</w:t>
      </w:r>
      <w:r>
        <w:tab/>
      </w:r>
      <w:r>
        <w:fldChar w:fldCharType="begin"/>
      </w:r>
      <w:r>
        <w:instrText xml:space="preserve"> PAGEREF _Toc106889021 \h </w:instrText>
      </w:r>
      <w:r>
        <w:fldChar w:fldCharType="separate"/>
      </w:r>
      <w:r>
        <w:t>394</w:t>
      </w:r>
      <w:r>
        <w:fldChar w:fldCharType="end"/>
      </w:r>
    </w:p>
    <w:p w14:paraId="1F977948" w14:textId="77777777" w:rsidR="008F588F" w:rsidRPr="005131F4" w:rsidRDefault="008F588F">
      <w:pPr>
        <w:pStyle w:val="TOC5"/>
        <w:rPr>
          <w:rFonts w:ascii="Calibri" w:hAnsi="Calibri"/>
          <w:sz w:val="22"/>
          <w:szCs w:val="22"/>
          <w:lang w:eastAsia="en-GB"/>
        </w:rPr>
      </w:pPr>
      <w:r>
        <w:t>6.7.1.2.4</w:t>
      </w:r>
      <w:r>
        <w:tab/>
        <w:t>ICE procedures for TCP based streams</w:t>
      </w:r>
      <w:r>
        <w:tab/>
      </w:r>
      <w:r>
        <w:fldChar w:fldCharType="begin"/>
      </w:r>
      <w:r>
        <w:instrText xml:space="preserve"> PAGEREF _Toc106889022 \h </w:instrText>
      </w:r>
      <w:r>
        <w:fldChar w:fldCharType="separate"/>
      </w:r>
      <w:r>
        <w:t>395</w:t>
      </w:r>
      <w:r>
        <w:fldChar w:fldCharType="end"/>
      </w:r>
    </w:p>
    <w:p w14:paraId="111494CD" w14:textId="77777777" w:rsidR="008F588F" w:rsidRPr="005131F4" w:rsidRDefault="008F588F">
      <w:pPr>
        <w:pStyle w:val="TOC6"/>
        <w:rPr>
          <w:rFonts w:ascii="Calibri" w:hAnsi="Calibri"/>
          <w:sz w:val="22"/>
          <w:szCs w:val="22"/>
          <w:lang w:eastAsia="en-GB"/>
        </w:rPr>
      </w:pPr>
      <w:r>
        <w:t>6.7.1.2.4.1</w:t>
      </w:r>
      <w:r>
        <w:tab/>
        <w:t>General</w:t>
      </w:r>
      <w:r>
        <w:tab/>
      </w:r>
      <w:r>
        <w:fldChar w:fldCharType="begin"/>
      </w:r>
      <w:r>
        <w:instrText xml:space="preserve"> PAGEREF _Toc106889023 \h </w:instrText>
      </w:r>
      <w:r>
        <w:fldChar w:fldCharType="separate"/>
      </w:r>
      <w:r>
        <w:t>395</w:t>
      </w:r>
      <w:r>
        <w:fldChar w:fldCharType="end"/>
      </w:r>
    </w:p>
    <w:p w14:paraId="5D9D478D" w14:textId="77777777" w:rsidR="008F588F" w:rsidRPr="005131F4" w:rsidRDefault="008F588F">
      <w:pPr>
        <w:pStyle w:val="TOC6"/>
        <w:rPr>
          <w:rFonts w:ascii="Calibri" w:hAnsi="Calibri"/>
          <w:sz w:val="22"/>
          <w:szCs w:val="22"/>
          <w:lang w:eastAsia="en-GB"/>
        </w:rPr>
      </w:pPr>
      <w:r>
        <w:t>6.7.1.2.4.2</w:t>
      </w:r>
      <w:r>
        <w:tab/>
        <w:t>IBCF receiving SDP offer</w:t>
      </w:r>
      <w:r>
        <w:tab/>
      </w:r>
      <w:r>
        <w:fldChar w:fldCharType="begin"/>
      </w:r>
      <w:r>
        <w:instrText xml:space="preserve"> PAGEREF _Toc106889024 \h </w:instrText>
      </w:r>
      <w:r>
        <w:fldChar w:fldCharType="separate"/>
      </w:r>
      <w:r>
        <w:t>395</w:t>
      </w:r>
      <w:r>
        <w:fldChar w:fldCharType="end"/>
      </w:r>
    </w:p>
    <w:p w14:paraId="75CEC635" w14:textId="77777777" w:rsidR="008F588F" w:rsidRPr="005131F4" w:rsidRDefault="008F588F">
      <w:pPr>
        <w:pStyle w:val="TOC6"/>
        <w:rPr>
          <w:rFonts w:ascii="Calibri" w:hAnsi="Calibri"/>
          <w:sz w:val="22"/>
          <w:szCs w:val="22"/>
          <w:lang w:eastAsia="en-GB"/>
        </w:rPr>
      </w:pPr>
      <w:r>
        <w:t>6.7.1.2.4.3</w:t>
      </w:r>
      <w:r>
        <w:tab/>
        <w:t>IBCF sending SDP offer</w:t>
      </w:r>
      <w:r>
        <w:tab/>
      </w:r>
      <w:r>
        <w:fldChar w:fldCharType="begin"/>
      </w:r>
      <w:r>
        <w:instrText xml:space="preserve"> PAGEREF _Toc106889025 \h </w:instrText>
      </w:r>
      <w:r>
        <w:fldChar w:fldCharType="separate"/>
      </w:r>
      <w:r>
        <w:t>395</w:t>
      </w:r>
      <w:r>
        <w:fldChar w:fldCharType="end"/>
      </w:r>
    </w:p>
    <w:p w14:paraId="1896E53A" w14:textId="77777777" w:rsidR="008F588F" w:rsidRPr="005131F4" w:rsidRDefault="008F588F">
      <w:pPr>
        <w:pStyle w:val="TOC6"/>
        <w:rPr>
          <w:rFonts w:ascii="Calibri" w:hAnsi="Calibri"/>
          <w:sz w:val="22"/>
          <w:szCs w:val="22"/>
          <w:lang w:eastAsia="en-GB"/>
        </w:rPr>
      </w:pPr>
      <w:r>
        <w:t>6.7.1.2.4.4</w:t>
      </w:r>
      <w:r>
        <w:tab/>
        <w:t>IBCF receiving SDP answer</w:t>
      </w:r>
      <w:r>
        <w:tab/>
      </w:r>
      <w:r>
        <w:fldChar w:fldCharType="begin"/>
      </w:r>
      <w:r>
        <w:instrText xml:space="preserve"> PAGEREF _Toc106889026 \h </w:instrText>
      </w:r>
      <w:r>
        <w:fldChar w:fldCharType="separate"/>
      </w:r>
      <w:r>
        <w:t>395</w:t>
      </w:r>
      <w:r>
        <w:fldChar w:fldCharType="end"/>
      </w:r>
    </w:p>
    <w:p w14:paraId="6FE4B337" w14:textId="77777777" w:rsidR="008F588F" w:rsidRPr="005131F4" w:rsidRDefault="008F588F">
      <w:pPr>
        <w:pStyle w:val="TOC6"/>
        <w:rPr>
          <w:rFonts w:ascii="Calibri" w:hAnsi="Calibri"/>
          <w:sz w:val="22"/>
          <w:szCs w:val="22"/>
          <w:lang w:eastAsia="en-GB"/>
        </w:rPr>
      </w:pPr>
      <w:r>
        <w:t>6.7.1.2.4.5</w:t>
      </w:r>
      <w:r>
        <w:tab/>
        <w:t>IBCF sending SDP answer</w:t>
      </w:r>
      <w:r>
        <w:tab/>
      </w:r>
      <w:r>
        <w:fldChar w:fldCharType="begin"/>
      </w:r>
      <w:r>
        <w:instrText xml:space="preserve"> PAGEREF _Toc106889027 \h </w:instrText>
      </w:r>
      <w:r>
        <w:fldChar w:fldCharType="separate"/>
      </w:r>
      <w:r>
        <w:t>395</w:t>
      </w:r>
      <w:r>
        <w:fldChar w:fldCharType="end"/>
      </w:r>
    </w:p>
    <w:p w14:paraId="33BC3A52" w14:textId="77777777" w:rsidR="008F588F" w:rsidRPr="005131F4" w:rsidRDefault="008F588F">
      <w:pPr>
        <w:pStyle w:val="TOC4"/>
        <w:rPr>
          <w:rFonts w:ascii="Calibri" w:hAnsi="Calibri"/>
          <w:sz w:val="22"/>
          <w:szCs w:val="22"/>
          <w:lang w:eastAsia="en-GB"/>
        </w:rPr>
      </w:pPr>
      <w:r>
        <w:t>6.7.1.3</w:t>
      </w:r>
      <w:r>
        <w:tab/>
        <w:t>IMS-ALG in IBCF for transcoding</w:t>
      </w:r>
      <w:r>
        <w:tab/>
      </w:r>
      <w:r>
        <w:fldChar w:fldCharType="begin"/>
      </w:r>
      <w:r>
        <w:instrText xml:space="preserve"> PAGEREF _Toc106889028 \h </w:instrText>
      </w:r>
      <w:r>
        <w:fldChar w:fldCharType="separate"/>
      </w:r>
      <w:r>
        <w:t>395</w:t>
      </w:r>
      <w:r>
        <w:fldChar w:fldCharType="end"/>
      </w:r>
    </w:p>
    <w:p w14:paraId="571620A6" w14:textId="77777777" w:rsidR="008F588F" w:rsidRPr="005131F4" w:rsidRDefault="008F588F">
      <w:pPr>
        <w:pStyle w:val="TOC4"/>
        <w:rPr>
          <w:rFonts w:ascii="Calibri" w:hAnsi="Calibri"/>
          <w:sz w:val="22"/>
          <w:szCs w:val="22"/>
          <w:lang w:eastAsia="en-GB"/>
        </w:rPr>
      </w:pPr>
      <w:r>
        <w:t>6.7.1.4</w:t>
      </w:r>
      <w:r>
        <w:tab/>
        <w:t>IMS-ALG in IBCF for NA(P)T and NA(P)T-PT controlled by the IBCF</w:t>
      </w:r>
      <w:r>
        <w:tab/>
      </w:r>
      <w:r>
        <w:fldChar w:fldCharType="begin"/>
      </w:r>
      <w:r>
        <w:instrText xml:space="preserve"> PAGEREF _Toc106889029 \h </w:instrText>
      </w:r>
      <w:r>
        <w:fldChar w:fldCharType="separate"/>
      </w:r>
      <w:r>
        <w:t>396</w:t>
      </w:r>
      <w:r>
        <w:fldChar w:fldCharType="end"/>
      </w:r>
    </w:p>
    <w:p w14:paraId="06EF5760" w14:textId="77777777" w:rsidR="008F588F" w:rsidRPr="005131F4" w:rsidRDefault="008F588F">
      <w:pPr>
        <w:pStyle w:val="TOC5"/>
        <w:rPr>
          <w:rFonts w:ascii="Calibri" w:hAnsi="Calibri"/>
          <w:sz w:val="22"/>
          <w:szCs w:val="22"/>
          <w:lang w:eastAsia="en-GB"/>
        </w:rPr>
      </w:pPr>
      <w:r>
        <w:t>6.7.1.4.1</w:t>
      </w:r>
      <w:r>
        <w:tab/>
        <w:t>General</w:t>
      </w:r>
      <w:r>
        <w:tab/>
      </w:r>
      <w:r>
        <w:fldChar w:fldCharType="begin"/>
      </w:r>
      <w:r>
        <w:instrText xml:space="preserve"> PAGEREF _Toc106889030 \h </w:instrText>
      </w:r>
      <w:r>
        <w:fldChar w:fldCharType="separate"/>
      </w:r>
      <w:r>
        <w:t>396</w:t>
      </w:r>
      <w:r>
        <w:fldChar w:fldCharType="end"/>
      </w:r>
    </w:p>
    <w:p w14:paraId="26F7B3E6" w14:textId="77777777" w:rsidR="008F588F" w:rsidRPr="005131F4" w:rsidRDefault="008F588F">
      <w:pPr>
        <w:pStyle w:val="TOC4"/>
        <w:rPr>
          <w:rFonts w:ascii="Calibri" w:hAnsi="Calibri"/>
          <w:sz w:val="22"/>
          <w:szCs w:val="22"/>
          <w:lang w:eastAsia="en-GB"/>
        </w:rPr>
      </w:pPr>
      <w:r>
        <w:t>6.7.1.5</w:t>
      </w:r>
      <w:r>
        <w:tab/>
        <w:t>IMS-ALG procedure in IBCF to support WebRTC media optimization procedure</w:t>
      </w:r>
      <w:r>
        <w:tab/>
      </w:r>
      <w:r>
        <w:fldChar w:fldCharType="begin"/>
      </w:r>
      <w:r>
        <w:instrText xml:space="preserve"> PAGEREF _Toc106889031 \h </w:instrText>
      </w:r>
      <w:r>
        <w:fldChar w:fldCharType="separate"/>
      </w:r>
      <w:r>
        <w:t>396</w:t>
      </w:r>
      <w:r>
        <w:fldChar w:fldCharType="end"/>
      </w:r>
    </w:p>
    <w:p w14:paraId="07BD56F9" w14:textId="77777777" w:rsidR="008F588F" w:rsidRPr="005131F4" w:rsidRDefault="008F588F">
      <w:pPr>
        <w:pStyle w:val="TOC3"/>
        <w:rPr>
          <w:rFonts w:ascii="Calibri" w:hAnsi="Calibri"/>
          <w:sz w:val="22"/>
          <w:szCs w:val="22"/>
          <w:lang w:eastAsia="en-GB"/>
        </w:rPr>
      </w:pPr>
      <w:r>
        <w:t>6.7.2</w:t>
      </w:r>
      <w:r>
        <w:tab/>
        <w:t>IMS-ALG in P-CSCF</w:t>
      </w:r>
      <w:r>
        <w:tab/>
      </w:r>
      <w:r>
        <w:fldChar w:fldCharType="begin"/>
      </w:r>
      <w:r>
        <w:instrText xml:space="preserve"> PAGEREF _Toc106889032 \h </w:instrText>
      </w:r>
      <w:r>
        <w:fldChar w:fldCharType="separate"/>
      </w:r>
      <w:r>
        <w:t>397</w:t>
      </w:r>
      <w:r>
        <w:fldChar w:fldCharType="end"/>
      </w:r>
    </w:p>
    <w:p w14:paraId="05BE4ED3" w14:textId="77777777" w:rsidR="008F588F" w:rsidRPr="005131F4" w:rsidRDefault="008F588F">
      <w:pPr>
        <w:pStyle w:val="TOC4"/>
        <w:rPr>
          <w:rFonts w:ascii="Calibri" w:hAnsi="Calibri"/>
          <w:sz w:val="22"/>
          <w:szCs w:val="22"/>
          <w:lang w:eastAsia="en-GB"/>
        </w:rPr>
      </w:pPr>
      <w:r>
        <w:t>6.7.2.1</w:t>
      </w:r>
      <w:r>
        <w:tab/>
        <w:t>General</w:t>
      </w:r>
      <w:r>
        <w:tab/>
      </w:r>
      <w:r>
        <w:fldChar w:fldCharType="begin"/>
      </w:r>
      <w:r>
        <w:instrText xml:space="preserve"> PAGEREF _Toc106889033 \h </w:instrText>
      </w:r>
      <w:r>
        <w:fldChar w:fldCharType="separate"/>
      </w:r>
      <w:r>
        <w:t>397</w:t>
      </w:r>
      <w:r>
        <w:fldChar w:fldCharType="end"/>
      </w:r>
    </w:p>
    <w:p w14:paraId="70E2A940" w14:textId="77777777" w:rsidR="008F588F" w:rsidRPr="005131F4" w:rsidRDefault="008F588F">
      <w:pPr>
        <w:pStyle w:val="TOC4"/>
        <w:rPr>
          <w:rFonts w:ascii="Calibri" w:hAnsi="Calibri"/>
          <w:sz w:val="22"/>
          <w:szCs w:val="22"/>
          <w:lang w:eastAsia="en-GB"/>
        </w:rPr>
      </w:pPr>
      <w:r>
        <w:t>6.7.2.2</w:t>
      </w:r>
      <w:r>
        <w:tab/>
        <w:t>IMS-ALG in P-CSCF for media plane security</w:t>
      </w:r>
      <w:r>
        <w:tab/>
      </w:r>
      <w:r>
        <w:fldChar w:fldCharType="begin"/>
      </w:r>
      <w:r>
        <w:instrText xml:space="preserve"> PAGEREF _Toc106889034 \h </w:instrText>
      </w:r>
      <w:r>
        <w:fldChar w:fldCharType="separate"/>
      </w:r>
      <w:r>
        <w:t>397</w:t>
      </w:r>
      <w:r>
        <w:fldChar w:fldCharType="end"/>
      </w:r>
    </w:p>
    <w:p w14:paraId="4283E9B8" w14:textId="77777777" w:rsidR="008F588F" w:rsidRPr="005131F4" w:rsidRDefault="008F588F">
      <w:pPr>
        <w:pStyle w:val="TOC4"/>
        <w:rPr>
          <w:rFonts w:ascii="Calibri" w:hAnsi="Calibri"/>
          <w:sz w:val="22"/>
          <w:szCs w:val="22"/>
          <w:lang w:eastAsia="en-GB"/>
        </w:rPr>
      </w:pPr>
      <w:r>
        <w:t>6.7.2.3</w:t>
      </w:r>
      <w:r>
        <w:tab/>
        <w:t>IMS-ALG in P-CSCF for explicit congestion control support</w:t>
      </w:r>
      <w:r>
        <w:tab/>
      </w:r>
      <w:r>
        <w:fldChar w:fldCharType="begin"/>
      </w:r>
      <w:r>
        <w:instrText xml:space="preserve"> PAGEREF _Toc106889035 \h </w:instrText>
      </w:r>
      <w:r>
        <w:fldChar w:fldCharType="separate"/>
      </w:r>
      <w:r>
        <w:t>402</w:t>
      </w:r>
      <w:r>
        <w:fldChar w:fldCharType="end"/>
      </w:r>
    </w:p>
    <w:p w14:paraId="59AA2038" w14:textId="77777777" w:rsidR="008F588F" w:rsidRPr="005131F4" w:rsidRDefault="008F588F">
      <w:pPr>
        <w:pStyle w:val="TOC5"/>
        <w:rPr>
          <w:rFonts w:ascii="Calibri" w:hAnsi="Calibri"/>
          <w:sz w:val="22"/>
          <w:szCs w:val="22"/>
          <w:lang w:eastAsia="en-GB"/>
        </w:rPr>
      </w:pPr>
      <w:r>
        <w:t>6.7.2.3.1</w:t>
      </w:r>
      <w:r>
        <w:tab/>
        <w:t>General</w:t>
      </w:r>
      <w:r>
        <w:tab/>
      </w:r>
      <w:r>
        <w:fldChar w:fldCharType="begin"/>
      </w:r>
      <w:r>
        <w:instrText xml:space="preserve"> PAGEREF _Toc106889036 \h </w:instrText>
      </w:r>
      <w:r>
        <w:fldChar w:fldCharType="separate"/>
      </w:r>
      <w:r>
        <w:t>402</w:t>
      </w:r>
      <w:r>
        <w:fldChar w:fldCharType="end"/>
      </w:r>
    </w:p>
    <w:p w14:paraId="6EA2DF28" w14:textId="77777777" w:rsidR="008F588F" w:rsidRPr="005131F4" w:rsidRDefault="008F588F">
      <w:pPr>
        <w:pStyle w:val="TOC5"/>
        <w:rPr>
          <w:rFonts w:ascii="Calibri" w:hAnsi="Calibri"/>
          <w:sz w:val="22"/>
          <w:szCs w:val="22"/>
          <w:lang w:eastAsia="en-GB"/>
        </w:rPr>
      </w:pPr>
      <w:r>
        <w:t>6.7.2.3.2</w:t>
      </w:r>
      <w:r>
        <w:tab/>
        <w:t xml:space="preserve">Incoming SDP </w:t>
      </w:r>
      <w:r>
        <w:rPr>
          <w:lang w:eastAsia="ko-KR"/>
        </w:rPr>
        <w:t>o</w:t>
      </w:r>
      <w:r>
        <w:t>ffer with ECN</w:t>
      </w:r>
      <w:r>
        <w:tab/>
      </w:r>
      <w:r>
        <w:fldChar w:fldCharType="begin"/>
      </w:r>
      <w:r>
        <w:instrText xml:space="preserve"> PAGEREF _Toc106889037 \h </w:instrText>
      </w:r>
      <w:r>
        <w:fldChar w:fldCharType="separate"/>
      </w:r>
      <w:r>
        <w:t>402</w:t>
      </w:r>
      <w:r>
        <w:fldChar w:fldCharType="end"/>
      </w:r>
    </w:p>
    <w:p w14:paraId="7957E110" w14:textId="77777777" w:rsidR="008F588F" w:rsidRPr="005131F4" w:rsidRDefault="008F588F">
      <w:pPr>
        <w:pStyle w:val="TOC5"/>
        <w:rPr>
          <w:rFonts w:ascii="Calibri" w:hAnsi="Calibri"/>
          <w:sz w:val="22"/>
          <w:szCs w:val="22"/>
          <w:lang w:eastAsia="en-GB"/>
        </w:rPr>
      </w:pPr>
      <w:r>
        <w:t>6.7.2.3.3</w:t>
      </w:r>
      <w:r>
        <w:tab/>
        <w:t xml:space="preserve">Incoming SDP </w:t>
      </w:r>
      <w:r>
        <w:rPr>
          <w:lang w:eastAsia="ko-KR"/>
        </w:rPr>
        <w:t>o</w:t>
      </w:r>
      <w:r>
        <w:t>ffer without ECN</w:t>
      </w:r>
      <w:r>
        <w:tab/>
      </w:r>
      <w:r>
        <w:fldChar w:fldCharType="begin"/>
      </w:r>
      <w:r>
        <w:instrText xml:space="preserve"> PAGEREF _Toc106889038 \h </w:instrText>
      </w:r>
      <w:r>
        <w:fldChar w:fldCharType="separate"/>
      </w:r>
      <w:r>
        <w:t>403</w:t>
      </w:r>
      <w:r>
        <w:fldChar w:fldCharType="end"/>
      </w:r>
    </w:p>
    <w:p w14:paraId="3B62136E" w14:textId="77777777" w:rsidR="008F588F" w:rsidRPr="005131F4" w:rsidRDefault="008F588F">
      <w:pPr>
        <w:pStyle w:val="TOC4"/>
        <w:rPr>
          <w:rFonts w:ascii="Calibri" w:hAnsi="Calibri"/>
          <w:sz w:val="22"/>
          <w:szCs w:val="22"/>
          <w:lang w:eastAsia="en-GB"/>
        </w:rPr>
      </w:pPr>
      <w:r>
        <w:t>6.7.2.4</w:t>
      </w:r>
      <w:r>
        <w:tab/>
        <w:t>IMS-ALG in P-CSCF for Optimal Media Routeing (OMR)</w:t>
      </w:r>
      <w:r>
        <w:tab/>
      </w:r>
      <w:r>
        <w:fldChar w:fldCharType="begin"/>
      </w:r>
      <w:r>
        <w:instrText xml:space="preserve"> PAGEREF _Toc106889039 \h </w:instrText>
      </w:r>
      <w:r>
        <w:fldChar w:fldCharType="separate"/>
      </w:r>
      <w:r>
        <w:t>403</w:t>
      </w:r>
      <w:r>
        <w:fldChar w:fldCharType="end"/>
      </w:r>
    </w:p>
    <w:p w14:paraId="3C903D1A" w14:textId="77777777" w:rsidR="008F588F" w:rsidRPr="005131F4" w:rsidRDefault="008F588F">
      <w:pPr>
        <w:pStyle w:val="TOC4"/>
        <w:rPr>
          <w:rFonts w:ascii="Calibri" w:hAnsi="Calibri"/>
          <w:sz w:val="22"/>
          <w:szCs w:val="22"/>
          <w:lang w:eastAsia="en-GB"/>
        </w:rPr>
      </w:pPr>
      <w:r>
        <w:t>6.7.2.5</w:t>
      </w:r>
      <w:r>
        <w:tab/>
        <w:t>IMS-ALG in P-CSCF for NA(P)T and NA(P)T-PT controlled by the P-CSCF</w:t>
      </w:r>
      <w:r>
        <w:tab/>
      </w:r>
      <w:r>
        <w:fldChar w:fldCharType="begin"/>
      </w:r>
      <w:r>
        <w:instrText xml:space="preserve"> PAGEREF _Toc106889040 \h </w:instrText>
      </w:r>
      <w:r>
        <w:fldChar w:fldCharType="separate"/>
      </w:r>
      <w:r>
        <w:t>403</w:t>
      </w:r>
      <w:r>
        <w:fldChar w:fldCharType="end"/>
      </w:r>
    </w:p>
    <w:p w14:paraId="0484D5A2" w14:textId="77777777" w:rsidR="008F588F" w:rsidRPr="005131F4" w:rsidRDefault="008F588F">
      <w:pPr>
        <w:pStyle w:val="TOC5"/>
        <w:rPr>
          <w:rFonts w:ascii="Calibri" w:hAnsi="Calibri"/>
          <w:sz w:val="22"/>
          <w:szCs w:val="22"/>
          <w:lang w:eastAsia="en-GB"/>
        </w:rPr>
      </w:pPr>
      <w:r>
        <w:t>6.7.2.5.1</w:t>
      </w:r>
      <w:r>
        <w:tab/>
        <w:t>General</w:t>
      </w:r>
      <w:r>
        <w:tab/>
      </w:r>
      <w:r>
        <w:fldChar w:fldCharType="begin"/>
      </w:r>
      <w:r>
        <w:instrText xml:space="preserve"> PAGEREF _Toc106889041 \h </w:instrText>
      </w:r>
      <w:r>
        <w:fldChar w:fldCharType="separate"/>
      </w:r>
      <w:r>
        <w:t>403</w:t>
      </w:r>
      <w:r>
        <w:fldChar w:fldCharType="end"/>
      </w:r>
    </w:p>
    <w:p w14:paraId="77044A64" w14:textId="77777777" w:rsidR="008F588F" w:rsidRPr="005131F4" w:rsidRDefault="008F588F">
      <w:pPr>
        <w:pStyle w:val="TOC4"/>
        <w:rPr>
          <w:rFonts w:ascii="Calibri" w:hAnsi="Calibri"/>
          <w:sz w:val="22"/>
          <w:szCs w:val="22"/>
          <w:lang w:eastAsia="en-GB"/>
        </w:rPr>
      </w:pPr>
      <w:r>
        <w:t>6.7.2.6</w:t>
      </w:r>
      <w:r>
        <w:tab/>
        <w:t>IMS-ALG in P-CSCF for support of hosted NAT</w:t>
      </w:r>
      <w:r>
        <w:tab/>
      </w:r>
      <w:r>
        <w:fldChar w:fldCharType="begin"/>
      </w:r>
      <w:r>
        <w:instrText xml:space="preserve"> PAGEREF _Toc106889042 \h </w:instrText>
      </w:r>
      <w:r>
        <w:fldChar w:fldCharType="separate"/>
      </w:r>
      <w:r>
        <w:t>404</w:t>
      </w:r>
      <w:r>
        <w:fldChar w:fldCharType="end"/>
      </w:r>
    </w:p>
    <w:p w14:paraId="7AA6D469" w14:textId="77777777" w:rsidR="008F588F" w:rsidRPr="005131F4" w:rsidRDefault="008F588F">
      <w:pPr>
        <w:pStyle w:val="TOC5"/>
        <w:rPr>
          <w:rFonts w:ascii="Calibri" w:hAnsi="Calibri"/>
          <w:sz w:val="22"/>
          <w:szCs w:val="22"/>
          <w:lang w:eastAsia="en-GB"/>
        </w:rPr>
      </w:pPr>
      <w:r>
        <w:t>6.7.2.6.1</w:t>
      </w:r>
      <w:r>
        <w:tab/>
        <w:t>General</w:t>
      </w:r>
      <w:r>
        <w:tab/>
      </w:r>
      <w:r>
        <w:fldChar w:fldCharType="begin"/>
      </w:r>
      <w:r>
        <w:instrText xml:space="preserve"> PAGEREF _Toc106889043 \h </w:instrText>
      </w:r>
      <w:r>
        <w:fldChar w:fldCharType="separate"/>
      </w:r>
      <w:r>
        <w:t>404</w:t>
      </w:r>
      <w:r>
        <w:fldChar w:fldCharType="end"/>
      </w:r>
    </w:p>
    <w:p w14:paraId="6D2FCA89" w14:textId="77777777" w:rsidR="008F588F" w:rsidRPr="005131F4" w:rsidRDefault="008F588F">
      <w:pPr>
        <w:pStyle w:val="TOC5"/>
        <w:rPr>
          <w:rFonts w:ascii="Calibri" w:hAnsi="Calibri"/>
          <w:sz w:val="22"/>
          <w:szCs w:val="22"/>
          <w:lang w:eastAsia="en-GB"/>
        </w:rPr>
      </w:pPr>
      <w:r>
        <w:t>6.7.2.6.2</w:t>
      </w:r>
      <w:r>
        <w:tab/>
        <w:t>Hosted NAT traversal for TCP based streams</w:t>
      </w:r>
      <w:r>
        <w:tab/>
      </w:r>
      <w:r>
        <w:fldChar w:fldCharType="begin"/>
      </w:r>
      <w:r>
        <w:instrText xml:space="preserve"> PAGEREF _Toc106889044 \h </w:instrText>
      </w:r>
      <w:r>
        <w:fldChar w:fldCharType="separate"/>
      </w:r>
      <w:r>
        <w:t>404</w:t>
      </w:r>
      <w:r>
        <w:fldChar w:fldCharType="end"/>
      </w:r>
    </w:p>
    <w:p w14:paraId="5D79D67D" w14:textId="77777777" w:rsidR="008F588F" w:rsidRPr="005131F4" w:rsidRDefault="008F588F">
      <w:pPr>
        <w:pStyle w:val="TOC4"/>
        <w:rPr>
          <w:rFonts w:ascii="Calibri" w:hAnsi="Calibri"/>
          <w:sz w:val="22"/>
          <w:szCs w:val="22"/>
          <w:lang w:eastAsia="en-GB"/>
        </w:rPr>
      </w:pPr>
      <w:r>
        <w:t>6.7.2.7</w:t>
      </w:r>
      <w:r>
        <w:tab/>
        <w:t>IMS-ALG in P-CSCF for support of ICE</w:t>
      </w:r>
      <w:r>
        <w:tab/>
      </w:r>
      <w:r>
        <w:fldChar w:fldCharType="begin"/>
      </w:r>
      <w:r>
        <w:instrText xml:space="preserve"> PAGEREF _Toc106889045 \h </w:instrText>
      </w:r>
      <w:r>
        <w:fldChar w:fldCharType="separate"/>
      </w:r>
      <w:r>
        <w:t>404</w:t>
      </w:r>
      <w:r>
        <w:fldChar w:fldCharType="end"/>
      </w:r>
    </w:p>
    <w:p w14:paraId="262668D5" w14:textId="77777777" w:rsidR="008F588F" w:rsidRPr="005131F4" w:rsidRDefault="008F588F">
      <w:pPr>
        <w:pStyle w:val="TOC5"/>
        <w:rPr>
          <w:rFonts w:ascii="Calibri" w:hAnsi="Calibri"/>
          <w:sz w:val="22"/>
          <w:szCs w:val="22"/>
          <w:lang w:eastAsia="en-GB"/>
        </w:rPr>
      </w:pPr>
      <w:r>
        <w:t>6.7.2.7.1</w:t>
      </w:r>
      <w:r>
        <w:tab/>
        <w:t>General</w:t>
      </w:r>
      <w:r>
        <w:tab/>
      </w:r>
      <w:r>
        <w:fldChar w:fldCharType="begin"/>
      </w:r>
      <w:r>
        <w:instrText xml:space="preserve"> PAGEREF _Toc106889046 \h </w:instrText>
      </w:r>
      <w:r>
        <w:fldChar w:fldCharType="separate"/>
      </w:r>
      <w:r>
        <w:t>404</w:t>
      </w:r>
      <w:r>
        <w:fldChar w:fldCharType="end"/>
      </w:r>
    </w:p>
    <w:p w14:paraId="2A906AAD" w14:textId="77777777" w:rsidR="008F588F" w:rsidRPr="005131F4" w:rsidRDefault="008F588F">
      <w:pPr>
        <w:pStyle w:val="TOC5"/>
        <w:rPr>
          <w:rFonts w:ascii="Calibri" w:hAnsi="Calibri"/>
          <w:sz w:val="22"/>
          <w:szCs w:val="22"/>
          <w:lang w:eastAsia="en-GB"/>
        </w:rPr>
      </w:pPr>
      <w:r>
        <w:t>6.7.2.7.2</w:t>
      </w:r>
      <w:r>
        <w:tab/>
        <w:t>P-CSCF full ICE procedures for UDP based streams</w:t>
      </w:r>
      <w:r>
        <w:tab/>
      </w:r>
      <w:r>
        <w:fldChar w:fldCharType="begin"/>
      </w:r>
      <w:r>
        <w:instrText xml:space="preserve"> PAGEREF _Toc106889047 \h </w:instrText>
      </w:r>
      <w:r>
        <w:fldChar w:fldCharType="separate"/>
      </w:r>
      <w:r>
        <w:t>404</w:t>
      </w:r>
      <w:r>
        <w:fldChar w:fldCharType="end"/>
      </w:r>
    </w:p>
    <w:p w14:paraId="01594AA4" w14:textId="77777777" w:rsidR="008F588F" w:rsidRPr="005131F4" w:rsidRDefault="008F588F">
      <w:pPr>
        <w:pStyle w:val="TOC6"/>
        <w:rPr>
          <w:rFonts w:ascii="Calibri" w:hAnsi="Calibri"/>
          <w:sz w:val="22"/>
          <w:szCs w:val="22"/>
          <w:lang w:eastAsia="en-GB"/>
        </w:rPr>
      </w:pPr>
      <w:r>
        <w:t>6.7.2.7.2.1</w:t>
      </w:r>
      <w:r>
        <w:tab/>
        <w:t>General</w:t>
      </w:r>
      <w:r>
        <w:tab/>
      </w:r>
      <w:r>
        <w:fldChar w:fldCharType="begin"/>
      </w:r>
      <w:r>
        <w:instrText xml:space="preserve"> PAGEREF _Toc106889048 \h </w:instrText>
      </w:r>
      <w:r>
        <w:fldChar w:fldCharType="separate"/>
      </w:r>
      <w:r>
        <w:t>404</w:t>
      </w:r>
      <w:r>
        <w:fldChar w:fldCharType="end"/>
      </w:r>
    </w:p>
    <w:p w14:paraId="5991163F" w14:textId="77777777" w:rsidR="008F588F" w:rsidRPr="005131F4" w:rsidRDefault="008F588F">
      <w:pPr>
        <w:pStyle w:val="TOC6"/>
        <w:rPr>
          <w:rFonts w:ascii="Calibri" w:hAnsi="Calibri"/>
          <w:sz w:val="22"/>
          <w:szCs w:val="22"/>
          <w:lang w:eastAsia="en-GB"/>
        </w:rPr>
      </w:pPr>
      <w:r>
        <w:t>6.7.2.7.2.2</w:t>
      </w:r>
      <w:r>
        <w:tab/>
        <w:t>P-CSCF receiving SDP offer</w:t>
      </w:r>
      <w:r>
        <w:tab/>
      </w:r>
      <w:r>
        <w:fldChar w:fldCharType="begin"/>
      </w:r>
      <w:r>
        <w:instrText xml:space="preserve"> PAGEREF _Toc106889049 \h </w:instrText>
      </w:r>
      <w:r>
        <w:fldChar w:fldCharType="separate"/>
      </w:r>
      <w:r>
        <w:t>404</w:t>
      </w:r>
      <w:r>
        <w:fldChar w:fldCharType="end"/>
      </w:r>
    </w:p>
    <w:p w14:paraId="2E0F5039" w14:textId="77777777" w:rsidR="008F588F" w:rsidRPr="005131F4" w:rsidRDefault="008F588F">
      <w:pPr>
        <w:pStyle w:val="TOC6"/>
        <w:rPr>
          <w:rFonts w:ascii="Calibri" w:hAnsi="Calibri"/>
          <w:sz w:val="22"/>
          <w:szCs w:val="22"/>
          <w:lang w:eastAsia="en-GB"/>
        </w:rPr>
      </w:pPr>
      <w:r>
        <w:t>6.7.2.7.2.3</w:t>
      </w:r>
      <w:r>
        <w:tab/>
        <w:t>P-CSCF sending SDP offer</w:t>
      </w:r>
      <w:r>
        <w:tab/>
      </w:r>
      <w:r>
        <w:fldChar w:fldCharType="begin"/>
      </w:r>
      <w:r>
        <w:instrText xml:space="preserve"> PAGEREF _Toc106889050 \h </w:instrText>
      </w:r>
      <w:r>
        <w:fldChar w:fldCharType="separate"/>
      </w:r>
      <w:r>
        <w:t>405</w:t>
      </w:r>
      <w:r>
        <w:fldChar w:fldCharType="end"/>
      </w:r>
    </w:p>
    <w:p w14:paraId="1C8557C7" w14:textId="77777777" w:rsidR="008F588F" w:rsidRPr="005131F4" w:rsidRDefault="008F588F">
      <w:pPr>
        <w:pStyle w:val="TOC6"/>
        <w:rPr>
          <w:rFonts w:ascii="Calibri" w:hAnsi="Calibri"/>
          <w:sz w:val="22"/>
          <w:szCs w:val="22"/>
          <w:lang w:eastAsia="en-GB"/>
        </w:rPr>
      </w:pPr>
      <w:r>
        <w:t>6.7.2.7.2.4</w:t>
      </w:r>
      <w:r>
        <w:tab/>
        <w:t>P-CSCF receiving SDP answer</w:t>
      </w:r>
      <w:r>
        <w:tab/>
      </w:r>
      <w:r>
        <w:fldChar w:fldCharType="begin"/>
      </w:r>
      <w:r>
        <w:instrText xml:space="preserve"> PAGEREF _Toc106889051 \h </w:instrText>
      </w:r>
      <w:r>
        <w:fldChar w:fldCharType="separate"/>
      </w:r>
      <w:r>
        <w:t>405</w:t>
      </w:r>
      <w:r>
        <w:fldChar w:fldCharType="end"/>
      </w:r>
    </w:p>
    <w:p w14:paraId="42852231" w14:textId="77777777" w:rsidR="008F588F" w:rsidRPr="005131F4" w:rsidRDefault="008F588F">
      <w:pPr>
        <w:pStyle w:val="TOC6"/>
        <w:rPr>
          <w:rFonts w:ascii="Calibri" w:hAnsi="Calibri"/>
          <w:sz w:val="22"/>
          <w:szCs w:val="22"/>
          <w:lang w:eastAsia="en-GB"/>
        </w:rPr>
      </w:pPr>
      <w:r>
        <w:t>6.7.2.7.2.5</w:t>
      </w:r>
      <w:r>
        <w:tab/>
        <w:t>P-CSCF sending SDP answer</w:t>
      </w:r>
      <w:r>
        <w:tab/>
      </w:r>
      <w:r>
        <w:fldChar w:fldCharType="begin"/>
      </w:r>
      <w:r>
        <w:instrText xml:space="preserve"> PAGEREF _Toc106889052 \h </w:instrText>
      </w:r>
      <w:r>
        <w:fldChar w:fldCharType="separate"/>
      </w:r>
      <w:r>
        <w:t>405</w:t>
      </w:r>
      <w:r>
        <w:fldChar w:fldCharType="end"/>
      </w:r>
    </w:p>
    <w:p w14:paraId="087D94C9" w14:textId="77777777" w:rsidR="008F588F" w:rsidRPr="005131F4" w:rsidRDefault="008F588F">
      <w:pPr>
        <w:pStyle w:val="TOC5"/>
        <w:rPr>
          <w:rFonts w:ascii="Calibri" w:hAnsi="Calibri"/>
          <w:sz w:val="22"/>
          <w:szCs w:val="22"/>
          <w:lang w:eastAsia="en-GB"/>
        </w:rPr>
      </w:pPr>
      <w:r>
        <w:t>6.7.2.7.3</w:t>
      </w:r>
      <w:r>
        <w:tab/>
        <w:t>P-CSCF ICE lite procedures for UDP based streams</w:t>
      </w:r>
      <w:r>
        <w:tab/>
      </w:r>
      <w:r>
        <w:fldChar w:fldCharType="begin"/>
      </w:r>
      <w:r>
        <w:instrText xml:space="preserve"> PAGEREF _Toc106889053 \h </w:instrText>
      </w:r>
      <w:r>
        <w:fldChar w:fldCharType="separate"/>
      </w:r>
      <w:r>
        <w:t>405</w:t>
      </w:r>
      <w:r>
        <w:fldChar w:fldCharType="end"/>
      </w:r>
    </w:p>
    <w:p w14:paraId="54C19479" w14:textId="77777777" w:rsidR="008F588F" w:rsidRPr="005131F4" w:rsidRDefault="008F588F">
      <w:pPr>
        <w:pStyle w:val="TOC5"/>
        <w:rPr>
          <w:rFonts w:ascii="Calibri" w:hAnsi="Calibri"/>
          <w:sz w:val="22"/>
          <w:szCs w:val="22"/>
          <w:lang w:eastAsia="en-GB"/>
        </w:rPr>
      </w:pPr>
      <w:r>
        <w:t>6.7.2.7.4</w:t>
      </w:r>
      <w:r>
        <w:tab/>
        <w:t>ICE procedures for TCP based streams</w:t>
      </w:r>
      <w:r>
        <w:tab/>
      </w:r>
      <w:r>
        <w:fldChar w:fldCharType="begin"/>
      </w:r>
      <w:r>
        <w:instrText xml:space="preserve"> PAGEREF _Toc106889054 \h </w:instrText>
      </w:r>
      <w:r>
        <w:fldChar w:fldCharType="separate"/>
      </w:r>
      <w:r>
        <w:t>406</w:t>
      </w:r>
      <w:r>
        <w:fldChar w:fldCharType="end"/>
      </w:r>
    </w:p>
    <w:p w14:paraId="2169BB4D" w14:textId="77777777" w:rsidR="008F588F" w:rsidRPr="005131F4" w:rsidRDefault="008F588F">
      <w:pPr>
        <w:pStyle w:val="TOC6"/>
        <w:rPr>
          <w:rFonts w:ascii="Calibri" w:hAnsi="Calibri"/>
          <w:sz w:val="22"/>
          <w:szCs w:val="22"/>
          <w:lang w:eastAsia="en-GB"/>
        </w:rPr>
      </w:pPr>
      <w:r>
        <w:t>6.7.2.7.4.1</w:t>
      </w:r>
      <w:r>
        <w:tab/>
        <w:t>General</w:t>
      </w:r>
      <w:r>
        <w:tab/>
      </w:r>
      <w:r>
        <w:fldChar w:fldCharType="begin"/>
      </w:r>
      <w:r>
        <w:instrText xml:space="preserve"> PAGEREF _Toc106889055 \h </w:instrText>
      </w:r>
      <w:r>
        <w:fldChar w:fldCharType="separate"/>
      </w:r>
      <w:r>
        <w:t>406</w:t>
      </w:r>
      <w:r>
        <w:fldChar w:fldCharType="end"/>
      </w:r>
    </w:p>
    <w:p w14:paraId="70434E8A" w14:textId="77777777" w:rsidR="008F588F" w:rsidRPr="005131F4" w:rsidRDefault="008F588F">
      <w:pPr>
        <w:pStyle w:val="TOC6"/>
        <w:rPr>
          <w:rFonts w:ascii="Calibri" w:hAnsi="Calibri"/>
          <w:sz w:val="22"/>
          <w:szCs w:val="22"/>
          <w:lang w:eastAsia="en-GB"/>
        </w:rPr>
      </w:pPr>
      <w:r>
        <w:t>6.7.2.7.4.2</w:t>
      </w:r>
      <w:r>
        <w:tab/>
        <w:t>P-CSCF receiving SDP offer</w:t>
      </w:r>
      <w:r>
        <w:tab/>
      </w:r>
      <w:r>
        <w:fldChar w:fldCharType="begin"/>
      </w:r>
      <w:r>
        <w:instrText xml:space="preserve"> PAGEREF _Toc106889056 \h </w:instrText>
      </w:r>
      <w:r>
        <w:fldChar w:fldCharType="separate"/>
      </w:r>
      <w:r>
        <w:t>406</w:t>
      </w:r>
      <w:r>
        <w:fldChar w:fldCharType="end"/>
      </w:r>
    </w:p>
    <w:p w14:paraId="6128EE9B" w14:textId="77777777" w:rsidR="008F588F" w:rsidRPr="005131F4" w:rsidRDefault="008F588F">
      <w:pPr>
        <w:pStyle w:val="TOC6"/>
        <w:rPr>
          <w:rFonts w:ascii="Calibri" w:hAnsi="Calibri"/>
          <w:sz w:val="22"/>
          <w:szCs w:val="22"/>
          <w:lang w:eastAsia="en-GB"/>
        </w:rPr>
      </w:pPr>
      <w:r>
        <w:t>6.7.2.7.4.3</w:t>
      </w:r>
      <w:r>
        <w:tab/>
        <w:t>P-CSCF sending SDP offer</w:t>
      </w:r>
      <w:r>
        <w:tab/>
      </w:r>
      <w:r>
        <w:fldChar w:fldCharType="begin"/>
      </w:r>
      <w:r>
        <w:instrText xml:space="preserve"> PAGEREF _Toc106889057 \h </w:instrText>
      </w:r>
      <w:r>
        <w:fldChar w:fldCharType="separate"/>
      </w:r>
      <w:r>
        <w:t>406</w:t>
      </w:r>
      <w:r>
        <w:fldChar w:fldCharType="end"/>
      </w:r>
    </w:p>
    <w:p w14:paraId="7A568E7D" w14:textId="77777777" w:rsidR="008F588F" w:rsidRPr="005131F4" w:rsidRDefault="008F588F">
      <w:pPr>
        <w:pStyle w:val="TOC6"/>
        <w:rPr>
          <w:rFonts w:ascii="Calibri" w:hAnsi="Calibri"/>
          <w:sz w:val="22"/>
          <w:szCs w:val="22"/>
          <w:lang w:eastAsia="en-GB"/>
        </w:rPr>
      </w:pPr>
      <w:r>
        <w:t>6.7.2.7.4.4</w:t>
      </w:r>
      <w:r>
        <w:tab/>
        <w:t>P-CSCF receiving SDP answer</w:t>
      </w:r>
      <w:r>
        <w:tab/>
      </w:r>
      <w:r>
        <w:fldChar w:fldCharType="begin"/>
      </w:r>
      <w:r>
        <w:instrText xml:space="preserve"> PAGEREF _Toc106889058 \h </w:instrText>
      </w:r>
      <w:r>
        <w:fldChar w:fldCharType="separate"/>
      </w:r>
      <w:r>
        <w:t>406</w:t>
      </w:r>
      <w:r>
        <w:fldChar w:fldCharType="end"/>
      </w:r>
    </w:p>
    <w:p w14:paraId="65A55DF9" w14:textId="77777777" w:rsidR="008F588F" w:rsidRPr="005131F4" w:rsidRDefault="008F588F">
      <w:pPr>
        <w:pStyle w:val="TOC6"/>
        <w:rPr>
          <w:rFonts w:ascii="Calibri" w:hAnsi="Calibri"/>
          <w:sz w:val="22"/>
          <w:szCs w:val="22"/>
          <w:lang w:eastAsia="en-GB"/>
        </w:rPr>
      </w:pPr>
      <w:r>
        <w:t>6.7.2.7.4.5</w:t>
      </w:r>
      <w:r>
        <w:tab/>
        <w:t>P-CSCF sending SDP answer</w:t>
      </w:r>
      <w:r>
        <w:tab/>
      </w:r>
      <w:r>
        <w:fldChar w:fldCharType="begin"/>
      </w:r>
      <w:r>
        <w:instrText xml:space="preserve"> PAGEREF _Toc106889059 \h </w:instrText>
      </w:r>
      <w:r>
        <w:fldChar w:fldCharType="separate"/>
      </w:r>
      <w:r>
        <w:t>406</w:t>
      </w:r>
      <w:r>
        <w:fldChar w:fldCharType="end"/>
      </w:r>
    </w:p>
    <w:p w14:paraId="1413105F" w14:textId="77777777" w:rsidR="008F588F" w:rsidRPr="005131F4" w:rsidRDefault="008F588F">
      <w:pPr>
        <w:pStyle w:val="TOC4"/>
        <w:rPr>
          <w:rFonts w:ascii="Calibri" w:hAnsi="Calibri"/>
          <w:sz w:val="22"/>
          <w:szCs w:val="22"/>
          <w:lang w:eastAsia="en-GB"/>
        </w:rPr>
      </w:pPr>
      <w:r>
        <w:t>6.7.2.8</w:t>
      </w:r>
      <w:r>
        <w:tab/>
        <w:t>IMS-ALG in P-CSCF for transcoding</w:t>
      </w:r>
      <w:r>
        <w:tab/>
      </w:r>
      <w:r>
        <w:fldChar w:fldCharType="begin"/>
      </w:r>
      <w:r>
        <w:instrText xml:space="preserve"> PAGEREF _Toc106889060 \h </w:instrText>
      </w:r>
      <w:r>
        <w:fldChar w:fldCharType="separate"/>
      </w:r>
      <w:r>
        <w:t>406</w:t>
      </w:r>
      <w:r>
        <w:fldChar w:fldCharType="end"/>
      </w:r>
    </w:p>
    <w:p w14:paraId="3A67CA1A" w14:textId="77777777" w:rsidR="008F588F" w:rsidRPr="005131F4" w:rsidRDefault="008F588F">
      <w:pPr>
        <w:pStyle w:val="TOC3"/>
        <w:rPr>
          <w:rFonts w:ascii="Calibri" w:hAnsi="Calibri"/>
          <w:sz w:val="22"/>
          <w:szCs w:val="22"/>
          <w:lang w:eastAsia="en-GB"/>
        </w:rPr>
      </w:pPr>
      <w:r w:rsidRPr="00466B36">
        <w:rPr>
          <w:snapToGrid w:val="0"/>
          <w:lang w:eastAsia="ja-JP"/>
        </w:rPr>
        <w:t>6.7.3</w:t>
      </w:r>
      <w:r w:rsidRPr="00466B36">
        <w:rPr>
          <w:snapToGrid w:val="0"/>
          <w:lang w:eastAsia="ja-JP"/>
        </w:rPr>
        <w:tab/>
        <w:t>IMS-ALG in ISC gateway function</w:t>
      </w:r>
      <w:r>
        <w:tab/>
      </w:r>
      <w:r>
        <w:fldChar w:fldCharType="begin"/>
      </w:r>
      <w:r>
        <w:instrText xml:space="preserve"> PAGEREF _Toc106889061 \h </w:instrText>
      </w:r>
      <w:r>
        <w:fldChar w:fldCharType="separate"/>
      </w:r>
      <w:r>
        <w:t>407</w:t>
      </w:r>
      <w:r>
        <w:fldChar w:fldCharType="end"/>
      </w:r>
    </w:p>
    <w:p w14:paraId="3AC12D20" w14:textId="77777777" w:rsidR="008F588F" w:rsidRPr="005131F4" w:rsidRDefault="008F588F">
      <w:pPr>
        <w:pStyle w:val="TOC4"/>
        <w:rPr>
          <w:rFonts w:ascii="Calibri" w:hAnsi="Calibri"/>
          <w:sz w:val="22"/>
          <w:szCs w:val="22"/>
          <w:lang w:eastAsia="en-GB"/>
        </w:rPr>
      </w:pPr>
      <w:r>
        <w:t>6.7.3.1</w:t>
      </w:r>
      <w:r>
        <w:tab/>
        <w:t>General</w:t>
      </w:r>
      <w:r>
        <w:tab/>
      </w:r>
      <w:r>
        <w:fldChar w:fldCharType="begin"/>
      </w:r>
      <w:r>
        <w:instrText xml:space="preserve"> PAGEREF _Toc106889062 \h </w:instrText>
      </w:r>
      <w:r>
        <w:fldChar w:fldCharType="separate"/>
      </w:r>
      <w:r>
        <w:t>407</w:t>
      </w:r>
      <w:r>
        <w:fldChar w:fldCharType="end"/>
      </w:r>
    </w:p>
    <w:p w14:paraId="1FECEAC3" w14:textId="77777777" w:rsidR="008F588F" w:rsidRPr="005131F4" w:rsidRDefault="008F588F">
      <w:pPr>
        <w:pStyle w:val="TOC4"/>
        <w:rPr>
          <w:rFonts w:ascii="Calibri" w:hAnsi="Calibri"/>
          <w:sz w:val="22"/>
          <w:szCs w:val="22"/>
          <w:lang w:eastAsia="en-GB"/>
        </w:rPr>
      </w:pPr>
      <w:r>
        <w:t>6.7.3.2</w:t>
      </w:r>
      <w:r>
        <w:tab/>
        <w:t>IMS-ALG in application gateway function for support of ICE</w:t>
      </w:r>
      <w:r>
        <w:tab/>
      </w:r>
      <w:r>
        <w:fldChar w:fldCharType="begin"/>
      </w:r>
      <w:r>
        <w:instrText xml:space="preserve"> PAGEREF _Toc106889063 \h </w:instrText>
      </w:r>
      <w:r>
        <w:fldChar w:fldCharType="separate"/>
      </w:r>
      <w:r>
        <w:t>407</w:t>
      </w:r>
      <w:r>
        <w:fldChar w:fldCharType="end"/>
      </w:r>
    </w:p>
    <w:p w14:paraId="5EF6EEEA" w14:textId="77777777" w:rsidR="008F588F" w:rsidRPr="005131F4" w:rsidRDefault="008F588F">
      <w:pPr>
        <w:pStyle w:val="TOC1"/>
        <w:rPr>
          <w:rFonts w:ascii="Calibri" w:hAnsi="Calibri"/>
          <w:szCs w:val="22"/>
          <w:lang w:eastAsia="en-GB"/>
        </w:rPr>
      </w:pPr>
      <w:r>
        <w:t>7</w:t>
      </w:r>
      <w:r>
        <w:tab/>
        <w:t>Extensions within the present document</w:t>
      </w:r>
      <w:r>
        <w:tab/>
      </w:r>
      <w:r>
        <w:fldChar w:fldCharType="begin"/>
      </w:r>
      <w:r>
        <w:instrText xml:space="preserve"> PAGEREF _Toc106889064 \h </w:instrText>
      </w:r>
      <w:r>
        <w:fldChar w:fldCharType="separate"/>
      </w:r>
      <w:r>
        <w:t>407</w:t>
      </w:r>
      <w:r>
        <w:fldChar w:fldCharType="end"/>
      </w:r>
    </w:p>
    <w:p w14:paraId="42386A10" w14:textId="77777777" w:rsidR="008F588F" w:rsidRPr="005131F4" w:rsidRDefault="008F588F">
      <w:pPr>
        <w:pStyle w:val="TOC2"/>
        <w:rPr>
          <w:rFonts w:ascii="Calibri" w:hAnsi="Calibri"/>
          <w:sz w:val="22"/>
          <w:szCs w:val="22"/>
          <w:lang w:eastAsia="en-GB"/>
        </w:rPr>
      </w:pPr>
      <w:r>
        <w:t>7.1</w:t>
      </w:r>
      <w:r>
        <w:tab/>
        <w:t>SIP methods defined within the present document</w:t>
      </w:r>
      <w:r>
        <w:tab/>
      </w:r>
      <w:r>
        <w:fldChar w:fldCharType="begin"/>
      </w:r>
      <w:r>
        <w:instrText xml:space="preserve"> PAGEREF _Toc106889065 \h </w:instrText>
      </w:r>
      <w:r>
        <w:fldChar w:fldCharType="separate"/>
      </w:r>
      <w:r>
        <w:t>407</w:t>
      </w:r>
      <w:r>
        <w:fldChar w:fldCharType="end"/>
      </w:r>
    </w:p>
    <w:p w14:paraId="0949C69A" w14:textId="77777777" w:rsidR="008F588F" w:rsidRPr="005131F4" w:rsidRDefault="008F588F">
      <w:pPr>
        <w:pStyle w:val="TOC2"/>
        <w:rPr>
          <w:rFonts w:ascii="Calibri" w:hAnsi="Calibri"/>
          <w:sz w:val="22"/>
          <w:szCs w:val="22"/>
          <w:lang w:eastAsia="en-GB"/>
        </w:rPr>
      </w:pPr>
      <w:r>
        <w:t>7.2</w:t>
      </w:r>
      <w:r>
        <w:tab/>
        <w:t>SIP header fields defined within the present document</w:t>
      </w:r>
      <w:r>
        <w:tab/>
      </w:r>
      <w:r>
        <w:fldChar w:fldCharType="begin"/>
      </w:r>
      <w:r>
        <w:instrText xml:space="preserve"> PAGEREF _Toc106889066 \h </w:instrText>
      </w:r>
      <w:r>
        <w:fldChar w:fldCharType="separate"/>
      </w:r>
      <w:r>
        <w:t>407</w:t>
      </w:r>
      <w:r>
        <w:fldChar w:fldCharType="end"/>
      </w:r>
    </w:p>
    <w:p w14:paraId="6E54ACCD" w14:textId="77777777" w:rsidR="008F588F" w:rsidRPr="005131F4" w:rsidRDefault="008F588F">
      <w:pPr>
        <w:pStyle w:val="TOC3"/>
        <w:rPr>
          <w:rFonts w:ascii="Calibri" w:hAnsi="Calibri"/>
          <w:sz w:val="22"/>
          <w:szCs w:val="22"/>
          <w:lang w:eastAsia="en-GB"/>
        </w:rPr>
      </w:pPr>
      <w:r>
        <w:t>7.2.0</w:t>
      </w:r>
      <w:r>
        <w:tab/>
        <w:t>General</w:t>
      </w:r>
      <w:r>
        <w:tab/>
      </w:r>
      <w:r>
        <w:fldChar w:fldCharType="begin"/>
      </w:r>
      <w:r>
        <w:instrText xml:space="preserve"> PAGEREF _Toc106889067 \h </w:instrText>
      </w:r>
      <w:r>
        <w:fldChar w:fldCharType="separate"/>
      </w:r>
      <w:r>
        <w:t>407</w:t>
      </w:r>
      <w:r>
        <w:fldChar w:fldCharType="end"/>
      </w:r>
    </w:p>
    <w:p w14:paraId="417630C7" w14:textId="77777777" w:rsidR="008F588F" w:rsidRPr="005131F4" w:rsidRDefault="008F588F">
      <w:pPr>
        <w:pStyle w:val="TOC3"/>
        <w:rPr>
          <w:rFonts w:ascii="Calibri" w:hAnsi="Calibri"/>
          <w:sz w:val="22"/>
          <w:szCs w:val="22"/>
          <w:lang w:eastAsia="en-GB"/>
        </w:rPr>
      </w:pPr>
      <w:r>
        <w:t>7.2.1</w:t>
      </w:r>
      <w:r>
        <w:tab/>
        <w:t>Void</w:t>
      </w:r>
      <w:r>
        <w:tab/>
      </w:r>
      <w:r>
        <w:fldChar w:fldCharType="begin"/>
      </w:r>
      <w:r>
        <w:instrText xml:space="preserve"> PAGEREF _Toc106889068 \h </w:instrText>
      </w:r>
      <w:r>
        <w:fldChar w:fldCharType="separate"/>
      </w:r>
      <w:r>
        <w:t>408</w:t>
      </w:r>
      <w:r>
        <w:fldChar w:fldCharType="end"/>
      </w:r>
    </w:p>
    <w:p w14:paraId="6E3A2951" w14:textId="77777777" w:rsidR="008F588F" w:rsidRPr="005131F4" w:rsidRDefault="008F588F">
      <w:pPr>
        <w:pStyle w:val="TOC3"/>
        <w:rPr>
          <w:rFonts w:ascii="Calibri" w:hAnsi="Calibri"/>
          <w:sz w:val="22"/>
          <w:szCs w:val="22"/>
          <w:lang w:eastAsia="en-GB"/>
        </w:rPr>
      </w:pPr>
      <w:r>
        <w:t>7.2.2</w:t>
      </w:r>
      <w:r>
        <w:tab/>
        <w:t>Void</w:t>
      </w:r>
      <w:r>
        <w:tab/>
      </w:r>
      <w:r>
        <w:fldChar w:fldCharType="begin"/>
      </w:r>
      <w:r>
        <w:instrText xml:space="preserve"> PAGEREF _Toc106889069 \h </w:instrText>
      </w:r>
      <w:r>
        <w:fldChar w:fldCharType="separate"/>
      </w:r>
      <w:r>
        <w:t>408</w:t>
      </w:r>
      <w:r>
        <w:fldChar w:fldCharType="end"/>
      </w:r>
    </w:p>
    <w:p w14:paraId="484FFF43" w14:textId="77777777" w:rsidR="008F588F" w:rsidRPr="005131F4" w:rsidRDefault="008F588F">
      <w:pPr>
        <w:pStyle w:val="TOC3"/>
        <w:rPr>
          <w:rFonts w:ascii="Calibri" w:hAnsi="Calibri"/>
          <w:sz w:val="22"/>
          <w:szCs w:val="22"/>
          <w:lang w:eastAsia="en-GB"/>
        </w:rPr>
      </w:pPr>
      <w:r>
        <w:t>7.2.3</w:t>
      </w:r>
      <w:r>
        <w:tab/>
        <w:t>Void</w:t>
      </w:r>
      <w:r>
        <w:tab/>
      </w:r>
      <w:r>
        <w:fldChar w:fldCharType="begin"/>
      </w:r>
      <w:r>
        <w:instrText xml:space="preserve"> PAGEREF _Toc106889070 \h </w:instrText>
      </w:r>
      <w:r>
        <w:fldChar w:fldCharType="separate"/>
      </w:r>
      <w:r>
        <w:t>408</w:t>
      </w:r>
      <w:r>
        <w:fldChar w:fldCharType="end"/>
      </w:r>
    </w:p>
    <w:p w14:paraId="40008A7A" w14:textId="77777777" w:rsidR="008F588F" w:rsidRPr="005131F4" w:rsidRDefault="008F588F">
      <w:pPr>
        <w:pStyle w:val="TOC3"/>
        <w:rPr>
          <w:rFonts w:ascii="Calibri" w:hAnsi="Calibri"/>
          <w:sz w:val="22"/>
          <w:szCs w:val="22"/>
          <w:lang w:eastAsia="en-GB"/>
        </w:rPr>
      </w:pPr>
      <w:r>
        <w:t>7.2.4</w:t>
      </w:r>
      <w:r>
        <w:tab/>
        <w:t>Void</w:t>
      </w:r>
      <w:r>
        <w:tab/>
      </w:r>
      <w:r>
        <w:fldChar w:fldCharType="begin"/>
      </w:r>
      <w:r>
        <w:instrText xml:space="preserve"> PAGEREF _Toc106889071 \h </w:instrText>
      </w:r>
      <w:r>
        <w:fldChar w:fldCharType="separate"/>
      </w:r>
      <w:r>
        <w:t>408</w:t>
      </w:r>
      <w:r>
        <w:fldChar w:fldCharType="end"/>
      </w:r>
    </w:p>
    <w:p w14:paraId="6FCD3BB1" w14:textId="77777777" w:rsidR="008F588F" w:rsidRPr="005131F4" w:rsidRDefault="008F588F">
      <w:pPr>
        <w:pStyle w:val="TOC3"/>
        <w:rPr>
          <w:rFonts w:ascii="Calibri" w:hAnsi="Calibri"/>
          <w:sz w:val="22"/>
          <w:szCs w:val="22"/>
          <w:lang w:eastAsia="en-GB"/>
        </w:rPr>
      </w:pPr>
      <w:r>
        <w:t>7.2.5</w:t>
      </w:r>
      <w:r>
        <w:tab/>
        <w:t>Void</w:t>
      </w:r>
      <w:r>
        <w:tab/>
      </w:r>
      <w:r>
        <w:fldChar w:fldCharType="begin"/>
      </w:r>
      <w:r>
        <w:instrText xml:space="preserve"> PAGEREF _Toc106889072 \h </w:instrText>
      </w:r>
      <w:r>
        <w:fldChar w:fldCharType="separate"/>
      </w:r>
      <w:r>
        <w:t>408</w:t>
      </w:r>
      <w:r>
        <w:fldChar w:fldCharType="end"/>
      </w:r>
    </w:p>
    <w:p w14:paraId="2F77D92E" w14:textId="77777777" w:rsidR="008F588F" w:rsidRPr="005131F4" w:rsidRDefault="008F588F">
      <w:pPr>
        <w:pStyle w:val="TOC3"/>
        <w:rPr>
          <w:rFonts w:ascii="Calibri" w:hAnsi="Calibri"/>
          <w:sz w:val="22"/>
          <w:szCs w:val="22"/>
          <w:lang w:eastAsia="en-GB"/>
        </w:rPr>
      </w:pPr>
      <w:r>
        <w:t>7.2.6</w:t>
      </w:r>
      <w:r>
        <w:tab/>
        <w:t>Void</w:t>
      </w:r>
      <w:r>
        <w:tab/>
      </w:r>
      <w:r>
        <w:fldChar w:fldCharType="begin"/>
      </w:r>
      <w:r>
        <w:instrText xml:space="preserve"> PAGEREF _Toc106889073 \h </w:instrText>
      </w:r>
      <w:r>
        <w:fldChar w:fldCharType="separate"/>
      </w:r>
      <w:r>
        <w:t>408</w:t>
      </w:r>
      <w:r>
        <w:fldChar w:fldCharType="end"/>
      </w:r>
    </w:p>
    <w:p w14:paraId="23D3987F" w14:textId="77777777" w:rsidR="008F588F" w:rsidRPr="005131F4" w:rsidRDefault="008F588F">
      <w:pPr>
        <w:pStyle w:val="TOC3"/>
        <w:rPr>
          <w:rFonts w:ascii="Calibri" w:hAnsi="Calibri"/>
          <w:sz w:val="22"/>
          <w:szCs w:val="22"/>
          <w:lang w:eastAsia="en-GB"/>
        </w:rPr>
      </w:pPr>
      <w:r>
        <w:t>7.2.7</w:t>
      </w:r>
      <w:r>
        <w:tab/>
        <w:t>Void</w:t>
      </w:r>
      <w:r>
        <w:tab/>
      </w:r>
      <w:r>
        <w:fldChar w:fldCharType="begin"/>
      </w:r>
      <w:r>
        <w:instrText xml:space="preserve"> PAGEREF _Toc106889074 \h </w:instrText>
      </w:r>
      <w:r>
        <w:fldChar w:fldCharType="separate"/>
      </w:r>
      <w:r>
        <w:t>408</w:t>
      </w:r>
      <w:r>
        <w:fldChar w:fldCharType="end"/>
      </w:r>
    </w:p>
    <w:p w14:paraId="078E115D" w14:textId="77777777" w:rsidR="008F588F" w:rsidRPr="005131F4" w:rsidRDefault="008F588F">
      <w:pPr>
        <w:pStyle w:val="TOC3"/>
        <w:rPr>
          <w:rFonts w:ascii="Calibri" w:hAnsi="Calibri"/>
          <w:sz w:val="22"/>
          <w:szCs w:val="22"/>
          <w:lang w:eastAsia="en-GB"/>
        </w:rPr>
      </w:pPr>
      <w:r>
        <w:t>7.2.8</w:t>
      </w:r>
      <w:r>
        <w:tab/>
        <w:t>Void</w:t>
      </w:r>
      <w:r>
        <w:tab/>
      </w:r>
      <w:r>
        <w:fldChar w:fldCharType="begin"/>
      </w:r>
      <w:r>
        <w:instrText xml:space="preserve"> PAGEREF _Toc106889075 \h </w:instrText>
      </w:r>
      <w:r>
        <w:fldChar w:fldCharType="separate"/>
      </w:r>
      <w:r>
        <w:t>408</w:t>
      </w:r>
      <w:r>
        <w:fldChar w:fldCharType="end"/>
      </w:r>
    </w:p>
    <w:p w14:paraId="703CCC5D" w14:textId="77777777" w:rsidR="008F588F" w:rsidRPr="005131F4" w:rsidRDefault="008F588F">
      <w:pPr>
        <w:pStyle w:val="TOC3"/>
        <w:rPr>
          <w:rFonts w:ascii="Calibri" w:hAnsi="Calibri"/>
          <w:sz w:val="22"/>
          <w:szCs w:val="22"/>
          <w:lang w:eastAsia="en-GB"/>
        </w:rPr>
      </w:pPr>
      <w:r>
        <w:t>7.2.9</w:t>
      </w:r>
      <w:r>
        <w:tab/>
        <w:t>Void</w:t>
      </w:r>
      <w:r>
        <w:tab/>
      </w:r>
      <w:r>
        <w:fldChar w:fldCharType="begin"/>
      </w:r>
      <w:r>
        <w:instrText xml:space="preserve"> PAGEREF _Toc106889076 \h </w:instrText>
      </w:r>
      <w:r>
        <w:fldChar w:fldCharType="separate"/>
      </w:r>
      <w:r>
        <w:t>408</w:t>
      </w:r>
      <w:r>
        <w:fldChar w:fldCharType="end"/>
      </w:r>
    </w:p>
    <w:p w14:paraId="6778F2BC" w14:textId="77777777" w:rsidR="008F588F" w:rsidRPr="005131F4" w:rsidRDefault="008F588F">
      <w:pPr>
        <w:pStyle w:val="TOC3"/>
        <w:rPr>
          <w:rFonts w:ascii="Calibri" w:hAnsi="Calibri"/>
          <w:sz w:val="22"/>
          <w:szCs w:val="22"/>
          <w:lang w:eastAsia="en-GB"/>
        </w:rPr>
      </w:pPr>
      <w:r>
        <w:t>7.2.10</w:t>
      </w:r>
      <w:r>
        <w:tab/>
        <w:t>Void</w:t>
      </w:r>
      <w:r>
        <w:tab/>
      </w:r>
      <w:r>
        <w:fldChar w:fldCharType="begin"/>
      </w:r>
      <w:r>
        <w:instrText xml:space="preserve"> PAGEREF _Toc106889077 \h </w:instrText>
      </w:r>
      <w:r>
        <w:fldChar w:fldCharType="separate"/>
      </w:r>
      <w:r>
        <w:t>408</w:t>
      </w:r>
      <w:r>
        <w:fldChar w:fldCharType="end"/>
      </w:r>
    </w:p>
    <w:p w14:paraId="26050651" w14:textId="77777777" w:rsidR="008F588F" w:rsidRPr="005131F4" w:rsidRDefault="008F588F">
      <w:pPr>
        <w:pStyle w:val="TOC3"/>
        <w:rPr>
          <w:rFonts w:ascii="Calibri" w:hAnsi="Calibri"/>
          <w:sz w:val="22"/>
          <w:szCs w:val="22"/>
          <w:lang w:eastAsia="en-GB"/>
        </w:rPr>
      </w:pPr>
      <w:r>
        <w:t>7.2.11</w:t>
      </w:r>
      <w:r>
        <w:tab/>
        <w:t>Definition of Restoration-Info header field</w:t>
      </w:r>
      <w:r>
        <w:tab/>
      </w:r>
      <w:r>
        <w:fldChar w:fldCharType="begin"/>
      </w:r>
      <w:r>
        <w:instrText xml:space="preserve"> PAGEREF _Toc106889078 \h </w:instrText>
      </w:r>
      <w:r>
        <w:fldChar w:fldCharType="separate"/>
      </w:r>
      <w:r>
        <w:t>408</w:t>
      </w:r>
      <w:r>
        <w:fldChar w:fldCharType="end"/>
      </w:r>
    </w:p>
    <w:p w14:paraId="29D01A1C" w14:textId="77777777" w:rsidR="008F588F" w:rsidRPr="005131F4" w:rsidRDefault="008F588F">
      <w:pPr>
        <w:pStyle w:val="TOC4"/>
        <w:rPr>
          <w:rFonts w:ascii="Calibri" w:hAnsi="Calibri"/>
          <w:sz w:val="22"/>
          <w:szCs w:val="22"/>
          <w:lang w:eastAsia="en-GB"/>
        </w:rPr>
      </w:pPr>
      <w:r>
        <w:t>7.2.11.1</w:t>
      </w:r>
      <w:r>
        <w:tab/>
        <w:t>Introduction</w:t>
      </w:r>
      <w:r>
        <w:tab/>
      </w:r>
      <w:r>
        <w:fldChar w:fldCharType="begin"/>
      </w:r>
      <w:r>
        <w:instrText xml:space="preserve"> PAGEREF _Toc106889079 \h </w:instrText>
      </w:r>
      <w:r>
        <w:fldChar w:fldCharType="separate"/>
      </w:r>
      <w:r>
        <w:t>408</w:t>
      </w:r>
      <w:r>
        <w:fldChar w:fldCharType="end"/>
      </w:r>
    </w:p>
    <w:p w14:paraId="2F865EFE" w14:textId="77777777" w:rsidR="008F588F" w:rsidRPr="005131F4" w:rsidRDefault="008F588F">
      <w:pPr>
        <w:pStyle w:val="TOC4"/>
        <w:rPr>
          <w:rFonts w:ascii="Calibri" w:hAnsi="Calibri"/>
          <w:sz w:val="22"/>
          <w:szCs w:val="22"/>
          <w:lang w:eastAsia="en-GB"/>
        </w:rPr>
      </w:pPr>
      <w:r>
        <w:t>7.2.11.2</w:t>
      </w:r>
      <w:r>
        <w:tab/>
        <w:t>Applicability statement for the Restoration-Info header field</w:t>
      </w:r>
      <w:r>
        <w:tab/>
      </w:r>
      <w:r>
        <w:fldChar w:fldCharType="begin"/>
      </w:r>
      <w:r>
        <w:instrText xml:space="preserve"> PAGEREF _Toc106889080 \h </w:instrText>
      </w:r>
      <w:r>
        <w:fldChar w:fldCharType="separate"/>
      </w:r>
      <w:r>
        <w:t>408</w:t>
      </w:r>
      <w:r>
        <w:fldChar w:fldCharType="end"/>
      </w:r>
    </w:p>
    <w:p w14:paraId="50F7004D" w14:textId="77777777" w:rsidR="008F588F" w:rsidRPr="005131F4" w:rsidRDefault="008F588F">
      <w:pPr>
        <w:pStyle w:val="TOC4"/>
        <w:rPr>
          <w:rFonts w:ascii="Calibri" w:hAnsi="Calibri"/>
          <w:sz w:val="22"/>
          <w:szCs w:val="22"/>
          <w:lang w:eastAsia="en-GB"/>
        </w:rPr>
      </w:pPr>
      <w:r>
        <w:t>7.2.11.3</w:t>
      </w:r>
      <w:r>
        <w:tab/>
        <w:t>Usage of the Restoration-Info header field</w:t>
      </w:r>
      <w:r>
        <w:tab/>
      </w:r>
      <w:r>
        <w:fldChar w:fldCharType="begin"/>
      </w:r>
      <w:r>
        <w:instrText xml:space="preserve"> PAGEREF _Toc106889081 \h </w:instrText>
      </w:r>
      <w:r>
        <w:fldChar w:fldCharType="separate"/>
      </w:r>
      <w:r>
        <w:t>409</w:t>
      </w:r>
      <w:r>
        <w:fldChar w:fldCharType="end"/>
      </w:r>
    </w:p>
    <w:p w14:paraId="2ED3757F" w14:textId="77777777" w:rsidR="008F588F" w:rsidRPr="005131F4" w:rsidRDefault="008F588F">
      <w:pPr>
        <w:pStyle w:val="TOC4"/>
        <w:rPr>
          <w:rFonts w:ascii="Calibri" w:hAnsi="Calibri"/>
          <w:sz w:val="22"/>
          <w:szCs w:val="22"/>
          <w:lang w:eastAsia="en-GB"/>
        </w:rPr>
      </w:pPr>
      <w:r>
        <w:t>7.2.11.4</w:t>
      </w:r>
      <w:r>
        <w:tab/>
        <w:t>Procedures at the UA</w:t>
      </w:r>
      <w:r>
        <w:tab/>
      </w:r>
      <w:r>
        <w:fldChar w:fldCharType="begin"/>
      </w:r>
      <w:r>
        <w:instrText xml:space="preserve"> PAGEREF _Toc106889082 \h </w:instrText>
      </w:r>
      <w:r>
        <w:fldChar w:fldCharType="separate"/>
      </w:r>
      <w:r>
        <w:t>409</w:t>
      </w:r>
      <w:r>
        <w:fldChar w:fldCharType="end"/>
      </w:r>
    </w:p>
    <w:p w14:paraId="014F55B8" w14:textId="77777777" w:rsidR="008F588F" w:rsidRPr="005131F4" w:rsidRDefault="008F588F">
      <w:pPr>
        <w:pStyle w:val="TOC4"/>
        <w:rPr>
          <w:rFonts w:ascii="Calibri" w:hAnsi="Calibri"/>
          <w:sz w:val="22"/>
          <w:szCs w:val="22"/>
          <w:lang w:eastAsia="en-GB"/>
        </w:rPr>
      </w:pPr>
      <w:r>
        <w:t>7.2.11.5</w:t>
      </w:r>
      <w:r>
        <w:tab/>
        <w:t>Procedures at the proxy</w:t>
      </w:r>
      <w:r>
        <w:tab/>
      </w:r>
      <w:r>
        <w:fldChar w:fldCharType="begin"/>
      </w:r>
      <w:r>
        <w:instrText xml:space="preserve"> PAGEREF _Toc106889083 \h </w:instrText>
      </w:r>
      <w:r>
        <w:fldChar w:fldCharType="separate"/>
      </w:r>
      <w:r>
        <w:t>409</w:t>
      </w:r>
      <w:r>
        <w:fldChar w:fldCharType="end"/>
      </w:r>
    </w:p>
    <w:p w14:paraId="5B981962" w14:textId="77777777" w:rsidR="008F588F" w:rsidRPr="005131F4" w:rsidRDefault="008F588F">
      <w:pPr>
        <w:pStyle w:val="TOC4"/>
        <w:rPr>
          <w:rFonts w:ascii="Calibri" w:hAnsi="Calibri"/>
          <w:sz w:val="22"/>
          <w:szCs w:val="22"/>
          <w:lang w:eastAsia="en-GB"/>
        </w:rPr>
      </w:pPr>
      <w:r>
        <w:t>7.2.11.6</w:t>
      </w:r>
      <w:r>
        <w:tab/>
        <w:t>Security considerations</w:t>
      </w:r>
      <w:r>
        <w:tab/>
      </w:r>
      <w:r>
        <w:fldChar w:fldCharType="begin"/>
      </w:r>
      <w:r>
        <w:instrText xml:space="preserve"> PAGEREF _Toc106889084 \h </w:instrText>
      </w:r>
      <w:r>
        <w:fldChar w:fldCharType="separate"/>
      </w:r>
      <w:r>
        <w:t>409</w:t>
      </w:r>
      <w:r>
        <w:fldChar w:fldCharType="end"/>
      </w:r>
    </w:p>
    <w:p w14:paraId="75129E84" w14:textId="77777777" w:rsidR="008F588F" w:rsidRPr="005131F4" w:rsidRDefault="008F588F">
      <w:pPr>
        <w:pStyle w:val="TOC4"/>
        <w:rPr>
          <w:rFonts w:ascii="Calibri" w:hAnsi="Calibri"/>
          <w:sz w:val="22"/>
          <w:szCs w:val="22"/>
          <w:lang w:eastAsia="en-GB"/>
        </w:rPr>
      </w:pPr>
      <w:r>
        <w:t>7.2.11.7</w:t>
      </w:r>
      <w:r>
        <w:tab/>
        <w:t>Syntax</w:t>
      </w:r>
      <w:r>
        <w:tab/>
      </w:r>
      <w:r>
        <w:fldChar w:fldCharType="begin"/>
      </w:r>
      <w:r>
        <w:instrText xml:space="preserve"> PAGEREF _Toc106889085 \h </w:instrText>
      </w:r>
      <w:r>
        <w:fldChar w:fldCharType="separate"/>
      </w:r>
      <w:r>
        <w:t>409</w:t>
      </w:r>
      <w:r>
        <w:fldChar w:fldCharType="end"/>
      </w:r>
    </w:p>
    <w:p w14:paraId="6658120E" w14:textId="77777777" w:rsidR="008F588F" w:rsidRPr="005131F4" w:rsidRDefault="008F588F">
      <w:pPr>
        <w:pStyle w:val="TOC4"/>
        <w:rPr>
          <w:rFonts w:ascii="Calibri" w:hAnsi="Calibri"/>
          <w:sz w:val="22"/>
          <w:szCs w:val="22"/>
          <w:lang w:eastAsia="en-GB"/>
        </w:rPr>
      </w:pPr>
      <w:r>
        <w:t>7.2.11.8</w:t>
      </w:r>
      <w:r>
        <w:tab/>
        <w:t>Examples of usage</w:t>
      </w:r>
      <w:r>
        <w:tab/>
      </w:r>
      <w:r>
        <w:fldChar w:fldCharType="begin"/>
      </w:r>
      <w:r>
        <w:instrText xml:space="preserve"> PAGEREF _Toc106889086 \h </w:instrText>
      </w:r>
      <w:r>
        <w:fldChar w:fldCharType="separate"/>
      </w:r>
      <w:r>
        <w:t>409</w:t>
      </w:r>
      <w:r>
        <w:fldChar w:fldCharType="end"/>
      </w:r>
    </w:p>
    <w:p w14:paraId="5BB996B3" w14:textId="77777777" w:rsidR="008F588F" w:rsidRPr="005131F4" w:rsidRDefault="008F588F">
      <w:pPr>
        <w:pStyle w:val="TOC3"/>
        <w:rPr>
          <w:rFonts w:ascii="Calibri" w:hAnsi="Calibri"/>
          <w:sz w:val="22"/>
          <w:szCs w:val="22"/>
          <w:lang w:eastAsia="en-GB"/>
        </w:rPr>
      </w:pPr>
      <w:r>
        <w:t>7.2.12</w:t>
      </w:r>
      <w:r>
        <w:tab/>
        <w:t>Relayed-Charge header field</w:t>
      </w:r>
      <w:r>
        <w:tab/>
      </w:r>
      <w:r>
        <w:fldChar w:fldCharType="begin"/>
      </w:r>
      <w:r>
        <w:instrText xml:space="preserve"> PAGEREF _Toc106889087 \h </w:instrText>
      </w:r>
      <w:r>
        <w:fldChar w:fldCharType="separate"/>
      </w:r>
      <w:r>
        <w:t>410</w:t>
      </w:r>
      <w:r>
        <w:fldChar w:fldCharType="end"/>
      </w:r>
    </w:p>
    <w:p w14:paraId="79D73547" w14:textId="77777777" w:rsidR="008F588F" w:rsidRPr="005131F4" w:rsidRDefault="008F588F">
      <w:pPr>
        <w:pStyle w:val="TOC4"/>
        <w:rPr>
          <w:rFonts w:ascii="Calibri" w:hAnsi="Calibri"/>
          <w:sz w:val="22"/>
          <w:szCs w:val="22"/>
          <w:lang w:eastAsia="en-GB"/>
        </w:rPr>
      </w:pPr>
      <w:r>
        <w:t>7.2.12.1</w:t>
      </w:r>
      <w:r>
        <w:tab/>
        <w:t>Introduction</w:t>
      </w:r>
      <w:r>
        <w:tab/>
      </w:r>
      <w:r>
        <w:fldChar w:fldCharType="begin"/>
      </w:r>
      <w:r>
        <w:instrText xml:space="preserve"> PAGEREF _Toc106889088 \h </w:instrText>
      </w:r>
      <w:r>
        <w:fldChar w:fldCharType="separate"/>
      </w:r>
      <w:r>
        <w:t>410</w:t>
      </w:r>
      <w:r>
        <w:fldChar w:fldCharType="end"/>
      </w:r>
    </w:p>
    <w:p w14:paraId="5023E658" w14:textId="77777777" w:rsidR="008F588F" w:rsidRPr="005131F4" w:rsidRDefault="008F588F">
      <w:pPr>
        <w:pStyle w:val="TOC4"/>
        <w:rPr>
          <w:rFonts w:ascii="Calibri" w:hAnsi="Calibri"/>
          <w:sz w:val="22"/>
          <w:szCs w:val="22"/>
          <w:lang w:eastAsia="en-GB"/>
        </w:rPr>
      </w:pPr>
      <w:r>
        <w:t>7.2.12.2</w:t>
      </w:r>
      <w:r>
        <w:tab/>
        <w:t>Applicability statement for the Relayed-Charge header field</w:t>
      </w:r>
      <w:r>
        <w:tab/>
      </w:r>
      <w:r>
        <w:fldChar w:fldCharType="begin"/>
      </w:r>
      <w:r>
        <w:instrText xml:space="preserve"> PAGEREF _Toc106889089 \h </w:instrText>
      </w:r>
      <w:r>
        <w:fldChar w:fldCharType="separate"/>
      </w:r>
      <w:r>
        <w:t>410</w:t>
      </w:r>
      <w:r>
        <w:fldChar w:fldCharType="end"/>
      </w:r>
    </w:p>
    <w:p w14:paraId="0C489A0F" w14:textId="77777777" w:rsidR="008F588F" w:rsidRPr="005131F4" w:rsidRDefault="008F588F">
      <w:pPr>
        <w:pStyle w:val="TOC4"/>
        <w:rPr>
          <w:rFonts w:ascii="Calibri" w:hAnsi="Calibri"/>
          <w:sz w:val="22"/>
          <w:szCs w:val="22"/>
          <w:lang w:eastAsia="en-GB"/>
        </w:rPr>
      </w:pPr>
      <w:r>
        <w:t>7.2.12.3</w:t>
      </w:r>
      <w:r>
        <w:tab/>
        <w:t>Usage of the Relayed-Charge header field</w:t>
      </w:r>
      <w:r>
        <w:tab/>
      </w:r>
      <w:r>
        <w:fldChar w:fldCharType="begin"/>
      </w:r>
      <w:r>
        <w:instrText xml:space="preserve"> PAGEREF _Toc106889090 \h </w:instrText>
      </w:r>
      <w:r>
        <w:fldChar w:fldCharType="separate"/>
      </w:r>
      <w:r>
        <w:t>410</w:t>
      </w:r>
      <w:r>
        <w:fldChar w:fldCharType="end"/>
      </w:r>
    </w:p>
    <w:p w14:paraId="584AEDFD" w14:textId="77777777" w:rsidR="008F588F" w:rsidRPr="005131F4" w:rsidRDefault="008F588F">
      <w:pPr>
        <w:pStyle w:val="TOC4"/>
        <w:rPr>
          <w:rFonts w:ascii="Calibri" w:hAnsi="Calibri"/>
          <w:sz w:val="22"/>
          <w:szCs w:val="22"/>
          <w:lang w:eastAsia="en-GB"/>
        </w:rPr>
      </w:pPr>
      <w:r>
        <w:t>7.2.12.4</w:t>
      </w:r>
      <w:r>
        <w:tab/>
        <w:t>Procedures at the UA</w:t>
      </w:r>
      <w:r>
        <w:tab/>
      </w:r>
      <w:r>
        <w:fldChar w:fldCharType="begin"/>
      </w:r>
      <w:r>
        <w:instrText xml:space="preserve"> PAGEREF _Toc106889091 \h </w:instrText>
      </w:r>
      <w:r>
        <w:fldChar w:fldCharType="separate"/>
      </w:r>
      <w:r>
        <w:t>410</w:t>
      </w:r>
      <w:r>
        <w:fldChar w:fldCharType="end"/>
      </w:r>
    </w:p>
    <w:p w14:paraId="4D98FA1F" w14:textId="77777777" w:rsidR="008F588F" w:rsidRPr="005131F4" w:rsidRDefault="008F588F">
      <w:pPr>
        <w:pStyle w:val="TOC4"/>
        <w:rPr>
          <w:rFonts w:ascii="Calibri" w:hAnsi="Calibri"/>
          <w:sz w:val="22"/>
          <w:szCs w:val="22"/>
          <w:lang w:eastAsia="en-GB"/>
        </w:rPr>
      </w:pPr>
      <w:r>
        <w:t>7.2.12.5</w:t>
      </w:r>
      <w:r>
        <w:tab/>
        <w:t>Procedures at the proxy</w:t>
      </w:r>
      <w:r>
        <w:tab/>
      </w:r>
      <w:r>
        <w:fldChar w:fldCharType="begin"/>
      </w:r>
      <w:r>
        <w:instrText xml:space="preserve"> PAGEREF _Toc106889092 \h </w:instrText>
      </w:r>
      <w:r>
        <w:fldChar w:fldCharType="separate"/>
      </w:r>
      <w:r>
        <w:t>411</w:t>
      </w:r>
      <w:r>
        <w:fldChar w:fldCharType="end"/>
      </w:r>
    </w:p>
    <w:p w14:paraId="00C050BB" w14:textId="77777777" w:rsidR="008F588F" w:rsidRPr="005131F4" w:rsidRDefault="008F588F">
      <w:pPr>
        <w:pStyle w:val="TOC4"/>
        <w:rPr>
          <w:rFonts w:ascii="Calibri" w:hAnsi="Calibri"/>
          <w:sz w:val="22"/>
          <w:szCs w:val="22"/>
          <w:lang w:eastAsia="en-GB"/>
        </w:rPr>
      </w:pPr>
      <w:r>
        <w:t>7.2.12.6</w:t>
      </w:r>
      <w:r>
        <w:tab/>
        <w:t>Security considerations</w:t>
      </w:r>
      <w:r>
        <w:tab/>
      </w:r>
      <w:r>
        <w:fldChar w:fldCharType="begin"/>
      </w:r>
      <w:r>
        <w:instrText xml:space="preserve"> PAGEREF _Toc106889093 \h </w:instrText>
      </w:r>
      <w:r>
        <w:fldChar w:fldCharType="separate"/>
      </w:r>
      <w:r>
        <w:t>411</w:t>
      </w:r>
      <w:r>
        <w:fldChar w:fldCharType="end"/>
      </w:r>
    </w:p>
    <w:p w14:paraId="6CE5C4C3" w14:textId="77777777" w:rsidR="008F588F" w:rsidRPr="005131F4" w:rsidRDefault="008F588F">
      <w:pPr>
        <w:pStyle w:val="TOC4"/>
        <w:rPr>
          <w:rFonts w:ascii="Calibri" w:hAnsi="Calibri"/>
          <w:sz w:val="22"/>
          <w:szCs w:val="22"/>
          <w:lang w:eastAsia="en-GB"/>
        </w:rPr>
      </w:pPr>
      <w:r>
        <w:t>7.2.12.7</w:t>
      </w:r>
      <w:r>
        <w:tab/>
        <w:t>Syntax</w:t>
      </w:r>
      <w:r>
        <w:tab/>
      </w:r>
      <w:r>
        <w:fldChar w:fldCharType="begin"/>
      </w:r>
      <w:r>
        <w:instrText xml:space="preserve"> PAGEREF _Toc106889094 \h </w:instrText>
      </w:r>
      <w:r>
        <w:fldChar w:fldCharType="separate"/>
      </w:r>
      <w:r>
        <w:t>411</w:t>
      </w:r>
      <w:r>
        <w:fldChar w:fldCharType="end"/>
      </w:r>
    </w:p>
    <w:p w14:paraId="45BA5AD6" w14:textId="77777777" w:rsidR="008F588F" w:rsidRPr="005131F4" w:rsidRDefault="008F588F">
      <w:pPr>
        <w:pStyle w:val="TOC4"/>
        <w:rPr>
          <w:rFonts w:ascii="Calibri" w:hAnsi="Calibri"/>
          <w:sz w:val="22"/>
          <w:szCs w:val="22"/>
          <w:lang w:eastAsia="en-GB"/>
        </w:rPr>
      </w:pPr>
      <w:r>
        <w:t>7.2.12.8</w:t>
      </w:r>
      <w:r>
        <w:tab/>
        <w:t>Examples of usage</w:t>
      </w:r>
      <w:r>
        <w:tab/>
      </w:r>
      <w:r>
        <w:fldChar w:fldCharType="begin"/>
      </w:r>
      <w:r>
        <w:instrText xml:space="preserve"> PAGEREF _Toc106889095 \h </w:instrText>
      </w:r>
      <w:r>
        <w:fldChar w:fldCharType="separate"/>
      </w:r>
      <w:r>
        <w:t>411</w:t>
      </w:r>
      <w:r>
        <w:fldChar w:fldCharType="end"/>
      </w:r>
    </w:p>
    <w:p w14:paraId="193B9BA3" w14:textId="77777777" w:rsidR="008F588F" w:rsidRPr="005131F4" w:rsidRDefault="008F588F">
      <w:pPr>
        <w:pStyle w:val="TOC3"/>
        <w:rPr>
          <w:rFonts w:ascii="Calibri" w:hAnsi="Calibri"/>
          <w:sz w:val="22"/>
          <w:szCs w:val="22"/>
          <w:lang w:eastAsia="en-GB"/>
        </w:rPr>
      </w:pPr>
      <w:r>
        <w:t>7.2.13</w:t>
      </w:r>
      <w:r>
        <w:tab/>
        <w:t>Resource-Share header field</w:t>
      </w:r>
      <w:r>
        <w:tab/>
      </w:r>
      <w:r>
        <w:fldChar w:fldCharType="begin"/>
      </w:r>
      <w:r>
        <w:instrText xml:space="preserve"> PAGEREF _Toc106889096 \h </w:instrText>
      </w:r>
      <w:r>
        <w:fldChar w:fldCharType="separate"/>
      </w:r>
      <w:r>
        <w:t>411</w:t>
      </w:r>
      <w:r>
        <w:fldChar w:fldCharType="end"/>
      </w:r>
    </w:p>
    <w:p w14:paraId="1ECE722A" w14:textId="77777777" w:rsidR="008F588F" w:rsidRPr="005131F4" w:rsidRDefault="008F588F">
      <w:pPr>
        <w:pStyle w:val="TOC4"/>
        <w:rPr>
          <w:rFonts w:ascii="Calibri" w:hAnsi="Calibri"/>
          <w:sz w:val="22"/>
          <w:szCs w:val="22"/>
          <w:lang w:eastAsia="en-GB"/>
        </w:rPr>
      </w:pPr>
      <w:r>
        <w:t>7.2.13.1</w:t>
      </w:r>
      <w:r>
        <w:tab/>
        <w:t>Introduction</w:t>
      </w:r>
      <w:r>
        <w:tab/>
      </w:r>
      <w:r>
        <w:fldChar w:fldCharType="begin"/>
      </w:r>
      <w:r>
        <w:instrText xml:space="preserve"> PAGEREF _Toc106889097 \h </w:instrText>
      </w:r>
      <w:r>
        <w:fldChar w:fldCharType="separate"/>
      </w:r>
      <w:r>
        <w:t>411</w:t>
      </w:r>
      <w:r>
        <w:fldChar w:fldCharType="end"/>
      </w:r>
    </w:p>
    <w:p w14:paraId="70FE86B4" w14:textId="77777777" w:rsidR="008F588F" w:rsidRPr="005131F4" w:rsidRDefault="008F588F">
      <w:pPr>
        <w:pStyle w:val="TOC4"/>
        <w:rPr>
          <w:rFonts w:ascii="Calibri" w:hAnsi="Calibri"/>
          <w:sz w:val="22"/>
          <w:szCs w:val="22"/>
          <w:lang w:eastAsia="en-GB"/>
        </w:rPr>
      </w:pPr>
      <w:r>
        <w:t>7.2.13.2</w:t>
      </w:r>
      <w:r>
        <w:tab/>
        <w:t>Applicability statement for the Resource-Share header field</w:t>
      </w:r>
      <w:r>
        <w:tab/>
      </w:r>
      <w:r>
        <w:fldChar w:fldCharType="begin"/>
      </w:r>
      <w:r>
        <w:instrText xml:space="preserve"> PAGEREF _Toc106889098 \h </w:instrText>
      </w:r>
      <w:r>
        <w:fldChar w:fldCharType="separate"/>
      </w:r>
      <w:r>
        <w:t>412</w:t>
      </w:r>
      <w:r>
        <w:fldChar w:fldCharType="end"/>
      </w:r>
    </w:p>
    <w:p w14:paraId="6F82923C" w14:textId="77777777" w:rsidR="008F588F" w:rsidRPr="005131F4" w:rsidRDefault="008F588F">
      <w:pPr>
        <w:pStyle w:val="TOC4"/>
        <w:rPr>
          <w:rFonts w:ascii="Calibri" w:hAnsi="Calibri"/>
          <w:sz w:val="22"/>
          <w:szCs w:val="22"/>
          <w:lang w:eastAsia="en-GB"/>
        </w:rPr>
      </w:pPr>
      <w:r>
        <w:t>7.2.13.3</w:t>
      </w:r>
      <w:r>
        <w:tab/>
        <w:t>Usage of the Resource-Share header field</w:t>
      </w:r>
      <w:r>
        <w:tab/>
      </w:r>
      <w:r>
        <w:fldChar w:fldCharType="begin"/>
      </w:r>
      <w:r>
        <w:instrText xml:space="preserve"> PAGEREF _Toc106889099 \h </w:instrText>
      </w:r>
      <w:r>
        <w:fldChar w:fldCharType="separate"/>
      </w:r>
      <w:r>
        <w:t>412</w:t>
      </w:r>
      <w:r>
        <w:fldChar w:fldCharType="end"/>
      </w:r>
    </w:p>
    <w:p w14:paraId="7F3108E5" w14:textId="77777777" w:rsidR="008F588F" w:rsidRPr="005131F4" w:rsidRDefault="008F588F">
      <w:pPr>
        <w:pStyle w:val="TOC4"/>
        <w:rPr>
          <w:rFonts w:ascii="Calibri" w:hAnsi="Calibri"/>
          <w:sz w:val="22"/>
          <w:szCs w:val="22"/>
          <w:lang w:eastAsia="en-GB"/>
        </w:rPr>
      </w:pPr>
      <w:r>
        <w:t>7.2.13.4</w:t>
      </w:r>
      <w:r>
        <w:tab/>
        <w:t>Procedures at the UA</w:t>
      </w:r>
      <w:r>
        <w:tab/>
      </w:r>
      <w:r>
        <w:fldChar w:fldCharType="begin"/>
      </w:r>
      <w:r>
        <w:instrText xml:space="preserve"> PAGEREF _Toc106889100 \h </w:instrText>
      </w:r>
      <w:r>
        <w:fldChar w:fldCharType="separate"/>
      </w:r>
      <w:r>
        <w:t>412</w:t>
      </w:r>
      <w:r>
        <w:fldChar w:fldCharType="end"/>
      </w:r>
    </w:p>
    <w:p w14:paraId="172F3833" w14:textId="77777777" w:rsidR="008F588F" w:rsidRPr="005131F4" w:rsidRDefault="008F588F">
      <w:pPr>
        <w:pStyle w:val="TOC4"/>
        <w:rPr>
          <w:rFonts w:ascii="Calibri" w:hAnsi="Calibri"/>
          <w:sz w:val="22"/>
          <w:szCs w:val="22"/>
          <w:lang w:eastAsia="en-GB"/>
        </w:rPr>
      </w:pPr>
      <w:r>
        <w:t>7.2.13.5</w:t>
      </w:r>
      <w:r>
        <w:tab/>
        <w:t>Procedures at the proxy</w:t>
      </w:r>
      <w:r>
        <w:tab/>
      </w:r>
      <w:r>
        <w:fldChar w:fldCharType="begin"/>
      </w:r>
      <w:r>
        <w:instrText xml:space="preserve"> PAGEREF _Toc106889101 \h </w:instrText>
      </w:r>
      <w:r>
        <w:fldChar w:fldCharType="separate"/>
      </w:r>
      <w:r>
        <w:t>412</w:t>
      </w:r>
      <w:r>
        <w:fldChar w:fldCharType="end"/>
      </w:r>
    </w:p>
    <w:p w14:paraId="098BAB83" w14:textId="77777777" w:rsidR="008F588F" w:rsidRPr="005131F4" w:rsidRDefault="008F588F">
      <w:pPr>
        <w:pStyle w:val="TOC4"/>
        <w:rPr>
          <w:rFonts w:ascii="Calibri" w:hAnsi="Calibri"/>
          <w:sz w:val="22"/>
          <w:szCs w:val="22"/>
          <w:lang w:eastAsia="en-GB"/>
        </w:rPr>
      </w:pPr>
      <w:r>
        <w:t>7.2.13.6</w:t>
      </w:r>
      <w:r>
        <w:tab/>
        <w:t>Security considerations</w:t>
      </w:r>
      <w:r>
        <w:tab/>
      </w:r>
      <w:r>
        <w:fldChar w:fldCharType="begin"/>
      </w:r>
      <w:r>
        <w:instrText xml:space="preserve"> PAGEREF _Toc106889102 \h </w:instrText>
      </w:r>
      <w:r>
        <w:fldChar w:fldCharType="separate"/>
      </w:r>
      <w:r>
        <w:t>412</w:t>
      </w:r>
      <w:r>
        <w:fldChar w:fldCharType="end"/>
      </w:r>
    </w:p>
    <w:p w14:paraId="4E3F6FCB" w14:textId="77777777" w:rsidR="008F588F" w:rsidRPr="005131F4" w:rsidRDefault="008F588F">
      <w:pPr>
        <w:pStyle w:val="TOC4"/>
        <w:rPr>
          <w:rFonts w:ascii="Calibri" w:hAnsi="Calibri"/>
          <w:sz w:val="22"/>
          <w:szCs w:val="22"/>
          <w:lang w:eastAsia="en-GB"/>
        </w:rPr>
      </w:pPr>
      <w:r>
        <w:t>7.2.13.7</w:t>
      </w:r>
      <w:r>
        <w:tab/>
        <w:t>Syntax</w:t>
      </w:r>
      <w:r>
        <w:tab/>
      </w:r>
      <w:r>
        <w:fldChar w:fldCharType="begin"/>
      </w:r>
      <w:r>
        <w:instrText xml:space="preserve"> PAGEREF _Toc106889103 \h </w:instrText>
      </w:r>
      <w:r>
        <w:fldChar w:fldCharType="separate"/>
      </w:r>
      <w:r>
        <w:t>412</w:t>
      </w:r>
      <w:r>
        <w:fldChar w:fldCharType="end"/>
      </w:r>
    </w:p>
    <w:p w14:paraId="72B0A937" w14:textId="77777777" w:rsidR="008F588F" w:rsidRPr="005131F4" w:rsidRDefault="008F588F">
      <w:pPr>
        <w:pStyle w:val="TOC4"/>
        <w:rPr>
          <w:rFonts w:ascii="Calibri" w:hAnsi="Calibri"/>
          <w:sz w:val="22"/>
          <w:szCs w:val="22"/>
          <w:lang w:eastAsia="en-GB"/>
        </w:rPr>
      </w:pPr>
      <w:r>
        <w:t>7.2.13.8</w:t>
      </w:r>
      <w:r>
        <w:tab/>
        <w:t>Operation</w:t>
      </w:r>
      <w:r>
        <w:tab/>
      </w:r>
      <w:r>
        <w:fldChar w:fldCharType="begin"/>
      </w:r>
      <w:r>
        <w:instrText xml:space="preserve"> PAGEREF _Toc106889104 \h </w:instrText>
      </w:r>
      <w:r>
        <w:fldChar w:fldCharType="separate"/>
      </w:r>
      <w:r>
        <w:t>413</w:t>
      </w:r>
      <w:r>
        <w:fldChar w:fldCharType="end"/>
      </w:r>
    </w:p>
    <w:p w14:paraId="7E58A773" w14:textId="77777777" w:rsidR="008F588F" w:rsidRPr="005131F4" w:rsidRDefault="008F588F">
      <w:pPr>
        <w:pStyle w:val="TOC5"/>
        <w:rPr>
          <w:rFonts w:ascii="Calibri" w:hAnsi="Calibri"/>
          <w:sz w:val="22"/>
          <w:szCs w:val="22"/>
          <w:lang w:eastAsia="en-GB"/>
        </w:rPr>
      </w:pPr>
      <w:r>
        <w:t>7.2.13.8.1</w:t>
      </w:r>
      <w:r>
        <w:tab/>
        <w:t>General</w:t>
      </w:r>
      <w:r>
        <w:tab/>
      </w:r>
      <w:r>
        <w:fldChar w:fldCharType="begin"/>
      </w:r>
      <w:r>
        <w:instrText xml:space="preserve"> PAGEREF _Toc106889105 \h </w:instrText>
      </w:r>
      <w:r>
        <w:fldChar w:fldCharType="separate"/>
      </w:r>
      <w:r>
        <w:t>413</w:t>
      </w:r>
      <w:r>
        <w:fldChar w:fldCharType="end"/>
      </w:r>
    </w:p>
    <w:p w14:paraId="2A1CEC60" w14:textId="77777777" w:rsidR="008F588F" w:rsidRPr="005131F4" w:rsidRDefault="008F588F">
      <w:pPr>
        <w:pStyle w:val="TOC5"/>
        <w:rPr>
          <w:rFonts w:ascii="Calibri" w:hAnsi="Calibri"/>
          <w:sz w:val="22"/>
          <w:szCs w:val="22"/>
          <w:lang w:eastAsia="en-GB"/>
        </w:rPr>
      </w:pPr>
      <w:r>
        <w:t>7.2.13.8.2</w:t>
      </w:r>
      <w:r>
        <w:tab/>
        <w:t>The "origin" header field parameter</w:t>
      </w:r>
      <w:r>
        <w:tab/>
      </w:r>
      <w:r>
        <w:fldChar w:fldCharType="begin"/>
      </w:r>
      <w:r>
        <w:instrText xml:space="preserve"> PAGEREF _Toc106889106 \h </w:instrText>
      </w:r>
      <w:r>
        <w:fldChar w:fldCharType="separate"/>
      </w:r>
      <w:r>
        <w:t>413</w:t>
      </w:r>
      <w:r>
        <w:fldChar w:fldCharType="end"/>
      </w:r>
    </w:p>
    <w:p w14:paraId="32A4F39F" w14:textId="77777777" w:rsidR="008F588F" w:rsidRPr="005131F4" w:rsidRDefault="008F588F">
      <w:pPr>
        <w:pStyle w:val="TOC5"/>
        <w:rPr>
          <w:rFonts w:ascii="Calibri" w:hAnsi="Calibri"/>
          <w:sz w:val="22"/>
          <w:szCs w:val="22"/>
          <w:lang w:eastAsia="en-GB"/>
        </w:rPr>
      </w:pPr>
      <w:r>
        <w:t>7.2.13.8.3</w:t>
      </w:r>
      <w:r>
        <w:tab/>
        <w:t>The "rules" header field parameter</w:t>
      </w:r>
      <w:r>
        <w:tab/>
      </w:r>
      <w:r>
        <w:fldChar w:fldCharType="begin"/>
      </w:r>
      <w:r>
        <w:instrText xml:space="preserve"> PAGEREF _Toc106889107 \h </w:instrText>
      </w:r>
      <w:r>
        <w:fldChar w:fldCharType="separate"/>
      </w:r>
      <w:r>
        <w:t>413</w:t>
      </w:r>
      <w:r>
        <w:fldChar w:fldCharType="end"/>
      </w:r>
    </w:p>
    <w:p w14:paraId="7D22DEF1" w14:textId="77777777" w:rsidR="008F588F" w:rsidRPr="005131F4" w:rsidRDefault="008F588F">
      <w:pPr>
        <w:pStyle w:val="TOC5"/>
        <w:rPr>
          <w:rFonts w:ascii="Calibri" w:hAnsi="Calibri"/>
          <w:sz w:val="22"/>
          <w:szCs w:val="22"/>
          <w:lang w:eastAsia="en-GB"/>
        </w:rPr>
      </w:pPr>
      <w:r>
        <w:t>7.2.13.8.4</w:t>
      </w:r>
      <w:r>
        <w:tab/>
        <w:t>The "timestamp" header field parameter</w:t>
      </w:r>
      <w:r>
        <w:tab/>
      </w:r>
      <w:r>
        <w:fldChar w:fldCharType="begin"/>
      </w:r>
      <w:r>
        <w:instrText xml:space="preserve"> PAGEREF _Toc106889108 \h </w:instrText>
      </w:r>
      <w:r>
        <w:fldChar w:fldCharType="separate"/>
      </w:r>
      <w:r>
        <w:t>414</w:t>
      </w:r>
      <w:r>
        <w:fldChar w:fldCharType="end"/>
      </w:r>
    </w:p>
    <w:p w14:paraId="3DCFCEFE" w14:textId="77777777" w:rsidR="008F588F" w:rsidRPr="005131F4" w:rsidRDefault="008F588F">
      <w:pPr>
        <w:pStyle w:val="TOC4"/>
        <w:rPr>
          <w:rFonts w:ascii="Calibri" w:hAnsi="Calibri"/>
          <w:sz w:val="22"/>
          <w:szCs w:val="22"/>
          <w:lang w:eastAsia="en-GB"/>
        </w:rPr>
      </w:pPr>
      <w:r>
        <w:t>7.2.13.9</w:t>
      </w:r>
      <w:r>
        <w:tab/>
        <w:t>Examples of usage</w:t>
      </w:r>
      <w:r>
        <w:tab/>
      </w:r>
      <w:r>
        <w:fldChar w:fldCharType="begin"/>
      </w:r>
      <w:r>
        <w:instrText xml:space="preserve"> PAGEREF _Toc106889109 \h </w:instrText>
      </w:r>
      <w:r>
        <w:fldChar w:fldCharType="separate"/>
      </w:r>
      <w:r>
        <w:t>414</w:t>
      </w:r>
      <w:r>
        <w:fldChar w:fldCharType="end"/>
      </w:r>
    </w:p>
    <w:p w14:paraId="6844C176" w14:textId="77777777" w:rsidR="008F588F" w:rsidRPr="005131F4" w:rsidRDefault="008F588F">
      <w:pPr>
        <w:pStyle w:val="TOC5"/>
        <w:rPr>
          <w:rFonts w:ascii="Calibri" w:hAnsi="Calibri"/>
          <w:sz w:val="22"/>
          <w:szCs w:val="22"/>
          <w:lang w:eastAsia="en-GB"/>
        </w:rPr>
      </w:pPr>
      <w:r>
        <w:t>7.2.13.9.1</w:t>
      </w:r>
      <w:r>
        <w:tab/>
        <w:t>Example overview</w:t>
      </w:r>
      <w:r>
        <w:tab/>
      </w:r>
      <w:r>
        <w:fldChar w:fldCharType="begin"/>
      </w:r>
      <w:r>
        <w:instrText xml:space="preserve"> PAGEREF _Toc106889110 \h </w:instrText>
      </w:r>
      <w:r>
        <w:fldChar w:fldCharType="separate"/>
      </w:r>
      <w:r>
        <w:t>414</w:t>
      </w:r>
      <w:r>
        <w:fldChar w:fldCharType="end"/>
      </w:r>
    </w:p>
    <w:p w14:paraId="30BEA7E1" w14:textId="77777777" w:rsidR="008F588F" w:rsidRPr="005131F4" w:rsidRDefault="008F588F">
      <w:pPr>
        <w:pStyle w:val="TOC5"/>
        <w:rPr>
          <w:rFonts w:ascii="Calibri" w:hAnsi="Calibri"/>
          <w:sz w:val="22"/>
          <w:szCs w:val="22"/>
          <w:lang w:eastAsia="en-GB"/>
        </w:rPr>
      </w:pPr>
      <w:r>
        <w:t>7.2.13.9.2</w:t>
      </w:r>
      <w:r>
        <w:tab/>
        <w:t>The P-CSCF indicates in the REGISTER request that P-CSCF supports receiving information about resource sharing</w:t>
      </w:r>
      <w:r>
        <w:tab/>
      </w:r>
      <w:r>
        <w:fldChar w:fldCharType="begin"/>
      </w:r>
      <w:r>
        <w:instrText xml:space="preserve"> PAGEREF _Toc106889111 \h </w:instrText>
      </w:r>
      <w:r>
        <w:fldChar w:fldCharType="separate"/>
      </w:r>
      <w:r>
        <w:t>414</w:t>
      </w:r>
      <w:r>
        <w:fldChar w:fldCharType="end"/>
      </w:r>
    </w:p>
    <w:p w14:paraId="1D3B3EAE" w14:textId="77777777" w:rsidR="008F588F" w:rsidRPr="005131F4" w:rsidRDefault="008F588F">
      <w:pPr>
        <w:pStyle w:val="TOC5"/>
        <w:rPr>
          <w:rFonts w:ascii="Calibri" w:hAnsi="Calibri"/>
          <w:sz w:val="22"/>
          <w:szCs w:val="22"/>
          <w:lang w:eastAsia="en-GB"/>
        </w:rPr>
      </w:pPr>
      <w:r>
        <w:t>7.2.13.9.3</w:t>
      </w:r>
      <w:r>
        <w:tab/>
        <w:t>The application server sends information about potential resource sharing to the P-CSCF</w:t>
      </w:r>
      <w:r>
        <w:tab/>
      </w:r>
      <w:r>
        <w:fldChar w:fldCharType="begin"/>
      </w:r>
      <w:r>
        <w:instrText xml:space="preserve"> PAGEREF _Toc106889112 \h </w:instrText>
      </w:r>
      <w:r>
        <w:fldChar w:fldCharType="separate"/>
      </w:r>
      <w:r>
        <w:t>415</w:t>
      </w:r>
      <w:r>
        <w:fldChar w:fldCharType="end"/>
      </w:r>
    </w:p>
    <w:p w14:paraId="04E047D2" w14:textId="77777777" w:rsidR="008F588F" w:rsidRPr="005131F4" w:rsidRDefault="008F588F">
      <w:pPr>
        <w:pStyle w:val="TOC5"/>
        <w:rPr>
          <w:rFonts w:ascii="Calibri" w:hAnsi="Calibri"/>
          <w:sz w:val="22"/>
          <w:szCs w:val="22"/>
          <w:lang w:eastAsia="en-GB"/>
        </w:rPr>
      </w:pPr>
      <w:r>
        <w:t>7.2.13.9.4</w:t>
      </w:r>
      <w:r>
        <w:tab/>
        <w:t>The P-CSCF extracts resource sharing information for media-streams</w:t>
      </w:r>
      <w:r>
        <w:tab/>
      </w:r>
      <w:r>
        <w:fldChar w:fldCharType="begin"/>
      </w:r>
      <w:r>
        <w:instrText xml:space="preserve"> PAGEREF _Toc106889113 \h </w:instrText>
      </w:r>
      <w:r>
        <w:fldChar w:fldCharType="separate"/>
      </w:r>
      <w:r>
        <w:t>415</w:t>
      </w:r>
      <w:r>
        <w:fldChar w:fldCharType="end"/>
      </w:r>
    </w:p>
    <w:p w14:paraId="2B2FF604" w14:textId="77777777" w:rsidR="008F588F" w:rsidRPr="005131F4" w:rsidRDefault="008F588F">
      <w:pPr>
        <w:pStyle w:val="TOC3"/>
        <w:rPr>
          <w:rFonts w:ascii="Calibri" w:hAnsi="Calibri"/>
          <w:sz w:val="22"/>
          <w:szCs w:val="22"/>
          <w:lang w:eastAsia="en-GB"/>
        </w:rPr>
      </w:pPr>
      <w:r>
        <w:t>7.2.</w:t>
      </w:r>
      <w:r>
        <w:rPr>
          <w:lang w:eastAsia="zh-CN"/>
        </w:rPr>
        <w:t>14</w:t>
      </w:r>
      <w:r>
        <w:tab/>
        <w:t xml:space="preserve">Definition of </w:t>
      </w:r>
      <w:r>
        <w:rPr>
          <w:lang w:eastAsia="zh-CN"/>
        </w:rPr>
        <w:t>Service</w:t>
      </w:r>
      <w:r>
        <w:t>-</w:t>
      </w:r>
      <w:r>
        <w:rPr>
          <w:lang w:eastAsia="zh-CN"/>
        </w:rPr>
        <w:t>Interact-</w:t>
      </w:r>
      <w:r>
        <w:t>Info header field</w:t>
      </w:r>
      <w:r>
        <w:tab/>
      </w:r>
      <w:r>
        <w:fldChar w:fldCharType="begin"/>
      </w:r>
      <w:r>
        <w:instrText xml:space="preserve"> PAGEREF _Toc106889114 \h </w:instrText>
      </w:r>
      <w:r>
        <w:fldChar w:fldCharType="separate"/>
      </w:r>
      <w:r>
        <w:t>416</w:t>
      </w:r>
      <w:r>
        <w:fldChar w:fldCharType="end"/>
      </w:r>
    </w:p>
    <w:p w14:paraId="69FDD02A" w14:textId="77777777" w:rsidR="008F588F" w:rsidRPr="005131F4" w:rsidRDefault="008F588F">
      <w:pPr>
        <w:pStyle w:val="TOC4"/>
        <w:rPr>
          <w:rFonts w:ascii="Calibri" w:hAnsi="Calibri"/>
          <w:sz w:val="22"/>
          <w:szCs w:val="22"/>
          <w:lang w:eastAsia="en-GB"/>
        </w:rPr>
      </w:pPr>
      <w:r>
        <w:t>7.2.</w:t>
      </w:r>
      <w:r>
        <w:rPr>
          <w:lang w:eastAsia="zh-CN"/>
        </w:rPr>
        <w:t>14</w:t>
      </w:r>
      <w:r>
        <w:t>.1</w:t>
      </w:r>
      <w:r>
        <w:tab/>
        <w:t>Introduction</w:t>
      </w:r>
      <w:r>
        <w:tab/>
      </w:r>
      <w:r>
        <w:fldChar w:fldCharType="begin"/>
      </w:r>
      <w:r>
        <w:instrText xml:space="preserve"> PAGEREF _Toc106889115 \h </w:instrText>
      </w:r>
      <w:r>
        <w:fldChar w:fldCharType="separate"/>
      </w:r>
      <w:r>
        <w:t>416</w:t>
      </w:r>
      <w:r>
        <w:fldChar w:fldCharType="end"/>
      </w:r>
    </w:p>
    <w:p w14:paraId="4927DDDC" w14:textId="77777777" w:rsidR="008F588F" w:rsidRPr="005131F4" w:rsidRDefault="008F588F">
      <w:pPr>
        <w:pStyle w:val="TOC4"/>
        <w:rPr>
          <w:rFonts w:ascii="Calibri" w:hAnsi="Calibri"/>
          <w:sz w:val="22"/>
          <w:szCs w:val="22"/>
          <w:lang w:eastAsia="en-GB"/>
        </w:rPr>
      </w:pPr>
      <w:r>
        <w:t>7.2.14.2</w:t>
      </w:r>
      <w:r>
        <w:tab/>
        <w:t>Applicability statement for the Service-Interact-Info header field</w:t>
      </w:r>
      <w:r>
        <w:tab/>
      </w:r>
      <w:r>
        <w:fldChar w:fldCharType="begin"/>
      </w:r>
      <w:r>
        <w:instrText xml:space="preserve"> PAGEREF _Toc106889116 \h </w:instrText>
      </w:r>
      <w:r>
        <w:fldChar w:fldCharType="separate"/>
      </w:r>
      <w:r>
        <w:t>416</w:t>
      </w:r>
      <w:r>
        <w:fldChar w:fldCharType="end"/>
      </w:r>
    </w:p>
    <w:p w14:paraId="19770B67" w14:textId="77777777" w:rsidR="008F588F" w:rsidRPr="005131F4" w:rsidRDefault="008F588F">
      <w:pPr>
        <w:pStyle w:val="TOC4"/>
        <w:rPr>
          <w:rFonts w:ascii="Calibri" w:hAnsi="Calibri"/>
          <w:sz w:val="22"/>
          <w:szCs w:val="22"/>
          <w:lang w:eastAsia="en-GB"/>
        </w:rPr>
      </w:pPr>
      <w:r>
        <w:t>7.2.14.3</w:t>
      </w:r>
      <w:r>
        <w:tab/>
        <w:t>Usage of the Service-Interact-Info header field</w:t>
      </w:r>
      <w:r>
        <w:tab/>
      </w:r>
      <w:r>
        <w:fldChar w:fldCharType="begin"/>
      </w:r>
      <w:r>
        <w:instrText xml:space="preserve"> PAGEREF _Toc106889117 \h </w:instrText>
      </w:r>
      <w:r>
        <w:fldChar w:fldCharType="separate"/>
      </w:r>
      <w:r>
        <w:t>416</w:t>
      </w:r>
      <w:r>
        <w:fldChar w:fldCharType="end"/>
      </w:r>
    </w:p>
    <w:p w14:paraId="06FD3707" w14:textId="77777777" w:rsidR="008F588F" w:rsidRPr="005131F4" w:rsidRDefault="008F588F">
      <w:pPr>
        <w:pStyle w:val="TOC4"/>
        <w:rPr>
          <w:rFonts w:ascii="Calibri" w:hAnsi="Calibri"/>
          <w:sz w:val="22"/>
          <w:szCs w:val="22"/>
          <w:lang w:eastAsia="en-GB"/>
        </w:rPr>
      </w:pPr>
      <w:r>
        <w:t>7.2.14.4</w:t>
      </w:r>
      <w:r>
        <w:tab/>
        <w:t>Procedures at the UA</w:t>
      </w:r>
      <w:r>
        <w:tab/>
      </w:r>
      <w:r>
        <w:fldChar w:fldCharType="begin"/>
      </w:r>
      <w:r>
        <w:instrText xml:space="preserve"> PAGEREF _Toc106889118 \h </w:instrText>
      </w:r>
      <w:r>
        <w:fldChar w:fldCharType="separate"/>
      </w:r>
      <w:r>
        <w:t>417</w:t>
      </w:r>
      <w:r>
        <w:fldChar w:fldCharType="end"/>
      </w:r>
    </w:p>
    <w:p w14:paraId="3B34BB65" w14:textId="77777777" w:rsidR="008F588F" w:rsidRPr="005131F4" w:rsidRDefault="008F588F">
      <w:pPr>
        <w:pStyle w:val="TOC4"/>
        <w:rPr>
          <w:rFonts w:ascii="Calibri" w:hAnsi="Calibri"/>
          <w:sz w:val="22"/>
          <w:szCs w:val="22"/>
          <w:lang w:eastAsia="en-GB"/>
        </w:rPr>
      </w:pPr>
      <w:r>
        <w:t>7.2.14.5</w:t>
      </w:r>
      <w:r>
        <w:tab/>
        <w:t>Procedures at the proxy</w:t>
      </w:r>
      <w:r>
        <w:tab/>
      </w:r>
      <w:r>
        <w:fldChar w:fldCharType="begin"/>
      </w:r>
      <w:r>
        <w:instrText xml:space="preserve"> PAGEREF _Toc106889119 \h </w:instrText>
      </w:r>
      <w:r>
        <w:fldChar w:fldCharType="separate"/>
      </w:r>
      <w:r>
        <w:t>417</w:t>
      </w:r>
      <w:r>
        <w:fldChar w:fldCharType="end"/>
      </w:r>
    </w:p>
    <w:p w14:paraId="7105DFD7" w14:textId="77777777" w:rsidR="008F588F" w:rsidRPr="005131F4" w:rsidRDefault="008F588F">
      <w:pPr>
        <w:pStyle w:val="TOC4"/>
        <w:rPr>
          <w:rFonts w:ascii="Calibri" w:hAnsi="Calibri"/>
          <w:sz w:val="22"/>
          <w:szCs w:val="22"/>
          <w:lang w:eastAsia="en-GB"/>
        </w:rPr>
      </w:pPr>
      <w:r>
        <w:t>7.2.14.6</w:t>
      </w:r>
      <w:r>
        <w:tab/>
        <w:t>Security considerations</w:t>
      </w:r>
      <w:r>
        <w:tab/>
      </w:r>
      <w:r>
        <w:fldChar w:fldCharType="begin"/>
      </w:r>
      <w:r>
        <w:instrText xml:space="preserve"> PAGEREF _Toc106889120 \h </w:instrText>
      </w:r>
      <w:r>
        <w:fldChar w:fldCharType="separate"/>
      </w:r>
      <w:r>
        <w:t>417</w:t>
      </w:r>
      <w:r>
        <w:fldChar w:fldCharType="end"/>
      </w:r>
    </w:p>
    <w:p w14:paraId="09692642" w14:textId="77777777" w:rsidR="008F588F" w:rsidRPr="005131F4" w:rsidRDefault="008F588F">
      <w:pPr>
        <w:pStyle w:val="TOC4"/>
        <w:rPr>
          <w:rFonts w:ascii="Calibri" w:hAnsi="Calibri"/>
          <w:sz w:val="22"/>
          <w:szCs w:val="22"/>
          <w:lang w:eastAsia="en-GB"/>
        </w:rPr>
      </w:pPr>
      <w:r>
        <w:t>7.2.14.7</w:t>
      </w:r>
      <w:r>
        <w:tab/>
        <w:t>Syntax</w:t>
      </w:r>
      <w:r>
        <w:tab/>
      </w:r>
      <w:r>
        <w:fldChar w:fldCharType="begin"/>
      </w:r>
      <w:r>
        <w:instrText xml:space="preserve"> PAGEREF _Toc106889121 \h </w:instrText>
      </w:r>
      <w:r>
        <w:fldChar w:fldCharType="separate"/>
      </w:r>
      <w:r>
        <w:t>417</w:t>
      </w:r>
      <w:r>
        <w:fldChar w:fldCharType="end"/>
      </w:r>
    </w:p>
    <w:p w14:paraId="21ED5BDD" w14:textId="77777777" w:rsidR="008F588F" w:rsidRPr="005131F4" w:rsidRDefault="008F588F">
      <w:pPr>
        <w:pStyle w:val="TOC3"/>
        <w:rPr>
          <w:rFonts w:ascii="Calibri" w:hAnsi="Calibri"/>
          <w:sz w:val="22"/>
          <w:szCs w:val="22"/>
          <w:lang w:eastAsia="en-GB"/>
        </w:rPr>
      </w:pPr>
      <w:r>
        <w:t>7.2.15</w:t>
      </w:r>
      <w:r>
        <w:tab/>
        <w:t xml:space="preserve">Definition of </w:t>
      </w:r>
      <w:r>
        <w:rPr>
          <w:lang w:eastAsia="zh-CN"/>
        </w:rPr>
        <w:t>Cellular-Network-Info</w:t>
      </w:r>
      <w:r>
        <w:t xml:space="preserve"> header field</w:t>
      </w:r>
      <w:r>
        <w:tab/>
      </w:r>
      <w:r>
        <w:fldChar w:fldCharType="begin"/>
      </w:r>
      <w:r>
        <w:instrText xml:space="preserve"> PAGEREF _Toc106889122 \h </w:instrText>
      </w:r>
      <w:r>
        <w:fldChar w:fldCharType="separate"/>
      </w:r>
      <w:r>
        <w:t>417</w:t>
      </w:r>
      <w:r>
        <w:fldChar w:fldCharType="end"/>
      </w:r>
    </w:p>
    <w:p w14:paraId="29E9F55E" w14:textId="77777777" w:rsidR="008F588F" w:rsidRPr="005131F4" w:rsidRDefault="008F588F">
      <w:pPr>
        <w:pStyle w:val="TOC4"/>
        <w:rPr>
          <w:rFonts w:ascii="Calibri" w:hAnsi="Calibri"/>
          <w:sz w:val="22"/>
          <w:szCs w:val="22"/>
          <w:lang w:eastAsia="en-GB"/>
        </w:rPr>
      </w:pPr>
      <w:r>
        <w:t>7.2.</w:t>
      </w:r>
      <w:r>
        <w:rPr>
          <w:lang w:eastAsia="zh-CN"/>
        </w:rPr>
        <w:t>15</w:t>
      </w:r>
      <w:r>
        <w:t>.1</w:t>
      </w:r>
      <w:r>
        <w:tab/>
        <w:t>Introduction</w:t>
      </w:r>
      <w:r>
        <w:tab/>
      </w:r>
      <w:r>
        <w:fldChar w:fldCharType="begin"/>
      </w:r>
      <w:r>
        <w:instrText xml:space="preserve"> PAGEREF _Toc106889123 \h </w:instrText>
      </w:r>
      <w:r>
        <w:fldChar w:fldCharType="separate"/>
      </w:r>
      <w:r>
        <w:t>417</w:t>
      </w:r>
      <w:r>
        <w:fldChar w:fldCharType="end"/>
      </w:r>
    </w:p>
    <w:p w14:paraId="0F76E6F3" w14:textId="77777777" w:rsidR="008F588F" w:rsidRPr="005131F4" w:rsidRDefault="008F588F">
      <w:pPr>
        <w:pStyle w:val="TOC4"/>
        <w:rPr>
          <w:rFonts w:ascii="Calibri" w:hAnsi="Calibri"/>
          <w:sz w:val="22"/>
          <w:szCs w:val="22"/>
          <w:lang w:eastAsia="en-GB"/>
        </w:rPr>
      </w:pPr>
      <w:r>
        <w:t>7.2.15.2</w:t>
      </w:r>
      <w:r>
        <w:tab/>
        <w:t>Applicability statement for the Cellular-Network-Info header field</w:t>
      </w:r>
      <w:r>
        <w:tab/>
      </w:r>
      <w:r>
        <w:fldChar w:fldCharType="begin"/>
      </w:r>
      <w:r>
        <w:instrText xml:space="preserve"> PAGEREF _Toc106889124 \h </w:instrText>
      </w:r>
      <w:r>
        <w:fldChar w:fldCharType="separate"/>
      </w:r>
      <w:r>
        <w:t>417</w:t>
      </w:r>
      <w:r>
        <w:fldChar w:fldCharType="end"/>
      </w:r>
    </w:p>
    <w:p w14:paraId="5F86BCE9" w14:textId="77777777" w:rsidR="008F588F" w:rsidRPr="005131F4" w:rsidRDefault="008F588F">
      <w:pPr>
        <w:pStyle w:val="TOC4"/>
        <w:rPr>
          <w:rFonts w:ascii="Calibri" w:hAnsi="Calibri"/>
          <w:sz w:val="22"/>
          <w:szCs w:val="22"/>
          <w:lang w:eastAsia="en-GB"/>
        </w:rPr>
      </w:pPr>
      <w:r>
        <w:t>7.2.15.3</w:t>
      </w:r>
      <w:r>
        <w:tab/>
        <w:t xml:space="preserve">Usage of the </w:t>
      </w:r>
      <w:r>
        <w:rPr>
          <w:lang w:eastAsia="zh-CN"/>
        </w:rPr>
        <w:t>Cellular-Network-Info</w:t>
      </w:r>
      <w:r>
        <w:t xml:space="preserve"> header field</w:t>
      </w:r>
      <w:r>
        <w:tab/>
      </w:r>
      <w:r>
        <w:fldChar w:fldCharType="begin"/>
      </w:r>
      <w:r>
        <w:instrText xml:space="preserve"> PAGEREF _Toc106889125 \h </w:instrText>
      </w:r>
      <w:r>
        <w:fldChar w:fldCharType="separate"/>
      </w:r>
      <w:r>
        <w:t>417</w:t>
      </w:r>
      <w:r>
        <w:fldChar w:fldCharType="end"/>
      </w:r>
    </w:p>
    <w:p w14:paraId="4F0A1F2B" w14:textId="77777777" w:rsidR="008F588F" w:rsidRPr="005131F4" w:rsidRDefault="008F588F">
      <w:pPr>
        <w:pStyle w:val="TOC4"/>
        <w:rPr>
          <w:rFonts w:ascii="Calibri" w:hAnsi="Calibri"/>
          <w:sz w:val="22"/>
          <w:szCs w:val="22"/>
          <w:lang w:eastAsia="en-GB"/>
        </w:rPr>
      </w:pPr>
      <w:r>
        <w:t>7.2.15.4</w:t>
      </w:r>
      <w:r>
        <w:tab/>
        <w:t>Procedures at the UA</w:t>
      </w:r>
      <w:r>
        <w:tab/>
      </w:r>
      <w:r>
        <w:fldChar w:fldCharType="begin"/>
      </w:r>
      <w:r>
        <w:instrText xml:space="preserve"> PAGEREF _Toc106889126 \h </w:instrText>
      </w:r>
      <w:r>
        <w:fldChar w:fldCharType="separate"/>
      </w:r>
      <w:r>
        <w:t>419</w:t>
      </w:r>
      <w:r>
        <w:fldChar w:fldCharType="end"/>
      </w:r>
    </w:p>
    <w:p w14:paraId="525A9D5F" w14:textId="77777777" w:rsidR="008F588F" w:rsidRPr="005131F4" w:rsidRDefault="008F588F">
      <w:pPr>
        <w:pStyle w:val="TOC4"/>
        <w:rPr>
          <w:rFonts w:ascii="Calibri" w:hAnsi="Calibri"/>
          <w:sz w:val="22"/>
          <w:szCs w:val="22"/>
          <w:lang w:eastAsia="en-GB"/>
        </w:rPr>
      </w:pPr>
      <w:r>
        <w:t>7.2.15.5</w:t>
      </w:r>
      <w:r>
        <w:tab/>
        <w:t>Procedures at the proxy</w:t>
      </w:r>
      <w:r>
        <w:tab/>
      </w:r>
      <w:r>
        <w:fldChar w:fldCharType="begin"/>
      </w:r>
      <w:r>
        <w:instrText xml:space="preserve"> PAGEREF _Toc106889127 \h </w:instrText>
      </w:r>
      <w:r>
        <w:fldChar w:fldCharType="separate"/>
      </w:r>
      <w:r>
        <w:t>419</w:t>
      </w:r>
      <w:r>
        <w:fldChar w:fldCharType="end"/>
      </w:r>
    </w:p>
    <w:p w14:paraId="79541CCD" w14:textId="77777777" w:rsidR="008F588F" w:rsidRPr="005131F4" w:rsidRDefault="008F588F">
      <w:pPr>
        <w:pStyle w:val="TOC4"/>
        <w:rPr>
          <w:rFonts w:ascii="Calibri" w:hAnsi="Calibri"/>
          <w:sz w:val="22"/>
          <w:szCs w:val="22"/>
          <w:lang w:eastAsia="en-GB"/>
        </w:rPr>
      </w:pPr>
      <w:r>
        <w:t>7.2.15.6</w:t>
      </w:r>
      <w:r>
        <w:tab/>
        <w:t>Security considerations</w:t>
      </w:r>
      <w:r>
        <w:tab/>
      </w:r>
      <w:r>
        <w:fldChar w:fldCharType="begin"/>
      </w:r>
      <w:r>
        <w:instrText xml:space="preserve"> PAGEREF _Toc106889128 \h </w:instrText>
      </w:r>
      <w:r>
        <w:fldChar w:fldCharType="separate"/>
      </w:r>
      <w:r>
        <w:t>419</w:t>
      </w:r>
      <w:r>
        <w:fldChar w:fldCharType="end"/>
      </w:r>
    </w:p>
    <w:p w14:paraId="2AE1D5C4" w14:textId="77777777" w:rsidR="008F588F" w:rsidRPr="005131F4" w:rsidRDefault="008F588F">
      <w:pPr>
        <w:pStyle w:val="TOC4"/>
        <w:rPr>
          <w:rFonts w:ascii="Calibri" w:hAnsi="Calibri"/>
          <w:sz w:val="22"/>
          <w:szCs w:val="22"/>
          <w:lang w:eastAsia="en-GB"/>
        </w:rPr>
      </w:pPr>
      <w:r>
        <w:t>7.2.15.7</w:t>
      </w:r>
      <w:r>
        <w:tab/>
        <w:t>Syntax</w:t>
      </w:r>
      <w:r>
        <w:tab/>
      </w:r>
      <w:r>
        <w:fldChar w:fldCharType="begin"/>
      </w:r>
      <w:r>
        <w:instrText xml:space="preserve"> PAGEREF _Toc106889129 \h </w:instrText>
      </w:r>
      <w:r>
        <w:fldChar w:fldCharType="separate"/>
      </w:r>
      <w:r>
        <w:t>419</w:t>
      </w:r>
      <w:r>
        <w:fldChar w:fldCharType="end"/>
      </w:r>
    </w:p>
    <w:p w14:paraId="34D28C42" w14:textId="77777777" w:rsidR="008F588F" w:rsidRPr="005131F4" w:rsidRDefault="008F588F">
      <w:pPr>
        <w:pStyle w:val="TOC3"/>
        <w:rPr>
          <w:rFonts w:ascii="Calibri" w:hAnsi="Calibri"/>
          <w:sz w:val="22"/>
          <w:szCs w:val="22"/>
          <w:lang w:eastAsia="en-GB"/>
        </w:rPr>
      </w:pPr>
      <w:r>
        <w:t>7.2.16</w:t>
      </w:r>
      <w:r>
        <w:tab/>
        <w:t>Priority-Share header field</w:t>
      </w:r>
      <w:r>
        <w:tab/>
      </w:r>
      <w:r>
        <w:fldChar w:fldCharType="begin"/>
      </w:r>
      <w:r>
        <w:instrText xml:space="preserve"> PAGEREF _Toc106889130 \h </w:instrText>
      </w:r>
      <w:r>
        <w:fldChar w:fldCharType="separate"/>
      </w:r>
      <w:r>
        <w:t>420</w:t>
      </w:r>
      <w:r>
        <w:fldChar w:fldCharType="end"/>
      </w:r>
    </w:p>
    <w:p w14:paraId="0C5B8178" w14:textId="77777777" w:rsidR="008F588F" w:rsidRPr="005131F4" w:rsidRDefault="008F588F">
      <w:pPr>
        <w:pStyle w:val="TOC4"/>
        <w:rPr>
          <w:rFonts w:ascii="Calibri" w:hAnsi="Calibri"/>
          <w:sz w:val="22"/>
          <w:szCs w:val="22"/>
          <w:lang w:eastAsia="en-GB"/>
        </w:rPr>
      </w:pPr>
      <w:r>
        <w:t>7.2.16.1</w:t>
      </w:r>
      <w:r>
        <w:tab/>
        <w:t>Introduction</w:t>
      </w:r>
      <w:r>
        <w:tab/>
      </w:r>
      <w:r>
        <w:fldChar w:fldCharType="begin"/>
      </w:r>
      <w:r>
        <w:instrText xml:space="preserve"> PAGEREF _Toc106889131 \h </w:instrText>
      </w:r>
      <w:r>
        <w:fldChar w:fldCharType="separate"/>
      </w:r>
      <w:r>
        <w:t>420</w:t>
      </w:r>
      <w:r>
        <w:fldChar w:fldCharType="end"/>
      </w:r>
    </w:p>
    <w:p w14:paraId="2D8282A1" w14:textId="77777777" w:rsidR="008F588F" w:rsidRPr="005131F4" w:rsidRDefault="008F588F">
      <w:pPr>
        <w:pStyle w:val="TOC4"/>
        <w:rPr>
          <w:rFonts w:ascii="Calibri" w:hAnsi="Calibri"/>
          <w:sz w:val="22"/>
          <w:szCs w:val="22"/>
          <w:lang w:eastAsia="en-GB"/>
        </w:rPr>
      </w:pPr>
      <w:r>
        <w:t>7.2.16.2</w:t>
      </w:r>
      <w:r>
        <w:tab/>
        <w:t>Applicability statement for the Priority-Share header field</w:t>
      </w:r>
      <w:r>
        <w:tab/>
      </w:r>
      <w:r>
        <w:fldChar w:fldCharType="begin"/>
      </w:r>
      <w:r>
        <w:instrText xml:space="preserve"> PAGEREF _Toc106889132 \h </w:instrText>
      </w:r>
      <w:r>
        <w:fldChar w:fldCharType="separate"/>
      </w:r>
      <w:r>
        <w:t>420</w:t>
      </w:r>
      <w:r>
        <w:fldChar w:fldCharType="end"/>
      </w:r>
    </w:p>
    <w:p w14:paraId="02DA3083" w14:textId="77777777" w:rsidR="008F588F" w:rsidRPr="005131F4" w:rsidRDefault="008F588F">
      <w:pPr>
        <w:pStyle w:val="TOC4"/>
        <w:rPr>
          <w:rFonts w:ascii="Calibri" w:hAnsi="Calibri"/>
          <w:sz w:val="22"/>
          <w:szCs w:val="22"/>
          <w:lang w:eastAsia="en-GB"/>
        </w:rPr>
      </w:pPr>
      <w:r>
        <w:t>7.2.16.3</w:t>
      </w:r>
      <w:r>
        <w:tab/>
        <w:t>Usage of the Priority-Share header field</w:t>
      </w:r>
      <w:r>
        <w:tab/>
      </w:r>
      <w:r>
        <w:fldChar w:fldCharType="begin"/>
      </w:r>
      <w:r>
        <w:instrText xml:space="preserve"> PAGEREF _Toc106889133 \h </w:instrText>
      </w:r>
      <w:r>
        <w:fldChar w:fldCharType="separate"/>
      </w:r>
      <w:r>
        <w:t>420</w:t>
      </w:r>
      <w:r>
        <w:fldChar w:fldCharType="end"/>
      </w:r>
    </w:p>
    <w:p w14:paraId="0783B2C9" w14:textId="77777777" w:rsidR="008F588F" w:rsidRPr="005131F4" w:rsidRDefault="008F588F">
      <w:pPr>
        <w:pStyle w:val="TOC4"/>
        <w:rPr>
          <w:rFonts w:ascii="Calibri" w:hAnsi="Calibri"/>
          <w:sz w:val="22"/>
          <w:szCs w:val="22"/>
          <w:lang w:eastAsia="en-GB"/>
        </w:rPr>
      </w:pPr>
      <w:r>
        <w:t>7.2.16.4</w:t>
      </w:r>
      <w:r>
        <w:tab/>
        <w:t>Procedures at the UA</w:t>
      </w:r>
      <w:r>
        <w:tab/>
      </w:r>
      <w:r>
        <w:fldChar w:fldCharType="begin"/>
      </w:r>
      <w:r>
        <w:instrText xml:space="preserve"> PAGEREF _Toc106889134 \h </w:instrText>
      </w:r>
      <w:r>
        <w:fldChar w:fldCharType="separate"/>
      </w:r>
      <w:r>
        <w:t>420</w:t>
      </w:r>
      <w:r>
        <w:fldChar w:fldCharType="end"/>
      </w:r>
    </w:p>
    <w:p w14:paraId="626E8E67" w14:textId="77777777" w:rsidR="008F588F" w:rsidRPr="005131F4" w:rsidRDefault="008F588F">
      <w:pPr>
        <w:pStyle w:val="TOC4"/>
        <w:rPr>
          <w:rFonts w:ascii="Calibri" w:hAnsi="Calibri"/>
          <w:sz w:val="22"/>
          <w:szCs w:val="22"/>
          <w:lang w:eastAsia="en-GB"/>
        </w:rPr>
      </w:pPr>
      <w:r>
        <w:t>7.2.16.5</w:t>
      </w:r>
      <w:r>
        <w:tab/>
        <w:t>Procedures at the proxy</w:t>
      </w:r>
      <w:r>
        <w:tab/>
      </w:r>
      <w:r>
        <w:fldChar w:fldCharType="begin"/>
      </w:r>
      <w:r>
        <w:instrText xml:space="preserve"> PAGEREF _Toc106889135 \h </w:instrText>
      </w:r>
      <w:r>
        <w:fldChar w:fldCharType="separate"/>
      </w:r>
      <w:r>
        <w:t>421</w:t>
      </w:r>
      <w:r>
        <w:fldChar w:fldCharType="end"/>
      </w:r>
    </w:p>
    <w:p w14:paraId="4659FDE5" w14:textId="77777777" w:rsidR="008F588F" w:rsidRPr="005131F4" w:rsidRDefault="008F588F">
      <w:pPr>
        <w:pStyle w:val="TOC4"/>
        <w:rPr>
          <w:rFonts w:ascii="Calibri" w:hAnsi="Calibri"/>
          <w:sz w:val="22"/>
          <w:szCs w:val="22"/>
          <w:lang w:eastAsia="en-GB"/>
        </w:rPr>
      </w:pPr>
      <w:r>
        <w:t>7.2.16.6</w:t>
      </w:r>
      <w:r>
        <w:tab/>
        <w:t>Security considerations</w:t>
      </w:r>
      <w:r>
        <w:tab/>
      </w:r>
      <w:r>
        <w:fldChar w:fldCharType="begin"/>
      </w:r>
      <w:r>
        <w:instrText xml:space="preserve"> PAGEREF _Toc106889136 \h </w:instrText>
      </w:r>
      <w:r>
        <w:fldChar w:fldCharType="separate"/>
      </w:r>
      <w:r>
        <w:t>421</w:t>
      </w:r>
      <w:r>
        <w:fldChar w:fldCharType="end"/>
      </w:r>
    </w:p>
    <w:p w14:paraId="056E07BF" w14:textId="77777777" w:rsidR="008F588F" w:rsidRPr="005131F4" w:rsidRDefault="008F588F">
      <w:pPr>
        <w:pStyle w:val="TOC4"/>
        <w:rPr>
          <w:rFonts w:ascii="Calibri" w:hAnsi="Calibri"/>
          <w:sz w:val="22"/>
          <w:szCs w:val="22"/>
          <w:lang w:eastAsia="en-GB"/>
        </w:rPr>
      </w:pPr>
      <w:r>
        <w:t>7.2.16.7</w:t>
      </w:r>
      <w:r>
        <w:tab/>
        <w:t>Syntax</w:t>
      </w:r>
      <w:r>
        <w:tab/>
      </w:r>
      <w:r>
        <w:fldChar w:fldCharType="begin"/>
      </w:r>
      <w:r>
        <w:instrText xml:space="preserve"> PAGEREF _Toc106889137 \h </w:instrText>
      </w:r>
      <w:r>
        <w:fldChar w:fldCharType="separate"/>
      </w:r>
      <w:r>
        <w:t>421</w:t>
      </w:r>
      <w:r>
        <w:fldChar w:fldCharType="end"/>
      </w:r>
    </w:p>
    <w:p w14:paraId="692BDDC9" w14:textId="77777777" w:rsidR="008F588F" w:rsidRPr="005131F4" w:rsidRDefault="008F588F">
      <w:pPr>
        <w:pStyle w:val="TOC4"/>
        <w:rPr>
          <w:rFonts w:ascii="Calibri" w:hAnsi="Calibri"/>
          <w:sz w:val="22"/>
          <w:szCs w:val="22"/>
          <w:lang w:eastAsia="en-GB"/>
        </w:rPr>
      </w:pPr>
      <w:r>
        <w:t>7.2.16.8</w:t>
      </w:r>
      <w:r>
        <w:tab/>
        <w:t>Examples of usage</w:t>
      </w:r>
      <w:r>
        <w:tab/>
      </w:r>
      <w:r>
        <w:fldChar w:fldCharType="begin"/>
      </w:r>
      <w:r>
        <w:instrText xml:space="preserve"> PAGEREF _Toc106889138 \h </w:instrText>
      </w:r>
      <w:r>
        <w:fldChar w:fldCharType="separate"/>
      </w:r>
      <w:r>
        <w:t>421</w:t>
      </w:r>
      <w:r>
        <w:fldChar w:fldCharType="end"/>
      </w:r>
    </w:p>
    <w:p w14:paraId="52E85916" w14:textId="77777777" w:rsidR="008F588F" w:rsidRPr="005131F4" w:rsidRDefault="008F588F">
      <w:pPr>
        <w:pStyle w:val="TOC3"/>
        <w:rPr>
          <w:rFonts w:ascii="Calibri" w:hAnsi="Calibri"/>
          <w:sz w:val="22"/>
          <w:szCs w:val="22"/>
          <w:lang w:eastAsia="en-GB"/>
        </w:rPr>
      </w:pPr>
      <w:r>
        <w:t>7.2.17</w:t>
      </w:r>
      <w:r>
        <w:tab/>
        <w:t>Definition of Response-Source header field</w:t>
      </w:r>
      <w:r>
        <w:tab/>
      </w:r>
      <w:r>
        <w:fldChar w:fldCharType="begin"/>
      </w:r>
      <w:r>
        <w:instrText xml:space="preserve"> PAGEREF _Toc106889139 \h </w:instrText>
      </w:r>
      <w:r>
        <w:fldChar w:fldCharType="separate"/>
      </w:r>
      <w:r>
        <w:t>421</w:t>
      </w:r>
      <w:r>
        <w:fldChar w:fldCharType="end"/>
      </w:r>
    </w:p>
    <w:p w14:paraId="36AE7E81" w14:textId="77777777" w:rsidR="008F588F" w:rsidRPr="005131F4" w:rsidRDefault="008F588F">
      <w:pPr>
        <w:pStyle w:val="TOC4"/>
        <w:rPr>
          <w:rFonts w:ascii="Calibri" w:hAnsi="Calibri"/>
          <w:sz w:val="22"/>
          <w:szCs w:val="22"/>
          <w:lang w:eastAsia="en-GB"/>
        </w:rPr>
      </w:pPr>
      <w:r>
        <w:t>7.2.17.1</w:t>
      </w:r>
      <w:r>
        <w:tab/>
        <w:t>Introduction</w:t>
      </w:r>
      <w:r>
        <w:tab/>
      </w:r>
      <w:r>
        <w:fldChar w:fldCharType="begin"/>
      </w:r>
      <w:r>
        <w:instrText xml:space="preserve"> PAGEREF _Toc106889140 \h </w:instrText>
      </w:r>
      <w:r>
        <w:fldChar w:fldCharType="separate"/>
      </w:r>
      <w:r>
        <w:t>421</w:t>
      </w:r>
      <w:r>
        <w:fldChar w:fldCharType="end"/>
      </w:r>
    </w:p>
    <w:p w14:paraId="5F37E8B6" w14:textId="77777777" w:rsidR="008F588F" w:rsidRPr="005131F4" w:rsidRDefault="008F588F">
      <w:pPr>
        <w:pStyle w:val="TOC4"/>
        <w:rPr>
          <w:rFonts w:ascii="Calibri" w:hAnsi="Calibri"/>
          <w:sz w:val="22"/>
          <w:szCs w:val="22"/>
          <w:lang w:eastAsia="en-GB"/>
        </w:rPr>
      </w:pPr>
      <w:r>
        <w:t>7.2.17.2</w:t>
      </w:r>
      <w:r>
        <w:tab/>
        <w:t>Applicability statement for the Response-Source header field</w:t>
      </w:r>
      <w:r>
        <w:tab/>
      </w:r>
      <w:r>
        <w:fldChar w:fldCharType="begin"/>
      </w:r>
      <w:r>
        <w:instrText xml:space="preserve"> PAGEREF _Toc106889141 \h </w:instrText>
      </w:r>
      <w:r>
        <w:fldChar w:fldCharType="separate"/>
      </w:r>
      <w:r>
        <w:t>421</w:t>
      </w:r>
      <w:r>
        <w:fldChar w:fldCharType="end"/>
      </w:r>
    </w:p>
    <w:p w14:paraId="7EE783C0" w14:textId="77777777" w:rsidR="008F588F" w:rsidRPr="005131F4" w:rsidRDefault="008F588F">
      <w:pPr>
        <w:pStyle w:val="TOC4"/>
        <w:rPr>
          <w:rFonts w:ascii="Calibri" w:hAnsi="Calibri"/>
          <w:sz w:val="22"/>
          <w:szCs w:val="22"/>
          <w:lang w:eastAsia="en-GB"/>
        </w:rPr>
      </w:pPr>
      <w:r>
        <w:t>7.2.17.3</w:t>
      </w:r>
      <w:r>
        <w:tab/>
        <w:t>Usage of the Response-Source header field</w:t>
      </w:r>
      <w:r>
        <w:tab/>
      </w:r>
      <w:r>
        <w:fldChar w:fldCharType="begin"/>
      </w:r>
      <w:r>
        <w:instrText xml:space="preserve"> PAGEREF _Toc106889142 \h </w:instrText>
      </w:r>
      <w:r>
        <w:fldChar w:fldCharType="separate"/>
      </w:r>
      <w:r>
        <w:t>422</w:t>
      </w:r>
      <w:r>
        <w:fldChar w:fldCharType="end"/>
      </w:r>
    </w:p>
    <w:p w14:paraId="12B663B3" w14:textId="77777777" w:rsidR="008F588F" w:rsidRPr="005131F4" w:rsidRDefault="008F588F">
      <w:pPr>
        <w:pStyle w:val="TOC4"/>
        <w:rPr>
          <w:rFonts w:ascii="Calibri" w:hAnsi="Calibri"/>
          <w:sz w:val="22"/>
          <w:szCs w:val="22"/>
          <w:lang w:eastAsia="en-GB"/>
        </w:rPr>
      </w:pPr>
      <w:r>
        <w:t>7.2.17.4</w:t>
      </w:r>
      <w:r>
        <w:tab/>
        <w:t>Procedures at the UA</w:t>
      </w:r>
      <w:r>
        <w:tab/>
      </w:r>
      <w:r>
        <w:fldChar w:fldCharType="begin"/>
      </w:r>
      <w:r>
        <w:instrText xml:space="preserve"> PAGEREF _Toc106889143 \h </w:instrText>
      </w:r>
      <w:r>
        <w:fldChar w:fldCharType="separate"/>
      </w:r>
      <w:r>
        <w:t>422</w:t>
      </w:r>
      <w:r>
        <w:fldChar w:fldCharType="end"/>
      </w:r>
    </w:p>
    <w:p w14:paraId="7A1B82BF" w14:textId="77777777" w:rsidR="008F588F" w:rsidRPr="005131F4" w:rsidRDefault="008F588F">
      <w:pPr>
        <w:pStyle w:val="TOC4"/>
        <w:rPr>
          <w:rFonts w:ascii="Calibri" w:hAnsi="Calibri"/>
          <w:sz w:val="22"/>
          <w:szCs w:val="22"/>
          <w:lang w:eastAsia="en-GB"/>
        </w:rPr>
      </w:pPr>
      <w:r>
        <w:t>7.2.17.5</w:t>
      </w:r>
      <w:r>
        <w:tab/>
        <w:t>Procedures at the proxy</w:t>
      </w:r>
      <w:r>
        <w:tab/>
      </w:r>
      <w:r>
        <w:fldChar w:fldCharType="begin"/>
      </w:r>
      <w:r>
        <w:instrText xml:space="preserve"> PAGEREF _Toc106889144 \h </w:instrText>
      </w:r>
      <w:r>
        <w:fldChar w:fldCharType="separate"/>
      </w:r>
      <w:r>
        <w:t>422</w:t>
      </w:r>
      <w:r>
        <w:fldChar w:fldCharType="end"/>
      </w:r>
    </w:p>
    <w:p w14:paraId="0C73C67C" w14:textId="77777777" w:rsidR="008F588F" w:rsidRPr="005131F4" w:rsidRDefault="008F588F">
      <w:pPr>
        <w:pStyle w:val="TOC4"/>
        <w:rPr>
          <w:rFonts w:ascii="Calibri" w:hAnsi="Calibri"/>
          <w:sz w:val="22"/>
          <w:szCs w:val="22"/>
          <w:lang w:eastAsia="en-GB"/>
        </w:rPr>
      </w:pPr>
      <w:r>
        <w:t>7.2.17.6</w:t>
      </w:r>
      <w:r>
        <w:tab/>
        <w:t>Security considerations</w:t>
      </w:r>
      <w:r>
        <w:tab/>
      </w:r>
      <w:r>
        <w:fldChar w:fldCharType="begin"/>
      </w:r>
      <w:r>
        <w:instrText xml:space="preserve"> PAGEREF _Toc106889145 \h </w:instrText>
      </w:r>
      <w:r>
        <w:fldChar w:fldCharType="separate"/>
      </w:r>
      <w:r>
        <w:t>422</w:t>
      </w:r>
      <w:r>
        <w:fldChar w:fldCharType="end"/>
      </w:r>
    </w:p>
    <w:p w14:paraId="50924881" w14:textId="77777777" w:rsidR="008F588F" w:rsidRPr="005131F4" w:rsidRDefault="008F588F">
      <w:pPr>
        <w:pStyle w:val="TOC4"/>
        <w:rPr>
          <w:rFonts w:ascii="Calibri" w:hAnsi="Calibri"/>
          <w:sz w:val="22"/>
          <w:szCs w:val="22"/>
          <w:lang w:eastAsia="en-GB"/>
        </w:rPr>
      </w:pPr>
      <w:r>
        <w:t>7.2.17.7</w:t>
      </w:r>
      <w:r>
        <w:tab/>
        <w:t>Syntax</w:t>
      </w:r>
      <w:r>
        <w:tab/>
      </w:r>
      <w:r>
        <w:fldChar w:fldCharType="begin"/>
      </w:r>
      <w:r>
        <w:instrText xml:space="preserve"> PAGEREF _Toc106889146 \h </w:instrText>
      </w:r>
      <w:r>
        <w:fldChar w:fldCharType="separate"/>
      </w:r>
      <w:r>
        <w:t>422</w:t>
      </w:r>
      <w:r>
        <w:fldChar w:fldCharType="end"/>
      </w:r>
    </w:p>
    <w:p w14:paraId="16F46551" w14:textId="77777777" w:rsidR="008F588F" w:rsidRPr="005131F4" w:rsidRDefault="008F588F">
      <w:pPr>
        <w:pStyle w:val="TOC3"/>
        <w:rPr>
          <w:rFonts w:ascii="Calibri" w:hAnsi="Calibri"/>
          <w:sz w:val="22"/>
          <w:szCs w:val="22"/>
          <w:lang w:eastAsia="en-GB"/>
        </w:rPr>
      </w:pPr>
      <w:r>
        <w:t>7.2.18</w:t>
      </w:r>
      <w:r>
        <w:tab/>
        <w:t>Definition of Attestation-Info header field</w:t>
      </w:r>
      <w:r>
        <w:tab/>
      </w:r>
      <w:r>
        <w:fldChar w:fldCharType="begin"/>
      </w:r>
      <w:r>
        <w:instrText xml:space="preserve"> PAGEREF _Toc106889147 \h </w:instrText>
      </w:r>
      <w:r>
        <w:fldChar w:fldCharType="separate"/>
      </w:r>
      <w:r>
        <w:t>424</w:t>
      </w:r>
      <w:r>
        <w:fldChar w:fldCharType="end"/>
      </w:r>
    </w:p>
    <w:p w14:paraId="38DF8FD8" w14:textId="77777777" w:rsidR="008F588F" w:rsidRPr="005131F4" w:rsidRDefault="008F588F">
      <w:pPr>
        <w:pStyle w:val="TOC4"/>
        <w:rPr>
          <w:rFonts w:ascii="Calibri" w:hAnsi="Calibri"/>
          <w:sz w:val="22"/>
          <w:szCs w:val="22"/>
          <w:lang w:eastAsia="en-GB"/>
        </w:rPr>
      </w:pPr>
      <w:r>
        <w:t>7.2.18.1</w:t>
      </w:r>
      <w:r>
        <w:tab/>
        <w:t>Introduction</w:t>
      </w:r>
      <w:r>
        <w:tab/>
      </w:r>
      <w:r>
        <w:fldChar w:fldCharType="begin"/>
      </w:r>
      <w:r>
        <w:instrText xml:space="preserve"> PAGEREF _Toc106889148 \h </w:instrText>
      </w:r>
      <w:r>
        <w:fldChar w:fldCharType="separate"/>
      </w:r>
      <w:r>
        <w:t>424</w:t>
      </w:r>
      <w:r>
        <w:fldChar w:fldCharType="end"/>
      </w:r>
    </w:p>
    <w:p w14:paraId="739E2CE1" w14:textId="77777777" w:rsidR="008F588F" w:rsidRPr="005131F4" w:rsidRDefault="008F588F">
      <w:pPr>
        <w:pStyle w:val="TOC4"/>
        <w:rPr>
          <w:rFonts w:ascii="Calibri" w:hAnsi="Calibri"/>
          <w:sz w:val="22"/>
          <w:szCs w:val="22"/>
          <w:lang w:eastAsia="en-GB"/>
        </w:rPr>
      </w:pPr>
      <w:r>
        <w:t>7.2.18.2</w:t>
      </w:r>
      <w:r>
        <w:tab/>
        <w:t>Applicability statement for the Attestation-Info header field</w:t>
      </w:r>
      <w:r>
        <w:tab/>
      </w:r>
      <w:r>
        <w:fldChar w:fldCharType="begin"/>
      </w:r>
      <w:r>
        <w:instrText xml:space="preserve"> PAGEREF _Toc106889149 \h </w:instrText>
      </w:r>
      <w:r>
        <w:fldChar w:fldCharType="separate"/>
      </w:r>
      <w:r>
        <w:t>424</w:t>
      </w:r>
      <w:r>
        <w:fldChar w:fldCharType="end"/>
      </w:r>
    </w:p>
    <w:p w14:paraId="162CA4A8" w14:textId="77777777" w:rsidR="008F588F" w:rsidRPr="005131F4" w:rsidRDefault="008F588F">
      <w:pPr>
        <w:pStyle w:val="TOC4"/>
        <w:rPr>
          <w:rFonts w:ascii="Calibri" w:hAnsi="Calibri"/>
          <w:sz w:val="22"/>
          <w:szCs w:val="22"/>
          <w:lang w:eastAsia="en-GB"/>
        </w:rPr>
      </w:pPr>
      <w:r>
        <w:t>7.2.18.3</w:t>
      </w:r>
      <w:r>
        <w:tab/>
        <w:t>Usage of the Attestation-Info header field</w:t>
      </w:r>
      <w:r>
        <w:tab/>
      </w:r>
      <w:r>
        <w:fldChar w:fldCharType="begin"/>
      </w:r>
      <w:r>
        <w:instrText xml:space="preserve"> PAGEREF _Toc106889150 \h </w:instrText>
      </w:r>
      <w:r>
        <w:fldChar w:fldCharType="separate"/>
      </w:r>
      <w:r>
        <w:t>424</w:t>
      </w:r>
      <w:r>
        <w:fldChar w:fldCharType="end"/>
      </w:r>
    </w:p>
    <w:p w14:paraId="49B590AE" w14:textId="77777777" w:rsidR="008F588F" w:rsidRPr="005131F4" w:rsidRDefault="008F588F">
      <w:pPr>
        <w:pStyle w:val="TOC4"/>
        <w:rPr>
          <w:rFonts w:ascii="Calibri" w:hAnsi="Calibri"/>
          <w:sz w:val="22"/>
          <w:szCs w:val="22"/>
          <w:lang w:eastAsia="en-GB"/>
        </w:rPr>
      </w:pPr>
      <w:r>
        <w:t>7.2.18.4</w:t>
      </w:r>
      <w:r>
        <w:tab/>
        <w:t>Procedures at the UA</w:t>
      </w:r>
      <w:r>
        <w:tab/>
      </w:r>
      <w:r>
        <w:fldChar w:fldCharType="begin"/>
      </w:r>
      <w:r>
        <w:instrText xml:space="preserve"> PAGEREF _Toc106889151 \h </w:instrText>
      </w:r>
      <w:r>
        <w:fldChar w:fldCharType="separate"/>
      </w:r>
      <w:r>
        <w:t>425</w:t>
      </w:r>
      <w:r>
        <w:fldChar w:fldCharType="end"/>
      </w:r>
    </w:p>
    <w:p w14:paraId="557C4045" w14:textId="77777777" w:rsidR="008F588F" w:rsidRPr="005131F4" w:rsidRDefault="008F588F">
      <w:pPr>
        <w:pStyle w:val="TOC4"/>
        <w:rPr>
          <w:rFonts w:ascii="Calibri" w:hAnsi="Calibri"/>
          <w:sz w:val="22"/>
          <w:szCs w:val="22"/>
          <w:lang w:eastAsia="en-GB"/>
        </w:rPr>
      </w:pPr>
      <w:r>
        <w:t>7.2.18.5</w:t>
      </w:r>
      <w:r>
        <w:tab/>
        <w:t>Procedures at the proxy</w:t>
      </w:r>
      <w:r>
        <w:tab/>
      </w:r>
      <w:r>
        <w:fldChar w:fldCharType="begin"/>
      </w:r>
      <w:r>
        <w:instrText xml:space="preserve"> PAGEREF _Toc106889152 \h </w:instrText>
      </w:r>
      <w:r>
        <w:fldChar w:fldCharType="separate"/>
      </w:r>
      <w:r>
        <w:t>425</w:t>
      </w:r>
      <w:r>
        <w:fldChar w:fldCharType="end"/>
      </w:r>
    </w:p>
    <w:p w14:paraId="1ABA87D6" w14:textId="77777777" w:rsidR="008F588F" w:rsidRPr="005131F4" w:rsidRDefault="008F588F">
      <w:pPr>
        <w:pStyle w:val="TOC4"/>
        <w:rPr>
          <w:rFonts w:ascii="Calibri" w:hAnsi="Calibri"/>
          <w:sz w:val="22"/>
          <w:szCs w:val="22"/>
          <w:lang w:eastAsia="en-GB"/>
        </w:rPr>
      </w:pPr>
      <w:r>
        <w:t>7.2.18.6</w:t>
      </w:r>
      <w:r>
        <w:tab/>
        <w:t>Security considerations</w:t>
      </w:r>
      <w:r>
        <w:tab/>
      </w:r>
      <w:r>
        <w:fldChar w:fldCharType="begin"/>
      </w:r>
      <w:r>
        <w:instrText xml:space="preserve"> PAGEREF _Toc106889153 \h </w:instrText>
      </w:r>
      <w:r>
        <w:fldChar w:fldCharType="separate"/>
      </w:r>
      <w:r>
        <w:t>425</w:t>
      </w:r>
      <w:r>
        <w:fldChar w:fldCharType="end"/>
      </w:r>
    </w:p>
    <w:p w14:paraId="00F9DE62" w14:textId="77777777" w:rsidR="008F588F" w:rsidRPr="005131F4" w:rsidRDefault="008F588F">
      <w:pPr>
        <w:pStyle w:val="TOC4"/>
        <w:rPr>
          <w:rFonts w:ascii="Calibri" w:hAnsi="Calibri"/>
          <w:sz w:val="22"/>
          <w:szCs w:val="22"/>
          <w:lang w:eastAsia="en-GB"/>
        </w:rPr>
      </w:pPr>
      <w:r>
        <w:t>7.2.18.7</w:t>
      </w:r>
      <w:r>
        <w:tab/>
        <w:t>Syntax</w:t>
      </w:r>
      <w:r>
        <w:tab/>
      </w:r>
      <w:r>
        <w:fldChar w:fldCharType="begin"/>
      </w:r>
      <w:r>
        <w:instrText xml:space="preserve"> PAGEREF _Toc106889154 \h </w:instrText>
      </w:r>
      <w:r>
        <w:fldChar w:fldCharType="separate"/>
      </w:r>
      <w:r>
        <w:t>425</w:t>
      </w:r>
      <w:r>
        <w:fldChar w:fldCharType="end"/>
      </w:r>
    </w:p>
    <w:p w14:paraId="0CD50D94" w14:textId="77777777" w:rsidR="008F588F" w:rsidRPr="005131F4" w:rsidRDefault="008F588F">
      <w:pPr>
        <w:pStyle w:val="TOC4"/>
        <w:rPr>
          <w:rFonts w:ascii="Calibri" w:hAnsi="Calibri"/>
          <w:sz w:val="22"/>
          <w:szCs w:val="22"/>
          <w:lang w:eastAsia="en-GB"/>
        </w:rPr>
      </w:pPr>
      <w:r>
        <w:t>7.2.18.8</w:t>
      </w:r>
      <w:r>
        <w:tab/>
        <w:t>Examples of usage</w:t>
      </w:r>
      <w:r>
        <w:tab/>
      </w:r>
      <w:r>
        <w:fldChar w:fldCharType="begin"/>
      </w:r>
      <w:r>
        <w:instrText xml:space="preserve"> PAGEREF _Toc106889155 \h </w:instrText>
      </w:r>
      <w:r>
        <w:fldChar w:fldCharType="separate"/>
      </w:r>
      <w:r>
        <w:t>425</w:t>
      </w:r>
      <w:r>
        <w:fldChar w:fldCharType="end"/>
      </w:r>
    </w:p>
    <w:p w14:paraId="64768E2D" w14:textId="77777777" w:rsidR="008F588F" w:rsidRPr="005131F4" w:rsidRDefault="008F588F">
      <w:pPr>
        <w:pStyle w:val="TOC3"/>
        <w:rPr>
          <w:rFonts w:ascii="Calibri" w:hAnsi="Calibri"/>
          <w:sz w:val="22"/>
          <w:szCs w:val="22"/>
          <w:lang w:eastAsia="en-GB"/>
        </w:rPr>
      </w:pPr>
      <w:r>
        <w:t>7.2.19</w:t>
      </w:r>
      <w:r>
        <w:tab/>
        <w:t>Definition of Origination-Id header field</w:t>
      </w:r>
      <w:r>
        <w:tab/>
      </w:r>
      <w:r>
        <w:fldChar w:fldCharType="begin"/>
      </w:r>
      <w:r>
        <w:instrText xml:space="preserve"> PAGEREF _Toc106889156 \h </w:instrText>
      </w:r>
      <w:r>
        <w:fldChar w:fldCharType="separate"/>
      </w:r>
      <w:r>
        <w:t>425</w:t>
      </w:r>
      <w:r>
        <w:fldChar w:fldCharType="end"/>
      </w:r>
    </w:p>
    <w:p w14:paraId="33394E85" w14:textId="77777777" w:rsidR="008F588F" w:rsidRPr="005131F4" w:rsidRDefault="008F588F">
      <w:pPr>
        <w:pStyle w:val="TOC4"/>
        <w:rPr>
          <w:rFonts w:ascii="Calibri" w:hAnsi="Calibri"/>
          <w:sz w:val="22"/>
          <w:szCs w:val="22"/>
          <w:lang w:eastAsia="en-GB"/>
        </w:rPr>
      </w:pPr>
      <w:r>
        <w:t>7.2.19.1</w:t>
      </w:r>
      <w:r>
        <w:tab/>
        <w:t>Introduction</w:t>
      </w:r>
      <w:r>
        <w:tab/>
      </w:r>
      <w:r>
        <w:fldChar w:fldCharType="begin"/>
      </w:r>
      <w:r>
        <w:instrText xml:space="preserve"> PAGEREF _Toc106889157 \h </w:instrText>
      </w:r>
      <w:r>
        <w:fldChar w:fldCharType="separate"/>
      </w:r>
      <w:r>
        <w:t>425</w:t>
      </w:r>
      <w:r>
        <w:fldChar w:fldCharType="end"/>
      </w:r>
    </w:p>
    <w:p w14:paraId="38861158" w14:textId="77777777" w:rsidR="008F588F" w:rsidRPr="005131F4" w:rsidRDefault="008F588F">
      <w:pPr>
        <w:pStyle w:val="TOC4"/>
        <w:rPr>
          <w:rFonts w:ascii="Calibri" w:hAnsi="Calibri"/>
          <w:sz w:val="22"/>
          <w:szCs w:val="22"/>
          <w:lang w:eastAsia="en-GB"/>
        </w:rPr>
      </w:pPr>
      <w:r>
        <w:t>7.2.19.2</w:t>
      </w:r>
      <w:r>
        <w:tab/>
        <w:t>Applicability statement for the Origination-Id header field</w:t>
      </w:r>
      <w:r>
        <w:tab/>
      </w:r>
      <w:r>
        <w:fldChar w:fldCharType="begin"/>
      </w:r>
      <w:r>
        <w:instrText xml:space="preserve"> PAGEREF _Toc106889158 \h </w:instrText>
      </w:r>
      <w:r>
        <w:fldChar w:fldCharType="separate"/>
      </w:r>
      <w:r>
        <w:t>426</w:t>
      </w:r>
      <w:r>
        <w:fldChar w:fldCharType="end"/>
      </w:r>
    </w:p>
    <w:p w14:paraId="0A542C52" w14:textId="77777777" w:rsidR="008F588F" w:rsidRPr="005131F4" w:rsidRDefault="008F588F">
      <w:pPr>
        <w:pStyle w:val="TOC4"/>
        <w:rPr>
          <w:rFonts w:ascii="Calibri" w:hAnsi="Calibri"/>
          <w:sz w:val="22"/>
          <w:szCs w:val="22"/>
          <w:lang w:eastAsia="en-GB"/>
        </w:rPr>
      </w:pPr>
      <w:r>
        <w:t>7.2.19.3</w:t>
      </w:r>
      <w:r>
        <w:tab/>
        <w:t>Usage of the Origination-Id header field</w:t>
      </w:r>
      <w:r>
        <w:tab/>
      </w:r>
      <w:r>
        <w:fldChar w:fldCharType="begin"/>
      </w:r>
      <w:r>
        <w:instrText xml:space="preserve"> PAGEREF _Toc106889159 \h </w:instrText>
      </w:r>
      <w:r>
        <w:fldChar w:fldCharType="separate"/>
      </w:r>
      <w:r>
        <w:t>426</w:t>
      </w:r>
      <w:r>
        <w:fldChar w:fldCharType="end"/>
      </w:r>
    </w:p>
    <w:p w14:paraId="5A3506FA" w14:textId="77777777" w:rsidR="008F588F" w:rsidRPr="005131F4" w:rsidRDefault="008F588F">
      <w:pPr>
        <w:pStyle w:val="TOC4"/>
        <w:rPr>
          <w:rFonts w:ascii="Calibri" w:hAnsi="Calibri"/>
          <w:sz w:val="22"/>
          <w:szCs w:val="22"/>
          <w:lang w:eastAsia="en-GB"/>
        </w:rPr>
      </w:pPr>
      <w:r>
        <w:t>7.2.19.4</w:t>
      </w:r>
      <w:r>
        <w:tab/>
        <w:t>Procedures at the UA</w:t>
      </w:r>
      <w:r>
        <w:tab/>
      </w:r>
      <w:r>
        <w:fldChar w:fldCharType="begin"/>
      </w:r>
      <w:r>
        <w:instrText xml:space="preserve"> PAGEREF _Toc106889160 \h </w:instrText>
      </w:r>
      <w:r>
        <w:fldChar w:fldCharType="separate"/>
      </w:r>
      <w:r>
        <w:t>426</w:t>
      </w:r>
      <w:r>
        <w:fldChar w:fldCharType="end"/>
      </w:r>
    </w:p>
    <w:p w14:paraId="3F597FB5" w14:textId="77777777" w:rsidR="008F588F" w:rsidRPr="005131F4" w:rsidRDefault="008F588F">
      <w:pPr>
        <w:pStyle w:val="TOC4"/>
        <w:rPr>
          <w:rFonts w:ascii="Calibri" w:hAnsi="Calibri"/>
          <w:sz w:val="22"/>
          <w:szCs w:val="22"/>
          <w:lang w:eastAsia="en-GB"/>
        </w:rPr>
      </w:pPr>
      <w:r>
        <w:t>7.2.19.5</w:t>
      </w:r>
      <w:r>
        <w:tab/>
        <w:t>Procedures at the proxy</w:t>
      </w:r>
      <w:r>
        <w:tab/>
      </w:r>
      <w:r>
        <w:fldChar w:fldCharType="begin"/>
      </w:r>
      <w:r>
        <w:instrText xml:space="preserve"> PAGEREF _Toc106889161 \h </w:instrText>
      </w:r>
      <w:r>
        <w:fldChar w:fldCharType="separate"/>
      </w:r>
      <w:r>
        <w:t>426</w:t>
      </w:r>
      <w:r>
        <w:fldChar w:fldCharType="end"/>
      </w:r>
    </w:p>
    <w:p w14:paraId="67852941" w14:textId="77777777" w:rsidR="008F588F" w:rsidRPr="005131F4" w:rsidRDefault="008F588F">
      <w:pPr>
        <w:pStyle w:val="TOC4"/>
        <w:rPr>
          <w:rFonts w:ascii="Calibri" w:hAnsi="Calibri"/>
          <w:sz w:val="22"/>
          <w:szCs w:val="22"/>
          <w:lang w:eastAsia="en-GB"/>
        </w:rPr>
      </w:pPr>
      <w:r>
        <w:t>7.2.19.6</w:t>
      </w:r>
      <w:r>
        <w:tab/>
        <w:t>Security considerations</w:t>
      </w:r>
      <w:r>
        <w:tab/>
      </w:r>
      <w:r>
        <w:fldChar w:fldCharType="begin"/>
      </w:r>
      <w:r>
        <w:instrText xml:space="preserve"> PAGEREF _Toc106889162 \h </w:instrText>
      </w:r>
      <w:r>
        <w:fldChar w:fldCharType="separate"/>
      </w:r>
      <w:r>
        <w:t>426</w:t>
      </w:r>
      <w:r>
        <w:fldChar w:fldCharType="end"/>
      </w:r>
    </w:p>
    <w:p w14:paraId="7A8C8F08" w14:textId="77777777" w:rsidR="008F588F" w:rsidRPr="005131F4" w:rsidRDefault="008F588F">
      <w:pPr>
        <w:pStyle w:val="TOC4"/>
        <w:rPr>
          <w:rFonts w:ascii="Calibri" w:hAnsi="Calibri"/>
          <w:sz w:val="22"/>
          <w:szCs w:val="22"/>
          <w:lang w:eastAsia="en-GB"/>
        </w:rPr>
      </w:pPr>
      <w:r>
        <w:t>7.2.19.7</w:t>
      </w:r>
      <w:r>
        <w:tab/>
        <w:t>Syntax</w:t>
      </w:r>
      <w:r>
        <w:tab/>
      </w:r>
      <w:r>
        <w:fldChar w:fldCharType="begin"/>
      </w:r>
      <w:r>
        <w:instrText xml:space="preserve"> PAGEREF _Toc106889163 \h </w:instrText>
      </w:r>
      <w:r>
        <w:fldChar w:fldCharType="separate"/>
      </w:r>
      <w:r>
        <w:t>426</w:t>
      </w:r>
      <w:r>
        <w:fldChar w:fldCharType="end"/>
      </w:r>
    </w:p>
    <w:p w14:paraId="7D581FBC" w14:textId="77777777" w:rsidR="008F588F" w:rsidRPr="005131F4" w:rsidRDefault="008F588F">
      <w:pPr>
        <w:pStyle w:val="TOC4"/>
        <w:rPr>
          <w:rFonts w:ascii="Calibri" w:hAnsi="Calibri"/>
          <w:sz w:val="22"/>
          <w:szCs w:val="22"/>
          <w:lang w:eastAsia="en-GB"/>
        </w:rPr>
      </w:pPr>
      <w:r>
        <w:t>7.2.19.8</w:t>
      </w:r>
      <w:r>
        <w:tab/>
        <w:t>Examples of usage</w:t>
      </w:r>
      <w:r>
        <w:tab/>
      </w:r>
      <w:r>
        <w:fldChar w:fldCharType="begin"/>
      </w:r>
      <w:r>
        <w:instrText xml:space="preserve"> PAGEREF _Toc106889164 \h </w:instrText>
      </w:r>
      <w:r>
        <w:fldChar w:fldCharType="separate"/>
      </w:r>
      <w:r>
        <w:t>426</w:t>
      </w:r>
      <w:r>
        <w:fldChar w:fldCharType="end"/>
      </w:r>
    </w:p>
    <w:p w14:paraId="38C67CFD" w14:textId="77777777" w:rsidR="008F588F" w:rsidRPr="005131F4" w:rsidRDefault="008F588F">
      <w:pPr>
        <w:pStyle w:val="TOC3"/>
        <w:rPr>
          <w:rFonts w:ascii="Calibri" w:hAnsi="Calibri"/>
          <w:sz w:val="22"/>
          <w:szCs w:val="22"/>
          <w:lang w:eastAsia="en-GB"/>
        </w:rPr>
      </w:pPr>
      <w:r>
        <w:t>7.2.20</w:t>
      </w:r>
      <w:r>
        <w:tab/>
        <w:t>Definition of Additional-Identity header field</w:t>
      </w:r>
      <w:r>
        <w:tab/>
      </w:r>
      <w:r>
        <w:fldChar w:fldCharType="begin"/>
      </w:r>
      <w:r>
        <w:instrText xml:space="preserve"> PAGEREF _Toc106889165 \h </w:instrText>
      </w:r>
      <w:r>
        <w:fldChar w:fldCharType="separate"/>
      </w:r>
      <w:r>
        <w:t>427</w:t>
      </w:r>
      <w:r>
        <w:fldChar w:fldCharType="end"/>
      </w:r>
    </w:p>
    <w:p w14:paraId="31B5BBF8" w14:textId="77777777" w:rsidR="008F588F" w:rsidRPr="005131F4" w:rsidRDefault="008F588F">
      <w:pPr>
        <w:pStyle w:val="TOC4"/>
        <w:rPr>
          <w:rFonts w:ascii="Calibri" w:hAnsi="Calibri"/>
          <w:sz w:val="22"/>
          <w:szCs w:val="22"/>
          <w:lang w:eastAsia="en-GB"/>
        </w:rPr>
      </w:pPr>
      <w:r>
        <w:t>7.2.20.1</w:t>
      </w:r>
      <w:r>
        <w:tab/>
        <w:t>Introduction</w:t>
      </w:r>
      <w:r>
        <w:tab/>
      </w:r>
      <w:r>
        <w:fldChar w:fldCharType="begin"/>
      </w:r>
      <w:r>
        <w:instrText xml:space="preserve"> PAGEREF _Toc106889166 \h </w:instrText>
      </w:r>
      <w:r>
        <w:fldChar w:fldCharType="separate"/>
      </w:r>
      <w:r>
        <w:t>427</w:t>
      </w:r>
      <w:r>
        <w:fldChar w:fldCharType="end"/>
      </w:r>
    </w:p>
    <w:p w14:paraId="23F8EC91" w14:textId="77777777" w:rsidR="008F588F" w:rsidRPr="005131F4" w:rsidRDefault="008F588F">
      <w:pPr>
        <w:pStyle w:val="TOC4"/>
        <w:rPr>
          <w:rFonts w:ascii="Calibri" w:hAnsi="Calibri"/>
          <w:sz w:val="22"/>
          <w:szCs w:val="22"/>
          <w:lang w:eastAsia="en-GB"/>
        </w:rPr>
      </w:pPr>
      <w:r>
        <w:t>7.2.20.2</w:t>
      </w:r>
      <w:r>
        <w:tab/>
        <w:t xml:space="preserve">Applicability statement for the </w:t>
      </w:r>
      <w:r w:rsidRPr="00466B36">
        <w:rPr>
          <w:rFonts w:eastAsia="SimSun"/>
        </w:rPr>
        <w:t>Additional-Identity</w:t>
      </w:r>
      <w:r>
        <w:t xml:space="preserve"> header field</w:t>
      </w:r>
      <w:r>
        <w:tab/>
      </w:r>
      <w:r>
        <w:fldChar w:fldCharType="begin"/>
      </w:r>
      <w:r>
        <w:instrText xml:space="preserve"> PAGEREF _Toc106889167 \h </w:instrText>
      </w:r>
      <w:r>
        <w:fldChar w:fldCharType="separate"/>
      </w:r>
      <w:r>
        <w:t>427</w:t>
      </w:r>
      <w:r>
        <w:fldChar w:fldCharType="end"/>
      </w:r>
    </w:p>
    <w:p w14:paraId="1F98377E" w14:textId="77777777" w:rsidR="008F588F" w:rsidRPr="005131F4" w:rsidRDefault="008F588F">
      <w:pPr>
        <w:pStyle w:val="TOC4"/>
        <w:rPr>
          <w:rFonts w:ascii="Calibri" w:hAnsi="Calibri"/>
          <w:sz w:val="22"/>
          <w:szCs w:val="22"/>
          <w:lang w:eastAsia="en-GB"/>
        </w:rPr>
      </w:pPr>
      <w:r>
        <w:t>7.2.20.3</w:t>
      </w:r>
      <w:r>
        <w:tab/>
        <w:t>Usage of the Additional-Identity header field</w:t>
      </w:r>
      <w:r>
        <w:tab/>
      </w:r>
      <w:r>
        <w:fldChar w:fldCharType="begin"/>
      </w:r>
      <w:r>
        <w:instrText xml:space="preserve"> PAGEREF _Toc106889168 \h </w:instrText>
      </w:r>
      <w:r>
        <w:fldChar w:fldCharType="separate"/>
      </w:r>
      <w:r>
        <w:t>427</w:t>
      </w:r>
      <w:r>
        <w:fldChar w:fldCharType="end"/>
      </w:r>
    </w:p>
    <w:p w14:paraId="2D9594D2" w14:textId="77777777" w:rsidR="008F588F" w:rsidRPr="005131F4" w:rsidRDefault="008F588F">
      <w:pPr>
        <w:pStyle w:val="TOC4"/>
        <w:rPr>
          <w:rFonts w:ascii="Calibri" w:hAnsi="Calibri"/>
          <w:sz w:val="22"/>
          <w:szCs w:val="22"/>
          <w:lang w:eastAsia="en-GB"/>
        </w:rPr>
      </w:pPr>
      <w:r>
        <w:t>7.2.20.4</w:t>
      </w:r>
      <w:r>
        <w:tab/>
        <w:t>Procedures at the UA</w:t>
      </w:r>
      <w:r>
        <w:tab/>
      </w:r>
      <w:r>
        <w:fldChar w:fldCharType="begin"/>
      </w:r>
      <w:r>
        <w:instrText xml:space="preserve"> PAGEREF _Toc106889169 \h </w:instrText>
      </w:r>
      <w:r>
        <w:fldChar w:fldCharType="separate"/>
      </w:r>
      <w:r>
        <w:t>427</w:t>
      </w:r>
      <w:r>
        <w:fldChar w:fldCharType="end"/>
      </w:r>
    </w:p>
    <w:p w14:paraId="5E7B1108" w14:textId="77777777" w:rsidR="008F588F" w:rsidRPr="005131F4" w:rsidRDefault="008F588F">
      <w:pPr>
        <w:pStyle w:val="TOC4"/>
        <w:rPr>
          <w:rFonts w:ascii="Calibri" w:hAnsi="Calibri"/>
          <w:sz w:val="22"/>
          <w:szCs w:val="22"/>
          <w:lang w:eastAsia="en-GB"/>
        </w:rPr>
      </w:pPr>
      <w:r>
        <w:t>7.2.20.5</w:t>
      </w:r>
      <w:r>
        <w:tab/>
        <w:t>Procedures at the proxy</w:t>
      </w:r>
      <w:r>
        <w:tab/>
      </w:r>
      <w:r>
        <w:fldChar w:fldCharType="begin"/>
      </w:r>
      <w:r>
        <w:instrText xml:space="preserve"> PAGEREF _Toc106889170 \h </w:instrText>
      </w:r>
      <w:r>
        <w:fldChar w:fldCharType="separate"/>
      </w:r>
      <w:r>
        <w:t>428</w:t>
      </w:r>
      <w:r>
        <w:fldChar w:fldCharType="end"/>
      </w:r>
    </w:p>
    <w:p w14:paraId="32494A75" w14:textId="77777777" w:rsidR="008F588F" w:rsidRPr="005131F4" w:rsidRDefault="008F588F">
      <w:pPr>
        <w:pStyle w:val="TOC4"/>
        <w:rPr>
          <w:rFonts w:ascii="Calibri" w:hAnsi="Calibri"/>
          <w:sz w:val="22"/>
          <w:szCs w:val="22"/>
          <w:lang w:eastAsia="en-GB"/>
        </w:rPr>
      </w:pPr>
      <w:r>
        <w:t>7.2.20.6</w:t>
      </w:r>
      <w:r>
        <w:tab/>
        <w:t>Security considerations</w:t>
      </w:r>
      <w:r>
        <w:tab/>
      </w:r>
      <w:r>
        <w:fldChar w:fldCharType="begin"/>
      </w:r>
      <w:r>
        <w:instrText xml:space="preserve"> PAGEREF _Toc106889171 \h </w:instrText>
      </w:r>
      <w:r>
        <w:fldChar w:fldCharType="separate"/>
      </w:r>
      <w:r>
        <w:t>428</w:t>
      </w:r>
      <w:r>
        <w:fldChar w:fldCharType="end"/>
      </w:r>
    </w:p>
    <w:p w14:paraId="40BA2938" w14:textId="77777777" w:rsidR="008F588F" w:rsidRPr="005131F4" w:rsidRDefault="008F588F">
      <w:pPr>
        <w:pStyle w:val="TOC4"/>
        <w:rPr>
          <w:rFonts w:ascii="Calibri" w:hAnsi="Calibri"/>
          <w:sz w:val="22"/>
          <w:szCs w:val="22"/>
          <w:lang w:eastAsia="en-GB"/>
        </w:rPr>
      </w:pPr>
      <w:r>
        <w:t>7.2.20.7</w:t>
      </w:r>
      <w:r>
        <w:tab/>
        <w:t>Syntax</w:t>
      </w:r>
      <w:r>
        <w:tab/>
      </w:r>
      <w:r>
        <w:fldChar w:fldCharType="begin"/>
      </w:r>
      <w:r>
        <w:instrText xml:space="preserve"> PAGEREF _Toc106889172 \h </w:instrText>
      </w:r>
      <w:r>
        <w:fldChar w:fldCharType="separate"/>
      </w:r>
      <w:r>
        <w:t>428</w:t>
      </w:r>
      <w:r>
        <w:fldChar w:fldCharType="end"/>
      </w:r>
    </w:p>
    <w:p w14:paraId="40CC2475" w14:textId="77777777" w:rsidR="008F588F" w:rsidRPr="005131F4" w:rsidRDefault="008F588F">
      <w:pPr>
        <w:pStyle w:val="TOC4"/>
        <w:rPr>
          <w:rFonts w:ascii="Calibri" w:hAnsi="Calibri"/>
          <w:sz w:val="22"/>
          <w:szCs w:val="22"/>
          <w:lang w:eastAsia="en-GB"/>
        </w:rPr>
      </w:pPr>
      <w:r>
        <w:t>7.2.20.8</w:t>
      </w:r>
      <w:r>
        <w:tab/>
        <w:t>Examples of usage</w:t>
      </w:r>
      <w:r>
        <w:tab/>
      </w:r>
      <w:r>
        <w:fldChar w:fldCharType="begin"/>
      </w:r>
      <w:r>
        <w:instrText xml:space="preserve"> PAGEREF _Toc106889173 \h </w:instrText>
      </w:r>
      <w:r>
        <w:fldChar w:fldCharType="separate"/>
      </w:r>
      <w:r>
        <w:t>428</w:t>
      </w:r>
      <w:r>
        <w:fldChar w:fldCharType="end"/>
      </w:r>
    </w:p>
    <w:p w14:paraId="729F718B" w14:textId="77777777" w:rsidR="008F588F" w:rsidRPr="005131F4" w:rsidRDefault="008F588F">
      <w:pPr>
        <w:pStyle w:val="TOC3"/>
        <w:rPr>
          <w:rFonts w:ascii="Calibri" w:hAnsi="Calibri"/>
          <w:sz w:val="22"/>
          <w:szCs w:val="22"/>
          <w:lang w:eastAsia="en-GB"/>
        </w:rPr>
      </w:pPr>
      <w:r>
        <w:t>7.2.21</w:t>
      </w:r>
      <w:r>
        <w:tab/>
        <w:t>Definition of Priority-Verstat header field</w:t>
      </w:r>
      <w:r>
        <w:tab/>
      </w:r>
      <w:r>
        <w:fldChar w:fldCharType="begin"/>
      </w:r>
      <w:r>
        <w:instrText xml:space="preserve"> PAGEREF _Toc106889174 \h </w:instrText>
      </w:r>
      <w:r>
        <w:fldChar w:fldCharType="separate"/>
      </w:r>
      <w:r>
        <w:t>428</w:t>
      </w:r>
      <w:r>
        <w:fldChar w:fldCharType="end"/>
      </w:r>
    </w:p>
    <w:p w14:paraId="69D3E7EA" w14:textId="77777777" w:rsidR="008F588F" w:rsidRPr="005131F4" w:rsidRDefault="008F588F">
      <w:pPr>
        <w:pStyle w:val="TOC4"/>
        <w:rPr>
          <w:rFonts w:ascii="Calibri" w:hAnsi="Calibri"/>
          <w:sz w:val="22"/>
          <w:szCs w:val="22"/>
          <w:lang w:eastAsia="en-GB"/>
        </w:rPr>
      </w:pPr>
      <w:r>
        <w:t>7.2.21.1</w:t>
      </w:r>
      <w:r>
        <w:tab/>
        <w:t>Introduction</w:t>
      </w:r>
      <w:r>
        <w:tab/>
      </w:r>
      <w:r>
        <w:fldChar w:fldCharType="begin"/>
      </w:r>
      <w:r>
        <w:instrText xml:space="preserve"> PAGEREF _Toc106889175 \h </w:instrText>
      </w:r>
      <w:r>
        <w:fldChar w:fldCharType="separate"/>
      </w:r>
      <w:r>
        <w:t>428</w:t>
      </w:r>
      <w:r>
        <w:fldChar w:fldCharType="end"/>
      </w:r>
    </w:p>
    <w:p w14:paraId="0174F71E" w14:textId="77777777" w:rsidR="008F588F" w:rsidRPr="005131F4" w:rsidRDefault="008F588F">
      <w:pPr>
        <w:pStyle w:val="TOC4"/>
        <w:rPr>
          <w:rFonts w:ascii="Calibri" w:hAnsi="Calibri"/>
          <w:sz w:val="22"/>
          <w:szCs w:val="22"/>
          <w:lang w:eastAsia="en-GB"/>
        </w:rPr>
      </w:pPr>
      <w:r>
        <w:t>7.2.21.2</w:t>
      </w:r>
      <w:r>
        <w:tab/>
        <w:t>Applicability statement for the Priority-Verstat header field</w:t>
      </w:r>
      <w:r>
        <w:tab/>
      </w:r>
      <w:r>
        <w:fldChar w:fldCharType="begin"/>
      </w:r>
      <w:r>
        <w:instrText xml:space="preserve"> PAGEREF _Toc106889176 \h </w:instrText>
      </w:r>
      <w:r>
        <w:fldChar w:fldCharType="separate"/>
      </w:r>
      <w:r>
        <w:t>429</w:t>
      </w:r>
      <w:r>
        <w:fldChar w:fldCharType="end"/>
      </w:r>
    </w:p>
    <w:p w14:paraId="7F38FE14" w14:textId="77777777" w:rsidR="008F588F" w:rsidRPr="005131F4" w:rsidRDefault="008F588F">
      <w:pPr>
        <w:pStyle w:val="TOC4"/>
        <w:rPr>
          <w:rFonts w:ascii="Calibri" w:hAnsi="Calibri"/>
          <w:sz w:val="22"/>
          <w:szCs w:val="22"/>
          <w:lang w:eastAsia="en-GB"/>
        </w:rPr>
      </w:pPr>
      <w:r>
        <w:t>7.2.21.3</w:t>
      </w:r>
      <w:r>
        <w:tab/>
        <w:t>Usage of the Priority-Verstat header field</w:t>
      </w:r>
      <w:r>
        <w:tab/>
      </w:r>
      <w:r>
        <w:fldChar w:fldCharType="begin"/>
      </w:r>
      <w:r>
        <w:instrText xml:space="preserve"> PAGEREF _Toc106889177 \h </w:instrText>
      </w:r>
      <w:r>
        <w:fldChar w:fldCharType="separate"/>
      </w:r>
      <w:r>
        <w:t>429</w:t>
      </w:r>
      <w:r>
        <w:fldChar w:fldCharType="end"/>
      </w:r>
    </w:p>
    <w:p w14:paraId="487850B5" w14:textId="77777777" w:rsidR="008F588F" w:rsidRPr="005131F4" w:rsidRDefault="008F588F">
      <w:pPr>
        <w:pStyle w:val="TOC4"/>
        <w:rPr>
          <w:rFonts w:ascii="Calibri" w:hAnsi="Calibri"/>
          <w:sz w:val="22"/>
          <w:szCs w:val="22"/>
          <w:lang w:eastAsia="en-GB"/>
        </w:rPr>
      </w:pPr>
      <w:r>
        <w:t>7.2.21.4</w:t>
      </w:r>
      <w:r>
        <w:tab/>
        <w:t>Procedures at the UA</w:t>
      </w:r>
      <w:r>
        <w:tab/>
      </w:r>
      <w:r>
        <w:fldChar w:fldCharType="begin"/>
      </w:r>
      <w:r>
        <w:instrText xml:space="preserve"> PAGEREF _Toc106889178 \h </w:instrText>
      </w:r>
      <w:r>
        <w:fldChar w:fldCharType="separate"/>
      </w:r>
      <w:r>
        <w:t>429</w:t>
      </w:r>
      <w:r>
        <w:fldChar w:fldCharType="end"/>
      </w:r>
    </w:p>
    <w:p w14:paraId="4ABD167B" w14:textId="77777777" w:rsidR="008F588F" w:rsidRPr="005131F4" w:rsidRDefault="008F588F">
      <w:pPr>
        <w:pStyle w:val="TOC4"/>
        <w:rPr>
          <w:rFonts w:ascii="Calibri" w:hAnsi="Calibri"/>
          <w:sz w:val="22"/>
          <w:szCs w:val="22"/>
          <w:lang w:eastAsia="en-GB"/>
        </w:rPr>
      </w:pPr>
      <w:r>
        <w:t>7.2.21.5</w:t>
      </w:r>
      <w:r>
        <w:tab/>
        <w:t>Procedures at the proxy</w:t>
      </w:r>
      <w:r>
        <w:tab/>
      </w:r>
      <w:r>
        <w:fldChar w:fldCharType="begin"/>
      </w:r>
      <w:r>
        <w:instrText xml:space="preserve"> PAGEREF _Toc106889179 \h </w:instrText>
      </w:r>
      <w:r>
        <w:fldChar w:fldCharType="separate"/>
      </w:r>
      <w:r>
        <w:t>429</w:t>
      </w:r>
      <w:r>
        <w:fldChar w:fldCharType="end"/>
      </w:r>
    </w:p>
    <w:p w14:paraId="531447A5" w14:textId="77777777" w:rsidR="008F588F" w:rsidRPr="005131F4" w:rsidRDefault="008F588F">
      <w:pPr>
        <w:pStyle w:val="TOC4"/>
        <w:rPr>
          <w:rFonts w:ascii="Calibri" w:hAnsi="Calibri"/>
          <w:sz w:val="22"/>
          <w:szCs w:val="22"/>
          <w:lang w:eastAsia="en-GB"/>
        </w:rPr>
      </w:pPr>
      <w:r>
        <w:t>7.2.21.6</w:t>
      </w:r>
      <w:r>
        <w:tab/>
        <w:t>Security considerations</w:t>
      </w:r>
      <w:r>
        <w:tab/>
      </w:r>
      <w:r>
        <w:fldChar w:fldCharType="begin"/>
      </w:r>
      <w:r>
        <w:instrText xml:space="preserve"> PAGEREF _Toc106889180 \h </w:instrText>
      </w:r>
      <w:r>
        <w:fldChar w:fldCharType="separate"/>
      </w:r>
      <w:r>
        <w:t>429</w:t>
      </w:r>
      <w:r>
        <w:fldChar w:fldCharType="end"/>
      </w:r>
    </w:p>
    <w:p w14:paraId="4C0D7269" w14:textId="77777777" w:rsidR="008F588F" w:rsidRPr="005131F4" w:rsidRDefault="008F588F">
      <w:pPr>
        <w:pStyle w:val="TOC4"/>
        <w:rPr>
          <w:rFonts w:ascii="Calibri" w:hAnsi="Calibri"/>
          <w:sz w:val="22"/>
          <w:szCs w:val="22"/>
          <w:lang w:eastAsia="en-GB"/>
        </w:rPr>
      </w:pPr>
      <w:r>
        <w:t>7.2.21.7</w:t>
      </w:r>
      <w:r>
        <w:tab/>
        <w:t>Syntax</w:t>
      </w:r>
      <w:r>
        <w:tab/>
      </w:r>
      <w:r>
        <w:fldChar w:fldCharType="begin"/>
      </w:r>
      <w:r>
        <w:instrText xml:space="preserve"> PAGEREF _Toc106889181 \h </w:instrText>
      </w:r>
      <w:r>
        <w:fldChar w:fldCharType="separate"/>
      </w:r>
      <w:r>
        <w:t>429</w:t>
      </w:r>
      <w:r>
        <w:fldChar w:fldCharType="end"/>
      </w:r>
    </w:p>
    <w:p w14:paraId="3AEB0E72" w14:textId="77777777" w:rsidR="008F588F" w:rsidRPr="005131F4" w:rsidRDefault="008F588F">
      <w:pPr>
        <w:pStyle w:val="TOC4"/>
        <w:rPr>
          <w:rFonts w:ascii="Calibri" w:hAnsi="Calibri"/>
          <w:sz w:val="22"/>
          <w:szCs w:val="22"/>
          <w:lang w:eastAsia="en-GB"/>
        </w:rPr>
      </w:pPr>
      <w:r>
        <w:t>7.2.21.8</w:t>
      </w:r>
      <w:r>
        <w:tab/>
        <w:t>Examples of usage</w:t>
      </w:r>
      <w:r>
        <w:tab/>
      </w:r>
      <w:r>
        <w:fldChar w:fldCharType="begin"/>
      </w:r>
      <w:r>
        <w:instrText xml:space="preserve"> PAGEREF _Toc106889182 \h </w:instrText>
      </w:r>
      <w:r>
        <w:fldChar w:fldCharType="separate"/>
      </w:r>
      <w:r>
        <w:t>429</w:t>
      </w:r>
      <w:r>
        <w:fldChar w:fldCharType="end"/>
      </w:r>
    </w:p>
    <w:p w14:paraId="6695FF42" w14:textId="77777777" w:rsidR="008F588F" w:rsidRPr="005131F4" w:rsidRDefault="008F588F">
      <w:pPr>
        <w:pStyle w:val="TOC2"/>
        <w:rPr>
          <w:rFonts w:ascii="Calibri" w:hAnsi="Calibri"/>
          <w:sz w:val="22"/>
          <w:szCs w:val="22"/>
          <w:lang w:eastAsia="en-GB"/>
        </w:rPr>
      </w:pPr>
      <w:r>
        <w:t>7.2A</w:t>
      </w:r>
      <w:r>
        <w:tab/>
        <w:t>Extensions to SIP header fields defined within the present document</w:t>
      </w:r>
      <w:r>
        <w:tab/>
      </w:r>
      <w:r>
        <w:fldChar w:fldCharType="begin"/>
      </w:r>
      <w:r>
        <w:instrText xml:space="preserve"> PAGEREF _Toc106889183 \h </w:instrText>
      </w:r>
      <w:r>
        <w:fldChar w:fldCharType="separate"/>
      </w:r>
      <w:r>
        <w:t>429</w:t>
      </w:r>
      <w:r>
        <w:fldChar w:fldCharType="end"/>
      </w:r>
    </w:p>
    <w:p w14:paraId="236E6AA2" w14:textId="77777777" w:rsidR="008F588F" w:rsidRPr="005131F4" w:rsidRDefault="008F588F">
      <w:pPr>
        <w:pStyle w:val="TOC3"/>
        <w:rPr>
          <w:rFonts w:ascii="Calibri" w:hAnsi="Calibri"/>
          <w:sz w:val="22"/>
          <w:szCs w:val="22"/>
          <w:lang w:eastAsia="en-GB"/>
        </w:rPr>
      </w:pPr>
      <w:r>
        <w:t>7.2A.1</w:t>
      </w:r>
      <w:r>
        <w:tab/>
        <w:t>Extension to WWW-Authenticate header field</w:t>
      </w:r>
      <w:r>
        <w:tab/>
      </w:r>
      <w:r>
        <w:fldChar w:fldCharType="begin"/>
      </w:r>
      <w:r>
        <w:instrText xml:space="preserve"> PAGEREF _Toc106889184 \h </w:instrText>
      </w:r>
      <w:r>
        <w:fldChar w:fldCharType="separate"/>
      </w:r>
      <w:r>
        <w:t>429</w:t>
      </w:r>
      <w:r>
        <w:fldChar w:fldCharType="end"/>
      </w:r>
    </w:p>
    <w:p w14:paraId="5DFD92A8" w14:textId="77777777" w:rsidR="008F588F" w:rsidRPr="005131F4" w:rsidRDefault="008F588F">
      <w:pPr>
        <w:pStyle w:val="TOC4"/>
        <w:rPr>
          <w:rFonts w:ascii="Calibri" w:hAnsi="Calibri"/>
          <w:sz w:val="22"/>
          <w:szCs w:val="22"/>
          <w:lang w:eastAsia="en-GB"/>
        </w:rPr>
      </w:pPr>
      <w:r>
        <w:t>7.2A.1.1</w:t>
      </w:r>
      <w:r>
        <w:tab/>
        <w:t>Introduction</w:t>
      </w:r>
      <w:r>
        <w:tab/>
      </w:r>
      <w:r>
        <w:fldChar w:fldCharType="begin"/>
      </w:r>
      <w:r>
        <w:instrText xml:space="preserve"> PAGEREF _Toc106889185 \h </w:instrText>
      </w:r>
      <w:r>
        <w:fldChar w:fldCharType="separate"/>
      </w:r>
      <w:r>
        <w:t>429</w:t>
      </w:r>
      <w:r>
        <w:fldChar w:fldCharType="end"/>
      </w:r>
    </w:p>
    <w:p w14:paraId="63F00DA6" w14:textId="77777777" w:rsidR="008F588F" w:rsidRPr="005131F4" w:rsidRDefault="008F588F">
      <w:pPr>
        <w:pStyle w:val="TOC4"/>
        <w:rPr>
          <w:rFonts w:ascii="Calibri" w:hAnsi="Calibri"/>
          <w:sz w:val="22"/>
          <w:szCs w:val="22"/>
          <w:lang w:eastAsia="en-GB"/>
        </w:rPr>
      </w:pPr>
      <w:r>
        <w:t>7.2A.1.2</w:t>
      </w:r>
      <w:r>
        <w:tab/>
        <w:t>Syntax</w:t>
      </w:r>
      <w:r>
        <w:tab/>
      </w:r>
      <w:r>
        <w:fldChar w:fldCharType="begin"/>
      </w:r>
      <w:r>
        <w:instrText xml:space="preserve"> PAGEREF _Toc106889186 \h </w:instrText>
      </w:r>
      <w:r>
        <w:fldChar w:fldCharType="separate"/>
      </w:r>
      <w:r>
        <w:t>430</w:t>
      </w:r>
      <w:r>
        <w:fldChar w:fldCharType="end"/>
      </w:r>
    </w:p>
    <w:p w14:paraId="0B487240" w14:textId="77777777" w:rsidR="008F588F" w:rsidRPr="005131F4" w:rsidRDefault="008F588F">
      <w:pPr>
        <w:pStyle w:val="TOC4"/>
        <w:rPr>
          <w:rFonts w:ascii="Calibri" w:hAnsi="Calibri"/>
          <w:sz w:val="22"/>
          <w:szCs w:val="22"/>
          <w:lang w:eastAsia="en-GB"/>
        </w:rPr>
      </w:pPr>
      <w:r>
        <w:t>7.2A.1.3</w:t>
      </w:r>
      <w:r>
        <w:tab/>
        <w:t>Operation</w:t>
      </w:r>
      <w:r>
        <w:tab/>
      </w:r>
      <w:r>
        <w:fldChar w:fldCharType="begin"/>
      </w:r>
      <w:r>
        <w:instrText xml:space="preserve"> PAGEREF _Toc106889187 \h </w:instrText>
      </w:r>
      <w:r>
        <w:fldChar w:fldCharType="separate"/>
      </w:r>
      <w:r>
        <w:t>430</w:t>
      </w:r>
      <w:r>
        <w:fldChar w:fldCharType="end"/>
      </w:r>
    </w:p>
    <w:p w14:paraId="7553A5AA" w14:textId="77777777" w:rsidR="008F588F" w:rsidRPr="005131F4" w:rsidRDefault="008F588F">
      <w:pPr>
        <w:pStyle w:val="TOC3"/>
        <w:rPr>
          <w:rFonts w:ascii="Calibri" w:hAnsi="Calibri"/>
          <w:sz w:val="22"/>
          <w:szCs w:val="22"/>
          <w:lang w:eastAsia="en-GB"/>
        </w:rPr>
      </w:pPr>
      <w:r>
        <w:t>7.2A.2</w:t>
      </w:r>
      <w:r>
        <w:tab/>
        <w:t>Extension to Authorization header field</w:t>
      </w:r>
      <w:r>
        <w:tab/>
      </w:r>
      <w:r>
        <w:fldChar w:fldCharType="begin"/>
      </w:r>
      <w:r>
        <w:instrText xml:space="preserve"> PAGEREF _Toc106889188 \h </w:instrText>
      </w:r>
      <w:r>
        <w:fldChar w:fldCharType="separate"/>
      </w:r>
      <w:r>
        <w:t>430</w:t>
      </w:r>
      <w:r>
        <w:fldChar w:fldCharType="end"/>
      </w:r>
    </w:p>
    <w:p w14:paraId="25074F3D" w14:textId="77777777" w:rsidR="008F588F" w:rsidRPr="005131F4" w:rsidRDefault="008F588F">
      <w:pPr>
        <w:pStyle w:val="TOC4"/>
        <w:rPr>
          <w:rFonts w:ascii="Calibri" w:hAnsi="Calibri"/>
          <w:sz w:val="22"/>
          <w:szCs w:val="22"/>
          <w:lang w:eastAsia="en-GB"/>
        </w:rPr>
      </w:pPr>
      <w:r>
        <w:t>7.2A.2.1</w:t>
      </w:r>
      <w:r>
        <w:tab/>
        <w:t>Introduction</w:t>
      </w:r>
      <w:r>
        <w:tab/>
      </w:r>
      <w:r>
        <w:fldChar w:fldCharType="begin"/>
      </w:r>
      <w:r>
        <w:instrText xml:space="preserve"> PAGEREF _Toc106889189 \h </w:instrText>
      </w:r>
      <w:r>
        <w:fldChar w:fldCharType="separate"/>
      </w:r>
      <w:r>
        <w:t>430</w:t>
      </w:r>
      <w:r>
        <w:fldChar w:fldCharType="end"/>
      </w:r>
    </w:p>
    <w:p w14:paraId="2477A0F7" w14:textId="77777777" w:rsidR="008F588F" w:rsidRPr="005131F4" w:rsidRDefault="008F588F">
      <w:pPr>
        <w:pStyle w:val="TOC4"/>
        <w:rPr>
          <w:rFonts w:ascii="Calibri" w:hAnsi="Calibri"/>
          <w:sz w:val="22"/>
          <w:szCs w:val="22"/>
          <w:lang w:eastAsia="en-GB"/>
        </w:rPr>
      </w:pPr>
      <w:r>
        <w:t>7.2A.2.2</w:t>
      </w:r>
      <w:r>
        <w:tab/>
        <w:t>Syntax</w:t>
      </w:r>
      <w:r>
        <w:tab/>
      </w:r>
      <w:r>
        <w:fldChar w:fldCharType="begin"/>
      </w:r>
      <w:r>
        <w:instrText xml:space="preserve"> PAGEREF _Toc106889190 \h </w:instrText>
      </w:r>
      <w:r>
        <w:fldChar w:fldCharType="separate"/>
      </w:r>
      <w:r>
        <w:t>430</w:t>
      </w:r>
      <w:r>
        <w:fldChar w:fldCharType="end"/>
      </w:r>
    </w:p>
    <w:p w14:paraId="1C66FA5A" w14:textId="77777777" w:rsidR="008F588F" w:rsidRPr="005131F4" w:rsidRDefault="008F588F">
      <w:pPr>
        <w:pStyle w:val="TOC5"/>
        <w:rPr>
          <w:rFonts w:ascii="Calibri" w:hAnsi="Calibri"/>
          <w:sz w:val="22"/>
          <w:szCs w:val="22"/>
          <w:lang w:eastAsia="en-GB"/>
        </w:rPr>
      </w:pPr>
      <w:r>
        <w:t>7.2A.2.2.</w:t>
      </w:r>
      <w:r>
        <w:rPr>
          <w:lang w:eastAsia="zh-CN"/>
        </w:rPr>
        <w:t>1</w:t>
      </w:r>
      <w:r>
        <w:tab/>
        <w:t>integrity-protected</w:t>
      </w:r>
      <w:r>
        <w:tab/>
      </w:r>
      <w:r>
        <w:fldChar w:fldCharType="begin"/>
      </w:r>
      <w:r>
        <w:instrText xml:space="preserve"> PAGEREF _Toc106889191 \h </w:instrText>
      </w:r>
      <w:r>
        <w:fldChar w:fldCharType="separate"/>
      </w:r>
      <w:r>
        <w:t>430</w:t>
      </w:r>
      <w:r>
        <w:fldChar w:fldCharType="end"/>
      </w:r>
    </w:p>
    <w:p w14:paraId="359F0146" w14:textId="77777777" w:rsidR="008F588F" w:rsidRPr="005131F4" w:rsidRDefault="008F588F">
      <w:pPr>
        <w:pStyle w:val="TOC4"/>
        <w:rPr>
          <w:rFonts w:ascii="Calibri" w:hAnsi="Calibri"/>
          <w:sz w:val="22"/>
          <w:szCs w:val="22"/>
          <w:lang w:eastAsia="en-GB"/>
        </w:rPr>
      </w:pPr>
      <w:r>
        <w:t>7.2A.2.3</w:t>
      </w:r>
      <w:r>
        <w:tab/>
        <w:t>Operation</w:t>
      </w:r>
      <w:r>
        <w:tab/>
      </w:r>
      <w:r>
        <w:fldChar w:fldCharType="begin"/>
      </w:r>
      <w:r>
        <w:instrText xml:space="preserve"> PAGEREF _Toc106889192 \h </w:instrText>
      </w:r>
      <w:r>
        <w:fldChar w:fldCharType="separate"/>
      </w:r>
      <w:r>
        <w:t>430</w:t>
      </w:r>
      <w:r>
        <w:fldChar w:fldCharType="end"/>
      </w:r>
    </w:p>
    <w:p w14:paraId="3000A536" w14:textId="77777777" w:rsidR="008F588F" w:rsidRPr="005131F4" w:rsidRDefault="008F588F">
      <w:pPr>
        <w:pStyle w:val="TOC3"/>
        <w:rPr>
          <w:rFonts w:ascii="Calibri" w:hAnsi="Calibri"/>
          <w:sz w:val="22"/>
          <w:szCs w:val="22"/>
          <w:lang w:eastAsia="en-GB"/>
        </w:rPr>
      </w:pPr>
      <w:r>
        <w:t>7.2A.3</w:t>
      </w:r>
      <w:r>
        <w:tab/>
        <w:t>Tokenized-by header field parameter definition (various header fields)</w:t>
      </w:r>
      <w:r>
        <w:tab/>
      </w:r>
      <w:r>
        <w:fldChar w:fldCharType="begin"/>
      </w:r>
      <w:r>
        <w:instrText xml:space="preserve"> PAGEREF _Toc106889193 \h </w:instrText>
      </w:r>
      <w:r>
        <w:fldChar w:fldCharType="separate"/>
      </w:r>
      <w:r>
        <w:t>431</w:t>
      </w:r>
      <w:r>
        <w:fldChar w:fldCharType="end"/>
      </w:r>
    </w:p>
    <w:p w14:paraId="23CEC6BC" w14:textId="77777777" w:rsidR="008F588F" w:rsidRPr="005131F4" w:rsidRDefault="008F588F">
      <w:pPr>
        <w:pStyle w:val="TOC4"/>
        <w:rPr>
          <w:rFonts w:ascii="Calibri" w:hAnsi="Calibri"/>
          <w:sz w:val="22"/>
          <w:szCs w:val="22"/>
          <w:lang w:eastAsia="en-GB"/>
        </w:rPr>
      </w:pPr>
      <w:r>
        <w:t>7.2A.3.1</w:t>
      </w:r>
      <w:r>
        <w:tab/>
        <w:t>Introduction</w:t>
      </w:r>
      <w:r>
        <w:tab/>
      </w:r>
      <w:r>
        <w:fldChar w:fldCharType="begin"/>
      </w:r>
      <w:r>
        <w:instrText xml:space="preserve"> PAGEREF _Toc106889194 \h </w:instrText>
      </w:r>
      <w:r>
        <w:fldChar w:fldCharType="separate"/>
      </w:r>
      <w:r>
        <w:t>431</w:t>
      </w:r>
      <w:r>
        <w:fldChar w:fldCharType="end"/>
      </w:r>
    </w:p>
    <w:p w14:paraId="4EAAE407" w14:textId="77777777" w:rsidR="008F588F" w:rsidRPr="005131F4" w:rsidRDefault="008F588F">
      <w:pPr>
        <w:pStyle w:val="TOC4"/>
        <w:rPr>
          <w:rFonts w:ascii="Calibri" w:hAnsi="Calibri"/>
          <w:sz w:val="22"/>
          <w:szCs w:val="22"/>
          <w:lang w:eastAsia="en-GB"/>
        </w:rPr>
      </w:pPr>
      <w:r>
        <w:t>7.2A.3.2</w:t>
      </w:r>
      <w:r>
        <w:tab/>
        <w:t>Syntax</w:t>
      </w:r>
      <w:r>
        <w:tab/>
      </w:r>
      <w:r>
        <w:fldChar w:fldCharType="begin"/>
      </w:r>
      <w:r>
        <w:instrText xml:space="preserve"> PAGEREF _Toc106889195 \h </w:instrText>
      </w:r>
      <w:r>
        <w:fldChar w:fldCharType="separate"/>
      </w:r>
      <w:r>
        <w:t>431</w:t>
      </w:r>
      <w:r>
        <w:fldChar w:fldCharType="end"/>
      </w:r>
    </w:p>
    <w:p w14:paraId="0CFAB032" w14:textId="77777777" w:rsidR="008F588F" w:rsidRPr="005131F4" w:rsidRDefault="008F588F">
      <w:pPr>
        <w:pStyle w:val="TOC4"/>
        <w:rPr>
          <w:rFonts w:ascii="Calibri" w:hAnsi="Calibri"/>
          <w:sz w:val="22"/>
          <w:szCs w:val="22"/>
          <w:lang w:eastAsia="en-GB"/>
        </w:rPr>
      </w:pPr>
      <w:r>
        <w:t>7.2A.3.3</w:t>
      </w:r>
      <w:r>
        <w:tab/>
        <w:t>Operation</w:t>
      </w:r>
      <w:r>
        <w:tab/>
      </w:r>
      <w:r>
        <w:fldChar w:fldCharType="begin"/>
      </w:r>
      <w:r>
        <w:instrText xml:space="preserve"> PAGEREF _Toc106889196 \h </w:instrText>
      </w:r>
      <w:r>
        <w:fldChar w:fldCharType="separate"/>
      </w:r>
      <w:r>
        <w:t>432</w:t>
      </w:r>
      <w:r>
        <w:fldChar w:fldCharType="end"/>
      </w:r>
    </w:p>
    <w:p w14:paraId="084624DE" w14:textId="77777777" w:rsidR="008F588F" w:rsidRPr="005131F4" w:rsidRDefault="008F588F">
      <w:pPr>
        <w:pStyle w:val="TOC3"/>
        <w:rPr>
          <w:rFonts w:ascii="Calibri" w:hAnsi="Calibri"/>
          <w:sz w:val="22"/>
          <w:szCs w:val="22"/>
          <w:lang w:eastAsia="en-GB"/>
        </w:rPr>
      </w:pPr>
      <w:r>
        <w:t>7.2A.4</w:t>
      </w:r>
      <w:r>
        <w:tab/>
        <w:t>P-Access-Network-Info header field</w:t>
      </w:r>
      <w:r>
        <w:tab/>
      </w:r>
      <w:r>
        <w:fldChar w:fldCharType="begin"/>
      </w:r>
      <w:r>
        <w:instrText xml:space="preserve"> PAGEREF _Toc106889197 \h </w:instrText>
      </w:r>
      <w:r>
        <w:fldChar w:fldCharType="separate"/>
      </w:r>
      <w:r>
        <w:t>432</w:t>
      </w:r>
      <w:r>
        <w:fldChar w:fldCharType="end"/>
      </w:r>
    </w:p>
    <w:p w14:paraId="0600FCB1" w14:textId="77777777" w:rsidR="008F588F" w:rsidRPr="005131F4" w:rsidRDefault="008F588F">
      <w:pPr>
        <w:pStyle w:val="TOC4"/>
        <w:rPr>
          <w:rFonts w:ascii="Calibri" w:hAnsi="Calibri"/>
          <w:sz w:val="22"/>
          <w:szCs w:val="22"/>
          <w:lang w:eastAsia="en-GB"/>
        </w:rPr>
      </w:pPr>
      <w:r>
        <w:t>7.2A.4.1</w:t>
      </w:r>
      <w:r>
        <w:tab/>
        <w:t>Introduction</w:t>
      </w:r>
      <w:r>
        <w:tab/>
      </w:r>
      <w:r>
        <w:fldChar w:fldCharType="begin"/>
      </w:r>
      <w:r>
        <w:instrText xml:space="preserve"> PAGEREF _Toc106889198 \h </w:instrText>
      </w:r>
      <w:r>
        <w:fldChar w:fldCharType="separate"/>
      </w:r>
      <w:r>
        <w:t>432</w:t>
      </w:r>
      <w:r>
        <w:fldChar w:fldCharType="end"/>
      </w:r>
    </w:p>
    <w:p w14:paraId="6EEAD3EF" w14:textId="77777777" w:rsidR="008F588F" w:rsidRPr="005131F4" w:rsidRDefault="008F588F">
      <w:pPr>
        <w:pStyle w:val="TOC4"/>
        <w:rPr>
          <w:rFonts w:ascii="Calibri" w:hAnsi="Calibri"/>
          <w:sz w:val="22"/>
          <w:szCs w:val="22"/>
          <w:lang w:eastAsia="en-GB"/>
        </w:rPr>
      </w:pPr>
      <w:r>
        <w:t>7.2A.4.2</w:t>
      </w:r>
      <w:r>
        <w:tab/>
        <w:t>Syntax</w:t>
      </w:r>
      <w:r>
        <w:tab/>
      </w:r>
      <w:r>
        <w:fldChar w:fldCharType="begin"/>
      </w:r>
      <w:r>
        <w:instrText xml:space="preserve"> PAGEREF _Toc106889199 \h </w:instrText>
      </w:r>
      <w:r>
        <w:fldChar w:fldCharType="separate"/>
      </w:r>
      <w:r>
        <w:t>432</w:t>
      </w:r>
      <w:r>
        <w:fldChar w:fldCharType="end"/>
      </w:r>
    </w:p>
    <w:p w14:paraId="41D17C86" w14:textId="77777777" w:rsidR="008F588F" w:rsidRPr="005131F4" w:rsidRDefault="008F588F">
      <w:pPr>
        <w:pStyle w:val="TOC4"/>
        <w:rPr>
          <w:rFonts w:ascii="Calibri" w:hAnsi="Calibri"/>
          <w:sz w:val="22"/>
          <w:szCs w:val="22"/>
          <w:lang w:eastAsia="en-GB"/>
        </w:rPr>
      </w:pPr>
      <w:r>
        <w:t>7.2A.4.3</w:t>
      </w:r>
      <w:r>
        <w:tab/>
        <w:t>Additional coding rules for P-Access-Network-Info header field</w:t>
      </w:r>
      <w:r>
        <w:tab/>
      </w:r>
      <w:r>
        <w:fldChar w:fldCharType="begin"/>
      </w:r>
      <w:r>
        <w:instrText xml:space="preserve"> PAGEREF _Toc106889200 \h </w:instrText>
      </w:r>
      <w:r>
        <w:fldChar w:fldCharType="separate"/>
      </w:r>
      <w:r>
        <w:t>433</w:t>
      </w:r>
      <w:r>
        <w:fldChar w:fldCharType="end"/>
      </w:r>
    </w:p>
    <w:p w14:paraId="1CA2EE88" w14:textId="77777777" w:rsidR="008F588F" w:rsidRPr="005131F4" w:rsidRDefault="008F588F">
      <w:pPr>
        <w:pStyle w:val="TOC3"/>
        <w:rPr>
          <w:rFonts w:ascii="Calibri" w:hAnsi="Calibri"/>
          <w:sz w:val="22"/>
          <w:szCs w:val="22"/>
          <w:lang w:eastAsia="en-GB"/>
        </w:rPr>
      </w:pPr>
      <w:r>
        <w:t>7.2A.5</w:t>
      </w:r>
      <w:r>
        <w:tab/>
        <w:t>P-Charging-Vector header field</w:t>
      </w:r>
      <w:r>
        <w:tab/>
      </w:r>
      <w:r>
        <w:fldChar w:fldCharType="begin"/>
      </w:r>
      <w:r>
        <w:instrText xml:space="preserve"> PAGEREF _Toc106889201 \h </w:instrText>
      </w:r>
      <w:r>
        <w:fldChar w:fldCharType="separate"/>
      </w:r>
      <w:r>
        <w:t>437</w:t>
      </w:r>
      <w:r>
        <w:fldChar w:fldCharType="end"/>
      </w:r>
    </w:p>
    <w:p w14:paraId="31A5A6AE" w14:textId="77777777" w:rsidR="008F588F" w:rsidRPr="005131F4" w:rsidRDefault="008F588F">
      <w:pPr>
        <w:pStyle w:val="TOC4"/>
        <w:rPr>
          <w:rFonts w:ascii="Calibri" w:hAnsi="Calibri"/>
          <w:sz w:val="22"/>
          <w:szCs w:val="22"/>
          <w:lang w:eastAsia="en-GB"/>
        </w:rPr>
      </w:pPr>
      <w:r>
        <w:t>7.2A.5.1</w:t>
      </w:r>
      <w:r>
        <w:tab/>
        <w:t>Introduction</w:t>
      </w:r>
      <w:r>
        <w:tab/>
      </w:r>
      <w:r>
        <w:fldChar w:fldCharType="begin"/>
      </w:r>
      <w:r>
        <w:instrText xml:space="preserve"> PAGEREF _Toc106889202 \h </w:instrText>
      </w:r>
      <w:r>
        <w:fldChar w:fldCharType="separate"/>
      </w:r>
      <w:r>
        <w:t>437</w:t>
      </w:r>
      <w:r>
        <w:fldChar w:fldCharType="end"/>
      </w:r>
    </w:p>
    <w:p w14:paraId="3AF841CB" w14:textId="77777777" w:rsidR="008F588F" w:rsidRPr="005131F4" w:rsidRDefault="008F588F">
      <w:pPr>
        <w:pStyle w:val="TOC4"/>
        <w:rPr>
          <w:rFonts w:ascii="Calibri" w:hAnsi="Calibri"/>
          <w:sz w:val="22"/>
          <w:szCs w:val="22"/>
          <w:lang w:eastAsia="en-GB"/>
        </w:rPr>
      </w:pPr>
      <w:r>
        <w:t>7.2A.5.2</w:t>
      </w:r>
      <w:r>
        <w:tab/>
        <w:t>Syntax</w:t>
      </w:r>
      <w:r>
        <w:tab/>
      </w:r>
      <w:r>
        <w:fldChar w:fldCharType="begin"/>
      </w:r>
      <w:r>
        <w:instrText xml:space="preserve"> PAGEREF _Toc106889203 \h </w:instrText>
      </w:r>
      <w:r>
        <w:fldChar w:fldCharType="separate"/>
      </w:r>
      <w:r>
        <w:t>437</w:t>
      </w:r>
      <w:r>
        <w:fldChar w:fldCharType="end"/>
      </w:r>
    </w:p>
    <w:p w14:paraId="6100E7C1" w14:textId="77777777" w:rsidR="008F588F" w:rsidRPr="005131F4" w:rsidRDefault="008F588F">
      <w:pPr>
        <w:pStyle w:val="TOC5"/>
        <w:rPr>
          <w:rFonts w:ascii="Calibri" w:hAnsi="Calibri"/>
          <w:sz w:val="22"/>
          <w:szCs w:val="22"/>
          <w:lang w:eastAsia="en-GB"/>
        </w:rPr>
      </w:pPr>
      <w:r>
        <w:t>7.2A.5.2.1</w:t>
      </w:r>
      <w:r>
        <w:tab/>
        <w:t>General</w:t>
      </w:r>
      <w:r>
        <w:tab/>
      </w:r>
      <w:r>
        <w:fldChar w:fldCharType="begin"/>
      </w:r>
      <w:r>
        <w:instrText xml:space="preserve"> PAGEREF _Toc106889204 \h </w:instrText>
      </w:r>
      <w:r>
        <w:fldChar w:fldCharType="separate"/>
      </w:r>
      <w:r>
        <w:t>437</w:t>
      </w:r>
      <w:r>
        <w:fldChar w:fldCharType="end"/>
      </w:r>
    </w:p>
    <w:p w14:paraId="7AC7BD3D" w14:textId="77777777" w:rsidR="008F588F" w:rsidRPr="005131F4" w:rsidRDefault="008F588F">
      <w:pPr>
        <w:pStyle w:val="TOC5"/>
        <w:rPr>
          <w:rFonts w:ascii="Calibri" w:hAnsi="Calibri"/>
          <w:sz w:val="22"/>
          <w:szCs w:val="22"/>
          <w:lang w:eastAsia="en-GB"/>
        </w:rPr>
      </w:pPr>
      <w:r>
        <w:t>7.2A.5.2.2</w:t>
      </w:r>
      <w:r>
        <w:tab/>
        <w:t>GPRS as IP-CAN</w:t>
      </w:r>
      <w:r>
        <w:tab/>
      </w:r>
      <w:r>
        <w:fldChar w:fldCharType="begin"/>
      </w:r>
      <w:r>
        <w:instrText xml:space="preserve"> PAGEREF _Toc106889205 \h </w:instrText>
      </w:r>
      <w:r>
        <w:fldChar w:fldCharType="separate"/>
      </w:r>
      <w:r>
        <w:t>439</w:t>
      </w:r>
      <w:r>
        <w:fldChar w:fldCharType="end"/>
      </w:r>
    </w:p>
    <w:p w14:paraId="5BB3BD1A" w14:textId="77777777" w:rsidR="008F588F" w:rsidRPr="005131F4" w:rsidRDefault="008F588F">
      <w:pPr>
        <w:pStyle w:val="TOC5"/>
        <w:rPr>
          <w:rFonts w:ascii="Calibri" w:hAnsi="Calibri"/>
          <w:sz w:val="22"/>
          <w:szCs w:val="22"/>
          <w:lang w:eastAsia="en-GB"/>
        </w:rPr>
      </w:pPr>
      <w:r>
        <w:t>7.2A.5.2.3</w:t>
      </w:r>
      <w:r>
        <w:tab/>
        <w:t>Evolved Packet Core (EPC) via WLAN as IP-CAN</w:t>
      </w:r>
      <w:r>
        <w:tab/>
      </w:r>
      <w:r>
        <w:fldChar w:fldCharType="begin"/>
      </w:r>
      <w:r>
        <w:instrText xml:space="preserve"> PAGEREF _Toc106889206 \h </w:instrText>
      </w:r>
      <w:r>
        <w:fldChar w:fldCharType="separate"/>
      </w:r>
      <w:r>
        <w:t>439</w:t>
      </w:r>
      <w:r>
        <w:fldChar w:fldCharType="end"/>
      </w:r>
    </w:p>
    <w:p w14:paraId="196A76AC" w14:textId="77777777" w:rsidR="008F588F" w:rsidRPr="005131F4" w:rsidRDefault="008F588F">
      <w:pPr>
        <w:pStyle w:val="TOC5"/>
        <w:rPr>
          <w:rFonts w:ascii="Calibri" w:hAnsi="Calibri"/>
          <w:sz w:val="22"/>
          <w:szCs w:val="22"/>
          <w:lang w:eastAsia="en-GB"/>
        </w:rPr>
      </w:pPr>
      <w:r>
        <w:t>7.2A.5.2.4</w:t>
      </w:r>
      <w:r>
        <w:tab/>
        <w:t>xDSL as IP-CAN</w:t>
      </w:r>
      <w:r>
        <w:tab/>
      </w:r>
      <w:r>
        <w:fldChar w:fldCharType="begin"/>
      </w:r>
      <w:r>
        <w:instrText xml:space="preserve"> PAGEREF _Toc106889207 \h </w:instrText>
      </w:r>
      <w:r>
        <w:fldChar w:fldCharType="separate"/>
      </w:r>
      <w:r>
        <w:t>440</w:t>
      </w:r>
      <w:r>
        <w:fldChar w:fldCharType="end"/>
      </w:r>
    </w:p>
    <w:p w14:paraId="2457715D" w14:textId="77777777" w:rsidR="008F588F" w:rsidRPr="005131F4" w:rsidRDefault="008F588F">
      <w:pPr>
        <w:pStyle w:val="TOC5"/>
        <w:rPr>
          <w:rFonts w:ascii="Calibri" w:hAnsi="Calibri"/>
          <w:sz w:val="22"/>
          <w:szCs w:val="22"/>
          <w:lang w:eastAsia="en-GB"/>
        </w:rPr>
      </w:pPr>
      <w:r>
        <w:t>7.2A.5.2.5</w:t>
      </w:r>
      <w:r>
        <w:tab/>
        <w:t>DOCSIS as IP-CAN</w:t>
      </w:r>
      <w:r>
        <w:tab/>
      </w:r>
      <w:r>
        <w:fldChar w:fldCharType="begin"/>
      </w:r>
      <w:r>
        <w:instrText xml:space="preserve"> PAGEREF _Toc106889208 \h </w:instrText>
      </w:r>
      <w:r>
        <w:fldChar w:fldCharType="separate"/>
      </w:r>
      <w:r>
        <w:t>440</w:t>
      </w:r>
      <w:r>
        <w:fldChar w:fldCharType="end"/>
      </w:r>
    </w:p>
    <w:p w14:paraId="49A4BE33" w14:textId="77777777" w:rsidR="008F588F" w:rsidRPr="005131F4" w:rsidRDefault="008F588F">
      <w:pPr>
        <w:pStyle w:val="TOC5"/>
        <w:rPr>
          <w:rFonts w:ascii="Calibri" w:hAnsi="Calibri"/>
          <w:sz w:val="22"/>
          <w:szCs w:val="22"/>
          <w:lang w:eastAsia="en-GB"/>
        </w:rPr>
      </w:pPr>
      <w:r>
        <w:t>7.2A.5.2.6</w:t>
      </w:r>
      <w:r>
        <w:tab/>
        <w:t>cdma2000</w:t>
      </w:r>
      <w:r w:rsidRPr="00466B36">
        <w:rPr>
          <w:vertAlign w:val="superscript"/>
        </w:rPr>
        <w:t>®</w:t>
      </w:r>
      <w:r>
        <w:t xml:space="preserve"> packet data subsystem as IP-CAN</w:t>
      </w:r>
      <w:r>
        <w:tab/>
      </w:r>
      <w:r>
        <w:fldChar w:fldCharType="begin"/>
      </w:r>
      <w:r>
        <w:instrText xml:space="preserve"> PAGEREF _Toc106889209 \h </w:instrText>
      </w:r>
      <w:r>
        <w:fldChar w:fldCharType="separate"/>
      </w:r>
      <w:r>
        <w:t>440</w:t>
      </w:r>
      <w:r>
        <w:fldChar w:fldCharType="end"/>
      </w:r>
    </w:p>
    <w:p w14:paraId="502173F5" w14:textId="77777777" w:rsidR="008F588F" w:rsidRPr="005131F4" w:rsidRDefault="008F588F">
      <w:pPr>
        <w:pStyle w:val="TOC5"/>
        <w:rPr>
          <w:rFonts w:ascii="Calibri" w:hAnsi="Calibri"/>
          <w:sz w:val="22"/>
          <w:szCs w:val="22"/>
          <w:lang w:eastAsia="en-GB"/>
        </w:rPr>
      </w:pPr>
      <w:r>
        <w:t>7.2A.5.2.7</w:t>
      </w:r>
      <w:r>
        <w:tab/>
        <w:t>EPS as IP-CAN</w:t>
      </w:r>
      <w:r>
        <w:tab/>
      </w:r>
      <w:r>
        <w:fldChar w:fldCharType="begin"/>
      </w:r>
      <w:r>
        <w:instrText xml:space="preserve"> PAGEREF _Toc106889210 \h </w:instrText>
      </w:r>
      <w:r>
        <w:fldChar w:fldCharType="separate"/>
      </w:r>
      <w:r>
        <w:t>441</w:t>
      </w:r>
      <w:r>
        <w:fldChar w:fldCharType="end"/>
      </w:r>
    </w:p>
    <w:p w14:paraId="2E6A5825" w14:textId="77777777" w:rsidR="008F588F" w:rsidRPr="005131F4" w:rsidRDefault="008F588F">
      <w:pPr>
        <w:pStyle w:val="TOC5"/>
        <w:rPr>
          <w:rFonts w:ascii="Calibri" w:hAnsi="Calibri"/>
          <w:sz w:val="22"/>
          <w:szCs w:val="22"/>
          <w:lang w:eastAsia="en-GB"/>
        </w:rPr>
      </w:pPr>
      <w:r>
        <w:t>7.2A.5.2.8</w:t>
      </w:r>
      <w:r>
        <w:tab/>
        <w:t>Ethernet as IP-CAN</w:t>
      </w:r>
      <w:r>
        <w:tab/>
      </w:r>
      <w:r>
        <w:fldChar w:fldCharType="begin"/>
      </w:r>
      <w:r>
        <w:instrText xml:space="preserve"> PAGEREF _Toc106889211 \h </w:instrText>
      </w:r>
      <w:r>
        <w:fldChar w:fldCharType="separate"/>
      </w:r>
      <w:r>
        <w:t>441</w:t>
      </w:r>
      <w:r>
        <w:fldChar w:fldCharType="end"/>
      </w:r>
    </w:p>
    <w:p w14:paraId="40C44AA0" w14:textId="77777777" w:rsidR="008F588F" w:rsidRPr="005131F4" w:rsidRDefault="008F588F">
      <w:pPr>
        <w:pStyle w:val="TOC5"/>
        <w:rPr>
          <w:rFonts w:ascii="Calibri" w:hAnsi="Calibri"/>
          <w:sz w:val="22"/>
          <w:szCs w:val="22"/>
          <w:lang w:eastAsia="en-GB"/>
        </w:rPr>
      </w:pPr>
      <w:r>
        <w:t>7.2A.5.2.9</w:t>
      </w:r>
      <w:r>
        <w:tab/>
        <w:t>Fiber as IP-CAN</w:t>
      </w:r>
      <w:r>
        <w:tab/>
      </w:r>
      <w:r>
        <w:fldChar w:fldCharType="begin"/>
      </w:r>
      <w:r>
        <w:instrText xml:space="preserve"> PAGEREF _Toc106889212 \h </w:instrText>
      </w:r>
      <w:r>
        <w:fldChar w:fldCharType="separate"/>
      </w:r>
      <w:r>
        <w:t>441</w:t>
      </w:r>
      <w:r>
        <w:fldChar w:fldCharType="end"/>
      </w:r>
    </w:p>
    <w:p w14:paraId="456FA508" w14:textId="77777777" w:rsidR="008F588F" w:rsidRPr="005131F4" w:rsidRDefault="008F588F">
      <w:pPr>
        <w:pStyle w:val="TOC5"/>
        <w:rPr>
          <w:rFonts w:ascii="Calibri" w:hAnsi="Calibri"/>
          <w:sz w:val="22"/>
          <w:szCs w:val="22"/>
          <w:lang w:eastAsia="en-GB"/>
        </w:rPr>
      </w:pPr>
      <w:r>
        <w:t>7.2A.5.2.10</w:t>
      </w:r>
      <w:r>
        <w:tab/>
        <w:t>5GS as IP-CAN</w:t>
      </w:r>
      <w:r>
        <w:tab/>
      </w:r>
      <w:r>
        <w:fldChar w:fldCharType="begin"/>
      </w:r>
      <w:r>
        <w:instrText xml:space="preserve"> PAGEREF _Toc106889213 \h </w:instrText>
      </w:r>
      <w:r>
        <w:fldChar w:fldCharType="separate"/>
      </w:r>
      <w:r>
        <w:t>441</w:t>
      </w:r>
      <w:r>
        <w:fldChar w:fldCharType="end"/>
      </w:r>
    </w:p>
    <w:p w14:paraId="671AF3A1" w14:textId="77777777" w:rsidR="008F588F" w:rsidRPr="005131F4" w:rsidRDefault="008F588F">
      <w:pPr>
        <w:pStyle w:val="TOC4"/>
        <w:rPr>
          <w:rFonts w:ascii="Calibri" w:hAnsi="Calibri"/>
          <w:sz w:val="22"/>
          <w:szCs w:val="22"/>
          <w:lang w:eastAsia="en-GB"/>
        </w:rPr>
      </w:pPr>
      <w:r>
        <w:t>7.2A.5.3</w:t>
      </w:r>
      <w:r>
        <w:tab/>
        <w:t>Operation</w:t>
      </w:r>
      <w:r>
        <w:tab/>
      </w:r>
      <w:r>
        <w:fldChar w:fldCharType="begin"/>
      </w:r>
      <w:r>
        <w:instrText xml:space="preserve"> PAGEREF _Toc106889214 \h </w:instrText>
      </w:r>
      <w:r>
        <w:fldChar w:fldCharType="separate"/>
      </w:r>
      <w:r>
        <w:t>442</w:t>
      </w:r>
      <w:r>
        <w:fldChar w:fldCharType="end"/>
      </w:r>
    </w:p>
    <w:p w14:paraId="10014B85" w14:textId="77777777" w:rsidR="008F588F" w:rsidRPr="005131F4" w:rsidRDefault="008F588F">
      <w:pPr>
        <w:pStyle w:val="TOC3"/>
        <w:rPr>
          <w:rFonts w:ascii="Calibri" w:hAnsi="Calibri"/>
          <w:sz w:val="22"/>
          <w:szCs w:val="22"/>
          <w:lang w:eastAsia="en-GB"/>
        </w:rPr>
      </w:pPr>
      <w:r>
        <w:t>7.2A.6</w:t>
      </w:r>
      <w:r>
        <w:tab/>
        <w:t>Orig parameter definition</w:t>
      </w:r>
      <w:r>
        <w:tab/>
      </w:r>
      <w:r>
        <w:fldChar w:fldCharType="begin"/>
      </w:r>
      <w:r>
        <w:instrText xml:space="preserve"> PAGEREF _Toc106889215 \h </w:instrText>
      </w:r>
      <w:r>
        <w:fldChar w:fldCharType="separate"/>
      </w:r>
      <w:r>
        <w:t>442</w:t>
      </w:r>
      <w:r>
        <w:fldChar w:fldCharType="end"/>
      </w:r>
    </w:p>
    <w:p w14:paraId="1CBAF39A" w14:textId="77777777" w:rsidR="008F588F" w:rsidRPr="005131F4" w:rsidRDefault="008F588F">
      <w:pPr>
        <w:pStyle w:val="TOC4"/>
        <w:rPr>
          <w:rFonts w:ascii="Calibri" w:hAnsi="Calibri"/>
          <w:sz w:val="22"/>
          <w:szCs w:val="22"/>
          <w:lang w:eastAsia="en-GB"/>
        </w:rPr>
      </w:pPr>
      <w:r>
        <w:t>7.2A.6.1</w:t>
      </w:r>
      <w:r>
        <w:tab/>
        <w:t>Introduction</w:t>
      </w:r>
      <w:r>
        <w:tab/>
      </w:r>
      <w:r>
        <w:fldChar w:fldCharType="begin"/>
      </w:r>
      <w:r>
        <w:instrText xml:space="preserve"> PAGEREF _Toc106889216 \h </w:instrText>
      </w:r>
      <w:r>
        <w:fldChar w:fldCharType="separate"/>
      </w:r>
      <w:r>
        <w:t>442</w:t>
      </w:r>
      <w:r>
        <w:fldChar w:fldCharType="end"/>
      </w:r>
    </w:p>
    <w:p w14:paraId="4B201CF5" w14:textId="77777777" w:rsidR="008F588F" w:rsidRPr="005131F4" w:rsidRDefault="008F588F">
      <w:pPr>
        <w:pStyle w:val="TOC4"/>
        <w:rPr>
          <w:rFonts w:ascii="Calibri" w:hAnsi="Calibri"/>
          <w:sz w:val="22"/>
          <w:szCs w:val="22"/>
          <w:lang w:eastAsia="en-GB"/>
        </w:rPr>
      </w:pPr>
      <w:r>
        <w:t>7.2A.6.2</w:t>
      </w:r>
      <w:r>
        <w:tab/>
        <w:t>Syntax</w:t>
      </w:r>
      <w:r>
        <w:tab/>
      </w:r>
      <w:r>
        <w:fldChar w:fldCharType="begin"/>
      </w:r>
      <w:r>
        <w:instrText xml:space="preserve"> PAGEREF _Toc106889217 \h </w:instrText>
      </w:r>
      <w:r>
        <w:fldChar w:fldCharType="separate"/>
      </w:r>
      <w:r>
        <w:t>442</w:t>
      </w:r>
      <w:r>
        <w:fldChar w:fldCharType="end"/>
      </w:r>
    </w:p>
    <w:p w14:paraId="2A03BDD2" w14:textId="77777777" w:rsidR="008F588F" w:rsidRPr="005131F4" w:rsidRDefault="008F588F">
      <w:pPr>
        <w:pStyle w:val="TOC4"/>
        <w:rPr>
          <w:rFonts w:ascii="Calibri" w:hAnsi="Calibri"/>
          <w:sz w:val="22"/>
          <w:szCs w:val="22"/>
          <w:lang w:eastAsia="en-GB"/>
        </w:rPr>
      </w:pPr>
      <w:r>
        <w:t>7.2A.6.3</w:t>
      </w:r>
      <w:r>
        <w:tab/>
        <w:t>Operation</w:t>
      </w:r>
      <w:r>
        <w:tab/>
      </w:r>
      <w:r>
        <w:fldChar w:fldCharType="begin"/>
      </w:r>
      <w:r>
        <w:instrText xml:space="preserve"> PAGEREF _Toc106889218 \h </w:instrText>
      </w:r>
      <w:r>
        <w:fldChar w:fldCharType="separate"/>
      </w:r>
      <w:r>
        <w:t>442</w:t>
      </w:r>
      <w:r>
        <w:fldChar w:fldCharType="end"/>
      </w:r>
    </w:p>
    <w:p w14:paraId="6C95DA75" w14:textId="77777777" w:rsidR="008F588F" w:rsidRPr="005131F4" w:rsidRDefault="008F588F">
      <w:pPr>
        <w:pStyle w:val="TOC3"/>
        <w:rPr>
          <w:rFonts w:ascii="Calibri" w:hAnsi="Calibri"/>
          <w:sz w:val="22"/>
          <w:szCs w:val="22"/>
          <w:lang w:eastAsia="en-GB"/>
        </w:rPr>
      </w:pPr>
      <w:r>
        <w:t>7.2A.7</w:t>
      </w:r>
      <w:r>
        <w:tab/>
        <w:t>Extension to Security-Client, Security-Server and Security-Verify header fields</w:t>
      </w:r>
      <w:r>
        <w:tab/>
      </w:r>
      <w:r>
        <w:fldChar w:fldCharType="begin"/>
      </w:r>
      <w:r>
        <w:instrText xml:space="preserve"> PAGEREF _Toc106889219 \h </w:instrText>
      </w:r>
      <w:r>
        <w:fldChar w:fldCharType="separate"/>
      </w:r>
      <w:r>
        <w:t>442</w:t>
      </w:r>
      <w:r>
        <w:fldChar w:fldCharType="end"/>
      </w:r>
    </w:p>
    <w:p w14:paraId="4BEAAB0C" w14:textId="77777777" w:rsidR="008F588F" w:rsidRPr="005131F4" w:rsidRDefault="008F588F">
      <w:pPr>
        <w:pStyle w:val="TOC4"/>
        <w:rPr>
          <w:rFonts w:ascii="Calibri" w:hAnsi="Calibri"/>
          <w:sz w:val="22"/>
          <w:szCs w:val="22"/>
          <w:lang w:eastAsia="en-GB"/>
        </w:rPr>
      </w:pPr>
      <w:r>
        <w:t>7.2A.7.1</w:t>
      </w:r>
      <w:r>
        <w:tab/>
        <w:t>Introduction</w:t>
      </w:r>
      <w:r>
        <w:tab/>
      </w:r>
      <w:r>
        <w:fldChar w:fldCharType="begin"/>
      </w:r>
      <w:r>
        <w:instrText xml:space="preserve"> PAGEREF _Toc106889220 \h </w:instrText>
      </w:r>
      <w:r>
        <w:fldChar w:fldCharType="separate"/>
      </w:r>
      <w:r>
        <w:t>442</w:t>
      </w:r>
      <w:r>
        <w:fldChar w:fldCharType="end"/>
      </w:r>
    </w:p>
    <w:p w14:paraId="04B0BE9C" w14:textId="77777777" w:rsidR="008F588F" w:rsidRPr="005131F4" w:rsidRDefault="008F588F">
      <w:pPr>
        <w:pStyle w:val="TOC4"/>
        <w:rPr>
          <w:rFonts w:ascii="Calibri" w:hAnsi="Calibri"/>
          <w:sz w:val="22"/>
          <w:szCs w:val="22"/>
          <w:lang w:eastAsia="en-GB"/>
        </w:rPr>
      </w:pPr>
      <w:r>
        <w:t>7.2A.7.2</w:t>
      </w:r>
      <w:r>
        <w:tab/>
        <w:t>Syntax</w:t>
      </w:r>
      <w:r>
        <w:tab/>
      </w:r>
      <w:r>
        <w:fldChar w:fldCharType="begin"/>
      </w:r>
      <w:r>
        <w:instrText xml:space="preserve"> PAGEREF _Toc106889221 \h </w:instrText>
      </w:r>
      <w:r>
        <w:fldChar w:fldCharType="separate"/>
      </w:r>
      <w:r>
        <w:t>442</w:t>
      </w:r>
      <w:r>
        <w:fldChar w:fldCharType="end"/>
      </w:r>
    </w:p>
    <w:p w14:paraId="0B8D1295" w14:textId="77777777" w:rsidR="008F588F" w:rsidRPr="005131F4" w:rsidRDefault="008F588F">
      <w:pPr>
        <w:pStyle w:val="TOC5"/>
        <w:rPr>
          <w:rFonts w:ascii="Calibri" w:hAnsi="Calibri"/>
          <w:sz w:val="22"/>
          <w:szCs w:val="22"/>
          <w:lang w:eastAsia="en-GB"/>
        </w:rPr>
      </w:pPr>
      <w:r>
        <w:t>7.2A.7.2.1</w:t>
      </w:r>
      <w:r>
        <w:tab/>
        <w:t>General</w:t>
      </w:r>
      <w:r>
        <w:tab/>
      </w:r>
      <w:r>
        <w:fldChar w:fldCharType="begin"/>
      </w:r>
      <w:r>
        <w:instrText xml:space="preserve"> PAGEREF _Toc106889222 \h </w:instrText>
      </w:r>
      <w:r>
        <w:fldChar w:fldCharType="separate"/>
      </w:r>
      <w:r>
        <w:t>442</w:t>
      </w:r>
      <w:r>
        <w:fldChar w:fldCharType="end"/>
      </w:r>
    </w:p>
    <w:p w14:paraId="3E0EA28A" w14:textId="77777777" w:rsidR="008F588F" w:rsidRPr="005131F4" w:rsidRDefault="008F588F">
      <w:pPr>
        <w:pStyle w:val="TOC5"/>
        <w:rPr>
          <w:rFonts w:ascii="Calibri" w:hAnsi="Calibri"/>
          <w:sz w:val="22"/>
          <w:szCs w:val="22"/>
          <w:lang w:eastAsia="en-GB"/>
        </w:rPr>
      </w:pPr>
      <w:r>
        <w:t>7.2A.7.2.2</w:t>
      </w:r>
      <w:r>
        <w:tab/>
        <w:t>"mediasec" header field parameter</w:t>
      </w:r>
      <w:r>
        <w:tab/>
      </w:r>
      <w:r>
        <w:fldChar w:fldCharType="begin"/>
      </w:r>
      <w:r>
        <w:instrText xml:space="preserve"> PAGEREF _Toc106889223 \h </w:instrText>
      </w:r>
      <w:r>
        <w:fldChar w:fldCharType="separate"/>
      </w:r>
      <w:r>
        <w:t>443</w:t>
      </w:r>
      <w:r>
        <w:fldChar w:fldCharType="end"/>
      </w:r>
    </w:p>
    <w:p w14:paraId="527E5BC1" w14:textId="77777777" w:rsidR="008F588F" w:rsidRPr="005131F4" w:rsidRDefault="008F588F">
      <w:pPr>
        <w:pStyle w:val="TOC4"/>
        <w:rPr>
          <w:rFonts w:ascii="Calibri" w:hAnsi="Calibri"/>
          <w:sz w:val="22"/>
          <w:szCs w:val="22"/>
          <w:lang w:eastAsia="en-GB"/>
        </w:rPr>
      </w:pPr>
      <w:r>
        <w:t>7.2A.7.3</w:t>
      </w:r>
      <w:r>
        <w:tab/>
        <w:t>Operation</w:t>
      </w:r>
      <w:r>
        <w:tab/>
      </w:r>
      <w:r>
        <w:fldChar w:fldCharType="begin"/>
      </w:r>
      <w:r>
        <w:instrText xml:space="preserve"> PAGEREF _Toc106889224 \h </w:instrText>
      </w:r>
      <w:r>
        <w:fldChar w:fldCharType="separate"/>
      </w:r>
      <w:r>
        <w:t>443</w:t>
      </w:r>
      <w:r>
        <w:fldChar w:fldCharType="end"/>
      </w:r>
    </w:p>
    <w:p w14:paraId="5492C9DD" w14:textId="77777777" w:rsidR="008F588F" w:rsidRPr="005131F4" w:rsidRDefault="008F588F">
      <w:pPr>
        <w:pStyle w:val="TOC4"/>
        <w:rPr>
          <w:rFonts w:ascii="Calibri" w:hAnsi="Calibri"/>
          <w:sz w:val="22"/>
          <w:szCs w:val="22"/>
          <w:lang w:eastAsia="en-GB"/>
        </w:rPr>
      </w:pPr>
      <w:r>
        <w:t>7.2A.7.4</w:t>
      </w:r>
      <w:r>
        <w:tab/>
        <w:t>IANA registration</w:t>
      </w:r>
      <w:r>
        <w:tab/>
      </w:r>
      <w:r>
        <w:fldChar w:fldCharType="begin"/>
      </w:r>
      <w:r>
        <w:instrText xml:space="preserve"> PAGEREF _Toc106889225 \h </w:instrText>
      </w:r>
      <w:r>
        <w:fldChar w:fldCharType="separate"/>
      </w:r>
      <w:r>
        <w:t>444</w:t>
      </w:r>
      <w:r>
        <w:fldChar w:fldCharType="end"/>
      </w:r>
    </w:p>
    <w:p w14:paraId="1E56F974" w14:textId="77777777" w:rsidR="008F588F" w:rsidRPr="005131F4" w:rsidRDefault="008F588F">
      <w:pPr>
        <w:pStyle w:val="TOC5"/>
        <w:rPr>
          <w:rFonts w:ascii="Calibri" w:hAnsi="Calibri"/>
          <w:sz w:val="22"/>
          <w:szCs w:val="22"/>
          <w:lang w:eastAsia="en-GB"/>
        </w:rPr>
      </w:pPr>
      <w:r>
        <w:t>7.2A.7.4.1</w:t>
      </w:r>
      <w:r>
        <w:tab/>
        <w:t>"mediasec" header field parameter</w:t>
      </w:r>
      <w:r>
        <w:tab/>
      </w:r>
      <w:r>
        <w:fldChar w:fldCharType="begin"/>
      </w:r>
      <w:r>
        <w:instrText xml:space="preserve"> PAGEREF _Toc106889226 \h </w:instrText>
      </w:r>
      <w:r>
        <w:fldChar w:fldCharType="separate"/>
      </w:r>
      <w:r>
        <w:t>444</w:t>
      </w:r>
      <w:r>
        <w:fldChar w:fldCharType="end"/>
      </w:r>
    </w:p>
    <w:p w14:paraId="09ACACA3" w14:textId="77777777" w:rsidR="008F588F" w:rsidRPr="005131F4" w:rsidRDefault="008F588F">
      <w:pPr>
        <w:pStyle w:val="TOC5"/>
        <w:rPr>
          <w:rFonts w:ascii="Calibri" w:hAnsi="Calibri"/>
          <w:sz w:val="22"/>
          <w:szCs w:val="22"/>
          <w:lang w:eastAsia="en-GB"/>
        </w:rPr>
      </w:pPr>
      <w:r>
        <w:t>7.2A.7.4.2</w:t>
      </w:r>
      <w:r>
        <w:tab/>
        <w:t>"sdes-srtp" security mechanism</w:t>
      </w:r>
      <w:r>
        <w:tab/>
      </w:r>
      <w:r>
        <w:fldChar w:fldCharType="begin"/>
      </w:r>
      <w:r>
        <w:instrText xml:space="preserve"> PAGEREF _Toc106889227 \h </w:instrText>
      </w:r>
      <w:r>
        <w:fldChar w:fldCharType="separate"/>
      </w:r>
      <w:r>
        <w:t>444</w:t>
      </w:r>
      <w:r>
        <w:fldChar w:fldCharType="end"/>
      </w:r>
    </w:p>
    <w:p w14:paraId="4067A65B" w14:textId="77777777" w:rsidR="008F588F" w:rsidRPr="005131F4" w:rsidRDefault="008F588F">
      <w:pPr>
        <w:pStyle w:val="TOC5"/>
        <w:rPr>
          <w:rFonts w:ascii="Calibri" w:hAnsi="Calibri"/>
          <w:sz w:val="22"/>
          <w:szCs w:val="22"/>
          <w:lang w:eastAsia="en-GB"/>
        </w:rPr>
      </w:pPr>
      <w:r>
        <w:t>7.2A.7.4.3</w:t>
      </w:r>
      <w:r>
        <w:tab/>
        <w:t>"msrp-tls" security mechanism</w:t>
      </w:r>
      <w:r>
        <w:tab/>
      </w:r>
      <w:r>
        <w:fldChar w:fldCharType="begin"/>
      </w:r>
      <w:r>
        <w:instrText xml:space="preserve"> PAGEREF _Toc106889228 \h </w:instrText>
      </w:r>
      <w:r>
        <w:fldChar w:fldCharType="separate"/>
      </w:r>
      <w:r>
        <w:t>444</w:t>
      </w:r>
      <w:r>
        <w:fldChar w:fldCharType="end"/>
      </w:r>
    </w:p>
    <w:p w14:paraId="6365D34A" w14:textId="77777777" w:rsidR="008F588F" w:rsidRPr="005131F4" w:rsidRDefault="008F588F">
      <w:pPr>
        <w:pStyle w:val="TOC5"/>
        <w:rPr>
          <w:rFonts w:ascii="Calibri" w:hAnsi="Calibri"/>
          <w:sz w:val="22"/>
          <w:szCs w:val="22"/>
          <w:lang w:eastAsia="en-GB"/>
        </w:rPr>
      </w:pPr>
      <w:r>
        <w:t>7.2A.7.4.4</w:t>
      </w:r>
      <w:r>
        <w:tab/>
        <w:t>"bfcp-tls" security mechanism</w:t>
      </w:r>
      <w:r>
        <w:tab/>
      </w:r>
      <w:r>
        <w:fldChar w:fldCharType="begin"/>
      </w:r>
      <w:r>
        <w:instrText xml:space="preserve"> PAGEREF _Toc106889229 \h </w:instrText>
      </w:r>
      <w:r>
        <w:fldChar w:fldCharType="separate"/>
      </w:r>
      <w:r>
        <w:t>445</w:t>
      </w:r>
      <w:r>
        <w:fldChar w:fldCharType="end"/>
      </w:r>
    </w:p>
    <w:p w14:paraId="54679CBE" w14:textId="77777777" w:rsidR="008F588F" w:rsidRPr="005131F4" w:rsidRDefault="008F588F">
      <w:pPr>
        <w:pStyle w:val="TOC5"/>
        <w:rPr>
          <w:rFonts w:ascii="Calibri" w:hAnsi="Calibri"/>
          <w:sz w:val="22"/>
          <w:szCs w:val="22"/>
          <w:lang w:eastAsia="en-GB"/>
        </w:rPr>
      </w:pPr>
      <w:r>
        <w:t>7.2A.7.4.5</w:t>
      </w:r>
      <w:r>
        <w:tab/>
        <w:t>"udptl-dtls" security mechanism</w:t>
      </w:r>
      <w:r>
        <w:tab/>
      </w:r>
      <w:r>
        <w:fldChar w:fldCharType="begin"/>
      </w:r>
      <w:r>
        <w:instrText xml:space="preserve"> PAGEREF _Toc106889230 \h </w:instrText>
      </w:r>
      <w:r>
        <w:fldChar w:fldCharType="separate"/>
      </w:r>
      <w:r>
        <w:t>445</w:t>
      </w:r>
      <w:r>
        <w:fldChar w:fldCharType="end"/>
      </w:r>
    </w:p>
    <w:p w14:paraId="25F4FD37" w14:textId="77777777" w:rsidR="008F588F" w:rsidRPr="005131F4" w:rsidRDefault="008F588F">
      <w:pPr>
        <w:pStyle w:val="TOC5"/>
        <w:rPr>
          <w:rFonts w:ascii="Calibri" w:hAnsi="Calibri"/>
          <w:sz w:val="22"/>
          <w:szCs w:val="22"/>
          <w:lang w:eastAsia="en-GB"/>
        </w:rPr>
      </w:pPr>
      <w:r>
        <w:t>7.2A.7.4.6</w:t>
      </w:r>
      <w:r>
        <w:tab/>
        <w:t>" dtls-srtp" security mechanism</w:t>
      </w:r>
      <w:r>
        <w:tab/>
      </w:r>
      <w:r>
        <w:fldChar w:fldCharType="begin"/>
      </w:r>
      <w:r>
        <w:instrText xml:space="preserve"> PAGEREF _Toc106889231 \h </w:instrText>
      </w:r>
      <w:r>
        <w:fldChar w:fldCharType="separate"/>
      </w:r>
      <w:r>
        <w:t>446</w:t>
      </w:r>
      <w:r>
        <w:fldChar w:fldCharType="end"/>
      </w:r>
    </w:p>
    <w:p w14:paraId="42A2F8CD" w14:textId="77777777" w:rsidR="008F588F" w:rsidRPr="005131F4" w:rsidRDefault="008F588F">
      <w:pPr>
        <w:pStyle w:val="TOC3"/>
        <w:rPr>
          <w:rFonts w:ascii="Calibri" w:hAnsi="Calibri"/>
          <w:sz w:val="22"/>
          <w:szCs w:val="22"/>
          <w:lang w:eastAsia="en-GB"/>
        </w:rPr>
      </w:pPr>
      <w:r>
        <w:t>7.2A.8</w:t>
      </w:r>
      <w:r>
        <w:tab/>
        <w:t>IMS Communication Service Identifier (ICSI)</w:t>
      </w:r>
      <w:r>
        <w:tab/>
      </w:r>
      <w:r>
        <w:fldChar w:fldCharType="begin"/>
      </w:r>
      <w:r>
        <w:instrText xml:space="preserve"> PAGEREF _Toc106889232 \h </w:instrText>
      </w:r>
      <w:r>
        <w:fldChar w:fldCharType="separate"/>
      </w:r>
      <w:r>
        <w:t>446</w:t>
      </w:r>
      <w:r>
        <w:fldChar w:fldCharType="end"/>
      </w:r>
    </w:p>
    <w:p w14:paraId="012FB7CE" w14:textId="77777777" w:rsidR="008F588F" w:rsidRPr="005131F4" w:rsidRDefault="008F588F">
      <w:pPr>
        <w:pStyle w:val="TOC4"/>
        <w:rPr>
          <w:rFonts w:ascii="Calibri" w:hAnsi="Calibri"/>
          <w:sz w:val="22"/>
          <w:szCs w:val="22"/>
          <w:lang w:eastAsia="en-GB"/>
        </w:rPr>
      </w:pPr>
      <w:r>
        <w:rPr>
          <w:lang w:eastAsia="ja-JP"/>
        </w:rPr>
        <w:t>7.2A.8.1</w:t>
      </w:r>
      <w:r>
        <w:rPr>
          <w:lang w:eastAsia="ja-JP"/>
        </w:rPr>
        <w:tab/>
        <w:t>Introduction</w:t>
      </w:r>
      <w:r>
        <w:tab/>
      </w:r>
      <w:r>
        <w:fldChar w:fldCharType="begin"/>
      </w:r>
      <w:r>
        <w:instrText xml:space="preserve"> PAGEREF _Toc106889233 \h </w:instrText>
      </w:r>
      <w:r>
        <w:fldChar w:fldCharType="separate"/>
      </w:r>
      <w:r>
        <w:t>446</w:t>
      </w:r>
      <w:r>
        <w:fldChar w:fldCharType="end"/>
      </w:r>
    </w:p>
    <w:p w14:paraId="1EAAF975" w14:textId="77777777" w:rsidR="008F588F" w:rsidRPr="005131F4" w:rsidRDefault="008F588F">
      <w:pPr>
        <w:pStyle w:val="TOC4"/>
        <w:rPr>
          <w:rFonts w:ascii="Calibri" w:hAnsi="Calibri"/>
          <w:sz w:val="22"/>
          <w:szCs w:val="22"/>
          <w:lang w:eastAsia="en-GB"/>
        </w:rPr>
      </w:pPr>
      <w:r>
        <w:rPr>
          <w:lang w:eastAsia="ja-JP"/>
        </w:rPr>
        <w:t>7.2A.8.2</w:t>
      </w:r>
      <w:r>
        <w:rPr>
          <w:lang w:eastAsia="ja-JP"/>
        </w:rPr>
        <w:tab/>
        <w:t>Coding of the ICSI</w:t>
      </w:r>
      <w:r>
        <w:tab/>
      </w:r>
      <w:r>
        <w:fldChar w:fldCharType="begin"/>
      </w:r>
      <w:r>
        <w:instrText xml:space="preserve"> PAGEREF _Toc106889234 \h </w:instrText>
      </w:r>
      <w:r>
        <w:fldChar w:fldCharType="separate"/>
      </w:r>
      <w:r>
        <w:t>446</w:t>
      </w:r>
      <w:r>
        <w:fldChar w:fldCharType="end"/>
      </w:r>
    </w:p>
    <w:p w14:paraId="2030CA02" w14:textId="77777777" w:rsidR="008F588F" w:rsidRPr="005131F4" w:rsidRDefault="008F588F">
      <w:pPr>
        <w:pStyle w:val="TOC3"/>
        <w:rPr>
          <w:rFonts w:ascii="Calibri" w:hAnsi="Calibri"/>
          <w:sz w:val="22"/>
          <w:szCs w:val="22"/>
          <w:lang w:eastAsia="en-GB"/>
        </w:rPr>
      </w:pPr>
      <w:r>
        <w:t>7.2A.9</w:t>
      </w:r>
      <w:r>
        <w:tab/>
        <w:t>IMS Application Reference Identifier (IARI)</w:t>
      </w:r>
      <w:r>
        <w:tab/>
      </w:r>
      <w:r>
        <w:fldChar w:fldCharType="begin"/>
      </w:r>
      <w:r>
        <w:instrText xml:space="preserve"> PAGEREF _Toc106889235 \h </w:instrText>
      </w:r>
      <w:r>
        <w:fldChar w:fldCharType="separate"/>
      </w:r>
      <w:r>
        <w:t>447</w:t>
      </w:r>
      <w:r>
        <w:fldChar w:fldCharType="end"/>
      </w:r>
    </w:p>
    <w:p w14:paraId="0AC27F2A" w14:textId="77777777" w:rsidR="008F588F" w:rsidRPr="005131F4" w:rsidRDefault="008F588F">
      <w:pPr>
        <w:pStyle w:val="TOC4"/>
        <w:rPr>
          <w:rFonts w:ascii="Calibri" w:hAnsi="Calibri"/>
          <w:sz w:val="22"/>
          <w:szCs w:val="22"/>
          <w:lang w:eastAsia="en-GB"/>
        </w:rPr>
      </w:pPr>
      <w:r>
        <w:rPr>
          <w:lang w:eastAsia="ja-JP"/>
        </w:rPr>
        <w:t>7.2A.9.1</w:t>
      </w:r>
      <w:r>
        <w:rPr>
          <w:lang w:eastAsia="ja-JP"/>
        </w:rPr>
        <w:tab/>
        <w:t>Introduction</w:t>
      </w:r>
      <w:r>
        <w:tab/>
      </w:r>
      <w:r>
        <w:fldChar w:fldCharType="begin"/>
      </w:r>
      <w:r>
        <w:instrText xml:space="preserve"> PAGEREF _Toc106889236 \h </w:instrText>
      </w:r>
      <w:r>
        <w:fldChar w:fldCharType="separate"/>
      </w:r>
      <w:r>
        <w:t>447</w:t>
      </w:r>
      <w:r>
        <w:fldChar w:fldCharType="end"/>
      </w:r>
    </w:p>
    <w:p w14:paraId="62953494" w14:textId="77777777" w:rsidR="008F588F" w:rsidRPr="005131F4" w:rsidRDefault="008F588F">
      <w:pPr>
        <w:pStyle w:val="TOC4"/>
        <w:rPr>
          <w:rFonts w:ascii="Calibri" w:hAnsi="Calibri"/>
          <w:sz w:val="22"/>
          <w:szCs w:val="22"/>
          <w:lang w:eastAsia="en-GB"/>
        </w:rPr>
      </w:pPr>
      <w:r>
        <w:rPr>
          <w:lang w:eastAsia="ja-JP"/>
        </w:rPr>
        <w:t>7.2A.9.2</w:t>
      </w:r>
      <w:r>
        <w:rPr>
          <w:lang w:eastAsia="ja-JP"/>
        </w:rPr>
        <w:tab/>
        <w:t>Coding of the IARI</w:t>
      </w:r>
      <w:r>
        <w:tab/>
      </w:r>
      <w:r>
        <w:fldChar w:fldCharType="begin"/>
      </w:r>
      <w:r>
        <w:instrText xml:space="preserve"> PAGEREF _Toc106889237 \h </w:instrText>
      </w:r>
      <w:r>
        <w:fldChar w:fldCharType="separate"/>
      </w:r>
      <w:r>
        <w:t>447</w:t>
      </w:r>
      <w:r>
        <w:fldChar w:fldCharType="end"/>
      </w:r>
    </w:p>
    <w:p w14:paraId="110EEA72" w14:textId="77777777" w:rsidR="008F588F" w:rsidRPr="005131F4" w:rsidRDefault="008F588F">
      <w:pPr>
        <w:pStyle w:val="TOC3"/>
        <w:rPr>
          <w:rFonts w:ascii="Calibri" w:hAnsi="Calibri"/>
          <w:sz w:val="22"/>
          <w:szCs w:val="22"/>
          <w:lang w:eastAsia="en-GB"/>
        </w:rPr>
      </w:pPr>
      <w:r>
        <w:t>7.2A.10</w:t>
      </w:r>
      <w:r>
        <w:tab/>
        <w:t>"phone-context" tel URI parameter</w:t>
      </w:r>
      <w:r>
        <w:tab/>
      </w:r>
      <w:r>
        <w:fldChar w:fldCharType="begin"/>
      </w:r>
      <w:r>
        <w:instrText xml:space="preserve"> PAGEREF _Toc106889238 \h </w:instrText>
      </w:r>
      <w:r>
        <w:fldChar w:fldCharType="separate"/>
      </w:r>
      <w:r>
        <w:t>447</w:t>
      </w:r>
      <w:r>
        <w:fldChar w:fldCharType="end"/>
      </w:r>
    </w:p>
    <w:p w14:paraId="0444DCF4" w14:textId="77777777" w:rsidR="008F588F" w:rsidRPr="005131F4" w:rsidRDefault="008F588F">
      <w:pPr>
        <w:pStyle w:val="TOC4"/>
        <w:rPr>
          <w:rFonts w:ascii="Calibri" w:hAnsi="Calibri"/>
          <w:sz w:val="22"/>
          <w:szCs w:val="22"/>
          <w:lang w:eastAsia="en-GB"/>
        </w:rPr>
      </w:pPr>
      <w:r>
        <w:t>7.2A.10.1</w:t>
      </w:r>
      <w:r>
        <w:tab/>
        <w:t>Introduction</w:t>
      </w:r>
      <w:r>
        <w:tab/>
      </w:r>
      <w:r>
        <w:fldChar w:fldCharType="begin"/>
      </w:r>
      <w:r>
        <w:instrText xml:space="preserve"> PAGEREF _Toc106889239 \h </w:instrText>
      </w:r>
      <w:r>
        <w:fldChar w:fldCharType="separate"/>
      </w:r>
      <w:r>
        <w:t>447</w:t>
      </w:r>
      <w:r>
        <w:fldChar w:fldCharType="end"/>
      </w:r>
    </w:p>
    <w:p w14:paraId="60DD1F55" w14:textId="77777777" w:rsidR="008F588F" w:rsidRPr="005131F4" w:rsidRDefault="008F588F">
      <w:pPr>
        <w:pStyle w:val="TOC4"/>
        <w:rPr>
          <w:rFonts w:ascii="Calibri" w:hAnsi="Calibri"/>
          <w:sz w:val="22"/>
          <w:szCs w:val="22"/>
          <w:lang w:eastAsia="en-GB"/>
        </w:rPr>
      </w:pPr>
      <w:r>
        <w:t>7.2A.10.2</w:t>
      </w:r>
      <w:r>
        <w:tab/>
        <w:t>Syntax</w:t>
      </w:r>
      <w:r>
        <w:tab/>
      </w:r>
      <w:r>
        <w:fldChar w:fldCharType="begin"/>
      </w:r>
      <w:r>
        <w:instrText xml:space="preserve"> PAGEREF _Toc106889240 \h </w:instrText>
      </w:r>
      <w:r>
        <w:fldChar w:fldCharType="separate"/>
      </w:r>
      <w:r>
        <w:t>447</w:t>
      </w:r>
      <w:r>
        <w:fldChar w:fldCharType="end"/>
      </w:r>
    </w:p>
    <w:p w14:paraId="1E07DD8B" w14:textId="77777777" w:rsidR="008F588F" w:rsidRPr="005131F4" w:rsidRDefault="008F588F">
      <w:pPr>
        <w:pStyle w:val="TOC4"/>
        <w:rPr>
          <w:rFonts w:ascii="Calibri" w:hAnsi="Calibri"/>
          <w:sz w:val="22"/>
          <w:szCs w:val="22"/>
          <w:lang w:eastAsia="en-GB"/>
        </w:rPr>
      </w:pPr>
      <w:r>
        <w:t>7.2A.10.3</w:t>
      </w:r>
      <w:r>
        <w:tab/>
        <w:t>Additional coding rules for "phone-context" tel URI parameter</w:t>
      </w:r>
      <w:r>
        <w:tab/>
      </w:r>
      <w:r>
        <w:fldChar w:fldCharType="begin"/>
      </w:r>
      <w:r>
        <w:instrText xml:space="preserve"> PAGEREF _Toc106889241 \h </w:instrText>
      </w:r>
      <w:r>
        <w:fldChar w:fldCharType="separate"/>
      </w:r>
      <w:r>
        <w:t>447</w:t>
      </w:r>
      <w:r>
        <w:fldChar w:fldCharType="end"/>
      </w:r>
    </w:p>
    <w:p w14:paraId="2ECAD2EC" w14:textId="77777777" w:rsidR="008F588F" w:rsidRPr="005131F4" w:rsidRDefault="008F588F">
      <w:pPr>
        <w:pStyle w:val="TOC3"/>
        <w:rPr>
          <w:rFonts w:ascii="Calibri" w:hAnsi="Calibri"/>
          <w:sz w:val="22"/>
          <w:szCs w:val="22"/>
          <w:lang w:eastAsia="en-GB"/>
        </w:rPr>
      </w:pPr>
      <w:r>
        <w:t>7.2A.11</w:t>
      </w:r>
      <w:r>
        <w:tab/>
        <w:t>Void</w:t>
      </w:r>
      <w:r>
        <w:tab/>
      </w:r>
      <w:r>
        <w:fldChar w:fldCharType="begin"/>
      </w:r>
      <w:r>
        <w:instrText xml:space="preserve"> PAGEREF _Toc106889242 \h </w:instrText>
      </w:r>
      <w:r>
        <w:fldChar w:fldCharType="separate"/>
      </w:r>
      <w:r>
        <w:t>449</w:t>
      </w:r>
      <w:r>
        <w:fldChar w:fldCharType="end"/>
      </w:r>
    </w:p>
    <w:p w14:paraId="360A6EC4" w14:textId="77777777" w:rsidR="008F588F" w:rsidRPr="005131F4" w:rsidRDefault="008F588F">
      <w:pPr>
        <w:pStyle w:val="TOC4"/>
        <w:rPr>
          <w:rFonts w:ascii="Calibri" w:hAnsi="Calibri"/>
          <w:sz w:val="22"/>
          <w:szCs w:val="22"/>
          <w:lang w:eastAsia="en-GB"/>
        </w:rPr>
      </w:pPr>
      <w:r>
        <w:t>7.2A.11.1</w:t>
      </w:r>
      <w:r>
        <w:tab/>
        <w:t>Void</w:t>
      </w:r>
      <w:r>
        <w:tab/>
      </w:r>
      <w:r>
        <w:fldChar w:fldCharType="begin"/>
      </w:r>
      <w:r>
        <w:instrText xml:space="preserve"> PAGEREF _Toc106889243 \h </w:instrText>
      </w:r>
      <w:r>
        <w:fldChar w:fldCharType="separate"/>
      </w:r>
      <w:r>
        <w:t>449</w:t>
      </w:r>
      <w:r>
        <w:fldChar w:fldCharType="end"/>
      </w:r>
    </w:p>
    <w:p w14:paraId="49483689" w14:textId="77777777" w:rsidR="008F588F" w:rsidRPr="005131F4" w:rsidRDefault="008F588F">
      <w:pPr>
        <w:pStyle w:val="TOC4"/>
        <w:rPr>
          <w:rFonts w:ascii="Calibri" w:hAnsi="Calibri"/>
          <w:sz w:val="22"/>
          <w:szCs w:val="22"/>
          <w:lang w:eastAsia="en-GB"/>
        </w:rPr>
      </w:pPr>
      <w:r>
        <w:t>7.2A.11.2</w:t>
      </w:r>
      <w:r>
        <w:tab/>
        <w:t>Void</w:t>
      </w:r>
      <w:r>
        <w:tab/>
      </w:r>
      <w:r>
        <w:fldChar w:fldCharType="begin"/>
      </w:r>
      <w:r>
        <w:instrText xml:space="preserve"> PAGEREF _Toc106889244 \h </w:instrText>
      </w:r>
      <w:r>
        <w:fldChar w:fldCharType="separate"/>
      </w:r>
      <w:r>
        <w:t>449</w:t>
      </w:r>
      <w:r>
        <w:fldChar w:fldCharType="end"/>
      </w:r>
    </w:p>
    <w:p w14:paraId="7260FDBC" w14:textId="77777777" w:rsidR="008F588F" w:rsidRPr="005131F4" w:rsidRDefault="008F588F">
      <w:pPr>
        <w:pStyle w:val="TOC4"/>
        <w:rPr>
          <w:rFonts w:ascii="Calibri" w:hAnsi="Calibri"/>
          <w:sz w:val="22"/>
          <w:szCs w:val="22"/>
          <w:lang w:eastAsia="en-GB"/>
        </w:rPr>
      </w:pPr>
      <w:r>
        <w:t>7.2A.11.3</w:t>
      </w:r>
      <w:r>
        <w:tab/>
        <w:t>Void</w:t>
      </w:r>
      <w:r>
        <w:tab/>
      </w:r>
      <w:r>
        <w:fldChar w:fldCharType="begin"/>
      </w:r>
      <w:r>
        <w:instrText xml:space="preserve"> PAGEREF _Toc106889245 \h </w:instrText>
      </w:r>
      <w:r>
        <w:fldChar w:fldCharType="separate"/>
      </w:r>
      <w:r>
        <w:t>449</w:t>
      </w:r>
      <w:r>
        <w:fldChar w:fldCharType="end"/>
      </w:r>
    </w:p>
    <w:p w14:paraId="0DF2F895" w14:textId="77777777" w:rsidR="008F588F" w:rsidRPr="005131F4" w:rsidRDefault="008F588F">
      <w:pPr>
        <w:pStyle w:val="TOC3"/>
        <w:rPr>
          <w:rFonts w:ascii="Calibri" w:hAnsi="Calibri"/>
          <w:sz w:val="22"/>
          <w:szCs w:val="22"/>
          <w:lang w:eastAsia="en-GB"/>
        </w:rPr>
      </w:pPr>
      <w:r w:rsidRPr="00466B36">
        <w:rPr>
          <w:rFonts w:eastAsia="SimSun"/>
        </w:rPr>
        <w:t>7.2A.12</w:t>
      </w:r>
      <w:r w:rsidRPr="00466B36">
        <w:rPr>
          <w:rFonts w:eastAsia="SimSun"/>
        </w:rPr>
        <w:tab/>
        <w:t>CPC and OLI tel URI parameter definition</w:t>
      </w:r>
      <w:r>
        <w:tab/>
      </w:r>
      <w:r>
        <w:fldChar w:fldCharType="begin"/>
      </w:r>
      <w:r>
        <w:instrText xml:space="preserve"> PAGEREF _Toc106889246 \h </w:instrText>
      </w:r>
      <w:r>
        <w:fldChar w:fldCharType="separate"/>
      </w:r>
      <w:r>
        <w:t>449</w:t>
      </w:r>
      <w:r>
        <w:fldChar w:fldCharType="end"/>
      </w:r>
    </w:p>
    <w:p w14:paraId="3D37132B" w14:textId="77777777" w:rsidR="008F588F" w:rsidRPr="005131F4" w:rsidRDefault="008F588F">
      <w:pPr>
        <w:pStyle w:val="TOC4"/>
        <w:rPr>
          <w:rFonts w:ascii="Calibri" w:hAnsi="Calibri"/>
          <w:sz w:val="22"/>
          <w:szCs w:val="22"/>
          <w:lang w:eastAsia="en-GB"/>
        </w:rPr>
      </w:pPr>
      <w:r w:rsidRPr="00466B36">
        <w:rPr>
          <w:rFonts w:eastAsia="SimSun"/>
        </w:rPr>
        <w:t>7.2A.12.1</w:t>
      </w:r>
      <w:r w:rsidRPr="00466B36">
        <w:rPr>
          <w:rFonts w:eastAsia="SimSun"/>
        </w:rPr>
        <w:tab/>
        <w:t>Introduction</w:t>
      </w:r>
      <w:r>
        <w:tab/>
      </w:r>
      <w:r>
        <w:fldChar w:fldCharType="begin"/>
      </w:r>
      <w:r>
        <w:instrText xml:space="preserve"> PAGEREF _Toc106889247 \h </w:instrText>
      </w:r>
      <w:r>
        <w:fldChar w:fldCharType="separate"/>
      </w:r>
      <w:r>
        <w:t>449</w:t>
      </w:r>
      <w:r>
        <w:fldChar w:fldCharType="end"/>
      </w:r>
    </w:p>
    <w:p w14:paraId="04E72474" w14:textId="77777777" w:rsidR="008F588F" w:rsidRPr="005131F4" w:rsidRDefault="008F588F">
      <w:pPr>
        <w:pStyle w:val="TOC4"/>
        <w:rPr>
          <w:rFonts w:ascii="Calibri" w:hAnsi="Calibri"/>
          <w:sz w:val="22"/>
          <w:szCs w:val="22"/>
          <w:lang w:eastAsia="en-GB"/>
        </w:rPr>
      </w:pPr>
      <w:r w:rsidRPr="00466B36">
        <w:rPr>
          <w:rFonts w:eastAsia="SimSun"/>
        </w:rPr>
        <w:t>7.2A.12.2</w:t>
      </w:r>
      <w:r w:rsidRPr="00466B36">
        <w:rPr>
          <w:rFonts w:eastAsia="SimSun"/>
        </w:rPr>
        <w:tab/>
        <w:t>Syntax</w:t>
      </w:r>
      <w:r>
        <w:tab/>
      </w:r>
      <w:r>
        <w:fldChar w:fldCharType="begin"/>
      </w:r>
      <w:r>
        <w:instrText xml:space="preserve"> PAGEREF _Toc106889248 \h </w:instrText>
      </w:r>
      <w:r>
        <w:fldChar w:fldCharType="separate"/>
      </w:r>
      <w:r>
        <w:t>449</w:t>
      </w:r>
      <w:r>
        <w:fldChar w:fldCharType="end"/>
      </w:r>
    </w:p>
    <w:p w14:paraId="326E22B9" w14:textId="77777777" w:rsidR="008F588F" w:rsidRPr="005131F4" w:rsidRDefault="008F588F">
      <w:pPr>
        <w:pStyle w:val="TOC4"/>
        <w:rPr>
          <w:rFonts w:ascii="Calibri" w:hAnsi="Calibri"/>
          <w:sz w:val="22"/>
          <w:szCs w:val="22"/>
          <w:lang w:eastAsia="en-GB"/>
        </w:rPr>
      </w:pPr>
      <w:r w:rsidRPr="00466B36">
        <w:rPr>
          <w:rFonts w:eastAsia="SimSun"/>
        </w:rPr>
        <w:t>7.2A.12.3</w:t>
      </w:r>
      <w:r w:rsidRPr="00466B36">
        <w:rPr>
          <w:rFonts w:eastAsia="SimSun"/>
        </w:rPr>
        <w:tab/>
        <w:t>Operation</w:t>
      </w:r>
      <w:r>
        <w:tab/>
      </w:r>
      <w:r>
        <w:fldChar w:fldCharType="begin"/>
      </w:r>
      <w:r>
        <w:instrText xml:space="preserve"> PAGEREF _Toc106889249 \h </w:instrText>
      </w:r>
      <w:r>
        <w:fldChar w:fldCharType="separate"/>
      </w:r>
      <w:r>
        <w:t>450</w:t>
      </w:r>
      <w:r>
        <w:fldChar w:fldCharType="end"/>
      </w:r>
    </w:p>
    <w:p w14:paraId="4636EFF8" w14:textId="77777777" w:rsidR="008F588F" w:rsidRPr="005131F4" w:rsidRDefault="008F588F">
      <w:pPr>
        <w:pStyle w:val="TOC3"/>
        <w:rPr>
          <w:rFonts w:ascii="Calibri" w:hAnsi="Calibri"/>
          <w:sz w:val="22"/>
          <w:szCs w:val="22"/>
          <w:lang w:eastAsia="en-GB"/>
        </w:rPr>
      </w:pPr>
      <w:r w:rsidRPr="00466B36">
        <w:rPr>
          <w:rFonts w:eastAsia="SimSun"/>
        </w:rPr>
        <w:t>7.2A.13</w:t>
      </w:r>
      <w:r w:rsidRPr="00466B36">
        <w:rPr>
          <w:rFonts w:eastAsia="SimSun"/>
        </w:rPr>
        <w:tab/>
        <w:t>"sos" SIP URI parameter</w:t>
      </w:r>
      <w:r>
        <w:tab/>
      </w:r>
      <w:r>
        <w:fldChar w:fldCharType="begin"/>
      </w:r>
      <w:r>
        <w:instrText xml:space="preserve"> PAGEREF _Toc106889250 \h </w:instrText>
      </w:r>
      <w:r>
        <w:fldChar w:fldCharType="separate"/>
      </w:r>
      <w:r>
        <w:t>450</w:t>
      </w:r>
      <w:r>
        <w:fldChar w:fldCharType="end"/>
      </w:r>
    </w:p>
    <w:p w14:paraId="44A0D1FD" w14:textId="77777777" w:rsidR="008F588F" w:rsidRPr="005131F4" w:rsidRDefault="008F588F">
      <w:pPr>
        <w:pStyle w:val="TOC4"/>
        <w:rPr>
          <w:rFonts w:ascii="Calibri" w:hAnsi="Calibri"/>
          <w:sz w:val="22"/>
          <w:szCs w:val="22"/>
          <w:lang w:eastAsia="en-GB"/>
        </w:rPr>
      </w:pPr>
      <w:r w:rsidRPr="00466B36">
        <w:rPr>
          <w:rFonts w:eastAsia="SimSun"/>
        </w:rPr>
        <w:t>7.2A.13.1</w:t>
      </w:r>
      <w:r w:rsidRPr="00466B36">
        <w:rPr>
          <w:rFonts w:eastAsia="SimSun"/>
        </w:rPr>
        <w:tab/>
        <w:t>Introduction</w:t>
      </w:r>
      <w:r>
        <w:tab/>
      </w:r>
      <w:r>
        <w:fldChar w:fldCharType="begin"/>
      </w:r>
      <w:r>
        <w:instrText xml:space="preserve"> PAGEREF _Toc106889251 \h </w:instrText>
      </w:r>
      <w:r>
        <w:fldChar w:fldCharType="separate"/>
      </w:r>
      <w:r>
        <w:t>450</w:t>
      </w:r>
      <w:r>
        <w:fldChar w:fldCharType="end"/>
      </w:r>
    </w:p>
    <w:p w14:paraId="68A4A908" w14:textId="77777777" w:rsidR="008F588F" w:rsidRPr="005131F4" w:rsidRDefault="008F588F">
      <w:pPr>
        <w:pStyle w:val="TOC4"/>
        <w:rPr>
          <w:rFonts w:ascii="Calibri" w:hAnsi="Calibri"/>
          <w:sz w:val="22"/>
          <w:szCs w:val="22"/>
          <w:lang w:eastAsia="en-GB"/>
        </w:rPr>
      </w:pPr>
      <w:r w:rsidRPr="00466B36">
        <w:rPr>
          <w:rFonts w:eastAsia="SimSun"/>
        </w:rPr>
        <w:t>7.2A.13.2</w:t>
      </w:r>
      <w:r w:rsidRPr="00466B36">
        <w:rPr>
          <w:rFonts w:eastAsia="SimSun"/>
        </w:rPr>
        <w:tab/>
        <w:t>Syntax</w:t>
      </w:r>
      <w:r>
        <w:tab/>
      </w:r>
      <w:r>
        <w:fldChar w:fldCharType="begin"/>
      </w:r>
      <w:r>
        <w:instrText xml:space="preserve"> PAGEREF _Toc106889252 \h </w:instrText>
      </w:r>
      <w:r>
        <w:fldChar w:fldCharType="separate"/>
      </w:r>
      <w:r>
        <w:t>450</w:t>
      </w:r>
      <w:r>
        <w:fldChar w:fldCharType="end"/>
      </w:r>
    </w:p>
    <w:p w14:paraId="0FF574BF" w14:textId="77777777" w:rsidR="008F588F" w:rsidRPr="005131F4" w:rsidRDefault="008F588F">
      <w:pPr>
        <w:pStyle w:val="TOC4"/>
        <w:rPr>
          <w:rFonts w:ascii="Calibri" w:hAnsi="Calibri"/>
          <w:sz w:val="22"/>
          <w:szCs w:val="22"/>
          <w:lang w:eastAsia="en-GB"/>
        </w:rPr>
      </w:pPr>
      <w:r w:rsidRPr="00466B36">
        <w:rPr>
          <w:rFonts w:eastAsia="SimSun"/>
        </w:rPr>
        <w:t>7.2A.13.3</w:t>
      </w:r>
      <w:r w:rsidRPr="00466B36">
        <w:rPr>
          <w:rFonts w:eastAsia="SimSun"/>
        </w:rPr>
        <w:tab/>
        <w:t>Operation</w:t>
      </w:r>
      <w:r>
        <w:tab/>
      </w:r>
      <w:r>
        <w:fldChar w:fldCharType="begin"/>
      </w:r>
      <w:r>
        <w:instrText xml:space="preserve"> PAGEREF _Toc106889253 \h </w:instrText>
      </w:r>
      <w:r>
        <w:fldChar w:fldCharType="separate"/>
      </w:r>
      <w:r>
        <w:t>450</w:t>
      </w:r>
      <w:r>
        <w:fldChar w:fldCharType="end"/>
      </w:r>
    </w:p>
    <w:p w14:paraId="568C78E2" w14:textId="77777777" w:rsidR="008F588F" w:rsidRPr="005131F4" w:rsidRDefault="008F588F">
      <w:pPr>
        <w:pStyle w:val="TOC3"/>
        <w:rPr>
          <w:rFonts w:ascii="Calibri" w:hAnsi="Calibri"/>
          <w:sz w:val="22"/>
          <w:szCs w:val="22"/>
          <w:lang w:eastAsia="en-GB"/>
        </w:rPr>
      </w:pPr>
      <w:r w:rsidRPr="00466B36">
        <w:rPr>
          <w:rFonts w:eastAsia="SimSun"/>
        </w:rPr>
        <w:t>7.2A.14</w:t>
      </w:r>
      <w:r w:rsidRPr="00466B36">
        <w:rPr>
          <w:rFonts w:eastAsia="SimSun"/>
        </w:rPr>
        <w:tab/>
        <w:t>P-Associated-URI header field</w:t>
      </w:r>
      <w:r>
        <w:tab/>
      </w:r>
      <w:r>
        <w:fldChar w:fldCharType="begin"/>
      </w:r>
      <w:r>
        <w:instrText xml:space="preserve"> PAGEREF _Toc106889254 \h </w:instrText>
      </w:r>
      <w:r>
        <w:fldChar w:fldCharType="separate"/>
      </w:r>
      <w:r>
        <w:t>450</w:t>
      </w:r>
      <w:r>
        <w:fldChar w:fldCharType="end"/>
      </w:r>
    </w:p>
    <w:p w14:paraId="66066A77" w14:textId="77777777" w:rsidR="008F588F" w:rsidRPr="005131F4" w:rsidRDefault="008F588F">
      <w:pPr>
        <w:pStyle w:val="TOC3"/>
        <w:rPr>
          <w:rFonts w:ascii="Calibri" w:hAnsi="Calibri"/>
          <w:sz w:val="22"/>
          <w:szCs w:val="22"/>
          <w:lang w:eastAsia="en-GB"/>
        </w:rPr>
      </w:pPr>
      <w:r>
        <w:t>7.2A.15</w:t>
      </w:r>
      <w:r>
        <w:tab/>
        <w:t>Void</w:t>
      </w:r>
      <w:r>
        <w:tab/>
      </w:r>
      <w:r>
        <w:fldChar w:fldCharType="begin"/>
      </w:r>
      <w:r>
        <w:instrText xml:space="preserve"> PAGEREF _Toc106889255 \h </w:instrText>
      </w:r>
      <w:r>
        <w:fldChar w:fldCharType="separate"/>
      </w:r>
      <w:r>
        <w:t>451</w:t>
      </w:r>
      <w:r>
        <w:fldChar w:fldCharType="end"/>
      </w:r>
    </w:p>
    <w:p w14:paraId="1F2F3472" w14:textId="77777777" w:rsidR="008F588F" w:rsidRPr="005131F4" w:rsidRDefault="008F588F">
      <w:pPr>
        <w:pStyle w:val="TOC3"/>
        <w:rPr>
          <w:rFonts w:ascii="Calibri" w:hAnsi="Calibri"/>
          <w:sz w:val="22"/>
          <w:szCs w:val="22"/>
          <w:lang w:eastAsia="en-GB"/>
        </w:rPr>
      </w:pPr>
      <w:r>
        <w:t>7.2A.16</w:t>
      </w:r>
      <w:r>
        <w:tab/>
        <w:t>Void</w:t>
      </w:r>
      <w:r>
        <w:tab/>
      </w:r>
      <w:r>
        <w:fldChar w:fldCharType="begin"/>
      </w:r>
      <w:r>
        <w:instrText xml:space="preserve"> PAGEREF _Toc106889256 \h </w:instrText>
      </w:r>
      <w:r>
        <w:fldChar w:fldCharType="separate"/>
      </w:r>
      <w:r>
        <w:t>451</w:t>
      </w:r>
      <w:r>
        <w:fldChar w:fldCharType="end"/>
      </w:r>
    </w:p>
    <w:p w14:paraId="70FBAB63" w14:textId="77777777" w:rsidR="008F588F" w:rsidRPr="005131F4" w:rsidRDefault="008F588F">
      <w:pPr>
        <w:pStyle w:val="TOC4"/>
        <w:rPr>
          <w:rFonts w:ascii="Calibri" w:hAnsi="Calibri"/>
          <w:sz w:val="22"/>
          <w:szCs w:val="22"/>
          <w:lang w:eastAsia="en-GB"/>
        </w:rPr>
      </w:pPr>
      <w:r>
        <w:t>7.2A.16.1</w:t>
      </w:r>
      <w:r>
        <w:tab/>
        <w:t>Void</w:t>
      </w:r>
      <w:r>
        <w:tab/>
      </w:r>
      <w:r>
        <w:fldChar w:fldCharType="begin"/>
      </w:r>
      <w:r>
        <w:instrText xml:space="preserve"> PAGEREF _Toc106889257 \h </w:instrText>
      </w:r>
      <w:r>
        <w:fldChar w:fldCharType="separate"/>
      </w:r>
      <w:r>
        <w:t>451</w:t>
      </w:r>
      <w:r>
        <w:fldChar w:fldCharType="end"/>
      </w:r>
    </w:p>
    <w:p w14:paraId="01EAFB17" w14:textId="77777777" w:rsidR="008F588F" w:rsidRPr="005131F4" w:rsidRDefault="008F588F">
      <w:pPr>
        <w:pStyle w:val="TOC4"/>
        <w:rPr>
          <w:rFonts w:ascii="Calibri" w:hAnsi="Calibri"/>
          <w:sz w:val="22"/>
          <w:szCs w:val="22"/>
          <w:lang w:eastAsia="en-GB"/>
        </w:rPr>
      </w:pPr>
      <w:r>
        <w:t>7.2A.16.2</w:t>
      </w:r>
      <w:r>
        <w:tab/>
        <w:t>Void</w:t>
      </w:r>
      <w:r>
        <w:tab/>
      </w:r>
      <w:r>
        <w:fldChar w:fldCharType="begin"/>
      </w:r>
      <w:r>
        <w:instrText xml:space="preserve"> PAGEREF _Toc106889258 \h </w:instrText>
      </w:r>
      <w:r>
        <w:fldChar w:fldCharType="separate"/>
      </w:r>
      <w:r>
        <w:t>451</w:t>
      </w:r>
      <w:r>
        <w:fldChar w:fldCharType="end"/>
      </w:r>
    </w:p>
    <w:p w14:paraId="2EAF5A3A" w14:textId="77777777" w:rsidR="008F588F" w:rsidRPr="005131F4" w:rsidRDefault="008F588F">
      <w:pPr>
        <w:pStyle w:val="TOC4"/>
        <w:rPr>
          <w:rFonts w:ascii="Calibri" w:hAnsi="Calibri"/>
          <w:sz w:val="22"/>
          <w:szCs w:val="22"/>
          <w:lang w:eastAsia="en-GB"/>
        </w:rPr>
      </w:pPr>
      <w:r>
        <w:t>7.2A.16.3</w:t>
      </w:r>
      <w:r>
        <w:tab/>
        <w:t>Void</w:t>
      </w:r>
      <w:r>
        <w:tab/>
      </w:r>
      <w:r>
        <w:fldChar w:fldCharType="begin"/>
      </w:r>
      <w:r>
        <w:instrText xml:space="preserve"> PAGEREF _Toc106889259 \h </w:instrText>
      </w:r>
      <w:r>
        <w:fldChar w:fldCharType="separate"/>
      </w:r>
      <w:r>
        <w:t>451</w:t>
      </w:r>
      <w:r>
        <w:fldChar w:fldCharType="end"/>
      </w:r>
    </w:p>
    <w:p w14:paraId="182537BF" w14:textId="77777777" w:rsidR="008F588F" w:rsidRPr="005131F4" w:rsidRDefault="008F588F">
      <w:pPr>
        <w:pStyle w:val="TOC3"/>
        <w:rPr>
          <w:rFonts w:ascii="Calibri" w:hAnsi="Calibri"/>
          <w:sz w:val="22"/>
          <w:szCs w:val="22"/>
          <w:lang w:eastAsia="en-GB"/>
        </w:rPr>
      </w:pPr>
      <w:r w:rsidRPr="00466B36">
        <w:rPr>
          <w:rFonts w:eastAsia="SimSun"/>
        </w:rPr>
        <w:t>7.2A.17</w:t>
      </w:r>
      <w:r w:rsidRPr="00466B36">
        <w:rPr>
          <w:rFonts w:eastAsia="SimSun"/>
        </w:rPr>
        <w:tab/>
        <w:t>"premium-rate" tel URI parameter definition</w:t>
      </w:r>
      <w:r>
        <w:tab/>
      </w:r>
      <w:r>
        <w:fldChar w:fldCharType="begin"/>
      </w:r>
      <w:r>
        <w:instrText xml:space="preserve"> PAGEREF _Toc106889260 \h </w:instrText>
      </w:r>
      <w:r>
        <w:fldChar w:fldCharType="separate"/>
      </w:r>
      <w:r>
        <w:t>451</w:t>
      </w:r>
      <w:r>
        <w:fldChar w:fldCharType="end"/>
      </w:r>
    </w:p>
    <w:p w14:paraId="66D8483E" w14:textId="77777777" w:rsidR="008F588F" w:rsidRPr="005131F4" w:rsidRDefault="008F588F">
      <w:pPr>
        <w:pStyle w:val="TOC4"/>
        <w:rPr>
          <w:rFonts w:ascii="Calibri" w:hAnsi="Calibri"/>
          <w:sz w:val="22"/>
          <w:szCs w:val="22"/>
          <w:lang w:eastAsia="en-GB"/>
        </w:rPr>
      </w:pPr>
      <w:r w:rsidRPr="00466B36">
        <w:rPr>
          <w:rFonts w:eastAsia="SimSun"/>
        </w:rPr>
        <w:t>7.2A.17.1</w:t>
      </w:r>
      <w:r w:rsidRPr="00466B36">
        <w:rPr>
          <w:rFonts w:eastAsia="SimSun"/>
        </w:rPr>
        <w:tab/>
        <w:t>Introduction</w:t>
      </w:r>
      <w:r>
        <w:tab/>
      </w:r>
      <w:r>
        <w:fldChar w:fldCharType="begin"/>
      </w:r>
      <w:r>
        <w:instrText xml:space="preserve"> PAGEREF _Toc106889261 \h </w:instrText>
      </w:r>
      <w:r>
        <w:fldChar w:fldCharType="separate"/>
      </w:r>
      <w:r>
        <w:t>451</w:t>
      </w:r>
      <w:r>
        <w:fldChar w:fldCharType="end"/>
      </w:r>
    </w:p>
    <w:p w14:paraId="125852A9" w14:textId="77777777" w:rsidR="008F588F" w:rsidRPr="005131F4" w:rsidRDefault="008F588F">
      <w:pPr>
        <w:pStyle w:val="TOC4"/>
        <w:rPr>
          <w:rFonts w:ascii="Calibri" w:hAnsi="Calibri"/>
          <w:sz w:val="22"/>
          <w:szCs w:val="22"/>
          <w:lang w:eastAsia="en-GB"/>
        </w:rPr>
      </w:pPr>
      <w:r w:rsidRPr="00466B36">
        <w:rPr>
          <w:rFonts w:eastAsia="SimSun"/>
        </w:rPr>
        <w:t>7.2A.17.2</w:t>
      </w:r>
      <w:r w:rsidRPr="00466B36">
        <w:rPr>
          <w:rFonts w:eastAsia="SimSun"/>
        </w:rPr>
        <w:tab/>
        <w:t>Syntax</w:t>
      </w:r>
      <w:r>
        <w:tab/>
      </w:r>
      <w:r>
        <w:fldChar w:fldCharType="begin"/>
      </w:r>
      <w:r>
        <w:instrText xml:space="preserve"> PAGEREF _Toc106889262 \h </w:instrText>
      </w:r>
      <w:r>
        <w:fldChar w:fldCharType="separate"/>
      </w:r>
      <w:r>
        <w:t>451</w:t>
      </w:r>
      <w:r>
        <w:fldChar w:fldCharType="end"/>
      </w:r>
    </w:p>
    <w:p w14:paraId="6167D298" w14:textId="77777777" w:rsidR="008F588F" w:rsidRPr="005131F4" w:rsidRDefault="008F588F">
      <w:pPr>
        <w:pStyle w:val="TOC4"/>
        <w:rPr>
          <w:rFonts w:ascii="Calibri" w:hAnsi="Calibri"/>
          <w:sz w:val="22"/>
          <w:szCs w:val="22"/>
          <w:lang w:eastAsia="en-GB"/>
        </w:rPr>
      </w:pPr>
      <w:r w:rsidRPr="00466B36">
        <w:rPr>
          <w:rFonts w:eastAsia="SimSun"/>
        </w:rPr>
        <w:t>7.2A.17.3</w:t>
      </w:r>
      <w:r w:rsidRPr="00466B36">
        <w:rPr>
          <w:rFonts w:eastAsia="SimSun"/>
        </w:rPr>
        <w:tab/>
        <w:t>Operation</w:t>
      </w:r>
      <w:r>
        <w:tab/>
      </w:r>
      <w:r>
        <w:fldChar w:fldCharType="begin"/>
      </w:r>
      <w:r>
        <w:instrText xml:space="preserve"> PAGEREF _Toc106889263 \h </w:instrText>
      </w:r>
      <w:r>
        <w:fldChar w:fldCharType="separate"/>
      </w:r>
      <w:r>
        <w:t>451</w:t>
      </w:r>
      <w:r>
        <w:fldChar w:fldCharType="end"/>
      </w:r>
    </w:p>
    <w:p w14:paraId="6706E9B5" w14:textId="77777777" w:rsidR="008F588F" w:rsidRPr="005131F4" w:rsidRDefault="008F588F">
      <w:pPr>
        <w:pStyle w:val="TOC4"/>
        <w:rPr>
          <w:rFonts w:ascii="Calibri" w:hAnsi="Calibri"/>
          <w:sz w:val="22"/>
          <w:szCs w:val="22"/>
          <w:lang w:eastAsia="en-GB"/>
        </w:rPr>
      </w:pPr>
      <w:r w:rsidRPr="00466B36">
        <w:rPr>
          <w:rFonts w:eastAsia="SimSun"/>
        </w:rPr>
        <w:t>7.2A.17.4</w:t>
      </w:r>
      <w:r w:rsidRPr="00466B36">
        <w:rPr>
          <w:rFonts w:eastAsia="SimSun"/>
        </w:rPr>
        <w:tab/>
        <w:t>IANA registration</w:t>
      </w:r>
      <w:r>
        <w:tab/>
      </w:r>
      <w:r>
        <w:fldChar w:fldCharType="begin"/>
      </w:r>
      <w:r>
        <w:instrText xml:space="preserve"> PAGEREF _Toc106889264 \h </w:instrText>
      </w:r>
      <w:r>
        <w:fldChar w:fldCharType="separate"/>
      </w:r>
      <w:r>
        <w:t>451</w:t>
      </w:r>
      <w:r>
        <w:fldChar w:fldCharType="end"/>
      </w:r>
    </w:p>
    <w:p w14:paraId="0F40B274" w14:textId="77777777" w:rsidR="008F588F" w:rsidRPr="005131F4" w:rsidRDefault="008F588F">
      <w:pPr>
        <w:pStyle w:val="TOC3"/>
        <w:rPr>
          <w:rFonts w:ascii="Calibri" w:hAnsi="Calibri"/>
          <w:sz w:val="22"/>
          <w:szCs w:val="22"/>
          <w:lang w:eastAsia="en-GB"/>
        </w:rPr>
      </w:pPr>
      <w:r>
        <w:t>7.2A.18</w:t>
      </w:r>
      <w:r>
        <w:tab/>
        <w:t>Reason header field</w:t>
      </w:r>
      <w:r>
        <w:tab/>
      </w:r>
      <w:r>
        <w:fldChar w:fldCharType="begin"/>
      </w:r>
      <w:r>
        <w:instrText xml:space="preserve"> PAGEREF _Toc106889265 \h </w:instrText>
      </w:r>
      <w:r>
        <w:fldChar w:fldCharType="separate"/>
      </w:r>
      <w:r>
        <w:t>452</w:t>
      </w:r>
      <w:r>
        <w:fldChar w:fldCharType="end"/>
      </w:r>
    </w:p>
    <w:p w14:paraId="400ABC9F" w14:textId="77777777" w:rsidR="008F588F" w:rsidRPr="005131F4" w:rsidRDefault="008F588F">
      <w:pPr>
        <w:pStyle w:val="TOC4"/>
        <w:rPr>
          <w:rFonts w:ascii="Calibri" w:hAnsi="Calibri"/>
          <w:sz w:val="22"/>
          <w:szCs w:val="22"/>
          <w:lang w:eastAsia="en-GB"/>
        </w:rPr>
      </w:pPr>
      <w:r>
        <w:t>7.2A.18.1</w:t>
      </w:r>
      <w:r>
        <w:tab/>
        <w:t>Introduction</w:t>
      </w:r>
      <w:r>
        <w:tab/>
      </w:r>
      <w:r>
        <w:fldChar w:fldCharType="begin"/>
      </w:r>
      <w:r>
        <w:instrText xml:space="preserve"> PAGEREF _Toc106889266 \h </w:instrText>
      </w:r>
      <w:r>
        <w:fldChar w:fldCharType="separate"/>
      </w:r>
      <w:r>
        <w:t>452</w:t>
      </w:r>
      <w:r>
        <w:fldChar w:fldCharType="end"/>
      </w:r>
    </w:p>
    <w:p w14:paraId="76F2E73E" w14:textId="77777777" w:rsidR="008F588F" w:rsidRPr="005131F4" w:rsidRDefault="008F588F">
      <w:pPr>
        <w:pStyle w:val="TOC4"/>
        <w:rPr>
          <w:rFonts w:ascii="Calibri" w:hAnsi="Calibri"/>
          <w:sz w:val="22"/>
          <w:szCs w:val="22"/>
          <w:lang w:eastAsia="en-GB"/>
        </w:rPr>
      </w:pPr>
      <w:r>
        <w:t>7.2A.18.2</w:t>
      </w:r>
      <w:r>
        <w:tab/>
        <w:t>Syntax</w:t>
      </w:r>
      <w:r>
        <w:tab/>
      </w:r>
      <w:r>
        <w:fldChar w:fldCharType="begin"/>
      </w:r>
      <w:r>
        <w:instrText xml:space="preserve"> PAGEREF _Toc106889267 \h </w:instrText>
      </w:r>
      <w:r>
        <w:fldChar w:fldCharType="separate"/>
      </w:r>
      <w:r>
        <w:t>452</w:t>
      </w:r>
      <w:r>
        <w:fldChar w:fldCharType="end"/>
      </w:r>
    </w:p>
    <w:p w14:paraId="5F9E1A4D" w14:textId="77777777" w:rsidR="008F588F" w:rsidRPr="005131F4" w:rsidRDefault="008F588F">
      <w:pPr>
        <w:pStyle w:val="TOC4"/>
        <w:rPr>
          <w:rFonts w:ascii="Calibri" w:hAnsi="Calibri"/>
          <w:sz w:val="22"/>
          <w:szCs w:val="22"/>
          <w:lang w:eastAsia="en-GB"/>
        </w:rPr>
      </w:pPr>
      <w:r>
        <w:t>7.2A.18.3</w:t>
      </w:r>
      <w:r>
        <w:tab/>
        <w:t>IANA registration of EMM protocol value</w:t>
      </w:r>
      <w:r>
        <w:tab/>
      </w:r>
      <w:r>
        <w:fldChar w:fldCharType="begin"/>
      </w:r>
      <w:r>
        <w:instrText xml:space="preserve"> PAGEREF _Toc106889268 \h </w:instrText>
      </w:r>
      <w:r>
        <w:fldChar w:fldCharType="separate"/>
      </w:r>
      <w:r>
        <w:t>452</w:t>
      </w:r>
      <w:r>
        <w:fldChar w:fldCharType="end"/>
      </w:r>
    </w:p>
    <w:p w14:paraId="4F63E1A6" w14:textId="77777777" w:rsidR="008F588F" w:rsidRPr="005131F4" w:rsidRDefault="008F588F">
      <w:pPr>
        <w:pStyle w:val="TOC4"/>
        <w:rPr>
          <w:rFonts w:ascii="Calibri" w:hAnsi="Calibri"/>
          <w:sz w:val="22"/>
          <w:szCs w:val="22"/>
          <w:lang w:eastAsia="en-GB"/>
        </w:rPr>
      </w:pPr>
      <w:r>
        <w:t>7.2A.18.4</w:t>
      </w:r>
      <w:r>
        <w:tab/>
        <w:t>IANA registration of ESM protocol value</w:t>
      </w:r>
      <w:r>
        <w:tab/>
      </w:r>
      <w:r>
        <w:fldChar w:fldCharType="begin"/>
      </w:r>
      <w:r>
        <w:instrText xml:space="preserve"> PAGEREF _Toc106889269 \h </w:instrText>
      </w:r>
      <w:r>
        <w:fldChar w:fldCharType="separate"/>
      </w:r>
      <w:r>
        <w:t>453</w:t>
      </w:r>
      <w:r>
        <w:fldChar w:fldCharType="end"/>
      </w:r>
    </w:p>
    <w:p w14:paraId="45D489CD" w14:textId="77777777" w:rsidR="008F588F" w:rsidRPr="005131F4" w:rsidRDefault="008F588F">
      <w:pPr>
        <w:pStyle w:val="TOC4"/>
        <w:rPr>
          <w:rFonts w:ascii="Calibri" w:hAnsi="Calibri"/>
          <w:sz w:val="22"/>
          <w:szCs w:val="22"/>
          <w:lang w:eastAsia="en-GB"/>
        </w:rPr>
      </w:pPr>
      <w:r>
        <w:t>7.2A.18.5</w:t>
      </w:r>
      <w:r>
        <w:tab/>
        <w:t>IANA registration of S1AP radio network layer protocol value</w:t>
      </w:r>
      <w:r>
        <w:tab/>
      </w:r>
      <w:r>
        <w:fldChar w:fldCharType="begin"/>
      </w:r>
      <w:r>
        <w:instrText xml:space="preserve"> PAGEREF _Toc106889270 \h </w:instrText>
      </w:r>
      <w:r>
        <w:fldChar w:fldCharType="separate"/>
      </w:r>
      <w:r>
        <w:t>453</w:t>
      </w:r>
      <w:r>
        <w:fldChar w:fldCharType="end"/>
      </w:r>
    </w:p>
    <w:p w14:paraId="05B757EA" w14:textId="77777777" w:rsidR="008F588F" w:rsidRPr="005131F4" w:rsidRDefault="008F588F">
      <w:pPr>
        <w:pStyle w:val="TOC4"/>
        <w:rPr>
          <w:rFonts w:ascii="Calibri" w:hAnsi="Calibri"/>
          <w:sz w:val="22"/>
          <w:szCs w:val="22"/>
          <w:lang w:eastAsia="en-GB"/>
        </w:rPr>
      </w:pPr>
      <w:r>
        <w:t>7.2A.18.6</w:t>
      </w:r>
      <w:r>
        <w:tab/>
        <w:t>IANA registration of S1AP transport layer protocol value</w:t>
      </w:r>
      <w:r>
        <w:tab/>
      </w:r>
      <w:r>
        <w:fldChar w:fldCharType="begin"/>
      </w:r>
      <w:r>
        <w:instrText xml:space="preserve"> PAGEREF _Toc106889271 \h </w:instrText>
      </w:r>
      <w:r>
        <w:fldChar w:fldCharType="separate"/>
      </w:r>
      <w:r>
        <w:t>453</w:t>
      </w:r>
      <w:r>
        <w:fldChar w:fldCharType="end"/>
      </w:r>
    </w:p>
    <w:p w14:paraId="65B468B3" w14:textId="77777777" w:rsidR="008F588F" w:rsidRPr="005131F4" w:rsidRDefault="008F588F">
      <w:pPr>
        <w:pStyle w:val="TOC4"/>
        <w:rPr>
          <w:rFonts w:ascii="Calibri" w:hAnsi="Calibri"/>
          <w:sz w:val="22"/>
          <w:szCs w:val="22"/>
          <w:lang w:eastAsia="en-GB"/>
        </w:rPr>
      </w:pPr>
      <w:r>
        <w:t>7.2A.18.7</w:t>
      </w:r>
      <w:r>
        <w:tab/>
        <w:t>IANA registration of S1AP non-access stratum protocol value</w:t>
      </w:r>
      <w:r>
        <w:tab/>
      </w:r>
      <w:r>
        <w:fldChar w:fldCharType="begin"/>
      </w:r>
      <w:r>
        <w:instrText xml:space="preserve"> PAGEREF _Toc106889272 \h </w:instrText>
      </w:r>
      <w:r>
        <w:fldChar w:fldCharType="separate"/>
      </w:r>
      <w:r>
        <w:t>453</w:t>
      </w:r>
      <w:r>
        <w:fldChar w:fldCharType="end"/>
      </w:r>
    </w:p>
    <w:p w14:paraId="552179D0" w14:textId="77777777" w:rsidR="008F588F" w:rsidRPr="005131F4" w:rsidRDefault="008F588F">
      <w:pPr>
        <w:pStyle w:val="TOC4"/>
        <w:rPr>
          <w:rFonts w:ascii="Calibri" w:hAnsi="Calibri"/>
          <w:sz w:val="22"/>
          <w:szCs w:val="22"/>
          <w:lang w:eastAsia="en-GB"/>
        </w:rPr>
      </w:pPr>
      <w:r>
        <w:t>7.2A.18.8</w:t>
      </w:r>
      <w:r>
        <w:tab/>
        <w:t>IANA registration of S1AP miscellaneous protocol value</w:t>
      </w:r>
      <w:r>
        <w:tab/>
      </w:r>
      <w:r>
        <w:fldChar w:fldCharType="begin"/>
      </w:r>
      <w:r>
        <w:instrText xml:space="preserve"> PAGEREF _Toc106889273 \h </w:instrText>
      </w:r>
      <w:r>
        <w:fldChar w:fldCharType="separate"/>
      </w:r>
      <w:r>
        <w:t>453</w:t>
      </w:r>
      <w:r>
        <w:fldChar w:fldCharType="end"/>
      </w:r>
    </w:p>
    <w:p w14:paraId="004AF1CA" w14:textId="77777777" w:rsidR="008F588F" w:rsidRPr="005131F4" w:rsidRDefault="008F588F">
      <w:pPr>
        <w:pStyle w:val="TOC4"/>
        <w:rPr>
          <w:rFonts w:ascii="Calibri" w:hAnsi="Calibri"/>
          <w:sz w:val="22"/>
          <w:szCs w:val="22"/>
          <w:lang w:eastAsia="en-GB"/>
        </w:rPr>
      </w:pPr>
      <w:r>
        <w:t>7.2A.18.8A</w:t>
      </w:r>
      <w:r>
        <w:tab/>
        <w:t>IANA registration of S1AP protocol protocol value</w:t>
      </w:r>
      <w:r>
        <w:tab/>
      </w:r>
      <w:r>
        <w:fldChar w:fldCharType="begin"/>
      </w:r>
      <w:r>
        <w:instrText xml:space="preserve"> PAGEREF _Toc106889274 \h </w:instrText>
      </w:r>
      <w:r>
        <w:fldChar w:fldCharType="separate"/>
      </w:r>
      <w:r>
        <w:t>454</w:t>
      </w:r>
      <w:r>
        <w:fldChar w:fldCharType="end"/>
      </w:r>
    </w:p>
    <w:p w14:paraId="562A81F6" w14:textId="77777777" w:rsidR="008F588F" w:rsidRPr="005131F4" w:rsidRDefault="008F588F">
      <w:pPr>
        <w:pStyle w:val="TOC4"/>
        <w:rPr>
          <w:rFonts w:ascii="Calibri" w:hAnsi="Calibri"/>
          <w:sz w:val="22"/>
          <w:szCs w:val="22"/>
          <w:lang w:eastAsia="en-GB"/>
        </w:rPr>
      </w:pPr>
      <w:r>
        <w:t>7.2A.18.9</w:t>
      </w:r>
      <w:r>
        <w:tab/>
        <w:t>IANA registration of DIAMETER protocol value</w:t>
      </w:r>
      <w:r>
        <w:tab/>
      </w:r>
      <w:r>
        <w:fldChar w:fldCharType="begin"/>
      </w:r>
      <w:r>
        <w:instrText xml:space="preserve"> PAGEREF _Toc106889275 \h </w:instrText>
      </w:r>
      <w:r>
        <w:fldChar w:fldCharType="separate"/>
      </w:r>
      <w:r>
        <w:t>454</w:t>
      </w:r>
      <w:r>
        <w:fldChar w:fldCharType="end"/>
      </w:r>
    </w:p>
    <w:p w14:paraId="37C8A152" w14:textId="77777777" w:rsidR="008F588F" w:rsidRPr="005131F4" w:rsidRDefault="008F588F">
      <w:pPr>
        <w:pStyle w:val="TOC4"/>
        <w:rPr>
          <w:rFonts w:ascii="Calibri" w:hAnsi="Calibri"/>
          <w:sz w:val="22"/>
          <w:szCs w:val="22"/>
          <w:lang w:eastAsia="en-GB"/>
        </w:rPr>
      </w:pPr>
      <w:r>
        <w:t>7.2A.18.10</w:t>
      </w:r>
      <w:r>
        <w:tab/>
        <w:t>IANA registration of IKEV2 protocol value</w:t>
      </w:r>
      <w:r>
        <w:tab/>
      </w:r>
      <w:r>
        <w:fldChar w:fldCharType="begin"/>
      </w:r>
      <w:r>
        <w:instrText xml:space="preserve"> PAGEREF _Toc106889276 \h </w:instrText>
      </w:r>
      <w:r>
        <w:fldChar w:fldCharType="separate"/>
      </w:r>
      <w:r>
        <w:t>454</w:t>
      </w:r>
      <w:r>
        <w:fldChar w:fldCharType="end"/>
      </w:r>
    </w:p>
    <w:p w14:paraId="26E19EAF" w14:textId="77777777" w:rsidR="008F588F" w:rsidRPr="005131F4" w:rsidRDefault="008F588F">
      <w:pPr>
        <w:pStyle w:val="TOC4"/>
        <w:rPr>
          <w:rFonts w:ascii="Calibri" w:hAnsi="Calibri"/>
          <w:sz w:val="22"/>
          <w:szCs w:val="22"/>
          <w:lang w:eastAsia="en-GB"/>
        </w:rPr>
      </w:pPr>
      <w:r>
        <w:t>7.2A.18.10A</w:t>
      </w:r>
      <w:r>
        <w:tab/>
        <w:t>IANA registration of 5GMM protocol value</w:t>
      </w:r>
      <w:r>
        <w:tab/>
      </w:r>
      <w:r>
        <w:fldChar w:fldCharType="begin"/>
      </w:r>
      <w:r>
        <w:instrText xml:space="preserve"> PAGEREF _Toc106889277 \h </w:instrText>
      </w:r>
      <w:r>
        <w:fldChar w:fldCharType="separate"/>
      </w:r>
      <w:r>
        <w:t>455</w:t>
      </w:r>
      <w:r>
        <w:fldChar w:fldCharType="end"/>
      </w:r>
    </w:p>
    <w:p w14:paraId="38915586" w14:textId="77777777" w:rsidR="008F588F" w:rsidRPr="005131F4" w:rsidRDefault="008F588F">
      <w:pPr>
        <w:pStyle w:val="TOC4"/>
        <w:rPr>
          <w:rFonts w:ascii="Calibri" w:hAnsi="Calibri"/>
          <w:sz w:val="22"/>
          <w:szCs w:val="22"/>
          <w:lang w:eastAsia="en-GB"/>
        </w:rPr>
      </w:pPr>
      <w:r>
        <w:t>7.2A.18.10B</w:t>
      </w:r>
      <w:r>
        <w:tab/>
        <w:t>IANA registration of 5GSM protocol value</w:t>
      </w:r>
      <w:r>
        <w:tab/>
      </w:r>
      <w:r>
        <w:fldChar w:fldCharType="begin"/>
      </w:r>
      <w:r>
        <w:instrText xml:space="preserve"> PAGEREF _Toc106889278 \h </w:instrText>
      </w:r>
      <w:r>
        <w:fldChar w:fldCharType="separate"/>
      </w:r>
      <w:r>
        <w:t>455</w:t>
      </w:r>
      <w:r>
        <w:fldChar w:fldCharType="end"/>
      </w:r>
    </w:p>
    <w:p w14:paraId="3A8AC721" w14:textId="77777777" w:rsidR="008F588F" w:rsidRPr="005131F4" w:rsidRDefault="008F588F">
      <w:pPr>
        <w:pStyle w:val="TOC4"/>
        <w:rPr>
          <w:rFonts w:ascii="Calibri" w:hAnsi="Calibri"/>
          <w:sz w:val="22"/>
          <w:szCs w:val="22"/>
          <w:lang w:eastAsia="en-GB"/>
        </w:rPr>
      </w:pPr>
      <w:r>
        <w:t>7.2A.18.10C</w:t>
      </w:r>
      <w:r>
        <w:tab/>
        <w:t>IANA registration of NGAP radio network layer protocol value</w:t>
      </w:r>
      <w:r>
        <w:tab/>
      </w:r>
      <w:r>
        <w:fldChar w:fldCharType="begin"/>
      </w:r>
      <w:r>
        <w:instrText xml:space="preserve"> PAGEREF _Toc106889279 \h </w:instrText>
      </w:r>
      <w:r>
        <w:fldChar w:fldCharType="separate"/>
      </w:r>
      <w:r>
        <w:t>455</w:t>
      </w:r>
      <w:r>
        <w:fldChar w:fldCharType="end"/>
      </w:r>
    </w:p>
    <w:p w14:paraId="79060178" w14:textId="77777777" w:rsidR="008F588F" w:rsidRPr="005131F4" w:rsidRDefault="008F588F">
      <w:pPr>
        <w:pStyle w:val="TOC4"/>
        <w:rPr>
          <w:rFonts w:ascii="Calibri" w:hAnsi="Calibri"/>
          <w:sz w:val="22"/>
          <w:szCs w:val="22"/>
          <w:lang w:eastAsia="en-GB"/>
        </w:rPr>
      </w:pPr>
      <w:r>
        <w:t>7.2A.18.10D</w:t>
      </w:r>
      <w:r>
        <w:tab/>
        <w:t>IANA registration of NGAP transport layer protocol value</w:t>
      </w:r>
      <w:r>
        <w:tab/>
      </w:r>
      <w:r>
        <w:fldChar w:fldCharType="begin"/>
      </w:r>
      <w:r>
        <w:instrText xml:space="preserve"> PAGEREF _Toc106889280 \h </w:instrText>
      </w:r>
      <w:r>
        <w:fldChar w:fldCharType="separate"/>
      </w:r>
      <w:r>
        <w:t>455</w:t>
      </w:r>
      <w:r>
        <w:fldChar w:fldCharType="end"/>
      </w:r>
    </w:p>
    <w:p w14:paraId="7673598B" w14:textId="77777777" w:rsidR="008F588F" w:rsidRPr="005131F4" w:rsidRDefault="008F588F">
      <w:pPr>
        <w:pStyle w:val="TOC4"/>
        <w:rPr>
          <w:rFonts w:ascii="Calibri" w:hAnsi="Calibri"/>
          <w:sz w:val="22"/>
          <w:szCs w:val="22"/>
          <w:lang w:eastAsia="en-GB"/>
        </w:rPr>
      </w:pPr>
      <w:r>
        <w:t>7.2A.18.10E</w:t>
      </w:r>
      <w:r>
        <w:tab/>
        <w:t>IANA registration of NGAP non-access stratum protocol value</w:t>
      </w:r>
      <w:r>
        <w:tab/>
      </w:r>
      <w:r>
        <w:fldChar w:fldCharType="begin"/>
      </w:r>
      <w:r>
        <w:instrText xml:space="preserve"> PAGEREF _Toc106889281 \h </w:instrText>
      </w:r>
      <w:r>
        <w:fldChar w:fldCharType="separate"/>
      </w:r>
      <w:r>
        <w:t>456</w:t>
      </w:r>
      <w:r>
        <w:fldChar w:fldCharType="end"/>
      </w:r>
    </w:p>
    <w:p w14:paraId="423F1A90" w14:textId="77777777" w:rsidR="008F588F" w:rsidRPr="005131F4" w:rsidRDefault="008F588F">
      <w:pPr>
        <w:pStyle w:val="TOC4"/>
        <w:rPr>
          <w:rFonts w:ascii="Calibri" w:hAnsi="Calibri"/>
          <w:sz w:val="22"/>
          <w:szCs w:val="22"/>
          <w:lang w:eastAsia="en-GB"/>
        </w:rPr>
      </w:pPr>
      <w:r>
        <w:t>7.2A.18.10F</w:t>
      </w:r>
      <w:r>
        <w:tab/>
        <w:t>IANA registration of NGAP miscellaneous protocol value</w:t>
      </w:r>
      <w:r>
        <w:tab/>
      </w:r>
      <w:r>
        <w:fldChar w:fldCharType="begin"/>
      </w:r>
      <w:r>
        <w:instrText xml:space="preserve"> PAGEREF _Toc106889282 \h </w:instrText>
      </w:r>
      <w:r>
        <w:fldChar w:fldCharType="separate"/>
      </w:r>
      <w:r>
        <w:t>456</w:t>
      </w:r>
      <w:r>
        <w:fldChar w:fldCharType="end"/>
      </w:r>
    </w:p>
    <w:p w14:paraId="09EAE3E7" w14:textId="77777777" w:rsidR="008F588F" w:rsidRPr="005131F4" w:rsidRDefault="008F588F">
      <w:pPr>
        <w:pStyle w:val="TOC4"/>
        <w:rPr>
          <w:rFonts w:ascii="Calibri" w:hAnsi="Calibri"/>
          <w:sz w:val="22"/>
          <w:szCs w:val="22"/>
          <w:lang w:eastAsia="en-GB"/>
        </w:rPr>
      </w:pPr>
      <w:r>
        <w:t>7.2A.18.10G</w:t>
      </w:r>
      <w:r>
        <w:tab/>
        <w:t>IANA registration of NGAP protocol protocol value</w:t>
      </w:r>
      <w:r>
        <w:tab/>
      </w:r>
      <w:r>
        <w:fldChar w:fldCharType="begin"/>
      </w:r>
      <w:r>
        <w:instrText xml:space="preserve"> PAGEREF _Toc106889283 \h </w:instrText>
      </w:r>
      <w:r>
        <w:fldChar w:fldCharType="separate"/>
      </w:r>
      <w:r>
        <w:t>456</w:t>
      </w:r>
      <w:r>
        <w:fldChar w:fldCharType="end"/>
      </w:r>
    </w:p>
    <w:p w14:paraId="1335C360" w14:textId="77777777" w:rsidR="008F588F" w:rsidRPr="005131F4" w:rsidRDefault="008F588F">
      <w:pPr>
        <w:pStyle w:val="TOC4"/>
        <w:rPr>
          <w:rFonts w:ascii="Calibri" w:hAnsi="Calibri"/>
          <w:sz w:val="22"/>
          <w:szCs w:val="22"/>
          <w:lang w:eastAsia="en-GB"/>
        </w:rPr>
      </w:pPr>
      <w:r>
        <w:t>7.2A.18.11</w:t>
      </w:r>
      <w:r>
        <w:tab/>
        <w:t>IANA registration of RELEASE_CAUSE protocol value</w:t>
      </w:r>
      <w:r>
        <w:tab/>
      </w:r>
      <w:r>
        <w:fldChar w:fldCharType="begin"/>
      </w:r>
      <w:r>
        <w:instrText xml:space="preserve"> PAGEREF _Toc106889284 \h </w:instrText>
      </w:r>
      <w:r>
        <w:fldChar w:fldCharType="separate"/>
      </w:r>
      <w:r>
        <w:t>456</w:t>
      </w:r>
      <w:r>
        <w:fldChar w:fldCharType="end"/>
      </w:r>
    </w:p>
    <w:p w14:paraId="10950508" w14:textId="77777777" w:rsidR="008F588F" w:rsidRPr="005131F4" w:rsidRDefault="008F588F">
      <w:pPr>
        <w:pStyle w:val="TOC5"/>
        <w:rPr>
          <w:rFonts w:ascii="Calibri" w:hAnsi="Calibri"/>
          <w:sz w:val="22"/>
          <w:szCs w:val="22"/>
          <w:lang w:eastAsia="en-GB"/>
        </w:rPr>
      </w:pPr>
      <w:r>
        <w:t>7.2A.18.11.1</w:t>
      </w:r>
      <w:r>
        <w:tab/>
        <w:t>Introduction</w:t>
      </w:r>
      <w:r>
        <w:tab/>
      </w:r>
      <w:r>
        <w:fldChar w:fldCharType="begin"/>
      </w:r>
      <w:r>
        <w:instrText xml:space="preserve"> PAGEREF _Toc106889285 \h </w:instrText>
      </w:r>
      <w:r>
        <w:fldChar w:fldCharType="separate"/>
      </w:r>
      <w:r>
        <w:t>456</w:t>
      </w:r>
      <w:r>
        <w:fldChar w:fldCharType="end"/>
      </w:r>
    </w:p>
    <w:p w14:paraId="3FEEBE80" w14:textId="77777777" w:rsidR="008F588F" w:rsidRPr="005131F4" w:rsidRDefault="008F588F">
      <w:pPr>
        <w:pStyle w:val="TOC5"/>
        <w:rPr>
          <w:rFonts w:ascii="Calibri" w:hAnsi="Calibri"/>
          <w:sz w:val="22"/>
          <w:szCs w:val="22"/>
          <w:lang w:eastAsia="en-GB"/>
        </w:rPr>
      </w:pPr>
      <w:r>
        <w:t>7.2A.18.11.2</w:t>
      </w:r>
      <w:r>
        <w:tab/>
        <w:t>IANA considerations</w:t>
      </w:r>
      <w:r>
        <w:tab/>
      </w:r>
      <w:r>
        <w:fldChar w:fldCharType="begin"/>
      </w:r>
      <w:r>
        <w:instrText xml:space="preserve"> PAGEREF _Toc106889286 \h </w:instrText>
      </w:r>
      <w:r>
        <w:fldChar w:fldCharType="separate"/>
      </w:r>
      <w:r>
        <w:t>456</w:t>
      </w:r>
      <w:r>
        <w:fldChar w:fldCharType="end"/>
      </w:r>
    </w:p>
    <w:p w14:paraId="450F0FFD" w14:textId="77777777" w:rsidR="008F588F" w:rsidRPr="005131F4" w:rsidRDefault="008F588F">
      <w:pPr>
        <w:pStyle w:val="TOC4"/>
        <w:rPr>
          <w:rFonts w:ascii="Calibri" w:hAnsi="Calibri"/>
          <w:sz w:val="22"/>
          <w:szCs w:val="22"/>
          <w:lang w:eastAsia="en-GB"/>
        </w:rPr>
      </w:pPr>
      <w:r>
        <w:t>7.2A.18.12</w:t>
      </w:r>
      <w:r>
        <w:tab/>
        <w:t>IANA registration of FAILURE_CAUSE protocol value</w:t>
      </w:r>
      <w:r>
        <w:tab/>
      </w:r>
      <w:r>
        <w:fldChar w:fldCharType="begin"/>
      </w:r>
      <w:r>
        <w:instrText xml:space="preserve"> PAGEREF _Toc106889287 \h </w:instrText>
      </w:r>
      <w:r>
        <w:fldChar w:fldCharType="separate"/>
      </w:r>
      <w:r>
        <w:t>457</w:t>
      </w:r>
      <w:r>
        <w:fldChar w:fldCharType="end"/>
      </w:r>
    </w:p>
    <w:p w14:paraId="6DE52E6E" w14:textId="77777777" w:rsidR="008F588F" w:rsidRPr="005131F4" w:rsidRDefault="008F588F">
      <w:pPr>
        <w:pStyle w:val="TOC5"/>
        <w:rPr>
          <w:rFonts w:ascii="Calibri" w:hAnsi="Calibri"/>
          <w:sz w:val="22"/>
          <w:szCs w:val="22"/>
          <w:lang w:eastAsia="en-GB"/>
        </w:rPr>
      </w:pPr>
      <w:r>
        <w:t>7.2A.18.12.1</w:t>
      </w:r>
      <w:r>
        <w:tab/>
        <w:t>Introduction</w:t>
      </w:r>
      <w:r>
        <w:tab/>
      </w:r>
      <w:r>
        <w:fldChar w:fldCharType="begin"/>
      </w:r>
      <w:r>
        <w:instrText xml:space="preserve"> PAGEREF _Toc106889288 \h </w:instrText>
      </w:r>
      <w:r>
        <w:fldChar w:fldCharType="separate"/>
      </w:r>
      <w:r>
        <w:t>457</w:t>
      </w:r>
      <w:r>
        <w:fldChar w:fldCharType="end"/>
      </w:r>
    </w:p>
    <w:p w14:paraId="0C3323C8" w14:textId="77777777" w:rsidR="008F588F" w:rsidRPr="005131F4" w:rsidRDefault="008F588F">
      <w:pPr>
        <w:pStyle w:val="TOC5"/>
        <w:rPr>
          <w:rFonts w:ascii="Calibri" w:hAnsi="Calibri"/>
          <w:sz w:val="22"/>
          <w:szCs w:val="22"/>
          <w:lang w:eastAsia="en-GB"/>
        </w:rPr>
      </w:pPr>
      <w:r>
        <w:t>7.2A.18.12.2</w:t>
      </w:r>
      <w:r>
        <w:tab/>
        <w:t>IANA considerations</w:t>
      </w:r>
      <w:r>
        <w:tab/>
      </w:r>
      <w:r>
        <w:fldChar w:fldCharType="begin"/>
      </w:r>
      <w:r>
        <w:instrText xml:space="preserve"> PAGEREF _Toc106889289 \h </w:instrText>
      </w:r>
      <w:r>
        <w:fldChar w:fldCharType="separate"/>
      </w:r>
      <w:r>
        <w:t>457</w:t>
      </w:r>
      <w:r>
        <w:fldChar w:fldCharType="end"/>
      </w:r>
    </w:p>
    <w:p w14:paraId="20F05FD6" w14:textId="77777777" w:rsidR="008F588F" w:rsidRPr="005131F4" w:rsidRDefault="008F588F">
      <w:pPr>
        <w:pStyle w:val="TOC3"/>
        <w:rPr>
          <w:rFonts w:ascii="Calibri" w:hAnsi="Calibri"/>
          <w:sz w:val="22"/>
          <w:szCs w:val="22"/>
          <w:lang w:eastAsia="en-GB"/>
        </w:rPr>
      </w:pPr>
      <w:r>
        <w:t>7.2A.19</w:t>
      </w:r>
      <w:r>
        <w:tab/>
        <w:t>Thig-path</w:t>
      </w:r>
      <w:r>
        <w:tab/>
      </w:r>
      <w:r>
        <w:fldChar w:fldCharType="begin"/>
      </w:r>
      <w:r>
        <w:instrText xml:space="preserve"> PAGEREF _Toc106889290 \h </w:instrText>
      </w:r>
      <w:r>
        <w:fldChar w:fldCharType="separate"/>
      </w:r>
      <w:r>
        <w:t>457</w:t>
      </w:r>
      <w:r>
        <w:fldChar w:fldCharType="end"/>
      </w:r>
    </w:p>
    <w:p w14:paraId="409966B7" w14:textId="77777777" w:rsidR="008F588F" w:rsidRPr="005131F4" w:rsidRDefault="008F588F">
      <w:pPr>
        <w:pStyle w:val="TOC4"/>
        <w:rPr>
          <w:rFonts w:ascii="Calibri" w:hAnsi="Calibri"/>
          <w:sz w:val="22"/>
          <w:szCs w:val="22"/>
          <w:lang w:eastAsia="en-GB"/>
        </w:rPr>
      </w:pPr>
      <w:r>
        <w:rPr>
          <w:lang w:eastAsia="ja-JP"/>
        </w:rPr>
        <w:t>7.2A.19.1</w:t>
      </w:r>
      <w:r>
        <w:rPr>
          <w:lang w:eastAsia="ja-JP"/>
        </w:rPr>
        <w:tab/>
        <w:t>Introduction</w:t>
      </w:r>
      <w:r>
        <w:tab/>
      </w:r>
      <w:r>
        <w:fldChar w:fldCharType="begin"/>
      </w:r>
      <w:r>
        <w:instrText xml:space="preserve"> PAGEREF _Toc106889291 \h </w:instrText>
      </w:r>
      <w:r>
        <w:fldChar w:fldCharType="separate"/>
      </w:r>
      <w:r>
        <w:t>457</w:t>
      </w:r>
      <w:r>
        <w:fldChar w:fldCharType="end"/>
      </w:r>
    </w:p>
    <w:p w14:paraId="58064961" w14:textId="77777777" w:rsidR="008F588F" w:rsidRPr="005131F4" w:rsidRDefault="008F588F">
      <w:pPr>
        <w:pStyle w:val="TOC4"/>
        <w:rPr>
          <w:rFonts w:ascii="Calibri" w:hAnsi="Calibri"/>
          <w:sz w:val="22"/>
          <w:szCs w:val="22"/>
          <w:lang w:eastAsia="en-GB"/>
        </w:rPr>
      </w:pPr>
      <w:r>
        <w:rPr>
          <w:lang w:eastAsia="ja-JP"/>
        </w:rPr>
        <w:t>7.2A.19.2</w:t>
      </w:r>
      <w:r>
        <w:rPr>
          <w:lang w:eastAsia="ja-JP"/>
        </w:rPr>
        <w:tab/>
        <w:t>Coding of the thig-path</w:t>
      </w:r>
      <w:r>
        <w:tab/>
      </w:r>
      <w:r>
        <w:fldChar w:fldCharType="begin"/>
      </w:r>
      <w:r>
        <w:instrText xml:space="preserve"> PAGEREF _Toc106889292 \h </w:instrText>
      </w:r>
      <w:r>
        <w:fldChar w:fldCharType="separate"/>
      </w:r>
      <w:r>
        <w:t>458</w:t>
      </w:r>
      <w:r>
        <w:fldChar w:fldCharType="end"/>
      </w:r>
    </w:p>
    <w:p w14:paraId="0439F259" w14:textId="77777777" w:rsidR="008F588F" w:rsidRPr="005131F4" w:rsidRDefault="008F588F">
      <w:pPr>
        <w:pStyle w:val="TOC3"/>
        <w:rPr>
          <w:rFonts w:ascii="Calibri" w:hAnsi="Calibri"/>
          <w:sz w:val="22"/>
          <w:szCs w:val="22"/>
          <w:lang w:eastAsia="en-GB"/>
        </w:rPr>
      </w:pPr>
      <w:r w:rsidRPr="00466B36">
        <w:rPr>
          <w:rFonts w:eastAsia="SimSun"/>
        </w:rPr>
        <w:t>7.2A.20</w:t>
      </w:r>
      <w:r w:rsidRPr="00466B36">
        <w:rPr>
          <w:rFonts w:eastAsia="SimSun"/>
        </w:rPr>
        <w:tab/>
        <w:t>"verstat" tel URI parameter definition</w:t>
      </w:r>
      <w:r>
        <w:tab/>
      </w:r>
      <w:r>
        <w:fldChar w:fldCharType="begin"/>
      </w:r>
      <w:r>
        <w:instrText xml:space="preserve"> PAGEREF _Toc106889293 \h </w:instrText>
      </w:r>
      <w:r>
        <w:fldChar w:fldCharType="separate"/>
      </w:r>
      <w:r>
        <w:t>458</w:t>
      </w:r>
      <w:r>
        <w:fldChar w:fldCharType="end"/>
      </w:r>
    </w:p>
    <w:p w14:paraId="3E12E738" w14:textId="77777777" w:rsidR="008F588F" w:rsidRPr="005131F4" w:rsidRDefault="008F588F">
      <w:pPr>
        <w:pStyle w:val="TOC4"/>
        <w:rPr>
          <w:rFonts w:ascii="Calibri" w:hAnsi="Calibri"/>
          <w:sz w:val="22"/>
          <w:szCs w:val="22"/>
          <w:lang w:eastAsia="en-GB"/>
        </w:rPr>
      </w:pPr>
      <w:r w:rsidRPr="00466B36">
        <w:rPr>
          <w:rFonts w:eastAsia="SimSun"/>
        </w:rPr>
        <w:t>7.2A.20.1</w:t>
      </w:r>
      <w:r w:rsidRPr="00466B36">
        <w:rPr>
          <w:rFonts w:eastAsia="SimSun"/>
        </w:rPr>
        <w:tab/>
        <w:t>Introduction</w:t>
      </w:r>
      <w:r>
        <w:tab/>
      </w:r>
      <w:r>
        <w:fldChar w:fldCharType="begin"/>
      </w:r>
      <w:r>
        <w:instrText xml:space="preserve"> PAGEREF _Toc106889294 \h </w:instrText>
      </w:r>
      <w:r>
        <w:fldChar w:fldCharType="separate"/>
      </w:r>
      <w:r>
        <w:t>458</w:t>
      </w:r>
      <w:r>
        <w:fldChar w:fldCharType="end"/>
      </w:r>
    </w:p>
    <w:p w14:paraId="763D3398" w14:textId="77777777" w:rsidR="008F588F" w:rsidRPr="005131F4" w:rsidRDefault="008F588F">
      <w:pPr>
        <w:pStyle w:val="TOC4"/>
        <w:rPr>
          <w:rFonts w:ascii="Calibri" w:hAnsi="Calibri"/>
          <w:sz w:val="22"/>
          <w:szCs w:val="22"/>
          <w:lang w:eastAsia="en-GB"/>
        </w:rPr>
      </w:pPr>
      <w:r w:rsidRPr="00466B36">
        <w:rPr>
          <w:rFonts w:eastAsia="SimSun"/>
        </w:rPr>
        <w:t>7.2A.20.2</w:t>
      </w:r>
      <w:r w:rsidRPr="00466B36">
        <w:rPr>
          <w:rFonts w:eastAsia="SimSun"/>
        </w:rPr>
        <w:tab/>
        <w:t>Syntax</w:t>
      </w:r>
      <w:r>
        <w:tab/>
      </w:r>
      <w:r>
        <w:fldChar w:fldCharType="begin"/>
      </w:r>
      <w:r>
        <w:instrText xml:space="preserve"> PAGEREF _Toc106889295 \h </w:instrText>
      </w:r>
      <w:r>
        <w:fldChar w:fldCharType="separate"/>
      </w:r>
      <w:r>
        <w:t>458</w:t>
      </w:r>
      <w:r>
        <w:fldChar w:fldCharType="end"/>
      </w:r>
    </w:p>
    <w:p w14:paraId="24F14FC6" w14:textId="77777777" w:rsidR="008F588F" w:rsidRPr="005131F4" w:rsidRDefault="008F588F">
      <w:pPr>
        <w:pStyle w:val="TOC4"/>
        <w:rPr>
          <w:rFonts w:ascii="Calibri" w:hAnsi="Calibri"/>
          <w:sz w:val="22"/>
          <w:szCs w:val="22"/>
          <w:lang w:eastAsia="en-GB"/>
        </w:rPr>
      </w:pPr>
      <w:r w:rsidRPr="00466B36">
        <w:rPr>
          <w:rFonts w:eastAsia="SimSun"/>
        </w:rPr>
        <w:t>7.2A.20.3</w:t>
      </w:r>
      <w:r w:rsidRPr="00466B36">
        <w:rPr>
          <w:rFonts w:eastAsia="SimSun"/>
        </w:rPr>
        <w:tab/>
        <w:t>Operation</w:t>
      </w:r>
      <w:r>
        <w:tab/>
      </w:r>
      <w:r>
        <w:fldChar w:fldCharType="begin"/>
      </w:r>
      <w:r>
        <w:instrText xml:space="preserve"> PAGEREF _Toc106889296 \h </w:instrText>
      </w:r>
      <w:r>
        <w:fldChar w:fldCharType="separate"/>
      </w:r>
      <w:r>
        <w:t>458</w:t>
      </w:r>
      <w:r>
        <w:fldChar w:fldCharType="end"/>
      </w:r>
    </w:p>
    <w:p w14:paraId="588E14A7" w14:textId="77777777" w:rsidR="008F588F" w:rsidRPr="005131F4" w:rsidRDefault="008F588F">
      <w:pPr>
        <w:pStyle w:val="TOC4"/>
        <w:rPr>
          <w:rFonts w:ascii="Calibri" w:hAnsi="Calibri"/>
          <w:sz w:val="22"/>
          <w:szCs w:val="22"/>
          <w:lang w:eastAsia="en-GB"/>
        </w:rPr>
      </w:pPr>
      <w:r w:rsidRPr="00466B36">
        <w:rPr>
          <w:rFonts w:eastAsia="SimSun"/>
        </w:rPr>
        <w:t>7.2A.20.4</w:t>
      </w:r>
      <w:r w:rsidRPr="00466B36">
        <w:rPr>
          <w:rFonts w:eastAsia="SimSun"/>
        </w:rPr>
        <w:tab/>
        <w:t>IANA registration</w:t>
      </w:r>
      <w:r>
        <w:tab/>
      </w:r>
      <w:r>
        <w:fldChar w:fldCharType="begin"/>
      </w:r>
      <w:r>
        <w:instrText xml:space="preserve"> PAGEREF _Toc106889297 \h </w:instrText>
      </w:r>
      <w:r>
        <w:fldChar w:fldCharType="separate"/>
      </w:r>
      <w:r>
        <w:t>459</w:t>
      </w:r>
      <w:r>
        <w:fldChar w:fldCharType="end"/>
      </w:r>
    </w:p>
    <w:p w14:paraId="5DBB2D92" w14:textId="77777777" w:rsidR="008F588F" w:rsidRPr="005131F4" w:rsidRDefault="008F588F">
      <w:pPr>
        <w:pStyle w:val="TOC3"/>
        <w:rPr>
          <w:rFonts w:ascii="Calibri" w:hAnsi="Calibri"/>
          <w:sz w:val="22"/>
          <w:szCs w:val="22"/>
          <w:lang w:eastAsia="en-GB"/>
        </w:rPr>
      </w:pPr>
      <w:r>
        <w:t>7.2A.21</w:t>
      </w:r>
      <w:r>
        <w:tab/>
        <w:t>Extension to "isub-encoding" tel URI parameter</w:t>
      </w:r>
      <w:r>
        <w:tab/>
      </w:r>
      <w:r>
        <w:fldChar w:fldCharType="begin"/>
      </w:r>
      <w:r>
        <w:instrText xml:space="preserve"> PAGEREF _Toc106889298 \h </w:instrText>
      </w:r>
      <w:r>
        <w:fldChar w:fldCharType="separate"/>
      </w:r>
      <w:r>
        <w:t>459</w:t>
      </w:r>
      <w:r>
        <w:fldChar w:fldCharType="end"/>
      </w:r>
    </w:p>
    <w:p w14:paraId="70D0313F" w14:textId="77777777" w:rsidR="008F588F" w:rsidRPr="005131F4" w:rsidRDefault="008F588F">
      <w:pPr>
        <w:pStyle w:val="TOC4"/>
        <w:rPr>
          <w:rFonts w:ascii="Calibri" w:hAnsi="Calibri"/>
          <w:sz w:val="22"/>
          <w:szCs w:val="22"/>
          <w:lang w:eastAsia="en-GB"/>
        </w:rPr>
      </w:pPr>
      <w:r>
        <w:t>7.2A.21.1</w:t>
      </w:r>
      <w:r>
        <w:tab/>
        <w:t>Introduction</w:t>
      </w:r>
      <w:r>
        <w:tab/>
      </w:r>
      <w:r>
        <w:fldChar w:fldCharType="begin"/>
      </w:r>
      <w:r>
        <w:instrText xml:space="preserve"> PAGEREF _Toc106889299 \h </w:instrText>
      </w:r>
      <w:r>
        <w:fldChar w:fldCharType="separate"/>
      </w:r>
      <w:r>
        <w:t>459</w:t>
      </w:r>
      <w:r>
        <w:fldChar w:fldCharType="end"/>
      </w:r>
    </w:p>
    <w:p w14:paraId="7DFE3DB6" w14:textId="77777777" w:rsidR="008F588F" w:rsidRPr="005131F4" w:rsidRDefault="008F588F">
      <w:pPr>
        <w:pStyle w:val="TOC4"/>
        <w:rPr>
          <w:rFonts w:ascii="Calibri" w:hAnsi="Calibri"/>
          <w:sz w:val="22"/>
          <w:szCs w:val="22"/>
          <w:lang w:eastAsia="en-GB"/>
        </w:rPr>
      </w:pPr>
      <w:r>
        <w:t>7.2A.21.2</w:t>
      </w:r>
      <w:r>
        <w:tab/>
        <w:t>Syntax</w:t>
      </w:r>
      <w:r>
        <w:tab/>
      </w:r>
      <w:r>
        <w:fldChar w:fldCharType="begin"/>
      </w:r>
      <w:r>
        <w:instrText xml:space="preserve"> PAGEREF _Toc106889300 \h </w:instrText>
      </w:r>
      <w:r>
        <w:fldChar w:fldCharType="separate"/>
      </w:r>
      <w:r>
        <w:t>459</w:t>
      </w:r>
      <w:r>
        <w:fldChar w:fldCharType="end"/>
      </w:r>
    </w:p>
    <w:p w14:paraId="1D926AD4" w14:textId="77777777" w:rsidR="008F588F" w:rsidRPr="005131F4" w:rsidRDefault="008F588F">
      <w:pPr>
        <w:pStyle w:val="TOC4"/>
        <w:rPr>
          <w:rFonts w:ascii="Calibri" w:hAnsi="Calibri"/>
          <w:sz w:val="22"/>
          <w:szCs w:val="22"/>
          <w:lang w:eastAsia="en-GB"/>
        </w:rPr>
      </w:pPr>
      <w:r>
        <w:t>7.2A.21.3</w:t>
      </w:r>
      <w:r>
        <w:tab/>
        <w:t>IANA registration of "user-specified" tel URI parameter value</w:t>
      </w:r>
      <w:r>
        <w:tab/>
      </w:r>
      <w:r>
        <w:fldChar w:fldCharType="begin"/>
      </w:r>
      <w:r>
        <w:instrText xml:space="preserve"> PAGEREF _Toc106889301 \h </w:instrText>
      </w:r>
      <w:r>
        <w:fldChar w:fldCharType="separate"/>
      </w:r>
      <w:r>
        <w:t>460</w:t>
      </w:r>
      <w:r>
        <w:fldChar w:fldCharType="end"/>
      </w:r>
    </w:p>
    <w:p w14:paraId="1518F64C" w14:textId="77777777" w:rsidR="008F588F" w:rsidRPr="005131F4" w:rsidRDefault="008F588F">
      <w:pPr>
        <w:pStyle w:val="TOC5"/>
        <w:rPr>
          <w:rFonts w:ascii="Calibri" w:hAnsi="Calibri"/>
          <w:sz w:val="22"/>
          <w:szCs w:val="22"/>
          <w:lang w:eastAsia="en-GB"/>
        </w:rPr>
      </w:pPr>
      <w:r>
        <w:t>7.2A.21.3.1</w:t>
      </w:r>
      <w:r>
        <w:tab/>
        <w:t>Introduction</w:t>
      </w:r>
      <w:r>
        <w:tab/>
      </w:r>
      <w:r>
        <w:fldChar w:fldCharType="begin"/>
      </w:r>
      <w:r>
        <w:instrText xml:space="preserve"> PAGEREF _Toc106889302 \h </w:instrText>
      </w:r>
      <w:r>
        <w:fldChar w:fldCharType="separate"/>
      </w:r>
      <w:r>
        <w:t>460</w:t>
      </w:r>
      <w:r>
        <w:fldChar w:fldCharType="end"/>
      </w:r>
    </w:p>
    <w:p w14:paraId="79AD8CAF" w14:textId="77777777" w:rsidR="008F588F" w:rsidRPr="005131F4" w:rsidRDefault="008F588F">
      <w:pPr>
        <w:pStyle w:val="TOC5"/>
        <w:rPr>
          <w:rFonts w:ascii="Calibri" w:hAnsi="Calibri"/>
          <w:sz w:val="22"/>
          <w:szCs w:val="22"/>
          <w:lang w:eastAsia="en-GB"/>
        </w:rPr>
      </w:pPr>
      <w:r>
        <w:t>7.2A.21.3.2</w:t>
      </w:r>
      <w:r>
        <w:tab/>
        <w:t>IANA considerations</w:t>
      </w:r>
      <w:r>
        <w:tab/>
      </w:r>
      <w:r>
        <w:fldChar w:fldCharType="begin"/>
      </w:r>
      <w:r>
        <w:instrText xml:space="preserve"> PAGEREF _Toc106889303 \h </w:instrText>
      </w:r>
      <w:r>
        <w:fldChar w:fldCharType="separate"/>
      </w:r>
      <w:r>
        <w:t>460</w:t>
      </w:r>
      <w:r>
        <w:fldChar w:fldCharType="end"/>
      </w:r>
    </w:p>
    <w:p w14:paraId="11FB15EE" w14:textId="77777777" w:rsidR="008F588F" w:rsidRPr="005131F4" w:rsidRDefault="008F588F">
      <w:pPr>
        <w:pStyle w:val="TOC3"/>
        <w:rPr>
          <w:rFonts w:ascii="Calibri" w:hAnsi="Calibri"/>
          <w:sz w:val="22"/>
          <w:szCs w:val="22"/>
          <w:lang w:eastAsia="en-GB"/>
        </w:rPr>
      </w:pPr>
      <w:r>
        <w:t>7.2A.22</w:t>
      </w:r>
      <w:r>
        <w:tab/>
        <w:t>scscf-reselection parameter definition</w:t>
      </w:r>
      <w:r>
        <w:tab/>
      </w:r>
      <w:r>
        <w:fldChar w:fldCharType="begin"/>
      </w:r>
      <w:r>
        <w:instrText xml:space="preserve"> PAGEREF _Toc106889304 \h </w:instrText>
      </w:r>
      <w:r>
        <w:fldChar w:fldCharType="separate"/>
      </w:r>
      <w:r>
        <w:t>460</w:t>
      </w:r>
      <w:r>
        <w:fldChar w:fldCharType="end"/>
      </w:r>
    </w:p>
    <w:p w14:paraId="688504C7" w14:textId="77777777" w:rsidR="008F588F" w:rsidRPr="005131F4" w:rsidRDefault="008F588F">
      <w:pPr>
        <w:pStyle w:val="TOC4"/>
        <w:rPr>
          <w:rFonts w:ascii="Calibri" w:hAnsi="Calibri"/>
          <w:sz w:val="22"/>
          <w:szCs w:val="22"/>
          <w:lang w:eastAsia="en-GB"/>
        </w:rPr>
      </w:pPr>
      <w:r>
        <w:t>7.2A.22.1</w:t>
      </w:r>
      <w:r>
        <w:tab/>
        <w:t>Introduction</w:t>
      </w:r>
      <w:r>
        <w:tab/>
      </w:r>
      <w:r>
        <w:fldChar w:fldCharType="begin"/>
      </w:r>
      <w:r>
        <w:instrText xml:space="preserve"> PAGEREF _Toc106889305 \h </w:instrText>
      </w:r>
      <w:r>
        <w:fldChar w:fldCharType="separate"/>
      </w:r>
      <w:r>
        <w:t>460</w:t>
      </w:r>
      <w:r>
        <w:fldChar w:fldCharType="end"/>
      </w:r>
    </w:p>
    <w:p w14:paraId="521544C5" w14:textId="77777777" w:rsidR="008F588F" w:rsidRPr="005131F4" w:rsidRDefault="008F588F">
      <w:pPr>
        <w:pStyle w:val="TOC4"/>
        <w:rPr>
          <w:rFonts w:ascii="Calibri" w:hAnsi="Calibri"/>
          <w:sz w:val="22"/>
          <w:szCs w:val="22"/>
          <w:lang w:eastAsia="en-GB"/>
        </w:rPr>
      </w:pPr>
      <w:r>
        <w:t>7.2A.22.2</w:t>
      </w:r>
      <w:r>
        <w:tab/>
        <w:t>Syntax</w:t>
      </w:r>
      <w:r>
        <w:tab/>
      </w:r>
      <w:r>
        <w:fldChar w:fldCharType="begin"/>
      </w:r>
      <w:r>
        <w:instrText xml:space="preserve"> PAGEREF _Toc106889306 \h </w:instrText>
      </w:r>
      <w:r>
        <w:fldChar w:fldCharType="separate"/>
      </w:r>
      <w:r>
        <w:t>460</w:t>
      </w:r>
      <w:r>
        <w:fldChar w:fldCharType="end"/>
      </w:r>
    </w:p>
    <w:p w14:paraId="14FC2AC9" w14:textId="77777777" w:rsidR="008F588F" w:rsidRPr="005131F4" w:rsidRDefault="008F588F">
      <w:pPr>
        <w:pStyle w:val="TOC4"/>
        <w:rPr>
          <w:rFonts w:ascii="Calibri" w:hAnsi="Calibri"/>
          <w:sz w:val="22"/>
          <w:szCs w:val="22"/>
          <w:lang w:eastAsia="en-GB"/>
        </w:rPr>
      </w:pPr>
      <w:r>
        <w:t>7.2A.22.3</w:t>
      </w:r>
      <w:r>
        <w:tab/>
        <w:t>Operation</w:t>
      </w:r>
      <w:r>
        <w:tab/>
      </w:r>
      <w:r>
        <w:fldChar w:fldCharType="begin"/>
      </w:r>
      <w:r>
        <w:instrText xml:space="preserve"> PAGEREF _Toc106889307 \h </w:instrText>
      </w:r>
      <w:r>
        <w:fldChar w:fldCharType="separate"/>
      </w:r>
      <w:r>
        <w:t>460</w:t>
      </w:r>
      <w:r>
        <w:fldChar w:fldCharType="end"/>
      </w:r>
    </w:p>
    <w:p w14:paraId="2902261B" w14:textId="77777777" w:rsidR="008F588F" w:rsidRPr="005131F4" w:rsidRDefault="008F588F">
      <w:pPr>
        <w:pStyle w:val="TOC2"/>
        <w:rPr>
          <w:rFonts w:ascii="Calibri" w:hAnsi="Calibri"/>
          <w:sz w:val="22"/>
          <w:szCs w:val="22"/>
          <w:lang w:eastAsia="en-GB"/>
        </w:rPr>
      </w:pPr>
      <w:r>
        <w:t>7.3</w:t>
      </w:r>
      <w:r>
        <w:tab/>
        <w:t>Option-tags defined within the present document</w:t>
      </w:r>
      <w:r>
        <w:tab/>
      </w:r>
      <w:r>
        <w:fldChar w:fldCharType="begin"/>
      </w:r>
      <w:r>
        <w:instrText xml:space="preserve"> PAGEREF _Toc106889308 \h </w:instrText>
      </w:r>
      <w:r>
        <w:fldChar w:fldCharType="separate"/>
      </w:r>
      <w:r>
        <w:t>461</w:t>
      </w:r>
      <w:r>
        <w:fldChar w:fldCharType="end"/>
      </w:r>
    </w:p>
    <w:p w14:paraId="527C9F6B" w14:textId="77777777" w:rsidR="008F588F" w:rsidRPr="005131F4" w:rsidRDefault="008F588F">
      <w:pPr>
        <w:pStyle w:val="TOC2"/>
        <w:rPr>
          <w:rFonts w:ascii="Calibri" w:hAnsi="Calibri"/>
          <w:sz w:val="22"/>
          <w:szCs w:val="22"/>
          <w:lang w:eastAsia="en-GB"/>
        </w:rPr>
      </w:pPr>
      <w:r>
        <w:t>7.4</w:t>
      </w:r>
      <w:r>
        <w:tab/>
        <w:t>Status-codes defined within the present document</w:t>
      </w:r>
      <w:r>
        <w:tab/>
      </w:r>
      <w:r>
        <w:fldChar w:fldCharType="begin"/>
      </w:r>
      <w:r>
        <w:instrText xml:space="preserve"> PAGEREF _Toc106889309 \h </w:instrText>
      </w:r>
      <w:r>
        <w:fldChar w:fldCharType="separate"/>
      </w:r>
      <w:r>
        <w:t>461</w:t>
      </w:r>
      <w:r>
        <w:fldChar w:fldCharType="end"/>
      </w:r>
    </w:p>
    <w:p w14:paraId="11FC9BE6" w14:textId="77777777" w:rsidR="008F588F" w:rsidRPr="005131F4" w:rsidRDefault="008F588F">
      <w:pPr>
        <w:pStyle w:val="TOC2"/>
        <w:rPr>
          <w:rFonts w:ascii="Calibri" w:hAnsi="Calibri"/>
          <w:sz w:val="22"/>
          <w:szCs w:val="22"/>
          <w:lang w:eastAsia="en-GB"/>
        </w:rPr>
      </w:pPr>
      <w:r>
        <w:t>7.5</w:t>
      </w:r>
      <w:r>
        <w:tab/>
        <w:t>Session description types defined within the present document</w:t>
      </w:r>
      <w:r>
        <w:tab/>
      </w:r>
      <w:r>
        <w:fldChar w:fldCharType="begin"/>
      </w:r>
      <w:r>
        <w:instrText xml:space="preserve"> PAGEREF _Toc106889310 \h </w:instrText>
      </w:r>
      <w:r>
        <w:fldChar w:fldCharType="separate"/>
      </w:r>
      <w:r>
        <w:t>461</w:t>
      </w:r>
      <w:r>
        <w:fldChar w:fldCharType="end"/>
      </w:r>
    </w:p>
    <w:p w14:paraId="22F579BC" w14:textId="77777777" w:rsidR="008F588F" w:rsidRPr="005131F4" w:rsidRDefault="008F588F">
      <w:pPr>
        <w:pStyle w:val="TOC3"/>
        <w:rPr>
          <w:rFonts w:ascii="Calibri" w:hAnsi="Calibri"/>
          <w:sz w:val="22"/>
          <w:szCs w:val="22"/>
          <w:lang w:eastAsia="en-GB"/>
        </w:rPr>
      </w:pPr>
      <w:r>
        <w:t>7.5.1</w:t>
      </w:r>
      <w:r>
        <w:tab/>
        <w:t>General</w:t>
      </w:r>
      <w:r>
        <w:tab/>
      </w:r>
      <w:r>
        <w:fldChar w:fldCharType="begin"/>
      </w:r>
      <w:r>
        <w:instrText xml:space="preserve"> PAGEREF _Toc106889311 \h </w:instrText>
      </w:r>
      <w:r>
        <w:fldChar w:fldCharType="separate"/>
      </w:r>
      <w:r>
        <w:t>461</w:t>
      </w:r>
      <w:r>
        <w:fldChar w:fldCharType="end"/>
      </w:r>
    </w:p>
    <w:p w14:paraId="3E4BD719" w14:textId="77777777" w:rsidR="008F588F" w:rsidRPr="005131F4" w:rsidRDefault="008F588F">
      <w:pPr>
        <w:pStyle w:val="TOC3"/>
        <w:rPr>
          <w:rFonts w:ascii="Calibri" w:hAnsi="Calibri"/>
          <w:sz w:val="22"/>
          <w:szCs w:val="22"/>
          <w:lang w:eastAsia="en-GB"/>
        </w:rPr>
      </w:pPr>
      <w:r>
        <w:t>7.5.2</w:t>
      </w:r>
      <w:r>
        <w:tab/>
        <w:t>End-to-access-edge media plane security</w:t>
      </w:r>
      <w:r>
        <w:tab/>
      </w:r>
      <w:r>
        <w:fldChar w:fldCharType="begin"/>
      </w:r>
      <w:r>
        <w:instrText xml:space="preserve"> PAGEREF _Toc106889312 \h </w:instrText>
      </w:r>
      <w:r>
        <w:fldChar w:fldCharType="separate"/>
      </w:r>
      <w:r>
        <w:t>461</w:t>
      </w:r>
      <w:r>
        <w:fldChar w:fldCharType="end"/>
      </w:r>
    </w:p>
    <w:p w14:paraId="7E879D97" w14:textId="77777777" w:rsidR="008F588F" w:rsidRPr="005131F4" w:rsidRDefault="008F588F">
      <w:pPr>
        <w:pStyle w:val="TOC4"/>
        <w:rPr>
          <w:rFonts w:ascii="Calibri" w:hAnsi="Calibri"/>
          <w:sz w:val="22"/>
          <w:szCs w:val="22"/>
          <w:lang w:eastAsia="en-GB"/>
        </w:rPr>
      </w:pPr>
      <w:r>
        <w:t>7.5.2.1</w:t>
      </w:r>
      <w:r>
        <w:tab/>
        <w:t>General</w:t>
      </w:r>
      <w:r>
        <w:tab/>
      </w:r>
      <w:r>
        <w:fldChar w:fldCharType="begin"/>
      </w:r>
      <w:r>
        <w:instrText xml:space="preserve"> PAGEREF _Toc106889313 \h </w:instrText>
      </w:r>
      <w:r>
        <w:fldChar w:fldCharType="separate"/>
      </w:r>
      <w:r>
        <w:t>461</w:t>
      </w:r>
      <w:r>
        <w:fldChar w:fldCharType="end"/>
      </w:r>
    </w:p>
    <w:p w14:paraId="33B59CF2" w14:textId="77777777" w:rsidR="008F588F" w:rsidRPr="005131F4" w:rsidRDefault="008F588F">
      <w:pPr>
        <w:pStyle w:val="TOC4"/>
        <w:rPr>
          <w:rFonts w:ascii="Calibri" w:hAnsi="Calibri"/>
          <w:sz w:val="22"/>
          <w:szCs w:val="22"/>
          <w:lang w:eastAsia="en-GB"/>
        </w:rPr>
      </w:pPr>
      <w:r>
        <w:t>7.5.2.2</w:t>
      </w:r>
      <w:r>
        <w:tab/>
        <w:t>Syntax</w:t>
      </w:r>
      <w:r>
        <w:tab/>
      </w:r>
      <w:r>
        <w:fldChar w:fldCharType="begin"/>
      </w:r>
      <w:r>
        <w:instrText xml:space="preserve"> PAGEREF _Toc106889314 \h </w:instrText>
      </w:r>
      <w:r>
        <w:fldChar w:fldCharType="separate"/>
      </w:r>
      <w:r>
        <w:t>461</w:t>
      </w:r>
      <w:r>
        <w:fldChar w:fldCharType="end"/>
      </w:r>
    </w:p>
    <w:p w14:paraId="5952C9C0" w14:textId="77777777" w:rsidR="008F588F" w:rsidRPr="005131F4" w:rsidRDefault="008F588F">
      <w:pPr>
        <w:pStyle w:val="TOC4"/>
        <w:rPr>
          <w:rFonts w:ascii="Calibri" w:hAnsi="Calibri"/>
          <w:sz w:val="22"/>
          <w:szCs w:val="22"/>
          <w:lang w:eastAsia="en-GB"/>
        </w:rPr>
      </w:pPr>
      <w:r>
        <w:t>7.5.2.3</w:t>
      </w:r>
      <w:r>
        <w:tab/>
        <w:t>IANA registration</w:t>
      </w:r>
      <w:r>
        <w:tab/>
      </w:r>
      <w:r>
        <w:fldChar w:fldCharType="begin"/>
      </w:r>
      <w:r>
        <w:instrText xml:space="preserve"> PAGEREF _Toc106889315 \h </w:instrText>
      </w:r>
      <w:r>
        <w:fldChar w:fldCharType="separate"/>
      </w:r>
      <w:r>
        <w:t>461</w:t>
      </w:r>
      <w:r>
        <w:fldChar w:fldCharType="end"/>
      </w:r>
    </w:p>
    <w:p w14:paraId="5812C2C9" w14:textId="77777777" w:rsidR="008F588F" w:rsidRPr="005131F4" w:rsidRDefault="008F588F">
      <w:pPr>
        <w:pStyle w:val="TOC3"/>
        <w:rPr>
          <w:rFonts w:ascii="Calibri" w:hAnsi="Calibri"/>
          <w:sz w:val="22"/>
          <w:szCs w:val="22"/>
          <w:lang w:eastAsia="en-GB"/>
        </w:rPr>
      </w:pPr>
      <w:r>
        <w:t>7.5.3</w:t>
      </w:r>
      <w:r>
        <w:tab/>
        <w:t>Optimal Media Routeing (OMR) attributes</w:t>
      </w:r>
      <w:r>
        <w:tab/>
      </w:r>
      <w:r>
        <w:fldChar w:fldCharType="begin"/>
      </w:r>
      <w:r>
        <w:instrText xml:space="preserve"> PAGEREF _Toc106889316 \h </w:instrText>
      </w:r>
      <w:r>
        <w:fldChar w:fldCharType="separate"/>
      </w:r>
      <w:r>
        <w:t>462</w:t>
      </w:r>
      <w:r>
        <w:fldChar w:fldCharType="end"/>
      </w:r>
    </w:p>
    <w:p w14:paraId="62C77268" w14:textId="77777777" w:rsidR="008F588F" w:rsidRPr="005131F4" w:rsidRDefault="008F588F">
      <w:pPr>
        <w:pStyle w:val="TOC4"/>
        <w:rPr>
          <w:rFonts w:ascii="Calibri" w:hAnsi="Calibri"/>
          <w:sz w:val="22"/>
          <w:szCs w:val="22"/>
          <w:lang w:eastAsia="en-GB"/>
        </w:rPr>
      </w:pPr>
      <w:r>
        <w:t>7.5.3.1</w:t>
      </w:r>
      <w:r>
        <w:tab/>
        <w:t>General</w:t>
      </w:r>
      <w:r>
        <w:tab/>
      </w:r>
      <w:r>
        <w:fldChar w:fldCharType="begin"/>
      </w:r>
      <w:r>
        <w:instrText xml:space="preserve"> PAGEREF _Toc106889317 \h </w:instrText>
      </w:r>
      <w:r>
        <w:fldChar w:fldCharType="separate"/>
      </w:r>
      <w:r>
        <w:t>462</w:t>
      </w:r>
      <w:r>
        <w:fldChar w:fldCharType="end"/>
      </w:r>
    </w:p>
    <w:p w14:paraId="187CF45F" w14:textId="77777777" w:rsidR="008F588F" w:rsidRPr="005131F4" w:rsidRDefault="008F588F">
      <w:pPr>
        <w:pStyle w:val="TOC4"/>
        <w:rPr>
          <w:rFonts w:ascii="Calibri" w:hAnsi="Calibri"/>
          <w:sz w:val="22"/>
          <w:szCs w:val="22"/>
          <w:lang w:eastAsia="en-GB"/>
        </w:rPr>
      </w:pPr>
      <w:r>
        <w:t>7.5.3.2</w:t>
      </w:r>
      <w:r>
        <w:tab/>
        <w:t>Semantics</w:t>
      </w:r>
      <w:r>
        <w:tab/>
      </w:r>
      <w:r>
        <w:fldChar w:fldCharType="begin"/>
      </w:r>
      <w:r>
        <w:instrText xml:space="preserve"> PAGEREF _Toc106889318 \h </w:instrText>
      </w:r>
      <w:r>
        <w:fldChar w:fldCharType="separate"/>
      </w:r>
      <w:r>
        <w:t>462</w:t>
      </w:r>
      <w:r>
        <w:fldChar w:fldCharType="end"/>
      </w:r>
    </w:p>
    <w:p w14:paraId="0CB7AC45" w14:textId="77777777" w:rsidR="008F588F" w:rsidRPr="005131F4" w:rsidRDefault="008F588F">
      <w:pPr>
        <w:pStyle w:val="TOC4"/>
        <w:rPr>
          <w:rFonts w:ascii="Calibri" w:hAnsi="Calibri"/>
          <w:sz w:val="22"/>
          <w:szCs w:val="22"/>
          <w:lang w:eastAsia="en-GB"/>
        </w:rPr>
      </w:pPr>
      <w:r>
        <w:t>7.5.3.3</w:t>
      </w:r>
      <w:r>
        <w:tab/>
        <w:t>Syntax</w:t>
      </w:r>
      <w:r>
        <w:tab/>
      </w:r>
      <w:r>
        <w:fldChar w:fldCharType="begin"/>
      </w:r>
      <w:r>
        <w:instrText xml:space="preserve"> PAGEREF _Toc106889319 \h </w:instrText>
      </w:r>
      <w:r>
        <w:fldChar w:fldCharType="separate"/>
      </w:r>
      <w:r>
        <w:t>462</w:t>
      </w:r>
      <w:r>
        <w:fldChar w:fldCharType="end"/>
      </w:r>
    </w:p>
    <w:p w14:paraId="7D5878AD" w14:textId="77777777" w:rsidR="008F588F" w:rsidRPr="005131F4" w:rsidRDefault="008F588F">
      <w:pPr>
        <w:pStyle w:val="TOC4"/>
        <w:rPr>
          <w:rFonts w:ascii="Calibri" w:hAnsi="Calibri"/>
          <w:sz w:val="22"/>
          <w:szCs w:val="22"/>
          <w:lang w:eastAsia="en-GB"/>
        </w:rPr>
      </w:pPr>
      <w:r>
        <w:t>7.5.3.4</w:t>
      </w:r>
      <w:r>
        <w:tab/>
        <w:t>IANA registration</w:t>
      </w:r>
      <w:r>
        <w:tab/>
      </w:r>
      <w:r>
        <w:fldChar w:fldCharType="begin"/>
      </w:r>
      <w:r>
        <w:instrText xml:space="preserve"> PAGEREF _Toc106889320 \h </w:instrText>
      </w:r>
      <w:r>
        <w:fldChar w:fldCharType="separate"/>
      </w:r>
      <w:r>
        <w:t>464</w:t>
      </w:r>
      <w:r>
        <w:fldChar w:fldCharType="end"/>
      </w:r>
    </w:p>
    <w:p w14:paraId="461A8C18" w14:textId="77777777" w:rsidR="008F588F" w:rsidRPr="005131F4" w:rsidRDefault="008F588F">
      <w:pPr>
        <w:pStyle w:val="TOC5"/>
        <w:rPr>
          <w:rFonts w:ascii="Calibri" w:hAnsi="Calibri"/>
          <w:sz w:val="22"/>
          <w:szCs w:val="22"/>
          <w:lang w:eastAsia="en-GB"/>
        </w:rPr>
      </w:pPr>
      <w:r>
        <w:t>7.5.3.4.1</w:t>
      </w:r>
      <w:r>
        <w:tab/>
        <w:t>visited-realm attribute</w:t>
      </w:r>
      <w:r>
        <w:tab/>
      </w:r>
      <w:r>
        <w:fldChar w:fldCharType="begin"/>
      </w:r>
      <w:r>
        <w:instrText xml:space="preserve"> PAGEREF _Toc106889321 \h </w:instrText>
      </w:r>
      <w:r>
        <w:fldChar w:fldCharType="separate"/>
      </w:r>
      <w:r>
        <w:t>464</w:t>
      </w:r>
      <w:r>
        <w:fldChar w:fldCharType="end"/>
      </w:r>
    </w:p>
    <w:p w14:paraId="037D4951" w14:textId="77777777" w:rsidR="008F588F" w:rsidRPr="005131F4" w:rsidRDefault="008F588F">
      <w:pPr>
        <w:pStyle w:val="TOC5"/>
        <w:rPr>
          <w:rFonts w:ascii="Calibri" w:hAnsi="Calibri"/>
          <w:sz w:val="22"/>
          <w:szCs w:val="22"/>
          <w:lang w:eastAsia="en-GB"/>
        </w:rPr>
      </w:pPr>
      <w:r>
        <w:t>7.5.3.4.2</w:t>
      </w:r>
      <w:r>
        <w:tab/>
        <w:t>secondary-realm attribute</w:t>
      </w:r>
      <w:r>
        <w:tab/>
      </w:r>
      <w:r>
        <w:fldChar w:fldCharType="begin"/>
      </w:r>
      <w:r>
        <w:instrText xml:space="preserve"> PAGEREF _Toc106889322 \h </w:instrText>
      </w:r>
      <w:r>
        <w:fldChar w:fldCharType="separate"/>
      </w:r>
      <w:r>
        <w:t>465</w:t>
      </w:r>
      <w:r>
        <w:fldChar w:fldCharType="end"/>
      </w:r>
    </w:p>
    <w:p w14:paraId="78725EAC" w14:textId="77777777" w:rsidR="008F588F" w:rsidRPr="005131F4" w:rsidRDefault="008F588F">
      <w:pPr>
        <w:pStyle w:val="TOC5"/>
        <w:rPr>
          <w:rFonts w:ascii="Calibri" w:hAnsi="Calibri"/>
          <w:sz w:val="22"/>
          <w:szCs w:val="22"/>
          <w:lang w:eastAsia="en-GB"/>
        </w:rPr>
      </w:pPr>
      <w:r>
        <w:t>7.5.3.4.3</w:t>
      </w:r>
      <w:r>
        <w:tab/>
        <w:t>omr-s-cksum attribute</w:t>
      </w:r>
      <w:r>
        <w:tab/>
      </w:r>
      <w:r>
        <w:fldChar w:fldCharType="begin"/>
      </w:r>
      <w:r>
        <w:instrText xml:space="preserve"> PAGEREF _Toc106889323 \h </w:instrText>
      </w:r>
      <w:r>
        <w:fldChar w:fldCharType="separate"/>
      </w:r>
      <w:r>
        <w:t>465</w:t>
      </w:r>
      <w:r>
        <w:fldChar w:fldCharType="end"/>
      </w:r>
    </w:p>
    <w:p w14:paraId="56A6D9CE" w14:textId="77777777" w:rsidR="008F588F" w:rsidRPr="005131F4" w:rsidRDefault="008F588F">
      <w:pPr>
        <w:pStyle w:val="TOC5"/>
        <w:rPr>
          <w:rFonts w:ascii="Calibri" w:hAnsi="Calibri"/>
          <w:sz w:val="22"/>
          <w:szCs w:val="22"/>
          <w:lang w:eastAsia="en-GB"/>
        </w:rPr>
      </w:pPr>
      <w:r>
        <w:t>7.5.3.4.4</w:t>
      </w:r>
      <w:r>
        <w:tab/>
        <w:t>omr-m-cksum attribute</w:t>
      </w:r>
      <w:r>
        <w:tab/>
      </w:r>
      <w:r>
        <w:fldChar w:fldCharType="begin"/>
      </w:r>
      <w:r>
        <w:instrText xml:space="preserve"> PAGEREF _Toc106889324 \h </w:instrText>
      </w:r>
      <w:r>
        <w:fldChar w:fldCharType="separate"/>
      </w:r>
      <w:r>
        <w:t>465</w:t>
      </w:r>
      <w:r>
        <w:fldChar w:fldCharType="end"/>
      </w:r>
    </w:p>
    <w:p w14:paraId="59FE8E46" w14:textId="77777777" w:rsidR="008F588F" w:rsidRPr="005131F4" w:rsidRDefault="008F588F">
      <w:pPr>
        <w:pStyle w:val="TOC5"/>
        <w:rPr>
          <w:rFonts w:ascii="Calibri" w:hAnsi="Calibri"/>
          <w:sz w:val="22"/>
          <w:szCs w:val="22"/>
          <w:lang w:eastAsia="en-GB"/>
        </w:rPr>
      </w:pPr>
      <w:r>
        <w:t>7.5.3.4.5</w:t>
      </w:r>
      <w:r>
        <w:tab/>
        <w:t>omr-codecs attribute</w:t>
      </w:r>
      <w:r>
        <w:tab/>
      </w:r>
      <w:r>
        <w:fldChar w:fldCharType="begin"/>
      </w:r>
      <w:r>
        <w:instrText xml:space="preserve"> PAGEREF _Toc106889325 \h </w:instrText>
      </w:r>
      <w:r>
        <w:fldChar w:fldCharType="separate"/>
      </w:r>
      <w:r>
        <w:t>466</w:t>
      </w:r>
      <w:r>
        <w:fldChar w:fldCharType="end"/>
      </w:r>
    </w:p>
    <w:p w14:paraId="15A4F67D" w14:textId="77777777" w:rsidR="008F588F" w:rsidRPr="005131F4" w:rsidRDefault="008F588F">
      <w:pPr>
        <w:pStyle w:val="TOC5"/>
        <w:rPr>
          <w:rFonts w:ascii="Calibri" w:hAnsi="Calibri"/>
          <w:sz w:val="22"/>
          <w:szCs w:val="22"/>
          <w:lang w:eastAsia="en-GB"/>
        </w:rPr>
      </w:pPr>
      <w:r>
        <w:t>7.5.3.4.6</w:t>
      </w:r>
      <w:r>
        <w:tab/>
        <w:t>omr-m-att attribute</w:t>
      </w:r>
      <w:r>
        <w:tab/>
      </w:r>
      <w:r>
        <w:fldChar w:fldCharType="begin"/>
      </w:r>
      <w:r>
        <w:instrText xml:space="preserve"> PAGEREF _Toc106889326 \h </w:instrText>
      </w:r>
      <w:r>
        <w:fldChar w:fldCharType="separate"/>
      </w:r>
      <w:r>
        <w:t>466</w:t>
      </w:r>
      <w:r>
        <w:fldChar w:fldCharType="end"/>
      </w:r>
    </w:p>
    <w:p w14:paraId="7490D1D4" w14:textId="77777777" w:rsidR="008F588F" w:rsidRPr="005131F4" w:rsidRDefault="008F588F">
      <w:pPr>
        <w:pStyle w:val="TOC5"/>
        <w:rPr>
          <w:rFonts w:ascii="Calibri" w:hAnsi="Calibri"/>
          <w:sz w:val="22"/>
          <w:szCs w:val="22"/>
          <w:lang w:eastAsia="en-GB"/>
        </w:rPr>
      </w:pPr>
      <w:r>
        <w:t>7.5.3.4.7</w:t>
      </w:r>
      <w:r>
        <w:tab/>
        <w:t>omr-s-att attribute</w:t>
      </w:r>
      <w:r>
        <w:tab/>
      </w:r>
      <w:r>
        <w:fldChar w:fldCharType="begin"/>
      </w:r>
      <w:r>
        <w:instrText xml:space="preserve"> PAGEREF _Toc106889327 \h </w:instrText>
      </w:r>
      <w:r>
        <w:fldChar w:fldCharType="separate"/>
      </w:r>
      <w:r>
        <w:t>466</w:t>
      </w:r>
      <w:r>
        <w:fldChar w:fldCharType="end"/>
      </w:r>
    </w:p>
    <w:p w14:paraId="72CEA999" w14:textId="77777777" w:rsidR="008F588F" w:rsidRPr="005131F4" w:rsidRDefault="008F588F">
      <w:pPr>
        <w:pStyle w:val="TOC5"/>
        <w:rPr>
          <w:rFonts w:ascii="Calibri" w:hAnsi="Calibri"/>
          <w:sz w:val="22"/>
          <w:szCs w:val="22"/>
          <w:lang w:eastAsia="en-GB"/>
        </w:rPr>
      </w:pPr>
      <w:r>
        <w:t>7.5.3.4.8</w:t>
      </w:r>
      <w:r>
        <w:tab/>
        <w:t>omr-m-bw attribute</w:t>
      </w:r>
      <w:r>
        <w:tab/>
      </w:r>
      <w:r>
        <w:fldChar w:fldCharType="begin"/>
      </w:r>
      <w:r>
        <w:instrText xml:space="preserve"> PAGEREF _Toc106889328 \h </w:instrText>
      </w:r>
      <w:r>
        <w:fldChar w:fldCharType="separate"/>
      </w:r>
      <w:r>
        <w:t>466</w:t>
      </w:r>
      <w:r>
        <w:fldChar w:fldCharType="end"/>
      </w:r>
    </w:p>
    <w:p w14:paraId="7D4D4EE2" w14:textId="77777777" w:rsidR="008F588F" w:rsidRPr="005131F4" w:rsidRDefault="008F588F">
      <w:pPr>
        <w:pStyle w:val="TOC5"/>
        <w:rPr>
          <w:rFonts w:ascii="Calibri" w:hAnsi="Calibri"/>
          <w:sz w:val="22"/>
          <w:szCs w:val="22"/>
          <w:lang w:eastAsia="en-GB"/>
        </w:rPr>
      </w:pPr>
      <w:r>
        <w:t>7.5.3.4.9</w:t>
      </w:r>
      <w:r>
        <w:tab/>
        <w:t>omr-s-bw attribute</w:t>
      </w:r>
      <w:r>
        <w:tab/>
      </w:r>
      <w:r>
        <w:fldChar w:fldCharType="begin"/>
      </w:r>
      <w:r>
        <w:instrText xml:space="preserve"> PAGEREF _Toc106889329 \h </w:instrText>
      </w:r>
      <w:r>
        <w:fldChar w:fldCharType="separate"/>
      </w:r>
      <w:r>
        <w:t>467</w:t>
      </w:r>
      <w:r>
        <w:fldChar w:fldCharType="end"/>
      </w:r>
    </w:p>
    <w:p w14:paraId="19D8417E" w14:textId="77777777" w:rsidR="008F588F" w:rsidRPr="005131F4" w:rsidRDefault="008F588F">
      <w:pPr>
        <w:pStyle w:val="TOC3"/>
        <w:rPr>
          <w:rFonts w:ascii="Calibri" w:hAnsi="Calibri"/>
          <w:sz w:val="22"/>
          <w:szCs w:val="22"/>
          <w:lang w:eastAsia="en-GB"/>
        </w:rPr>
      </w:pPr>
      <w:r>
        <w:t>7.5.4</w:t>
      </w:r>
      <w:r>
        <w:tab/>
        <w:t>Media plane optimization for WebRTC</w:t>
      </w:r>
      <w:r>
        <w:tab/>
      </w:r>
      <w:r>
        <w:fldChar w:fldCharType="begin"/>
      </w:r>
      <w:r>
        <w:instrText xml:space="preserve"> PAGEREF _Toc106889330 \h </w:instrText>
      </w:r>
      <w:r>
        <w:fldChar w:fldCharType="separate"/>
      </w:r>
      <w:r>
        <w:t>467</w:t>
      </w:r>
      <w:r>
        <w:fldChar w:fldCharType="end"/>
      </w:r>
    </w:p>
    <w:p w14:paraId="18554F53" w14:textId="77777777" w:rsidR="008F588F" w:rsidRPr="005131F4" w:rsidRDefault="008F588F">
      <w:pPr>
        <w:pStyle w:val="TOC4"/>
        <w:rPr>
          <w:rFonts w:ascii="Calibri" w:hAnsi="Calibri"/>
          <w:sz w:val="22"/>
          <w:szCs w:val="22"/>
          <w:lang w:eastAsia="en-GB"/>
        </w:rPr>
      </w:pPr>
      <w:r>
        <w:t>7.5.4.1</w:t>
      </w:r>
      <w:r>
        <w:tab/>
        <w:t>General</w:t>
      </w:r>
      <w:r>
        <w:tab/>
      </w:r>
      <w:r>
        <w:fldChar w:fldCharType="begin"/>
      </w:r>
      <w:r>
        <w:instrText xml:space="preserve"> PAGEREF _Toc106889331 \h </w:instrText>
      </w:r>
      <w:r>
        <w:fldChar w:fldCharType="separate"/>
      </w:r>
      <w:r>
        <w:t>467</w:t>
      </w:r>
      <w:r>
        <w:fldChar w:fldCharType="end"/>
      </w:r>
    </w:p>
    <w:p w14:paraId="1BD0E0BF" w14:textId="77777777" w:rsidR="008F588F" w:rsidRPr="005131F4" w:rsidRDefault="008F588F">
      <w:pPr>
        <w:pStyle w:val="TOC4"/>
        <w:rPr>
          <w:rFonts w:ascii="Calibri" w:hAnsi="Calibri"/>
          <w:sz w:val="22"/>
          <w:szCs w:val="22"/>
          <w:lang w:eastAsia="en-GB"/>
        </w:rPr>
      </w:pPr>
      <w:r>
        <w:t>7.5.4.2</w:t>
      </w:r>
      <w:r>
        <w:tab/>
        <w:t>Semantics</w:t>
      </w:r>
      <w:r>
        <w:tab/>
      </w:r>
      <w:r>
        <w:fldChar w:fldCharType="begin"/>
      </w:r>
      <w:r>
        <w:instrText xml:space="preserve"> PAGEREF _Toc106889332 \h </w:instrText>
      </w:r>
      <w:r>
        <w:fldChar w:fldCharType="separate"/>
      </w:r>
      <w:r>
        <w:t>467</w:t>
      </w:r>
      <w:r>
        <w:fldChar w:fldCharType="end"/>
      </w:r>
    </w:p>
    <w:p w14:paraId="374ABEB4" w14:textId="77777777" w:rsidR="008F588F" w:rsidRPr="005131F4" w:rsidRDefault="008F588F">
      <w:pPr>
        <w:pStyle w:val="TOC4"/>
        <w:rPr>
          <w:rFonts w:ascii="Calibri" w:hAnsi="Calibri"/>
          <w:sz w:val="22"/>
          <w:szCs w:val="22"/>
          <w:lang w:eastAsia="en-GB"/>
        </w:rPr>
      </w:pPr>
      <w:r>
        <w:t>7.5.4.3</w:t>
      </w:r>
      <w:r>
        <w:tab/>
        <w:t>Syntax</w:t>
      </w:r>
      <w:r>
        <w:tab/>
      </w:r>
      <w:r>
        <w:fldChar w:fldCharType="begin"/>
      </w:r>
      <w:r>
        <w:instrText xml:space="preserve"> PAGEREF _Toc106889333 \h </w:instrText>
      </w:r>
      <w:r>
        <w:fldChar w:fldCharType="separate"/>
      </w:r>
      <w:r>
        <w:t>468</w:t>
      </w:r>
      <w:r>
        <w:fldChar w:fldCharType="end"/>
      </w:r>
    </w:p>
    <w:p w14:paraId="4982C586" w14:textId="77777777" w:rsidR="008F588F" w:rsidRPr="005131F4" w:rsidRDefault="008F588F">
      <w:pPr>
        <w:pStyle w:val="TOC4"/>
        <w:rPr>
          <w:rFonts w:ascii="Calibri" w:hAnsi="Calibri"/>
          <w:sz w:val="22"/>
          <w:szCs w:val="22"/>
          <w:lang w:eastAsia="en-GB"/>
        </w:rPr>
      </w:pPr>
      <w:r>
        <w:t>7.5.4.4</w:t>
      </w:r>
      <w:r>
        <w:tab/>
        <w:t>IANA registration</w:t>
      </w:r>
      <w:r>
        <w:tab/>
      </w:r>
      <w:r>
        <w:fldChar w:fldCharType="begin"/>
      </w:r>
      <w:r>
        <w:instrText xml:space="preserve"> PAGEREF _Toc106889334 \h </w:instrText>
      </w:r>
      <w:r>
        <w:fldChar w:fldCharType="separate"/>
      </w:r>
      <w:r>
        <w:t>468</w:t>
      </w:r>
      <w:r>
        <w:fldChar w:fldCharType="end"/>
      </w:r>
    </w:p>
    <w:p w14:paraId="38E0801E" w14:textId="77777777" w:rsidR="008F588F" w:rsidRPr="005131F4" w:rsidRDefault="008F588F">
      <w:pPr>
        <w:pStyle w:val="TOC5"/>
        <w:rPr>
          <w:rFonts w:ascii="Calibri" w:hAnsi="Calibri"/>
          <w:sz w:val="22"/>
          <w:szCs w:val="22"/>
          <w:lang w:eastAsia="en-GB"/>
        </w:rPr>
      </w:pPr>
      <w:r>
        <w:t>7.5.4.4.1</w:t>
      </w:r>
      <w:r>
        <w:tab/>
        <w:t>tra-contact</w:t>
      </w:r>
      <w:r>
        <w:tab/>
      </w:r>
      <w:r>
        <w:fldChar w:fldCharType="begin"/>
      </w:r>
      <w:r>
        <w:instrText xml:space="preserve"> PAGEREF _Toc106889335 \h </w:instrText>
      </w:r>
      <w:r>
        <w:fldChar w:fldCharType="separate"/>
      </w:r>
      <w:r>
        <w:t>469</w:t>
      </w:r>
      <w:r>
        <w:fldChar w:fldCharType="end"/>
      </w:r>
    </w:p>
    <w:p w14:paraId="179FE1F5" w14:textId="77777777" w:rsidR="008F588F" w:rsidRPr="005131F4" w:rsidRDefault="008F588F">
      <w:pPr>
        <w:pStyle w:val="TOC5"/>
        <w:rPr>
          <w:rFonts w:ascii="Calibri" w:hAnsi="Calibri"/>
          <w:sz w:val="22"/>
          <w:szCs w:val="22"/>
          <w:lang w:eastAsia="en-GB"/>
        </w:rPr>
      </w:pPr>
      <w:r>
        <w:t>7.5.4.4.2</w:t>
      </w:r>
      <w:r>
        <w:tab/>
        <w:t>tra-m-line</w:t>
      </w:r>
      <w:r>
        <w:tab/>
      </w:r>
      <w:r>
        <w:fldChar w:fldCharType="begin"/>
      </w:r>
      <w:r>
        <w:instrText xml:space="preserve"> PAGEREF _Toc106889336 \h </w:instrText>
      </w:r>
      <w:r>
        <w:fldChar w:fldCharType="separate"/>
      </w:r>
      <w:r>
        <w:t>469</w:t>
      </w:r>
      <w:r>
        <w:fldChar w:fldCharType="end"/>
      </w:r>
    </w:p>
    <w:p w14:paraId="6BAC2C6C" w14:textId="77777777" w:rsidR="008F588F" w:rsidRPr="005131F4" w:rsidRDefault="008F588F">
      <w:pPr>
        <w:pStyle w:val="TOC5"/>
        <w:rPr>
          <w:rFonts w:ascii="Calibri" w:hAnsi="Calibri"/>
          <w:sz w:val="22"/>
          <w:szCs w:val="22"/>
          <w:lang w:eastAsia="en-GB"/>
        </w:rPr>
      </w:pPr>
      <w:r>
        <w:t>7.5.4.4.3</w:t>
      </w:r>
      <w:r>
        <w:tab/>
        <w:t>tra-att</w:t>
      </w:r>
      <w:r>
        <w:tab/>
      </w:r>
      <w:r>
        <w:fldChar w:fldCharType="begin"/>
      </w:r>
      <w:r>
        <w:instrText xml:space="preserve"> PAGEREF _Toc106889337 \h </w:instrText>
      </w:r>
      <w:r>
        <w:fldChar w:fldCharType="separate"/>
      </w:r>
      <w:r>
        <w:t>469</w:t>
      </w:r>
      <w:r>
        <w:fldChar w:fldCharType="end"/>
      </w:r>
    </w:p>
    <w:p w14:paraId="473122D2" w14:textId="77777777" w:rsidR="008F588F" w:rsidRPr="005131F4" w:rsidRDefault="008F588F">
      <w:pPr>
        <w:pStyle w:val="TOC5"/>
        <w:rPr>
          <w:rFonts w:ascii="Calibri" w:hAnsi="Calibri"/>
          <w:sz w:val="22"/>
          <w:szCs w:val="22"/>
          <w:lang w:eastAsia="en-GB"/>
        </w:rPr>
      </w:pPr>
      <w:r>
        <w:t>7.5.4.4.4</w:t>
      </w:r>
      <w:r>
        <w:tab/>
        <w:t>tra-bw</w:t>
      </w:r>
      <w:r>
        <w:tab/>
      </w:r>
      <w:r>
        <w:fldChar w:fldCharType="begin"/>
      </w:r>
      <w:r>
        <w:instrText xml:space="preserve"> PAGEREF _Toc106889338 \h </w:instrText>
      </w:r>
      <w:r>
        <w:fldChar w:fldCharType="separate"/>
      </w:r>
      <w:r>
        <w:t>469</w:t>
      </w:r>
      <w:r>
        <w:fldChar w:fldCharType="end"/>
      </w:r>
    </w:p>
    <w:p w14:paraId="4311A83B" w14:textId="77777777" w:rsidR="008F588F" w:rsidRPr="005131F4" w:rsidRDefault="008F588F">
      <w:pPr>
        <w:pStyle w:val="TOC5"/>
        <w:rPr>
          <w:rFonts w:ascii="Calibri" w:hAnsi="Calibri"/>
          <w:sz w:val="22"/>
          <w:szCs w:val="22"/>
          <w:lang w:eastAsia="en-GB"/>
        </w:rPr>
      </w:pPr>
      <w:r>
        <w:t>7.5.4.4.5</w:t>
      </w:r>
      <w:r>
        <w:tab/>
        <w:t>tra-SCTP-association</w:t>
      </w:r>
      <w:r>
        <w:tab/>
      </w:r>
      <w:r>
        <w:fldChar w:fldCharType="begin"/>
      </w:r>
      <w:r>
        <w:instrText xml:space="preserve"> PAGEREF _Toc106889339 \h </w:instrText>
      </w:r>
      <w:r>
        <w:fldChar w:fldCharType="separate"/>
      </w:r>
      <w:r>
        <w:t>470</w:t>
      </w:r>
      <w:r>
        <w:fldChar w:fldCharType="end"/>
      </w:r>
    </w:p>
    <w:p w14:paraId="176FC663" w14:textId="77777777" w:rsidR="008F588F" w:rsidRPr="005131F4" w:rsidRDefault="008F588F">
      <w:pPr>
        <w:pStyle w:val="TOC5"/>
        <w:rPr>
          <w:rFonts w:ascii="Calibri" w:hAnsi="Calibri"/>
          <w:sz w:val="22"/>
          <w:szCs w:val="22"/>
          <w:lang w:eastAsia="en-GB"/>
        </w:rPr>
      </w:pPr>
      <w:r>
        <w:t>7.5.4.4.6</w:t>
      </w:r>
      <w:r>
        <w:tab/>
        <w:t>tra- media-line-number</w:t>
      </w:r>
      <w:r>
        <w:tab/>
      </w:r>
      <w:r>
        <w:fldChar w:fldCharType="begin"/>
      </w:r>
      <w:r>
        <w:instrText xml:space="preserve"> PAGEREF _Toc106889340 \h </w:instrText>
      </w:r>
      <w:r>
        <w:fldChar w:fldCharType="separate"/>
      </w:r>
      <w:r>
        <w:t>470</w:t>
      </w:r>
      <w:r>
        <w:fldChar w:fldCharType="end"/>
      </w:r>
    </w:p>
    <w:p w14:paraId="361A8D78" w14:textId="77777777" w:rsidR="008F588F" w:rsidRPr="005131F4" w:rsidRDefault="008F588F">
      <w:pPr>
        <w:pStyle w:val="TOC3"/>
        <w:rPr>
          <w:rFonts w:ascii="Calibri" w:hAnsi="Calibri"/>
          <w:sz w:val="22"/>
          <w:szCs w:val="22"/>
          <w:lang w:eastAsia="en-GB"/>
        </w:rPr>
      </w:pPr>
      <w:r>
        <w:t>7.5.5</w:t>
      </w:r>
      <w:r>
        <w:tab/>
        <w:t>Void</w:t>
      </w:r>
      <w:r>
        <w:tab/>
      </w:r>
      <w:r>
        <w:fldChar w:fldCharType="begin"/>
      </w:r>
      <w:r>
        <w:instrText xml:space="preserve"> PAGEREF _Toc106889341 \h </w:instrText>
      </w:r>
      <w:r>
        <w:fldChar w:fldCharType="separate"/>
      </w:r>
      <w:r>
        <w:t>470</w:t>
      </w:r>
      <w:r>
        <w:fldChar w:fldCharType="end"/>
      </w:r>
    </w:p>
    <w:p w14:paraId="33B215B4" w14:textId="77777777" w:rsidR="008F588F" w:rsidRPr="005131F4" w:rsidRDefault="008F588F">
      <w:pPr>
        <w:pStyle w:val="TOC3"/>
        <w:rPr>
          <w:rFonts w:ascii="Calibri" w:hAnsi="Calibri"/>
          <w:sz w:val="22"/>
          <w:szCs w:val="22"/>
          <w:lang w:eastAsia="en-GB"/>
        </w:rPr>
      </w:pPr>
      <w:r>
        <w:t>7.5.6</w:t>
      </w:r>
      <w:r>
        <w:tab/>
        <w:t>SDP content attribute values</w:t>
      </w:r>
      <w:r>
        <w:tab/>
      </w:r>
      <w:r>
        <w:fldChar w:fldCharType="begin"/>
      </w:r>
      <w:r>
        <w:instrText xml:space="preserve"> PAGEREF _Toc106889342 \h </w:instrText>
      </w:r>
      <w:r>
        <w:fldChar w:fldCharType="separate"/>
      </w:r>
      <w:r>
        <w:t>470</w:t>
      </w:r>
      <w:r>
        <w:fldChar w:fldCharType="end"/>
      </w:r>
    </w:p>
    <w:p w14:paraId="51F75D73" w14:textId="77777777" w:rsidR="008F588F" w:rsidRPr="005131F4" w:rsidRDefault="008F588F">
      <w:pPr>
        <w:pStyle w:val="TOC4"/>
        <w:rPr>
          <w:rFonts w:ascii="Calibri" w:hAnsi="Calibri"/>
          <w:sz w:val="22"/>
          <w:szCs w:val="22"/>
          <w:lang w:eastAsia="en-GB"/>
        </w:rPr>
      </w:pPr>
      <w:r>
        <w:t>7.5.6.1</w:t>
      </w:r>
      <w:r>
        <w:tab/>
        <w:t>General</w:t>
      </w:r>
      <w:r>
        <w:tab/>
      </w:r>
      <w:r>
        <w:fldChar w:fldCharType="begin"/>
      </w:r>
      <w:r>
        <w:instrText xml:space="preserve"> PAGEREF _Toc106889343 \h </w:instrText>
      </w:r>
      <w:r>
        <w:fldChar w:fldCharType="separate"/>
      </w:r>
      <w:r>
        <w:t>470</w:t>
      </w:r>
      <w:r>
        <w:fldChar w:fldCharType="end"/>
      </w:r>
    </w:p>
    <w:p w14:paraId="19C8F46C" w14:textId="77777777" w:rsidR="008F588F" w:rsidRPr="005131F4" w:rsidRDefault="008F588F">
      <w:pPr>
        <w:pStyle w:val="TOC4"/>
        <w:rPr>
          <w:rFonts w:ascii="Calibri" w:hAnsi="Calibri"/>
          <w:sz w:val="22"/>
          <w:szCs w:val="22"/>
          <w:lang w:eastAsia="en-GB"/>
        </w:rPr>
      </w:pPr>
      <w:r>
        <w:t>7.5.6.2</w:t>
      </w:r>
      <w:r>
        <w:tab/>
        <w:t>SDP "a=content" attribute "g.3gpp.announcement-no-confirmation" value</w:t>
      </w:r>
      <w:r>
        <w:tab/>
      </w:r>
      <w:r>
        <w:fldChar w:fldCharType="begin"/>
      </w:r>
      <w:r>
        <w:instrText xml:space="preserve"> PAGEREF _Toc106889344 \h </w:instrText>
      </w:r>
      <w:r>
        <w:fldChar w:fldCharType="separate"/>
      </w:r>
      <w:r>
        <w:t>470</w:t>
      </w:r>
      <w:r>
        <w:fldChar w:fldCharType="end"/>
      </w:r>
    </w:p>
    <w:p w14:paraId="4D559F70" w14:textId="77777777" w:rsidR="008F588F" w:rsidRPr="005131F4" w:rsidRDefault="008F588F">
      <w:pPr>
        <w:pStyle w:val="TOC5"/>
        <w:rPr>
          <w:rFonts w:ascii="Calibri" w:hAnsi="Calibri"/>
          <w:sz w:val="22"/>
          <w:szCs w:val="22"/>
          <w:lang w:eastAsia="en-GB"/>
        </w:rPr>
      </w:pPr>
      <w:r>
        <w:t>7.5.6.2.1</w:t>
      </w:r>
      <w:r>
        <w:tab/>
        <w:t>General</w:t>
      </w:r>
      <w:r>
        <w:tab/>
      </w:r>
      <w:r>
        <w:fldChar w:fldCharType="begin"/>
      </w:r>
      <w:r>
        <w:instrText xml:space="preserve"> PAGEREF _Toc106889345 \h </w:instrText>
      </w:r>
      <w:r>
        <w:fldChar w:fldCharType="separate"/>
      </w:r>
      <w:r>
        <w:t>470</w:t>
      </w:r>
      <w:r>
        <w:fldChar w:fldCharType="end"/>
      </w:r>
    </w:p>
    <w:p w14:paraId="68D25B1C" w14:textId="77777777" w:rsidR="008F588F" w:rsidRPr="005131F4" w:rsidRDefault="008F588F">
      <w:pPr>
        <w:pStyle w:val="TOC5"/>
        <w:rPr>
          <w:rFonts w:ascii="Calibri" w:hAnsi="Calibri"/>
          <w:sz w:val="22"/>
          <w:szCs w:val="22"/>
          <w:lang w:eastAsia="en-GB"/>
        </w:rPr>
      </w:pPr>
      <w:r>
        <w:t>7.5.6.2.2</w:t>
      </w:r>
      <w:r>
        <w:tab/>
        <w:t>IANA registration for values of "a=content" attribute</w:t>
      </w:r>
      <w:r>
        <w:tab/>
      </w:r>
      <w:r>
        <w:fldChar w:fldCharType="begin"/>
      </w:r>
      <w:r>
        <w:instrText xml:space="preserve"> PAGEREF _Toc106889346 \h </w:instrText>
      </w:r>
      <w:r>
        <w:fldChar w:fldCharType="separate"/>
      </w:r>
      <w:r>
        <w:t>471</w:t>
      </w:r>
      <w:r>
        <w:fldChar w:fldCharType="end"/>
      </w:r>
    </w:p>
    <w:p w14:paraId="68FE2FB0" w14:textId="77777777" w:rsidR="008F588F" w:rsidRPr="005131F4" w:rsidRDefault="008F588F">
      <w:pPr>
        <w:pStyle w:val="TOC2"/>
        <w:rPr>
          <w:rFonts w:ascii="Calibri" w:hAnsi="Calibri"/>
          <w:sz w:val="22"/>
          <w:szCs w:val="22"/>
          <w:lang w:eastAsia="en-GB"/>
        </w:rPr>
      </w:pPr>
      <w:r>
        <w:t>7.6</w:t>
      </w:r>
      <w:r>
        <w:tab/>
        <w:t>3GPP IM CN subsystem XML body</w:t>
      </w:r>
      <w:r>
        <w:tab/>
      </w:r>
      <w:r>
        <w:fldChar w:fldCharType="begin"/>
      </w:r>
      <w:r>
        <w:instrText xml:space="preserve"> PAGEREF _Toc106889347 \h </w:instrText>
      </w:r>
      <w:r>
        <w:fldChar w:fldCharType="separate"/>
      </w:r>
      <w:r>
        <w:t>471</w:t>
      </w:r>
      <w:r>
        <w:fldChar w:fldCharType="end"/>
      </w:r>
    </w:p>
    <w:p w14:paraId="7A787011" w14:textId="77777777" w:rsidR="008F588F" w:rsidRPr="005131F4" w:rsidRDefault="008F588F">
      <w:pPr>
        <w:pStyle w:val="TOC3"/>
        <w:rPr>
          <w:rFonts w:ascii="Calibri" w:hAnsi="Calibri"/>
          <w:sz w:val="22"/>
          <w:szCs w:val="22"/>
          <w:lang w:eastAsia="en-GB"/>
        </w:rPr>
      </w:pPr>
      <w:r>
        <w:t>7.6.1</w:t>
      </w:r>
      <w:r>
        <w:tab/>
        <w:t>General</w:t>
      </w:r>
      <w:r>
        <w:tab/>
      </w:r>
      <w:r>
        <w:fldChar w:fldCharType="begin"/>
      </w:r>
      <w:r>
        <w:instrText xml:space="preserve"> PAGEREF _Toc106889348 \h </w:instrText>
      </w:r>
      <w:r>
        <w:fldChar w:fldCharType="separate"/>
      </w:r>
      <w:r>
        <w:t>471</w:t>
      </w:r>
      <w:r>
        <w:fldChar w:fldCharType="end"/>
      </w:r>
    </w:p>
    <w:p w14:paraId="7970230D" w14:textId="77777777" w:rsidR="008F588F" w:rsidRPr="005131F4" w:rsidRDefault="008F588F">
      <w:pPr>
        <w:pStyle w:val="TOC3"/>
        <w:rPr>
          <w:rFonts w:ascii="Calibri" w:hAnsi="Calibri"/>
          <w:sz w:val="22"/>
          <w:szCs w:val="22"/>
          <w:lang w:eastAsia="en-GB"/>
        </w:rPr>
      </w:pPr>
      <w:r>
        <w:t>7.6.2</w:t>
      </w:r>
      <w:r>
        <w:tab/>
        <w:t>Document Type Definition</w:t>
      </w:r>
      <w:r>
        <w:tab/>
      </w:r>
      <w:r>
        <w:fldChar w:fldCharType="begin"/>
      </w:r>
      <w:r>
        <w:instrText xml:space="preserve"> PAGEREF _Toc106889349 \h </w:instrText>
      </w:r>
      <w:r>
        <w:fldChar w:fldCharType="separate"/>
      </w:r>
      <w:r>
        <w:t>471</w:t>
      </w:r>
      <w:r>
        <w:fldChar w:fldCharType="end"/>
      </w:r>
    </w:p>
    <w:p w14:paraId="5DFD92B2" w14:textId="77777777" w:rsidR="008F588F" w:rsidRPr="005131F4" w:rsidRDefault="008F588F">
      <w:pPr>
        <w:pStyle w:val="TOC3"/>
        <w:rPr>
          <w:rFonts w:ascii="Calibri" w:hAnsi="Calibri"/>
          <w:sz w:val="22"/>
          <w:szCs w:val="22"/>
          <w:lang w:eastAsia="en-GB"/>
        </w:rPr>
      </w:pPr>
      <w:r>
        <w:t>7.6.3</w:t>
      </w:r>
      <w:r>
        <w:tab/>
        <w:t>XML Schema description</w:t>
      </w:r>
      <w:r>
        <w:tab/>
      </w:r>
      <w:r>
        <w:fldChar w:fldCharType="begin"/>
      </w:r>
      <w:r>
        <w:instrText xml:space="preserve"> PAGEREF _Toc106889350 \h </w:instrText>
      </w:r>
      <w:r>
        <w:fldChar w:fldCharType="separate"/>
      </w:r>
      <w:r>
        <w:t>472</w:t>
      </w:r>
      <w:r>
        <w:fldChar w:fldCharType="end"/>
      </w:r>
    </w:p>
    <w:p w14:paraId="63F1A2EF" w14:textId="77777777" w:rsidR="008F588F" w:rsidRPr="005131F4" w:rsidRDefault="008F588F">
      <w:pPr>
        <w:pStyle w:val="TOC3"/>
        <w:rPr>
          <w:rFonts w:ascii="Calibri" w:hAnsi="Calibri"/>
          <w:sz w:val="22"/>
          <w:szCs w:val="22"/>
          <w:lang w:eastAsia="en-GB"/>
        </w:rPr>
      </w:pPr>
      <w:r>
        <w:t>7.6.4</w:t>
      </w:r>
      <w:r>
        <w:tab/>
        <w:t>MIME type definition</w:t>
      </w:r>
      <w:r>
        <w:tab/>
      </w:r>
      <w:r>
        <w:fldChar w:fldCharType="begin"/>
      </w:r>
      <w:r>
        <w:instrText xml:space="preserve"> PAGEREF _Toc106889351 \h </w:instrText>
      </w:r>
      <w:r>
        <w:fldChar w:fldCharType="separate"/>
      </w:r>
      <w:r>
        <w:t>473</w:t>
      </w:r>
      <w:r>
        <w:fldChar w:fldCharType="end"/>
      </w:r>
    </w:p>
    <w:p w14:paraId="480496B9" w14:textId="77777777" w:rsidR="008F588F" w:rsidRPr="005131F4" w:rsidRDefault="008F588F">
      <w:pPr>
        <w:pStyle w:val="TOC4"/>
        <w:rPr>
          <w:rFonts w:ascii="Calibri" w:hAnsi="Calibri"/>
          <w:sz w:val="22"/>
          <w:szCs w:val="22"/>
          <w:lang w:eastAsia="en-GB"/>
        </w:rPr>
      </w:pPr>
      <w:r>
        <w:t>7.6.4.1</w:t>
      </w:r>
      <w:r>
        <w:tab/>
        <w:t>Introduction</w:t>
      </w:r>
      <w:r>
        <w:tab/>
      </w:r>
      <w:r>
        <w:fldChar w:fldCharType="begin"/>
      </w:r>
      <w:r>
        <w:instrText xml:space="preserve"> PAGEREF _Toc106889352 \h </w:instrText>
      </w:r>
      <w:r>
        <w:fldChar w:fldCharType="separate"/>
      </w:r>
      <w:r>
        <w:t>473</w:t>
      </w:r>
      <w:r>
        <w:fldChar w:fldCharType="end"/>
      </w:r>
    </w:p>
    <w:p w14:paraId="73170042" w14:textId="77777777" w:rsidR="008F588F" w:rsidRPr="005131F4" w:rsidRDefault="008F588F">
      <w:pPr>
        <w:pStyle w:val="TOC4"/>
        <w:rPr>
          <w:rFonts w:ascii="Calibri" w:hAnsi="Calibri"/>
          <w:sz w:val="22"/>
          <w:szCs w:val="22"/>
          <w:lang w:eastAsia="en-GB"/>
        </w:rPr>
      </w:pPr>
      <w:r>
        <w:t>7.6.4.2</w:t>
      </w:r>
      <w:r>
        <w:tab/>
        <w:t>Syntax</w:t>
      </w:r>
      <w:r>
        <w:tab/>
      </w:r>
      <w:r>
        <w:fldChar w:fldCharType="begin"/>
      </w:r>
      <w:r>
        <w:instrText xml:space="preserve"> PAGEREF _Toc106889353 \h </w:instrText>
      </w:r>
      <w:r>
        <w:fldChar w:fldCharType="separate"/>
      </w:r>
      <w:r>
        <w:t>473</w:t>
      </w:r>
      <w:r>
        <w:fldChar w:fldCharType="end"/>
      </w:r>
    </w:p>
    <w:p w14:paraId="5471E800" w14:textId="77777777" w:rsidR="008F588F" w:rsidRPr="005131F4" w:rsidRDefault="008F588F">
      <w:pPr>
        <w:pStyle w:val="TOC4"/>
        <w:rPr>
          <w:rFonts w:ascii="Calibri" w:hAnsi="Calibri"/>
          <w:sz w:val="22"/>
          <w:szCs w:val="22"/>
          <w:lang w:eastAsia="en-GB"/>
        </w:rPr>
      </w:pPr>
      <w:r>
        <w:t>7.6.4.3</w:t>
      </w:r>
      <w:r>
        <w:tab/>
        <w:t>Operation</w:t>
      </w:r>
      <w:r>
        <w:tab/>
      </w:r>
      <w:r>
        <w:fldChar w:fldCharType="begin"/>
      </w:r>
      <w:r>
        <w:instrText xml:space="preserve"> PAGEREF _Toc106889354 \h </w:instrText>
      </w:r>
      <w:r>
        <w:fldChar w:fldCharType="separate"/>
      </w:r>
      <w:r>
        <w:t>474</w:t>
      </w:r>
      <w:r>
        <w:fldChar w:fldCharType="end"/>
      </w:r>
    </w:p>
    <w:p w14:paraId="30DE23F0" w14:textId="77777777" w:rsidR="008F588F" w:rsidRPr="005131F4" w:rsidRDefault="008F588F">
      <w:pPr>
        <w:pStyle w:val="TOC3"/>
        <w:rPr>
          <w:rFonts w:ascii="Calibri" w:hAnsi="Calibri"/>
          <w:sz w:val="22"/>
          <w:szCs w:val="22"/>
          <w:lang w:eastAsia="en-GB"/>
        </w:rPr>
      </w:pPr>
      <w:r>
        <w:t>7.6.5</w:t>
      </w:r>
      <w:r>
        <w:tab/>
        <w:t>IANA Registration</w:t>
      </w:r>
      <w:r>
        <w:tab/>
      </w:r>
      <w:r>
        <w:fldChar w:fldCharType="begin"/>
      </w:r>
      <w:r>
        <w:instrText xml:space="preserve"> PAGEREF _Toc106889355 \h </w:instrText>
      </w:r>
      <w:r>
        <w:fldChar w:fldCharType="separate"/>
      </w:r>
      <w:r>
        <w:t>474</w:t>
      </w:r>
      <w:r>
        <w:fldChar w:fldCharType="end"/>
      </w:r>
    </w:p>
    <w:p w14:paraId="55158328" w14:textId="77777777" w:rsidR="008F588F" w:rsidRPr="005131F4" w:rsidRDefault="008F588F">
      <w:pPr>
        <w:pStyle w:val="TOC2"/>
        <w:rPr>
          <w:rFonts w:ascii="Calibri" w:hAnsi="Calibri"/>
          <w:sz w:val="22"/>
          <w:szCs w:val="22"/>
          <w:lang w:eastAsia="en-GB"/>
        </w:rPr>
      </w:pPr>
      <w:r>
        <w:t>7.7</w:t>
      </w:r>
      <w:r>
        <w:tab/>
        <w:t>SIP timers</w:t>
      </w:r>
      <w:r>
        <w:tab/>
      </w:r>
      <w:r>
        <w:fldChar w:fldCharType="begin"/>
      </w:r>
      <w:r>
        <w:instrText xml:space="preserve"> PAGEREF _Toc106889356 \h </w:instrText>
      </w:r>
      <w:r>
        <w:fldChar w:fldCharType="separate"/>
      </w:r>
      <w:r>
        <w:t>475</w:t>
      </w:r>
      <w:r>
        <w:fldChar w:fldCharType="end"/>
      </w:r>
    </w:p>
    <w:p w14:paraId="35556E9F" w14:textId="77777777" w:rsidR="008F588F" w:rsidRPr="005131F4" w:rsidRDefault="008F588F">
      <w:pPr>
        <w:pStyle w:val="TOC2"/>
        <w:rPr>
          <w:rFonts w:ascii="Calibri" w:hAnsi="Calibri"/>
          <w:sz w:val="22"/>
          <w:szCs w:val="22"/>
          <w:lang w:eastAsia="en-GB"/>
        </w:rPr>
      </w:pPr>
      <w:r>
        <w:t>7.8</w:t>
      </w:r>
      <w:r>
        <w:tab/>
        <w:t>IM CN subsystem timers</w:t>
      </w:r>
      <w:r>
        <w:tab/>
      </w:r>
      <w:r>
        <w:fldChar w:fldCharType="begin"/>
      </w:r>
      <w:r>
        <w:instrText xml:space="preserve"> PAGEREF _Toc106889357 \h </w:instrText>
      </w:r>
      <w:r>
        <w:fldChar w:fldCharType="separate"/>
      </w:r>
      <w:r>
        <w:t>476</w:t>
      </w:r>
      <w:r>
        <w:fldChar w:fldCharType="end"/>
      </w:r>
    </w:p>
    <w:p w14:paraId="2981A27A" w14:textId="77777777" w:rsidR="008F588F" w:rsidRPr="005131F4" w:rsidRDefault="008F588F">
      <w:pPr>
        <w:pStyle w:val="TOC2"/>
        <w:rPr>
          <w:rFonts w:ascii="Calibri" w:hAnsi="Calibri"/>
          <w:sz w:val="22"/>
          <w:szCs w:val="22"/>
          <w:lang w:eastAsia="en-GB"/>
        </w:rPr>
      </w:pPr>
      <w:r>
        <w:t>7.9</w:t>
      </w:r>
      <w:r>
        <w:tab/>
        <w:t>Media feature tags defined within the current document</w:t>
      </w:r>
      <w:r>
        <w:tab/>
      </w:r>
      <w:r>
        <w:fldChar w:fldCharType="begin"/>
      </w:r>
      <w:r>
        <w:instrText xml:space="preserve"> PAGEREF _Toc106889358 \h </w:instrText>
      </w:r>
      <w:r>
        <w:fldChar w:fldCharType="separate"/>
      </w:r>
      <w:r>
        <w:t>478</w:t>
      </w:r>
      <w:r>
        <w:fldChar w:fldCharType="end"/>
      </w:r>
    </w:p>
    <w:p w14:paraId="6D42FE8E" w14:textId="77777777" w:rsidR="008F588F" w:rsidRPr="005131F4" w:rsidRDefault="008F588F">
      <w:pPr>
        <w:pStyle w:val="TOC3"/>
        <w:rPr>
          <w:rFonts w:ascii="Calibri" w:hAnsi="Calibri"/>
          <w:sz w:val="22"/>
          <w:szCs w:val="22"/>
          <w:lang w:eastAsia="en-GB"/>
        </w:rPr>
      </w:pPr>
      <w:r>
        <w:t>7.9.1</w:t>
      </w:r>
      <w:r>
        <w:tab/>
        <w:t>General</w:t>
      </w:r>
      <w:r>
        <w:tab/>
      </w:r>
      <w:r>
        <w:fldChar w:fldCharType="begin"/>
      </w:r>
      <w:r>
        <w:instrText xml:space="preserve"> PAGEREF _Toc106889359 \h </w:instrText>
      </w:r>
      <w:r>
        <w:fldChar w:fldCharType="separate"/>
      </w:r>
      <w:r>
        <w:t>478</w:t>
      </w:r>
      <w:r>
        <w:fldChar w:fldCharType="end"/>
      </w:r>
    </w:p>
    <w:p w14:paraId="3E2C7E6E" w14:textId="77777777" w:rsidR="008F588F" w:rsidRPr="005131F4" w:rsidRDefault="008F588F">
      <w:pPr>
        <w:pStyle w:val="TOC3"/>
        <w:rPr>
          <w:rFonts w:ascii="Calibri" w:hAnsi="Calibri"/>
          <w:sz w:val="22"/>
          <w:szCs w:val="22"/>
          <w:lang w:eastAsia="en-GB"/>
        </w:rPr>
      </w:pPr>
      <w:r>
        <w:t>7.9.2</w:t>
      </w:r>
      <w:r>
        <w:tab/>
        <w:t>Definition of media feature tag g.</w:t>
      </w:r>
      <w:r w:rsidRPr="00466B36">
        <w:rPr>
          <w:rFonts w:eastAsia="SimSun"/>
          <w:lang w:eastAsia="zh-CN"/>
        </w:rPr>
        <w:t>3gpp.icsi-ref</w:t>
      </w:r>
      <w:r>
        <w:tab/>
      </w:r>
      <w:r>
        <w:fldChar w:fldCharType="begin"/>
      </w:r>
      <w:r>
        <w:instrText xml:space="preserve"> PAGEREF _Toc106889360 \h </w:instrText>
      </w:r>
      <w:r>
        <w:fldChar w:fldCharType="separate"/>
      </w:r>
      <w:r>
        <w:t>478</w:t>
      </w:r>
      <w:r>
        <w:fldChar w:fldCharType="end"/>
      </w:r>
    </w:p>
    <w:p w14:paraId="4BFB0AB7" w14:textId="77777777" w:rsidR="008F588F" w:rsidRPr="005131F4" w:rsidRDefault="008F588F">
      <w:pPr>
        <w:pStyle w:val="TOC3"/>
        <w:rPr>
          <w:rFonts w:ascii="Calibri" w:hAnsi="Calibri"/>
          <w:sz w:val="22"/>
          <w:szCs w:val="22"/>
          <w:lang w:eastAsia="en-GB"/>
        </w:rPr>
      </w:pPr>
      <w:r>
        <w:t>7.9.3</w:t>
      </w:r>
      <w:r>
        <w:tab/>
        <w:t>Definition of media feature tag g.</w:t>
      </w:r>
      <w:r w:rsidRPr="00466B36">
        <w:rPr>
          <w:rFonts w:eastAsia="SimSun"/>
          <w:lang w:eastAsia="zh-CN"/>
        </w:rPr>
        <w:t>3gpp.iari-ref</w:t>
      </w:r>
      <w:r>
        <w:tab/>
      </w:r>
      <w:r>
        <w:fldChar w:fldCharType="begin"/>
      </w:r>
      <w:r>
        <w:instrText xml:space="preserve"> PAGEREF _Toc106889361 \h </w:instrText>
      </w:r>
      <w:r>
        <w:fldChar w:fldCharType="separate"/>
      </w:r>
      <w:r>
        <w:t>478</w:t>
      </w:r>
      <w:r>
        <w:fldChar w:fldCharType="end"/>
      </w:r>
    </w:p>
    <w:p w14:paraId="78D6F6A1" w14:textId="77777777" w:rsidR="008F588F" w:rsidRPr="005131F4" w:rsidRDefault="008F588F">
      <w:pPr>
        <w:pStyle w:val="TOC3"/>
        <w:rPr>
          <w:rFonts w:ascii="Calibri" w:hAnsi="Calibri"/>
          <w:sz w:val="22"/>
          <w:szCs w:val="22"/>
          <w:lang w:eastAsia="en-GB"/>
        </w:rPr>
      </w:pPr>
      <w:r>
        <w:t>7.9.4</w:t>
      </w:r>
      <w:r>
        <w:tab/>
        <w:t>Void</w:t>
      </w:r>
      <w:r>
        <w:tab/>
      </w:r>
      <w:r>
        <w:fldChar w:fldCharType="begin"/>
      </w:r>
      <w:r>
        <w:instrText xml:space="preserve"> PAGEREF _Toc106889362 \h </w:instrText>
      </w:r>
      <w:r>
        <w:fldChar w:fldCharType="separate"/>
      </w:r>
      <w:r>
        <w:t>479</w:t>
      </w:r>
      <w:r>
        <w:fldChar w:fldCharType="end"/>
      </w:r>
    </w:p>
    <w:p w14:paraId="69C06AC2" w14:textId="77777777" w:rsidR="008F588F" w:rsidRPr="005131F4" w:rsidRDefault="008F588F">
      <w:pPr>
        <w:pStyle w:val="TOC3"/>
        <w:rPr>
          <w:rFonts w:ascii="Calibri" w:hAnsi="Calibri"/>
          <w:sz w:val="22"/>
          <w:szCs w:val="22"/>
          <w:lang w:eastAsia="en-GB"/>
        </w:rPr>
      </w:pPr>
      <w:r>
        <w:t>7.9.5</w:t>
      </w:r>
      <w:r>
        <w:tab/>
        <w:t>Void</w:t>
      </w:r>
      <w:r>
        <w:tab/>
      </w:r>
      <w:r>
        <w:fldChar w:fldCharType="begin"/>
      </w:r>
      <w:r>
        <w:instrText xml:space="preserve"> PAGEREF _Toc106889363 \h </w:instrText>
      </w:r>
      <w:r>
        <w:fldChar w:fldCharType="separate"/>
      </w:r>
      <w:r>
        <w:t>479</w:t>
      </w:r>
      <w:r>
        <w:fldChar w:fldCharType="end"/>
      </w:r>
    </w:p>
    <w:p w14:paraId="15CC8073" w14:textId="77777777" w:rsidR="008F588F" w:rsidRPr="005131F4" w:rsidRDefault="008F588F">
      <w:pPr>
        <w:pStyle w:val="TOC3"/>
        <w:rPr>
          <w:rFonts w:ascii="Calibri" w:hAnsi="Calibri"/>
          <w:sz w:val="22"/>
          <w:szCs w:val="22"/>
          <w:lang w:eastAsia="en-GB"/>
        </w:rPr>
      </w:pPr>
      <w:r>
        <w:t>7.9.6</w:t>
      </w:r>
      <w:r>
        <w:tab/>
        <w:t>Void</w:t>
      </w:r>
      <w:r>
        <w:tab/>
      </w:r>
      <w:r>
        <w:fldChar w:fldCharType="begin"/>
      </w:r>
      <w:r>
        <w:instrText xml:space="preserve"> PAGEREF _Toc106889364 \h </w:instrText>
      </w:r>
      <w:r>
        <w:fldChar w:fldCharType="separate"/>
      </w:r>
      <w:r>
        <w:t>479</w:t>
      </w:r>
      <w:r>
        <w:fldChar w:fldCharType="end"/>
      </w:r>
    </w:p>
    <w:p w14:paraId="61688BCD" w14:textId="77777777" w:rsidR="008F588F" w:rsidRPr="005131F4" w:rsidRDefault="008F588F">
      <w:pPr>
        <w:pStyle w:val="TOC3"/>
        <w:rPr>
          <w:rFonts w:ascii="Calibri" w:hAnsi="Calibri"/>
          <w:sz w:val="22"/>
          <w:szCs w:val="22"/>
          <w:lang w:eastAsia="en-GB"/>
        </w:rPr>
      </w:pPr>
      <w:r>
        <w:t>7.9.7</w:t>
      </w:r>
      <w:r>
        <w:tab/>
        <w:t>Definition of media feature tag g.</w:t>
      </w:r>
      <w:r w:rsidRPr="00466B36">
        <w:rPr>
          <w:rFonts w:eastAsia="SimSun"/>
          <w:lang w:eastAsia="zh-CN"/>
        </w:rPr>
        <w:t>3gpp.registration-token</w:t>
      </w:r>
      <w:r>
        <w:tab/>
      </w:r>
      <w:r>
        <w:fldChar w:fldCharType="begin"/>
      </w:r>
      <w:r>
        <w:instrText xml:space="preserve"> PAGEREF _Toc106889365 \h </w:instrText>
      </w:r>
      <w:r>
        <w:fldChar w:fldCharType="separate"/>
      </w:r>
      <w:r>
        <w:t>479</w:t>
      </w:r>
      <w:r>
        <w:fldChar w:fldCharType="end"/>
      </w:r>
    </w:p>
    <w:p w14:paraId="02C81104" w14:textId="77777777" w:rsidR="008F588F" w:rsidRPr="005131F4" w:rsidRDefault="008F588F">
      <w:pPr>
        <w:pStyle w:val="TOC3"/>
        <w:rPr>
          <w:rFonts w:ascii="Calibri" w:hAnsi="Calibri"/>
          <w:sz w:val="22"/>
          <w:szCs w:val="22"/>
          <w:lang w:eastAsia="en-GB"/>
        </w:rPr>
      </w:pPr>
      <w:r>
        <w:t>7.9.8</w:t>
      </w:r>
      <w:r>
        <w:tab/>
        <w:t>Definition of media feature tag g.</w:t>
      </w:r>
      <w:r w:rsidRPr="00466B36">
        <w:rPr>
          <w:rFonts w:eastAsia="SimSun"/>
          <w:lang w:eastAsia="zh-CN"/>
        </w:rPr>
        <w:t>3gpp.ps-data-off</w:t>
      </w:r>
      <w:r>
        <w:tab/>
      </w:r>
      <w:r>
        <w:fldChar w:fldCharType="begin"/>
      </w:r>
      <w:r>
        <w:instrText xml:space="preserve"> PAGEREF _Toc106889366 \h </w:instrText>
      </w:r>
      <w:r>
        <w:fldChar w:fldCharType="separate"/>
      </w:r>
      <w:r>
        <w:t>480</w:t>
      </w:r>
      <w:r>
        <w:fldChar w:fldCharType="end"/>
      </w:r>
    </w:p>
    <w:p w14:paraId="50417C40" w14:textId="77777777" w:rsidR="008F588F" w:rsidRPr="005131F4" w:rsidRDefault="008F588F">
      <w:pPr>
        <w:pStyle w:val="TOC3"/>
        <w:rPr>
          <w:rFonts w:ascii="Calibri" w:hAnsi="Calibri"/>
          <w:sz w:val="22"/>
          <w:szCs w:val="22"/>
          <w:lang w:eastAsia="en-GB"/>
        </w:rPr>
      </w:pPr>
      <w:r>
        <w:t>7.9.9</w:t>
      </w:r>
      <w:r>
        <w:tab/>
        <w:t>Definition of media feature tag g.3gpp.rlos</w:t>
      </w:r>
      <w:r>
        <w:tab/>
      </w:r>
      <w:r>
        <w:fldChar w:fldCharType="begin"/>
      </w:r>
      <w:r>
        <w:instrText xml:space="preserve"> PAGEREF _Toc106889367 \h </w:instrText>
      </w:r>
      <w:r>
        <w:fldChar w:fldCharType="separate"/>
      </w:r>
      <w:r>
        <w:t>480</w:t>
      </w:r>
      <w:r>
        <w:fldChar w:fldCharType="end"/>
      </w:r>
    </w:p>
    <w:p w14:paraId="7B488D1F" w14:textId="77777777" w:rsidR="008F588F" w:rsidRPr="005131F4" w:rsidRDefault="008F588F">
      <w:pPr>
        <w:pStyle w:val="TOC2"/>
        <w:rPr>
          <w:rFonts w:ascii="Calibri" w:hAnsi="Calibri"/>
          <w:sz w:val="22"/>
          <w:szCs w:val="22"/>
          <w:lang w:eastAsia="en-GB"/>
        </w:rPr>
      </w:pPr>
      <w:r>
        <w:t>7.9A</w:t>
      </w:r>
      <w:r>
        <w:tab/>
        <w:t>Feature-capability indicators defined within the current document</w:t>
      </w:r>
      <w:r>
        <w:tab/>
      </w:r>
      <w:r>
        <w:fldChar w:fldCharType="begin"/>
      </w:r>
      <w:r>
        <w:instrText xml:space="preserve"> PAGEREF _Toc106889368 \h </w:instrText>
      </w:r>
      <w:r>
        <w:fldChar w:fldCharType="separate"/>
      </w:r>
      <w:r>
        <w:t>481</w:t>
      </w:r>
      <w:r>
        <w:fldChar w:fldCharType="end"/>
      </w:r>
    </w:p>
    <w:p w14:paraId="295AE85B" w14:textId="77777777" w:rsidR="008F588F" w:rsidRPr="005131F4" w:rsidRDefault="008F588F">
      <w:pPr>
        <w:pStyle w:val="TOC3"/>
        <w:rPr>
          <w:rFonts w:ascii="Calibri" w:hAnsi="Calibri"/>
          <w:sz w:val="22"/>
          <w:szCs w:val="22"/>
          <w:lang w:eastAsia="en-GB"/>
        </w:rPr>
      </w:pPr>
      <w:r>
        <w:t>7.9A.1</w:t>
      </w:r>
      <w:r>
        <w:tab/>
        <w:t>General</w:t>
      </w:r>
      <w:r>
        <w:tab/>
      </w:r>
      <w:r>
        <w:fldChar w:fldCharType="begin"/>
      </w:r>
      <w:r>
        <w:instrText xml:space="preserve"> PAGEREF _Toc106889369 \h </w:instrText>
      </w:r>
      <w:r>
        <w:fldChar w:fldCharType="separate"/>
      </w:r>
      <w:r>
        <w:t>481</w:t>
      </w:r>
      <w:r>
        <w:fldChar w:fldCharType="end"/>
      </w:r>
    </w:p>
    <w:p w14:paraId="1F90BBE9" w14:textId="77777777" w:rsidR="008F588F" w:rsidRPr="005131F4" w:rsidRDefault="008F588F">
      <w:pPr>
        <w:pStyle w:val="TOC3"/>
        <w:rPr>
          <w:rFonts w:ascii="Calibri" w:hAnsi="Calibri"/>
          <w:sz w:val="22"/>
          <w:szCs w:val="22"/>
          <w:lang w:eastAsia="en-GB"/>
        </w:rPr>
      </w:pPr>
      <w:r>
        <w:t>7.9A.2</w:t>
      </w:r>
      <w:r>
        <w:tab/>
        <w:t>Definition of feature-capability indicator g.</w:t>
      </w:r>
      <w:r w:rsidRPr="00466B36">
        <w:rPr>
          <w:rFonts w:eastAsia="SimSun"/>
          <w:lang w:eastAsia="zh-CN"/>
        </w:rPr>
        <w:t>3gpp.icsi-ref</w:t>
      </w:r>
      <w:r>
        <w:tab/>
      </w:r>
      <w:r>
        <w:fldChar w:fldCharType="begin"/>
      </w:r>
      <w:r>
        <w:instrText xml:space="preserve"> PAGEREF _Toc106889370 \h </w:instrText>
      </w:r>
      <w:r>
        <w:fldChar w:fldCharType="separate"/>
      </w:r>
      <w:r>
        <w:t>481</w:t>
      </w:r>
      <w:r>
        <w:fldChar w:fldCharType="end"/>
      </w:r>
    </w:p>
    <w:p w14:paraId="0E858CC0" w14:textId="77777777" w:rsidR="008F588F" w:rsidRPr="005131F4" w:rsidRDefault="008F588F">
      <w:pPr>
        <w:pStyle w:val="TOC3"/>
        <w:rPr>
          <w:rFonts w:ascii="Calibri" w:hAnsi="Calibri"/>
          <w:sz w:val="22"/>
          <w:szCs w:val="22"/>
          <w:lang w:eastAsia="en-GB"/>
        </w:rPr>
      </w:pPr>
      <w:r>
        <w:t>7.9A.3</w:t>
      </w:r>
      <w:r>
        <w:tab/>
        <w:t>Definition of feature-capability indicators g.</w:t>
      </w:r>
      <w:r w:rsidRPr="00466B36">
        <w:rPr>
          <w:rFonts w:eastAsia="SimSun"/>
          <w:lang w:eastAsia="zh-CN"/>
        </w:rPr>
        <w:t>3gpp.trf</w:t>
      </w:r>
      <w:r>
        <w:tab/>
      </w:r>
      <w:r>
        <w:fldChar w:fldCharType="begin"/>
      </w:r>
      <w:r>
        <w:instrText xml:space="preserve"> PAGEREF _Toc106889371 \h </w:instrText>
      </w:r>
      <w:r>
        <w:fldChar w:fldCharType="separate"/>
      </w:r>
      <w:r>
        <w:t>481</w:t>
      </w:r>
      <w:r>
        <w:fldChar w:fldCharType="end"/>
      </w:r>
    </w:p>
    <w:p w14:paraId="34755095" w14:textId="77777777" w:rsidR="008F588F" w:rsidRPr="005131F4" w:rsidRDefault="008F588F">
      <w:pPr>
        <w:pStyle w:val="TOC3"/>
        <w:rPr>
          <w:rFonts w:ascii="Calibri" w:hAnsi="Calibri"/>
          <w:sz w:val="22"/>
          <w:szCs w:val="22"/>
          <w:lang w:eastAsia="en-GB"/>
        </w:rPr>
      </w:pPr>
      <w:r>
        <w:t>7.9A.4</w:t>
      </w:r>
      <w:r>
        <w:tab/>
        <w:t>Definition of feature-capability indicator g.</w:t>
      </w:r>
      <w:r w:rsidRPr="00466B36">
        <w:rPr>
          <w:rFonts w:eastAsia="SimSun"/>
          <w:lang w:eastAsia="zh-CN"/>
        </w:rPr>
        <w:t>3gpp.loopback</w:t>
      </w:r>
      <w:r>
        <w:tab/>
      </w:r>
      <w:r>
        <w:fldChar w:fldCharType="begin"/>
      </w:r>
      <w:r>
        <w:instrText xml:space="preserve"> PAGEREF _Toc106889372 \h </w:instrText>
      </w:r>
      <w:r>
        <w:fldChar w:fldCharType="separate"/>
      </w:r>
      <w:r>
        <w:t>482</w:t>
      </w:r>
      <w:r>
        <w:fldChar w:fldCharType="end"/>
      </w:r>
    </w:p>
    <w:p w14:paraId="13A12BC3" w14:textId="77777777" w:rsidR="008F588F" w:rsidRPr="005131F4" w:rsidRDefault="008F588F">
      <w:pPr>
        <w:pStyle w:val="TOC3"/>
        <w:rPr>
          <w:rFonts w:ascii="Calibri" w:hAnsi="Calibri"/>
          <w:sz w:val="22"/>
          <w:szCs w:val="22"/>
          <w:lang w:eastAsia="en-GB"/>
        </w:rPr>
      </w:pPr>
      <w:r>
        <w:t>7.9A.5</w:t>
      </w:r>
      <w:r>
        <w:tab/>
        <w:t>Definition of feature-capability indicator g.</w:t>
      </w:r>
      <w:r w:rsidRPr="00466B36">
        <w:rPr>
          <w:rFonts w:eastAsia="SimSun"/>
          <w:lang w:eastAsia="zh-CN"/>
        </w:rPr>
        <w:t>3gpp.</w:t>
      </w:r>
      <w:r>
        <w:rPr>
          <w:lang w:eastAsia="zh-CN"/>
        </w:rPr>
        <w:t>home-visited</w:t>
      </w:r>
      <w:r>
        <w:tab/>
      </w:r>
      <w:r>
        <w:fldChar w:fldCharType="begin"/>
      </w:r>
      <w:r>
        <w:instrText xml:space="preserve"> PAGEREF _Toc106889373 \h </w:instrText>
      </w:r>
      <w:r>
        <w:fldChar w:fldCharType="separate"/>
      </w:r>
      <w:r>
        <w:t>482</w:t>
      </w:r>
      <w:r>
        <w:fldChar w:fldCharType="end"/>
      </w:r>
    </w:p>
    <w:p w14:paraId="2918A432" w14:textId="77777777" w:rsidR="008F588F" w:rsidRPr="005131F4" w:rsidRDefault="008F588F">
      <w:pPr>
        <w:pStyle w:val="TOC3"/>
        <w:rPr>
          <w:rFonts w:ascii="Calibri" w:hAnsi="Calibri"/>
          <w:sz w:val="22"/>
          <w:szCs w:val="22"/>
          <w:lang w:eastAsia="en-GB"/>
        </w:rPr>
      </w:pPr>
      <w:r>
        <w:t>7.9A.6</w:t>
      </w:r>
      <w:r>
        <w:tab/>
        <w:t>Definition of feature-cap</w:t>
      </w:r>
      <w:r w:rsidRPr="00466B36">
        <w:rPr>
          <w:bCs/>
        </w:rPr>
        <w:t>ability indicator</w:t>
      </w:r>
      <w:r>
        <w:t xml:space="preserve"> g.3gpp.mrb</w:t>
      </w:r>
      <w:r>
        <w:tab/>
      </w:r>
      <w:r>
        <w:fldChar w:fldCharType="begin"/>
      </w:r>
      <w:r>
        <w:instrText xml:space="preserve"> PAGEREF _Toc106889374 \h </w:instrText>
      </w:r>
      <w:r>
        <w:fldChar w:fldCharType="separate"/>
      </w:r>
      <w:r>
        <w:t>483</w:t>
      </w:r>
      <w:r>
        <w:fldChar w:fldCharType="end"/>
      </w:r>
    </w:p>
    <w:p w14:paraId="315FC92A" w14:textId="77777777" w:rsidR="008F588F" w:rsidRPr="005131F4" w:rsidRDefault="008F588F">
      <w:pPr>
        <w:pStyle w:val="TOC3"/>
        <w:rPr>
          <w:rFonts w:ascii="Calibri" w:hAnsi="Calibri"/>
          <w:sz w:val="22"/>
          <w:szCs w:val="22"/>
          <w:lang w:eastAsia="en-GB"/>
        </w:rPr>
      </w:pPr>
      <w:r>
        <w:t>7.9A.7</w:t>
      </w:r>
      <w:r>
        <w:tab/>
        <w:t>Void</w:t>
      </w:r>
      <w:r>
        <w:tab/>
      </w:r>
      <w:r>
        <w:fldChar w:fldCharType="begin"/>
      </w:r>
      <w:r>
        <w:instrText xml:space="preserve"> PAGEREF _Toc106889375 \h </w:instrText>
      </w:r>
      <w:r>
        <w:fldChar w:fldCharType="separate"/>
      </w:r>
      <w:r>
        <w:t>484</w:t>
      </w:r>
      <w:r>
        <w:fldChar w:fldCharType="end"/>
      </w:r>
    </w:p>
    <w:p w14:paraId="42B5102C" w14:textId="77777777" w:rsidR="008F588F" w:rsidRPr="005131F4" w:rsidRDefault="008F588F">
      <w:pPr>
        <w:pStyle w:val="TOC3"/>
        <w:rPr>
          <w:rFonts w:ascii="Calibri" w:hAnsi="Calibri"/>
          <w:sz w:val="22"/>
          <w:szCs w:val="22"/>
          <w:lang w:eastAsia="en-GB"/>
        </w:rPr>
      </w:pPr>
      <w:r>
        <w:t>7.9A.8</w:t>
      </w:r>
      <w:r>
        <w:tab/>
        <w:t>Definition of feature-capability indicator g.</w:t>
      </w:r>
      <w:r w:rsidRPr="00466B36">
        <w:rPr>
          <w:rFonts w:eastAsia="SimSun"/>
          <w:lang w:eastAsia="zh-CN"/>
        </w:rPr>
        <w:t>3gpp.registration-token</w:t>
      </w:r>
      <w:r>
        <w:tab/>
      </w:r>
      <w:r>
        <w:fldChar w:fldCharType="begin"/>
      </w:r>
      <w:r>
        <w:instrText xml:space="preserve"> PAGEREF _Toc106889376 \h </w:instrText>
      </w:r>
      <w:r>
        <w:fldChar w:fldCharType="separate"/>
      </w:r>
      <w:r>
        <w:t>484</w:t>
      </w:r>
      <w:r>
        <w:fldChar w:fldCharType="end"/>
      </w:r>
    </w:p>
    <w:p w14:paraId="373A3F80" w14:textId="77777777" w:rsidR="008F588F" w:rsidRPr="005131F4" w:rsidRDefault="008F588F">
      <w:pPr>
        <w:pStyle w:val="TOC3"/>
        <w:rPr>
          <w:rFonts w:ascii="Calibri" w:hAnsi="Calibri"/>
          <w:sz w:val="22"/>
          <w:szCs w:val="22"/>
          <w:lang w:eastAsia="en-GB"/>
        </w:rPr>
      </w:pPr>
      <w:r>
        <w:t>7.9A.9</w:t>
      </w:r>
      <w:r>
        <w:tab/>
        <w:t>Definition of feature-cap</w:t>
      </w:r>
      <w:r w:rsidRPr="00466B36">
        <w:rPr>
          <w:bCs/>
        </w:rPr>
        <w:t>ability indicator</w:t>
      </w:r>
      <w:r>
        <w:t xml:space="preserve"> g.3gpp.thig-path</w:t>
      </w:r>
      <w:r>
        <w:tab/>
      </w:r>
      <w:r>
        <w:fldChar w:fldCharType="begin"/>
      </w:r>
      <w:r>
        <w:instrText xml:space="preserve"> PAGEREF _Toc106889377 \h </w:instrText>
      </w:r>
      <w:r>
        <w:fldChar w:fldCharType="separate"/>
      </w:r>
      <w:r>
        <w:t>484</w:t>
      </w:r>
      <w:r>
        <w:fldChar w:fldCharType="end"/>
      </w:r>
    </w:p>
    <w:p w14:paraId="50A2F155" w14:textId="77777777" w:rsidR="008F588F" w:rsidRPr="005131F4" w:rsidRDefault="008F588F">
      <w:pPr>
        <w:pStyle w:val="TOC3"/>
        <w:rPr>
          <w:rFonts w:ascii="Calibri" w:hAnsi="Calibri"/>
          <w:sz w:val="22"/>
          <w:szCs w:val="22"/>
          <w:lang w:eastAsia="en-GB"/>
        </w:rPr>
      </w:pPr>
      <w:r>
        <w:t>7.9A.10</w:t>
      </w:r>
      <w:r>
        <w:tab/>
        <w:t>Definition of feature-capability indicator g.3gpp.priority-share</w:t>
      </w:r>
      <w:r>
        <w:tab/>
      </w:r>
      <w:r>
        <w:fldChar w:fldCharType="begin"/>
      </w:r>
      <w:r>
        <w:instrText xml:space="preserve"> PAGEREF _Toc106889378 \h </w:instrText>
      </w:r>
      <w:r>
        <w:fldChar w:fldCharType="separate"/>
      </w:r>
      <w:r>
        <w:t>485</w:t>
      </w:r>
      <w:r>
        <w:fldChar w:fldCharType="end"/>
      </w:r>
    </w:p>
    <w:p w14:paraId="16112FEF" w14:textId="77777777" w:rsidR="008F588F" w:rsidRPr="005131F4" w:rsidRDefault="008F588F">
      <w:pPr>
        <w:pStyle w:val="TOC3"/>
        <w:rPr>
          <w:rFonts w:ascii="Calibri" w:hAnsi="Calibri"/>
          <w:sz w:val="22"/>
          <w:szCs w:val="22"/>
          <w:lang w:eastAsia="en-GB"/>
        </w:rPr>
      </w:pPr>
      <w:r>
        <w:t>7.9A.11</w:t>
      </w:r>
      <w:r>
        <w:tab/>
        <w:t>Definition of feature-cap</w:t>
      </w:r>
      <w:r w:rsidRPr="00466B36">
        <w:rPr>
          <w:bCs/>
        </w:rPr>
        <w:t>ability indicator</w:t>
      </w:r>
      <w:r>
        <w:t xml:space="preserve"> g.3gpp.verstat</w:t>
      </w:r>
      <w:r>
        <w:tab/>
      </w:r>
      <w:r>
        <w:fldChar w:fldCharType="begin"/>
      </w:r>
      <w:r>
        <w:instrText xml:space="preserve"> PAGEREF _Toc106889379 \h </w:instrText>
      </w:r>
      <w:r>
        <w:fldChar w:fldCharType="separate"/>
      </w:r>
      <w:r>
        <w:t>485</w:t>
      </w:r>
      <w:r>
        <w:fldChar w:fldCharType="end"/>
      </w:r>
    </w:p>
    <w:p w14:paraId="2C68A670" w14:textId="77777777" w:rsidR="008F588F" w:rsidRPr="005131F4" w:rsidRDefault="008F588F">
      <w:pPr>
        <w:pStyle w:val="TOC3"/>
        <w:rPr>
          <w:rFonts w:ascii="Calibri" w:hAnsi="Calibri"/>
          <w:sz w:val="22"/>
          <w:szCs w:val="22"/>
          <w:lang w:eastAsia="en-GB"/>
        </w:rPr>
      </w:pPr>
      <w:r>
        <w:t>7.9A.12</w:t>
      </w:r>
      <w:r>
        <w:tab/>
        <w:t>Definition of feature-cap</w:t>
      </w:r>
      <w:r w:rsidRPr="00466B36">
        <w:rPr>
          <w:bCs/>
        </w:rPr>
        <w:t>ability indicator</w:t>
      </w:r>
      <w:r>
        <w:t xml:space="preserve"> g.3gpp.anbr</w:t>
      </w:r>
      <w:r>
        <w:tab/>
      </w:r>
      <w:r>
        <w:fldChar w:fldCharType="begin"/>
      </w:r>
      <w:r>
        <w:instrText xml:space="preserve"> PAGEREF _Toc106889380 \h </w:instrText>
      </w:r>
      <w:r>
        <w:fldChar w:fldCharType="separate"/>
      </w:r>
      <w:r>
        <w:t>486</w:t>
      </w:r>
      <w:r>
        <w:fldChar w:fldCharType="end"/>
      </w:r>
    </w:p>
    <w:p w14:paraId="45C5DC85" w14:textId="77777777" w:rsidR="008F588F" w:rsidRPr="005131F4" w:rsidRDefault="008F588F">
      <w:pPr>
        <w:pStyle w:val="TOC3"/>
        <w:rPr>
          <w:rFonts w:ascii="Calibri" w:hAnsi="Calibri"/>
          <w:sz w:val="22"/>
          <w:szCs w:val="22"/>
          <w:lang w:eastAsia="en-GB"/>
        </w:rPr>
      </w:pPr>
      <w:r>
        <w:t>7.9A.13</w:t>
      </w:r>
      <w:r>
        <w:tab/>
        <w:t>Definition of feature-capability indicator g.3gpp.in-call-access-update</w:t>
      </w:r>
      <w:r>
        <w:tab/>
      </w:r>
      <w:r>
        <w:fldChar w:fldCharType="begin"/>
      </w:r>
      <w:r>
        <w:instrText xml:space="preserve"> PAGEREF _Toc106889381 \h </w:instrText>
      </w:r>
      <w:r>
        <w:fldChar w:fldCharType="separate"/>
      </w:r>
      <w:r>
        <w:t>486</w:t>
      </w:r>
      <w:r>
        <w:fldChar w:fldCharType="end"/>
      </w:r>
    </w:p>
    <w:p w14:paraId="52A9BF3E" w14:textId="77777777" w:rsidR="008F588F" w:rsidRPr="005131F4" w:rsidRDefault="008F588F">
      <w:pPr>
        <w:pStyle w:val="TOC2"/>
        <w:rPr>
          <w:rFonts w:ascii="Calibri" w:hAnsi="Calibri"/>
          <w:sz w:val="22"/>
          <w:szCs w:val="22"/>
          <w:lang w:eastAsia="en-GB"/>
        </w:rPr>
      </w:pPr>
      <w:r>
        <w:t>7.10</w:t>
      </w:r>
      <w:r>
        <w:tab/>
        <w:t>Reg-event package extensions defined within the current document</w:t>
      </w:r>
      <w:r>
        <w:tab/>
      </w:r>
      <w:r>
        <w:fldChar w:fldCharType="begin"/>
      </w:r>
      <w:r>
        <w:instrText xml:space="preserve"> PAGEREF _Toc106889382 \h </w:instrText>
      </w:r>
      <w:r>
        <w:fldChar w:fldCharType="separate"/>
      </w:r>
      <w:r>
        <w:t>487</w:t>
      </w:r>
      <w:r>
        <w:fldChar w:fldCharType="end"/>
      </w:r>
    </w:p>
    <w:p w14:paraId="551AA110" w14:textId="77777777" w:rsidR="008F588F" w:rsidRPr="005131F4" w:rsidRDefault="008F588F">
      <w:pPr>
        <w:pStyle w:val="TOC3"/>
        <w:rPr>
          <w:rFonts w:ascii="Calibri" w:hAnsi="Calibri"/>
          <w:sz w:val="22"/>
          <w:szCs w:val="22"/>
          <w:lang w:eastAsia="en-GB"/>
        </w:rPr>
      </w:pPr>
      <w:r>
        <w:t>7.10.1</w:t>
      </w:r>
      <w:r>
        <w:tab/>
        <w:t>General</w:t>
      </w:r>
      <w:r>
        <w:tab/>
      </w:r>
      <w:r>
        <w:fldChar w:fldCharType="begin"/>
      </w:r>
      <w:r>
        <w:instrText xml:space="preserve"> PAGEREF _Toc106889383 \h </w:instrText>
      </w:r>
      <w:r>
        <w:fldChar w:fldCharType="separate"/>
      </w:r>
      <w:r>
        <w:t>487</w:t>
      </w:r>
      <w:r>
        <w:fldChar w:fldCharType="end"/>
      </w:r>
    </w:p>
    <w:p w14:paraId="79A1C018" w14:textId="77777777" w:rsidR="008F588F" w:rsidRPr="005131F4" w:rsidRDefault="008F588F">
      <w:pPr>
        <w:pStyle w:val="TOC3"/>
        <w:rPr>
          <w:rFonts w:ascii="Calibri" w:hAnsi="Calibri"/>
          <w:sz w:val="22"/>
          <w:szCs w:val="22"/>
          <w:lang w:eastAsia="en-GB"/>
        </w:rPr>
      </w:pPr>
      <w:r>
        <w:t>7.10.2</w:t>
      </w:r>
      <w:r>
        <w:tab/>
        <w:t>Reg-Event package extension to transport wildcarded public user identities</w:t>
      </w:r>
      <w:r>
        <w:tab/>
      </w:r>
      <w:r>
        <w:fldChar w:fldCharType="begin"/>
      </w:r>
      <w:r>
        <w:instrText xml:space="preserve"> PAGEREF _Toc106889384 \h </w:instrText>
      </w:r>
      <w:r>
        <w:fldChar w:fldCharType="separate"/>
      </w:r>
      <w:r>
        <w:t>487</w:t>
      </w:r>
      <w:r>
        <w:fldChar w:fldCharType="end"/>
      </w:r>
    </w:p>
    <w:p w14:paraId="4D535E64" w14:textId="77777777" w:rsidR="008F588F" w:rsidRPr="005131F4" w:rsidRDefault="008F588F">
      <w:pPr>
        <w:pStyle w:val="TOC4"/>
        <w:rPr>
          <w:rFonts w:ascii="Calibri" w:hAnsi="Calibri"/>
          <w:sz w:val="22"/>
          <w:szCs w:val="22"/>
          <w:lang w:eastAsia="en-GB"/>
        </w:rPr>
      </w:pPr>
      <w:r>
        <w:t>7.10.2.1</w:t>
      </w:r>
      <w:r>
        <w:tab/>
        <w:t>Structure and data semantics</w:t>
      </w:r>
      <w:r>
        <w:tab/>
      </w:r>
      <w:r>
        <w:fldChar w:fldCharType="begin"/>
      </w:r>
      <w:r>
        <w:instrText xml:space="preserve"> PAGEREF _Toc106889385 \h </w:instrText>
      </w:r>
      <w:r>
        <w:fldChar w:fldCharType="separate"/>
      </w:r>
      <w:r>
        <w:t>487</w:t>
      </w:r>
      <w:r>
        <w:fldChar w:fldCharType="end"/>
      </w:r>
    </w:p>
    <w:p w14:paraId="1258FDF8" w14:textId="77777777" w:rsidR="008F588F" w:rsidRPr="005131F4" w:rsidRDefault="008F588F">
      <w:pPr>
        <w:pStyle w:val="TOC4"/>
        <w:rPr>
          <w:rFonts w:ascii="Calibri" w:hAnsi="Calibri"/>
          <w:sz w:val="22"/>
          <w:szCs w:val="22"/>
          <w:lang w:eastAsia="en-GB"/>
        </w:rPr>
      </w:pPr>
      <w:r>
        <w:t>7.10.2.2</w:t>
      </w:r>
      <w:r>
        <w:tab/>
        <w:t>XML Schema</w:t>
      </w:r>
      <w:r>
        <w:tab/>
      </w:r>
      <w:r>
        <w:fldChar w:fldCharType="begin"/>
      </w:r>
      <w:r>
        <w:instrText xml:space="preserve"> PAGEREF _Toc106889386 \h </w:instrText>
      </w:r>
      <w:r>
        <w:fldChar w:fldCharType="separate"/>
      </w:r>
      <w:r>
        <w:t>487</w:t>
      </w:r>
      <w:r>
        <w:fldChar w:fldCharType="end"/>
      </w:r>
    </w:p>
    <w:p w14:paraId="7B13CC30" w14:textId="77777777" w:rsidR="008F588F" w:rsidRPr="005131F4" w:rsidRDefault="008F588F">
      <w:pPr>
        <w:pStyle w:val="TOC3"/>
        <w:rPr>
          <w:rFonts w:ascii="Calibri" w:hAnsi="Calibri"/>
          <w:sz w:val="22"/>
          <w:szCs w:val="22"/>
          <w:lang w:eastAsia="en-GB"/>
        </w:rPr>
      </w:pPr>
      <w:r>
        <w:t>7.10.3</w:t>
      </w:r>
      <w:r>
        <w:tab/>
        <w:t>Reg-event package extension for policy transport</w:t>
      </w:r>
      <w:r>
        <w:tab/>
      </w:r>
      <w:r>
        <w:fldChar w:fldCharType="begin"/>
      </w:r>
      <w:r>
        <w:instrText xml:space="preserve"> PAGEREF _Toc106889387 \h </w:instrText>
      </w:r>
      <w:r>
        <w:fldChar w:fldCharType="separate"/>
      </w:r>
      <w:r>
        <w:t>488</w:t>
      </w:r>
      <w:r>
        <w:fldChar w:fldCharType="end"/>
      </w:r>
    </w:p>
    <w:p w14:paraId="418D3703" w14:textId="77777777" w:rsidR="008F588F" w:rsidRPr="005131F4" w:rsidRDefault="008F588F">
      <w:pPr>
        <w:pStyle w:val="TOC4"/>
        <w:rPr>
          <w:rFonts w:ascii="Calibri" w:hAnsi="Calibri"/>
          <w:sz w:val="22"/>
          <w:szCs w:val="22"/>
          <w:lang w:eastAsia="en-GB"/>
        </w:rPr>
      </w:pPr>
      <w:r>
        <w:t>7.10.3.1</w:t>
      </w:r>
      <w:r>
        <w:tab/>
        <w:t>Scope</w:t>
      </w:r>
      <w:r>
        <w:tab/>
      </w:r>
      <w:r>
        <w:fldChar w:fldCharType="begin"/>
      </w:r>
      <w:r>
        <w:instrText xml:space="preserve"> PAGEREF _Toc106889388 \h </w:instrText>
      </w:r>
      <w:r>
        <w:fldChar w:fldCharType="separate"/>
      </w:r>
      <w:r>
        <w:t>488</w:t>
      </w:r>
      <w:r>
        <w:fldChar w:fldCharType="end"/>
      </w:r>
    </w:p>
    <w:p w14:paraId="61844561" w14:textId="77777777" w:rsidR="008F588F" w:rsidRPr="005131F4" w:rsidRDefault="008F588F">
      <w:pPr>
        <w:pStyle w:val="TOC4"/>
        <w:rPr>
          <w:rFonts w:ascii="Calibri" w:hAnsi="Calibri"/>
          <w:sz w:val="22"/>
          <w:szCs w:val="22"/>
          <w:lang w:eastAsia="en-GB"/>
        </w:rPr>
      </w:pPr>
      <w:r>
        <w:t>7.10.3.2</w:t>
      </w:r>
      <w:r>
        <w:tab/>
        <w:t>Structure and data semantics</w:t>
      </w:r>
      <w:r>
        <w:tab/>
      </w:r>
      <w:r>
        <w:fldChar w:fldCharType="begin"/>
      </w:r>
      <w:r>
        <w:instrText xml:space="preserve"> PAGEREF _Toc106889389 \h </w:instrText>
      </w:r>
      <w:r>
        <w:fldChar w:fldCharType="separate"/>
      </w:r>
      <w:r>
        <w:t>488</w:t>
      </w:r>
      <w:r>
        <w:fldChar w:fldCharType="end"/>
      </w:r>
    </w:p>
    <w:p w14:paraId="2A668B88" w14:textId="77777777" w:rsidR="008F588F" w:rsidRPr="005131F4" w:rsidRDefault="008F588F">
      <w:pPr>
        <w:pStyle w:val="TOC4"/>
        <w:rPr>
          <w:rFonts w:ascii="Calibri" w:hAnsi="Calibri"/>
          <w:sz w:val="22"/>
          <w:szCs w:val="22"/>
          <w:lang w:eastAsia="en-GB"/>
        </w:rPr>
      </w:pPr>
      <w:r>
        <w:t>7.10.3.3</w:t>
      </w:r>
      <w:r>
        <w:tab/>
        <w:t>XML Schema</w:t>
      </w:r>
      <w:r>
        <w:tab/>
      </w:r>
      <w:r>
        <w:fldChar w:fldCharType="begin"/>
      </w:r>
      <w:r>
        <w:instrText xml:space="preserve"> PAGEREF _Toc106889390 \h </w:instrText>
      </w:r>
      <w:r>
        <w:fldChar w:fldCharType="separate"/>
      </w:r>
      <w:r>
        <w:t>489</w:t>
      </w:r>
      <w:r>
        <w:fldChar w:fldCharType="end"/>
      </w:r>
    </w:p>
    <w:p w14:paraId="3B03AC76" w14:textId="77777777" w:rsidR="008F588F" w:rsidRPr="005131F4" w:rsidRDefault="008F588F">
      <w:pPr>
        <w:pStyle w:val="TOC2"/>
        <w:rPr>
          <w:rFonts w:ascii="Calibri" w:hAnsi="Calibri"/>
          <w:sz w:val="22"/>
          <w:szCs w:val="22"/>
          <w:lang w:eastAsia="en-GB"/>
        </w:rPr>
      </w:pPr>
      <w:r>
        <w:t>7.11</w:t>
      </w:r>
      <w:r>
        <w:tab/>
        <w:t>URNs defined within the present document</w:t>
      </w:r>
      <w:r>
        <w:tab/>
      </w:r>
      <w:r>
        <w:fldChar w:fldCharType="begin"/>
      </w:r>
      <w:r>
        <w:instrText xml:space="preserve"> PAGEREF _Toc106889391 \h </w:instrText>
      </w:r>
      <w:r>
        <w:fldChar w:fldCharType="separate"/>
      </w:r>
      <w:r>
        <w:t>489</w:t>
      </w:r>
      <w:r>
        <w:fldChar w:fldCharType="end"/>
      </w:r>
    </w:p>
    <w:p w14:paraId="16FBEC5B" w14:textId="77777777" w:rsidR="008F588F" w:rsidRPr="005131F4" w:rsidRDefault="008F588F">
      <w:pPr>
        <w:pStyle w:val="TOC3"/>
        <w:rPr>
          <w:rFonts w:ascii="Calibri" w:hAnsi="Calibri"/>
          <w:sz w:val="22"/>
          <w:szCs w:val="22"/>
          <w:lang w:eastAsia="en-GB"/>
        </w:rPr>
      </w:pPr>
      <w:r>
        <w:t>7.11.1</w:t>
      </w:r>
      <w:r>
        <w:tab/>
        <w:t>Country specific emergency service URN</w:t>
      </w:r>
      <w:r>
        <w:tab/>
      </w:r>
      <w:r>
        <w:fldChar w:fldCharType="begin"/>
      </w:r>
      <w:r>
        <w:instrText xml:space="preserve"> PAGEREF _Toc106889392 \h </w:instrText>
      </w:r>
      <w:r>
        <w:fldChar w:fldCharType="separate"/>
      </w:r>
      <w:r>
        <w:t>489</w:t>
      </w:r>
      <w:r>
        <w:fldChar w:fldCharType="end"/>
      </w:r>
    </w:p>
    <w:p w14:paraId="59A72F75" w14:textId="77777777" w:rsidR="008F588F" w:rsidRPr="005131F4" w:rsidRDefault="008F588F">
      <w:pPr>
        <w:pStyle w:val="TOC4"/>
        <w:rPr>
          <w:rFonts w:ascii="Calibri" w:hAnsi="Calibri"/>
          <w:sz w:val="22"/>
          <w:szCs w:val="22"/>
          <w:lang w:eastAsia="en-GB"/>
        </w:rPr>
      </w:pPr>
      <w:r>
        <w:t>7.11.1</w:t>
      </w:r>
      <w:r>
        <w:rPr>
          <w:lang w:eastAsia="ja-JP"/>
        </w:rPr>
        <w:t>.1</w:t>
      </w:r>
      <w:r>
        <w:rPr>
          <w:lang w:eastAsia="ja-JP"/>
        </w:rPr>
        <w:tab/>
      </w:r>
      <w:r w:rsidRPr="00466B36">
        <w:rPr>
          <w:rFonts w:eastAsia="SimSun"/>
        </w:rPr>
        <w:t>Introduction</w:t>
      </w:r>
      <w:r>
        <w:tab/>
      </w:r>
      <w:r>
        <w:fldChar w:fldCharType="begin"/>
      </w:r>
      <w:r>
        <w:instrText xml:space="preserve"> PAGEREF _Toc106889393 \h </w:instrText>
      </w:r>
      <w:r>
        <w:fldChar w:fldCharType="separate"/>
      </w:r>
      <w:r>
        <w:t>489</w:t>
      </w:r>
      <w:r>
        <w:fldChar w:fldCharType="end"/>
      </w:r>
    </w:p>
    <w:p w14:paraId="7DD47185" w14:textId="77777777" w:rsidR="008F588F" w:rsidRPr="005131F4" w:rsidRDefault="008F588F">
      <w:pPr>
        <w:pStyle w:val="TOC4"/>
        <w:rPr>
          <w:rFonts w:ascii="Calibri" w:hAnsi="Calibri"/>
          <w:sz w:val="22"/>
          <w:szCs w:val="22"/>
          <w:lang w:eastAsia="en-GB"/>
        </w:rPr>
      </w:pPr>
      <w:r>
        <w:t>7.11.1</w:t>
      </w:r>
      <w:r>
        <w:rPr>
          <w:lang w:eastAsia="ja-JP"/>
        </w:rPr>
        <w:t>.2</w:t>
      </w:r>
      <w:r>
        <w:rPr>
          <w:lang w:eastAsia="ja-JP"/>
        </w:rPr>
        <w:tab/>
      </w:r>
      <w:r w:rsidRPr="00466B36">
        <w:rPr>
          <w:rFonts w:eastAsia="SimSun"/>
        </w:rPr>
        <w:t>Syntax</w:t>
      </w:r>
      <w:r>
        <w:tab/>
      </w:r>
      <w:r>
        <w:fldChar w:fldCharType="begin"/>
      </w:r>
      <w:r>
        <w:instrText xml:space="preserve"> PAGEREF _Toc106889394 \h </w:instrText>
      </w:r>
      <w:r>
        <w:fldChar w:fldCharType="separate"/>
      </w:r>
      <w:r>
        <w:t>489</w:t>
      </w:r>
      <w:r>
        <w:fldChar w:fldCharType="end"/>
      </w:r>
    </w:p>
    <w:p w14:paraId="5A13E93C" w14:textId="77777777" w:rsidR="008F588F" w:rsidRPr="005131F4" w:rsidRDefault="008F588F">
      <w:pPr>
        <w:pStyle w:val="TOC4"/>
        <w:rPr>
          <w:rFonts w:ascii="Calibri" w:hAnsi="Calibri"/>
          <w:sz w:val="22"/>
          <w:szCs w:val="22"/>
          <w:lang w:eastAsia="en-GB"/>
        </w:rPr>
      </w:pPr>
      <w:r>
        <w:t>7.11.1</w:t>
      </w:r>
      <w:r>
        <w:rPr>
          <w:lang w:eastAsia="ja-JP"/>
        </w:rPr>
        <w:t>.3</w:t>
      </w:r>
      <w:r>
        <w:rPr>
          <w:lang w:eastAsia="ja-JP"/>
        </w:rPr>
        <w:tab/>
      </w:r>
      <w:r w:rsidRPr="00466B36">
        <w:rPr>
          <w:rFonts w:eastAsia="SimSun"/>
        </w:rPr>
        <w:t>Operation</w:t>
      </w:r>
      <w:r>
        <w:tab/>
      </w:r>
      <w:r>
        <w:fldChar w:fldCharType="begin"/>
      </w:r>
      <w:r>
        <w:instrText xml:space="preserve"> PAGEREF _Toc106889395 \h </w:instrText>
      </w:r>
      <w:r>
        <w:fldChar w:fldCharType="separate"/>
      </w:r>
      <w:r>
        <w:t>490</w:t>
      </w:r>
      <w:r>
        <w:fldChar w:fldCharType="end"/>
      </w:r>
    </w:p>
    <w:p w14:paraId="48E78E9E" w14:textId="77777777" w:rsidR="008F588F" w:rsidRPr="005131F4" w:rsidRDefault="008F588F">
      <w:pPr>
        <w:pStyle w:val="TOC4"/>
        <w:rPr>
          <w:rFonts w:ascii="Calibri" w:hAnsi="Calibri"/>
          <w:sz w:val="22"/>
          <w:szCs w:val="22"/>
          <w:lang w:eastAsia="en-GB"/>
        </w:rPr>
      </w:pPr>
      <w:r>
        <w:t>7.11.1</w:t>
      </w:r>
      <w:r>
        <w:rPr>
          <w:lang w:eastAsia="ja-JP"/>
        </w:rPr>
        <w:t>.4</w:t>
      </w:r>
      <w:r>
        <w:rPr>
          <w:lang w:eastAsia="ja-JP"/>
        </w:rPr>
        <w:tab/>
      </w:r>
      <w:r w:rsidRPr="00466B36">
        <w:rPr>
          <w:rFonts w:eastAsia="SimSun"/>
        </w:rPr>
        <w:t>Void</w:t>
      </w:r>
      <w:r>
        <w:tab/>
      </w:r>
      <w:r>
        <w:fldChar w:fldCharType="begin"/>
      </w:r>
      <w:r>
        <w:instrText xml:space="preserve"> PAGEREF _Toc106889396 \h </w:instrText>
      </w:r>
      <w:r>
        <w:fldChar w:fldCharType="separate"/>
      </w:r>
      <w:r>
        <w:t>490</w:t>
      </w:r>
      <w:r>
        <w:fldChar w:fldCharType="end"/>
      </w:r>
    </w:p>
    <w:p w14:paraId="76572BD8" w14:textId="77777777" w:rsidR="008F588F" w:rsidRPr="005131F4" w:rsidRDefault="008F588F">
      <w:pPr>
        <w:pStyle w:val="TOC3"/>
        <w:rPr>
          <w:rFonts w:ascii="Calibri" w:hAnsi="Calibri"/>
          <w:sz w:val="22"/>
          <w:szCs w:val="22"/>
          <w:lang w:eastAsia="en-GB"/>
        </w:rPr>
      </w:pPr>
      <w:r>
        <w:t>7.11.2</w:t>
      </w:r>
      <w:r>
        <w:tab/>
        <w:t>ICSI value for RLOS</w:t>
      </w:r>
      <w:r>
        <w:tab/>
      </w:r>
      <w:r>
        <w:fldChar w:fldCharType="begin"/>
      </w:r>
      <w:r>
        <w:instrText xml:space="preserve"> PAGEREF _Toc106889397 \h </w:instrText>
      </w:r>
      <w:r>
        <w:fldChar w:fldCharType="separate"/>
      </w:r>
      <w:r>
        <w:t>490</w:t>
      </w:r>
      <w:r>
        <w:fldChar w:fldCharType="end"/>
      </w:r>
    </w:p>
    <w:p w14:paraId="093A059E" w14:textId="77777777" w:rsidR="008F588F" w:rsidRPr="005131F4" w:rsidRDefault="008F588F">
      <w:pPr>
        <w:pStyle w:val="TOC4"/>
        <w:rPr>
          <w:rFonts w:ascii="Calibri" w:hAnsi="Calibri"/>
          <w:sz w:val="22"/>
          <w:szCs w:val="22"/>
          <w:lang w:eastAsia="en-GB"/>
        </w:rPr>
      </w:pPr>
      <w:r>
        <w:t>7.11.2</w:t>
      </w:r>
      <w:r>
        <w:rPr>
          <w:lang w:eastAsia="ja-JP"/>
        </w:rPr>
        <w:t>.1</w:t>
      </w:r>
      <w:r>
        <w:rPr>
          <w:lang w:eastAsia="ja-JP"/>
        </w:rPr>
        <w:tab/>
      </w:r>
      <w:r w:rsidRPr="00466B36">
        <w:rPr>
          <w:rFonts w:eastAsia="SimSun"/>
        </w:rPr>
        <w:t>Introduction</w:t>
      </w:r>
      <w:r>
        <w:tab/>
      </w:r>
      <w:r>
        <w:fldChar w:fldCharType="begin"/>
      </w:r>
      <w:r>
        <w:instrText xml:space="preserve"> PAGEREF _Toc106889398 \h </w:instrText>
      </w:r>
      <w:r>
        <w:fldChar w:fldCharType="separate"/>
      </w:r>
      <w:r>
        <w:t>490</w:t>
      </w:r>
      <w:r>
        <w:fldChar w:fldCharType="end"/>
      </w:r>
    </w:p>
    <w:p w14:paraId="11F63387" w14:textId="77777777" w:rsidR="008F588F" w:rsidRPr="005131F4" w:rsidRDefault="008F588F">
      <w:pPr>
        <w:pStyle w:val="TOC2"/>
        <w:rPr>
          <w:rFonts w:ascii="Calibri" w:hAnsi="Calibri"/>
          <w:sz w:val="22"/>
          <w:szCs w:val="22"/>
          <w:lang w:eastAsia="en-GB"/>
        </w:rPr>
      </w:pPr>
      <w:r>
        <w:t>7.11.2.2</w:t>
      </w:r>
      <w:r>
        <w:tab/>
        <w:t>URN</w:t>
      </w:r>
      <w:r>
        <w:tab/>
      </w:r>
      <w:r>
        <w:fldChar w:fldCharType="begin"/>
      </w:r>
      <w:r>
        <w:instrText xml:space="preserve"> PAGEREF _Toc106889399 \h </w:instrText>
      </w:r>
      <w:r>
        <w:fldChar w:fldCharType="separate"/>
      </w:r>
      <w:r>
        <w:t>490</w:t>
      </w:r>
      <w:r>
        <w:fldChar w:fldCharType="end"/>
      </w:r>
    </w:p>
    <w:p w14:paraId="2D236D34" w14:textId="77777777" w:rsidR="008F588F" w:rsidRPr="005131F4" w:rsidRDefault="008F588F">
      <w:pPr>
        <w:pStyle w:val="TOC2"/>
        <w:rPr>
          <w:rFonts w:ascii="Calibri" w:hAnsi="Calibri"/>
          <w:sz w:val="22"/>
          <w:szCs w:val="22"/>
          <w:lang w:eastAsia="en-GB"/>
        </w:rPr>
      </w:pPr>
      <w:r>
        <w:t>7.11.2.3</w:t>
      </w:r>
      <w:r>
        <w:tab/>
        <w:t>Description</w:t>
      </w:r>
      <w:r>
        <w:tab/>
      </w:r>
      <w:r>
        <w:fldChar w:fldCharType="begin"/>
      </w:r>
      <w:r>
        <w:instrText xml:space="preserve"> PAGEREF _Toc106889400 \h </w:instrText>
      </w:r>
      <w:r>
        <w:fldChar w:fldCharType="separate"/>
      </w:r>
      <w:r>
        <w:t>490</w:t>
      </w:r>
      <w:r>
        <w:fldChar w:fldCharType="end"/>
      </w:r>
    </w:p>
    <w:p w14:paraId="43212F58" w14:textId="77777777" w:rsidR="008F588F" w:rsidRPr="005131F4" w:rsidRDefault="008F588F">
      <w:pPr>
        <w:pStyle w:val="TOC2"/>
        <w:rPr>
          <w:rFonts w:ascii="Calibri" w:hAnsi="Calibri"/>
          <w:sz w:val="22"/>
          <w:szCs w:val="22"/>
          <w:lang w:eastAsia="en-GB"/>
        </w:rPr>
      </w:pPr>
      <w:r>
        <w:t>7.11.2.4</w:t>
      </w:r>
      <w:r>
        <w:tab/>
        <w:t>Reference</w:t>
      </w:r>
      <w:r>
        <w:tab/>
      </w:r>
      <w:r>
        <w:fldChar w:fldCharType="begin"/>
      </w:r>
      <w:r>
        <w:instrText xml:space="preserve"> PAGEREF _Toc106889401 \h </w:instrText>
      </w:r>
      <w:r>
        <w:fldChar w:fldCharType="separate"/>
      </w:r>
      <w:r>
        <w:t>490</w:t>
      </w:r>
      <w:r>
        <w:fldChar w:fldCharType="end"/>
      </w:r>
    </w:p>
    <w:p w14:paraId="6B22196F" w14:textId="77777777" w:rsidR="008F588F" w:rsidRPr="005131F4" w:rsidRDefault="008F588F">
      <w:pPr>
        <w:pStyle w:val="TOC2"/>
        <w:rPr>
          <w:rFonts w:ascii="Calibri" w:hAnsi="Calibri"/>
          <w:sz w:val="22"/>
          <w:szCs w:val="22"/>
          <w:lang w:eastAsia="en-GB"/>
        </w:rPr>
      </w:pPr>
      <w:r>
        <w:t>7.11.2.5</w:t>
      </w:r>
      <w:r>
        <w:tab/>
        <w:t>Contact</w:t>
      </w:r>
      <w:r>
        <w:tab/>
      </w:r>
      <w:r>
        <w:fldChar w:fldCharType="begin"/>
      </w:r>
      <w:r>
        <w:instrText xml:space="preserve"> PAGEREF _Toc106889402 \h </w:instrText>
      </w:r>
      <w:r>
        <w:fldChar w:fldCharType="separate"/>
      </w:r>
      <w:r>
        <w:t>490</w:t>
      </w:r>
      <w:r>
        <w:fldChar w:fldCharType="end"/>
      </w:r>
    </w:p>
    <w:p w14:paraId="1636A8B2" w14:textId="77777777" w:rsidR="008F588F" w:rsidRPr="005131F4" w:rsidRDefault="008F588F">
      <w:pPr>
        <w:pStyle w:val="TOC2"/>
        <w:rPr>
          <w:rFonts w:ascii="Calibri" w:hAnsi="Calibri"/>
          <w:sz w:val="22"/>
          <w:szCs w:val="22"/>
          <w:lang w:eastAsia="en-GB"/>
        </w:rPr>
      </w:pPr>
      <w:r>
        <w:t>7.11.2.6</w:t>
      </w:r>
      <w:r>
        <w:tab/>
        <w:t>Registration of subtype</w:t>
      </w:r>
      <w:r>
        <w:tab/>
      </w:r>
      <w:r>
        <w:fldChar w:fldCharType="begin"/>
      </w:r>
      <w:r>
        <w:instrText xml:space="preserve"> PAGEREF _Toc106889403 \h </w:instrText>
      </w:r>
      <w:r>
        <w:fldChar w:fldCharType="separate"/>
      </w:r>
      <w:r>
        <w:t>490</w:t>
      </w:r>
      <w:r>
        <w:fldChar w:fldCharType="end"/>
      </w:r>
    </w:p>
    <w:p w14:paraId="49F26165" w14:textId="77777777" w:rsidR="008F588F" w:rsidRPr="005131F4" w:rsidRDefault="008F588F">
      <w:pPr>
        <w:pStyle w:val="TOC2"/>
        <w:rPr>
          <w:rFonts w:ascii="Calibri" w:hAnsi="Calibri"/>
          <w:sz w:val="22"/>
          <w:szCs w:val="22"/>
          <w:lang w:eastAsia="en-GB"/>
        </w:rPr>
      </w:pPr>
      <w:r>
        <w:t>7.11.2.7</w:t>
      </w:r>
      <w:r>
        <w:tab/>
        <w:t>Remarks</w:t>
      </w:r>
      <w:r>
        <w:tab/>
      </w:r>
      <w:r>
        <w:fldChar w:fldCharType="begin"/>
      </w:r>
      <w:r>
        <w:instrText xml:space="preserve"> PAGEREF _Toc106889404 \h </w:instrText>
      </w:r>
      <w:r>
        <w:fldChar w:fldCharType="separate"/>
      </w:r>
      <w:r>
        <w:t>491</w:t>
      </w:r>
      <w:r>
        <w:fldChar w:fldCharType="end"/>
      </w:r>
    </w:p>
    <w:p w14:paraId="728F4A63" w14:textId="77777777" w:rsidR="008F588F" w:rsidRPr="005131F4" w:rsidRDefault="008F588F">
      <w:pPr>
        <w:pStyle w:val="TOC2"/>
        <w:rPr>
          <w:rFonts w:ascii="Calibri" w:hAnsi="Calibri"/>
          <w:sz w:val="22"/>
          <w:szCs w:val="22"/>
          <w:lang w:eastAsia="en-GB"/>
        </w:rPr>
      </w:pPr>
      <w:r>
        <w:t>7.12</w:t>
      </w:r>
      <w:r>
        <w:tab/>
        <w:t>Info package definitions and associated MIME type definitions</w:t>
      </w:r>
      <w:r>
        <w:tab/>
      </w:r>
      <w:r>
        <w:fldChar w:fldCharType="begin"/>
      </w:r>
      <w:r>
        <w:instrText xml:space="preserve"> PAGEREF _Toc106889405 \h </w:instrText>
      </w:r>
      <w:r>
        <w:fldChar w:fldCharType="separate"/>
      </w:r>
      <w:r>
        <w:t>491</w:t>
      </w:r>
      <w:r>
        <w:fldChar w:fldCharType="end"/>
      </w:r>
    </w:p>
    <w:p w14:paraId="7E25AAFA" w14:textId="77777777" w:rsidR="008F588F" w:rsidRPr="005131F4" w:rsidRDefault="008F588F">
      <w:pPr>
        <w:pStyle w:val="TOC3"/>
        <w:rPr>
          <w:rFonts w:ascii="Calibri" w:hAnsi="Calibri"/>
          <w:sz w:val="22"/>
          <w:szCs w:val="22"/>
          <w:lang w:eastAsia="en-GB"/>
        </w:rPr>
      </w:pPr>
      <w:r>
        <w:t>7.12.1</w:t>
      </w:r>
      <w:r>
        <w:tab/>
        <w:t>DTMF info package and session-info MIME type</w:t>
      </w:r>
      <w:r>
        <w:tab/>
      </w:r>
      <w:r>
        <w:fldChar w:fldCharType="begin"/>
      </w:r>
      <w:r>
        <w:instrText xml:space="preserve"> PAGEREF _Toc106889406 \h </w:instrText>
      </w:r>
      <w:r>
        <w:fldChar w:fldCharType="separate"/>
      </w:r>
      <w:r>
        <w:t>491</w:t>
      </w:r>
      <w:r>
        <w:fldChar w:fldCharType="end"/>
      </w:r>
    </w:p>
    <w:p w14:paraId="061D3222" w14:textId="77777777" w:rsidR="008F588F" w:rsidRPr="005131F4" w:rsidRDefault="008F588F">
      <w:pPr>
        <w:pStyle w:val="TOC4"/>
        <w:rPr>
          <w:rFonts w:ascii="Calibri" w:hAnsi="Calibri"/>
          <w:sz w:val="22"/>
          <w:szCs w:val="22"/>
          <w:lang w:eastAsia="en-GB"/>
        </w:rPr>
      </w:pPr>
      <w:r>
        <w:t>7.12.1.1</w:t>
      </w:r>
      <w:r>
        <w:tab/>
        <w:t>DTMF info package</w:t>
      </w:r>
      <w:r>
        <w:tab/>
      </w:r>
      <w:r>
        <w:fldChar w:fldCharType="begin"/>
      </w:r>
      <w:r>
        <w:instrText xml:space="preserve"> PAGEREF _Toc106889407 \h </w:instrText>
      </w:r>
      <w:r>
        <w:fldChar w:fldCharType="separate"/>
      </w:r>
      <w:r>
        <w:t>491</w:t>
      </w:r>
      <w:r>
        <w:fldChar w:fldCharType="end"/>
      </w:r>
    </w:p>
    <w:p w14:paraId="2918F8D3" w14:textId="77777777" w:rsidR="008F588F" w:rsidRPr="005131F4" w:rsidRDefault="008F588F">
      <w:pPr>
        <w:pStyle w:val="TOC5"/>
        <w:rPr>
          <w:rFonts w:ascii="Calibri" w:hAnsi="Calibri"/>
          <w:sz w:val="22"/>
          <w:szCs w:val="22"/>
          <w:lang w:eastAsia="en-GB"/>
        </w:rPr>
      </w:pPr>
      <w:r>
        <w:t>7.12.1.1.1</w:t>
      </w:r>
      <w:r>
        <w:tab/>
        <w:t>General</w:t>
      </w:r>
      <w:r>
        <w:tab/>
      </w:r>
      <w:r>
        <w:fldChar w:fldCharType="begin"/>
      </w:r>
      <w:r>
        <w:instrText xml:space="preserve"> PAGEREF _Toc106889408 \h </w:instrText>
      </w:r>
      <w:r>
        <w:fldChar w:fldCharType="separate"/>
      </w:r>
      <w:r>
        <w:t>491</w:t>
      </w:r>
      <w:r>
        <w:fldChar w:fldCharType="end"/>
      </w:r>
    </w:p>
    <w:p w14:paraId="3E0E9284" w14:textId="77777777" w:rsidR="008F588F" w:rsidRPr="005131F4" w:rsidRDefault="008F588F">
      <w:pPr>
        <w:pStyle w:val="TOC5"/>
        <w:rPr>
          <w:rFonts w:ascii="Calibri" w:hAnsi="Calibri"/>
          <w:sz w:val="22"/>
          <w:szCs w:val="22"/>
          <w:lang w:eastAsia="en-GB"/>
        </w:rPr>
      </w:pPr>
      <w:r>
        <w:t>7.12.1.1.2</w:t>
      </w:r>
      <w:r>
        <w:tab/>
        <w:t>Overall description</w:t>
      </w:r>
      <w:r>
        <w:tab/>
      </w:r>
      <w:r>
        <w:fldChar w:fldCharType="begin"/>
      </w:r>
      <w:r>
        <w:instrText xml:space="preserve"> PAGEREF _Toc106889409 \h </w:instrText>
      </w:r>
      <w:r>
        <w:fldChar w:fldCharType="separate"/>
      </w:r>
      <w:r>
        <w:t>491</w:t>
      </w:r>
      <w:r>
        <w:fldChar w:fldCharType="end"/>
      </w:r>
    </w:p>
    <w:p w14:paraId="50179FF4" w14:textId="77777777" w:rsidR="008F588F" w:rsidRPr="005131F4" w:rsidRDefault="008F588F">
      <w:pPr>
        <w:pStyle w:val="TOC5"/>
        <w:rPr>
          <w:rFonts w:ascii="Calibri" w:hAnsi="Calibri"/>
          <w:sz w:val="22"/>
          <w:szCs w:val="22"/>
          <w:lang w:eastAsia="en-GB"/>
        </w:rPr>
      </w:pPr>
      <w:r>
        <w:t>7.12.1.1.3</w:t>
      </w:r>
      <w:r>
        <w:tab/>
        <w:t>Applicability</w:t>
      </w:r>
      <w:r>
        <w:tab/>
      </w:r>
      <w:r>
        <w:fldChar w:fldCharType="begin"/>
      </w:r>
      <w:r>
        <w:instrText xml:space="preserve"> PAGEREF _Toc106889410 \h </w:instrText>
      </w:r>
      <w:r>
        <w:fldChar w:fldCharType="separate"/>
      </w:r>
      <w:r>
        <w:t>491</w:t>
      </w:r>
      <w:r>
        <w:fldChar w:fldCharType="end"/>
      </w:r>
    </w:p>
    <w:p w14:paraId="356030DA" w14:textId="77777777" w:rsidR="008F588F" w:rsidRPr="005131F4" w:rsidRDefault="008F588F">
      <w:pPr>
        <w:pStyle w:val="TOC5"/>
        <w:rPr>
          <w:rFonts w:ascii="Calibri" w:hAnsi="Calibri"/>
          <w:sz w:val="22"/>
          <w:szCs w:val="22"/>
          <w:lang w:eastAsia="en-GB"/>
        </w:rPr>
      </w:pPr>
      <w:r>
        <w:t>7.12.1.1.4</w:t>
      </w:r>
      <w:r>
        <w:tab/>
        <w:t>Info package name</w:t>
      </w:r>
      <w:r>
        <w:tab/>
      </w:r>
      <w:r>
        <w:fldChar w:fldCharType="begin"/>
      </w:r>
      <w:r>
        <w:instrText xml:space="preserve"> PAGEREF _Toc106889411 \h </w:instrText>
      </w:r>
      <w:r>
        <w:fldChar w:fldCharType="separate"/>
      </w:r>
      <w:r>
        <w:t>491</w:t>
      </w:r>
      <w:r>
        <w:fldChar w:fldCharType="end"/>
      </w:r>
    </w:p>
    <w:p w14:paraId="463EF389" w14:textId="77777777" w:rsidR="008F588F" w:rsidRPr="005131F4" w:rsidRDefault="008F588F">
      <w:pPr>
        <w:pStyle w:val="TOC5"/>
        <w:rPr>
          <w:rFonts w:ascii="Calibri" w:hAnsi="Calibri"/>
          <w:sz w:val="22"/>
          <w:szCs w:val="22"/>
          <w:lang w:eastAsia="en-GB"/>
        </w:rPr>
      </w:pPr>
      <w:r>
        <w:t>7.12.1.1.5</w:t>
      </w:r>
      <w:r>
        <w:tab/>
        <w:t>Info package parameters</w:t>
      </w:r>
      <w:r>
        <w:tab/>
      </w:r>
      <w:r>
        <w:fldChar w:fldCharType="begin"/>
      </w:r>
      <w:r>
        <w:instrText xml:space="preserve"> PAGEREF _Toc106889412 \h </w:instrText>
      </w:r>
      <w:r>
        <w:fldChar w:fldCharType="separate"/>
      </w:r>
      <w:r>
        <w:t>491</w:t>
      </w:r>
      <w:r>
        <w:fldChar w:fldCharType="end"/>
      </w:r>
    </w:p>
    <w:p w14:paraId="7811AE86" w14:textId="77777777" w:rsidR="008F588F" w:rsidRPr="005131F4" w:rsidRDefault="008F588F">
      <w:pPr>
        <w:pStyle w:val="TOC5"/>
        <w:rPr>
          <w:rFonts w:ascii="Calibri" w:hAnsi="Calibri"/>
          <w:sz w:val="22"/>
          <w:szCs w:val="22"/>
          <w:lang w:eastAsia="en-GB"/>
        </w:rPr>
      </w:pPr>
      <w:r>
        <w:t>7.12.1.1.6</w:t>
      </w:r>
      <w:r>
        <w:tab/>
        <w:t>SIP option tags</w:t>
      </w:r>
      <w:r>
        <w:tab/>
      </w:r>
      <w:r>
        <w:fldChar w:fldCharType="begin"/>
      </w:r>
      <w:r>
        <w:instrText xml:space="preserve"> PAGEREF _Toc106889413 \h </w:instrText>
      </w:r>
      <w:r>
        <w:fldChar w:fldCharType="separate"/>
      </w:r>
      <w:r>
        <w:t>491</w:t>
      </w:r>
      <w:r>
        <w:fldChar w:fldCharType="end"/>
      </w:r>
    </w:p>
    <w:p w14:paraId="59615020" w14:textId="77777777" w:rsidR="008F588F" w:rsidRPr="005131F4" w:rsidRDefault="008F588F">
      <w:pPr>
        <w:pStyle w:val="TOC5"/>
        <w:rPr>
          <w:rFonts w:ascii="Calibri" w:hAnsi="Calibri"/>
          <w:sz w:val="22"/>
          <w:szCs w:val="22"/>
          <w:lang w:eastAsia="en-GB"/>
        </w:rPr>
      </w:pPr>
      <w:r>
        <w:t>7.12.1.1.7</w:t>
      </w:r>
      <w:r>
        <w:tab/>
        <w:t>INFO message body parts</w:t>
      </w:r>
      <w:r>
        <w:tab/>
      </w:r>
      <w:r>
        <w:fldChar w:fldCharType="begin"/>
      </w:r>
      <w:r>
        <w:instrText xml:space="preserve"> PAGEREF _Toc106889414 \h </w:instrText>
      </w:r>
      <w:r>
        <w:fldChar w:fldCharType="separate"/>
      </w:r>
      <w:r>
        <w:t>491</w:t>
      </w:r>
      <w:r>
        <w:fldChar w:fldCharType="end"/>
      </w:r>
    </w:p>
    <w:p w14:paraId="054BC8CD" w14:textId="77777777" w:rsidR="008F588F" w:rsidRPr="005131F4" w:rsidRDefault="008F588F">
      <w:pPr>
        <w:pStyle w:val="TOC5"/>
        <w:rPr>
          <w:rFonts w:ascii="Calibri" w:hAnsi="Calibri"/>
          <w:sz w:val="22"/>
          <w:szCs w:val="22"/>
          <w:lang w:eastAsia="en-GB"/>
        </w:rPr>
      </w:pPr>
      <w:r>
        <w:t>7.12.1.1.8</w:t>
      </w:r>
      <w:r>
        <w:tab/>
        <w:t>Info package usage restrictions</w:t>
      </w:r>
      <w:r>
        <w:tab/>
      </w:r>
      <w:r>
        <w:fldChar w:fldCharType="begin"/>
      </w:r>
      <w:r>
        <w:instrText xml:space="preserve"> PAGEREF _Toc106889415 \h </w:instrText>
      </w:r>
      <w:r>
        <w:fldChar w:fldCharType="separate"/>
      </w:r>
      <w:r>
        <w:t>492</w:t>
      </w:r>
      <w:r>
        <w:fldChar w:fldCharType="end"/>
      </w:r>
    </w:p>
    <w:p w14:paraId="47630689" w14:textId="77777777" w:rsidR="008F588F" w:rsidRPr="005131F4" w:rsidRDefault="008F588F">
      <w:pPr>
        <w:pStyle w:val="TOC5"/>
        <w:rPr>
          <w:rFonts w:ascii="Calibri" w:hAnsi="Calibri"/>
          <w:sz w:val="22"/>
          <w:szCs w:val="22"/>
          <w:lang w:eastAsia="en-GB"/>
        </w:rPr>
      </w:pPr>
      <w:r>
        <w:t>7.12.1.1.9</w:t>
      </w:r>
      <w:r>
        <w:tab/>
        <w:t>Rate of INFO requests</w:t>
      </w:r>
      <w:r>
        <w:tab/>
      </w:r>
      <w:r>
        <w:fldChar w:fldCharType="begin"/>
      </w:r>
      <w:r>
        <w:instrText xml:space="preserve"> PAGEREF _Toc106889416 \h </w:instrText>
      </w:r>
      <w:r>
        <w:fldChar w:fldCharType="separate"/>
      </w:r>
      <w:r>
        <w:t>492</w:t>
      </w:r>
      <w:r>
        <w:fldChar w:fldCharType="end"/>
      </w:r>
    </w:p>
    <w:p w14:paraId="3CFE9A19" w14:textId="77777777" w:rsidR="008F588F" w:rsidRPr="005131F4" w:rsidRDefault="008F588F">
      <w:pPr>
        <w:pStyle w:val="TOC5"/>
        <w:rPr>
          <w:rFonts w:ascii="Calibri" w:hAnsi="Calibri"/>
          <w:sz w:val="22"/>
          <w:szCs w:val="22"/>
          <w:lang w:eastAsia="en-GB"/>
        </w:rPr>
      </w:pPr>
      <w:r>
        <w:t>7.12.1.1.10</w:t>
      </w:r>
      <w:r>
        <w:tab/>
        <w:t>Info package security considerations</w:t>
      </w:r>
      <w:r>
        <w:tab/>
      </w:r>
      <w:r>
        <w:fldChar w:fldCharType="begin"/>
      </w:r>
      <w:r>
        <w:instrText xml:space="preserve"> PAGEREF _Toc106889417 \h </w:instrText>
      </w:r>
      <w:r>
        <w:fldChar w:fldCharType="separate"/>
      </w:r>
      <w:r>
        <w:t>492</w:t>
      </w:r>
      <w:r>
        <w:fldChar w:fldCharType="end"/>
      </w:r>
    </w:p>
    <w:p w14:paraId="0E6A933E" w14:textId="77777777" w:rsidR="008F588F" w:rsidRPr="005131F4" w:rsidRDefault="008F588F">
      <w:pPr>
        <w:pStyle w:val="TOC4"/>
        <w:rPr>
          <w:rFonts w:ascii="Calibri" w:hAnsi="Calibri"/>
          <w:sz w:val="22"/>
          <w:szCs w:val="22"/>
          <w:lang w:eastAsia="en-GB"/>
        </w:rPr>
      </w:pPr>
      <w:r>
        <w:t>7.12.1.2</w:t>
      </w:r>
      <w:r>
        <w:tab/>
        <w:t>Overlap digit message body</w:t>
      </w:r>
      <w:r>
        <w:tab/>
      </w:r>
      <w:r>
        <w:fldChar w:fldCharType="begin"/>
      </w:r>
      <w:r>
        <w:instrText xml:space="preserve"> PAGEREF _Toc106889418 \h </w:instrText>
      </w:r>
      <w:r>
        <w:fldChar w:fldCharType="separate"/>
      </w:r>
      <w:r>
        <w:t>492</w:t>
      </w:r>
      <w:r>
        <w:fldChar w:fldCharType="end"/>
      </w:r>
    </w:p>
    <w:p w14:paraId="299F630E" w14:textId="77777777" w:rsidR="008F588F" w:rsidRPr="005131F4" w:rsidRDefault="008F588F">
      <w:pPr>
        <w:pStyle w:val="TOC5"/>
        <w:rPr>
          <w:rFonts w:ascii="Calibri" w:hAnsi="Calibri"/>
          <w:sz w:val="22"/>
          <w:szCs w:val="22"/>
          <w:lang w:eastAsia="en-GB"/>
        </w:rPr>
      </w:pPr>
      <w:r>
        <w:t>7.12.1.2.1</w:t>
      </w:r>
      <w:r>
        <w:tab/>
        <w:t>Scope</w:t>
      </w:r>
      <w:r>
        <w:tab/>
      </w:r>
      <w:r>
        <w:fldChar w:fldCharType="begin"/>
      </w:r>
      <w:r>
        <w:instrText xml:space="preserve"> PAGEREF _Toc106889419 \h </w:instrText>
      </w:r>
      <w:r>
        <w:fldChar w:fldCharType="separate"/>
      </w:r>
      <w:r>
        <w:t>492</w:t>
      </w:r>
      <w:r>
        <w:fldChar w:fldCharType="end"/>
      </w:r>
    </w:p>
    <w:p w14:paraId="62A7C608" w14:textId="77777777" w:rsidR="008F588F" w:rsidRPr="005131F4" w:rsidRDefault="008F588F">
      <w:pPr>
        <w:pStyle w:val="TOC5"/>
        <w:rPr>
          <w:rFonts w:ascii="Calibri" w:hAnsi="Calibri"/>
          <w:sz w:val="22"/>
          <w:szCs w:val="22"/>
          <w:lang w:eastAsia="en-GB"/>
        </w:rPr>
      </w:pPr>
      <w:r>
        <w:t>7.12.1.2.2</w:t>
      </w:r>
      <w:r>
        <w:tab/>
        <w:t>MIME type</w:t>
      </w:r>
      <w:r>
        <w:tab/>
      </w:r>
      <w:r>
        <w:fldChar w:fldCharType="begin"/>
      </w:r>
      <w:r>
        <w:instrText xml:space="preserve"> PAGEREF _Toc106889420 \h </w:instrText>
      </w:r>
      <w:r>
        <w:fldChar w:fldCharType="separate"/>
      </w:r>
      <w:r>
        <w:t>492</w:t>
      </w:r>
      <w:r>
        <w:fldChar w:fldCharType="end"/>
      </w:r>
    </w:p>
    <w:p w14:paraId="596518B7" w14:textId="77777777" w:rsidR="008F588F" w:rsidRPr="005131F4" w:rsidRDefault="008F588F">
      <w:pPr>
        <w:pStyle w:val="TOC5"/>
        <w:rPr>
          <w:rFonts w:ascii="Calibri" w:hAnsi="Calibri"/>
          <w:sz w:val="22"/>
          <w:szCs w:val="22"/>
          <w:lang w:eastAsia="en-GB"/>
        </w:rPr>
      </w:pPr>
      <w:r>
        <w:t>7.12.1.2.3</w:t>
      </w:r>
      <w:r>
        <w:tab/>
        <w:t>ABNF</w:t>
      </w:r>
      <w:r>
        <w:tab/>
      </w:r>
      <w:r>
        <w:fldChar w:fldCharType="begin"/>
      </w:r>
      <w:r>
        <w:instrText xml:space="preserve"> PAGEREF _Toc106889421 \h </w:instrText>
      </w:r>
      <w:r>
        <w:fldChar w:fldCharType="separate"/>
      </w:r>
      <w:r>
        <w:t>492</w:t>
      </w:r>
      <w:r>
        <w:fldChar w:fldCharType="end"/>
      </w:r>
    </w:p>
    <w:p w14:paraId="16720F55" w14:textId="77777777" w:rsidR="008F588F" w:rsidRPr="005131F4" w:rsidRDefault="008F588F">
      <w:pPr>
        <w:pStyle w:val="TOC5"/>
        <w:rPr>
          <w:rFonts w:ascii="Calibri" w:hAnsi="Calibri"/>
          <w:sz w:val="22"/>
          <w:szCs w:val="22"/>
          <w:lang w:eastAsia="en-GB"/>
        </w:rPr>
      </w:pPr>
      <w:r>
        <w:t>7.12.1.2.4</w:t>
      </w:r>
      <w:r>
        <w:tab/>
        <w:t>IANA registration template</w:t>
      </w:r>
      <w:r>
        <w:tab/>
      </w:r>
      <w:r>
        <w:fldChar w:fldCharType="begin"/>
      </w:r>
      <w:r>
        <w:instrText xml:space="preserve"> PAGEREF _Toc106889422 \h </w:instrText>
      </w:r>
      <w:r>
        <w:fldChar w:fldCharType="separate"/>
      </w:r>
      <w:r>
        <w:t>492</w:t>
      </w:r>
      <w:r>
        <w:fldChar w:fldCharType="end"/>
      </w:r>
    </w:p>
    <w:p w14:paraId="30C2E41B" w14:textId="77777777" w:rsidR="008F588F" w:rsidRPr="005131F4" w:rsidRDefault="008F588F">
      <w:pPr>
        <w:pStyle w:val="TOC4"/>
        <w:rPr>
          <w:rFonts w:ascii="Calibri" w:hAnsi="Calibri"/>
          <w:sz w:val="22"/>
          <w:szCs w:val="22"/>
          <w:lang w:eastAsia="en-GB"/>
        </w:rPr>
      </w:pPr>
      <w:r>
        <w:t>7.12.1.3</w:t>
      </w:r>
      <w:r>
        <w:tab/>
        <w:t>Implementation details and examples</w:t>
      </w:r>
      <w:r>
        <w:tab/>
      </w:r>
      <w:r>
        <w:fldChar w:fldCharType="begin"/>
      </w:r>
      <w:r>
        <w:instrText xml:space="preserve"> PAGEREF _Toc106889423 \h </w:instrText>
      </w:r>
      <w:r>
        <w:fldChar w:fldCharType="separate"/>
      </w:r>
      <w:r>
        <w:t>494</w:t>
      </w:r>
      <w:r>
        <w:fldChar w:fldCharType="end"/>
      </w:r>
    </w:p>
    <w:p w14:paraId="3FB5AA70" w14:textId="77777777" w:rsidR="008F588F" w:rsidRPr="005131F4" w:rsidRDefault="008F588F">
      <w:pPr>
        <w:pStyle w:val="TOC3"/>
        <w:rPr>
          <w:rFonts w:ascii="Calibri" w:hAnsi="Calibri"/>
          <w:sz w:val="22"/>
          <w:szCs w:val="22"/>
          <w:lang w:eastAsia="en-GB"/>
        </w:rPr>
      </w:pPr>
      <w:r>
        <w:t>7.12.2</w:t>
      </w:r>
      <w:r>
        <w:tab/>
        <w:t>g.3gpp.current-location-discovery info package and request-for-current-location body</w:t>
      </w:r>
      <w:r>
        <w:tab/>
      </w:r>
      <w:r>
        <w:fldChar w:fldCharType="begin"/>
      </w:r>
      <w:r>
        <w:instrText xml:space="preserve"> PAGEREF _Toc106889424 \h </w:instrText>
      </w:r>
      <w:r>
        <w:fldChar w:fldCharType="separate"/>
      </w:r>
      <w:r>
        <w:t>494</w:t>
      </w:r>
      <w:r>
        <w:fldChar w:fldCharType="end"/>
      </w:r>
    </w:p>
    <w:p w14:paraId="3758613B" w14:textId="77777777" w:rsidR="008F588F" w:rsidRPr="005131F4" w:rsidRDefault="008F588F">
      <w:pPr>
        <w:pStyle w:val="TOC4"/>
        <w:rPr>
          <w:rFonts w:ascii="Calibri" w:hAnsi="Calibri"/>
          <w:sz w:val="22"/>
          <w:szCs w:val="22"/>
          <w:lang w:eastAsia="en-GB"/>
        </w:rPr>
      </w:pPr>
      <w:r>
        <w:t>7.12.2.1</w:t>
      </w:r>
      <w:r>
        <w:tab/>
        <w:t>g.3gpp.current-location-discovery info package</w:t>
      </w:r>
      <w:r>
        <w:tab/>
      </w:r>
      <w:r>
        <w:fldChar w:fldCharType="begin"/>
      </w:r>
      <w:r>
        <w:instrText xml:space="preserve"> PAGEREF _Toc106889425 \h </w:instrText>
      </w:r>
      <w:r>
        <w:fldChar w:fldCharType="separate"/>
      </w:r>
      <w:r>
        <w:t>494</w:t>
      </w:r>
      <w:r>
        <w:fldChar w:fldCharType="end"/>
      </w:r>
    </w:p>
    <w:p w14:paraId="5496E667" w14:textId="77777777" w:rsidR="008F588F" w:rsidRPr="005131F4" w:rsidRDefault="008F588F">
      <w:pPr>
        <w:pStyle w:val="TOC5"/>
        <w:rPr>
          <w:rFonts w:ascii="Calibri" w:hAnsi="Calibri"/>
          <w:sz w:val="22"/>
          <w:szCs w:val="22"/>
          <w:lang w:eastAsia="en-GB"/>
        </w:rPr>
      </w:pPr>
      <w:r>
        <w:t>7.12.2.1.1</w:t>
      </w:r>
      <w:r>
        <w:tab/>
        <w:t>General</w:t>
      </w:r>
      <w:r>
        <w:tab/>
      </w:r>
      <w:r>
        <w:fldChar w:fldCharType="begin"/>
      </w:r>
      <w:r>
        <w:instrText xml:space="preserve"> PAGEREF _Toc106889426 \h </w:instrText>
      </w:r>
      <w:r>
        <w:fldChar w:fldCharType="separate"/>
      </w:r>
      <w:r>
        <w:t>494</w:t>
      </w:r>
      <w:r>
        <w:fldChar w:fldCharType="end"/>
      </w:r>
    </w:p>
    <w:p w14:paraId="3C11F2AE" w14:textId="77777777" w:rsidR="008F588F" w:rsidRPr="005131F4" w:rsidRDefault="008F588F">
      <w:pPr>
        <w:pStyle w:val="TOC5"/>
        <w:rPr>
          <w:rFonts w:ascii="Calibri" w:hAnsi="Calibri"/>
          <w:sz w:val="22"/>
          <w:szCs w:val="22"/>
          <w:lang w:eastAsia="en-GB"/>
        </w:rPr>
      </w:pPr>
      <w:r>
        <w:t>7.12.2.1.2</w:t>
      </w:r>
      <w:r>
        <w:tab/>
        <w:t>Overall description</w:t>
      </w:r>
      <w:r>
        <w:tab/>
      </w:r>
      <w:r>
        <w:fldChar w:fldCharType="begin"/>
      </w:r>
      <w:r>
        <w:instrText xml:space="preserve"> PAGEREF _Toc106889427 \h </w:instrText>
      </w:r>
      <w:r>
        <w:fldChar w:fldCharType="separate"/>
      </w:r>
      <w:r>
        <w:t>494</w:t>
      </w:r>
      <w:r>
        <w:fldChar w:fldCharType="end"/>
      </w:r>
    </w:p>
    <w:p w14:paraId="1797E151" w14:textId="77777777" w:rsidR="008F588F" w:rsidRPr="005131F4" w:rsidRDefault="008F588F">
      <w:pPr>
        <w:pStyle w:val="TOC5"/>
        <w:rPr>
          <w:rFonts w:ascii="Calibri" w:hAnsi="Calibri"/>
          <w:sz w:val="22"/>
          <w:szCs w:val="22"/>
          <w:lang w:eastAsia="en-GB"/>
        </w:rPr>
      </w:pPr>
      <w:r>
        <w:t>7.12.2.1.3</w:t>
      </w:r>
      <w:r>
        <w:tab/>
        <w:t>Applicability</w:t>
      </w:r>
      <w:r>
        <w:tab/>
      </w:r>
      <w:r>
        <w:fldChar w:fldCharType="begin"/>
      </w:r>
      <w:r>
        <w:instrText xml:space="preserve"> PAGEREF _Toc106889428 \h </w:instrText>
      </w:r>
      <w:r>
        <w:fldChar w:fldCharType="separate"/>
      </w:r>
      <w:r>
        <w:t>494</w:t>
      </w:r>
      <w:r>
        <w:fldChar w:fldCharType="end"/>
      </w:r>
    </w:p>
    <w:p w14:paraId="38ABADAD" w14:textId="77777777" w:rsidR="008F588F" w:rsidRPr="005131F4" w:rsidRDefault="008F588F">
      <w:pPr>
        <w:pStyle w:val="TOC5"/>
        <w:rPr>
          <w:rFonts w:ascii="Calibri" w:hAnsi="Calibri"/>
          <w:sz w:val="22"/>
          <w:szCs w:val="22"/>
          <w:lang w:eastAsia="en-GB"/>
        </w:rPr>
      </w:pPr>
      <w:r>
        <w:t>7.12.2.1.4</w:t>
      </w:r>
      <w:r>
        <w:tab/>
        <w:t>Info package name</w:t>
      </w:r>
      <w:r>
        <w:tab/>
      </w:r>
      <w:r>
        <w:fldChar w:fldCharType="begin"/>
      </w:r>
      <w:r>
        <w:instrText xml:space="preserve"> PAGEREF _Toc106889429 \h </w:instrText>
      </w:r>
      <w:r>
        <w:fldChar w:fldCharType="separate"/>
      </w:r>
      <w:r>
        <w:t>495</w:t>
      </w:r>
      <w:r>
        <w:fldChar w:fldCharType="end"/>
      </w:r>
    </w:p>
    <w:p w14:paraId="2D32AA1A" w14:textId="77777777" w:rsidR="008F588F" w:rsidRPr="005131F4" w:rsidRDefault="008F588F">
      <w:pPr>
        <w:pStyle w:val="TOC5"/>
        <w:rPr>
          <w:rFonts w:ascii="Calibri" w:hAnsi="Calibri"/>
          <w:sz w:val="22"/>
          <w:szCs w:val="22"/>
          <w:lang w:eastAsia="en-GB"/>
        </w:rPr>
      </w:pPr>
      <w:r>
        <w:t>7.12.2.1.5</w:t>
      </w:r>
      <w:r>
        <w:tab/>
        <w:t>Info package parameters</w:t>
      </w:r>
      <w:r>
        <w:tab/>
      </w:r>
      <w:r>
        <w:fldChar w:fldCharType="begin"/>
      </w:r>
      <w:r>
        <w:instrText xml:space="preserve"> PAGEREF _Toc106889430 \h </w:instrText>
      </w:r>
      <w:r>
        <w:fldChar w:fldCharType="separate"/>
      </w:r>
      <w:r>
        <w:t>495</w:t>
      </w:r>
      <w:r>
        <w:fldChar w:fldCharType="end"/>
      </w:r>
    </w:p>
    <w:p w14:paraId="0BB482A3" w14:textId="77777777" w:rsidR="008F588F" w:rsidRPr="005131F4" w:rsidRDefault="008F588F">
      <w:pPr>
        <w:pStyle w:val="TOC5"/>
        <w:rPr>
          <w:rFonts w:ascii="Calibri" w:hAnsi="Calibri"/>
          <w:sz w:val="22"/>
          <w:szCs w:val="22"/>
          <w:lang w:eastAsia="en-GB"/>
        </w:rPr>
      </w:pPr>
      <w:r>
        <w:t>7.12.2.1.6</w:t>
      </w:r>
      <w:r>
        <w:tab/>
        <w:t>SIP option tags</w:t>
      </w:r>
      <w:r>
        <w:tab/>
      </w:r>
      <w:r>
        <w:fldChar w:fldCharType="begin"/>
      </w:r>
      <w:r>
        <w:instrText xml:space="preserve"> PAGEREF _Toc106889431 \h </w:instrText>
      </w:r>
      <w:r>
        <w:fldChar w:fldCharType="separate"/>
      </w:r>
      <w:r>
        <w:t>495</w:t>
      </w:r>
      <w:r>
        <w:fldChar w:fldCharType="end"/>
      </w:r>
    </w:p>
    <w:p w14:paraId="27045CDE" w14:textId="77777777" w:rsidR="008F588F" w:rsidRPr="005131F4" w:rsidRDefault="008F588F">
      <w:pPr>
        <w:pStyle w:val="TOC5"/>
        <w:rPr>
          <w:rFonts w:ascii="Calibri" w:hAnsi="Calibri"/>
          <w:sz w:val="22"/>
          <w:szCs w:val="22"/>
          <w:lang w:eastAsia="en-GB"/>
        </w:rPr>
      </w:pPr>
      <w:r>
        <w:t>7.12.2.1.7</w:t>
      </w:r>
      <w:r>
        <w:tab/>
        <w:t>INFO message body parts</w:t>
      </w:r>
      <w:r>
        <w:tab/>
      </w:r>
      <w:r>
        <w:fldChar w:fldCharType="begin"/>
      </w:r>
      <w:r>
        <w:instrText xml:space="preserve"> PAGEREF _Toc106889432 \h </w:instrText>
      </w:r>
      <w:r>
        <w:fldChar w:fldCharType="separate"/>
      </w:r>
      <w:r>
        <w:t>495</w:t>
      </w:r>
      <w:r>
        <w:fldChar w:fldCharType="end"/>
      </w:r>
    </w:p>
    <w:p w14:paraId="6D6B6638" w14:textId="77777777" w:rsidR="008F588F" w:rsidRPr="005131F4" w:rsidRDefault="008F588F">
      <w:pPr>
        <w:pStyle w:val="TOC5"/>
        <w:rPr>
          <w:rFonts w:ascii="Calibri" w:hAnsi="Calibri"/>
          <w:sz w:val="22"/>
          <w:szCs w:val="22"/>
          <w:lang w:eastAsia="en-GB"/>
        </w:rPr>
      </w:pPr>
      <w:r>
        <w:t>7.12.2.1.8</w:t>
      </w:r>
      <w:r>
        <w:tab/>
        <w:t>Info package usage restrictions</w:t>
      </w:r>
      <w:r>
        <w:tab/>
      </w:r>
      <w:r>
        <w:fldChar w:fldCharType="begin"/>
      </w:r>
      <w:r>
        <w:instrText xml:space="preserve"> PAGEREF _Toc106889433 \h </w:instrText>
      </w:r>
      <w:r>
        <w:fldChar w:fldCharType="separate"/>
      </w:r>
      <w:r>
        <w:t>495</w:t>
      </w:r>
      <w:r>
        <w:fldChar w:fldCharType="end"/>
      </w:r>
    </w:p>
    <w:p w14:paraId="4C3D6DAD" w14:textId="77777777" w:rsidR="008F588F" w:rsidRPr="005131F4" w:rsidRDefault="008F588F">
      <w:pPr>
        <w:pStyle w:val="TOC5"/>
        <w:rPr>
          <w:rFonts w:ascii="Calibri" w:hAnsi="Calibri"/>
          <w:sz w:val="22"/>
          <w:szCs w:val="22"/>
          <w:lang w:eastAsia="en-GB"/>
        </w:rPr>
      </w:pPr>
      <w:r>
        <w:t>7.12.2.1.9</w:t>
      </w:r>
      <w:r>
        <w:tab/>
        <w:t>Rate of INFO requests</w:t>
      </w:r>
      <w:r>
        <w:tab/>
      </w:r>
      <w:r>
        <w:fldChar w:fldCharType="begin"/>
      </w:r>
      <w:r>
        <w:instrText xml:space="preserve"> PAGEREF _Toc106889434 \h </w:instrText>
      </w:r>
      <w:r>
        <w:fldChar w:fldCharType="separate"/>
      </w:r>
      <w:r>
        <w:t>495</w:t>
      </w:r>
      <w:r>
        <w:fldChar w:fldCharType="end"/>
      </w:r>
    </w:p>
    <w:p w14:paraId="6BA55F16" w14:textId="77777777" w:rsidR="008F588F" w:rsidRPr="005131F4" w:rsidRDefault="008F588F">
      <w:pPr>
        <w:pStyle w:val="TOC5"/>
        <w:rPr>
          <w:rFonts w:ascii="Calibri" w:hAnsi="Calibri"/>
          <w:sz w:val="22"/>
          <w:szCs w:val="22"/>
          <w:lang w:eastAsia="en-GB"/>
        </w:rPr>
      </w:pPr>
      <w:r>
        <w:t>7.12.2.1.10</w:t>
      </w:r>
      <w:r>
        <w:tab/>
        <w:t>Info package security considerations</w:t>
      </w:r>
      <w:r>
        <w:tab/>
      </w:r>
      <w:r>
        <w:fldChar w:fldCharType="begin"/>
      </w:r>
      <w:r>
        <w:instrText xml:space="preserve"> PAGEREF _Toc106889435 \h </w:instrText>
      </w:r>
      <w:r>
        <w:fldChar w:fldCharType="separate"/>
      </w:r>
      <w:r>
        <w:t>495</w:t>
      </w:r>
      <w:r>
        <w:fldChar w:fldCharType="end"/>
      </w:r>
    </w:p>
    <w:p w14:paraId="423DB5A5" w14:textId="77777777" w:rsidR="008F588F" w:rsidRPr="005131F4" w:rsidRDefault="008F588F">
      <w:pPr>
        <w:pStyle w:val="TOC4"/>
        <w:rPr>
          <w:rFonts w:ascii="Calibri" w:hAnsi="Calibri"/>
          <w:sz w:val="22"/>
          <w:szCs w:val="22"/>
          <w:lang w:eastAsia="en-GB"/>
        </w:rPr>
      </w:pPr>
      <w:r>
        <w:t>7.12.2.2</w:t>
      </w:r>
      <w:r>
        <w:tab/>
        <w:t>Request-for-current-location body</w:t>
      </w:r>
      <w:r>
        <w:tab/>
      </w:r>
      <w:r>
        <w:fldChar w:fldCharType="begin"/>
      </w:r>
      <w:r>
        <w:instrText xml:space="preserve"> PAGEREF _Toc106889436 \h </w:instrText>
      </w:r>
      <w:r>
        <w:fldChar w:fldCharType="separate"/>
      </w:r>
      <w:r>
        <w:t>496</w:t>
      </w:r>
      <w:r>
        <w:fldChar w:fldCharType="end"/>
      </w:r>
    </w:p>
    <w:p w14:paraId="546E4F16" w14:textId="77777777" w:rsidR="008F588F" w:rsidRPr="005131F4" w:rsidRDefault="008F588F">
      <w:pPr>
        <w:pStyle w:val="TOC5"/>
        <w:rPr>
          <w:rFonts w:ascii="Calibri" w:hAnsi="Calibri"/>
          <w:sz w:val="22"/>
          <w:szCs w:val="22"/>
          <w:lang w:eastAsia="en-GB"/>
        </w:rPr>
      </w:pPr>
      <w:r>
        <w:t>7.12.2.2.1</w:t>
      </w:r>
      <w:r>
        <w:tab/>
        <w:t>General</w:t>
      </w:r>
      <w:r>
        <w:tab/>
      </w:r>
      <w:r>
        <w:fldChar w:fldCharType="begin"/>
      </w:r>
      <w:r>
        <w:instrText xml:space="preserve"> PAGEREF _Toc106889437 \h </w:instrText>
      </w:r>
      <w:r>
        <w:fldChar w:fldCharType="separate"/>
      </w:r>
      <w:r>
        <w:t>496</w:t>
      </w:r>
      <w:r>
        <w:fldChar w:fldCharType="end"/>
      </w:r>
    </w:p>
    <w:p w14:paraId="26DCD829" w14:textId="77777777" w:rsidR="008F588F" w:rsidRPr="005131F4" w:rsidRDefault="008F588F">
      <w:pPr>
        <w:pStyle w:val="TOC5"/>
        <w:rPr>
          <w:rFonts w:ascii="Calibri" w:hAnsi="Calibri"/>
          <w:sz w:val="22"/>
          <w:szCs w:val="22"/>
          <w:lang w:eastAsia="en-GB"/>
        </w:rPr>
      </w:pPr>
      <w:r>
        <w:t>7.12.2.2.2</w:t>
      </w:r>
      <w:r>
        <w:tab/>
        <w:t>XML schema</w:t>
      </w:r>
      <w:r>
        <w:tab/>
      </w:r>
      <w:r>
        <w:fldChar w:fldCharType="begin"/>
      </w:r>
      <w:r>
        <w:instrText xml:space="preserve"> PAGEREF _Toc106889438 \h </w:instrText>
      </w:r>
      <w:r>
        <w:fldChar w:fldCharType="separate"/>
      </w:r>
      <w:r>
        <w:t>496</w:t>
      </w:r>
      <w:r>
        <w:fldChar w:fldCharType="end"/>
      </w:r>
    </w:p>
    <w:p w14:paraId="015D5638" w14:textId="77777777" w:rsidR="008F588F" w:rsidRPr="005131F4" w:rsidRDefault="008F588F">
      <w:pPr>
        <w:pStyle w:val="TOC5"/>
        <w:rPr>
          <w:rFonts w:ascii="Calibri" w:hAnsi="Calibri"/>
          <w:sz w:val="22"/>
          <w:szCs w:val="22"/>
          <w:lang w:eastAsia="en-GB"/>
        </w:rPr>
      </w:pPr>
      <w:r>
        <w:t>7.12.2.2.3</w:t>
      </w:r>
      <w:r>
        <w:tab/>
        <w:t>Additional syntax rules</w:t>
      </w:r>
      <w:r>
        <w:tab/>
      </w:r>
      <w:r>
        <w:fldChar w:fldCharType="begin"/>
      </w:r>
      <w:r>
        <w:instrText xml:space="preserve"> PAGEREF _Toc106889439 \h </w:instrText>
      </w:r>
      <w:r>
        <w:fldChar w:fldCharType="separate"/>
      </w:r>
      <w:r>
        <w:t>497</w:t>
      </w:r>
      <w:r>
        <w:fldChar w:fldCharType="end"/>
      </w:r>
    </w:p>
    <w:p w14:paraId="74C15418" w14:textId="77777777" w:rsidR="008F588F" w:rsidRPr="005131F4" w:rsidRDefault="008F588F">
      <w:pPr>
        <w:pStyle w:val="TOC5"/>
        <w:rPr>
          <w:rFonts w:ascii="Calibri" w:hAnsi="Calibri"/>
          <w:sz w:val="22"/>
          <w:szCs w:val="22"/>
          <w:lang w:eastAsia="en-GB"/>
        </w:rPr>
      </w:pPr>
      <w:r>
        <w:t>7.12.2.2.4</w:t>
      </w:r>
      <w:r>
        <w:tab/>
        <w:t>Semantic</w:t>
      </w:r>
      <w:r>
        <w:tab/>
      </w:r>
      <w:r>
        <w:fldChar w:fldCharType="begin"/>
      </w:r>
      <w:r>
        <w:instrText xml:space="preserve"> PAGEREF _Toc106889440 \h </w:instrText>
      </w:r>
      <w:r>
        <w:fldChar w:fldCharType="separate"/>
      </w:r>
      <w:r>
        <w:t>497</w:t>
      </w:r>
      <w:r>
        <w:fldChar w:fldCharType="end"/>
      </w:r>
    </w:p>
    <w:p w14:paraId="37C40DF0" w14:textId="77777777" w:rsidR="008F588F" w:rsidRPr="005131F4" w:rsidRDefault="008F588F">
      <w:pPr>
        <w:pStyle w:val="TOC5"/>
        <w:rPr>
          <w:rFonts w:ascii="Calibri" w:hAnsi="Calibri"/>
          <w:sz w:val="22"/>
          <w:szCs w:val="22"/>
          <w:lang w:eastAsia="en-GB"/>
        </w:rPr>
      </w:pPr>
      <w:r>
        <w:t>7.12.2.2.5</w:t>
      </w:r>
      <w:r>
        <w:tab/>
      </w:r>
      <w:r>
        <w:rPr>
          <w:lang w:eastAsia="zh-CN"/>
        </w:rPr>
        <w:t>IANA registration</w:t>
      </w:r>
      <w:r>
        <w:tab/>
      </w:r>
      <w:r>
        <w:fldChar w:fldCharType="begin"/>
      </w:r>
      <w:r>
        <w:instrText xml:space="preserve"> PAGEREF _Toc106889441 \h </w:instrText>
      </w:r>
      <w:r>
        <w:fldChar w:fldCharType="separate"/>
      </w:r>
      <w:r>
        <w:t>497</w:t>
      </w:r>
      <w:r>
        <w:fldChar w:fldCharType="end"/>
      </w:r>
    </w:p>
    <w:p w14:paraId="775780E2" w14:textId="77777777" w:rsidR="008F588F" w:rsidRPr="005131F4" w:rsidRDefault="008F588F">
      <w:pPr>
        <w:pStyle w:val="TOC2"/>
        <w:rPr>
          <w:rFonts w:ascii="Calibri" w:hAnsi="Calibri"/>
          <w:sz w:val="22"/>
          <w:szCs w:val="22"/>
          <w:lang w:eastAsia="en-GB"/>
        </w:rPr>
      </w:pPr>
      <w:r>
        <w:t>7.13</w:t>
      </w:r>
      <w:r>
        <w:tab/>
        <w:t>JSON Web Token claims defined within the present document</w:t>
      </w:r>
      <w:r>
        <w:tab/>
      </w:r>
      <w:r>
        <w:fldChar w:fldCharType="begin"/>
      </w:r>
      <w:r>
        <w:instrText xml:space="preserve"> PAGEREF _Toc106889442 \h </w:instrText>
      </w:r>
      <w:r>
        <w:fldChar w:fldCharType="separate"/>
      </w:r>
      <w:r>
        <w:t>499</w:t>
      </w:r>
      <w:r>
        <w:fldChar w:fldCharType="end"/>
      </w:r>
    </w:p>
    <w:p w14:paraId="72F84FFD" w14:textId="77777777" w:rsidR="008F588F" w:rsidRPr="005131F4" w:rsidRDefault="008F588F">
      <w:pPr>
        <w:pStyle w:val="TOC3"/>
        <w:rPr>
          <w:rFonts w:ascii="Calibri" w:hAnsi="Calibri"/>
          <w:sz w:val="22"/>
          <w:szCs w:val="22"/>
          <w:lang w:eastAsia="en-GB"/>
        </w:rPr>
      </w:pPr>
      <w:r>
        <w:t>7.13.1</w:t>
      </w:r>
      <w:r>
        <w:tab/>
        <w:t>General</w:t>
      </w:r>
      <w:r>
        <w:tab/>
      </w:r>
      <w:r>
        <w:fldChar w:fldCharType="begin"/>
      </w:r>
      <w:r>
        <w:instrText xml:space="preserve"> PAGEREF _Toc106889443 \h </w:instrText>
      </w:r>
      <w:r>
        <w:fldChar w:fldCharType="separate"/>
      </w:r>
      <w:r>
        <w:t>499</w:t>
      </w:r>
      <w:r>
        <w:fldChar w:fldCharType="end"/>
      </w:r>
    </w:p>
    <w:p w14:paraId="3B21A0B6" w14:textId="77777777" w:rsidR="008F588F" w:rsidRPr="005131F4" w:rsidRDefault="008F588F">
      <w:pPr>
        <w:pStyle w:val="TOC3"/>
        <w:rPr>
          <w:rFonts w:ascii="Calibri" w:hAnsi="Calibri"/>
          <w:sz w:val="22"/>
          <w:szCs w:val="22"/>
          <w:lang w:eastAsia="en-GB"/>
        </w:rPr>
      </w:pPr>
      <w:r>
        <w:t>7.13.2</w:t>
      </w:r>
      <w:r>
        <w:tab/>
        <w:t>3GPP-WAF</w:t>
      </w:r>
      <w:r>
        <w:tab/>
      </w:r>
      <w:r>
        <w:fldChar w:fldCharType="begin"/>
      </w:r>
      <w:r>
        <w:instrText xml:space="preserve"> PAGEREF _Toc106889444 \h </w:instrText>
      </w:r>
      <w:r>
        <w:fldChar w:fldCharType="separate"/>
      </w:r>
      <w:r>
        <w:t>499</w:t>
      </w:r>
      <w:r>
        <w:fldChar w:fldCharType="end"/>
      </w:r>
    </w:p>
    <w:p w14:paraId="141F2D14" w14:textId="77777777" w:rsidR="008F588F" w:rsidRPr="005131F4" w:rsidRDefault="008F588F">
      <w:pPr>
        <w:pStyle w:val="TOC3"/>
        <w:rPr>
          <w:rFonts w:ascii="Calibri" w:hAnsi="Calibri"/>
          <w:sz w:val="22"/>
          <w:szCs w:val="22"/>
          <w:lang w:eastAsia="en-GB"/>
        </w:rPr>
      </w:pPr>
      <w:r>
        <w:t>7.13.3</w:t>
      </w:r>
      <w:r>
        <w:tab/>
        <w:t>3GPP-WWSF</w:t>
      </w:r>
      <w:r>
        <w:tab/>
      </w:r>
      <w:r>
        <w:fldChar w:fldCharType="begin"/>
      </w:r>
      <w:r>
        <w:instrText xml:space="preserve"> PAGEREF _Toc106889445 \h </w:instrText>
      </w:r>
      <w:r>
        <w:fldChar w:fldCharType="separate"/>
      </w:r>
      <w:r>
        <w:t>499</w:t>
      </w:r>
      <w:r>
        <w:fldChar w:fldCharType="end"/>
      </w:r>
    </w:p>
    <w:p w14:paraId="0B110C45" w14:textId="77777777" w:rsidR="008F588F" w:rsidRPr="005131F4" w:rsidRDefault="008F588F">
      <w:pPr>
        <w:pStyle w:val="TOC3"/>
        <w:rPr>
          <w:rFonts w:ascii="Calibri" w:hAnsi="Calibri"/>
          <w:sz w:val="22"/>
          <w:szCs w:val="22"/>
          <w:lang w:eastAsia="en-GB"/>
        </w:rPr>
      </w:pPr>
      <w:r>
        <w:t>7.13.4</w:t>
      </w:r>
      <w:r>
        <w:tab/>
        <w:t>identityHeader</w:t>
      </w:r>
      <w:r>
        <w:tab/>
      </w:r>
      <w:r>
        <w:fldChar w:fldCharType="begin"/>
      </w:r>
      <w:r>
        <w:instrText xml:space="preserve"> PAGEREF _Toc106889446 \h </w:instrText>
      </w:r>
      <w:r>
        <w:fldChar w:fldCharType="separate"/>
      </w:r>
      <w:r>
        <w:t>499</w:t>
      </w:r>
      <w:r>
        <w:fldChar w:fldCharType="end"/>
      </w:r>
    </w:p>
    <w:p w14:paraId="281068CB" w14:textId="77777777" w:rsidR="008F588F" w:rsidRPr="005131F4" w:rsidRDefault="008F588F">
      <w:pPr>
        <w:pStyle w:val="TOC3"/>
        <w:rPr>
          <w:rFonts w:ascii="Calibri" w:hAnsi="Calibri"/>
          <w:sz w:val="22"/>
          <w:szCs w:val="22"/>
          <w:lang w:eastAsia="en-GB"/>
        </w:rPr>
      </w:pPr>
      <w:r>
        <w:t>7.13.5</w:t>
      </w:r>
      <w:r>
        <w:tab/>
        <w:t>verstatValue</w:t>
      </w:r>
      <w:r>
        <w:tab/>
      </w:r>
      <w:r>
        <w:fldChar w:fldCharType="begin"/>
      </w:r>
      <w:r>
        <w:instrText xml:space="preserve"> PAGEREF _Toc106889447 \h </w:instrText>
      </w:r>
      <w:r>
        <w:fldChar w:fldCharType="separate"/>
      </w:r>
      <w:r>
        <w:t>499</w:t>
      </w:r>
      <w:r>
        <w:fldChar w:fldCharType="end"/>
      </w:r>
    </w:p>
    <w:p w14:paraId="1890F04A" w14:textId="77777777" w:rsidR="008F588F" w:rsidRPr="005131F4" w:rsidRDefault="008F588F">
      <w:pPr>
        <w:pStyle w:val="TOC3"/>
        <w:rPr>
          <w:rFonts w:ascii="Calibri" w:hAnsi="Calibri"/>
          <w:sz w:val="22"/>
          <w:szCs w:val="22"/>
          <w:lang w:eastAsia="en-GB"/>
        </w:rPr>
      </w:pPr>
      <w:r>
        <w:t>7.13.6</w:t>
      </w:r>
      <w:r>
        <w:tab/>
        <w:t>identityHeaders</w:t>
      </w:r>
      <w:r>
        <w:tab/>
      </w:r>
      <w:r>
        <w:fldChar w:fldCharType="begin"/>
      </w:r>
      <w:r>
        <w:instrText xml:space="preserve"> PAGEREF _Toc106889448 \h </w:instrText>
      </w:r>
      <w:r>
        <w:fldChar w:fldCharType="separate"/>
      </w:r>
      <w:r>
        <w:t>500</w:t>
      </w:r>
      <w:r>
        <w:fldChar w:fldCharType="end"/>
      </w:r>
    </w:p>
    <w:p w14:paraId="0B5F17BC" w14:textId="77777777" w:rsidR="008F588F" w:rsidRPr="005131F4" w:rsidRDefault="008F588F">
      <w:pPr>
        <w:pStyle w:val="TOC3"/>
        <w:rPr>
          <w:rFonts w:ascii="Calibri" w:hAnsi="Calibri"/>
          <w:sz w:val="22"/>
          <w:szCs w:val="22"/>
          <w:lang w:eastAsia="en-GB"/>
        </w:rPr>
      </w:pPr>
      <w:r>
        <w:t>7.13.7</w:t>
      </w:r>
      <w:r>
        <w:tab/>
        <w:t>divResult</w:t>
      </w:r>
      <w:r>
        <w:tab/>
      </w:r>
      <w:r>
        <w:fldChar w:fldCharType="begin"/>
      </w:r>
      <w:r>
        <w:instrText xml:space="preserve"> PAGEREF _Toc106889449 \h </w:instrText>
      </w:r>
      <w:r>
        <w:fldChar w:fldCharType="separate"/>
      </w:r>
      <w:r>
        <w:t>500</w:t>
      </w:r>
      <w:r>
        <w:fldChar w:fldCharType="end"/>
      </w:r>
    </w:p>
    <w:p w14:paraId="5A1E3A66" w14:textId="77777777" w:rsidR="008F588F" w:rsidRPr="005131F4" w:rsidRDefault="008F588F">
      <w:pPr>
        <w:pStyle w:val="TOC3"/>
        <w:rPr>
          <w:rFonts w:ascii="Calibri" w:hAnsi="Calibri"/>
          <w:sz w:val="22"/>
          <w:szCs w:val="22"/>
          <w:lang w:eastAsia="en-GB"/>
        </w:rPr>
      </w:pPr>
      <w:r>
        <w:t>7.13.8</w:t>
      </w:r>
      <w:r>
        <w:tab/>
        <w:t>verstatPriority</w:t>
      </w:r>
      <w:r>
        <w:tab/>
      </w:r>
      <w:r>
        <w:fldChar w:fldCharType="begin"/>
      </w:r>
      <w:r>
        <w:instrText xml:space="preserve"> PAGEREF _Toc106889450 \h </w:instrText>
      </w:r>
      <w:r>
        <w:fldChar w:fldCharType="separate"/>
      </w:r>
      <w:r>
        <w:t>500</w:t>
      </w:r>
      <w:r>
        <w:fldChar w:fldCharType="end"/>
      </w:r>
    </w:p>
    <w:p w14:paraId="54B3303F" w14:textId="77777777" w:rsidR="008F588F" w:rsidRPr="005131F4" w:rsidRDefault="008F588F">
      <w:pPr>
        <w:pStyle w:val="TOC2"/>
        <w:rPr>
          <w:rFonts w:ascii="Calibri" w:hAnsi="Calibri"/>
          <w:sz w:val="22"/>
          <w:szCs w:val="22"/>
          <w:lang w:eastAsia="en-GB"/>
        </w:rPr>
      </w:pPr>
      <w:r>
        <w:t>7.14</w:t>
      </w:r>
      <w:r>
        <w:tab/>
        <w:t>Dialog event package extensions defined within the present document</w:t>
      </w:r>
      <w:r>
        <w:tab/>
      </w:r>
      <w:r>
        <w:fldChar w:fldCharType="begin"/>
      </w:r>
      <w:r>
        <w:instrText xml:space="preserve"> PAGEREF _Toc106889451 \h </w:instrText>
      </w:r>
      <w:r>
        <w:fldChar w:fldCharType="separate"/>
      </w:r>
      <w:r>
        <w:t>500</w:t>
      </w:r>
      <w:r>
        <w:fldChar w:fldCharType="end"/>
      </w:r>
    </w:p>
    <w:p w14:paraId="794ECEE1" w14:textId="77777777" w:rsidR="008F588F" w:rsidRPr="005131F4" w:rsidRDefault="008F588F">
      <w:pPr>
        <w:pStyle w:val="TOC3"/>
        <w:rPr>
          <w:rFonts w:ascii="Calibri" w:hAnsi="Calibri"/>
          <w:sz w:val="22"/>
          <w:szCs w:val="22"/>
          <w:lang w:eastAsia="en-GB"/>
        </w:rPr>
      </w:pPr>
      <w:r>
        <w:t>7.14.1</w:t>
      </w:r>
      <w:r>
        <w:tab/>
        <w:t>General</w:t>
      </w:r>
      <w:r>
        <w:tab/>
      </w:r>
      <w:r>
        <w:fldChar w:fldCharType="begin"/>
      </w:r>
      <w:r>
        <w:instrText xml:space="preserve"> PAGEREF _Toc106889452 \h </w:instrText>
      </w:r>
      <w:r>
        <w:fldChar w:fldCharType="separate"/>
      </w:r>
      <w:r>
        <w:t>500</w:t>
      </w:r>
      <w:r>
        <w:fldChar w:fldCharType="end"/>
      </w:r>
    </w:p>
    <w:p w14:paraId="5F638074" w14:textId="77777777" w:rsidR="008F588F" w:rsidRPr="005131F4" w:rsidRDefault="008F588F">
      <w:pPr>
        <w:pStyle w:val="TOC3"/>
        <w:rPr>
          <w:rFonts w:ascii="Calibri" w:hAnsi="Calibri"/>
          <w:sz w:val="22"/>
          <w:szCs w:val="22"/>
          <w:lang w:eastAsia="en-GB"/>
        </w:rPr>
      </w:pPr>
      <w:r>
        <w:t>7.14.2</w:t>
      </w:r>
      <w:r>
        <w:tab/>
        <w:t>Dialog event package extension to transport UE identity information</w:t>
      </w:r>
      <w:r>
        <w:tab/>
      </w:r>
      <w:r>
        <w:fldChar w:fldCharType="begin"/>
      </w:r>
      <w:r>
        <w:instrText xml:space="preserve"> PAGEREF _Toc106889453 \h </w:instrText>
      </w:r>
      <w:r>
        <w:fldChar w:fldCharType="separate"/>
      </w:r>
      <w:r>
        <w:t>500</w:t>
      </w:r>
      <w:r>
        <w:fldChar w:fldCharType="end"/>
      </w:r>
    </w:p>
    <w:p w14:paraId="0743BF94" w14:textId="77777777" w:rsidR="008F588F" w:rsidRPr="005131F4" w:rsidRDefault="008F588F">
      <w:pPr>
        <w:pStyle w:val="TOC4"/>
        <w:rPr>
          <w:rFonts w:ascii="Calibri" w:hAnsi="Calibri"/>
          <w:sz w:val="22"/>
          <w:szCs w:val="22"/>
          <w:lang w:eastAsia="en-GB"/>
        </w:rPr>
      </w:pPr>
      <w:r>
        <w:t>7.14.2.1</w:t>
      </w:r>
      <w:r>
        <w:tab/>
        <w:t>Structure and data semantics</w:t>
      </w:r>
      <w:r>
        <w:tab/>
      </w:r>
      <w:r>
        <w:fldChar w:fldCharType="begin"/>
      </w:r>
      <w:r>
        <w:instrText xml:space="preserve"> PAGEREF _Toc106889454 \h </w:instrText>
      </w:r>
      <w:r>
        <w:fldChar w:fldCharType="separate"/>
      </w:r>
      <w:r>
        <w:t>500</w:t>
      </w:r>
      <w:r>
        <w:fldChar w:fldCharType="end"/>
      </w:r>
    </w:p>
    <w:p w14:paraId="4D1957A6" w14:textId="77777777" w:rsidR="008F588F" w:rsidRPr="005131F4" w:rsidRDefault="008F588F">
      <w:pPr>
        <w:pStyle w:val="TOC4"/>
        <w:rPr>
          <w:rFonts w:ascii="Calibri" w:hAnsi="Calibri"/>
          <w:sz w:val="22"/>
          <w:szCs w:val="22"/>
          <w:lang w:eastAsia="en-GB"/>
        </w:rPr>
      </w:pPr>
      <w:r>
        <w:t>7.14.2.2</w:t>
      </w:r>
      <w:r>
        <w:tab/>
        <w:t>XML Schema</w:t>
      </w:r>
      <w:r>
        <w:tab/>
      </w:r>
      <w:r>
        <w:fldChar w:fldCharType="begin"/>
      </w:r>
      <w:r>
        <w:instrText xml:space="preserve"> PAGEREF _Toc106889455 \h </w:instrText>
      </w:r>
      <w:r>
        <w:fldChar w:fldCharType="separate"/>
      </w:r>
      <w:r>
        <w:t>500</w:t>
      </w:r>
      <w:r>
        <w:fldChar w:fldCharType="end"/>
      </w:r>
    </w:p>
    <w:p w14:paraId="60444EB3" w14:textId="77777777" w:rsidR="008F588F" w:rsidRPr="005131F4" w:rsidRDefault="008F588F">
      <w:pPr>
        <w:pStyle w:val="TOC1"/>
        <w:rPr>
          <w:rFonts w:ascii="Calibri" w:hAnsi="Calibri"/>
          <w:szCs w:val="22"/>
          <w:lang w:eastAsia="en-GB"/>
        </w:rPr>
      </w:pPr>
      <w:r>
        <w:t>8</w:t>
      </w:r>
      <w:r>
        <w:tab/>
        <w:t>SIP compression</w:t>
      </w:r>
      <w:r>
        <w:tab/>
      </w:r>
      <w:r>
        <w:fldChar w:fldCharType="begin"/>
      </w:r>
      <w:r>
        <w:instrText xml:space="preserve"> PAGEREF _Toc106889456 \h </w:instrText>
      </w:r>
      <w:r>
        <w:fldChar w:fldCharType="separate"/>
      </w:r>
      <w:r>
        <w:t>501</w:t>
      </w:r>
      <w:r>
        <w:fldChar w:fldCharType="end"/>
      </w:r>
    </w:p>
    <w:p w14:paraId="378C093C" w14:textId="77777777" w:rsidR="008F588F" w:rsidRPr="005131F4" w:rsidRDefault="008F588F">
      <w:pPr>
        <w:pStyle w:val="TOC2"/>
        <w:rPr>
          <w:rFonts w:ascii="Calibri" w:hAnsi="Calibri"/>
          <w:sz w:val="22"/>
          <w:szCs w:val="22"/>
          <w:lang w:eastAsia="en-GB"/>
        </w:rPr>
      </w:pPr>
      <w:r>
        <w:t>8.1</w:t>
      </w:r>
      <w:r>
        <w:tab/>
        <w:t>SIP compression procedures at the UE</w:t>
      </w:r>
      <w:r>
        <w:tab/>
      </w:r>
      <w:r>
        <w:fldChar w:fldCharType="begin"/>
      </w:r>
      <w:r>
        <w:instrText xml:space="preserve"> PAGEREF _Toc106889457 \h </w:instrText>
      </w:r>
      <w:r>
        <w:fldChar w:fldCharType="separate"/>
      </w:r>
      <w:r>
        <w:t>501</w:t>
      </w:r>
      <w:r>
        <w:fldChar w:fldCharType="end"/>
      </w:r>
    </w:p>
    <w:p w14:paraId="124B2555" w14:textId="77777777" w:rsidR="008F588F" w:rsidRPr="005131F4" w:rsidRDefault="008F588F">
      <w:pPr>
        <w:pStyle w:val="TOC3"/>
        <w:rPr>
          <w:rFonts w:ascii="Calibri" w:hAnsi="Calibri"/>
          <w:sz w:val="22"/>
          <w:szCs w:val="22"/>
          <w:lang w:eastAsia="en-GB"/>
        </w:rPr>
      </w:pPr>
      <w:r>
        <w:t>8.1.1</w:t>
      </w:r>
      <w:r>
        <w:tab/>
        <w:t>SIP compression</w:t>
      </w:r>
      <w:r>
        <w:tab/>
      </w:r>
      <w:r>
        <w:fldChar w:fldCharType="begin"/>
      </w:r>
      <w:r>
        <w:instrText xml:space="preserve"> PAGEREF _Toc106889458 \h </w:instrText>
      </w:r>
      <w:r>
        <w:fldChar w:fldCharType="separate"/>
      </w:r>
      <w:r>
        <w:t>501</w:t>
      </w:r>
      <w:r>
        <w:fldChar w:fldCharType="end"/>
      </w:r>
    </w:p>
    <w:p w14:paraId="67E3DBE2" w14:textId="77777777" w:rsidR="008F588F" w:rsidRPr="005131F4" w:rsidRDefault="008F588F">
      <w:pPr>
        <w:pStyle w:val="TOC3"/>
        <w:rPr>
          <w:rFonts w:ascii="Calibri" w:hAnsi="Calibri"/>
          <w:sz w:val="22"/>
          <w:szCs w:val="22"/>
          <w:lang w:eastAsia="en-GB"/>
        </w:rPr>
      </w:pPr>
      <w:r>
        <w:t>8.1.2</w:t>
      </w:r>
      <w:r>
        <w:tab/>
        <w:t>Compression of SIP requests and responses transmitted to the P-CSCF</w:t>
      </w:r>
      <w:r>
        <w:tab/>
      </w:r>
      <w:r>
        <w:fldChar w:fldCharType="begin"/>
      </w:r>
      <w:r>
        <w:instrText xml:space="preserve"> PAGEREF _Toc106889459 \h </w:instrText>
      </w:r>
      <w:r>
        <w:fldChar w:fldCharType="separate"/>
      </w:r>
      <w:r>
        <w:t>502</w:t>
      </w:r>
      <w:r>
        <w:fldChar w:fldCharType="end"/>
      </w:r>
    </w:p>
    <w:p w14:paraId="2B775B2C" w14:textId="77777777" w:rsidR="008F588F" w:rsidRPr="005131F4" w:rsidRDefault="008F588F">
      <w:pPr>
        <w:pStyle w:val="TOC3"/>
        <w:rPr>
          <w:rFonts w:ascii="Calibri" w:hAnsi="Calibri"/>
          <w:sz w:val="22"/>
          <w:szCs w:val="22"/>
          <w:lang w:eastAsia="en-GB"/>
        </w:rPr>
      </w:pPr>
      <w:r>
        <w:t>8.1.3</w:t>
      </w:r>
      <w:r>
        <w:tab/>
        <w:t>Decompression of SIP requests and responses received from the P-CSCF</w:t>
      </w:r>
      <w:r>
        <w:tab/>
      </w:r>
      <w:r>
        <w:fldChar w:fldCharType="begin"/>
      </w:r>
      <w:r>
        <w:instrText xml:space="preserve"> PAGEREF _Toc106889460 \h </w:instrText>
      </w:r>
      <w:r>
        <w:fldChar w:fldCharType="separate"/>
      </w:r>
      <w:r>
        <w:t>502</w:t>
      </w:r>
      <w:r>
        <w:fldChar w:fldCharType="end"/>
      </w:r>
    </w:p>
    <w:p w14:paraId="1CF17A4F" w14:textId="77777777" w:rsidR="008F588F" w:rsidRPr="005131F4" w:rsidRDefault="008F588F">
      <w:pPr>
        <w:pStyle w:val="TOC2"/>
        <w:rPr>
          <w:rFonts w:ascii="Calibri" w:hAnsi="Calibri"/>
          <w:sz w:val="22"/>
          <w:szCs w:val="22"/>
          <w:lang w:eastAsia="en-GB"/>
        </w:rPr>
      </w:pPr>
      <w:r>
        <w:t>8.2</w:t>
      </w:r>
      <w:r>
        <w:tab/>
        <w:t>SIP compression procedures at the P-CSCF</w:t>
      </w:r>
      <w:r>
        <w:tab/>
      </w:r>
      <w:r>
        <w:fldChar w:fldCharType="begin"/>
      </w:r>
      <w:r>
        <w:instrText xml:space="preserve"> PAGEREF _Toc106889461 \h </w:instrText>
      </w:r>
      <w:r>
        <w:fldChar w:fldCharType="separate"/>
      </w:r>
      <w:r>
        <w:t>502</w:t>
      </w:r>
      <w:r>
        <w:fldChar w:fldCharType="end"/>
      </w:r>
    </w:p>
    <w:p w14:paraId="76EDDB93" w14:textId="77777777" w:rsidR="008F588F" w:rsidRPr="005131F4" w:rsidRDefault="008F588F">
      <w:pPr>
        <w:pStyle w:val="TOC3"/>
        <w:rPr>
          <w:rFonts w:ascii="Calibri" w:hAnsi="Calibri"/>
          <w:sz w:val="22"/>
          <w:szCs w:val="22"/>
          <w:lang w:eastAsia="en-GB"/>
        </w:rPr>
      </w:pPr>
      <w:r>
        <w:t>8.2.1</w:t>
      </w:r>
      <w:r>
        <w:tab/>
        <w:t>SIP compression</w:t>
      </w:r>
      <w:r>
        <w:tab/>
      </w:r>
      <w:r>
        <w:fldChar w:fldCharType="begin"/>
      </w:r>
      <w:r>
        <w:instrText xml:space="preserve"> PAGEREF _Toc106889462 \h </w:instrText>
      </w:r>
      <w:r>
        <w:fldChar w:fldCharType="separate"/>
      </w:r>
      <w:r>
        <w:t>502</w:t>
      </w:r>
      <w:r>
        <w:fldChar w:fldCharType="end"/>
      </w:r>
    </w:p>
    <w:p w14:paraId="1E0D7D0E" w14:textId="77777777" w:rsidR="008F588F" w:rsidRPr="005131F4" w:rsidRDefault="008F588F">
      <w:pPr>
        <w:pStyle w:val="TOC3"/>
        <w:rPr>
          <w:rFonts w:ascii="Calibri" w:hAnsi="Calibri"/>
          <w:sz w:val="22"/>
          <w:szCs w:val="22"/>
          <w:lang w:eastAsia="en-GB"/>
        </w:rPr>
      </w:pPr>
      <w:r>
        <w:t>8.2.2</w:t>
      </w:r>
      <w:r>
        <w:tab/>
        <w:t>Compression of SIP requests and responses transmitted to the UE</w:t>
      </w:r>
      <w:r>
        <w:tab/>
      </w:r>
      <w:r>
        <w:fldChar w:fldCharType="begin"/>
      </w:r>
      <w:r>
        <w:instrText xml:space="preserve"> PAGEREF _Toc106889463 \h </w:instrText>
      </w:r>
      <w:r>
        <w:fldChar w:fldCharType="separate"/>
      </w:r>
      <w:r>
        <w:t>503</w:t>
      </w:r>
      <w:r>
        <w:fldChar w:fldCharType="end"/>
      </w:r>
    </w:p>
    <w:p w14:paraId="0683563C" w14:textId="77777777" w:rsidR="008F588F" w:rsidRPr="005131F4" w:rsidRDefault="008F588F">
      <w:pPr>
        <w:pStyle w:val="TOC3"/>
        <w:rPr>
          <w:rFonts w:ascii="Calibri" w:hAnsi="Calibri"/>
          <w:sz w:val="22"/>
          <w:szCs w:val="22"/>
          <w:lang w:eastAsia="en-GB"/>
        </w:rPr>
      </w:pPr>
      <w:r>
        <w:t>8.2.3</w:t>
      </w:r>
      <w:r>
        <w:tab/>
        <w:t>Decompression of SIP requests and responses received from the UE</w:t>
      </w:r>
      <w:r>
        <w:tab/>
      </w:r>
      <w:r>
        <w:fldChar w:fldCharType="begin"/>
      </w:r>
      <w:r>
        <w:instrText xml:space="preserve"> PAGEREF _Toc106889464 \h </w:instrText>
      </w:r>
      <w:r>
        <w:fldChar w:fldCharType="separate"/>
      </w:r>
      <w:r>
        <w:t>503</w:t>
      </w:r>
      <w:r>
        <w:fldChar w:fldCharType="end"/>
      </w:r>
    </w:p>
    <w:p w14:paraId="778FEE98" w14:textId="77777777" w:rsidR="008F588F" w:rsidRPr="005131F4" w:rsidRDefault="008F588F">
      <w:pPr>
        <w:pStyle w:val="TOC1"/>
        <w:rPr>
          <w:rFonts w:ascii="Calibri" w:hAnsi="Calibri"/>
          <w:szCs w:val="22"/>
          <w:lang w:eastAsia="en-GB"/>
        </w:rPr>
      </w:pPr>
      <w:r>
        <w:t>9</w:t>
      </w:r>
      <w:r>
        <w:tab/>
        <w:t>IP-Connectivity Access Network aspects when connected to the IM CN subsystem</w:t>
      </w:r>
      <w:r>
        <w:tab/>
      </w:r>
      <w:r>
        <w:fldChar w:fldCharType="begin"/>
      </w:r>
      <w:r>
        <w:instrText xml:space="preserve"> PAGEREF _Toc106889465 \h </w:instrText>
      </w:r>
      <w:r>
        <w:fldChar w:fldCharType="separate"/>
      </w:r>
      <w:r>
        <w:t>503</w:t>
      </w:r>
      <w:r>
        <w:fldChar w:fldCharType="end"/>
      </w:r>
    </w:p>
    <w:p w14:paraId="67C14343" w14:textId="77777777" w:rsidR="008F588F" w:rsidRPr="005131F4" w:rsidRDefault="008F588F">
      <w:pPr>
        <w:pStyle w:val="TOC2"/>
        <w:rPr>
          <w:rFonts w:ascii="Calibri" w:hAnsi="Calibri"/>
          <w:sz w:val="22"/>
          <w:szCs w:val="22"/>
          <w:lang w:eastAsia="en-GB"/>
        </w:rPr>
      </w:pPr>
      <w:r>
        <w:t>9.1</w:t>
      </w:r>
      <w:r>
        <w:tab/>
        <w:t>Introduction</w:t>
      </w:r>
      <w:r>
        <w:tab/>
      </w:r>
      <w:r>
        <w:fldChar w:fldCharType="begin"/>
      </w:r>
      <w:r>
        <w:instrText xml:space="preserve"> PAGEREF _Toc106889466 \h </w:instrText>
      </w:r>
      <w:r>
        <w:fldChar w:fldCharType="separate"/>
      </w:r>
      <w:r>
        <w:t>503</w:t>
      </w:r>
      <w:r>
        <w:fldChar w:fldCharType="end"/>
      </w:r>
    </w:p>
    <w:p w14:paraId="7C3E5FE4" w14:textId="77777777" w:rsidR="008F588F" w:rsidRPr="005131F4" w:rsidRDefault="008F588F">
      <w:pPr>
        <w:pStyle w:val="TOC2"/>
        <w:rPr>
          <w:rFonts w:ascii="Calibri" w:hAnsi="Calibri"/>
          <w:sz w:val="22"/>
          <w:szCs w:val="22"/>
          <w:lang w:eastAsia="en-GB"/>
        </w:rPr>
      </w:pPr>
      <w:r>
        <w:t>9.2</w:t>
      </w:r>
      <w:r>
        <w:tab/>
        <w:t>Procedures at the UE</w:t>
      </w:r>
      <w:r>
        <w:tab/>
      </w:r>
      <w:r>
        <w:fldChar w:fldCharType="begin"/>
      </w:r>
      <w:r>
        <w:instrText xml:space="preserve"> PAGEREF _Toc106889467 \h </w:instrText>
      </w:r>
      <w:r>
        <w:fldChar w:fldCharType="separate"/>
      </w:r>
      <w:r>
        <w:t>503</w:t>
      </w:r>
      <w:r>
        <w:fldChar w:fldCharType="end"/>
      </w:r>
    </w:p>
    <w:p w14:paraId="7FF1A602" w14:textId="77777777" w:rsidR="008F588F" w:rsidRPr="005131F4" w:rsidRDefault="008F588F">
      <w:pPr>
        <w:pStyle w:val="TOC3"/>
        <w:rPr>
          <w:rFonts w:ascii="Calibri" w:hAnsi="Calibri"/>
          <w:sz w:val="22"/>
          <w:szCs w:val="22"/>
          <w:lang w:eastAsia="en-GB"/>
        </w:rPr>
      </w:pPr>
      <w:r>
        <w:t>9.2.1</w:t>
      </w:r>
      <w:r>
        <w:tab/>
        <w:t>Connecting to the IP-CAN and P-CSCF discovery</w:t>
      </w:r>
      <w:r>
        <w:tab/>
      </w:r>
      <w:r>
        <w:fldChar w:fldCharType="begin"/>
      </w:r>
      <w:r>
        <w:instrText xml:space="preserve"> PAGEREF _Toc106889468 \h </w:instrText>
      </w:r>
      <w:r>
        <w:fldChar w:fldCharType="separate"/>
      </w:r>
      <w:r>
        <w:t>503</w:t>
      </w:r>
      <w:r>
        <w:fldChar w:fldCharType="end"/>
      </w:r>
    </w:p>
    <w:p w14:paraId="747AA86A" w14:textId="77777777" w:rsidR="008F588F" w:rsidRPr="005131F4" w:rsidRDefault="008F588F">
      <w:pPr>
        <w:pStyle w:val="TOC3"/>
        <w:rPr>
          <w:rFonts w:ascii="Calibri" w:hAnsi="Calibri"/>
          <w:sz w:val="22"/>
          <w:szCs w:val="22"/>
          <w:lang w:eastAsia="en-GB"/>
        </w:rPr>
      </w:pPr>
      <w:r>
        <w:t>9.2.2</w:t>
      </w:r>
      <w:r>
        <w:tab/>
        <w:t>Handling of the IP-CAN</w:t>
      </w:r>
      <w:r>
        <w:tab/>
      </w:r>
      <w:r>
        <w:fldChar w:fldCharType="begin"/>
      </w:r>
      <w:r>
        <w:instrText xml:space="preserve"> PAGEREF _Toc106889469 \h </w:instrText>
      </w:r>
      <w:r>
        <w:fldChar w:fldCharType="separate"/>
      </w:r>
      <w:r>
        <w:t>504</w:t>
      </w:r>
      <w:r>
        <w:fldChar w:fldCharType="end"/>
      </w:r>
    </w:p>
    <w:p w14:paraId="209BD6EE" w14:textId="77777777" w:rsidR="008F588F" w:rsidRPr="005131F4" w:rsidRDefault="008F588F">
      <w:pPr>
        <w:pStyle w:val="TOC3"/>
        <w:rPr>
          <w:rFonts w:ascii="Calibri" w:hAnsi="Calibri"/>
          <w:sz w:val="22"/>
          <w:szCs w:val="22"/>
          <w:lang w:eastAsia="en-GB"/>
        </w:rPr>
      </w:pPr>
      <w:r>
        <w:t>9.2.2A</w:t>
      </w:r>
      <w:r>
        <w:tab/>
        <w:t>P-CSCF restoration procedure</w:t>
      </w:r>
      <w:r>
        <w:tab/>
      </w:r>
      <w:r>
        <w:fldChar w:fldCharType="begin"/>
      </w:r>
      <w:r>
        <w:instrText xml:space="preserve"> PAGEREF _Toc106889470 \h </w:instrText>
      </w:r>
      <w:r>
        <w:fldChar w:fldCharType="separate"/>
      </w:r>
      <w:r>
        <w:t>504</w:t>
      </w:r>
      <w:r>
        <w:fldChar w:fldCharType="end"/>
      </w:r>
    </w:p>
    <w:p w14:paraId="15913C02" w14:textId="77777777" w:rsidR="008F588F" w:rsidRPr="005131F4" w:rsidRDefault="008F588F">
      <w:pPr>
        <w:pStyle w:val="TOC3"/>
        <w:rPr>
          <w:rFonts w:ascii="Calibri" w:hAnsi="Calibri"/>
          <w:sz w:val="22"/>
          <w:szCs w:val="22"/>
          <w:lang w:eastAsia="en-GB"/>
        </w:rPr>
      </w:pPr>
      <w:r>
        <w:t>9.2.3</w:t>
      </w:r>
      <w:r>
        <w:tab/>
        <w:t>Special requirements applying to forked responses</w:t>
      </w:r>
      <w:r>
        <w:tab/>
      </w:r>
      <w:r>
        <w:fldChar w:fldCharType="begin"/>
      </w:r>
      <w:r>
        <w:instrText xml:space="preserve"> PAGEREF _Toc106889471 \h </w:instrText>
      </w:r>
      <w:r>
        <w:fldChar w:fldCharType="separate"/>
      </w:r>
      <w:r>
        <w:t>505</w:t>
      </w:r>
      <w:r>
        <w:fldChar w:fldCharType="end"/>
      </w:r>
    </w:p>
    <w:p w14:paraId="7FB7E081" w14:textId="77777777" w:rsidR="008F588F" w:rsidRPr="005131F4" w:rsidRDefault="008F588F">
      <w:pPr>
        <w:pStyle w:val="TOC1"/>
        <w:rPr>
          <w:rFonts w:ascii="Calibri" w:hAnsi="Calibri"/>
          <w:szCs w:val="22"/>
          <w:lang w:eastAsia="en-GB"/>
        </w:rPr>
      </w:pPr>
      <w:r w:rsidRPr="00466B36">
        <w:rPr>
          <w:rFonts w:eastAsia="SimSun"/>
        </w:rPr>
        <w:t>10</w:t>
      </w:r>
      <w:r w:rsidRPr="00466B36">
        <w:rPr>
          <w:rFonts w:eastAsia="SimSun"/>
        </w:rPr>
        <w:tab/>
        <w:t>Media control</w:t>
      </w:r>
      <w:r>
        <w:tab/>
      </w:r>
      <w:r>
        <w:fldChar w:fldCharType="begin"/>
      </w:r>
      <w:r>
        <w:instrText xml:space="preserve"> PAGEREF _Toc106889472 \h </w:instrText>
      </w:r>
      <w:r>
        <w:fldChar w:fldCharType="separate"/>
      </w:r>
      <w:r>
        <w:t>505</w:t>
      </w:r>
      <w:r>
        <w:fldChar w:fldCharType="end"/>
      </w:r>
    </w:p>
    <w:p w14:paraId="4C2CB584" w14:textId="77777777" w:rsidR="008F588F" w:rsidRPr="005131F4" w:rsidRDefault="008F588F">
      <w:pPr>
        <w:pStyle w:val="TOC2"/>
        <w:rPr>
          <w:rFonts w:ascii="Calibri" w:hAnsi="Calibri"/>
          <w:sz w:val="22"/>
          <w:szCs w:val="22"/>
          <w:lang w:eastAsia="en-GB"/>
        </w:rPr>
      </w:pPr>
      <w:r>
        <w:t>10.1</w:t>
      </w:r>
      <w:r>
        <w:tab/>
        <w:t>General</w:t>
      </w:r>
      <w:r>
        <w:tab/>
      </w:r>
      <w:r>
        <w:fldChar w:fldCharType="begin"/>
      </w:r>
      <w:r>
        <w:instrText xml:space="preserve"> PAGEREF _Toc106889473 \h </w:instrText>
      </w:r>
      <w:r>
        <w:fldChar w:fldCharType="separate"/>
      </w:r>
      <w:r>
        <w:t>505</w:t>
      </w:r>
      <w:r>
        <w:fldChar w:fldCharType="end"/>
      </w:r>
    </w:p>
    <w:p w14:paraId="6A3C5E25" w14:textId="77777777" w:rsidR="008F588F" w:rsidRPr="005131F4" w:rsidRDefault="008F588F">
      <w:pPr>
        <w:pStyle w:val="TOC2"/>
        <w:rPr>
          <w:rFonts w:ascii="Calibri" w:hAnsi="Calibri"/>
          <w:sz w:val="22"/>
          <w:szCs w:val="22"/>
          <w:lang w:eastAsia="en-GB"/>
        </w:rPr>
      </w:pPr>
      <w:r w:rsidRPr="00466B36">
        <w:rPr>
          <w:rFonts w:eastAsia="SimSun"/>
        </w:rPr>
        <w:t>10.2</w:t>
      </w:r>
      <w:r w:rsidRPr="00466B36">
        <w:rPr>
          <w:rFonts w:eastAsia="SimSun"/>
        </w:rPr>
        <w:tab/>
        <w:t>Procedures at the AS</w:t>
      </w:r>
      <w:r>
        <w:tab/>
      </w:r>
      <w:r>
        <w:fldChar w:fldCharType="begin"/>
      </w:r>
      <w:r>
        <w:instrText xml:space="preserve"> PAGEREF _Toc106889474 \h </w:instrText>
      </w:r>
      <w:r>
        <w:fldChar w:fldCharType="separate"/>
      </w:r>
      <w:r>
        <w:t>505</w:t>
      </w:r>
      <w:r>
        <w:fldChar w:fldCharType="end"/>
      </w:r>
    </w:p>
    <w:p w14:paraId="28F49F70" w14:textId="77777777" w:rsidR="008F588F" w:rsidRPr="005131F4" w:rsidRDefault="008F588F">
      <w:pPr>
        <w:pStyle w:val="TOC3"/>
        <w:rPr>
          <w:rFonts w:ascii="Calibri" w:hAnsi="Calibri"/>
          <w:sz w:val="22"/>
          <w:szCs w:val="22"/>
          <w:lang w:eastAsia="en-GB"/>
        </w:rPr>
      </w:pPr>
      <w:r w:rsidRPr="00466B36">
        <w:rPr>
          <w:rFonts w:eastAsia="SimSun"/>
        </w:rPr>
        <w:t>10.2.1</w:t>
      </w:r>
      <w:r w:rsidRPr="00466B36">
        <w:rPr>
          <w:rFonts w:eastAsia="SimSun"/>
        </w:rPr>
        <w:tab/>
        <w:t>General</w:t>
      </w:r>
      <w:r>
        <w:tab/>
      </w:r>
      <w:r>
        <w:fldChar w:fldCharType="begin"/>
      </w:r>
      <w:r>
        <w:instrText xml:space="preserve"> PAGEREF _Toc106889475 \h </w:instrText>
      </w:r>
      <w:r>
        <w:fldChar w:fldCharType="separate"/>
      </w:r>
      <w:r>
        <w:t>505</w:t>
      </w:r>
      <w:r>
        <w:fldChar w:fldCharType="end"/>
      </w:r>
    </w:p>
    <w:p w14:paraId="4B95580A" w14:textId="77777777" w:rsidR="008F588F" w:rsidRPr="005131F4" w:rsidRDefault="008F588F">
      <w:pPr>
        <w:pStyle w:val="TOC3"/>
        <w:rPr>
          <w:rFonts w:ascii="Calibri" w:hAnsi="Calibri"/>
          <w:sz w:val="22"/>
          <w:szCs w:val="22"/>
          <w:lang w:eastAsia="en-GB"/>
        </w:rPr>
      </w:pPr>
      <w:r>
        <w:t>10.2.2</w:t>
      </w:r>
      <w:r>
        <w:tab/>
        <w:t>Tones and announcements</w:t>
      </w:r>
      <w:r>
        <w:tab/>
      </w:r>
      <w:r>
        <w:fldChar w:fldCharType="begin"/>
      </w:r>
      <w:r>
        <w:instrText xml:space="preserve"> PAGEREF _Toc106889476 \h </w:instrText>
      </w:r>
      <w:r>
        <w:fldChar w:fldCharType="separate"/>
      </w:r>
      <w:r>
        <w:t>506</w:t>
      </w:r>
      <w:r>
        <w:fldChar w:fldCharType="end"/>
      </w:r>
    </w:p>
    <w:p w14:paraId="3B5F54FE" w14:textId="77777777" w:rsidR="008F588F" w:rsidRPr="005131F4" w:rsidRDefault="008F588F">
      <w:pPr>
        <w:pStyle w:val="TOC4"/>
        <w:rPr>
          <w:rFonts w:ascii="Calibri" w:hAnsi="Calibri"/>
          <w:sz w:val="22"/>
          <w:szCs w:val="22"/>
          <w:lang w:eastAsia="en-GB"/>
        </w:rPr>
      </w:pPr>
      <w:r w:rsidRPr="00466B36">
        <w:rPr>
          <w:rFonts w:eastAsia="SimSun"/>
        </w:rPr>
        <w:t>10.2.2.1</w:t>
      </w:r>
      <w:r w:rsidRPr="00466B36">
        <w:rPr>
          <w:rFonts w:eastAsia="SimSun"/>
        </w:rPr>
        <w:tab/>
        <w:t>General</w:t>
      </w:r>
      <w:r>
        <w:tab/>
      </w:r>
      <w:r>
        <w:fldChar w:fldCharType="begin"/>
      </w:r>
      <w:r>
        <w:instrText xml:space="preserve"> PAGEREF _Toc106889477 \h </w:instrText>
      </w:r>
      <w:r>
        <w:fldChar w:fldCharType="separate"/>
      </w:r>
      <w:r>
        <w:t>506</w:t>
      </w:r>
      <w:r>
        <w:fldChar w:fldCharType="end"/>
      </w:r>
    </w:p>
    <w:p w14:paraId="534C7A8D" w14:textId="77777777" w:rsidR="008F588F" w:rsidRPr="005131F4" w:rsidRDefault="008F588F">
      <w:pPr>
        <w:pStyle w:val="TOC4"/>
        <w:rPr>
          <w:rFonts w:ascii="Calibri" w:hAnsi="Calibri"/>
          <w:sz w:val="22"/>
          <w:szCs w:val="22"/>
          <w:lang w:eastAsia="en-GB"/>
        </w:rPr>
      </w:pPr>
      <w:r w:rsidRPr="00466B36">
        <w:rPr>
          <w:rFonts w:eastAsia="SimSun"/>
        </w:rPr>
        <w:t>10.2.2.2</w:t>
      </w:r>
      <w:r w:rsidRPr="00466B36">
        <w:rPr>
          <w:rFonts w:eastAsia="SimSun"/>
        </w:rPr>
        <w:tab/>
        <w:t>Basic network media services with SIP</w:t>
      </w:r>
      <w:r>
        <w:tab/>
      </w:r>
      <w:r>
        <w:fldChar w:fldCharType="begin"/>
      </w:r>
      <w:r>
        <w:instrText xml:space="preserve"> PAGEREF _Toc106889478 \h </w:instrText>
      </w:r>
      <w:r>
        <w:fldChar w:fldCharType="separate"/>
      </w:r>
      <w:r>
        <w:t>506</w:t>
      </w:r>
      <w:r>
        <w:fldChar w:fldCharType="end"/>
      </w:r>
    </w:p>
    <w:p w14:paraId="38064ABD" w14:textId="77777777" w:rsidR="008F588F" w:rsidRPr="005131F4" w:rsidRDefault="008F588F">
      <w:pPr>
        <w:pStyle w:val="TOC4"/>
        <w:rPr>
          <w:rFonts w:ascii="Calibri" w:hAnsi="Calibri"/>
          <w:sz w:val="22"/>
          <w:szCs w:val="22"/>
          <w:lang w:eastAsia="en-GB"/>
        </w:rPr>
      </w:pPr>
      <w:r w:rsidRPr="00466B36">
        <w:rPr>
          <w:rFonts w:eastAsia="SimSun"/>
        </w:rPr>
        <w:t>10.2.2.3</w:t>
      </w:r>
      <w:r w:rsidRPr="00466B36">
        <w:rPr>
          <w:rFonts w:eastAsia="SimSun"/>
        </w:rPr>
        <w:tab/>
        <w:t>SIP interface to VoiceXML media services</w:t>
      </w:r>
      <w:r>
        <w:tab/>
      </w:r>
      <w:r>
        <w:fldChar w:fldCharType="begin"/>
      </w:r>
      <w:r>
        <w:instrText xml:space="preserve"> PAGEREF _Toc106889479 \h </w:instrText>
      </w:r>
      <w:r>
        <w:fldChar w:fldCharType="separate"/>
      </w:r>
      <w:r>
        <w:t>506</w:t>
      </w:r>
      <w:r>
        <w:fldChar w:fldCharType="end"/>
      </w:r>
    </w:p>
    <w:p w14:paraId="646E147E" w14:textId="77777777" w:rsidR="008F588F" w:rsidRPr="005131F4" w:rsidRDefault="008F588F">
      <w:pPr>
        <w:pStyle w:val="TOC4"/>
        <w:rPr>
          <w:rFonts w:ascii="Calibri" w:hAnsi="Calibri"/>
          <w:sz w:val="22"/>
          <w:szCs w:val="22"/>
          <w:lang w:eastAsia="en-GB"/>
        </w:rPr>
      </w:pPr>
      <w:r w:rsidRPr="00466B36">
        <w:rPr>
          <w:rFonts w:eastAsia="SimSun"/>
        </w:rPr>
        <w:t>10.2.2.4</w:t>
      </w:r>
      <w:r w:rsidRPr="00466B36">
        <w:rPr>
          <w:rFonts w:eastAsia="SimSun"/>
        </w:rPr>
        <w:tab/>
        <w:t>Media control channel framework and packages</w:t>
      </w:r>
      <w:r>
        <w:tab/>
      </w:r>
      <w:r>
        <w:fldChar w:fldCharType="begin"/>
      </w:r>
      <w:r>
        <w:instrText xml:space="preserve"> PAGEREF _Toc106889480 \h </w:instrText>
      </w:r>
      <w:r>
        <w:fldChar w:fldCharType="separate"/>
      </w:r>
      <w:r>
        <w:t>506</w:t>
      </w:r>
      <w:r>
        <w:fldChar w:fldCharType="end"/>
      </w:r>
    </w:p>
    <w:p w14:paraId="6E150BD3" w14:textId="77777777" w:rsidR="008F588F" w:rsidRPr="005131F4" w:rsidRDefault="008F588F">
      <w:pPr>
        <w:pStyle w:val="TOC3"/>
        <w:rPr>
          <w:rFonts w:ascii="Calibri" w:hAnsi="Calibri"/>
          <w:sz w:val="22"/>
          <w:szCs w:val="22"/>
          <w:lang w:eastAsia="en-GB"/>
        </w:rPr>
      </w:pPr>
      <w:r>
        <w:t>10.2.3</w:t>
      </w:r>
      <w:r>
        <w:tab/>
        <w:t>Ad-hoc conferences</w:t>
      </w:r>
      <w:r>
        <w:tab/>
      </w:r>
      <w:r>
        <w:fldChar w:fldCharType="begin"/>
      </w:r>
      <w:r>
        <w:instrText xml:space="preserve"> PAGEREF _Toc106889481 \h </w:instrText>
      </w:r>
      <w:r>
        <w:fldChar w:fldCharType="separate"/>
      </w:r>
      <w:r>
        <w:t>506</w:t>
      </w:r>
      <w:r>
        <w:fldChar w:fldCharType="end"/>
      </w:r>
    </w:p>
    <w:p w14:paraId="387386A1" w14:textId="77777777" w:rsidR="008F588F" w:rsidRPr="005131F4" w:rsidRDefault="008F588F">
      <w:pPr>
        <w:pStyle w:val="TOC4"/>
        <w:rPr>
          <w:rFonts w:ascii="Calibri" w:hAnsi="Calibri"/>
          <w:sz w:val="22"/>
          <w:szCs w:val="22"/>
          <w:lang w:eastAsia="en-GB"/>
        </w:rPr>
      </w:pPr>
      <w:r w:rsidRPr="00466B36">
        <w:rPr>
          <w:rFonts w:eastAsia="SimSun"/>
        </w:rPr>
        <w:t>10.2.3.1</w:t>
      </w:r>
      <w:r w:rsidRPr="00466B36">
        <w:rPr>
          <w:rFonts w:eastAsia="SimSun"/>
        </w:rPr>
        <w:tab/>
        <w:t>General</w:t>
      </w:r>
      <w:r>
        <w:tab/>
      </w:r>
      <w:r>
        <w:fldChar w:fldCharType="begin"/>
      </w:r>
      <w:r>
        <w:instrText xml:space="preserve"> PAGEREF _Toc106889482 \h </w:instrText>
      </w:r>
      <w:r>
        <w:fldChar w:fldCharType="separate"/>
      </w:r>
      <w:r>
        <w:t>506</w:t>
      </w:r>
      <w:r>
        <w:fldChar w:fldCharType="end"/>
      </w:r>
    </w:p>
    <w:p w14:paraId="43009466" w14:textId="77777777" w:rsidR="008F588F" w:rsidRPr="005131F4" w:rsidRDefault="008F588F">
      <w:pPr>
        <w:pStyle w:val="TOC4"/>
        <w:rPr>
          <w:rFonts w:ascii="Calibri" w:hAnsi="Calibri"/>
          <w:sz w:val="22"/>
          <w:szCs w:val="22"/>
          <w:lang w:eastAsia="en-GB"/>
        </w:rPr>
      </w:pPr>
      <w:r w:rsidRPr="00466B36">
        <w:rPr>
          <w:rFonts w:eastAsia="SimSun"/>
        </w:rPr>
        <w:t>10.2.3.2</w:t>
      </w:r>
      <w:r w:rsidRPr="00466B36">
        <w:rPr>
          <w:rFonts w:eastAsia="SimSun"/>
        </w:rPr>
        <w:tab/>
        <w:t>Basic network media services with SIP</w:t>
      </w:r>
      <w:r>
        <w:tab/>
      </w:r>
      <w:r>
        <w:fldChar w:fldCharType="begin"/>
      </w:r>
      <w:r>
        <w:instrText xml:space="preserve"> PAGEREF _Toc106889483 \h </w:instrText>
      </w:r>
      <w:r>
        <w:fldChar w:fldCharType="separate"/>
      </w:r>
      <w:r>
        <w:t>507</w:t>
      </w:r>
      <w:r>
        <w:fldChar w:fldCharType="end"/>
      </w:r>
    </w:p>
    <w:p w14:paraId="0849D298" w14:textId="77777777" w:rsidR="008F588F" w:rsidRPr="005131F4" w:rsidRDefault="008F588F">
      <w:pPr>
        <w:pStyle w:val="TOC4"/>
        <w:rPr>
          <w:rFonts w:ascii="Calibri" w:hAnsi="Calibri"/>
          <w:sz w:val="22"/>
          <w:szCs w:val="22"/>
          <w:lang w:eastAsia="en-GB"/>
        </w:rPr>
      </w:pPr>
      <w:r w:rsidRPr="00466B36">
        <w:rPr>
          <w:rFonts w:eastAsia="SimSun"/>
        </w:rPr>
        <w:t>10.2.3.3</w:t>
      </w:r>
      <w:r w:rsidRPr="00466B36">
        <w:rPr>
          <w:rFonts w:eastAsia="SimSun"/>
        </w:rPr>
        <w:tab/>
        <w:t>Media control channel framework and packages</w:t>
      </w:r>
      <w:r>
        <w:tab/>
      </w:r>
      <w:r>
        <w:fldChar w:fldCharType="begin"/>
      </w:r>
      <w:r>
        <w:instrText xml:space="preserve"> PAGEREF _Toc106889484 \h </w:instrText>
      </w:r>
      <w:r>
        <w:fldChar w:fldCharType="separate"/>
      </w:r>
      <w:r>
        <w:t>507</w:t>
      </w:r>
      <w:r>
        <w:fldChar w:fldCharType="end"/>
      </w:r>
    </w:p>
    <w:p w14:paraId="1320B3EA" w14:textId="77777777" w:rsidR="008F588F" w:rsidRPr="005131F4" w:rsidRDefault="008F588F">
      <w:pPr>
        <w:pStyle w:val="TOC3"/>
        <w:rPr>
          <w:rFonts w:ascii="Calibri" w:hAnsi="Calibri"/>
          <w:sz w:val="22"/>
          <w:szCs w:val="22"/>
          <w:lang w:eastAsia="en-GB"/>
        </w:rPr>
      </w:pPr>
      <w:r w:rsidRPr="00466B36">
        <w:rPr>
          <w:rFonts w:eastAsia="SimSun"/>
        </w:rPr>
        <w:t>10.2.4</w:t>
      </w:r>
      <w:r w:rsidRPr="00466B36">
        <w:rPr>
          <w:rFonts w:eastAsia="SimSun"/>
        </w:rPr>
        <w:tab/>
        <w:t>Transcoding</w:t>
      </w:r>
      <w:r>
        <w:tab/>
      </w:r>
      <w:r>
        <w:fldChar w:fldCharType="begin"/>
      </w:r>
      <w:r>
        <w:instrText xml:space="preserve"> PAGEREF _Toc106889485 \h </w:instrText>
      </w:r>
      <w:r>
        <w:fldChar w:fldCharType="separate"/>
      </w:r>
      <w:r>
        <w:t>507</w:t>
      </w:r>
      <w:r>
        <w:fldChar w:fldCharType="end"/>
      </w:r>
    </w:p>
    <w:p w14:paraId="68A2CF4E" w14:textId="77777777" w:rsidR="008F588F" w:rsidRPr="005131F4" w:rsidRDefault="008F588F">
      <w:pPr>
        <w:pStyle w:val="TOC4"/>
        <w:rPr>
          <w:rFonts w:ascii="Calibri" w:hAnsi="Calibri"/>
          <w:sz w:val="22"/>
          <w:szCs w:val="22"/>
          <w:lang w:eastAsia="en-GB"/>
        </w:rPr>
      </w:pPr>
      <w:r w:rsidRPr="00466B36">
        <w:rPr>
          <w:rFonts w:eastAsia="SimSun"/>
        </w:rPr>
        <w:t>10.2.4.1</w:t>
      </w:r>
      <w:r w:rsidRPr="00466B36">
        <w:rPr>
          <w:rFonts w:eastAsia="SimSun"/>
        </w:rPr>
        <w:tab/>
        <w:t>General</w:t>
      </w:r>
      <w:r>
        <w:tab/>
      </w:r>
      <w:r>
        <w:fldChar w:fldCharType="begin"/>
      </w:r>
      <w:r>
        <w:instrText xml:space="preserve"> PAGEREF _Toc106889486 \h </w:instrText>
      </w:r>
      <w:r>
        <w:fldChar w:fldCharType="separate"/>
      </w:r>
      <w:r>
        <w:t>507</w:t>
      </w:r>
      <w:r>
        <w:fldChar w:fldCharType="end"/>
      </w:r>
    </w:p>
    <w:p w14:paraId="48F7BF1F" w14:textId="77777777" w:rsidR="008F588F" w:rsidRPr="005131F4" w:rsidRDefault="008F588F">
      <w:pPr>
        <w:pStyle w:val="TOC4"/>
        <w:rPr>
          <w:rFonts w:ascii="Calibri" w:hAnsi="Calibri"/>
          <w:sz w:val="22"/>
          <w:szCs w:val="22"/>
          <w:lang w:eastAsia="en-GB"/>
        </w:rPr>
      </w:pPr>
      <w:r w:rsidRPr="00466B36">
        <w:rPr>
          <w:rFonts w:eastAsia="SimSun"/>
        </w:rPr>
        <w:t>10.2.4.2</w:t>
      </w:r>
      <w:r w:rsidRPr="00466B36">
        <w:rPr>
          <w:rFonts w:eastAsia="SimSun"/>
        </w:rPr>
        <w:tab/>
        <w:t>Basic network media services with SIP</w:t>
      </w:r>
      <w:r>
        <w:tab/>
      </w:r>
      <w:r>
        <w:fldChar w:fldCharType="begin"/>
      </w:r>
      <w:r>
        <w:instrText xml:space="preserve"> PAGEREF _Toc106889487 \h </w:instrText>
      </w:r>
      <w:r>
        <w:fldChar w:fldCharType="separate"/>
      </w:r>
      <w:r>
        <w:t>507</w:t>
      </w:r>
      <w:r>
        <w:fldChar w:fldCharType="end"/>
      </w:r>
    </w:p>
    <w:p w14:paraId="636BF5A8" w14:textId="77777777" w:rsidR="008F588F" w:rsidRPr="005131F4" w:rsidRDefault="008F588F">
      <w:pPr>
        <w:pStyle w:val="TOC4"/>
        <w:rPr>
          <w:rFonts w:ascii="Calibri" w:hAnsi="Calibri"/>
          <w:sz w:val="22"/>
          <w:szCs w:val="22"/>
          <w:lang w:eastAsia="en-GB"/>
        </w:rPr>
      </w:pPr>
      <w:r w:rsidRPr="00466B36">
        <w:rPr>
          <w:rFonts w:eastAsia="SimSun"/>
        </w:rPr>
        <w:t>10.2.4.3</w:t>
      </w:r>
      <w:r w:rsidRPr="00466B36">
        <w:rPr>
          <w:rFonts w:eastAsia="SimSun"/>
        </w:rPr>
        <w:tab/>
        <w:t>Media control channel framework and packages</w:t>
      </w:r>
      <w:r>
        <w:tab/>
      </w:r>
      <w:r>
        <w:fldChar w:fldCharType="begin"/>
      </w:r>
      <w:r>
        <w:instrText xml:space="preserve"> PAGEREF _Toc106889488 \h </w:instrText>
      </w:r>
      <w:r>
        <w:fldChar w:fldCharType="separate"/>
      </w:r>
      <w:r>
        <w:t>507</w:t>
      </w:r>
      <w:r>
        <w:fldChar w:fldCharType="end"/>
      </w:r>
    </w:p>
    <w:p w14:paraId="3FBC0F5D" w14:textId="77777777" w:rsidR="008F588F" w:rsidRPr="005131F4" w:rsidRDefault="008F588F">
      <w:pPr>
        <w:pStyle w:val="TOC2"/>
        <w:rPr>
          <w:rFonts w:ascii="Calibri" w:hAnsi="Calibri"/>
          <w:sz w:val="22"/>
          <w:szCs w:val="22"/>
          <w:lang w:eastAsia="en-GB"/>
        </w:rPr>
      </w:pPr>
      <w:r>
        <w:t>10.3</w:t>
      </w:r>
      <w:r>
        <w:tab/>
        <w:t>Procedures at the MRFC</w:t>
      </w:r>
      <w:r>
        <w:tab/>
      </w:r>
      <w:r>
        <w:fldChar w:fldCharType="begin"/>
      </w:r>
      <w:r>
        <w:instrText xml:space="preserve"> PAGEREF _Toc106889489 \h </w:instrText>
      </w:r>
      <w:r>
        <w:fldChar w:fldCharType="separate"/>
      </w:r>
      <w:r>
        <w:t>507</w:t>
      </w:r>
      <w:r>
        <w:fldChar w:fldCharType="end"/>
      </w:r>
    </w:p>
    <w:p w14:paraId="2CA63AC1" w14:textId="77777777" w:rsidR="008F588F" w:rsidRPr="005131F4" w:rsidRDefault="008F588F">
      <w:pPr>
        <w:pStyle w:val="TOC3"/>
        <w:rPr>
          <w:rFonts w:ascii="Calibri" w:hAnsi="Calibri"/>
          <w:sz w:val="22"/>
          <w:szCs w:val="22"/>
          <w:lang w:eastAsia="en-GB"/>
        </w:rPr>
      </w:pPr>
      <w:r w:rsidRPr="00466B36">
        <w:rPr>
          <w:rFonts w:eastAsia="SimSun"/>
        </w:rPr>
        <w:t>10.3.1</w:t>
      </w:r>
      <w:r w:rsidRPr="00466B36">
        <w:rPr>
          <w:rFonts w:eastAsia="SimSun"/>
        </w:rPr>
        <w:tab/>
        <w:t>General</w:t>
      </w:r>
      <w:r>
        <w:tab/>
      </w:r>
      <w:r>
        <w:fldChar w:fldCharType="begin"/>
      </w:r>
      <w:r>
        <w:instrText xml:space="preserve"> PAGEREF _Toc106889490 \h </w:instrText>
      </w:r>
      <w:r>
        <w:fldChar w:fldCharType="separate"/>
      </w:r>
      <w:r>
        <w:t>507</w:t>
      </w:r>
      <w:r>
        <w:fldChar w:fldCharType="end"/>
      </w:r>
    </w:p>
    <w:p w14:paraId="0028BB09" w14:textId="77777777" w:rsidR="008F588F" w:rsidRPr="005131F4" w:rsidRDefault="008F588F">
      <w:pPr>
        <w:pStyle w:val="TOC3"/>
        <w:rPr>
          <w:rFonts w:ascii="Calibri" w:hAnsi="Calibri"/>
          <w:sz w:val="22"/>
          <w:szCs w:val="22"/>
          <w:lang w:eastAsia="en-GB"/>
        </w:rPr>
      </w:pPr>
      <w:r>
        <w:t>10.3.2</w:t>
      </w:r>
      <w:r>
        <w:tab/>
        <w:t>Tones and announcements</w:t>
      </w:r>
      <w:r>
        <w:tab/>
      </w:r>
      <w:r>
        <w:fldChar w:fldCharType="begin"/>
      </w:r>
      <w:r>
        <w:instrText xml:space="preserve"> PAGEREF _Toc106889491 \h </w:instrText>
      </w:r>
      <w:r>
        <w:fldChar w:fldCharType="separate"/>
      </w:r>
      <w:r>
        <w:t>508</w:t>
      </w:r>
      <w:r>
        <w:fldChar w:fldCharType="end"/>
      </w:r>
    </w:p>
    <w:p w14:paraId="359BEF3C" w14:textId="77777777" w:rsidR="008F588F" w:rsidRPr="005131F4" w:rsidRDefault="008F588F">
      <w:pPr>
        <w:pStyle w:val="TOC4"/>
        <w:rPr>
          <w:rFonts w:ascii="Calibri" w:hAnsi="Calibri"/>
          <w:sz w:val="22"/>
          <w:szCs w:val="22"/>
          <w:lang w:eastAsia="en-GB"/>
        </w:rPr>
      </w:pPr>
      <w:r w:rsidRPr="00466B36">
        <w:rPr>
          <w:rFonts w:eastAsia="SimSun"/>
        </w:rPr>
        <w:t>10.3.2.1</w:t>
      </w:r>
      <w:r w:rsidRPr="00466B36">
        <w:rPr>
          <w:rFonts w:eastAsia="SimSun"/>
        </w:rPr>
        <w:tab/>
        <w:t>General</w:t>
      </w:r>
      <w:r>
        <w:tab/>
      </w:r>
      <w:r>
        <w:fldChar w:fldCharType="begin"/>
      </w:r>
      <w:r>
        <w:instrText xml:space="preserve"> PAGEREF _Toc106889492 \h </w:instrText>
      </w:r>
      <w:r>
        <w:fldChar w:fldCharType="separate"/>
      </w:r>
      <w:r>
        <w:t>508</w:t>
      </w:r>
      <w:r>
        <w:fldChar w:fldCharType="end"/>
      </w:r>
    </w:p>
    <w:p w14:paraId="3A3595A8" w14:textId="77777777" w:rsidR="008F588F" w:rsidRPr="005131F4" w:rsidRDefault="008F588F">
      <w:pPr>
        <w:pStyle w:val="TOC4"/>
        <w:rPr>
          <w:rFonts w:ascii="Calibri" w:hAnsi="Calibri"/>
          <w:sz w:val="22"/>
          <w:szCs w:val="22"/>
          <w:lang w:eastAsia="en-GB"/>
        </w:rPr>
      </w:pPr>
      <w:r w:rsidRPr="00466B36">
        <w:rPr>
          <w:rFonts w:eastAsia="SimSun"/>
        </w:rPr>
        <w:t>10.3.2.2</w:t>
      </w:r>
      <w:r w:rsidRPr="00466B36">
        <w:rPr>
          <w:rFonts w:eastAsia="SimSun"/>
        </w:rPr>
        <w:tab/>
        <w:t>Basic network media services with SIP</w:t>
      </w:r>
      <w:r>
        <w:tab/>
      </w:r>
      <w:r>
        <w:fldChar w:fldCharType="begin"/>
      </w:r>
      <w:r>
        <w:instrText xml:space="preserve"> PAGEREF _Toc106889493 \h </w:instrText>
      </w:r>
      <w:r>
        <w:fldChar w:fldCharType="separate"/>
      </w:r>
      <w:r>
        <w:t>508</w:t>
      </w:r>
      <w:r>
        <w:fldChar w:fldCharType="end"/>
      </w:r>
    </w:p>
    <w:p w14:paraId="34BB337C" w14:textId="77777777" w:rsidR="008F588F" w:rsidRPr="005131F4" w:rsidRDefault="008F588F">
      <w:pPr>
        <w:pStyle w:val="TOC4"/>
        <w:rPr>
          <w:rFonts w:ascii="Calibri" w:hAnsi="Calibri"/>
          <w:sz w:val="22"/>
          <w:szCs w:val="22"/>
          <w:lang w:eastAsia="en-GB"/>
        </w:rPr>
      </w:pPr>
      <w:r w:rsidRPr="00466B36">
        <w:rPr>
          <w:rFonts w:eastAsia="SimSun"/>
        </w:rPr>
        <w:t>10.3.2.3</w:t>
      </w:r>
      <w:r w:rsidRPr="00466B36">
        <w:rPr>
          <w:rFonts w:eastAsia="SimSun"/>
        </w:rPr>
        <w:tab/>
        <w:t>SIP interface to VoiceXML media services</w:t>
      </w:r>
      <w:r>
        <w:tab/>
      </w:r>
      <w:r>
        <w:fldChar w:fldCharType="begin"/>
      </w:r>
      <w:r>
        <w:instrText xml:space="preserve"> PAGEREF _Toc106889494 \h </w:instrText>
      </w:r>
      <w:r>
        <w:fldChar w:fldCharType="separate"/>
      </w:r>
      <w:r>
        <w:t>508</w:t>
      </w:r>
      <w:r>
        <w:fldChar w:fldCharType="end"/>
      </w:r>
    </w:p>
    <w:p w14:paraId="0CB2F3A4" w14:textId="77777777" w:rsidR="008F588F" w:rsidRPr="005131F4" w:rsidRDefault="008F588F">
      <w:pPr>
        <w:pStyle w:val="TOC4"/>
        <w:rPr>
          <w:rFonts w:ascii="Calibri" w:hAnsi="Calibri"/>
          <w:sz w:val="22"/>
          <w:szCs w:val="22"/>
          <w:lang w:eastAsia="en-GB"/>
        </w:rPr>
      </w:pPr>
      <w:r w:rsidRPr="00466B36">
        <w:rPr>
          <w:rFonts w:eastAsia="SimSun"/>
        </w:rPr>
        <w:t>10.3.2.4</w:t>
      </w:r>
      <w:r w:rsidRPr="00466B36">
        <w:rPr>
          <w:rFonts w:eastAsia="SimSun"/>
        </w:rPr>
        <w:tab/>
        <w:t>Media control channel framework and packages</w:t>
      </w:r>
      <w:r>
        <w:tab/>
      </w:r>
      <w:r>
        <w:fldChar w:fldCharType="begin"/>
      </w:r>
      <w:r>
        <w:instrText xml:space="preserve"> PAGEREF _Toc106889495 \h </w:instrText>
      </w:r>
      <w:r>
        <w:fldChar w:fldCharType="separate"/>
      </w:r>
      <w:r>
        <w:t>508</w:t>
      </w:r>
      <w:r>
        <w:fldChar w:fldCharType="end"/>
      </w:r>
    </w:p>
    <w:p w14:paraId="48399B04" w14:textId="77777777" w:rsidR="008F588F" w:rsidRPr="005131F4" w:rsidRDefault="008F588F">
      <w:pPr>
        <w:pStyle w:val="TOC3"/>
        <w:rPr>
          <w:rFonts w:ascii="Calibri" w:hAnsi="Calibri"/>
          <w:sz w:val="22"/>
          <w:szCs w:val="22"/>
          <w:lang w:eastAsia="en-GB"/>
        </w:rPr>
      </w:pPr>
      <w:r>
        <w:t>10.3.3</w:t>
      </w:r>
      <w:r>
        <w:tab/>
        <w:t>Ad-hoc conferences</w:t>
      </w:r>
      <w:r>
        <w:tab/>
      </w:r>
      <w:r>
        <w:fldChar w:fldCharType="begin"/>
      </w:r>
      <w:r>
        <w:instrText xml:space="preserve"> PAGEREF _Toc106889496 \h </w:instrText>
      </w:r>
      <w:r>
        <w:fldChar w:fldCharType="separate"/>
      </w:r>
      <w:r>
        <w:t>509</w:t>
      </w:r>
      <w:r>
        <w:fldChar w:fldCharType="end"/>
      </w:r>
    </w:p>
    <w:p w14:paraId="64FCCA62" w14:textId="77777777" w:rsidR="008F588F" w:rsidRPr="005131F4" w:rsidRDefault="008F588F">
      <w:pPr>
        <w:pStyle w:val="TOC4"/>
        <w:rPr>
          <w:rFonts w:ascii="Calibri" w:hAnsi="Calibri"/>
          <w:sz w:val="22"/>
          <w:szCs w:val="22"/>
          <w:lang w:eastAsia="en-GB"/>
        </w:rPr>
      </w:pPr>
      <w:r w:rsidRPr="00466B36">
        <w:rPr>
          <w:rFonts w:eastAsia="SimSun"/>
        </w:rPr>
        <w:t>10.3.3.1</w:t>
      </w:r>
      <w:r w:rsidRPr="00466B36">
        <w:rPr>
          <w:rFonts w:eastAsia="SimSun"/>
        </w:rPr>
        <w:tab/>
        <w:t>General</w:t>
      </w:r>
      <w:r>
        <w:tab/>
      </w:r>
      <w:r>
        <w:fldChar w:fldCharType="begin"/>
      </w:r>
      <w:r>
        <w:instrText xml:space="preserve"> PAGEREF _Toc106889497 \h </w:instrText>
      </w:r>
      <w:r>
        <w:fldChar w:fldCharType="separate"/>
      </w:r>
      <w:r>
        <w:t>509</w:t>
      </w:r>
      <w:r>
        <w:fldChar w:fldCharType="end"/>
      </w:r>
    </w:p>
    <w:p w14:paraId="50ECFAF3" w14:textId="77777777" w:rsidR="008F588F" w:rsidRPr="005131F4" w:rsidRDefault="008F588F">
      <w:pPr>
        <w:pStyle w:val="TOC4"/>
        <w:rPr>
          <w:rFonts w:ascii="Calibri" w:hAnsi="Calibri"/>
          <w:sz w:val="22"/>
          <w:szCs w:val="22"/>
          <w:lang w:eastAsia="en-GB"/>
        </w:rPr>
      </w:pPr>
      <w:r w:rsidRPr="00466B36">
        <w:rPr>
          <w:rFonts w:eastAsia="SimSun"/>
        </w:rPr>
        <w:t>10.3.3.2</w:t>
      </w:r>
      <w:r w:rsidRPr="00466B36">
        <w:rPr>
          <w:rFonts w:eastAsia="SimSun"/>
        </w:rPr>
        <w:tab/>
        <w:t>Basic network media services with SIP</w:t>
      </w:r>
      <w:r>
        <w:tab/>
      </w:r>
      <w:r>
        <w:fldChar w:fldCharType="begin"/>
      </w:r>
      <w:r>
        <w:instrText xml:space="preserve"> PAGEREF _Toc106889498 \h </w:instrText>
      </w:r>
      <w:r>
        <w:fldChar w:fldCharType="separate"/>
      </w:r>
      <w:r>
        <w:t>509</w:t>
      </w:r>
      <w:r>
        <w:fldChar w:fldCharType="end"/>
      </w:r>
    </w:p>
    <w:p w14:paraId="2E6424F4" w14:textId="77777777" w:rsidR="008F588F" w:rsidRPr="005131F4" w:rsidRDefault="008F588F">
      <w:pPr>
        <w:pStyle w:val="TOC4"/>
        <w:rPr>
          <w:rFonts w:ascii="Calibri" w:hAnsi="Calibri"/>
          <w:sz w:val="22"/>
          <w:szCs w:val="22"/>
          <w:lang w:eastAsia="en-GB"/>
        </w:rPr>
      </w:pPr>
      <w:r w:rsidRPr="00466B36">
        <w:rPr>
          <w:rFonts w:eastAsia="SimSun"/>
        </w:rPr>
        <w:t>10.3.3.3</w:t>
      </w:r>
      <w:r w:rsidRPr="00466B36">
        <w:rPr>
          <w:rFonts w:eastAsia="SimSun"/>
        </w:rPr>
        <w:tab/>
        <w:t>Media control channel framework and packages</w:t>
      </w:r>
      <w:r>
        <w:tab/>
      </w:r>
      <w:r>
        <w:fldChar w:fldCharType="begin"/>
      </w:r>
      <w:r>
        <w:instrText xml:space="preserve"> PAGEREF _Toc106889499 \h </w:instrText>
      </w:r>
      <w:r>
        <w:fldChar w:fldCharType="separate"/>
      </w:r>
      <w:r>
        <w:t>509</w:t>
      </w:r>
      <w:r>
        <w:fldChar w:fldCharType="end"/>
      </w:r>
    </w:p>
    <w:p w14:paraId="52EA74F7" w14:textId="77777777" w:rsidR="008F588F" w:rsidRPr="005131F4" w:rsidRDefault="008F588F">
      <w:pPr>
        <w:pStyle w:val="TOC3"/>
        <w:rPr>
          <w:rFonts w:ascii="Calibri" w:hAnsi="Calibri"/>
          <w:sz w:val="22"/>
          <w:szCs w:val="22"/>
          <w:lang w:eastAsia="en-GB"/>
        </w:rPr>
      </w:pPr>
      <w:r w:rsidRPr="00466B36">
        <w:rPr>
          <w:rFonts w:eastAsia="SimSun"/>
        </w:rPr>
        <w:t>10.3.4</w:t>
      </w:r>
      <w:r w:rsidRPr="00466B36">
        <w:rPr>
          <w:rFonts w:eastAsia="SimSun"/>
        </w:rPr>
        <w:tab/>
      </w:r>
      <w:r>
        <w:t>Transcoding</w:t>
      </w:r>
      <w:r>
        <w:tab/>
      </w:r>
      <w:r>
        <w:fldChar w:fldCharType="begin"/>
      </w:r>
      <w:r>
        <w:instrText xml:space="preserve"> PAGEREF _Toc106889500 \h </w:instrText>
      </w:r>
      <w:r>
        <w:fldChar w:fldCharType="separate"/>
      </w:r>
      <w:r>
        <w:t>509</w:t>
      </w:r>
      <w:r>
        <w:fldChar w:fldCharType="end"/>
      </w:r>
    </w:p>
    <w:p w14:paraId="0795F6C9" w14:textId="77777777" w:rsidR="008F588F" w:rsidRPr="005131F4" w:rsidRDefault="008F588F">
      <w:pPr>
        <w:pStyle w:val="TOC4"/>
        <w:rPr>
          <w:rFonts w:ascii="Calibri" w:hAnsi="Calibri"/>
          <w:sz w:val="22"/>
          <w:szCs w:val="22"/>
          <w:lang w:eastAsia="en-GB"/>
        </w:rPr>
      </w:pPr>
      <w:r w:rsidRPr="00466B36">
        <w:rPr>
          <w:rFonts w:eastAsia="SimSun"/>
        </w:rPr>
        <w:t>10.3.4.1</w:t>
      </w:r>
      <w:r w:rsidRPr="00466B36">
        <w:rPr>
          <w:rFonts w:eastAsia="SimSun"/>
        </w:rPr>
        <w:tab/>
        <w:t>General</w:t>
      </w:r>
      <w:r>
        <w:tab/>
      </w:r>
      <w:r>
        <w:fldChar w:fldCharType="begin"/>
      </w:r>
      <w:r>
        <w:instrText xml:space="preserve"> PAGEREF _Toc106889501 \h </w:instrText>
      </w:r>
      <w:r>
        <w:fldChar w:fldCharType="separate"/>
      </w:r>
      <w:r>
        <w:t>509</w:t>
      </w:r>
      <w:r>
        <w:fldChar w:fldCharType="end"/>
      </w:r>
    </w:p>
    <w:p w14:paraId="1F292256" w14:textId="77777777" w:rsidR="008F588F" w:rsidRPr="005131F4" w:rsidRDefault="008F588F">
      <w:pPr>
        <w:pStyle w:val="TOC4"/>
        <w:rPr>
          <w:rFonts w:ascii="Calibri" w:hAnsi="Calibri"/>
          <w:sz w:val="22"/>
          <w:szCs w:val="22"/>
          <w:lang w:eastAsia="en-GB"/>
        </w:rPr>
      </w:pPr>
      <w:r w:rsidRPr="00466B36">
        <w:rPr>
          <w:rFonts w:eastAsia="SimSun"/>
        </w:rPr>
        <w:t>10.3.4.2</w:t>
      </w:r>
      <w:r w:rsidRPr="00466B36">
        <w:rPr>
          <w:rFonts w:eastAsia="SimSun"/>
        </w:rPr>
        <w:tab/>
        <w:t>Basic network media services with SIP</w:t>
      </w:r>
      <w:r>
        <w:tab/>
      </w:r>
      <w:r>
        <w:fldChar w:fldCharType="begin"/>
      </w:r>
      <w:r>
        <w:instrText xml:space="preserve"> PAGEREF _Toc106889502 \h </w:instrText>
      </w:r>
      <w:r>
        <w:fldChar w:fldCharType="separate"/>
      </w:r>
      <w:r>
        <w:t>509</w:t>
      </w:r>
      <w:r>
        <w:fldChar w:fldCharType="end"/>
      </w:r>
    </w:p>
    <w:p w14:paraId="08170241" w14:textId="77777777" w:rsidR="008F588F" w:rsidRPr="005131F4" w:rsidRDefault="008F588F">
      <w:pPr>
        <w:pStyle w:val="TOC4"/>
        <w:rPr>
          <w:rFonts w:ascii="Calibri" w:hAnsi="Calibri"/>
          <w:sz w:val="22"/>
          <w:szCs w:val="22"/>
          <w:lang w:eastAsia="en-GB"/>
        </w:rPr>
      </w:pPr>
      <w:r w:rsidRPr="00466B36">
        <w:rPr>
          <w:rFonts w:eastAsia="SimSun"/>
        </w:rPr>
        <w:t>10.3.4.3</w:t>
      </w:r>
      <w:r w:rsidRPr="00466B36">
        <w:rPr>
          <w:rFonts w:eastAsia="SimSun"/>
        </w:rPr>
        <w:tab/>
        <w:t>Media control channel framework and packages</w:t>
      </w:r>
      <w:r>
        <w:tab/>
      </w:r>
      <w:r>
        <w:fldChar w:fldCharType="begin"/>
      </w:r>
      <w:r>
        <w:instrText xml:space="preserve"> PAGEREF _Toc106889503 \h </w:instrText>
      </w:r>
      <w:r>
        <w:fldChar w:fldCharType="separate"/>
      </w:r>
      <w:r>
        <w:t>510</w:t>
      </w:r>
      <w:r>
        <w:fldChar w:fldCharType="end"/>
      </w:r>
    </w:p>
    <w:p w14:paraId="75BE3640" w14:textId="77777777" w:rsidR="008F588F" w:rsidRPr="005131F4" w:rsidRDefault="008F588F">
      <w:pPr>
        <w:pStyle w:val="TOC2"/>
        <w:rPr>
          <w:rFonts w:ascii="Calibri" w:hAnsi="Calibri"/>
          <w:sz w:val="22"/>
          <w:szCs w:val="22"/>
          <w:lang w:eastAsia="en-GB"/>
        </w:rPr>
      </w:pPr>
      <w:r>
        <w:t>10.4</w:t>
      </w:r>
      <w:r>
        <w:tab/>
        <w:t>Procedures at the MRB</w:t>
      </w:r>
      <w:r>
        <w:tab/>
      </w:r>
      <w:r>
        <w:fldChar w:fldCharType="begin"/>
      </w:r>
      <w:r>
        <w:instrText xml:space="preserve"> PAGEREF _Toc106889504 \h </w:instrText>
      </w:r>
      <w:r>
        <w:fldChar w:fldCharType="separate"/>
      </w:r>
      <w:r>
        <w:t>510</w:t>
      </w:r>
      <w:r>
        <w:fldChar w:fldCharType="end"/>
      </w:r>
    </w:p>
    <w:p w14:paraId="1D342FC3" w14:textId="77777777" w:rsidR="008F588F" w:rsidRPr="005131F4" w:rsidRDefault="008F588F">
      <w:pPr>
        <w:pStyle w:val="TOC8"/>
        <w:rPr>
          <w:rFonts w:ascii="Calibri" w:hAnsi="Calibri"/>
          <w:b w:val="0"/>
          <w:szCs w:val="22"/>
          <w:lang w:eastAsia="en-GB"/>
        </w:rPr>
      </w:pPr>
      <w:r>
        <w:t>Annex A (normative):</w:t>
      </w:r>
      <w:r>
        <w:tab/>
        <w:t>Profiles of IETF RFCs for 3GPP usage</w:t>
      </w:r>
      <w:r>
        <w:tab/>
      </w:r>
      <w:r>
        <w:fldChar w:fldCharType="begin"/>
      </w:r>
      <w:r>
        <w:instrText xml:space="preserve"> PAGEREF _Toc106889505 \h </w:instrText>
      </w:r>
      <w:r>
        <w:fldChar w:fldCharType="separate"/>
      </w:r>
      <w:r>
        <w:t>511</w:t>
      </w:r>
      <w:r>
        <w:fldChar w:fldCharType="end"/>
      </w:r>
    </w:p>
    <w:p w14:paraId="7618FEB7" w14:textId="77777777" w:rsidR="008F588F" w:rsidRPr="005131F4" w:rsidRDefault="008F588F">
      <w:pPr>
        <w:pStyle w:val="TOC1"/>
        <w:rPr>
          <w:rFonts w:ascii="Calibri" w:hAnsi="Calibri"/>
          <w:szCs w:val="22"/>
          <w:lang w:eastAsia="en-GB"/>
        </w:rPr>
      </w:pPr>
      <w:r>
        <w:t>A.1</w:t>
      </w:r>
      <w:r>
        <w:tab/>
        <w:t>Profiles</w:t>
      </w:r>
      <w:r>
        <w:tab/>
      </w:r>
      <w:r>
        <w:fldChar w:fldCharType="begin"/>
      </w:r>
      <w:r>
        <w:instrText xml:space="preserve"> PAGEREF _Toc106889506 \h </w:instrText>
      </w:r>
      <w:r>
        <w:fldChar w:fldCharType="separate"/>
      </w:r>
      <w:r>
        <w:t>511</w:t>
      </w:r>
      <w:r>
        <w:fldChar w:fldCharType="end"/>
      </w:r>
    </w:p>
    <w:p w14:paraId="37F09922" w14:textId="77777777" w:rsidR="008F588F" w:rsidRPr="005131F4" w:rsidRDefault="008F588F">
      <w:pPr>
        <w:pStyle w:val="TOC2"/>
        <w:rPr>
          <w:rFonts w:ascii="Calibri" w:hAnsi="Calibri"/>
          <w:sz w:val="22"/>
          <w:szCs w:val="22"/>
          <w:lang w:eastAsia="en-GB"/>
        </w:rPr>
      </w:pPr>
      <w:r>
        <w:t>A.1.1</w:t>
      </w:r>
      <w:r>
        <w:tab/>
        <w:t>Relationship to other specifications</w:t>
      </w:r>
      <w:r>
        <w:tab/>
      </w:r>
      <w:r>
        <w:fldChar w:fldCharType="begin"/>
      </w:r>
      <w:r>
        <w:instrText xml:space="preserve"> PAGEREF _Toc106889507 \h </w:instrText>
      </w:r>
      <w:r>
        <w:fldChar w:fldCharType="separate"/>
      </w:r>
      <w:r>
        <w:t>511</w:t>
      </w:r>
      <w:r>
        <w:fldChar w:fldCharType="end"/>
      </w:r>
    </w:p>
    <w:p w14:paraId="242F8180" w14:textId="77777777" w:rsidR="008F588F" w:rsidRPr="005131F4" w:rsidRDefault="008F588F">
      <w:pPr>
        <w:pStyle w:val="TOC2"/>
        <w:rPr>
          <w:rFonts w:ascii="Calibri" w:hAnsi="Calibri"/>
          <w:sz w:val="22"/>
          <w:szCs w:val="22"/>
          <w:lang w:eastAsia="en-GB"/>
        </w:rPr>
      </w:pPr>
      <w:r>
        <w:t>A.1.2</w:t>
      </w:r>
      <w:r>
        <w:tab/>
        <w:t>Introduction to methodology within this profile</w:t>
      </w:r>
      <w:r>
        <w:tab/>
      </w:r>
      <w:r>
        <w:fldChar w:fldCharType="begin"/>
      </w:r>
      <w:r>
        <w:instrText xml:space="preserve"> PAGEREF _Toc106889508 \h </w:instrText>
      </w:r>
      <w:r>
        <w:fldChar w:fldCharType="separate"/>
      </w:r>
      <w:r>
        <w:t>511</w:t>
      </w:r>
      <w:r>
        <w:fldChar w:fldCharType="end"/>
      </w:r>
    </w:p>
    <w:p w14:paraId="4D87BE4D" w14:textId="77777777" w:rsidR="008F588F" w:rsidRPr="005131F4" w:rsidRDefault="008F588F">
      <w:pPr>
        <w:pStyle w:val="TOC2"/>
        <w:rPr>
          <w:rFonts w:ascii="Calibri" w:hAnsi="Calibri"/>
          <w:sz w:val="22"/>
          <w:szCs w:val="22"/>
          <w:lang w:eastAsia="en-GB"/>
        </w:rPr>
      </w:pPr>
      <w:r>
        <w:t>A.1.3</w:t>
      </w:r>
      <w:r>
        <w:tab/>
        <w:t>Roles</w:t>
      </w:r>
      <w:r>
        <w:tab/>
      </w:r>
      <w:r>
        <w:fldChar w:fldCharType="begin"/>
      </w:r>
      <w:r>
        <w:instrText xml:space="preserve"> PAGEREF _Toc106889509 \h </w:instrText>
      </w:r>
      <w:r>
        <w:fldChar w:fldCharType="separate"/>
      </w:r>
      <w:r>
        <w:t>513</w:t>
      </w:r>
      <w:r>
        <w:fldChar w:fldCharType="end"/>
      </w:r>
    </w:p>
    <w:p w14:paraId="6B9C6FA7" w14:textId="77777777" w:rsidR="008F588F" w:rsidRPr="005131F4" w:rsidRDefault="008F588F">
      <w:pPr>
        <w:pStyle w:val="TOC1"/>
        <w:rPr>
          <w:rFonts w:ascii="Calibri" w:hAnsi="Calibri"/>
          <w:szCs w:val="22"/>
          <w:lang w:eastAsia="en-GB"/>
        </w:rPr>
      </w:pPr>
      <w:r>
        <w:t>A.2</w:t>
      </w:r>
      <w:r>
        <w:tab/>
        <w:t>Profile definition for the Session Initiation Protocol as used in the present document</w:t>
      </w:r>
      <w:r>
        <w:tab/>
      </w:r>
      <w:r>
        <w:fldChar w:fldCharType="begin"/>
      </w:r>
      <w:r>
        <w:instrText xml:space="preserve"> PAGEREF _Toc106889510 \h </w:instrText>
      </w:r>
      <w:r>
        <w:fldChar w:fldCharType="separate"/>
      </w:r>
      <w:r>
        <w:t>520</w:t>
      </w:r>
      <w:r>
        <w:fldChar w:fldCharType="end"/>
      </w:r>
    </w:p>
    <w:p w14:paraId="6B745825" w14:textId="77777777" w:rsidR="008F588F" w:rsidRPr="005131F4" w:rsidRDefault="008F588F">
      <w:pPr>
        <w:pStyle w:val="TOC2"/>
        <w:rPr>
          <w:rFonts w:ascii="Calibri" w:hAnsi="Calibri"/>
          <w:sz w:val="22"/>
          <w:szCs w:val="22"/>
          <w:lang w:eastAsia="en-GB"/>
        </w:rPr>
      </w:pPr>
      <w:r>
        <w:t>A.2.1</w:t>
      </w:r>
      <w:r>
        <w:tab/>
        <w:t>User agent role</w:t>
      </w:r>
      <w:r>
        <w:tab/>
      </w:r>
      <w:r>
        <w:fldChar w:fldCharType="begin"/>
      </w:r>
      <w:r>
        <w:instrText xml:space="preserve"> PAGEREF _Toc106889511 \h </w:instrText>
      </w:r>
      <w:r>
        <w:fldChar w:fldCharType="separate"/>
      </w:r>
      <w:r>
        <w:t>520</w:t>
      </w:r>
      <w:r>
        <w:fldChar w:fldCharType="end"/>
      </w:r>
    </w:p>
    <w:p w14:paraId="696674A8" w14:textId="77777777" w:rsidR="008F588F" w:rsidRPr="005131F4" w:rsidRDefault="008F588F">
      <w:pPr>
        <w:pStyle w:val="TOC3"/>
        <w:rPr>
          <w:rFonts w:ascii="Calibri" w:hAnsi="Calibri"/>
          <w:sz w:val="22"/>
          <w:szCs w:val="22"/>
          <w:lang w:eastAsia="en-GB"/>
        </w:rPr>
      </w:pPr>
      <w:r>
        <w:t>A.2.1.1</w:t>
      </w:r>
      <w:r>
        <w:tab/>
        <w:t>Introduction</w:t>
      </w:r>
      <w:r>
        <w:tab/>
      </w:r>
      <w:r>
        <w:fldChar w:fldCharType="begin"/>
      </w:r>
      <w:r>
        <w:instrText xml:space="preserve"> PAGEREF _Toc106889512 \h </w:instrText>
      </w:r>
      <w:r>
        <w:fldChar w:fldCharType="separate"/>
      </w:r>
      <w:r>
        <w:t>520</w:t>
      </w:r>
      <w:r>
        <w:fldChar w:fldCharType="end"/>
      </w:r>
    </w:p>
    <w:p w14:paraId="1A963C8E" w14:textId="77777777" w:rsidR="008F588F" w:rsidRPr="005131F4" w:rsidRDefault="008F588F">
      <w:pPr>
        <w:pStyle w:val="TOC3"/>
        <w:rPr>
          <w:rFonts w:ascii="Calibri" w:hAnsi="Calibri"/>
          <w:sz w:val="22"/>
          <w:szCs w:val="22"/>
          <w:lang w:eastAsia="en-GB"/>
        </w:rPr>
      </w:pPr>
      <w:r>
        <w:t>A.2.1.2</w:t>
      </w:r>
      <w:r>
        <w:tab/>
        <w:t>Major capabilities</w:t>
      </w:r>
      <w:r>
        <w:tab/>
      </w:r>
      <w:r>
        <w:fldChar w:fldCharType="begin"/>
      </w:r>
      <w:r>
        <w:instrText xml:space="preserve"> PAGEREF _Toc106889513 \h </w:instrText>
      </w:r>
      <w:r>
        <w:fldChar w:fldCharType="separate"/>
      </w:r>
      <w:r>
        <w:t>521</w:t>
      </w:r>
      <w:r>
        <w:fldChar w:fldCharType="end"/>
      </w:r>
    </w:p>
    <w:p w14:paraId="109DE02A" w14:textId="77777777" w:rsidR="008F588F" w:rsidRPr="005131F4" w:rsidRDefault="008F588F">
      <w:pPr>
        <w:pStyle w:val="TOC3"/>
        <w:rPr>
          <w:rFonts w:ascii="Calibri" w:hAnsi="Calibri"/>
          <w:sz w:val="22"/>
          <w:szCs w:val="22"/>
          <w:lang w:eastAsia="en-GB"/>
        </w:rPr>
      </w:pPr>
      <w:r>
        <w:t>A.2.1.3</w:t>
      </w:r>
      <w:r>
        <w:tab/>
        <w:t>PDUs</w:t>
      </w:r>
      <w:r>
        <w:tab/>
      </w:r>
      <w:r>
        <w:fldChar w:fldCharType="begin"/>
      </w:r>
      <w:r>
        <w:instrText xml:space="preserve"> PAGEREF _Toc106889514 \h </w:instrText>
      </w:r>
      <w:r>
        <w:fldChar w:fldCharType="separate"/>
      </w:r>
      <w:r>
        <w:t>539</w:t>
      </w:r>
      <w:r>
        <w:fldChar w:fldCharType="end"/>
      </w:r>
    </w:p>
    <w:p w14:paraId="13AD772A" w14:textId="77777777" w:rsidR="008F588F" w:rsidRPr="005131F4" w:rsidRDefault="008F588F">
      <w:pPr>
        <w:pStyle w:val="TOC3"/>
        <w:rPr>
          <w:rFonts w:ascii="Calibri" w:hAnsi="Calibri"/>
          <w:sz w:val="22"/>
          <w:szCs w:val="22"/>
          <w:lang w:eastAsia="en-GB"/>
        </w:rPr>
      </w:pPr>
      <w:r>
        <w:t>A.2.1.4</w:t>
      </w:r>
      <w:r>
        <w:tab/>
        <w:t>PDU parameters</w:t>
      </w:r>
      <w:r>
        <w:tab/>
      </w:r>
      <w:r>
        <w:fldChar w:fldCharType="begin"/>
      </w:r>
      <w:r>
        <w:instrText xml:space="preserve"> PAGEREF _Toc106889515 \h </w:instrText>
      </w:r>
      <w:r>
        <w:fldChar w:fldCharType="separate"/>
      </w:r>
      <w:r>
        <w:t>540</w:t>
      </w:r>
      <w:r>
        <w:fldChar w:fldCharType="end"/>
      </w:r>
    </w:p>
    <w:p w14:paraId="00C139D0" w14:textId="77777777" w:rsidR="008F588F" w:rsidRPr="005131F4" w:rsidRDefault="008F588F">
      <w:pPr>
        <w:pStyle w:val="TOC4"/>
        <w:rPr>
          <w:rFonts w:ascii="Calibri" w:hAnsi="Calibri"/>
          <w:sz w:val="22"/>
          <w:szCs w:val="22"/>
          <w:lang w:eastAsia="en-GB"/>
        </w:rPr>
      </w:pPr>
      <w:r>
        <w:t>A.2.1.4.1</w:t>
      </w:r>
      <w:r>
        <w:tab/>
        <w:t>Status-codes</w:t>
      </w:r>
      <w:r>
        <w:tab/>
      </w:r>
      <w:r>
        <w:fldChar w:fldCharType="begin"/>
      </w:r>
      <w:r>
        <w:instrText xml:space="preserve"> PAGEREF _Toc106889516 \h </w:instrText>
      </w:r>
      <w:r>
        <w:fldChar w:fldCharType="separate"/>
      </w:r>
      <w:r>
        <w:t>540</w:t>
      </w:r>
      <w:r>
        <w:fldChar w:fldCharType="end"/>
      </w:r>
    </w:p>
    <w:p w14:paraId="0FD392D8" w14:textId="77777777" w:rsidR="008F588F" w:rsidRPr="005131F4" w:rsidRDefault="008F588F">
      <w:pPr>
        <w:pStyle w:val="TOC4"/>
        <w:rPr>
          <w:rFonts w:ascii="Calibri" w:hAnsi="Calibri"/>
          <w:sz w:val="22"/>
          <w:szCs w:val="22"/>
          <w:lang w:eastAsia="en-GB"/>
        </w:rPr>
      </w:pPr>
      <w:r>
        <w:t>A.2.1.4.2</w:t>
      </w:r>
      <w:r>
        <w:tab/>
        <w:t>ACK method</w:t>
      </w:r>
      <w:r>
        <w:tab/>
      </w:r>
      <w:r>
        <w:fldChar w:fldCharType="begin"/>
      </w:r>
      <w:r>
        <w:instrText xml:space="preserve"> PAGEREF _Toc106889517 \h </w:instrText>
      </w:r>
      <w:r>
        <w:fldChar w:fldCharType="separate"/>
      </w:r>
      <w:r>
        <w:t>544</w:t>
      </w:r>
      <w:r>
        <w:fldChar w:fldCharType="end"/>
      </w:r>
    </w:p>
    <w:p w14:paraId="42B51760" w14:textId="77777777" w:rsidR="008F588F" w:rsidRPr="005131F4" w:rsidRDefault="008F588F">
      <w:pPr>
        <w:pStyle w:val="TOC4"/>
        <w:rPr>
          <w:rFonts w:ascii="Calibri" w:hAnsi="Calibri"/>
          <w:sz w:val="22"/>
          <w:szCs w:val="22"/>
          <w:lang w:eastAsia="en-GB"/>
        </w:rPr>
      </w:pPr>
      <w:r>
        <w:t>A.2.1.4.3</w:t>
      </w:r>
      <w:r>
        <w:tab/>
        <w:t>BYE method</w:t>
      </w:r>
      <w:r>
        <w:tab/>
      </w:r>
      <w:r>
        <w:fldChar w:fldCharType="begin"/>
      </w:r>
      <w:r>
        <w:instrText xml:space="preserve"> PAGEREF _Toc106889518 \h </w:instrText>
      </w:r>
      <w:r>
        <w:fldChar w:fldCharType="separate"/>
      </w:r>
      <w:r>
        <w:t>547</w:t>
      </w:r>
      <w:r>
        <w:fldChar w:fldCharType="end"/>
      </w:r>
    </w:p>
    <w:p w14:paraId="384E97FA" w14:textId="77777777" w:rsidR="008F588F" w:rsidRPr="005131F4" w:rsidRDefault="008F588F">
      <w:pPr>
        <w:pStyle w:val="TOC4"/>
        <w:rPr>
          <w:rFonts w:ascii="Calibri" w:hAnsi="Calibri"/>
          <w:sz w:val="22"/>
          <w:szCs w:val="22"/>
          <w:lang w:eastAsia="en-GB"/>
        </w:rPr>
      </w:pPr>
      <w:r>
        <w:t>A.2.1.4.4</w:t>
      </w:r>
      <w:r>
        <w:tab/>
        <w:t>CANCEL method</w:t>
      </w:r>
      <w:r>
        <w:tab/>
      </w:r>
      <w:r>
        <w:fldChar w:fldCharType="begin"/>
      </w:r>
      <w:r>
        <w:instrText xml:space="preserve"> PAGEREF _Toc106889519 \h </w:instrText>
      </w:r>
      <w:r>
        <w:fldChar w:fldCharType="separate"/>
      </w:r>
      <w:r>
        <w:t>556</w:t>
      </w:r>
      <w:r>
        <w:fldChar w:fldCharType="end"/>
      </w:r>
    </w:p>
    <w:p w14:paraId="3A2928BD" w14:textId="77777777" w:rsidR="008F588F" w:rsidRPr="005131F4" w:rsidRDefault="008F588F">
      <w:pPr>
        <w:pStyle w:val="TOC4"/>
        <w:rPr>
          <w:rFonts w:ascii="Calibri" w:hAnsi="Calibri"/>
          <w:sz w:val="22"/>
          <w:szCs w:val="22"/>
          <w:lang w:eastAsia="en-GB"/>
        </w:rPr>
      </w:pPr>
      <w:r>
        <w:t>A.2.1.4.5</w:t>
      </w:r>
      <w:r>
        <w:tab/>
        <w:t>Void</w:t>
      </w:r>
      <w:r>
        <w:tab/>
      </w:r>
      <w:r>
        <w:fldChar w:fldCharType="begin"/>
      </w:r>
      <w:r>
        <w:instrText xml:space="preserve"> PAGEREF _Toc106889520 \h </w:instrText>
      </w:r>
      <w:r>
        <w:fldChar w:fldCharType="separate"/>
      </w:r>
      <w:r>
        <w:t>559</w:t>
      </w:r>
      <w:r>
        <w:fldChar w:fldCharType="end"/>
      </w:r>
    </w:p>
    <w:p w14:paraId="580CA91C" w14:textId="77777777" w:rsidR="008F588F" w:rsidRPr="005131F4" w:rsidRDefault="008F588F">
      <w:pPr>
        <w:pStyle w:val="TOC4"/>
        <w:rPr>
          <w:rFonts w:ascii="Calibri" w:hAnsi="Calibri"/>
          <w:sz w:val="22"/>
          <w:szCs w:val="22"/>
          <w:lang w:eastAsia="en-GB"/>
        </w:rPr>
      </w:pPr>
      <w:r>
        <w:t>A.2.1.4.6</w:t>
      </w:r>
      <w:r>
        <w:tab/>
        <w:t>INFO method</w:t>
      </w:r>
      <w:r>
        <w:tab/>
      </w:r>
      <w:r>
        <w:fldChar w:fldCharType="begin"/>
      </w:r>
      <w:r>
        <w:instrText xml:space="preserve"> PAGEREF _Toc106889521 \h </w:instrText>
      </w:r>
      <w:r>
        <w:fldChar w:fldCharType="separate"/>
      </w:r>
      <w:r>
        <w:t>559</w:t>
      </w:r>
      <w:r>
        <w:fldChar w:fldCharType="end"/>
      </w:r>
    </w:p>
    <w:p w14:paraId="78C077D4" w14:textId="77777777" w:rsidR="008F588F" w:rsidRPr="005131F4" w:rsidRDefault="008F588F">
      <w:pPr>
        <w:pStyle w:val="TOC4"/>
        <w:rPr>
          <w:rFonts w:ascii="Calibri" w:hAnsi="Calibri"/>
          <w:sz w:val="22"/>
          <w:szCs w:val="22"/>
          <w:lang w:eastAsia="en-GB"/>
        </w:rPr>
      </w:pPr>
      <w:r>
        <w:t>A.2.1.4.7</w:t>
      </w:r>
      <w:r>
        <w:tab/>
        <w:t>INVITE method</w:t>
      </w:r>
      <w:r>
        <w:tab/>
      </w:r>
      <w:r>
        <w:fldChar w:fldCharType="begin"/>
      </w:r>
      <w:r>
        <w:instrText xml:space="preserve"> PAGEREF _Toc106889522 \h </w:instrText>
      </w:r>
      <w:r>
        <w:fldChar w:fldCharType="separate"/>
      </w:r>
      <w:r>
        <w:t>567</w:t>
      </w:r>
      <w:r>
        <w:fldChar w:fldCharType="end"/>
      </w:r>
    </w:p>
    <w:p w14:paraId="0AC1E5FF" w14:textId="77777777" w:rsidR="008F588F" w:rsidRPr="005131F4" w:rsidRDefault="008F588F">
      <w:pPr>
        <w:pStyle w:val="TOC4"/>
        <w:rPr>
          <w:rFonts w:ascii="Calibri" w:hAnsi="Calibri"/>
          <w:sz w:val="22"/>
          <w:szCs w:val="22"/>
          <w:lang w:eastAsia="en-GB"/>
        </w:rPr>
      </w:pPr>
      <w:r>
        <w:t>A.2.1.4.7A</w:t>
      </w:r>
      <w:r>
        <w:tab/>
        <w:t>MESSAGE method</w:t>
      </w:r>
      <w:r>
        <w:tab/>
      </w:r>
      <w:r>
        <w:fldChar w:fldCharType="begin"/>
      </w:r>
      <w:r>
        <w:instrText xml:space="preserve"> PAGEREF _Toc106889523 \h </w:instrText>
      </w:r>
      <w:r>
        <w:fldChar w:fldCharType="separate"/>
      </w:r>
      <w:r>
        <w:t>584</w:t>
      </w:r>
      <w:r>
        <w:fldChar w:fldCharType="end"/>
      </w:r>
    </w:p>
    <w:p w14:paraId="4BA1235B" w14:textId="77777777" w:rsidR="008F588F" w:rsidRPr="005131F4" w:rsidRDefault="008F588F">
      <w:pPr>
        <w:pStyle w:val="TOC4"/>
        <w:rPr>
          <w:rFonts w:ascii="Calibri" w:hAnsi="Calibri"/>
          <w:sz w:val="22"/>
          <w:szCs w:val="22"/>
          <w:lang w:eastAsia="en-GB"/>
        </w:rPr>
      </w:pPr>
      <w:r>
        <w:t>A.2.1.4.8</w:t>
      </w:r>
      <w:r>
        <w:tab/>
        <w:t>NOTIFY method</w:t>
      </w:r>
      <w:r>
        <w:tab/>
      </w:r>
      <w:r>
        <w:fldChar w:fldCharType="begin"/>
      </w:r>
      <w:r>
        <w:instrText xml:space="preserve"> PAGEREF _Toc106889524 \h </w:instrText>
      </w:r>
      <w:r>
        <w:fldChar w:fldCharType="separate"/>
      </w:r>
      <w:r>
        <w:t>596</w:t>
      </w:r>
      <w:r>
        <w:fldChar w:fldCharType="end"/>
      </w:r>
    </w:p>
    <w:p w14:paraId="7FD62AFA" w14:textId="77777777" w:rsidR="008F588F" w:rsidRPr="005131F4" w:rsidRDefault="008F588F">
      <w:pPr>
        <w:pStyle w:val="TOC4"/>
        <w:rPr>
          <w:rFonts w:ascii="Calibri" w:hAnsi="Calibri"/>
          <w:sz w:val="22"/>
          <w:szCs w:val="22"/>
          <w:lang w:eastAsia="en-GB"/>
        </w:rPr>
      </w:pPr>
      <w:r>
        <w:t>A.2.1.4.9</w:t>
      </w:r>
      <w:r>
        <w:tab/>
        <w:t>OPTIONS method</w:t>
      </w:r>
      <w:r>
        <w:tab/>
      </w:r>
      <w:r>
        <w:fldChar w:fldCharType="begin"/>
      </w:r>
      <w:r>
        <w:instrText xml:space="preserve"> PAGEREF _Toc106889525 \h </w:instrText>
      </w:r>
      <w:r>
        <w:fldChar w:fldCharType="separate"/>
      </w:r>
      <w:r>
        <w:t>605</w:t>
      </w:r>
      <w:r>
        <w:fldChar w:fldCharType="end"/>
      </w:r>
    </w:p>
    <w:p w14:paraId="563BBF9E" w14:textId="77777777" w:rsidR="008F588F" w:rsidRPr="005131F4" w:rsidRDefault="008F588F">
      <w:pPr>
        <w:pStyle w:val="TOC4"/>
        <w:rPr>
          <w:rFonts w:ascii="Calibri" w:hAnsi="Calibri"/>
          <w:sz w:val="22"/>
          <w:szCs w:val="22"/>
          <w:lang w:eastAsia="en-GB"/>
        </w:rPr>
      </w:pPr>
      <w:r>
        <w:t>A.2.1.4.10</w:t>
      </w:r>
      <w:r>
        <w:tab/>
        <w:t>PRACK method</w:t>
      </w:r>
      <w:r>
        <w:tab/>
      </w:r>
      <w:r>
        <w:fldChar w:fldCharType="begin"/>
      </w:r>
      <w:r>
        <w:instrText xml:space="preserve"> PAGEREF _Toc106889526 \h </w:instrText>
      </w:r>
      <w:r>
        <w:fldChar w:fldCharType="separate"/>
      </w:r>
      <w:r>
        <w:t>615</w:t>
      </w:r>
      <w:r>
        <w:fldChar w:fldCharType="end"/>
      </w:r>
    </w:p>
    <w:p w14:paraId="4D32E18C" w14:textId="77777777" w:rsidR="008F588F" w:rsidRPr="005131F4" w:rsidRDefault="008F588F">
      <w:pPr>
        <w:pStyle w:val="TOC4"/>
        <w:rPr>
          <w:rFonts w:ascii="Calibri" w:hAnsi="Calibri"/>
          <w:sz w:val="22"/>
          <w:szCs w:val="22"/>
          <w:lang w:eastAsia="en-GB"/>
        </w:rPr>
      </w:pPr>
      <w:r>
        <w:t>A.2.1.4.10A</w:t>
      </w:r>
      <w:r>
        <w:tab/>
        <w:t>PUBLISH method</w:t>
      </w:r>
      <w:r>
        <w:tab/>
      </w:r>
      <w:r>
        <w:fldChar w:fldCharType="begin"/>
      </w:r>
      <w:r>
        <w:instrText xml:space="preserve"> PAGEREF _Toc106889527 \h </w:instrText>
      </w:r>
      <w:r>
        <w:fldChar w:fldCharType="separate"/>
      </w:r>
      <w:r>
        <w:t>623</w:t>
      </w:r>
      <w:r>
        <w:fldChar w:fldCharType="end"/>
      </w:r>
    </w:p>
    <w:p w14:paraId="340386D6" w14:textId="77777777" w:rsidR="008F588F" w:rsidRPr="005131F4" w:rsidRDefault="008F588F">
      <w:pPr>
        <w:pStyle w:val="TOC4"/>
        <w:rPr>
          <w:rFonts w:ascii="Calibri" w:hAnsi="Calibri"/>
          <w:sz w:val="22"/>
          <w:szCs w:val="22"/>
          <w:lang w:eastAsia="en-GB"/>
        </w:rPr>
      </w:pPr>
      <w:r>
        <w:t>A.2.1.4.11</w:t>
      </w:r>
      <w:r>
        <w:tab/>
        <w:t>REFER method</w:t>
      </w:r>
      <w:r>
        <w:tab/>
      </w:r>
      <w:r>
        <w:fldChar w:fldCharType="begin"/>
      </w:r>
      <w:r>
        <w:instrText xml:space="preserve"> PAGEREF _Toc106889528 \h </w:instrText>
      </w:r>
      <w:r>
        <w:fldChar w:fldCharType="separate"/>
      </w:r>
      <w:r>
        <w:t>635</w:t>
      </w:r>
      <w:r>
        <w:fldChar w:fldCharType="end"/>
      </w:r>
    </w:p>
    <w:p w14:paraId="06588475" w14:textId="77777777" w:rsidR="008F588F" w:rsidRPr="005131F4" w:rsidRDefault="008F588F">
      <w:pPr>
        <w:pStyle w:val="TOC4"/>
        <w:rPr>
          <w:rFonts w:ascii="Calibri" w:hAnsi="Calibri"/>
          <w:sz w:val="22"/>
          <w:szCs w:val="22"/>
          <w:lang w:eastAsia="en-GB"/>
        </w:rPr>
      </w:pPr>
      <w:r>
        <w:t>A.2.1.4.12</w:t>
      </w:r>
      <w:r>
        <w:tab/>
        <w:t>REGISTER method</w:t>
      </w:r>
      <w:r>
        <w:tab/>
      </w:r>
      <w:r>
        <w:fldChar w:fldCharType="begin"/>
      </w:r>
      <w:r>
        <w:instrText xml:space="preserve"> PAGEREF _Toc106889529 \h </w:instrText>
      </w:r>
      <w:r>
        <w:fldChar w:fldCharType="separate"/>
      </w:r>
      <w:r>
        <w:t>646</w:t>
      </w:r>
      <w:r>
        <w:fldChar w:fldCharType="end"/>
      </w:r>
    </w:p>
    <w:p w14:paraId="0CDE1F46" w14:textId="77777777" w:rsidR="008F588F" w:rsidRPr="005131F4" w:rsidRDefault="008F588F">
      <w:pPr>
        <w:pStyle w:val="TOC4"/>
        <w:rPr>
          <w:rFonts w:ascii="Calibri" w:hAnsi="Calibri"/>
          <w:sz w:val="22"/>
          <w:szCs w:val="22"/>
          <w:lang w:eastAsia="en-GB"/>
        </w:rPr>
      </w:pPr>
      <w:r>
        <w:t>A.2.1.4.13</w:t>
      </w:r>
      <w:r>
        <w:tab/>
        <w:t>SUBSCRIBE method</w:t>
      </w:r>
      <w:r>
        <w:tab/>
      </w:r>
      <w:r>
        <w:fldChar w:fldCharType="begin"/>
      </w:r>
      <w:r>
        <w:instrText xml:space="preserve"> PAGEREF _Toc106889530 \h </w:instrText>
      </w:r>
      <w:r>
        <w:fldChar w:fldCharType="separate"/>
      </w:r>
      <w:r>
        <w:t>655</w:t>
      </w:r>
      <w:r>
        <w:fldChar w:fldCharType="end"/>
      </w:r>
    </w:p>
    <w:p w14:paraId="40627EB2" w14:textId="77777777" w:rsidR="008F588F" w:rsidRPr="005131F4" w:rsidRDefault="008F588F">
      <w:pPr>
        <w:pStyle w:val="TOC4"/>
        <w:rPr>
          <w:rFonts w:ascii="Calibri" w:hAnsi="Calibri"/>
          <w:sz w:val="22"/>
          <w:szCs w:val="22"/>
          <w:lang w:eastAsia="en-GB"/>
        </w:rPr>
      </w:pPr>
      <w:r>
        <w:t>A.2.1.4.14</w:t>
      </w:r>
      <w:r>
        <w:tab/>
        <w:t>UPDATE method</w:t>
      </w:r>
      <w:r>
        <w:tab/>
      </w:r>
      <w:r>
        <w:fldChar w:fldCharType="begin"/>
      </w:r>
      <w:r>
        <w:instrText xml:space="preserve"> PAGEREF _Toc106889531 \h </w:instrText>
      </w:r>
      <w:r>
        <w:fldChar w:fldCharType="separate"/>
      </w:r>
      <w:r>
        <w:t>666</w:t>
      </w:r>
      <w:r>
        <w:fldChar w:fldCharType="end"/>
      </w:r>
    </w:p>
    <w:p w14:paraId="1DA34A55" w14:textId="77777777" w:rsidR="008F588F" w:rsidRPr="005131F4" w:rsidRDefault="008F588F">
      <w:pPr>
        <w:pStyle w:val="TOC2"/>
        <w:rPr>
          <w:rFonts w:ascii="Calibri" w:hAnsi="Calibri"/>
          <w:sz w:val="22"/>
          <w:szCs w:val="22"/>
          <w:lang w:eastAsia="en-GB"/>
        </w:rPr>
      </w:pPr>
      <w:r>
        <w:t>A.2.2</w:t>
      </w:r>
      <w:r>
        <w:tab/>
        <w:t>Proxy role</w:t>
      </w:r>
      <w:r>
        <w:tab/>
      </w:r>
      <w:r>
        <w:fldChar w:fldCharType="begin"/>
      </w:r>
      <w:r>
        <w:instrText xml:space="preserve"> PAGEREF _Toc106889532 \h </w:instrText>
      </w:r>
      <w:r>
        <w:fldChar w:fldCharType="separate"/>
      </w:r>
      <w:r>
        <w:t>674</w:t>
      </w:r>
      <w:r>
        <w:fldChar w:fldCharType="end"/>
      </w:r>
    </w:p>
    <w:p w14:paraId="1C67664A" w14:textId="77777777" w:rsidR="008F588F" w:rsidRPr="005131F4" w:rsidRDefault="008F588F">
      <w:pPr>
        <w:pStyle w:val="TOC3"/>
        <w:rPr>
          <w:rFonts w:ascii="Calibri" w:hAnsi="Calibri"/>
          <w:sz w:val="22"/>
          <w:szCs w:val="22"/>
          <w:lang w:eastAsia="en-GB"/>
        </w:rPr>
      </w:pPr>
      <w:r>
        <w:t>A.2.2.1</w:t>
      </w:r>
      <w:r>
        <w:tab/>
        <w:t>Introduction</w:t>
      </w:r>
      <w:r>
        <w:tab/>
      </w:r>
      <w:r>
        <w:fldChar w:fldCharType="begin"/>
      </w:r>
      <w:r>
        <w:instrText xml:space="preserve"> PAGEREF _Toc106889533 \h </w:instrText>
      </w:r>
      <w:r>
        <w:fldChar w:fldCharType="separate"/>
      </w:r>
      <w:r>
        <w:t>674</w:t>
      </w:r>
      <w:r>
        <w:fldChar w:fldCharType="end"/>
      </w:r>
    </w:p>
    <w:p w14:paraId="45CBDC54" w14:textId="77777777" w:rsidR="008F588F" w:rsidRPr="005131F4" w:rsidRDefault="008F588F">
      <w:pPr>
        <w:pStyle w:val="TOC3"/>
        <w:rPr>
          <w:rFonts w:ascii="Calibri" w:hAnsi="Calibri"/>
          <w:sz w:val="22"/>
          <w:szCs w:val="22"/>
          <w:lang w:eastAsia="en-GB"/>
        </w:rPr>
      </w:pPr>
      <w:r>
        <w:t>A.2.2.2</w:t>
      </w:r>
      <w:r>
        <w:tab/>
        <w:t>Major capabilities</w:t>
      </w:r>
      <w:r>
        <w:tab/>
      </w:r>
      <w:r>
        <w:fldChar w:fldCharType="begin"/>
      </w:r>
      <w:r>
        <w:instrText xml:space="preserve"> PAGEREF _Toc106889534 \h </w:instrText>
      </w:r>
      <w:r>
        <w:fldChar w:fldCharType="separate"/>
      </w:r>
      <w:r>
        <w:t>675</w:t>
      </w:r>
      <w:r>
        <w:fldChar w:fldCharType="end"/>
      </w:r>
    </w:p>
    <w:p w14:paraId="38D06C3D" w14:textId="77777777" w:rsidR="008F588F" w:rsidRPr="005131F4" w:rsidRDefault="008F588F">
      <w:pPr>
        <w:pStyle w:val="TOC3"/>
        <w:rPr>
          <w:rFonts w:ascii="Calibri" w:hAnsi="Calibri"/>
          <w:sz w:val="22"/>
          <w:szCs w:val="22"/>
          <w:lang w:eastAsia="en-GB"/>
        </w:rPr>
      </w:pPr>
      <w:r>
        <w:t>A.2.2.3</w:t>
      </w:r>
      <w:r>
        <w:tab/>
        <w:t>PDUs</w:t>
      </w:r>
      <w:r>
        <w:tab/>
      </w:r>
      <w:r>
        <w:fldChar w:fldCharType="begin"/>
      </w:r>
      <w:r>
        <w:instrText xml:space="preserve"> PAGEREF _Toc106889535 \h </w:instrText>
      </w:r>
      <w:r>
        <w:fldChar w:fldCharType="separate"/>
      </w:r>
      <w:r>
        <w:t>685</w:t>
      </w:r>
      <w:r>
        <w:fldChar w:fldCharType="end"/>
      </w:r>
    </w:p>
    <w:p w14:paraId="2ED54551" w14:textId="77777777" w:rsidR="008F588F" w:rsidRPr="005131F4" w:rsidRDefault="008F588F">
      <w:pPr>
        <w:pStyle w:val="TOC3"/>
        <w:rPr>
          <w:rFonts w:ascii="Calibri" w:hAnsi="Calibri"/>
          <w:sz w:val="22"/>
          <w:szCs w:val="22"/>
          <w:lang w:eastAsia="en-GB"/>
        </w:rPr>
      </w:pPr>
      <w:r>
        <w:t>A.2.2.4</w:t>
      </w:r>
      <w:r>
        <w:tab/>
        <w:t>PDU parameters</w:t>
      </w:r>
      <w:r>
        <w:tab/>
      </w:r>
      <w:r>
        <w:fldChar w:fldCharType="begin"/>
      </w:r>
      <w:r>
        <w:instrText xml:space="preserve"> PAGEREF _Toc106889536 \h </w:instrText>
      </w:r>
      <w:r>
        <w:fldChar w:fldCharType="separate"/>
      </w:r>
      <w:r>
        <w:t>686</w:t>
      </w:r>
      <w:r>
        <w:fldChar w:fldCharType="end"/>
      </w:r>
    </w:p>
    <w:p w14:paraId="46D0F025" w14:textId="77777777" w:rsidR="008F588F" w:rsidRPr="005131F4" w:rsidRDefault="008F588F">
      <w:pPr>
        <w:pStyle w:val="TOC4"/>
        <w:rPr>
          <w:rFonts w:ascii="Calibri" w:hAnsi="Calibri"/>
          <w:sz w:val="22"/>
          <w:szCs w:val="22"/>
          <w:lang w:eastAsia="en-GB"/>
        </w:rPr>
      </w:pPr>
      <w:r>
        <w:t>A.2.2.4.1</w:t>
      </w:r>
      <w:r>
        <w:tab/>
        <w:t>Status-codes</w:t>
      </w:r>
      <w:r>
        <w:tab/>
      </w:r>
      <w:r>
        <w:fldChar w:fldCharType="begin"/>
      </w:r>
      <w:r>
        <w:instrText xml:space="preserve"> PAGEREF _Toc106889537 \h </w:instrText>
      </w:r>
      <w:r>
        <w:fldChar w:fldCharType="separate"/>
      </w:r>
      <w:r>
        <w:t>686</w:t>
      </w:r>
      <w:r>
        <w:fldChar w:fldCharType="end"/>
      </w:r>
    </w:p>
    <w:p w14:paraId="58998C5D" w14:textId="77777777" w:rsidR="008F588F" w:rsidRPr="005131F4" w:rsidRDefault="008F588F">
      <w:pPr>
        <w:pStyle w:val="TOC4"/>
        <w:rPr>
          <w:rFonts w:ascii="Calibri" w:hAnsi="Calibri"/>
          <w:sz w:val="22"/>
          <w:szCs w:val="22"/>
          <w:lang w:eastAsia="en-GB"/>
        </w:rPr>
      </w:pPr>
      <w:r>
        <w:t>A.2.2.4.2</w:t>
      </w:r>
      <w:r>
        <w:tab/>
        <w:t>ACK method</w:t>
      </w:r>
      <w:r>
        <w:tab/>
      </w:r>
      <w:r>
        <w:fldChar w:fldCharType="begin"/>
      </w:r>
      <w:r>
        <w:instrText xml:space="preserve"> PAGEREF _Toc106889538 \h </w:instrText>
      </w:r>
      <w:r>
        <w:fldChar w:fldCharType="separate"/>
      </w:r>
      <w:r>
        <w:t>691</w:t>
      </w:r>
      <w:r>
        <w:fldChar w:fldCharType="end"/>
      </w:r>
    </w:p>
    <w:p w14:paraId="15AAAC39" w14:textId="77777777" w:rsidR="008F588F" w:rsidRPr="005131F4" w:rsidRDefault="008F588F">
      <w:pPr>
        <w:pStyle w:val="TOC4"/>
        <w:rPr>
          <w:rFonts w:ascii="Calibri" w:hAnsi="Calibri"/>
          <w:sz w:val="22"/>
          <w:szCs w:val="22"/>
          <w:lang w:eastAsia="en-GB"/>
        </w:rPr>
      </w:pPr>
      <w:r>
        <w:t>A.2.2.4.3</w:t>
      </w:r>
      <w:r>
        <w:tab/>
        <w:t>BYE method</w:t>
      </w:r>
      <w:r>
        <w:tab/>
      </w:r>
      <w:r>
        <w:fldChar w:fldCharType="begin"/>
      </w:r>
      <w:r>
        <w:instrText xml:space="preserve"> PAGEREF _Toc106889539 \h </w:instrText>
      </w:r>
      <w:r>
        <w:fldChar w:fldCharType="separate"/>
      </w:r>
      <w:r>
        <w:t>694</w:t>
      </w:r>
      <w:r>
        <w:fldChar w:fldCharType="end"/>
      </w:r>
    </w:p>
    <w:p w14:paraId="4F9DB16A" w14:textId="77777777" w:rsidR="008F588F" w:rsidRPr="005131F4" w:rsidRDefault="008F588F">
      <w:pPr>
        <w:pStyle w:val="TOC4"/>
        <w:rPr>
          <w:rFonts w:ascii="Calibri" w:hAnsi="Calibri"/>
          <w:sz w:val="22"/>
          <w:szCs w:val="22"/>
          <w:lang w:eastAsia="en-GB"/>
        </w:rPr>
      </w:pPr>
      <w:r>
        <w:t>A.2.2.4.4</w:t>
      </w:r>
      <w:r>
        <w:tab/>
        <w:t>CANCEL method</w:t>
      </w:r>
      <w:r>
        <w:tab/>
      </w:r>
      <w:r>
        <w:fldChar w:fldCharType="begin"/>
      </w:r>
      <w:r>
        <w:instrText xml:space="preserve"> PAGEREF _Toc106889540 \h </w:instrText>
      </w:r>
      <w:r>
        <w:fldChar w:fldCharType="separate"/>
      </w:r>
      <w:r>
        <w:t>704</w:t>
      </w:r>
      <w:r>
        <w:fldChar w:fldCharType="end"/>
      </w:r>
    </w:p>
    <w:p w14:paraId="6FAC1DE0" w14:textId="77777777" w:rsidR="008F588F" w:rsidRPr="005131F4" w:rsidRDefault="008F588F">
      <w:pPr>
        <w:pStyle w:val="TOC4"/>
        <w:rPr>
          <w:rFonts w:ascii="Calibri" w:hAnsi="Calibri"/>
          <w:sz w:val="22"/>
          <w:szCs w:val="22"/>
          <w:lang w:eastAsia="en-GB"/>
        </w:rPr>
      </w:pPr>
      <w:r>
        <w:t>A.2.2.4.5</w:t>
      </w:r>
      <w:r>
        <w:tab/>
        <w:t>Void</w:t>
      </w:r>
      <w:r>
        <w:tab/>
      </w:r>
      <w:r>
        <w:fldChar w:fldCharType="begin"/>
      </w:r>
      <w:r>
        <w:instrText xml:space="preserve"> PAGEREF _Toc106889541 \h </w:instrText>
      </w:r>
      <w:r>
        <w:fldChar w:fldCharType="separate"/>
      </w:r>
      <w:r>
        <w:t>707</w:t>
      </w:r>
      <w:r>
        <w:fldChar w:fldCharType="end"/>
      </w:r>
    </w:p>
    <w:p w14:paraId="39030992" w14:textId="77777777" w:rsidR="008F588F" w:rsidRPr="005131F4" w:rsidRDefault="008F588F">
      <w:pPr>
        <w:pStyle w:val="TOC4"/>
        <w:rPr>
          <w:rFonts w:ascii="Calibri" w:hAnsi="Calibri"/>
          <w:sz w:val="22"/>
          <w:szCs w:val="22"/>
          <w:lang w:eastAsia="en-GB"/>
        </w:rPr>
      </w:pPr>
      <w:r>
        <w:t>A.2.2.4.6</w:t>
      </w:r>
      <w:r>
        <w:tab/>
        <w:t>INFO method</w:t>
      </w:r>
      <w:r>
        <w:tab/>
      </w:r>
      <w:r>
        <w:fldChar w:fldCharType="begin"/>
      </w:r>
      <w:r>
        <w:instrText xml:space="preserve"> PAGEREF _Toc106889542 \h </w:instrText>
      </w:r>
      <w:r>
        <w:fldChar w:fldCharType="separate"/>
      </w:r>
      <w:r>
        <w:t>707</w:t>
      </w:r>
      <w:r>
        <w:fldChar w:fldCharType="end"/>
      </w:r>
    </w:p>
    <w:p w14:paraId="4492EECB" w14:textId="77777777" w:rsidR="008F588F" w:rsidRPr="005131F4" w:rsidRDefault="008F588F">
      <w:pPr>
        <w:pStyle w:val="TOC4"/>
        <w:rPr>
          <w:rFonts w:ascii="Calibri" w:hAnsi="Calibri"/>
          <w:sz w:val="22"/>
          <w:szCs w:val="22"/>
          <w:lang w:eastAsia="en-GB"/>
        </w:rPr>
      </w:pPr>
      <w:r>
        <w:t>A.2.2.4.7</w:t>
      </w:r>
      <w:r>
        <w:tab/>
        <w:t>INVITE method</w:t>
      </w:r>
      <w:r>
        <w:tab/>
      </w:r>
      <w:r>
        <w:fldChar w:fldCharType="begin"/>
      </w:r>
      <w:r>
        <w:instrText xml:space="preserve"> PAGEREF _Toc106889543 \h </w:instrText>
      </w:r>
      <w:r>
        <w:fldChar w:fldCharType="separate"/>
      </w:r>
      <w:r>
        <w:t>716</w:t>
      </w:r>
      <w:r>
        <w:fldChar w:fldCharType="end"/>
      </w:r>
    </w:p>
    <w:p w14:paraId="53DFC9E5" w14:textId="77777777" w:rsidR="008F588F" w:rsidRPr="005131F4" w:rsidRDefault="008F588F">
      <w:pPr>
        <w:pStyle w:val="TOC4"/>
        <w:rPr>
          <w:rFonts w:ascii="Calibri" w:hAnsi="Calibri"/>
          <w:sz w:val="22"/>
          <w:szCs w:val="22"/>
          <w:lang w:eastAsia="en-GB"/>
        </w:rPr>
      </w:pPr>
      <w:r>
        <w:t>A.2.2.4.7A</w:t>
      </w:r>
      <w:r>
        <w:tab/>
        <w:t>MESSAGE method</w:t>
      </w:r>
      <w:r>
        <w:tab/>
      </w:r>
      <w:r>
        <w:fldChar w:fldCharType="begin"/>
      </w:r>
      <w:r>
        <w:instrText xml:space="preserve"> PAGEREF _Toc106889544 \h </w:instrText>
      </w:r>
      <w:r>
        <w:fldChar w:fldCharType="separate"/>
      </w:r>
      <w:r>
        <w:t>733</w:t>
      </w:r>
      <w:r>
        <w:fldChar w:fldCharType="end"/>
      </w:r>
    </w:p>
    <w:p w14:paraId="4B514276" w14:textId="77777777" w:rsidR="008F588F" w:rsidRPr="005131F4" w:rsidRDefault="008F588F">
      <w:pPr>
        <w:pStyle w:val="TOC4"/>
        <w:rPr>
          <w:rFonts w:ascii="Calibri" w:hAnsi="Calibri"/>
          <w:sz w:val="22"/>
          <w:szCs w:val="22"/>
          <w:lang w:eastAsia="en-GB"/>
        </w:rPr>
      </w:pPr>
      <w:r>
        <w:t>A.2.2.4.8</w:t>
      </w:r>
      <w:r>
        <w:tab/>
        <w:t>NOTIFY method</w:t>
      </w:r>
      <w:r>
        <w:tab/>
      </w:r>
      <w:r>
        <w:fldChar w:fldCharType="begin"/>
      </w:r>
      <w:r>
        <w:instrText xml:space="preserve"> PAGEREF _Toc106889545 \h </w:instrText>
      </w:r>
      <w:r>
        <w:fldChar w:fldCharType="separate"/>
      </w:r>
      <w:r>
        <w:t>745</w:t>
      </w:r>
      <w:r>
        <w:fldChar w:fldCharType="end"/>
      </w:r>
    </w:p>
    <w:p w14:paraId="076F94C5" w14:textId="77777777" w:rsidR="008F588F" w:rsidRPr="005131F4" w:rsidRDefault="008F588F">
      <w:pPr>
        <w:pStyle w:val="TOC4"/>
        <w:rPr>
          <w:rFonts w:ascii="Calibri" w:hAnsi="Calibri"/>
          <w:sz w:val="22"/>
          <w:szCs w:val="22"/>
          <w:lang w:eastAsia="en-GB"/>
        </w:rPr>
      </w:pPr>
      <w:r>
        <w:t>A.2.2.4.9</w:t>
      </w:r>
      <w:r>
        <w:tab/>
        <w:t>OPTIONS method</w:t>
      </w:r>
      <w:r>
        <w:tab/>
      </w:r>
      <w:r>
        <w:fldChar w:fldCharType="begin"/>
      </w:r>
      <w:r>
        <w:instrText xml:space="preserve"> PAGEREF _Toc106889546 \h </w:instrText>
      </w:r>
      <w:r>
        <w:fldChar w:fldCharType="separate"/>
      </w:r>
      <w:r>
        <w:t>755</w:t>
      </w:r>
      <w:r>
        <w:fldChar w:fldCharType="end"/>
      </w:r>
    </w:p>
    <w:p w14:paraId="5EAAEC42" w14:textId="77777777" w:rsidR="008F588F" w:rsidRPr="005131F4" w:rsidRDefault="008F588F">
      <w:pPr>
        <w:pStyle w:val="TOC4"/>
        <w:rPr>
          <w:rFonts w:ascii="Calibri" w:hAnsi="Calibri"/>
          <w:sz w:val="22"/>
          <w:szCs w:val="22"/>
          <w:lang w:eastAsia="en-GB"/>
        </w:rPr>
      </w:pPr>
      <w:r>
        <w:t>A.2.2.4.10</w:t>
      </w:r>
      <w:r>
        <w:tab/>
        <w:t>PRACK method</w:t>
      </w:r>
      <w:r>
        <w:tab/>
      </w:r>
      <w:r>
        <w:fldChar w:fldCharType="begin"/>
      </w:r>
      <w:r>
        <w:instrText xml:space="preserve"> PAGEREF _Toc106889547 \h </w:instrText>
      </w:r>
      <w:r>
        <w:fldChar w:fldCharType="separate"/>
      </w:r>
      <w:r>
        <w:t>765</w:t>
      </w:r>
      <w:r>
        <w:fldChar w:fldCharType="end"/>
      </w:r>
    </w:p>
    <w:p w14:paraId="5E367DA3" w14:textId="77777777" w:rsidR="008F588F" w:rsidRPr="005131F4" w:rsidRDefault="008F588F">
      <w:pPr>
        <w:pStyle w:val="TOC4"/>
        <w:rPr>
          <w:rFonts w:ascii="Calibri" w:hAnsi="Calibri"/>
          <w:sz w:val="22"/>
          <w:szCs w:val="22"/>
          <w:lang w:eastAsia="en-GB"/>
        </w:rPr>
      </w:pPr>
      <w:r>
        <w:t>A.2.2.4.10A</w:t>
      </w:r>
      <w:r>
        <w:tab/>
        <w:t>PUBLISH method</w:t>
      </w:r>
      <w:r>
        <w:tab/>
      </w:r>
      <w:r>
        <w:fldChar w:fldCharType="begin"/>
      </w:r>
      <w:r>
        <w:instrText xml:space="preserve"> PAGEREF _Toc106889548 \h </w:instrText>
      </w:r>
      <w:r>
        <w:fldChar w:fldCharType="separate"/>
      </w:r>
      <w:r>
        <w:t>774</w:t>
      </w:r>
      <w:r>
        <w:fldChar w:fldCharType="end"/>
      </w:r>
    </w:p>
    <w:p w14:paraId="6B7EB200" w14:textId="77777777" w:rsidR="008F588F" w:rsidRPr="005131F4" w:rsidRDefault="008F588F">
      <w:pPr>
        <w:pStyle w:val="TOC4"/>
        <w:rPr>
          <w:rFonts w:ascii="Calibri" w:hAnsi="Calibri"/>
          <w:sz w:val="22"/>
          <w:szCs w:val="22"/>
          <w:lang w:eastAsia="en-GB"/>
        </w:rPr>
      </w:pPr>
      <w:r>
        <w:t>A.2.2.4.11</w:t>
      </w:r>
      <w:r>
        <w:tab/>
        <w:t>REFER method</w:t>
      </w:r>
      <w:r>
        <w:tab/>
      </w:r>
      <w:r>
        <w:fldChar w:fldCharType="begin"/>
      </w:r>
      <w:r>
        <w:instrText xml:space="preserve"> PAGEREF _Toc106889549 \h </w:instrText>
      </w:r>
      <w:r>
        <w:fldChar w:fldCharType="separate"/>
      </w:r>
      <w:r>
        <w:t>785</w:t>
      </w:r>
      <w:r>
        <w:fldChar w:fldCharType="end"/>
      </w:r>
    </w:p>
    <w:p w14:paraId="767F9764" w14:textId="77777777" w:rsidR="008F588F" w:rsidRPr="005131F4" w:rsidRDefault="008F588F">
      <w:pPr>
        <w:pStyle w:val="TOC4"/>
        <w:rPr>
          <w:rFonts w:ascii="Calibri" w:hAnsi="Calibri"/>
          <w:sz w:val="22"/>
          <w:szCs w:val="22"/>
          <w:lang w:eastAsia="en-GB"/>
        </w:rPr>
      </w:pPr>
      <w:r>
        <w:t>A.2.2.4.12</w:t>
      </w:r>
      <w:r>
        <w:tab/>
        <w:t>REGISTER method</w:t>
      </w:r>
      <w:r>
        <w:tab/>
      </w:r>
      <w:r>
        <w:fldChar w:fldCharType="begin"/>
      </w:r>
      <w:r>
        <w:instrText xml:space="preserve"> PAGEREF _Toc106889550 \h </w:instrText>
      </w:r>
      <w:r>
        <w:fldChar w:fldCharType="separate"/>
      </w:r>
      <w:r>
        <w:t>797</w:t>
      </w:r>
      <w:r>
        <w:fldChar w:fldCharType="end"/>
      </w:r>
    </w:p>
    <w:p w14:paraId="17DFDF07" w14:textId="77777777" w:rsidR="008F588F" w:rsidRPr="005131F4" w:rsidRDefault="008F588F">
      <w:pPr>
        <w:pStyle w:val="TOC4"/>
        <w:rPr>
          <w:rFonts w:ascii="Calibri" w:hAnsi="Calibri"/>
          <w:sz w:val="22"/>
          <w:szCs w:val="22"/>
          <w:lang w:eastAsia="en-GB"/>
        </w:rPr>
      </w:pPr>
      <w:r>
        <w:t>A.2.2.4.13</w:t>
      </w:r>
      <w:r>
        <w:tab/>
        <w:t>SUBSCRIBE method</w:t>
      </w:r>
      <w:r>
        <w:tab/>
      </w:r>
      <w:r>
        <w:fldChar w:fldCharType="begin"/>
      </w:r>
      <w:r>
        <w:instrText xml:space="preserve"> PAGEREF _Toc106889551 \h </w:instrText>
      </w:r>
      <w:r>
        <w:fldChar w:fldCharType="separate"/>
      </w:r>
      <w:r>
        <w:t>807</w:t>
      </w:r>
      <w:r>
        <w:fldChar w:fldCharType="end"/>
      </w:r>
    </w:p>
    <w:p w14:paraId="027BC139" w14:textId="77777777" w:rsidR="008F588F" w:rsidRPr="005131F4" w:rsidRDefault="008F588F">
      <w:pPr>
        <w:pStyle w:val="TOC4"/>
        <w:rPr>
          <w:rFonts w:ascii="Calibri" w:hAnsi="Calibri"/>
          <w:sz w:val="22"/>
          <w:szCs w:val="22"/>
          <w:lang w:eastAsia="en-GB"/>
        </w:rPr>
      </w:pPr>
      <w:r>
        <w:t>A.2.2.4.14</w:t>
      </w:r>
      <w:r>
        <w:tab/>
        <w:t>UPDATE method</w:t>
      </w:r>
      <w:r>
        <w:tab/>
      </w:r>
      <w:r>
        <w:fldChar w:fldCharType="begin"/>
      </w:r>
      <w:r>
        <w:instrText xml:space="preserve"> PAGEREF _Toc106889552 \h </w:instrText>
      </w:r>
      <w:r>
        <w:fldChar w:fldCharType="separate"/>
      </w:r>
      <w:r>
        <w:t>819</w:t>
      </w:r>
      <w:r>
        <w:fldChar w:fldCharType="end"/>
      </w:r>
    </w:p>
    <w:p w14:paraId="60B06B97" w14:textId="77777777" w:rsidR="008F588F" w:rsidRPr="005131F4" w:rsidRDefault="008F588F">
      <w:pPr>
        <w:pStyle w:val="TOC1"/>
        <w:rPr>
          <w:rFonts w:ascii="Calibri" w:hAnsi="Calibri"/>
          <w:szCs w:val="22"/>
          <w:lang w:eastAsia="en-GB"/>
        </w:rPr>
      </w:pPr>
      <w:r>
        <w:t>A.3</w:t>
      </w:r>
      <w:r>
        <w:tab/>
        <w:t>Profile definition for the Session Description Protocol as used in the present document</w:t>
      </w:r>
      <w:r>
        <w:tab/>
      </w:r>
      <w:r>
        <w:fldChar w:fldCharType="begin"/>
      </w:r>
      <w:r>
        <w:instrText xml:space="preserve"> PAGEREF _Toc106889553 \h </w:instrText>
      </w:r>
      <w:r>
        <w:fldChar w:fldCharType="separate"/>
      </w:r>
      <w:r>
        <w:t>829</w:t>
      </w:r>
      <w:r>
        <w:fldChar w:fldCharType="end"/>
      </w:r>
    </w:p>
    <w:p w14:paraId="6B1C6F6C" w14:textId="77777777" w:rsidR="008F588F" w:rsidRPr="005131F4" w:rsidRDefault="008F588F">
      <w:pPr>
        <w:pStyle w:val="TOC2"/>
        <w:rPr>
          <w:rFonts w:ascii="Calibri" w:hAnsi="Calibri"/>
          <w:sz w:val="22"/>
          <w:szCs w:val="22"/>
          <w:lang w:eastAsia="en-GB"/>
        </w:rPr>
      </w:pPr>
      <w:r>
        <w:t>A.3.1</w:t>
      </w:r>
      <w:r>
        <w:tab/>
        <w:t>Introduction</w:t>
      </w:r>
      <w:r>
        <w:tab/>
      </w:r>
      <w:r>
        <w:fldChar w:fldCharType="begin"/>
      </w:r>
      <w:r>
        <w:instrText xml:space="preserve"> PAGEREF _Toc106889554 \h </w:instrText>
      </w:r>
      <w:r>
        <w:fldChar w:fldCharType="separate"/>
      </w:r>
      <w:r>
        <w:t>829</w:t>
      </w:r>
      <w:r>
        <w:fldChar w:fldCharType="end"/>
      </w:r>
    </w:p>
    <w:p w14:paraId="3CEB84D6" w14:textId="77777777" w:rsidR="008F588F" w:rsidRPr="005131F4" w:rsidRDefault="008F588F">
      <w:pPr>
        <w:pStyle w:val="TOC2"/>
        <w:rPr>
          <w:rFonts w:ascii="Calibri" w:hAnsi="Calibri"/>
          <w:sz w:val="22"/>
          <w:szCs w:val="22"/>
          <w:lang w:eastAsia="en-GB"/>
        </w:rPr>
      </w:pPr>
      <w:r>
        <w:t>A.3.2</w:t>
      </w:r>
      <w:r>
        <w:tab/>
        <w:t>User agent role</w:t>
      </w:r>
      <w:r>
        <w:tab/>
      </w:r>
      <w:r>
        <w:fldChar w:fldCharType="begin"/>
      </w:r>
      <w:r>
        <w:instrText xml:space="preserve"> PAGEREF _Toc106889555 \h </w:instrText>
      </w:r>
      <w:r>
        <w:fldChar w:fldCharType="separate"/>
      </w:r>
      <w:r>
        <w:t>829</w:t>
      </w:r>
      <w:r>
        <w:fldChar w:fldCharType="end"/>
      </w:r>
    </w:p>
    <w:p w14:paraId="3253D04C" w14:textId="77777777" w:rsidR="008F588F" w:rsidRPr="005131F4" w:rsidRDefault="008F588F">
      <w:pPr>
        <w:pStyle w:val="TOC3"/>
        <w:rPr>
          <w:rFonts w:ascii="Calibri" w:hAnsi="Calibri"/>
          <w:sz w:val="22"/>
          <w:szCs w:val="22"/>
          <w:lang w:eastAsia="en-GB"/>
        </w:rPr>
      </w:pPr>
      <w:r>
        <w:t>A.3.2.1</w:t>
      </w:r>
      <w:r>
        <w:tab/>
        <w:t>Major capabilities</w:t>
      </w:r>
      <w:r>
        <w:tab/>
      </w:r>
      <w:r>
        <w:fldChar w:fldCharType="begin"/>
      </w:r>
      <w:r>
        <w:instrText xml:space="preserve"> PAGEREF _Toc106889556 \h </w:instrText>
      </w:r>
      <w:r>
        <w:fldChar w:fldCharType="separate"/>
      </w:r>
      <w:r>
        <w:t>830</w:t>
      </w:r>
      <w:r>
        <w:fldChar w:fldCharType="end"/>
      </w:r>
    </w:p>
    <w:p w14:paraId="546AC32F" w14:textId="77777777" w:rsidR="008F588F" w:rsidRPr="005131F4" w:rsidRDefault="008F588F">
      <w:pPr>
        <w:pStyle w:val="TOC3"/>
        <w:rPr>
          <w:rFonts w:ascii="Calibri" w:hAnsi="Calibri"/>
          <w:sz w:val="22"/>
          <w:szCs w:val="22"/>
          <w:lang w:eastAsia="en-GB"/>
        </w:rPr>
      </w:pPr>
      <w:r>
        <w:t>A.3.2.2</w:t>
      </w:r>
      <w:r>
        <w:tab/>
        <w:t>SDP types</w:t>
      </w:r>
      <w:r>
        <w:tab/>
      </w:r>
      <w:r>
        <w:fldChar w:fldCharType="begin"/>
      </w:r>
      <w:r>
        <w:instrText xml:space="preserve"> PAGEREF _Toc106889557 \h </w:instrText>
      </w:r>
      <w:r>
        <w:fldChar w:fldCharType="separate"/>
      </w:r>
      <w:r>
        <w:t>834</w:t>
      </w:r>
      <w:r>
        <w:fldChar w:fldCharType="end"/>
      </w:r>
    </w:p>
    <w:p w14:paraId="1ECEB82B" w14:textId="77777777" w:rsidR="008F588F" w:rsidRPr="005131F4" w:rsidRDefault="008F588F">
      <w:pPr>
        <w:pStyle w:val="TOC3"/>
        <w:rPr>
          <w:rFonts w:ascii="Calibri" w:hAnsi="Calibri"/>
          <w:sz w:val="22"/>
          <w:szCs w:val="22"/>
          <w:lang w:eastAsia="en-GB"/>
        </w:rPr>
      </w:pPr>
      <w:r>
        <w:t>A.3.2.3</w:t>
      </w:r>
      <w:r>
        <w:tab/>
        <w:t>Void</w:t>
      </w:r>
      <w:r>
        <w:tab/>
      </w:r>
      <w:r>
        <w:fldChar w:fldCharType="begin"/>
      </w:r>
      <w:r>
        <w:instrText xml:space="preserve"> PAGEREF _Toc106889558 \h </w:instrText>
      </w:r>
      <w:r>
        <w:fldChar w:fldCharType="separate"/>
      </w:r>
      <w:r>
        <w:t>842</w:t>
      </w:r>
      <w:r>
        <w:fldChar w:fldCharType="end"/>
      </w:r>
    </w:p>
    <w:p w14:paraId="7B7C1825" w14:textId="77777777" w:rsidR="008F588F" w:rsidRPr="005131F4" w:rsidRDefault="008F588F">
      <w:pPr>
        <w:pStyle w:val="TOC3"/>
        <w:rPr>
          <w:rFonts w:ascii="Calibri" w:hAnsi="Calibri"/>
          <w:sz w:val="22"/>
          <w:szCs w:val="22"/>
          <w:lang w:eastAsia="en-GB"/>
        </w:rPr>
      </w:pPr>
      <w:r>
        <w:t>A.3.2.4</w:t>
      </w:r>
      <w:r>
        <w:tab/>
        <w:t>Void</w:t>
      </w:r>
      <w:r>
        <w:tab/>
      </w:r>
      <w:r>
        <w:fldChar w:fldCharType="begin"/>
      </w:r>
      <w:r>
        <w:instrText xml:space="preserve"> PAGEREF _Toc106889559 \h </w:instrText>
      </w:r>
      <w:r>
        <w:fldChar w:fldCharType="separate"/>
      </w:r>
      <w:r>
        <w:t>842</w:t>
      </w:r>
      <w:r>
        <w:fldChar w:fldCharType="end"/>
      </w:r>
    </w:p>
    <w:p w14:paraId="62B72B11" w14:textId="77777777" w:rsidR="008F588F" w:rsidRPr="005131F4" w:rsidRDefault="008F588F">
      <w:pPr>
        <w:pStyle w:val="TOC2"/>
        <w:rPr>
          <w:rFonts w:ascii="Calibri" w:hAnsi="Calibri"/>
          <w:sz w:val="22"/>
          <w:szCs w:val="22"/>
          <w:lang w:eastAsia="en-GB"/>
        </w:rPr>
      </w:pPr>
      <w:r>
        <w:t>A.3.3</w:t>
      </w:r>
      <w:r>
        <w:tab/>
        <w:t>Proxy role</w:t>
      </w:r>
      <w:r>
        <w:tab/>
      </w:r>
      <w:r>
        <w:fldChar w:fldCharType="begin"/>
      </w:r>
      <w:r>
        <w:instrText xml:space="preserve"> PAGEREF _Toc106889560 \h </w:instrText>
      </w:r>
      <w:r>
        <w:fldChar w:fldCharType="separate"/>
      </w:r>
      <w:r>
        <w:t>842</w:t>
      </w:r>
      <w:r>
        <w:fldChar w:fldCharType="end"/>
      </w:r>
    </w:p>
    <w:p w14:paraId="27FC0D1C" w14:textId="77777777" w:rsidR="008F588F" w:rsidRPr="005131F4" w:rsidRDefault="008F588F">
      <w:pPr>
        <w:pStyle w:val="TOC3"/>
        <w:rPr>
          <w:rFonts w:ascii="Calibri" w:hAnsi="Calibri"/>
          <w:sz w:val="22"/>
          <w:szCs w:val="22"/>
          <w:lang w:eastAsia="en-GB"/>
        </w:rPr>
      </w:pPr>
      <w:r>
        <w:t>A.3.3.1</w:t>
      </w:r>
      <w:r>
        <w:tab/>
        <w:t>Major capabilities</w:t>
      </w:r>
      <w:r>
        <w:tab/>
      </w:r>
      <w:r>
        <w:fldChar w:fldCharType="begin"/>
      </w:r>
      <w:r>
        <w:instrText xml:space="preserve"> PAGEREF _Toc106889561 \h </w:instrText>
      </w:r>
      <w:r>
        <w:fldChar w:fldCharType="separate"/>
      </w:r>
      <w:r>
        <w:t>843</w:t>
      </w:r>
      <w:r>
        <w:fldChar w:fldCharType="end"/>
      </w:r>
    </w:p>
    <w:p w14:paraId="0B8FAE29" w14:textId="77777777" w:rsidR="008F588F" w:rsidRPr="005131F4" w:rsidRDefault="008F588F">
      <w:pPr>
        <w:pStyle w:val="TOC3"/>
        <w:rPr>
          <w:rFonts w:ascii="Calibri" w:hAnsi="Calibri"/>
          <w:sz w:val="22"/>
          <w:szCs w:val="22"/>
          <w:lang w:eastAsia="en-GB"/>
        </w:rPr>
      </w:pPr>
      <w:r>
        <w:t>A.3.3.2</w:t>
      </w:r>
      <w:r>
        <w:tab/>
        <w:t>SDP types</w:t>
      </w:r>
      <w:r>
        <w:tab/>
      </w:r>
      <w:r>
        <w:fldChar w:fldCharType="begin"/>
      </w:r>
      <w:r>
        <w:instrText xml:space="preserve"> PAGEREF _Toc106889562 \h </w:instrText>
      </w:r>
      <w:r>
        <w:fldChar w:fldCharType="separate"/>
      </w:r>
      <w:r>
        <w:t>846</w:t>
      </w:r>
      <w:r>
        <w:fldChar w:fldCharType="end"/>
      </w:r>
    </w:p>
    <w:p w14:paraId="22191D35" w14:textId="77777777" w:rsidR="008F588F" w:rsidRPr="005131F4" w:rsidRDefault="008F588F">
      <w:pPr>
        <w:pStyle w:val="TOC3"/>
        <w:rPr>
          <w:rFonts w:ascii="Calibri" w:hAnsi="Calibri"/>
          <w:sz w:val="22"/>
          <w:szCs w:val="22"/>
          <w:lang w:eastAsia="en-GB"/>
        </w:rPr>
      </w:pPr>
      <w:r>
        <w:t>A.3.3.3</w:t>
      </w:r>
      <w:r>
        <w:tab/>
        <w:t>Void</w:t>
      </w:r>
      <w:r>
        <w:tab/>
      </w:r>
      <w:r>
        <w:fldChar w:fldCharType="begin"/>
      </w:r>
      <w:r>
        <w:instrText xml:space="preserve"> PAGEREF _Toc106889563 \h </w:instrText>
      </w:r>
      <w:r>
        <w:fldChar w:fldCharType="separate"/>
      </w:r>
      <w:r>
        <w:t>855</w:t>
      </w:r>
      <w:r>
        <w:fldChar w:fldCharType="end"/>
      </w:r>
    </w:p>
    <w:p w14:paraId="38824A94" w14:textId="77777777" w:rsidR="008F588F" w:rsidRPr="005131F4" w:rsidRDefault="008F588F">
      <w:pPr>
        <w:pStyle w:val="TOC3"/>
        <w:rPr>
          <w:rFonts w:ascii="Calibri" w:hAnsi="Calibri"/>
          <w:sz w:val="22"/>
          <w:szCs w:val="22"/>
          <w:lang w:eastAsia="en-GB"/>
        </w:rPr>
      </w:pPr>
      <w:r>
        <w:t>A.3.3.4</w:t>
      </w:r>
      <w:r>
        <w:tab/>
        <w:t>Void</w:t>
      </w:r>
      <w:r>
        <w:tab/>
      </w:r>
      <w:r>
        <w:fldChar w:fldCharType="begin"/>
      </w:r>
      <w:r>
        <w:instrText xml:space="preserve"> PAGEREF _Toc106889564 \h </w:instrText>
      </w:r>
      <w:r>
        <w:fldChar w:fldCharType="separate"/>
      </w:r>
      <w:r>
        <w:t>855</w:t>
      </w:r>
      <w:r>
        <w:fldChar w:fldCharType="end"/>
      </w:r>
    </w:p>
    <w:p w14:paraId="7973DED0" w14:textId="77777777" w:rsidR="008F588F" w:rsidRPr="005131F4" w:rsidRDefault="008F588F">
      <w:pPr>
        <w:pStyle w:val="TOC1"/>
        <w:rPr>
          <w:rFonts w:ascii="Calibri" w:hAnsi="Calibri"/>
          <w:szCs w:val="22"/>
          <w:lang w:eastAsia="en-GB"/>
        </w:rPr>
      </w:pPr>
      <w:r>
        <w:t>A.4</w:t>
      </w:r>
      <w:r>
        <w:tab/>
        <w:t>Profile definition for other message bodies as used in the present document</w:t>
      </w:r>
      <w:r>
        <w:tab/>
      </w:r>
      <w:r>
        <w:fldChar w:fldCharType="begin"/>
      </w:r>
      <w:r>
        <w:instrText xml:space="preserve"> PAGEREF _Toc106889565 \h </w:instrText>
      </w:r>
      <w:r>
        <w:fldChar w:fldCharType="separate"/>
      </w:r>
      <w:r>
        <w:t>855</w:t>
      </w:r>
      <w:r>
        <w:fldChar w:fldCharType="end"/>
      </w:r>
    </w:p>
    <w:p w14:paraId="6D37C39A" w14:textId="77777777" w:rsidR="008F588F" w:rsidRPr="005131F4" w:rsidRDefault="008F588F">
      <w:pPr>
        <w:pStyle w:val="TOC8"/>
        <w:rPr>
          <w:rFonts w:ascii="Calibri" w:hAnsi="Calibri"/>
          <w:b w:val="0"/>
          <w:szCs w:val="22"/>
          <w:lang w:eastAsia="en-GB"/>
        </w:rPr>
      </w:pPr>
      <w:r>
        <w:t>Annex B (normative):</w:t>
      </w:r>
      <w:r>
        <w:tab/>
        <w:t>IP-Connectivity Access Network specific concepts when using GPRS to access IM CN subsystem</w:t>
      </w:r>
      <w:r>
        <w:tab/>
      </w:r>
      <w:r>
        <w:fldChar w:fldCharType="begin"/>
      </w:r>
      <w:r>
        <w:instrText xml:space="preserve"> PAGEREF _Toc106889566 \h </w:instrText>
      </w:r>
      <w:r>
        <w:fldChar w:fldCharType="separate"/>
      </w:r>
      <w:r>
        <w:t>856</w:t>
      </w:r>
      <w:r>
        <w:fldChar w:fldCharType="end"/>
      </w:r>
    </w:p>
    <w:p w14:paraId="0F57D679" w14:textId="77777777" w:rsidR="008F588F" w:rsidRPr="005131F4" w:rsidRDefault="008F588F">
      <w:pPr>
        <w:pStyle w:val="TOC1"/>
        <w:rPr>
          <w:rFonts w:ascii="Calibri" w:hAnsi="Calibri"/>
          <w:szCs w:val="22"/>
          <w:lang w:eastAsia="en-GB"/>
        </w:rPr>
      </w:pPr>
      <w:r>
        <w:t>B.1</w:t>
      </w:r>
      <w:r>
        <w:tab/>
        <w:t>Scope</w:t>
      </w:r>
      <w:r>
        <w:tab/>
      </w:r>
      <w:r>
        <w:fldChar w:fldCharType="begin"/>
      </w:r>
      <w:r>
        <w:instrText xml:space="preserve"> PAGEREF _Toc106889567 \h </w:instrText>
      </w:r>
      <w:r>
        <w:fldChar w:fldCharType="separate"/>
      </w:r>
      <w:r>
        <w:t>856</w:t>
      </w:r>
      <w:r>
        <w:fldChar w:fldCharType="end"/>
      </w:r>
    </w:p>
    <w:p w14:paraId="37CB863F" w14:textId="77777777" w:rsidR="008F588F" w:rsidRPr="005131F4" w:rsidRDefault="008F588F">
      <w:pPr>
        <w:pStyle w:val="TOC1"/>
        <w:rPr>
          <w:rFonts w:ascii="Calibri" w:hAnsi="Calibri"/>
          <w:szCs w:val="22"/>
          <w:lang w:eastAsia="en-GB"/>
        </w:rPr>
      </w:pPr>
      <w:r>
        <w:t>B.2</w:t>
      </w:r>
      <w:r>
        <w:tab/>
        <w:t>GPRS aspects when connected to the IM CN subsystem</w:t>
      </w:r>
      <w:r>
        <w:tab/>
      </w:r>
      <w:r>
        <w:fldChar w:fldCharType="begin"/>
      </w:r>
      <w:r>
        <w:instrText xml:space="preserve"> PAGEREF _Toc106889568 \h </w:instrText>
      </w:r>
      <w:r>
        <w:fldChar w:fldCharType="separate"/>
      </w:r>
      <w:r>
        <w:t>856</w:t>
      </w:r>
      <w:r>
        <w:fldChar w:fldCharType="end"/>
      </w:r>
    </w:p>
    <w:p w14:paraId="15E9F1C3" w14:textId="77777777" w:rsidR="008F588F" w:rsidRPr="005131F4" w:rsidRDefault="008F588F">
      <w:pPr>
        <w:pStyle w:val="TOC2"/>
        <w:rPr>
          <w:rFonts w:ascii="Calibri" w:hAnsi="Calibri"/>
          <w:sz w:val="22"/>
          <w:szCs w:val="22"/>
          <w:lang w:eastAsia="en-GB"/>
        </w:rPr>
      </w:pPr>
      <w:r>
        <w:t>B.2.1</w:t>
      </w:r>
      <w:r>
        <w:tab/>
        <w:t>Introduction</w:t>
      </w:r>
      <w:r>
        <w:tab/>
      </w:r>
      <w:r>
        <w:fldChar w:fldCharType="begin"/>
      </w:r>
      <w:r>
        <w:instrText xml:space="preserve"> PAGEREF _Toc106889569 \h </w:instrText>
      </w:r>
      <w:r>
        <w:fldChar w:fldCharType="separate"/>
      </w:r>
      <w:r>
        <w:t>856</w:t>
      </w:r>
      <w:r>
        <w:fldChar w:fldCharType="end"/>
      </w:r>
    </w:p>
    <w:p w14:paraId="4AEC7545" w14:textId="77777777" w:rsidR="008F588F" w:rsidRPr="005131F4" w:rsidRDefault="008F588F">
      <w:pPr>
        <w:pStyle w:val="TOC2"/>
        <w:rPr>
          <w:rFonts w:ascii="Calibri" w:hAnsi="Calibri"/>
          <w:sz w:val="22"/>
          <w:szCs w:val="22"/>
          <w:lang w:eastAsia="en-GB"/>
        </w:rPr>
      </w:pPr>
      <w:r>
        <w:t>B.2.2</w:t>
      </w:r>
      <w:r>
        <w:tab/>
        <w:t>Procedures at the UE</w:t>
      </w:r>
      <w:r>
        <w:tab/>
      </w:r>
      <w:r>
        <w:fldChar w:fldCharType="begin"/>
      </w:r>
      <w:r>
        <w:instrText xml:space="preserve"> PAGEREF _Toc106889570 \h </w:instrText>
      </w:r>
      <w:r>
        <w:fldChar w:fldCharType="separate"/>
      </w:r>
      <w:r>
        <w:t>856</w:t>
      </w:r>
      <w:r>
        <w:fldChar w:fldCharType="end"/>
      </w:r>
    </w:p>
    <w:p w14:paraId="6C5BB114" w14:textId="77777777" w:rsidR="008F588F" w:rsidRPr="005131F4" w:rsidRDefault="008F588F">
      <w:pPr>
        <w:pStyle w:val="TOC3"/>
        <w:rPr>
          <w:rFonts w:ascii="Calibri" w:hAnsi="Calibri"/>
          <w:sz w:val="22"/>
          <w:szCs w:val="22"/>
          <w:lang w:eastAsia="en-GB"/>
        </w:rPr>
      </w:pPr>
      <w:r>
        <w:t>B.2.2.1</w:t>
      </w:r>
      <w:r>
        <w:tab/>
        <w:t>PDP context activation and P-CSCF discovery</w:t>
      </w:r>
      <w:r>
        <w:tab/>
      </w:r>
      <w:r>
        <w:fldChar w:fldCharType="begin"/>
      </w:r>
      <w:r>
        <w:instrText xml:space="preserve"> PAGEREF _Toc106889571 \h </w:instrText>
      </w:r>
      <w:r>
        <w:fldChar w:fldCharType="separate"/>
      </w:r>
      <w:r>
        <w:t>856</w:t>
      </w:r>
      <w:r>
        <w:fldChar w:fldCharType="end"/>
      </w:r>
    </w:p>
    <w:p w14:paraId="14A54461" w14:textId="77777777" w:rsidR="008F588F" w:rsidRPr="005131F4" w:rsidRDefault="008F588F">
      <w:pPr>
        <w:pStyle w:val="TOC3"/>
        <w:rPr>
          <w:rFonts w:ascii="Calibri" w:hAnsi="Calibri"/>
          <w:sz w:val="22"/>
          <w:szCs w:val="22"/>
          <w:lang w:eastAsia="en-GB"/>
        </w:rPr>
      </w:pPr>
      <w:r>
        <w:t>B.2.2.1A</w:t>
      </w:r>
      <w:r>
        <w:tab/>
        <w:t>Modification of a PDP context used for SIP signalling</w:t>
      </w:r>
      <w:r>
        <w:tab/>
      </w:r>
      <w:r>
        <w:fldChar w:fldCharType="begin"/>
      </w:r>
      <w:r>
        <w:instrText xml:space="preserve"> PAGEREF _Toc106889572 \h </w:instrText>
      </w:r>
      <w:r>
        <w:fldChar w:fldCharType="separate"/>
      </w:r>
      <w:r>
        <w:t>859</w:t>
      </w:r>
      <w:r>
        <w:fldChar w:fldCharType="end"/>
      </w:r>
    </w:p>
    <w:p w14:paraId="233CF74F" w14:textId="77777777" w:rsidR="008F588F" w:rsidRPr="005131F4" w:rsidRDefault="008F588F">
      <w:pPr>
        <w:pStyle w:val="TOC3"/>
        <w:rPr>
          <w:rFonts w:ascii="Calibri" w:hAnsi="Calibri"/>
          <w:sz w:val="22"/>
          <w:szCs w:val="22"/>
          <w:lang w:eastAsia="en-GB"/>
        </w:rPr>
      </w:pPr>
      <w:r>
        <w:t>B.2.2.1B</w:t>
      </w:r>
      <w:r>
        <w:tab/>
        <w:t>Re-establishment of the PDP context for SIP signalling</w:t>
      </w:r>
      <w:r>
        <w:tab/>
      </w:r>
      <w:r>
        <w:fldChar w:fldCharType="begin"/>
      </w:r>
      <w:r>
        <w:instrText xml:space="preserve"> PAGEREF _Toc106889573 \h </w:instrText>
      </w:r>
      <w:r>
        <w:fldChar w:fldCharType="separate"/>
      </w:r>
      <w:r>
        <w:t>859</w:t>
      </w:r>
      <w:r>
        <w:fldChar w:fldCharType="end"/>
      </w:r>
    </w:p>
    <w:p w14:paraId="74E862C5" w14:textId="77777777" w:rsidR="008F588F" w:rsidRPr="005131F4" w:rsidRDefault="008F588F">
      <w:pPr>
        <w:pStyle w:val="TOC3"/>
        <w:rPr>
          <w:rFonts w:ascii="Calibri" w:hAnsi="Calibri"/>
          <w:sz w:val="22"/>
          <w:szCs w:val="22"/>
          <w:lang w:eastAsia="en-GB"/>
        </w:rPr>
      </w:pPr>
      <w:r>
        <w:t>B.2.2.1C</w:t>
      </w:r>
      <w:r>
        <w:tab/>
        <w:t>P-CSCF restoration procedure</w:t>
      </w:r>
      <w:r>
        <w:tab/>
      </w:r>
      <w:r>
        <w:fldChar w:fldCharType="begin"/>
      </w:r>
      <w:r>
        <w:instrText xml:space="preserve"> PAGEREF _Toc106889574 \h </w:instrText>
      </w:r>
      <w:r>
        <w:fldChar w:fldCharType="separate"/>
      </w:r>
      <w:r>
        <w:t>860</w:t>
      </w:r>
      <w:r>
        <w:fldChar w:fldCharType="end"/>
      </w:r>
    </w:p>
    <w:p w14:paraId="12220DF0" w14:textId="77777777" w:rsidR="008F588F" w:rsidRPr="005131F4" w:rsidRDefault="008F588F">
      <w:pPr>
        <w:pStyle w:val="TOC3"/>
        <w:rPr>
          <w:rFonts w:ascii="Calibri" w:hAnsi="Calibri"/>
          <w:sz w:val="22"/>
          <w:szCs w:val="22"/>
          <w:lang w:eastAsia="en-GB"/>
        </w:rPr>
      </w:pPr>
      <w:r>
        <w:t>B.2.2.2</w:t>
      </w:r>
      <w:r>
        <w:tab/>
        <w:t>Session management procedures</w:t>
      </w:r>
      <w:r>
        <w:tab/>
      </w:r>
      <w:r>
        <w:fldChar w:fldCharType="begin"/>
      </w:r>
      <w:r>
        <w:instrText xml:space="preserve"> PAGEREF _Toc106889575 \h </w:instrText>
      </w:r>
      <w:r>
        <w:fldChar w:fldCharType="separate"/>
      </w:r>
      <w:r>
        <w:t>860</w:t>
      </w:r>
      <w:r>
        <w:fldChar w:fldCharType="end"/>
      </w:r>
    </w:p>
    <w:p w14:paraId="3F7D7918" w14:textId="77777777" w:rsidR="008F588F" w:rsidRPr="005131F4" w:rsidRDefault="008F588F">
      <w:pPr>
        <w:pStyle w:val="TOC3"/>
        <w:rPr>
          <w:rFonts w:ascii="Calibri" w:hAnsi="Calibri"/>
          <w:sz w:val="22"/>
          <w:szCs w:val="22"/>
          <w:lang w:eastAsia="en-GB"/>
        </w:rPr>
      </w:pPr>
      <w:r>
        <w:t>B.2.2.3</w:t>
      </w:r>
      <w:r>
        <w:tab/>
        <w:t>Mobility management procedures</w:t>
      </w:r>
      <w:r>
        <w:tab/>
      </w:r>
      <w:r>
        <w:fldChar w:fldCharType="begin"/>
      </w:r>
      <w:r>
        <w:instrText xml:space="preserve"> PAGEREF _Toc106889576 \h </w:instrText>
      </w:r>
      <w:r>
        <w:fldChar w:fldCharType="separate"/>
      </w:r>
      <w:r>
        <w:t>861</w:t>
      </w:r>
      <w:r>
        <w:fldChar w:fldCharType="end"/>
      </w:r>
    </w:p>
    <w:p w14:paraId="4B9B5D71" w14:textId="77777777" w:rsidR="008F588F" w:rsidRPr="005131F4" w:rsidRDefault="008F588F">
      <w:pPr>
        <w:pStyle w:val="TOC3"/>
        <w:rPr>
          <w:rFonts w:ascii="Calibri" w:hAnsi="Calibri"/>
          <w:sz w:val="22"/>
          <w:szCs w:val="22"/>
          <w:lang w:eastAsia="en-GB"/>
        </w:rPr>
      </w:pPr>
      <w:r>
        <w:t>B.2.2.4</w:t>
      </w:r>
      <w:r>
        <w:tab/>
        <w:t>Cell selection and lack of coverage</w:t>
      </w:r>
      <w:r>
        <w:tab/>
      </w:r>
      <w:r>
        <w:fldChar w:fldCharType="begin"/>
      </w:r>
      <w:r>
        <w:instrText xml:space="preserve"> PAGEREF _Toc106889577 \h </w:instrText>
      </w:r>
      <w:r>
        <w:fldChar w:fldCharType="separate"/>
      </w:r>
      <w:r>
        <w:t>861</w:t>
      </w:r>
      <w:r>
        <w:fldChar w:fldCharType="end"/>
      </w:r>
    </w:p>
    <w:p w14:paraId="225C9C15" w14:textId="77777777" w:rsidR="008F588F" w:rsidRPr="005131F4" w:rsidRDefault="008F588F">
      <w:pPr>
        <w:pStyle w:val="TOC3"/>
        <w:rPr>
          <w:rFonts w:ascii="Calibri" w:hAnsi="Calibri"/>
          <w:sz w:val="22"/>
          <w:szCs w:val="22"/>
          <w:lang w:eastAsia="en-GB"/>
        </w:rPr>
      </w:pPr>
      <w:r>
        <w:t>B.2.2.5</w:t>
      </w:r>
      <w:r>
        <w:tab/>
        <w:t>PDP contexts for media</w:t>
      </w:r>
      <w:r>
        <w:tab/>
      </w:r>
      <w:r>
        <w:fldChar w:fldCharType="begin"/>
      </w:r>
      <w:r>
        <w:instrText xml:space="preserve"> PAGEREF _Toc106889578 \h </w:instrText>
      </w:r>
      <w:r>
        <w:fldChar w:fldCharType="separate"/>
      </w:r>
      <w:r>
        <w:t>861</w:t>
      </w:r>
      <w:r>
        <w:fldChar w:fldCharType="end"/>
      </w:r>
    </w:p>
    <w:p w14:paraId="55DC97E9" w14:textId="77777777" w:rsidR="008F588F" w:rsidRPr="005131F4" w:rsidRDefault="008F588F">
      <w:pPr>
        <w:pStyle w:val="TOC4"/>
        <w:rPr>
          <w:rFonts w:ascii="Calibri" w:hAnsi="Calibri"/>
          <w:sz w:val="22"/>
          <w:szCs w:val="22"/>
          <w:lang w:eastAsia="en-GB"/>
        </w:rPr>
      </w:pPr>
      <w:r>
        <w:t>B.2.2.5.1</w:t>
      </w:r>
      <w:r>
        <w:tab/>
        <w:t>General requirements</w:t>
      </w:r>
      <w:r>
        <w:tab/>
      </w:r>
      <w:r>
        <w:fldChar w:fldCharType="begin"/>
      </w:r>
      <w:r>
        <w:instrText xml:space="preserve"> PAGEREF _Toc106889579 \h </w:instrText>
      </w:r>
      <w:r>
        <w:fldChar w:fldCharType="separate"/>
      </w:r>
      <w:r>
        <w:t>861</w:t>
      </w:r>
      <w:r>
        <w:fldChar w:fldCharType="end"/>
      </w:r>
    </w:p>
    <w:p w14:paraId="0ABCAE06" w14:textId="77777777" w:rsidR="008F588F" w:rsidRPr="005131F4" w:rsidRDefault="008F588F">
      <w:pPr>
        <w:pStyle w:val="TOC4"/>
        <w:rPr>
          <w:rFonts w:ascii="Calibri" w:hAnsi="Calibri"/>
          <w:sz w:val="22"/>
          <w:szCs w:val="22"/>
          <w:lang w:eastAsia="en-GB"/>
        </w:rPr>
      </w:pPr>
      <w:r>
        <w:t>B.2.2.5.1A</w:t>
      </w:r>
      <w:r>
        <w:tab/>
        <w:t>Activation or modification of PDP contexts for media by the UE</w:t>
      </w:r>
      <w:r>
        <w:tab/>
      </w:r>
      <w:r>
        <w:fldChar w:fldCharType="begin"/>
      </w:r>
      <w:r>
        <w:instrText xml:space="preserve"> PAGEREF _Toc106889580 \h </w:instrText>
      </w:r>
      <w:r>
        <w:fldChar w:fldCharType="separate"/>
      </w:r>
      <w:r>
        <w:t>861</w:t>
      </w:r>
      <w:r>
        <w:fldChar w:fldCharType="end"/>
      </w:r>
    </w:p>
    <w:p w14:paraId="036CD0A2" w14:textId="77777777" w:rsidR="008F588F" w:rsidRPr="005131F4" w:rsidRDefault="008F588F">
      <w:pPr>
        <w:pStyle w:val="TOC4"/>
        <w:rPr>
          <w:rFonts w:ascii="Calibri" w:hAnsi="Calibri"/>
          <w:sz w:val="22"/>
          <w:szCs w:val="22"/>
          <w:lang w:eastAsia="en-GB"/>
        </w:rPr>
      </w:pPr>
      <w:r>
        <w:t>B.2.2.5.1B</w:t>
      </w:r>
      <w:r>
        <w:tab/>
        <w:t>Activation or modification of PDP contexts for media by the core network</w:t>
      </w:r>
      <w:r>
        <w:tab/>
      </w:r>
      <w:r>
        <w:fldChar w:fldCharType="begin"/>
      </w:r>
      <w:r>
        <w:instrText xml:space="preserve"> PAGEREF _Toc106889581 \h </w:instrText>
      </w:r>
      <w:r>
        <w:fldChar w:fldCharType="separate"/>
      </w:r>
      <w:r>
        <w:t>862</w:t>
      </w:r>
      <w:r>
        <w:fldChar w:fldCharType="end"/>
      </w:r>
    </w:p>
    <w:p w14:paraId="008C9007" w14:textId="77777777" w:rsidR="008F588F" w:rsidRPr="005131F4" w:rsidRDefault="008F588F">
      <w:pPr>
        <w:pStyle w:val="TOC4"/>
        <w:rPr>
          <w:rFonts w:ascii="Calibri" w:hAnsi="Calibri"/>
          <w:sz w:val="22"/>
          <w:szCs w:val="22"/>
          <w:lang w:eastAsia="en-GB"/>
        </w:rPr>
      </w:pPr>
      <w:r>
        <w:t>B.2.2.5.1C</w:t>
      </w:r>
      <w:r>
        <w:tab/>
        <w:t>Deactivation of PDP context for media</w:t>
      </w:r>
      <w:r>
        <w:tab/>
      </w:r>
      <w:r>
        <w:fldChar w:fldCharType="begin"/>
      </w:r>
      <w:r>
        <w:instrText xml:space="preserve"> PAGEREF _Toc106889582 \h </w:instrText>
      </w:r>
      <w:r>
        <w:fldChar w:fldCharType="separate"/>
      </w:r>
      <w:r>
        <w:t>863</w:t>
      </w:r>
      <w:r>
        <w:fldChar w:fldCharType="end"/>
      </w:r>
    </w:p>
    <w:p w14:paraId="2B7E005C" w14:textId="77777777" w:rsidR="008F588F" w:rsidRPr="005131F4" w:rsidRDefault="008F588F">
      <w:pPr>
        <w:pStyle w:val="TOC4"/>
        <w:rPr>
          <w:rFonts w:ascii="Calibri" w:hAnsi="Calibri"/>
          <w:sz w:val="22"/>
          <w:szCs w:val="22"/>
          <w:lang w:eastAsia="en-GB"/>
        </w:rPr>
      </w:pPr>
      <w:r>
        <w:t>B.2.2.5.2</w:t>
      </w:r>
      <w:r>
        <w:tab/>
        <w:t>Special requirements applying to forked responses</w:t>
      </w:r>
      <w:r>
        <w:tab/>
      </w:r>
      <w:r>
        <w:fldChar w:fldCharType="begin"/>
      </w:r>
      <w:r>
        <w:instrText xml:space="preserve"> PAGEREF _Toc106889583 \h </w:instrText>
      </w:r>
      <w:r>
        <w:fldChar w:fldCharType="separate"/>
      </w:r>
      <w:r>
        <w:t>863</w:t>
      </w:r>
      <w:r>
        <w:fldChar w:fldCharType="end"/>
      </w:r>
    </w:p>
    <w:p w14:paraId="1BE09C85" w14:textId="77777777" w:rsidR="008F588F" w:rsidRPr="005131F4" w:rsidRDefault="008F588F">
      <w:pPr>
        <w:pStyle w:val="TOC4"/>
        <w:rPr>
          <w:rFonts w:ascii="Calibri" w:hAnsi="Calibri"/>
          <w:sz w:val="22"/>
          <w:szCs w:val="22"/>
          <w:lang w:eastAsia="en-GB"/>
        </w:rPr>
      </w:pPr>
      <w:r>
        <w:t>B.2.2.5.3</w:t>
      </w:r>
      <w:r>
        <w:tab/>
        <w:t>Unsuccessful situations</w:t>
      </w:r>
      <w:r>
        <w:tab/>
      </w:r>
      <w:r>
        <w:fldChar w:fldCharType="begin"/>
      </w:r>
      <w:r>
        <w:instrText xml:space="preserve"> PAGEREF _Toc106889584 \h </w:instrText>
      </w:r>
      <w:r>
        <w:fldChar w:fldCharType="separate"/>
      </w:r>
      <w:r>
        <w:t>863</w:t>
      </w:r>
      <w:r>
        <w:fldChar w:fldCharType="end"/>
      </w:r>
    </w:p>
    <w:p w14:paraId="12E16A28" w14:textId="77777777" w:rsidR="008F588F" w:rsidRPr="005131F4" w:rsidRDefault="008F588F">
      <w:pPr>
        <w:pStyle w:val="TOC3"/>
        <w:rPr>
          <w:rFonts w:ascii="Calibri" w:hAnsi="Calibri"/>
          <w:sz w:val="22"/>
          <w:szCs w:val="22"/>
          <w:lang w:eastAsia="en-GB"/>
        </w:rPr>
      </w:pPr>
      <w:r>
        <w:t>B.2.2.6</w:t>
      </w:r>
      <w:r>
        <w:tab/>
        <w:t>Emergency service</w:t>
      </w:r>
      <w:r>
        <w:tab/>
      </w:r>
      <w:r>
        <w:fldChar w:fldCharType="begin"/>
      </w:r>
      <w:r>
        <w:instrText xml:space="preserve"> PAGEREF _Toc106889585 \h </w:instrText>
      </w:r>
      <w:r>
        <w:fldChar w:fldCharType="separate"/>
      </w:r>
      <w:r>
        <w:t>863</w:t>
      </w:r>
      <w:r>
        <w:fldChar w:fldCharType="end"/>
      </w:r>
    </w:p>
    <w:p w14:paraId="6CB23577" w14:textId="77777777" w:rsidR="008F588F" w:rsidRPr="005131F4" w:rsidRDefault="008F588F">
      <w:pPr>
        <w:pStyle w:val="TOC4"/>
        <w:rPr>
          <w:rFonts w:ascii="Calibri" w:hAnsi="Calibri"/>
          <w:sz w:val="22"/>
          <w:szCs w:val="22"/>
          <w:lang w:eastAsia="en-GB"/>
        </w:rPr>
      </w:pPr>
      <w:r>
        <w:t>B.2.2.6.1</w:t>
      </w:r>
      <w:r>
        <w:tab/>
        <w:t>General</w:t>
      </w:r>
      <w:r>
        <w:tab/>
      </w:r>
      <w:r>
        <w:fldChar w:fldCharType="begin"/>
      </w:r>
      <w:r>
        <w:instrText xml:space="preserve"> PAGEREF _Toc106889586 \h </w:instrText>
      </w:r>
      <w:r>
        <w:fldChar w:fldCharType="separate"/>
      </w:r>
      <w:r>
        <w:t>863</w:t>
      </w:r>
      <w:r>
        <w:fldChar w:fldCharType="end"/>
      </w:r>
    </w:p>
    <w:p w14:paraId="0BBA0FE1" w14:textId="77777777" w:rsidR="008F588F" w:rsidRPr="005131F4" w:rsidRDefault="008F588F">
      <w:pPr>
        <w:pStyle w:val="TOC4"/>
        <w:rPr>
          <w:rFonts w:ascii="Calibri" w:hAnsi="Calibri"/>
          <w:sz w:val="22"/>
          <w:szCs w:val="22"/>
          <w:lang w:eastAsia="en-GB"/>
        </w:rPr>
      </w:pPr>
      <w:r>
        <w:t>B.2.2.6.1A</w:t>
      </w:r>
      <w:r>
        <w:tab/>
      </w:r>
      <w:r>
        <w:rPr>
          <w:lang w:eastAsia="ja-JP"/>
        </w:rPr>
        <w:t>Type of emergency service derived from emergency service category value</w:t>
      </w:r>
      <w:r>
        <w:tab/>
      </w:r>
      <w:r>
        <w:fldChar w:fldCharType="begin"/>
      </w:r>
      <w:r>
        <w:instrText xml:space="preserve"> PAGEREF _Toc106889587 \h </w:instrText>
      </w:r>
      <w:r>
        <w:fldChar w:fldCharType="separate"/>
      </w:r>
      <w:r>
        <w:t>865</w:t>
      </w:r>
      <w:r>
        <w:fldChar w:fldCharType="end"/>
      </w:r>
    </w:p>
    <w:p w14:paraId="7BFFED59" w14:textId="77777777" w:rsidR="008F588F" w:rsidRPr="005131F4" w:rsidRDefault="008F588F">
      <w:pPr>
        <w:pStyle w:val="TOC4"/>
        <w:rPr>
          <w:rFonts w:ascii="Calibri" w:hAnsi="Calibri"/>
          <w:sz w:val="22"/>
          <w:szCs w:val="22"/>
          <w:lang w:eastAsia="en-GB"/>
        </w:rPr>
      </w:pPr>
      <w:r>
        <w:t>B.2.2.6.1B</w:t>
      </w:r>
      <w:r>
        <w:tab/>
      </w:r>
      <w:r>
        <w:rPr>
          <w:lang w:eastAsia="ja-JP"/>
        </w:rPr>
        <w:t xml:space="preserve">Type of emergency service derived from extended local </w:t>
      </w:r>
      <w:r>
        <w:t>emergency number list</w:t>
      </w:r>
      <w:r>
        <w:tab/>
      </w:r>
      <w:r>
        <w:fldChar w:fldCharType="begin"/>
      </w:r>
      <w:r>
        <w:instrText xml:space="preserve"> PAGEREF _Toc106889588 \h </w:instrText>
      </w:r>
      <w:r>
        <w:fldChar w:fldCharType="separate"/>
      </w:r>
      <w:r>
        <w:t>865</w:t>
      </w:r>
      <w:r>
        <w:fldChar w:fldCharType="end"/>
      </w:r>
    </w:p>
    <w:p w14:paraId="24415B88" w14:textId="77777777" w:rsidR="008F588F" w:rsidRPr="005131F4" w:rsidRDefault="008F588F">
      <w:pPr>
        <w:pStyle w:val="TOC4"/>
        <w:rPr>
          <w:rFonts w:ascii="Calibri" w:hAnsi="Calibri"/>
          <w:sz w:val="22"/>
          <w:szCs w:val="22"/>
          <w:lang w:eastAsia="en-GB"/>
        </w:rPr>
      </w:pPr>
      <w:r>
        <w:t>B.2.2.6.2</w:t>
      </w:r>
      <w:r>
        <w:tab/>
        <w:t>eCall type of emergency service</w:t>
      </w:r>
      <w:r>
        <w:tab/>
      </w:r>
      <w:r>
        <w:fldChar w:fldCharType="begin"/>
      </w:r>
      <w:r>
        <w:instrText xml:space="preserve"> PAGEREF _Toc106889589 \h </w:instrText>
      </w:r>
      <w:r>
        <w:fldChar w:fldCharType="separate"/>
      </w:r>
      <w:r>
        <w:t>866</w:t>
      </w:r>
      <w:r>
        <w:fldChar w:fldCharType="end"/>
      </w:r>
    </w:p>
    <w:p w14:paraId="7A612EF8" w14:textId="77777777" w:rsidR="008F588F" w:rsidRPr="005131F4" w:rsidRDefault="008F588F">
      <w:pPr>
        <w:pStyle w:val="TOC4"/>
        <w:rPr>
          <w:rFonts w:ascii="Calibri" w:hAnsi="Calibri"/>
          <w:sz w:val="22"/>
          <w:szCs w:val="22"/>
          <w:lang w:eastAsia="en-GB"/>
        </w:rPr>
      </w:pPr>
      <w:r>
        <w:t>B.2.2.6.3</w:t>
      </w:r>
      <w:r>
        <w:tab/>
        <w:t>Current location discovery during an emergency call</w:t>
      </w:r>
      <w:r>
        <w:tab/>
      </w:r>
      <w:r>
        <w:fldChar w:fldCharType="begin"/>
      </w:r>
      <w:r>
        <w:instrText xml:space="preserve"> PAGEREF _Toc106889590 \h </w:instrText>
      </w:r>
      <w:r>
        <w:fldChar w:fldCharType="separate"/>
      </w:r>
      <w:r>
        <w:t>866</w:t>
      </w:r>
      <w:r>
        <w:fldChar w:fldCharType="end"/>
      </w:r>
    </w:p>
    <w:p w14:paraId="7D53D3A1" w14:textId="77777777" w:rsidR="008F588F" w:rsidRPr="005131F4" w:rsidRDefault="008F588F">
      <w:pPr>
        <w:pStyle w:val="TOC1"/>
        <w:rPr>
          <w:rFonts w:ascii="Calibri" w:hAnsi="Calibri"/>
          <w:szCs w:val="22"/>
          <w:lang w:eastAsia="en-GB"/>
        </w:rPr>
      </w:pPr>
      <w:r>
        <w:t>B.2A</w:t>
      </w:r>
      <w:r>
        <w:tab/>
        <w:t>Usage of SDP</w:t>
      </w:r>
      <w:r>
        <w:tab/>
      </w:r>
      <w:r>
        <w:fldChar w:fldCharType="begin"/>
      </w:r>
      <w:r>
        <w:instrText xml:space="preserve"> PAGEREF _Toc106889591 \h </w:instrText>
      </w:r>
      <w:r>
        <w:fldChar w:fldCharType="separate"/>
      </w:r>
      <w:r>
        <w:t>866</w:t>
      </w:r>
      <w:r>
        <w:fldChar w:fldCharType="end"/>
      </w:r>
    </w:p>
    <w:p w14:paraId="13EACB4A" w14:textId="77777777" w:rsidR="008F588F" w:rsidRPr="005131F4" w:rsidRDefault="008F588F">
      <w:pPr>
        <w:pStyle w:val="TOC2"/>
        <w:rPr>
          <w:rFonts w:ascii="Calibri" w:hAnsi="Calibri"/>
          <w:sz w:val="22"/>
          <w:szCs w:val="22"/>
          <w:lang w:eastAsia="en-GB"/>
        </w:rPr>
      </w:pPr>
      <w:r>
        <w:t>B.2A.0</w:t>
      </w:r>
      <w:r w:rsidRPr="00466B36">
        <w:rPr>
          <w:snapToGrid w:val="0"/>
        </w:rPr>
        <w:tab/>
        <w:t>General</w:t>
      </w:r>
      <w:r>
        <w:tab/>
      </w:r>
      <w:r>
        <w:fldChar w:fldCharType="begin"/>
      </w:r>
      <w:r>
        <w:instrText xml:space="preserve"> PAGEREF _Toc106889592 \h </w:instrText>
      </w:r>
      <w:r>
        <w:fldChar w:fldCharType="separate"/>
      </w:r>
      <w:r>
        <w:t>866</w:t>
      </w:r>
      <w:r>
        <w:fldChar w:fldCharType="end"/>
      </w:r>
    </w:p>
    <w:p w14:paraId="31859CD7" w14:textId="77777777" w:rsidR="008F588F" w:rsidRPr="005131F4" w:rsidRDefault="008F588F">
      <w:pPr>
        <w:pStyle w:val="TOC2"/>
        <w:rPr>
          <w:rFonts w:ascii="Calibri" w:hAnsi="Calibri"/>
          <w:sz w:val="22"/>
          <w:szCs w:val="22"/>
          <w:lang w:eastAsia="en-GB"/>
        </w:rPr>
      </w:pPr>
      <w:r>
        <w:t>B.2A.1</w:t>
      </w:r>
      <w:r>
        <w:tab/>
        <w:t>Impact on SDP offer / answer of activation or modification of PDP contexts for media by the core network</w:t>
      </w:r>
      <w:r>
        <w:tab/>
      </w:r>
      <w:r>
        <w:fldChar w:fldCharType="begin"/>
      </w:r>
      <w:r>
        <w:instrText xml:space="preserve"> PAGEREF _Toc106889593 \h </w:instrText>
      </w:r>
      <w:r>
        <w:fldChar w:fldCharType="separate"/>
      </w:r>
      <w:r>
        <w:t>866</w:t>
      </w:r>
      <w:r>
        <w:fldChar w:fldCharType="end"/>
      </w:r>
    </w:p>
    <w:p w14:paraId="6DDEBE77" w14:textId="77777777" w:rsidR="008F588F" w:rsidRPr="005131F4" w:rsidRDefault="008F588F">
      <w:pPr>
        <w:pStyle w:val="TOC2"/>
        <w:rPr>
          <w:rFonts w:ascii="Calibri" w:hAnsi="Calibri"/>
          <w:sz w:val="22"/>
          <w:szCs w:val="22"/>
          <w:lang w:eastAsia="en-GB"/>
        </w:rPr>
      </w:pPr>
      <w:r>
        <w:t>B.2A.2</w:t>
      </w:r>
      <w:r>
        <w:tab/>
        <w:t>Handling of SDP at the terminating UE when originating UE has resources available and IP-CAN performs network-initiated resource reservation for terminating UE</w:t>
      </w:r>
      <w:r>
        <w:tab/>
      </w:r>
      <w:r>
        <w:fldChar w:fldCharType="begin"/>
      </w:r>
      <w:r>
        <w:instrText xml:space="preserve"> PAGEREF _Toc106889594 \h </w:instrText>
      </w:r>
      <w:r>
        <w:fldChar w:fldCharType="separate"/>
      </w:r>
      <w:r>
        <w:t>866</w:t>
      </w:r>
      <w:r>
        <w:fldChar w:fldCharType="end"/>
      </w:r>
    </w:p>
    <w:p w14:paraId="153DDDAF" w14:textId="77777777" w:rsidR="008F588F" w:rsidRPr="005131F4" w:rsidRDefault="008F588F">
      <w:pPr>
        <w:pStyle w:val="TOC2"/>
        <w:rPr>
          <w:rFonts w:ascii="Calibri" w:hAnsi="Calibri"/>
          <w:sz w:val="22"/>
          <w:szCs w:val="22"/>
          <w:lang w:eastAsia="en-GB"/>
        </w:rPr>
      </w:pPr>
      <w:r>
        <w:t>B.2A.3</w:t>
      </w:r>
      <w:r>
        <w:tab/>
        <w:t>Emergency service</w:t>
      </w:r>
      <w:r>
        <w:tab/>
      </w:r>
      <w:r>
        <w:fldChar w:fldCharType="begin"/>
      </w:r>
      <w:r>
        <w:instrText xml:space="preserve"> PAGEREF _Toc106889595 \h </w:instrText>
      </w:r>
      <w:r>
        <w:fldChar w:fldCharType="separate"/>
      </w:r>
      <w:r>
        <w:t>867</w:t>
      </w:r>
      <w:r>
        <w:fldChar w:fldCharType="end"/>
      </w:r>
    </w:p>
    <w:p w14:paraId="016E3F32" w14:textId="77777777" w:rsidR="008F588F" w:rsidRPr="005131F4" w:rsidRDefault="008F588F">
      <w:pPr>
        <w:pStyle w:val="TOC1"/>
        <w:rPr>
          <w:rFonts w:ascii="Calibri" w:hAnsi="Calibri"/>
          <w:szCs w:val="22"/>
          <w:lang w:eastAsia="en-GB"/>
        </w:rPr>
      </w:pPr>
      <w:r>
        <w:t>B.3</w:t>
      </w:r>
      <w:r>
        <w:tab/>
        <w:t>Application usage of SIP</w:t>
      </w:r>
      <w:r>
        <w:tab/>
      </w:r>
      <w:r>
        <w:fldChar w:fldCharType="begin"/>
      </w:r>
      <w:r>
        <w:instrText xml:space="preserve"> PAGEREF _Toc106889596 \h </w:instrText>
      </w:r>
      <w:r>
        <w:fldChar w:fldCharType="separate"/>
      </w:r>
      <w:r>
        <w:t>867</w:t>
      </w:r>
      <w:r>
        <w:fldChar w:fldCharType="end"/>
      </w:r>
    </w:p>
    <w:p w14:paraId="7D7B129D" w14:textId="77777777" w:rsidR="008F588F" w:rsidRPr="005131F4" w:rsidRDefault="008F588F">
      <w:pPr>
        <w:pStyle w:val="TOC2"/>
        <w:rPr>
          <w:rFonts w:ascii="Calibri" w:hAnsi="Calibri"/>
          <w:sz w:val="22"/>
          <w:szCs w:val="22"/>
          <w:lang w:eastAsia="en-GB"/>
        </w:rPr>
      </w:pPr>
      <w:r>
        <w:t>B.3.1</w:t>
      </w:r>
      <w:r>
        <w:tab/>
        <w:t>Procedures at the UE</w:t>
      </w:r>
      <w:r>
        <w:tab/>
      </w:r>
      <w:r>
        <w:fldChar w:fldCharType="begin"/>
      </w:r>
      <w:r>
        <w:instrText xml:space="preserve"> PAGEREF _Toc106889597 \h </w:instrText>
      </w:r>
      <w:r>
        <w:fldChar w:fldCharType="separate"/>
      </w:r>
      <w:r>
        <w:t>867</w:t>
      </w:r>
      <w:r>
        <w:fldChar w:fldCharType="end"/>
      </w:r>
    </w:p>
    <w:p w14:paraId="75860CBD" w14:textId="77777777" w:rsidR="008F588F" w:rsidRPr="005131F4" w:rsidRDefault="008F588F">
      <w:pPr>
        <w:pStyle w:val="TOC3"/>
        <w:rPr>
          <w:rFonts w:ascii="Calibri" w:hAnsi="Calibri"/>
          <w:sz w:val="22"/>
          <w:szCs w:val="22"/>
          <w:lang w:eastAsia="en-GB"/>
        </w:rPr>
      </w:pPr>
      <w:r>
        <w:t>B.3.1.0</w:t>
      </w:r>
      <w:r>
        <w:tab/>
        <w:t>Registration and authentication</w:t>
      </w:r>
      <w:r>
        <w:tab/>
      </w:r>
      <w:r>
        <w:fldChar w:fldCharType="begin"/>
      </w:r>
      <w:r>
        <w:instrText xml:space="preserve"> PAGEREF _Toc106889598 \h </w:instrText>
      </w:r>
      <w:r>
        <w:fldChar w:fldCharType="separate"/>
      </w:r>
      <w:r>
        <w:t>867</w:t>
      </w:r>
      <w:r>
        <w:fldChar w:fldCharType="end"/>
      </w:r>
    </w:p>
    <w:p w14:paraId="32A3B635" w14:textId="77777777" w:rsidR="008F588F" w:rsidRPr="005131F4" w:rsidRDefault="008F588F">
      <w:pPr>
        <w:pStyle w:val="TOC3"/>
        <w:rPr>
          <w:rFonts w:ascii="Calibri" w:hAnsi="Calibri"/>
          <w:sz w:val="22"/>
          <w:szCs w:val="22"/>
          <w:lang w:eastAsia="en-GB"/>
        </w:rPr>
      </w:pPr>
      <w:r>
        <w:t>B.3.1.0</w:t>
      </w:r>
      <w:r>
        <w:rPr>
          <w:lang w:eastAsia="zh-CN"/>
        </w:rPr>
        <w:t>a</w:t>
      </w:r>
      <w:r>
        <w:tab/>
      </w:r>
      <w:r>
        <w:rPr>
          <w:lang w:eastAsia="zh-CN"/>
        </w:rPr>
        <w:t>IMS_Registration_handling policy</w:t>
      </w:r>
      <w:r>
        <w:tab/>
      </w:r>
      <w:r>
        <w:fldChar w:fldCharType="begin"/>
      </w:r>
      <w:r>
        <w:instrText xml:space="preserve"> PAGEREF _Toc106889599 \h </w:instrText>
      </w:r>
      <w:r>
        <w:fldChar w:fldCharType="separate"/>
      </w:r>
      <w:r>
        <w:t>867</w:t>
      </w:r>
      <w:r>
        <w:fldChar w:fldCharType="end"/>
      </w:r>
    </w:p>
    <w:p w14:paraId="4D91D95C" w14:textId="77777777" w:rsidR="008F588F" w:rsidRPr="005131F4" w:rsidRDefault="008F588F">
      <w:pPr>
        <w:pStyle w:val="TOC3"/>
        <w:rPr>
          <w:rFonts w:ascii="Calibri" w:hAnsi="Calibri"/>
          <w:sz w:val="22"/>
          <w:szCs w:val="22"/>
          <w:lang w:eastAsia="en-GB"/>
        </w:rPr>
      </w:pPr>
      <w:r>
        <w:t>B.3.1.1</w:t>
      </w:r>
      <w:r>
        <w:tab/>
        <w:t>P-Access-Network-Info header field</w:t>
      </w:r>
      <w:r>
        <w:tab/>
      </w:r>
      <w:r>
        <w:fldChar w:fldCharType="begin"/>
      </w:r>
      <w:r>
        <w:instrText xml:space="preserve"> PAGEREF _Toc106889600 \h </w:instrText>
      </w:r>
      <w:r>
        <w:fldChar w:fldCharType="separate"/>
      </w:r>
      <w:r>
        <w:t>868</w:t>
      </w:r>
      <w:r>
        <w:fldChar w:fldCharType="end"/>
      </w:r>
    </w:p>
    <w:p w14:paraId="6F4C6A8C" w14:textId="77777777" w:rsidR="008F588F" w:rsidRPr="005131F4" w:rsidRDefault="008F588F">
      <w:pPr>
        <w:pStyle w:val="TOC3"/>
        <w:rPr>
          <w:rFonts w:ascii="Calibri" w:hAnsi="Calibri"/>
          <w:sz w:val="22"/>
          <w:szCs w:val="22"/>
          <w:lang w:eastAsia="en-GB"/>
        </w:rPr>
      </w:pPr>
      <w:r>
        <w:t>B.3.1.1A</w:t>
      </w:r>
      <w:r>
        <w:tab/>
      </w:r>
      <w:r>
        <w:rPr>
          <w:lang w:eastAsia="zh-CN"/>
        </w:rPr>
        <w:t>Cellular-Network-Info</w:t>
      </w:r>
      <w:r>
        <w:t xml:space="preserve"> header field</w:t>
      </w:r>
      <w:r>
        <w:tab/>
      </w:r>
      <w:r>
        <w:fldChar w:fldCharType="begin"/>
      </w:r>
      <w:r>
        <w:instrText xml:space="preserve"> PAGEREF _Toc106889601 \h </w:instrText>
      </w:r>
      <w:r>
        <w:fldChar w:fldCharType="separate"/>
      </w:r>
      <w:r>
        <w:t>868</w:t>
      </w:r>
      <w:r>
        <w:fldChar w:fldCharType="end"/>
      </w:r>
    </w:p>
    <w:p w14:paraId="61A06BAD" w14:textId="77777777" w:rsidR="008F588F" w:rsidRPr="005131F4" w:rsidRDefault="008F588F">
      <w:pPr>
        <w:pStyle w:val="TOC3"/>
        <w:rPr>
          <w:rFonts w:ascii="Calibri" w:hAnsi="Calibri"/>
          <w:sz w:val="22"/>
          <w:szCs w:val="22"/>
          <w:lang w:eastAsia="en-GB"/>
        </w:rPr>
      </w:pPr>
      <w:r>
        <w:t>B.3.1.2</w:t>
      </w:r>
      <w:r>
        <w:tab/>
        <w:t>Availability for calls</w:t>
      </w:r>
      <w:r>
        <w:tab/>
      </w:r>
      <w:r>
        <w:fldChar w:fldCharType="begin"/>
      </w:r>
      <w:r>
        <w:instrText xml:space="preserve"> PAGEREF _Toc106889602 \h </w:instrText>
      </w:r>
      <w:r>
        <w:fldChar w:fldCharType="separate"/>
      </w:r>
      <w:r>
        <w:t>868</w:t>
      </w:r>
      <w:r>
        <w:fldChar w:fldCharType="end"/>
      </w:r>
    </w:p>
    <w:p w14:paraId="624FBE90" w14:textId="77777777" w:rsidR="008F588F" w:rsidRPr="005131F4" w:rsidRDefault="008F588F">
      <w:pPr>
        <w:pStyle w:val="TOC3"/>
        <w:rPr>
          <w:rFonts w:ascii="Calibri" w:hAnsi="Calibri"/>
          <w:sz w:val="22"/>
          <w:szCs w:val="22"/>
          <w:lang w:eastAsia="en-GB"/>
        </w:rPr>
      </w:pPr>
      <w:r>
        <w:t>B.3.1.2A</w:t>
      </w:r>
      <w:r>
        <w:tab/>
        <w:t>Availability for SMS</w:t>
      </w:r>
      <w:r>
        <w:tab/>
      </w:r>
      <w:r>
        <w:fldChar w:fldCharType="begin"/>
      </w:r>
      <w:r>
        <w:instrText xml:space="preserve"> PAGEREF _Toc106889603 \h </w:instrText>
      </w:r>
      <w:r>
        <w:fldChar w:fldCharType="separate"/>
      </w:r>
      <w:r>
        <w:t>869</w:t>
      </w:r>
      <w:r>
        <w:fldChar w:fldCharType="end"/>
      </w:r>
    </w:p>
    <w:p w14:paraId="284E77AD" w14:textId="77777777" w:rsidR="008F588F" w:rsidRPr="005131F4" w:rsidRDefault="008F588F">
      <w:pPr>
        <w:pStyle w:val="TOC3"/>
        <w:rPr>
          <w:rFonts w:ascii="Calibri" w:hAnsi="Calibri"/>
          <w:sz w:val="22"/>
          <w:szCs w:val="22"/>
          <w:lang w:eastAsia="en-GB"/>
        </w:rPr>
      </w:pPr>
      <w:r>
        <w:t>B.3.1.3</w:t>
      </w:r>
      <w:r>
        <w:tab/>
        <w:t>Authorization header field</w:t>
      </w:r>
      <w:r>
        <w:tab/>
      </w:r>
      <w:r>
        <w:fldChar w:fldCharType="begin"/>
      </w:r>
      <w:r>
        <w:instrText xml:space="preserve"> PAGEREF _Toc106889604 \h </w:instrText>
      </w:r>
      <w:r>
        <w:fldChar w:fldCharType="separate"/>
      </w:r>
      <w:r>
        <w:t>869</w:t>
      </w:r>
      <w:r>
        <w:fldChar w:fldCharType="end"/>
      </w:r>
    </w:p>
    <w:p w14:paraId="6551E7C2" w14:textId="77777777" w:rsidR="008F588F" w:rsidRPr="005131F4" w:rsidRDefault="008F588F">
      <w:pPr>
        <w:pStyle w:val="TOC3"/>
        <w:rPr>
          <w:rFonts w:ascii="Calibri" w:hAnsi="Calibri"/>
          <w:sz w:val="22"/>
          <w:szCs w:val="22"/>
          <w:lang w:eastAsia="en-GB"/>
        </w:rPr>
      </w:pPr>
      <w:r>
        <w:t>B.3.1.4</w:t>
      </w:r>
      <w:r>
        <w:tab/>
        <w:t>SIP handling at the terminating UE when precondition is not supported in the received INVITE request, the terminating UE does not have resources available and IP-CAN performs network-initiated resource reservation for the terminating UE</w:t>
      </w:r>
      <w:r>
        <w:tab/>
      </w:r>
      <w:r>
        <w:fldChar w:fldCharType="begin"/>
      </w:r>
      <w:r>
        <w:instrText xml:space="preserve"> PAGEREF _Toc106889605 \h </w:instrText>
      </w:r>
      <w:r>
        <w:fldChar w:fldCharType="separate"/>
      </w:r>
      <w:r>
        <w:t>869</w:t>
      </w:r>
      <w:r>
        <w:fldChar w:fldCharType="end"/>
      </w:r>
    </w:p>
    <w:p w14:paraId="1234FB5C" w14:textId="77777777" w:rsidR="008F588F" w:rsidRPr="005131F4" w:rsidRDefault="008F588F">
      <w:pPr>
        <w:pStyle w:val="TOC3"/>
        <w:rPr>
          <w:rFonts w:ascii="Calibri" w:hAnsi="Calibri"/>
          <w:sz w:val="22"/>
          <w:szCs w:val="22"/>
          <w:lang w:eastAsia="en-GB"/>
        </w:rPr>
      </w:pPr>
      <w:r>
        <w:t>B.3.1.5</w:t>
      </w:r>
      <w:r>
        <w:tab/>
        <w:t>3GPP PS data off</w:t>
      </w:r>
      <w:r>
        <w:tab/>
      </w:r>
      <w:r>
        <w:fldChar w:fldCharType="begin"/>
      </w:r>
      <w:r>
        <w:instrText xml:space="preserve"> PAGEREF _Toc106889606 \h </w:instrText>
      </w:r>
      <w:r>
        <w:fldChar w:fldCharType="separate"/>
      </w:r>
      <w:r>
        <w:t>870</w:t>
      </w:r>
      <w:r>
        <w:fldChar w:fldCharType="end"/>
      </w:r>
    </w:p>
    <w:p w14:paraId="159BB1E5" w14:textId="77777777" w:rsidR="008F588F" w:rsidRPr="005131F4" w:rsidRDefault="008F588F">
      <w:pPr>
        <w:pStyle w:val="TOC3"/>
        <w:rPr>
          <w:rFonts w:ascii="Calibri" w:hAnsi="Calibri"/>
          <w:sz w:val="22"/>
          <w:szCs w:val="22"/>
          <w:lang w:eastAsia="en-GB"/>
        </w:rPr>
      </w:pPr>
      <w:r>
        <w:t>B.3.1.6</w:t>
      </w:r>
      <w:r>
        <w:tab/>
        <w:t>Transport mechanisms</w:t>
      </w:r>
      <w:r>
        <w:tab/>
      </w:r>
      <w:r>
        <w:fldChar w:fldCharType="begin"/>
      </w:r>
      <w:r>
        <w:instrText xml:space="preserve"> PAGEREF _Toc106889607 \h </w:instrText>
      </w:r>
      <w:r>
        <w:fldChar w:fldCharType="separate"/>
      </w:r>
      <w:r>
        <w:t>871</w:t>
      </w:r>
      <w:r>
        <w:fldChar w:fldCharType="end"/>
      </w:r>
    </w:p>
    <w:p w14:paraId="11045DE2" w14:textId="77777777" w:rsidR="008F588F" w:rsidRPr="005131F4" w:rsidRDefault="008F588F">
      <w:pPr>
        <w:pStyle w:val="TOC3"/>
        <w:rPr>
          <w:rFonts w:ascii="Calibri" w:hAnsi="Calibri"/>
          <w:sz w:val="22"/>
          <w:szCs w:val="22"/>
          <w:lang w:eastAsia="en-GB"/>
        </w:rPr>
      </w:pPr>
      <w:r>
        <w:t>B.3.1.7</w:t>
      </w:r>
      <w:r>
        <w:tab/>
        <w:t>RLOS</w:t>
      </w:r>
      <w:r>
        <w:tab/>
      </w:r>
      <w:r>
        <w:fldChar w:fldCharType="begin"/>
      </w:r>
      <w:r>
        <w:instrText xml:space="preserve"> PAGEREF _Toc106889608 \h </w:instrText>
      </w:r>
      <w:r>
        <w:fldChar w:fldCharType="separate"/>
      </w:r>
      <w:r>
        <w:t>871</w:t>
      </w:r>
      <w:r>
        <w:fldChar w:fldCharType="end"/>
      </w:r>
    </w:p>
    <w:p w14:paraId="6F9269B6" w14:textId="77777777" w:rsidR="008F588F" w:rsidRPr="005131F4" w:rsidRDefault="008F588F">
      <w:pPr>
        <w:pStyle w:val="TOC2"/>
        <w:rPr>
          <w:rFonts w:ascii="Calibri" w:hAnsi="Calibri"/>
          <w:sz w:val="22"/>
          <w:szCs w:val="22"/>
          <w:lang w:eastAsia="en-GB"/>
        </w:rPr>
      </w:pPr>
      <w:r>
        <w:t>B.3.2</w:t>
      </w:r>
      <w:r>
        <w:tab/>
        <w:t>Procedures at the P-CSCF</w:t>
      </w:r>
      <w:r>
        <w:tab/>
      </w:r>
      <w:r>
        <w:fldChar w:fldCharType="begin"/>
      </w:r>
      <w:r>
        <w:instrText xml:space="preserve"> PAGEREF _Toc106889609 \h </w:instrText>
      </w:r>
      <w:r>
        <w:fldChar w:fldCharType="separate"/>
      </w:r>
      <w:r>
        <w:t>871</w:t>
      </w:r>
      <w:r>
        <w:fldChar w:fldCharType="end"/>
      </w:r>
    </w:p>
    <w:p w14:paraId="5EEE5750" w14:textId="77777777" w:rsidR="008F588F" w:rsidRPr="005131F4" w:rsidRDefault="008F588F">
      <w:pPr>
        <w:pStyle w:val="TOC3"/>
        <w:rPr>
          <w:rFonts w:ascii="Calibri" w:hAnsi="Calibri"/>
          <w:sz w:val="22"/>
          <w:szCs w:val="22"/>
          <w:lang w:eastAsia="en-GB"/>
        </w:rPr>
      </w:pPr>
      <w:r>
        <w:t>B.3.2.0</w:t>
      </w:r>
      <w:r>
        <w:tab/>
        <w:t>Registration and authentication</w:t>
      </w:r>
      <w:r>
        <w:tab/>
      </w:r>
      <w:r>
        <w:fldChar w:fldCharType="begin"/>
      </w:r>
      <w:r>
        <w:instrText xml:space="preserve"> PAGEREF _Toc106889610 \h </w:instrText>
      </w:r>
      <w:r>
        <w:fldChar w:fldCharType="separate"/>
      </w:r>
      <w:r>
        <w:t>871</w:t>
      </w:r>
      <w:r>
        <w:fldChar w:fldCharType="end"/>
      </w:r>
    </w:p>
    <w:p w14:paraId="78987CFD" w14:textId="77777777" w:rsidR="008F588F" w:rsidRPr="005131F4" w:rsidRDefault="008F588F">
      <w:pPr>
        <w:pStyle w:val="TOC3"/>
        <w:rPr>
          <w:rFonts w:ascii="Calibri" w:hAnsi="Calibri"/>
          <w:sz w:val="22"/>
          <w:szCs w:val="22"/>
          <w:lang w:eastAsia="en-GB"/>
        </w:rPr>
      </w:pPr>
      <w:r>
        <w:t>B.3.2.1</w:t>
      </w:r>
      <w:r>
        <w:tab/>
        <w:t>Determining network to which the originating user is attached</w:t>
      </w:r>
      <w:r>
        <w:tab/>
      </w:r>
      <w:r>
        <w:fldChar w:fldCharType="begin"/>
      </w:r>
      <w:r>
        <w:instrText xml:space="preserve"> PAGEREF _Toc106889611 \h </w:instrText>
      </w:r>
      <w:r>
        <w:fldChar w:fldCharType="separate"/>
      </w:r>
      <w:r>
        <w:t>871</w:t>
      </w:r>
      <w:r>
        <w:fldChar w:fldCharType="end"/>
      </w:r>
    </w:p>
    <w:p w14:paraId="0CFFE974" w14:textId="77777777" w:rsidR="008F588F" w:rsidRPr="005131F4" w:rsidRDefault="008F588F">
      <w:pPr>
        <w:pStyle w:val="TOC3"/>
        <w:rPr>
          <w:rFonts w:ascii="Calibri" w:hAnsi="Calibri"/>
          <w:sz w:val="22"/>
          <w:szCs w:val="22"/>
          <w:lang w:eastAsia="en-GB"/>
        </w:rPr>
      </w:pPr>
      <w:r>
        <w:t>B.3.2.2</w:t>
      </w:r>
      <w:r>
        <w:tab/>
        <w:t>Location information handling</w:t>
      </w:r>
      <w:r>
        <w:tab/>
      </w:r>
      <w:r>
        <w:fldChar w:fldCharType="begin"/>
      </w:r>
      <w:r>
        <w:instrText xml:space="preserve"> PAGEREF _Toc106889612 \h </w:instrText>
      </w:r>
      <w:r>
        <w:fldChar w:fldCharType="separate"/>
      </w:r>
      <w:r>
        <w:t>871</w:t>
      </w:r>
      <w:r>
        <w:fldChar w:fldCharType="end"/>
      </w:r>
    </w:p>
    <w:p w14:paraId="50ABBE36" w14:textId="77777777" w:rsidR="008F588F" w:rsidRPr="005131F4" w:rsidRDefault="008F588F">
      <w:pPr>
        <w:pStyle w:val="TOC3"/>
        <w:rPr>
          <w:rFonts w:ascii="Calibri" w:hAnsi="Calibri"/>
          <w:sz w:val="22"/>
          <w:szCs w:val="22"/>
          <w:lang w:eastAsia="en-GB"/>
        </w:rPr>
      </w:pPr>
      <w:r>
        <w:t>B.3.2.3</w:t>
      </w:r>
      <w:r>
        <w:tab/>
        <w:t>Prohibited usage of PDN connection for emergency bearer services</w:t>
      </w:r>
      <w:r>
        <w:tab/>
      </w:r>
      <w:r>
        <w:fldChar w:fldCharType="begin"/>
      </w:r>
      <w:r>
        <w:instrText xml:space="preserve"> PAGEREF _Toc106889613 \h </w:instrText>
      </w:r>
      <w:r>
        <w:fldChar w:fldCharType="separate"/>
      </w:r>
      <w:r>
        <w:t>871</w:t>
      </w:r>
      <w:r>
        <w:fldChar w:fldCharType="end"/>
      </w:r>
    </w:p>
    <w:p w14:paraId="67AD0ADC" w14:textId="77777777" w:rsidR="008F588F" w:rsidRPr="005131F4" w:rsidRDefault="008F588F">
      <w:pPr>
        <w:pStyle w:val="TOC3"/>
        <w:rPr>
          <w:rFonts w:ascii="Calibri" w:hAnsi="Calibri"/>
          <w:sz w:val="22"/>
          <w:szCs w:val="22"/>
          <w:lang w:eastAsia="en-GB"/>
        </w:rPr>
      </w:pPr>
      <w:r>
        <w:t>B.3.2.5</w:t>
      </w:r>
      <w:r>
        <w:tab/>
        <w:t>Void</w:t>
      </w:r>
      <w:r>
        <w:tab/>
      </w:r>
      <w:r>
        <w:fldChar w:fldCharType="begin"/>
      </w:r>
      <w:r>
        <w:instrText xml:space="preserve"> PAGEREF _Toc106889614 \h </w:instrText>
      </w:r>
      <w:r>
        <w:fldChar w:fldCharType="separate"/>
      </w:r>
      <w:r>
        <w:t>872</w:t>
      </w:r>
      <w:r>
        <w:fldChar w:fldCharType="end"/>
      </w:r>
    </w:p>
    <w:p w14:paraId="748693AD" w14:textId="77777777" w:rsidR="008F588F" w:rsidRPr="005131F4" w:rsidRDefault="008F588F">
      <w:pPr>
        <w:pStyle w:val="TOC3"/>
        <w:rPr>
          <w:rFonts w:ascii="Calibri" w:hAnsi="Calibri"/>
          <w:sz w:val="22"/>
          <w:szCs w:val="22"/>
          <w:lang w:eastAsia="en-GB"/>
        </w:rPr>
      </w:pPr>
      <w:r>
        <w:t>B.3.2.6</w:t>
      </w:r>
      <w:r>
        <w:tab/>
        <w:t>Resource sharing</w:t>
      </w:r>
      <w:r>
        <w:tab/>
      </w:r>
      <w:r>
        <w:fldChar w:fldCharType="begin"/>
      </w:r>
      <w:r>
        <w:instrText xml:space="preserve"> PAGEREF _Toc106889615 \h </w:instrText>
      </w:r>
      <w:r>
        <w:fldChar w:fldCharType="separate"/>
      </w:r>
      <w:r>
        <w:t>872</w:t>
      </w:r>
      <w:r>
        <w:fldChar w:fldCharType="end"/>
      </w:r>
    </w:p>
    <w:p w14:paraId="69DC5A6B" w14:textId="77777777" w:rsidR="008F588F" w:rsidRPr="005131F4" w:rsidRDefault="008F588F">
      <w:pPr>
        <w:pStyle w:val="TOC3"/>
        <w:rPr>
          <w:rFonts w:ascii="Calibri" w:hAnsi="Calibri"/>
          <w:sz w:val="22"/>
          <w:szCs w:val="22"/>
          <w:lang w:eastAsia="en-GB"/>
        </w:rPr>
      </w:pPr>
      <w:r>
        <w:t>B.3.2.7</w:t>
      </w:r>
      <w:r>
        <w:tab/>
        <w:t>Priority sharing</w:t>
      </w:r>
      <w:r>
        <w:tab/>
      </w:r>
      <w:r>
        <w:fldChar w:fldCharType="begin"/>
      </w:r>
      <w:r>
        <w:instrText xml:space="preserve"> PAGEREF _Toc106889616 \h </w:instrText>
      </w:r>
      <w:r>
        <w:fldChar w:fldCharType="separate"/>
      </w:r>
      <w:r>
        <w:t>872</w:t>
      </w:r>
      <w:r>
        <w:fldChar w:fldCharType="end"/>
      </w:r>
    </w:p>
    <w:p w14:paraId="45859D67" w14:textId="77777777" w:rsidR="008F588F" w:rsidRPr="005131F4" w:rsidRDefault="008F588F">
      <w:pPr>
        <w:pStyle w:val="TOC3"/>
        <w:rPr>
          <w:rFonts w:ascii="Calibri" w:hAnsi="Calibri"/>
          <w:sz w:val="22"/>
          <w:szCs w:val="22"/>
          <w:lang w:eastAsia="en-GB"/>
        </w:rPr>
      </w:pPr>
      <w:r>
        <w:t>B.3.2.8</w:t>
      </w:r>
      <w:r>
        <w:tab/>
        <w:t>RLOS</w:t>
      </w:r>
      <w:r>
        <w:tab/>
      </w:r>
      <w:r>
        <w:fldChar w:fldCharType="begin"/>
      </w:r>
      <w:r>
        <w:instrText xml:space="preserve"> PAGEREF _Toc106889617 \h </w:instrText>
      </w:r>
      <w:r>
        <w:fldChar w:fldCharType="separate"/>
      </w:r>
      <w:r>
        <w:t>872</w:t>
      </w:r>
      <w:r>
        <w:fldChar w:fldCharType="end"/>
      </w:r>
    </w:p>
    <w:p w14:paraId="31F44CCA" w14:textId="77777777" w:rsidR="008F588F" w:rsidRPr="005131F4" w:rsidRDefault="008F588F">
      <w:pPr>
        <w:pStyle w:val="TOC2"/>
        <w:rPr>
          <w:rFonts w:ascii="Calibri" w:hAnsi="Calibri"/>
          <w:sz w:val="22"/>
          <w:szCs w:val="22"/>
          <w:lang w:eastAsia="en-GB"/>
        </w:rPr>
      </w:pPr>
      <w:r>
        <w:t>B.3.3</w:t>
      </w:r>
      <w:r>
        <w:tab/>
        <w:t>Procedures at the S-CSCF</w:t>
      </w:r>
      <w:r>
        <w:tab/>
      </w:r>
      <w:r>
        <w:fldChar w:fldCharType="begin"/>
      </w:r>
      <w:r>
        <w:instrText xml:space="preserve"> PAGEREF _Toc106889618 \h </w:instrText>
      </w:r>
      <w:r>
        <w:fldChar w:fldCharType="separate"/>
      </w:r>
      <w:r>
        <w:t>872</w:t>
      </w:r>
      <w:r>
        <w:fldChar w:fldCharType="end"/>
      </w:r>
    </w:p>
    <w:p w14:paraId="0432A918" w14:textId="77777777" w:rsidR="008F588F" w:rsidRPr="005131F4" w:rsidRDefault="008F588F">
      <w:pPr>
        <w:pStyle w:val="TOC3"/>
        <w:rPr>
          <w:rFonts w:ascii="Calibri" w:hAnsi="Calibri"/>
          <w:sz w:val="22"/>
          <w:szCs w:val="22"/>
          <w:lang w:eastAsia="en-GB"/>
        </w:rPr>
      </w:pPr>
      <w:r>
        <w:t>B.3.3.1</w:t>
      </w:r>
      <w:r>
        <w:tab/>
        <w:t>Notification of AS about registration status</w:t>
      </w:r>
      <w:r>
        <w:tab/>
      </w:r>
      <w:r>
        <w:fldChar w:fldCharType="begin"/>
      </w:r>
      <w:r>
        <w:instrText xml:space="preserve"> PAGEREF _Toc106889619 \h </w:instrText>
      </w:r>
      <w:r>
        <w:fldChar w:fldCharType="separate"/>
      </w:r>
      <w:r>
        <w:t>872</w:t>
      </w:r>
      <w:r>
        <w:fldChar w:fldCharType="end"/>
      </w:r>
    </w:p>
    <w:p w14:paraId="268DAAAD" w14:textId="77777777" w:rsidR="008F588F" w:rsidRPr="005131F4" w:rsidRDefault="008F588F">
      <w:pPr>
        <w:pStyle w:val="TOC3"/>
        <w:rPr>
          <w:rFonts w:ascii="Calibri" w:hAnsi="Calibri"/>
          <w:sz w:val="22"/>
          <w:szCs w:val="22"/>
          <w:lang w:eastAsia="en-GB"/>
        </w:rPr>
      </w:pPr>
      <w:r>
        <w:t>B.3.3.2</w:t>
      </w:r>
      <w:r>
        <w:tab/>
        <w:t>RLOS</w:t>
      </w:r>
      <w:r>
        <w:tab/>
      </w:r>
      <w:r>
        <w:fldChar w:fldCharType="begin"/>
      </w:r>
      <w:r>
        <w:instrText xml:space="preserve"> PAGEREF _Toc106889620 \h </w:instrText>
      </w:r>
      <w:r>
        <w:fldChar w:fldCharType="separate"/>
      </w:r>
      <w:r>
        <w:t>872</w:t>
      </w:r>
      <w:r>
        <w:fldChar w:fldCharType="end"/>
      </w:r>
    </w:p>
    <w:p w14:paraId="23D98817" w14:textId="77777777" w:rsidR="008F588F" w:rsidRPr="005131F4" w:rsidRDefault="008F588F">
      <w:pPr>
        <w:pStyle w:val="TOC1"/>
        <w:rPr>
          <w:rFonts w:ascii="Calibri" w:hAnsi="Calibri"/>
          <w:szCs w:val="22"/>
          <w:lang w:eastAsia="en-GB"/>
        </w:rPr>
      </w:pPr>
      <w:r>
        <w:t>B.4</w:t>
      </w:r>
      <w:r>
        <w:tab/>
        <w:t>3GPP specific encoding for SIP header field extensions</w:t>
      </w:r>
      <w:r>
        <w:tab/>
      </w:r>
      <w:r>
        <w:fldChar w:fldCharType="begin"/>
      </w:r>
      <w:r>
        <w:instrText xml:space="preserve"> PAGEREF _Toc106889621 \h </w:instrText>
      </w:r>
      <w:r>
        <w:fldChar w:fldCharType="separate"/>
      </w:r>
      <w:r>
        <w:t>872</w:t>
      </w:r>
      <w:r>
        <w:fldChar w:fldCharType="end"/>
      </w:r>
    </w:p>
    <w:p w14:paraId="6B469AA4" w14:textId="77777777" w:rsidR="008F588F" w:rsidRPr="005131F4" w:rsidRDefault="008F588F">
      <w:pPr>
        <w:pStyle w:val="TOC2"/>
        <w:rPr>
          <w:rFonts w:ascii="Calibri" w:hAnsi="Calibri"/>
          <w:sz w:val="22"/>
          <w:szCs w:val="22"/>
          <w:lang w:eastAsia="en-GB"/>
        </w:rPr>
      </w:pPr>
      <w:r>
        <w:t>B.4.1</w:t>
      </w:r>
      <w:r>
        <w:tab/>
        <w:t>Void</w:t>
      </w:r>
      <w:r>
        <w:tab/>
      </w:r>
      <w:r>
        <w:fldChar w:fldCharType="begin"/>
      </w:r>
      <w:r>
        <w:instrText xml:space="preserve"> PAGEREF _Toc106889622 \h </w:instrText>
      </w:r>
      <w:r>
        <w:fldChar w:fldCharType="separate"/>
      </w:r>
      <w:r>
        <w:t>872</w:t>
      </w:r>
      <w:r>
        <w:fldChar w:fldCharType="end"/>
      </w:r>
    </w:p>
    <w:p w14:paraId="0EA77FF0" w14:textId="77777777" w:rsidR="008F588F" w:rsidRPr="005131F4" w:rsidRDefault="008F588F">
      <w:pPr>
        <w:pStyle w:val="TOC1"/>
        <w:rPr>
          <w:rFonts w:ascii="Calibri" w:hAnsi="Calibri"/>
          <w:szCs w:val="22"/>
          <w:lang w:eastAsia="en-GB"/>
        </w:rPr>
      </w:pPr>
      <w:r>
        <w:t>B.5</w:t>
      </w:r>
      <w:r>
        <w:tab/>
        <w:t>Use of circuit-switched domain</w:t>
      </w:r>
      <w:r>
        <w:tab/>
      </w:r>
      <w:r>
        <w:fldChar w:fldCharType="begin"/>
      </w:r>
      <w:r>
        <w:instrText xml:space="preserve"> PAGEREF _Toc106889623 \h </w:instrText>
      </w:r>
      <w:r>
        <w:fldChar w:fldCharType="separate"/>
      </w:r>
      <w:r>
        <w:t>872</w:t>
      </w:r>
      <w:r>
        <w:fldChar w:fldCharType="end"/>
      </w:r>
    </w:p>
    <w:p w14:paraId="4AE3E57D" w14:textId="77777777" w:rsidR="008F588F" w:rsidRPr="005131F4" w:rsidRDefault="008F588F">
      <w:pPr>
        <w:pStyle w:val="TOC8"/>
        <w:rPr>
          <w:rFonts w:ascii="Calibri" w:hAnsi="Calibri"/>
          <w:b w:val="0"/>
          <w:szCs w:val="22"/>
          <w:lang w:eastAsia="en-GB"/>
        </w:rPr>
      </w:pPr>
      <w:r>
        <w:t>Annex C (normative):</w:t>
      </w:r>
      <w:r>
        <w:tab/>
        <w:t>UICC and USIM Aspects for access to the IM CN subsystem</w:t>
      </w:r>
      <w:r>
        <w:tab/>
      </w:r>
      <w:r>
        <w:fldChar w:fldCharType="begin"/>
      </w:r>
      <w:r>
        <w:instrText xml:space="preserve"> PAGEREF _Toc106889624 \h </w:instrText>
      </w:r>
      <w:r>
        <w:fldChar w:fldCharType="separate"/>
      </w:r>
      <w:r>
        <w:t>873</w:t>
      </w:r>
      <w:r>
        <w:fldChar w:fldCharType="end"/>
      </w:r>
    </w:p>
    <w:p w14:paraId="23E7DB4E" w14:textId="77777777" w:rsidR="008F588F" w:rsidRPr="005131F4" w:rsidRDefault="008F588F">
      <w:pPr>
        <w:pStyle w:val="TOC1"/>
        <w:rPr>
          <w:rFonts w:ascii="Calibri" w:hAnsi="Calibri"/>
          <w:szCs w:val="22"/>
          <w:lang w:eastAsia="en-GB"/>
        </w:rPr>
      </w:pPr>
      <w:r>
        <w:t>C.1</w:t>
      </w:r>
      <w:r>
        <w:tab/>
        <w:t>Scope</w:t>
      </w:r>
      <w:r>
        <w:tab/>
      </w:r>
      <w:r>
        <w:fldChar w:fldCharType="begin"/>
      </w:r>
      <w:r>
        <w:instrText xml:space="preserve"> PAGEREF _Toc106889625 \h </w:instrText>
      </w:r>
      <w:r>
        <w:fldChar w:fldCharType="separate"/>
      </w:r>
      <w:r>
        <w:t>873</w:t>
      </w:r>
      <w:r>
        <w:fldChar w:fldCharType="end"/>
      </w:r>
    </w:p>
    <w:p w14:paraId="10D51296" w14:textId="77777777" w:rsidR="008F588F" w:rsidRPr="005131F4" w:rsidRDefault="008F588F">
      <w:pPr>
        <w:pStyle w:val="TOC1"/>
        <w:rPr>
          <w:rFonts w:ascii="Calibri" w:hAnsi="Calibri"/>
          <w:szCs w:val="22"/>
          <w:lang w:eastAsia="en-GB"/>
        </w:rPr>
      </w:pPr>
      <w:r>
        <w:t>C.2</w:t>
      </w:r>
      <w:r>
        <w:tab/>
        <w:t>Derivation of IMS parameters from USIM</w:t>
      </w:r>
      <w:r>
        <w:tab/>
      </w:r>
      <w:r>
        <w:fldChar w:fldCharType="begin"/>
      </w:r>
      <w:r>
        <w:instrText xml:space="preserve"> PAGEREF _Toc106889626 \h </w:instrText>
      </w:r>
      <w:r>
        <w:fldChar w:fldCharType="separate"/>
      </w:r>
      <w:r>
        <w:t>873</w:t>
      </w:r>
      <w:r>
        <w:fldChar w:fldCharType="end"/>
      </w:r>
    </w:p>
    <w:p w14:paraId="5936B066" w14:textId="77777777" w:rsidR="008F588F" w:rsidRPr="005131F4" w:rsidRDefault="008F588F">
      <w:pPr>
        <w:pStyle w:val="TOC1"/>
        <w:rPr>
          <w:rFonts w:ascii="Calibri" w:hAnsi="Calibri"/>
          <w:szCs w:val="22"/>
          <w:lang w:eastAsia="en-GB"/>
        </w:rPr>
      </w:pPr>
      <w:r>
        <w:t>C.3</w:t>
      </w:r>
      <w:r>
        <w:tab/>
        <w:t>ISIM Location in 3GPP Systems</w:t>
      </w:r>
      <w:r>
        <w:tab/>
      </w:r>
      <w:r>
        <w:fldChar w:fldCharType="begin"/>
      </w:r>
      <w:r>
        <w:instrText xml:space="preserve"> PAGEREF _Toc106889627 \h </w:instrText>
      </w:r>
      <w:r>
        <w:fldChar w:fldCharType="separate"/>
      </w:r>
      <w:r>
        <w:t>873</w:t>
      </w:r>
      <w:r>
        <w:fldChar w:fldCharType="end"/>
      </w:r>
    </w:p>
    <w:p w14:paraId="221A23D4" w14:textId="77777777" w:rsidR="008F588F" w:rsidRPr="005131F4" w:rsidRDefault="008F588F">
      <w:pPr>
        <w:pStyle w:val="TOC1"/>
        <w:rPr>
          <w:rFonts w:ascii="Calibri" w:hAnsi="Calibri"/>
          <w:szCs w:val="22"/>
          <w:lang w:eastAsia="en-GB"/>
        </w:rPr>
      </w:pPr>
      <w:r>
        <w:t>C.3A</w:t>
      </w:r>
      <w:r>
        <w:tab/>
        <w:t>UICC access to IMS</w:t>
      </w:r>
      <w:r>
        <w:tab/>
      </w:r>
      <w:r>
        <w:fldChar w:fldCharType="begin"/>
      </w:r>
      <w:r>
        <w:instrText xml:space="preserve"> PAGEREF _Toc106889628 \h </w:instrText>
      </w:r>
      <w:r>
        <w:fldChar w:fldCharType="separate"/>
      </w:r>
      <w:r>
        <w:t>873</w:t>
      </w:r>
      <w:r>
        <w:fldChar w:fldCharType="end"/>
      </w:r>
    </w:p>
    <w:p w14:paraId="5FDD4FA2" w14:textId="77777777" w:rsidR="008F588F" w:rsidRPr="005131F4" w:rsidRDefault="008F588F">
      <w:pPr>
        <w:pStyle w:val="TOC1"/>
        <w:rPr>
          <w:rFonts w:ascii="Calibri" w:hAnsi="Calibri"/>
          <w:szCs w:val="22"/>
          <w:lang w:eastAsia="en-GB"/>
        </w:rPr>
      </w:pPr>
      <w:r>
        <w:t>C.4</w:t>
      </w:r>
      <w:r>
        <w:tab/>
        <w:t>Update of IMS parameters on the UICC</w:t>
      </w:r>
      <w:r>
        <w:tab/>
      </w:r>
      <w:r>
        <w:fldChar w:fldCharType="begin"/>
      </w:r>
      <w:r>
        <w:instrText xml:space="preserve"> PAGEREF _Toc106889629 \h </w:instrText>
      </w:r>
      <w:r>
        <w:fldChar w:fldCharType="separate"/>
      </w:r>
      <w:r>
        <w:t>874</w:t>
      </w:r>
      <w:r>
        <w:fldChar w:fldCharType="end"/>
      </w:r>
    </w:p>
    <w:p w14:paraId="4844EEF7" w14:textId="77777777" w:rsidR="008F588F" w:rsidRPr="005131F4" w:rsidRDefault="008F588F">
      <w:pPr>
        <w:pStyle w:val="TOC8"/>
        <w:rPr>
          <w:rFonts w:ascii="Calibri" w:hAnsi="Calibri"/>
          <w:b w:val="0"/>
          <w:szCs w:val="22"/>
          <w:lang w:eastAsia="en-GB"/>
        </w:rPr>
      </w:pPr>
      <w:r>
        <w:t>Annex D (normative):</w:t>
      </w:r>
      <w:r>
        <w:tab/>
        <w:t>Void</w:t>
      </w:r>
      <w:r>
        <w:tab/>
      </w:r>
      <w:r>
        <w:fldChar w:fldCharType="begin"/>
      </w:r>
      <w:r>
        <w:instrText xml:space="preserve"> PAGEREF _Toc106889630 \h </w:instrText>
      </w:r>
      <w:r>
        <w:fldChar w:fldCharType="separate"/>
      </w:r>
      <w:r>
        <w:t>875</w:t>
      </w:r>
      <w:r>
        <w:fldChar w:fldCharType="end"/>
      </w:r>
    </w:p>
    <w:p w14:paraId="17904FE7" w14:textId="77777777" w:rsidR="008F588F" w:rsidRPr="005131F4" w:rsidRDefault="008F588F">
      <w:pPr>
        <w:pStyle w:val="TOC8"/>
        <w:rPr>
          <w:rFonts w:ascii="Calibri" w:hAnsi="Calibri"/>
          <w:b w:val="0"/>
          <w:szCs w:val="22"/>
          <w:lang w:eastAsia="en-GB"/>
        </w:rPr>
      </w:pPr>
      <w:r>
        <w:t>Annex E (normative):</w:t>
      </w:r>
      <w:r>
        <w:tab/>
        <w:t>IP-Connectivity Access Network specific concepts when using xDSL, Fiber or Ethernet to access IM CN subsystem</w:t>
      </w:r>
      <w:r>
        <w:tab/>
      </w:r>
      <w:r>
        <w:fldChar w:fldCharType="begin"/>
      </w:r>
      <w:r>
        <w:instrText xml:space="preserve"> PAGEREF _Toc106889631 \h </w:instrText>
      </w:r>
      <w:r>
        <w:fldChar w:fldCharType="separate"/>
      </w:r>
      <w:r>
        <w:t>876</w:t>
      </w:r>
      <w:r>
        <w:fldChar w:fldCharType="end"/>
      </w:r>
    </w:p>
    <w:p w14:paraId="1656000D" w14:textId="77777777" w:rsidR="008F588F" w:rsidRPr="005131F4" w:rsidRDefault="008F588F">
      <w:pPr>
        <w:pStyle w:val="TOC1"/>
        <w:rPr>
          <w:rFonts w:ascii="Calibri" w:hAnsi="Calibri"/>
          <w:szCs w:val="22"/>
          <w:lang w:eastAsia="en-GB"/>
        </w:rPr>
      </w:pPr>
      <w:r>
        <w:t>E.1</w:t>
      </w:r>
      <w:r>
        <w:tab/>
        <w:t>Scope</w:t>
      </w:r>
      <w:r>
        <w:tab/>
      </w:r>
      <w:r>
        <w:fldChar w:fldCharType="begin"/>
      </w:r>
      <w:r>
        <w:instrText xml:space="preserve"> PAGEREF _Toc106889632 \h </w:instrText>
      </w:r>
      <w:r>
        <w:fldChar w:fldCharType="separate"/>
      </w:r>
      <w:r>
        <w:t>876</w:t>
      </w:r>
      <w:r>
        <w:fldChar w:fldCharType="end"/>
      </w:r>
    </w:p>
    <w:p w14:paraId="7C4CAFDC" w14:textId="77777777" w:rsidR="008F588F" w:rsidRPr="005131F4" w:rsidRDefault="008F588F">
      <w:pPr>
        <w:pStyle w:val="TOC1"/>
        <w:rPr>
          <w:rFonts w:ascii="Calibri" w:hAnsi="Calibri"/>
          <w:szCs w:val="22"/>
          <w:lang w:eastAsia="en-GB"/>
        </w:rPr>
      </w:pPr>
      <w:r>
        <w:t>E.2</w:t>
      </w:r>
      <w:r>
        <w:tab/>
        <w:t>Fixed broadband aspects when connected to the IM CN subsystem</w:t>
      </w:r>
      <w:r>
        <w:tab/>
      </w:r>
      <w:r>
        <w:fldChar w:fldCharType="begin"/>
      </w:r>
      <w:r>
        <w:instrText xml:space="preserve"> PAGEREF _Toc106889633 \h </w:instrText>
      </w:r>
      <w:r>
        <w:fldChar w:fldCharType="separate"/>
      </w:r>
      <w:r>
        <w:t>876</w:t>
      </w:r>
      <w:r>
        <w:fldChar w:fldCharType="end"/>
      </w:r>
    </w:p>
    <w:p w14:paraId="25039385" w14:textId="77777777" w:rsidR="008F588F" w:rsidRPr="005131F4" w:rsidRDefault="008F588F">
      <w:pPr>
        <w:pStyle w:val="TOC2"/>
        <w:rPr>
          <w:rFonts w:ascii="Calibri" w:hAnsi="Calibri"/>
          <w:sz w:val="22"/>
          <w:szCs w:val="22"/>
          <w:lang w:eastAsia="en-GB"/>
        </w:rPr>
      </w:pPr>
      <w:r>
        <w:t>E.2.1</w:t>
      </w:r>
      <w:r>
        <w:tab/>
        <w:t>Introduction</w:t>
      </w:r>
      <w:r>
        <w:tab/>
      </w:r>
      <w:r>
        <w:fldChar w:fldCharType="begin"/>
      </w:r>
      <w:r>
        <w:instrText xml:space="preserve"> PAGEREF _Toc106889634 \h </w:instrText>
      </w:r>
      <w:r>
        <w:fldChar w:fldCharType="separate"/>
      </w:r>
      <w:r>
        <w:t>876</w:t>
      </w:r>
      <w:r>
        <w:fldChar w:fldCharType="end"/>
      </w:r>
    </w:p>
    <w:p w14:paraId="153F0DE4" w14:textId="77777777" w:rsidR="008F588F" w:rsidRPr="005131F4" w:rsidRDefault="008F588F">
      <w:pPr>
        <w:pStyle w:val="TOC2"/>
        <w:rPr>
          <w:rFonts w:ascii="Calibri" w:hAnsi="Calibri"/>
          <w:sz w:val="22"/>
          <w:szCs w:val="22"/>
          <w:lang w:eastAsia="en-GB"/>
        </w:rPr>
      </w:pPr>
      <w:r>
        <w:t>E.2.2</w:t>
      </w:r>
      <w:r>
        <w:tab/>
        <w:t>Procedures at the UE</w:t>
      </w:r>
      <w:r>
        <w:tab/>
      </w:r>
      <w:r>
        <w:fldChar w:fldCharType="begin"/>
      </w:r>
      <w:r>
        <w:instrText xml:space="preserve"> PAGEREF _Toc106889635 \h </w:instrText>
      </w:r>
      <w:r>
        <w:fldChar w:fldCharType="separate"/>
      </w:r>
      <w:r>
        <w:t>876</w:t>
      </w:r>
      <w:r>
        <w:fldChar w:fldCharType="end"/>
      </w:r>
    </w:p>
    <w:p w14:paraId="2F049CA0" w14:textId="77777777" w:rsidR="008F588F" w:rsidRPr="005131F4" w:rsidRDefault="008F588F">
      <w:pPr>
        <w:pStyle w:val="TOC3"/>
        <w:rPr>
          <w:rFonts w:ascii="Calibri" w:hAnsi="Calibri"/>
          <w:sz w:val="22"/>
          <w:szCs w:val="22"/>
          <w:lang w:eastAsia="en-GB"/>
        </w:rPr>
      </w:pPr>
      <w:r>
        <w:t>E.2.2.1</w:t>
      </w:r>
      <w:r>
        <w:tab/>
        <w:t>Activation and P-CSCF discovery</w:t>
      </w:r>
      <w:r>
        <w:tab/>
      </w:r>
      <w:r>
        <w:fldChar w:fldCharType="begin"/>
      </w:r>
      <w:r>
        <w:instrText xml:space="preserve"> PAGEREF _Toc106889636 \h </w:instrText>
      </w:r>
      <w:r>
        <w:fldChar w:fldCharType="separate"/>
      </w:r>
      <w:r>
        <w:t>876</w:t>
      </w:r>
      <w:r>
        <w:fldChar w:fldCharType="end"/>
      </w:r>
    </w:p>
    <w:p w14:paraId="5EF973D3" w14:textId="77777777" w:rsidR="008F588F" w:rsidRPr="005131F4" w:rsidRDefault="008F588F">
      <w:pPr>
        <w:pStyle w:val="TOC3"/>
        <w:rPr>
          <w:rFonts w:ascii="Calibri" w:hAnsi="Calibri"/>
          <w:sz w:val="22"/>
          <w:szCs w:val="22"/>
          <w:lang w:eastAsia="en-GB"/>
        </w:rPr>
      </w:pPr>
      <w:r>
        <w:t>E.2.2.1A</w:t>
      </w:r>
      <w:r>
        <w:tab/>
        <w:t>Modification of a fixed-broadband connection used for SIP signalling</w:t>
      </w:r>
      <w:r>
        <w:tab/>
      </w:r>
      <w:r>
        <w:fldChar w:fldCharType="begin"/>
      </w:r>
      <w:r>
        <w:instrText xml:space="preserve"> PAGEREF _Toc106889637 \h </w:instrText>
      </w:r>
      <w:r>
        <w:fldChar w:fldCharType="separate"/>
      </w:r>
      <w:r>
        <w:t>877</w:t>
      </w:r>
      <w:r>
        <w:fldChar w:fldCharType="end"/>
      </w:r>
    </w:p>
    <w:p w14:paraId="22DD4D5B" w14:textId="77777777" w:rsidR="008F588F" w:rsidRPr="005131F4" w:rsidRDefault="008F588F">
      <w:pPr>
        <w:pStyle w:val="TOC3"/>
        <w:rPr>
          <w:rFonts w:ascii="Calibri" w:hAnsi="Calibri"/>
          <w:sz w:val="22"/>
          <w:szCs w:val="22"/>
          <w:lang w:eastAsia="en-GB"/>
        </w:rPr>
      </w:pPr>
      <w:r>
        <w:t>E.2.2.1B</w:t>
      </w:r>
      <w:r>
        <w:tab/>
        <w:t>Re-establishment of a fixed-broadband connection used for SIP signalling</w:t>
      </w:r>
      <w:r>
        <w:tab/>
      </w:r>
      <w:r>
        <w:fldChar w:fldCharType="begin"/>
      </w:r>
      <w:r>
        <w:instrText xml:space="preserve"> PAGEREF _Toc106889638 \h </w:instrText>
      </w:r>
      <w:r>
        <w:fldChar w:fldCharType="separate"/>
      </w:r>
      <w:r>
        <w:t>877</w:t>
      </w:r>
      <w:r>
        <w:fldChar w:fldCharType="end"/>
      </w:r>
    </w:p>
    <w:p w14:paraId="1EED5E86" w14:textId="77777777" w:rsidR="008F588F" w:rsidRPr="005131F4" w:rsidRDefault="008F588F">
      <w:pPr>
        <w:pStyle w:val="TOC3"/>
        <w:rPr>
          <w:rFonts w:ascii="Calibri" w:hAnsi="Calibri"/>
          <w:sz w:val="22"/>
          <w:szCs w:val="22"/>
          <w:lang w:eastAsia="en-GB"/>
        </w:rPr>
      </w:pPr>
      <w:r>
        <w:t>E.2.2.1C</w:t>
      </w:r>
      <w:r>
        <w:tab/>
        <w:t>P-CSCF restoration procedure</w:t>
      </w:r>
      <w:r>
        <w:tab/>
      </w:r>
      <w:r>
        <w:fldChar w:fldCharType="begin"/>
      </w:r>
      <w:r>
        <w:instrText xml:space="preserve"> PAGEREF _Toc106889639 \h </w:instrText>
      </w:r>
      <w:r>
        <w:fldChar w:fldCharType="separate"/>
      </w:r>
      <w:r>
        <w:t>877</w:t>
      </w:r>
      <w:r>
        <w:fldChar w:fldCharType="end"/>
      </w:r>
    </w:p>
    <w:p w14:paraId="134FF294" w14:textId="77777777" w:rsidR="008F588F" w:rsidRPr="005131F4" w:rsidRDefault="008F588F">
      <w:pPr>
        <w:pStyle w:val="TOC3"/>
        <w:rPr>
          <w:rFonts w:ascii="Calibri" w:hAnsi="Calibri"/>
          <w:sz w:val="22"/>
          <w:szCs w:val="22"/>
          <w:lang w:eastAsia="en-GB"/>
        </w:rPr>
      </w:pPr>
      <w:r>
        <w:t>E.2.2.2</w:t>
      </w:r>
      <w:r>
        <w:tab/>
        <w:t>Void</w:t>
      </w:r>
      <w:r>
        <w:tab/>
      </w:r>
      <w:r>
        <w:fldChar w:fldCharType="begin"/>
      </w:r>
      <w:r>
        <w:instrText xml:space="preserve"> PAGEREF _Toc106889640 \h </w:instrText>
      </w:r>
      <w:r>
        <w:fldChar w:fldCharType="separate"/>
      </w:r>
      <w:r>
        <w:t>877</w:t>
      </w:r>
      <w:r>
        <w:fldChar w:fldCharType="end"/>
      </w:r>
    </w:p>
    <w:p w14:paraId="7D19DE92" w14:textId="77777777" w:rsidR="008F588F" w:rsidRPr="005131F4" w:rsidRDefault="008F588F">
      <w:pPr>
        <w:pStyle w:val="TOC3"/>
        <w:rPr>
          <w:rFonts w:ascii="Calibri" w:hAnsi="Calibri"/>
          <w:sz w:val="22"/>
          <w:szCs w:val="22"/>
          <w:lang w:eastAsia="en-GB"/>
        </w:rPr>
      </w:pPr>
      <w:r>
        <w:t>E.2.2.3</w:t>
      </w:r>
      <w:r>
        <w:tab/>
        <w:t>Void</w:t>
      </w:r>
      <w:r>
        <w:tab/>
      </w:r>
      <w:r>
        <w:fldChar w:fldCharType="begin"/>
      </w:r>
      <w:r>
        <w:instrText xml:space="preserve"> PAGEREF _Toc106889641 \h </w:instrText>
      </w:r>
      <w:r>
        <w:fldChar w:fldCharType="separate"/>
      </w:r>
      <w:r>
        <w:t>877</w:t>
      </w:r>
      <w:r>
        <w:fldChar w:fldCharType="end"/>
      </w:r>
    </w:p>
    <w:p w14:paraId="647C79D4" w14:textId="77777777" w:rsidR="008F588F" w:rsidRPr="005131F4" w:rsidRDefault="008F588F">
      <w:pPr>
        <w:pStyle w:val="TOC3"/>
        <w:rPr>
          <w:rFonts w:ascii="Calibri" w:hAnsi="Calibri"/>
          <w:sz w:val="22"/>
          <w:szCs w:val="22"/>
          <w:lang w:eastAsia="en-GB"/>
        </w:rPr>
      </w:pPr>
      <w:r>
        <w:t>E.2.2.4</w:t>
      </w:r>
      <w:r>
        <w:tab/>
        <w:t>Void</w:t>
      </w:r>
      <w:r>
        <w:tab/>
      </w:r>
      <w:r>
        <w:fldChar w:fldCharType="begin"/>
      </w:r>
      <w:r>
        <w:instrText xml:space="preserve"> PAGEREF _Toc106889642 \h </w:instrText>
      </w:r>
      <w:r>
        <w:fldChar w:fldCharType="separate"/>
      </w:r>
      <w:r>
        <w:t>877</w:t>
      </w:r>
      <w:r>
        <w:fldChar w:fldCharType="end"/>
      </w:r>
    </w:p>
    <w:p w14:paraId="165A9E59" w14:textId="77777777" w:rsidR="008F588F" w:rsidRPr="005131F4" w:rsidRDefault="008F588F">
      <w:pPr>
        <w:pStyle w:val="TOC3"/>
        <w:rPr>
          <w:rFonts w:ascii="Calibri" w:hAnsi="Calibri"/>
          <w:sz w:val="22"/>
          <w:szCs w:val="22"/>
          <w:lang w:eastAsia="en-GB"/>
        </w:rPr>
      </w:pPr>
      <w:r>
        <w:t>E.2.2.5</w:t>
      </w:r>
      <w:r>
        <w:tab/>
        <w:t>Fixed-broadband bearer(s) for media</w:t>
      </w:r>
      <w:r>
        <w:tab/>
      </w:r>
      <w:r>
        <w:fldChar w:fldCharType="begin"/>
      </w:r>
      <w:r>
        <w:instrText xml:space="preserve"> PAGEREF _Toc106889643 \h </w:instrText>
      </w:r>
      <w:r>
        <w:fldChar w:fldCharType="separate"/>
      </w:r>
      <w:r>
        <w:t>877</w:t>
      </w:r>
      <w:r>
        <w:fldChar w:fldCharType="end"/>
      </w:r>
    </w:p>
    <w:p w14:paraId="2D797820" w14:textId="77777777" w:rsidR="008F588F" w:rsidRPr="005131F4" w:rsidRDefault="008F588F">
      <w:pPr>
        <w:pStyle w:val="TOC4"/>
        <w:rPr>
          <w:rFonts w:ascii="Calibri" w:hAnsi="Calibri"/>
          <w:sz w:val="22"/>
          <w:szCs w:val="22"/>
          <w:lang w:eastAsia="en-GB"/>
        </w:rPr>
      </w:pPr>
      <w:r>
        <w:t>E.2.2.5.1</w:t>
      </w:r>
      <w:r>
        <w:tab/>
        <w:t>General requirements</w:t>
      </w:r>
      <w:r>
        <w:tab/>
      </w:r>
      <w:r>
        <w:fldChar w:fldCharType="begin"/>
      </w:r>
      <w:r>
        <w:instrText xml:space="preserve"> PAGEREF _Toc106889644 \h </w:instrText>
      </w:r>
      <w:r>
        <w:fldChar w:fldCharType="separate"/>
      </w:r>
      <w:r>
        <w:t>877</w:t>
      </w:r>
      <w:r>
        <w:fldChar w:fldCharType="end"/>
      </w:r>
    </w:p>
    <w:p w14:paraId="28023B85" w14:textId="77777777" w:rsidR="008F588F" w:rsidRPr="005131F4" w:rsidRDefault="008F588F">
      <w:pPr>
        <w:pStyle w:val="TOC4"/>
        <w:rPr>
          <w:rFonts w:ascii="Calibri" w:hAnsi="Calibri"/>
          <w:sz w:val="22"/>
          <w:szCs w:val="22"/>
          <w:lang w:eastAsia="en-GB"/>
        </w:rPr>
      </w:pPr>
      <w:r>
        <w:t>E.2.2.5.1A</w:t>
      </w:r>
      <w:r>
        <w:tab/>
        <w:t>Activation or modification of fixed-broadband bearers for media by the UE</w:t>
      </w:r>
      <w:r>
        <w:tab/>
      </w:r>
      <w:r>
        <w:fldChar w:fldCharType="begin"/>
      </w:r>
      <w:r>
        <w:instrText xml:space="preserve"> PAGEREF _Toc106889645 \h </w:instrText>
      </w:r>
      <w:r>
        <w:fldChar w:fldCharType="separate"/>
      </w:r>
      <w:r>
        <w:t>877</w:t>
      </w:r>
      <w:r>
        <w:fldChar w:fldCharType="end"/>
      </w:r>
    </w:p>
    <w:p w14:paraId="78B21343" w14:textId="77777777" w:rsidR="008F588F" w:rsidRPr="005131F4" w:rsidRDefault="008F588F">
      <w:pPr>
        <w:pStyle w:val="TOC4"/>
        <w:rPr>
          <w:rFonts w:ascii="Calibri" w:hAnsi="Calibri"/>
          <w:sz w:val="22"/>
          <w:szCs w:val="22"/>
          <w:lang w:eastAsia="en-GB"/>
        </w:rPr>
      </w:pPr>
      <w:r>
        <w:t>E.2.2.5.1B</w:t>
      </w:r>
      <w:r>
        <w:tab/>
        <w:t>Activation or modification of fixed-broadband bearers for media by the network</w:t>
      </w:r>
      <w:r>
        <w:tab/>
      </w:r>
      <w:r>
        <w:fldChar w:fldCharType="begin"/>
      </w:r>
      <w:r>
        <w:instrText xml:space="preserve"> PAGEREF _Toc106889646 \h </w:instrText>
      </w:r>
      <w:r>
        <w:fldChar w:fldCharType="separate"/>
      </w:r>
      <w:r>
        <w:t>877</w:t>
      </w:r>
      <w:r>
        <w:fldChar w:fldCharType="end"/>
      </w:r>
    </w:p>
    <w:p w14:paraId="6299E926" w14:textId="77777777" w:rsidR="008F588F" w:rsidRPr="005131F4" w:rsidRDefault="008F588F">
      <w:pPr>
        <w:pStyle w:val="TOC4"/>
        <w:rPr>
          <w:rFonts w:ascii="Calibri" w:hAnsi="Calibri"/>
          <w:sz w:val="22"/>
          <w:szCs w:val="22"/>
          <w:lang w:eastAsia="en-GB"/>
        </w:rPr>
      </w:pPr>
      <w:r>
        <w:t>E.2.2.5.1C</w:t>
      </w:r>
      <w:r>
        <w:tab/>
        <w:t>Deactivation of fixed-broadband bearers for media</w:t>
      </w:r>
      <w:r>
        <w:tab/>
      </w:r>
      <w:r>
        <w:fldChar w:fldCharType="begin"/>
      </w:r>
      <w:r>
        <w:instrText xml:space="preserve"> PAGEREF _Toc106889647 \h </w:instrText>
      </w:r>
      <w:r>
        <w:fldChar w:fldCharType="separate"/>
      </w:r>
      <w:r>
        <w:t>878</w:t>
      </w:r>
      <w:r>
        <w:fldChar w:fldCharType="end"/>
      </w:r>
    </w:p>
    <w:p w14:paraId="459241BA" w14:textId="77777777" w:rsidR="008F588F" w:rsidRPr="005131F4" w:rsidRDefault="008F588F">
      <w:pPr>
        <w:pStyle w:val="TOC4"/>
        <w:rPr>
          <w:rFonts w:ascii="Calibri" w:hAnsi="Calibri"/>
          <w:sz w:val="22"/>
          <w:szCs w:val="22"/>
          <w:lang w:eastAsia="en-GB"/>
        </w:rPr>
      </w:pPr>
      <w:r>
        <w:t>E.2.2.5.2</w:t>
      </w:r>
      <w:r>
        <w:tab/>
        <w:t>Special requirements applying to forked responses</w:t>
      </w:r>
      <w:r>
        <w:tab/>
      </w:r>
      <w:r>
        <w:fldChar w:fldCharType="begin"/>
      </w:r>
      <w:r>
        <w:instrText xml:space="preserve"> PAGEREF _Toc106889648 \h </w:instrText>
      </w:r>
      <w:r>
        <w:fldChar w:fldCharType="separate"/>
      </w:r>
      <w:r>
        <w:t>878</w:t>
      </w:r>
      <w:r>
        <w:fldChar w:fldCharType="end"/>
      </w:r>
    </w:p>
    <w:p w14:paraId="16F05E21" w14:textId="77777777" w:rsidR="008F588F" w:rsidRPr="005131F4" w:rsidRDefault="008F588F">
      <w:pPr>
        <w:pStyle w:val="TOC4"/>
        <w:rPr>
          <w:rFonts w:ascii="Calibri" w:hAnsi="Calibri"/>
          <w:sz w:val="22"/>
          <w:szCs w:val="22"/>
          <w:lang w:eastAsia="en-GB"/>
        </w:rPr>
      </w:pPr>
      <w:r>
        <w:t>E.2.2.5.3</w:t>
      </w:r>
      <w:r>
        <w:tab/>
        <w:t>Unsuccessful situations</w:t>
      </w:r>
      <w:r>
        <w:tab/>
      </w:r>
      <w:r>
        <w:fldChar w:fldCharType="begin"/>
      </w:r>
      <w:r>
        <w:instrText xml:space="preserve"> PAGEREF _Toc106889649 \h </w:instrText>
      </w:r>
      <w:r>
        <w:fldChar w:fldCharType="separate"/>
      </w:r>
      <w:r>
        <w:t>878</w:t>
      </w:r>
      <w:r>
        <w:fldChar w:fldCharType="end"/>
      </w:r>
    </w:p>
    <w:p w14:paraId="1E57DE80" w14:textId="77777777" w:rsidR="008F588F" w:rsidRPr="005131F4" w:rsidRDefault="008F588F">
      <w:pPr>
        <w:pStyle w:val="TOC3"/>
        <w:rPr>
          <w:rFonts w:ascii="Calibri" w:hAnsi="Calibri"/>
          <w:sz w:val="22"/>
          <w:szCs w:val="22"/>
          <w:lang w:eastAsia="en-GB"/>
        </w:rPr>
      </w:pPr>
      <w:r>
        <w:t>E.2.2.6</w:t>
      </w:r>
      <w:r>
        <w:tab/>
        <w:t>Emergency service</w:t>
      </w:r>
      <w:r>
        <w:tab/>
      </w:r>
      <w:r>
        <w:fldChar w:fldCharType="begin"/>
      </w:r>
      <w:r>
        <w:instrText xml:space="preserve"> PAGEREF _Toc106889650 \h </w:instrText>
      </w:r>
      <w:r>
        <w:fldChar w:fldCharType="separate"/>
      </w:r>
      <w:r>
        <w:t>878</w:t>
      </w:r>
      <w:r>
        <w:fldChar w:fldCharType="end"/>
      </w:r>
    </w:p>
    <w:p w14:paraId="2BFF850E" w14:textId="77777777" w:rsidR="008F588F" w:rsidRPr="005131F4" w:rsidRDefault="008F588F">
      <w:pPr>
        <w:pStyle w:val="TOC4"/>
        <w:rPr>
          <w:rFonts w:ascii="Calibri" w:hAnsi="Calibri"/>
          <w:sz w:val="22"/>
          <w:szCs w:val="22"/>
          <w:lang w:eastAsia="en-GB"/>
        </w:rPr>
      </w:pPr>
      <w:r>
        <w:t>E.2.2.6.1</w:t>
      </w:r>
      <w:r>
        <w:tab/>
        <w:t>General</w:t>
      </w:r>
      <w:r>
        <w:tab/>
      </w:r>
      <w:r>
        <w:fldChar w:fldCharType="begin"/>
      </w:r>
      <w:r>
        <w:instrText xml:space="preserve"> PAGEREF _Toc106889651 \h </w:instrText>
      </w:r>
      <w:r>
        <w:fldChar w:fldCharType="separate"/>
      </w:r>
      <w:r>
        <w:t>878</w:t>
      </w:r>
      <w:r>
        <w:fldChar w:fldCharType="end"/>
      </w:r>
    </w:p>
    <w:p w14:paraId="04A0388A" w14:textId="77777777" w:rsidR="008F588F" w:rsidRPr="005131F4" w:rsidRDefault="008F588F">
      <w:pPr>
        <w:pStyle w:val="TOC4"/>
        <w:rPr>
          <w:rFonts w:ascii="Calibri" w:hAnsi="Calibri"/>
          <w:sz w:val="22"/>
          <w:szCs w:val="22"/>
          <w:lang w:eastAsia="en-GB"/>
        </w:rPr>
      </w:pPr>
      <w:r>
        <w:t>E.2.2.6.1A</w:t>
      </w:r>
      <w:r>
        <w:tab/>
      </w:r>
      <w:r>
        <w:rPr>
          <w:lang w:eastAsia="ja-JP"/>
        </w:rPr>
        <w:t>Type of emergency service derived from emergency service category value</w:t>
      </w:r>
      <w:r>
        <w:tab/>
      </w:r>
      <w:r>
        <w:fldChar w:fldCharType="begin"/>
      </w:r>
      <w:r>
        <w:instrText xml:space="preserve"> PAGEREF _Toc106889652 \h </w:instrText>
      </w:r>
      <w:r>
        <w:fldChar w:fldCharType="separate"/>
      </w:r>
      <w:r>
        <w:t>878</w:t>
      </w:r>
      <w:r>
        <w:fldChar w:fldCharType="end"/>
      </w:r>
    </w:p>
    <w:p w14:paraId="11A5C06E" w14:textId="77777777" w:rsidR="008F588F" w:rsidRPr="005131F4" w:rsidRDefault="008F588F">
      <w:pPr>
        <w:pStyle w:val="TOC4"/>
        <w:rPr>
          <w:rFonts w:ascii="Calibri" w:hAnsi="Calibri"/>
          <w:sz w:val="22"/>
          <w:szCs w:val="22"/>
          <w:lang w:eastAsia="en-GB"/>
        </w:rPr>
      </w:pPr>
      <w:r>
        <w:t>E.2.2.6.1B</w:t>
      </w:r>
      <w:r>
        <w:tab/>
      </w:r>
      <w:r>
        <w:rPr>
          <w:lang w:eastAsia="ja-JP"/>
        </w:rPr>
        <w:t xml:space="preserve">Type of emergency service derived from extended local </w:t>
      </w:r>
      <w:r>
        <w:t>emergency number list</w:t>
      </w:r>
      <w:r>
        <w:tab/>
      </w:r>
      <w:r>
        <w:fldChar w:fldCharType="begin"/>
      </w:r>
      <w:r>
        <w:instrText xml:space="preserve"> PAGEREF _Toc106889653 \h </w:instrText>
      </w:r>
      <w:r>
        <w:fldChar w:fldCharType="separate"/>
      </w:r>
      <w:r>
        <w:t>878</w:t>
      </w:r>
      <w:r>
        <w:fldChar w:fldCharType="end"/>
      </w:r>
    </w:p>
    <w:p w14:paraId="1ED3FB94" w14:textId="77777777" w:rsidR="008F588F" w:rsidRPr="005131F4" w:rsidRDefault="008F588F">
      <w:pPr>
        <w:pStyle w:val="TOC4"/>
        <w:rPr>
          <w:rFonts w:ascii="Calibri" w:hAnsi="Calibri"/>
          <w:sz w:val="22"/>
          <w:szCs w:val="22"/>
          <w:lang w:eastAsia="en-GB"/>
        </w:rPr>
      </w:pPr>
      <w:r>
        <w:t>E.2.2.6.2</w:t>
      </w:r>
      <w:r>
        <w:tab/>
        <w:t>eCall type of emergency service</w:t>
      </w:r>
      <w:r>
        <w:tab/>
      </w:r>
      <w:r>
        <w:fldChar w:fldCharType="begin"/>
      </w:r>
      <w:r>
        <w:instrText xml:space="preserve"> PAGEREF _Toc106889654 \h </w:instrText>
      </w:r>
      <w:r>
        <w:fldChar w:fldCharType="separate"/>
      </w:r>
      <w:r>
        <w:t>878</w:t>
      </w:r>
      <w:r>
        <w:fldChar w:fldCharType="end"/>
      </w:r>
    </w:p>
    <w:p w14:paraId="45671869" w14:textId="77777777" w:rsidR="008F588F" w:rsidRPr="005131F4" w:rsidRDefault="008F588F">
      <w:pPr>
        <w:pStyle w:val="TOC4"/>
        <w:rPr>
          <w:rFonts w:ascii="Calibri" w:hAnsi="Calibri"/>
          <w:sz w:val="22"/>
          <w:szCs w:val="22"/>
          <w:lang w:eastAsia="en-GB"/>
        </w:rPr>
      </w:pPr>
      <w:r>
        <w:t>E.2.2.6.3</w:t>
      </w:r>
      <w:r>
        <w:tab/>
        <w:t>Current location discovery during an emergency call</w:t>
      </w:r>
      <w:r>
        <w:tab/>
      </w:r>
      <w:r>
        <w:fldChar w:fldCharType="begin"/>
      </w:r>
      <w:r>
        <w:instrText xml:space="preserve"> PAGEREF _Toc106889655 \h </w:instrText>
      </w:r>
      <w:r>
        <w:fldChar w:fldCharType="separate"/>
      </w:r>
      <w:r>
        <w:t>878</w:t>
      </w:r>
      <w:r>
        <w:fldChar w:fldCharType="end"/>
      </w:r>
    </w:p>
    <w:p w14:paraId="1F203E1A" w14:textId="77777777" w:rsidR="008F588F" w:rsidRPr="005131F4" w:rsidRDefault="008F588F">
      <w:pPr>
        <w:pStyle w:val="TOC1"/>
        <w:rPr>
          <w:rFonts w:ascii="Calibri" w:hAnsi="Calibri"/>
          <w:szCs w:val="22"/>
          <w:lang w:eastAsia="en-GB"/>
        </w:rPr>
      </w:pPr>
      <w:r>
        <w:t>E.2A</w:t>
      </w:r>
      <w:r>
        <w:tab/>
        <w:t>Usage of SDP</w:t>
      </w:r>
      <w:r>
        <w:tab/>
      </w:r>
      <w:r>
        <w:fldChar w:fldCharType="begin"/>
      </w:r>
      <w:r>
        <w:instrText xml:space="preserve"> PAGEREF _Toc106889656 \h </w:instrText>
      </w:r>
      <w:r>
        <w:fldChar w:fldCharType="separate"/>
      </w:r>
      <w:r>
        <w:t>878</w:t>
      </w:r>
      <w:r>
        <w:fldChar w:fldCharType="end"/>
      </w:r>
    </w:p>
    <w:p w14:paraId="32FB29A3" w14:textId="77777777" w:rsidR="008F588F" w:rsidRPr="005131F4" w:rsidRDefault="008F588F">
      <w:pPr>
        <w:pStyle w:val="TOC2"/>
        <w:rPr>
          <w:rFonts w:ascii="Calibri" w:hAnsi="Calibri"/>
          <w:sz w:val="22"/>
          <w:szCs w:val="22"/>
          <w:lang w:eastAsia="en-GB"/>
        </w:rPr>
      </w:pPr>
      <w:r>
        <w:t>E.2A.0</w:t>
      </w:r>
      <w:r w:rsidRPr="00466B36">
        <w:rPr>
          <w:snapToGrid w:val="0"/>
        </w:rPr>
        <w:tab/>
        <w:t>General</w:t>
      </w:r>
      <w:r>
        <w:tab/>
      </w:r>
      <w:r>
        <w:fldChar w:fldCharType="begin"/>
      </w:r>
      <w:r>
        <w:instrText xml:space="preserve"> PAGEREF _Toc106889657 \h </w:instrText>
      </w:r>
      <w:r>
        <w:fldChar w:fldCharType="separate"/>
      </w:r>
      <w:r>
        <w:t>878</w:t>
      </w:r>
      <w:r>
        <w:fldChar w:fldCharType="end"/>
      </w:r>
    </w:p>
    <w:p w14:paraId="687922E9" w14:textId="77777777" w:rsidR="008F588F" w:rsidRPr="005131F4" w:rsidRDefault="008F588F">
      <w:pPr>
        <w:pStyle w:val="TOC2"/>
        <w:rPr>
          <w:rFonts w:ascii="Calibri" w:hAnsi="Calibri"/>
          <w:sz w:val="22"/>
          <w:szCs w:val="22"/>
          <w:lang w:eastAsia="en-GB"/>
        </w:rPr>
      </w:pPr>
      <w:r>
        <w:t>E.2A.1</w:t>
      </w:r>
      <w:r>
        <w:tab/>
        <w:t>Impact on SDP offer / answer of activation or modification of xDSL bearer for media by the network</w:t>
      </w:r>
      <w:r>
        <w:tab/>
      </w:r>
      <w:r>
        <w:fldChar w:fldCharType="begin"/>
      </w:r>
      <w:r>
        <w:instrText xml:space="preserve"> PAGEREF _Toc106889658 \h </w:instrText>
      </w:r>
      <w:r>
        <w:fldChar w:fldCharType="separate"/>
      </w:r>
      <w:r>
        <w:t>878</w:t>
      </w:r>
      <w:r>
        <w:fldChar w:fldCharType="end"/>
      </w:r>
    </w:p>
    <w:p w14:paraId="0A3D368A" w14:textId="77777777" w:rsidR="008F588F" w:rsidRPr="005131F4" w:rsidRDefault="008F588F">
      <w:pPr>
        <w:pStyle w:val="TOC2"/>
        <w:rPr>
          <w:rFonts w:ascii="Calibri" w:hAnsi="Calibri"/>
          <w:sz w:val="22"/>
          <w:szCs w:val="22"/>
          <w:lang w:eastAsia="en-GB"/>
        </w:rPr>
      </w:pPr>
      <w:r>
        <w:t>E.2A.2</w:t>
      </w:r>
      <w:r>
        <w:tab/>
        <w:t>Handling of SDP at the terminating UE when originating UE has resources available and IP-CAN performs network-initiated resource reservation for terminating UE</w:t>
      </w:r>
      <w:r>
        <w:tab/>
      </w:r>
      <w:r>
        <w:fldChar w:fldCharType="begin"/>
      </w:r>
      <w:r>
        <w:instrText xml:space="preserve"> PAGEREF _Toc106889659 \h </w:instrText>
      </w:r>
      <w:r>
        <w:fldChar w:fldCharType="separate"/>
      </w:r>
      <w:r>
        <w:t>879</w:t>
      </w:r>
      <w:r>
        <w:fldChar w:fldCharType="end"/>
      </w:r>
    </w:p>
    <w:p w14:paraId="69620334" w14:textId="77777777" w:rsidR="008F588F" w:rsidRPr="005131F4" w:rsidRDefault="008F588F">
      <w:pPr>
        <w:pStyle w:val="TOC2"/>
        <w:rPr>
          <w:rFonts w:ascii="Calibri" w:hAnsi="Calibri"/>
          <w:sz w:val="22"/>
          <w:szCs w:val="22"/>
          <w:lang w:eastAsia="en-GB"/>
        </w:rPr>
      </w:pPr>
      <w:r>
        <w:t>E.2A.3</w:t>
      </w:r>
      <w:r>
        <w:tab/>
        <w:t>Emergency service</w:t>
      </w:r>
      <w:r>
        <w:tab/>
      </w:r>
      <w:r>
        <w:fldChar w:fldCharType="begin"/>
      </w:r>
      <w:r>
        <w:instrText xml:space="preserve"> PAGEREF _Toc106889660 \h </w:instrText>
      </w:r>
      <w:r>
        <w:fldChar w:fldCharType="separate"/>
      </w:r>
      <w:r>
        <w:t>879</w:t>
      </w:r>
      <w:r>
        <w:fldChar w:fldCharType="end"/>
      </w:r>
    </w:p>
    <w:p w14:paraId="7021CF22" w14:textId="77777777" w:rsidR="008F588F" w:rsidRPr="005131F4" w:rsidRDefault="008F588F">
      <w:pPr>
        <w:pStyle w:val="TOC1"/>
        <w:rPr>
          <w:rFonts w:ascii="Calibri" w:hAnsi="Calibri"/>
          <w:szCs w:val="22"/>
          <w:lang w:eastAsia="en-GB"/>
        </w:rPr>
      </w:pPr>
      <w:r>
        <w:t>E.3</w:t>
      </w:r>
      <w:r>
        <w:tab/>
        <w:t>Application usage of SIP</w:t>
      </w:r>
      <w:r>
        <w:tab/>
      </w:r>
      <w:r>
        <w:fldChar w:fldCharType="begin"/>
      </w:r>
      <w:r>
        <w:instrText xml:space="preserve"> PAGEREF _Toc106889661 \h </w:instrText>
      </w:r>
      <w:r>
        <w:fldChar w:fldCharType="separate"/>
      </w:r>
      <w:r>
        <w:t>879</w:t>
      </w:r>
      <w:r>
        <w:fldChar w:fldCharType="end"/>
      </w:r>
    </w:p>
    <w:p w14:paraId="5C14451C" w14:textId="77777777" w:rsidR="008F588F" w:rsidRPr="005131F4" w:rsidRDefault="008F588F">
      <w:pPr>
        <w:pStyle w:val="TOC2"/>
        <w:rPr>
          <w:rFonts w:ascii="Calibri" w:hAnsi="Calibri"/>
          <w:sz w:val="22"/>
          <w:szCs w:val="22"/>
          <w:lang w:eastAsia="en-GB"/>
        </w:rPr>
      </w:pPr>
      <w:r>
        <w:t>E.3.1</w:t>
      </w:r>
      <w:r>
        <w:tab/>
        <w:t>Procedures at the UE</w:t>
      </w:r>
      <w:r>
        <w:tab/>
      </w:r>
      <w:r>
        <w:fldChar w:fldCharType="begin"/>
      </w:r>
      <w:r>
        <w:instrText xml:space="preserve"> PAGEREF _Toc106889662 \h </w:instrText>
      </w:r>
      <w:r>
        <w:fldChar w:fldCharType="separate"/>
      </w:r>
      <w:r>
        <w:t>879</w:t>
      </w:r>
      <w:r>
        <w:fldChar w:fldCharType="end"/>
      </w:r>
    </w:p>
    <w:p w14:paraId="10AC2375" w14:textId="77777777" w:rsidR="008F588F" w:rsidRPr="005131F4" w:rsidRDefault="008F588F">
      <w:pPr>
        <w:pStyle w:val="TOC3"/>
        <w:rPr>
          <w:rFonts w:ascii="Calibri" w:hAnsi="Calibri"/>
          <w:sz w:val="22"/>
          <w:szCs w:val="22"/>
          <w:lang w:eastAsia="en-GB"/>
        </w:rPr>
      </w:pPr>
      <w:r>
        <w:t>E.3.1.0</w:t>
      </w:r>
      <w:r>
        <w:tab/>
        <w:t>Registration and authentication</w:t>
      </w:r>
      <w:r>
        <w:tab/>
      </w:r>
      <w:r>
        <w:fldChar w:fldCharType="begin"/>
      </w:r>
      <w:r>
        <w:instrText xml:space="preserve"> PAGEREF _Toc106889663 \h </w:instrText>
      </w:r>
      <w:r>
        <w:fldChar w:fldCharType="separate"/>
      </w:r>
      <w:r>
        <w:t>879</w:t>
      </w:r>
      <w:r>
        <w:fldChar w:fldCharType="end"/>
      </w:r>
    </w:p>
    <w:p w14:paraId="36D902A4" w14:textId="77777777" w:rsidR="008F588F" w:rsidRPr="005131F4" w:rsidRDefault="008F588F">
      <w:pPr>
        <w:pStyle w:val="TOC3"/>
        <w:rPr>
          <w:rFonts w:ascii="Calibri" w:hAnsi="Calibri"/>
          <w:sz w:val="22"/>
          <w:szCs w:val="22"/>
          <w:lang w:eastAsia="en-GB"/>
        </w:rPr>
      </w:pPr>
      <w:r>
        <w:rPr>
          <w:lang w:eastAsia="zh-CN"/>
        </w:rPr>
        <w:t>E</w:t>
      </w:r>
      <w:r>
        <w:t>.3.1.0</w:t>
      </w:r>
      <w:r>
        <w:rPr>
          <w:lang w:eastAsia="zh-CN"/>
        </w:rPr>
        <w:t>a</w:t>
      </w:r>
      <w:r>
        <w:tab/>
        <w:t>IMS_Registration_handling</w:t>
      </w:r>
      <w:r>
        <w:rPr>
          <w:lang w:eastAsia="zh-CN"/>
        </w:rPr>
        <w:t xml:space="preserve"> policy</w:t>
      </w:r>
      <w:r>
        <w:tab/>
      </w:r>
      <w:r>
        <w:fldChar w:fldCharType="begin"/>
      </w:r>
      <w:r>
        <w:instrText xml:space="preserve"> PAGEREF _Toc106889664 \h </w:instrText>
      </w:r>
      <w:r>
        <w:fldChar w:fldCharType="separate"/>
      </w:r>
      <w:r>
        <w:t>880</w:t>
      </w:r>
      <w:r>
        <w:fldChar w:fldCharType="end"/>
      </w:r>
    </w:p>
    <w:p w14:paraId="3E471DD4" w14:textId="77777777" w:rsidR="008F588F" w:rsidRPr="005131F4" w:rsidRDefault="008F588F">
      <w:pPr>
        <w:pStyle w:val="TOC3"/>
        <w:rPr>
          <w:rFonts w:ascii="Calibri" w:hAnsi="Calibri"/>
          <w:sz w:val="22"/>
          <w:szCs w:val="22"/>
          <w:lang w:eastAsia="en-GB"/>
        </w:rPr>
      </w:pPr>
      <w:r>
        <w:t>E.3.1.1</w:t>
      </w:r>
      <w:r>
        <w:tab/>
        <w:t>P-Access-Network-Info header field</w:t>
      </w:r>
      <w:r>
        <w:tab/>
      </w:r>
      <w:r>
        <w:fldChar w:fldCharType="begin"/>
      </w:r>
      <w:r>
        <w:instrText xml:space="preserve"> PAGEREF _Toc106889665 \h </w:instrText>
      </w:r>
      <w:r>
        <w:fldChar w:fldCharType="separate"/>
      </w:r>
      <w:r>
        <w:t>880</w:t>
      </w:r>
      <w:r>
        <w:fldChar w:fldCharType="end"/>
      </w:r>
    </w:p>
    <w:p w14:paraId="49501619" w14:textId="77777777" w:rsidR="008F588F" w:rsidRPr="005131F4" w:rsidRDefault="008F588F">
      <w:pPr>
        <w:pStyle w:val="TOC3"/>
        <w:rPr>
          <w:rFonts w:ascii="Calibri" w:hAnsi="Calibri"/>
          <w:sz w:val="22"/>
          <w:szCs w:val="22"/>
          <w:lang w:eastAsia="en-GB"/>
        </w:rPr>
      </w:pPr>
      <w:r>
        <w:t>E.3.1.1A</w:t>
      </w:r>
      <w:r>
        <w:tab/>
      </w:r>
      <w:r>
        <w:rPr>
          <w:lang w:eastAsia="zh-CN"/>
        </w:rPr>
        <w:t>Cellular-Network-Info</w:t>
      </w:r>
      <w:r>
        <w:t xml:space="preserve"> header field</w:t>
      </w:r>
      <w:r>
        <w:tab/>
      </w:r>
      <w:r>
        <w:fldChar w:fldCharType="begin"/>
      </w:r>
      <w:r>
        <w:instrText xml:space="preserve"> PAGEREF _Toc106889666 \h </w:instrText>
      </w:r>
      <w:r>
        <w:fldChar w:fldCharType="separate"/>
      </w:r>
      <w:r>
        <w:t>880</w:t>
      </w:r>
      <w:r>
        <w:fldChar w:fldCharType="end"/>
      </w:r>
    </w:p>
    <w:p w14:paraId="206C8CE2" w14:textId="77777777" w:rsidR="008F588F" w:rsidRPr="005131F4" w:rsidRDefault="008F588F">
      <w:pPr>
        <w:pStyle w:val="TOC3"/>
        <w:rPr>
          <w:rFonts w:ascii="Calibri" w:hAnsi="Calibri"/>
          <w:sz w:val="22"/>
          <w:szCs w:val="22"/>
          <w:lang w:eastAsia="en-GB"/>
        </w:rPr>
      </w:pPr>
      <w:r>
        <w:t>E.3.1.2</w:t>
      </w:r>
      <w:r>
        <w:tab/>
        <w:t>Availability for calls</w:t>
      </w:r>
      <w:r>
        <w:tab/>
      </w:r>
      <w:r>
        <w:fldChar w:fldCharType="begin"/>
      </w:r>
      <w:r>
        <w:instrText xml:space="preserve"> PAGEREF _Toc106889667 \h </w:instrText>
      </w:r>
      <w:r>
        <w:fldChar w:fldCharType="separate"/>
      </w:r>
      <w:r>
        <w:t>880</w:t>
      </w:r>
      <w:r>
        <w:fldChar w:fldCharType="end"/>
      </w:r>
    </w:p>
    <w:p w14:paraId="7F657EBB" w14:textId="77777777" w:rsidR="008F588F" w:rsidRPr="005131F4" w:rsidRDefault="008F588F">
      <w:pPr>
        <w:pStyle w:val="TOC3"/>
        <w:rPr>
          <w:rFonts w:ascii="Calibri" w:hAnsi="Calibri"/>
          <w:sz w:val="22"/>
          <w:szCs w:val="22"/>
          <w:lang w:eastAsia="en-GB"/>
        </w:rPr>
      </w:pPr>
      <w:r>
        <w:t>E.3.1.2A</w:t>
      </w:r>
      <w:r>
        <w:tab/>
        <w:t>Availability for SMS</w:t>
      </w:r>
      <w:r>
        <w:tab/>
      </w:r>
      <w:r>
        <w:fldChar w:fldCharType="begin"/>
      </w:r>
      <w:r>
        <w:instrText xml:space="preserve"> PAGEREF _Toc106889668 \h </w:instrText>
      </w:r>
      <w:r>
        <w:fldChar w:fldCharType="separate"/>
      </w:r>
      <w:r>
        <w:t>880</w:t>
      </w:r>
      <w:r>
        <w:fldChar w:fldCharType="end"/>
      </w:r>
    </w:p>
    <w:p w14:paraId="73BBDAD2" w14:textId="77777777" w:rsidR="008F588F" w:rsidRPr="005131F4" w:rsidRDefault="008F588F">
      <w:pPr>
        <w:pStyle w:val="TOC3"/>
        <w:rPr>
          <w:rFonts w:ascii="Calibri" w:hAnsi="Calibri"/>
          <w:sz w:val="22"/>
          <w:szCs w:val="22"/>
          <w:lang w:eastAsia="en-GB"/>
        </w:rPr>
      </w:pPr>
      <w:r>
        <w:t>E.3.1.3</w:t>
      </w:r>
      <w:r>
        <w:tab/>
        <w:t>Authorization header field</w:t>
      </w:r>
      <w:r>
        <w:tab/>
      </w:r>
      <w:r>
        <w:fldChar w:fldCharType="begin"/>
      </w:r>
      <w:r>
        <w:instrText xml:space="preserve"> PAGEREF _Toc106889669 \h </w:instrText>
      </w:r>
      <w:r>
        <w:fldChar w:fldCharType="separate"/>
      </w:r>
      <w:r>
        <w:t>880</w:t>
      </w:r>
      <w:r>
        <w:fldChar w:fldCharType="end"/>
      </w:r>
    </w:p>
    <w:p w14:paraId="08C6931E" w14:textId="77777777" w:rsidR="008F588F" w:rsidRPr="005131F4" w:rsidRDefault="008F588F">
      <w:pPr>
        <w:pStyle w:val="TOC3"/>
        <w:rPr>
          <w:rFonts w:ascii="Calibri" w:hAnsi="Calibri"/>
          <w:sz w:val="22"/>
          <w:szCs w:val="22"/>
          <w:lang w:eastAsia="en-GB"/>
        </w:rPr>
      </w:pPr>
      <w:r>
        <w:t>E.3.1.4</w:t>
      </w:r>
      <w:r>
        <w:tab/>
        <w:t>SIP handling at the terminating UE when precondition is not supported in the received INVITE request, the terminating UE does not have resources available and IP-CAN performs network-initiated resource reservation for the terminating UE</w:t>
      </w:r>
      <w:r>
        <w:tab/>
      </w:r>
      <w:r>
        <w:fldChar w:fldCharType="begin"/>
      </w:r>
      <w:r>
        <w:instrText xml:space="preserve"> PAGEREF _Toc106889670 \h </w:instrText>
      </w:r>
      <w:r>
        <w:fldChar w:fldCharType="separate"/>
      </w:r>
      <w:r>
        <w:t>881</w:t>
      </w:r>
      <w:r>
        <w:fldChar w:fldCharType="end"/>
      </w:r>
    </w:p>
    <w:p w14:paraId="45069DDF" w14:textId="77777777" w:rsidR="008F588F" w:rsidRPr="005131F4" w:rsidRDefault="008F588F">
      <w:pPr>
        <w:pStyle w:val="TOC3"/>
        <w:rPr>
          <w:rFonts w:ascii="Calibri" w:hAnsi="Calibri"/>
          <w:sz w:val="22"/>
          <w:szCs w:val="22"/>
          <w:lang w:eastAsia="en-GB"/>
        </w:rPr>
      </w:pPr>
      <w:r>
        <w:t>E.3.1.5</w:t>
      </w:r>
      <w:r>
        <w:tab/>
        <w:t>3GPP PS data off</w:t>
      </w:r>
      <w:r>
        <w:tab/>
      </w:r>
      <w:r>
        <w:fldChar w:fldCharType="begin"/>
      </w:r>
      <w:r>
        <w:instrText xml:space="preserve"> PAGEREF _Toc106889671 \h </w:instrText>
      </w:r>
      <w:r>
        <w:fldChar w:fldCharType="separate"/>
      </w:r>
      <w:r>
        <w:t>881</w:t>
      </w:r>
      <w:r>
        <w:fldChar w:fldCharType="end"/>
      </w:r>
    </w:p>
    <w:p w14:paraId="29E341CA" w14:textId="77777777" w:rsidR="008F588F" w:rsidRPr="005131F4" w:rsidRDefault="008F588F">
      <w:pPr>
        <w:pStyle w:val="TOC3"/>
        <w:rPr>
          <w:rFonts w:ascii="Calibri" w:hAnsi="Calibri"/>
          <w:sz w:val="22"/>
          <w:szCs w:val="22"/>
          <w:lang w:eastAsia="en-GB"/>
        </w:rPr>
      </w:pPr>
      <w:r>
        <w:t>E.3.1.6</w:t>
      </w:r>
      <w:r>
        <w:tab/>
        <w:t>Transport mechanisms</w:t>
      </w:r>
      <w:r>
        <w:tab/>
      </w:r>
      <w:r>
        <w:fldChar w:fldCharType="begin"/>
      </w:r>
      <w:r>
        <w:instrText xml:space="preserve"> PAGEREF _Toc106889672 \h </w:instrText>
      </w:r>
      <w:r>
        <w:fldChar w:fldCharType="separate"/>
      </w:r>
      <w:r>
        <w:t>881</w:t>
      </w:r>
      <w:r>
        <w:fldChar w:fldCharType="end"/>
      </w:r>
    </w:p>
    <w:p w14:paraId="0E5FAAB1" w14:textId="77777777" w:rsidR="008F588F" w:rsidRPr="005131F4" w:rsidRDefault="008F588F">
      <w:pPr>
        <w:pStyle w:val="TOC3"/>
        <w:rPr>
          <w:rFonts w:ascii="Calibri" w:hAnsi="Calibri"/>
          <w:sz w:val="22"/>
          <w:szCs w:val="22"/>
          <w:lang w:eastAsia="en-GB"/>
        </w:rPr>
      </w:pPr>
      <w:r>
        <w:t>E.3.1.7</w:t>
      </w:r>
      <w:r>
        <w:tab/>
        <w:t>RLOS</w:t>
      </w:r>
      <w:r>
        <w:tab/>
      </w:r>
      <w:r>
        <w:fldChar w:fldCharType="begin"/>
      </w:r>
      <w:r>
        <w:instrText xml:space="preserve"> PAGEREF _Toc106889673 \h </w:instrText>
      </w:r>
      <w:r>
        <w:fldChar w:fldCharType="separate"/>
      </w:r>
      <w:r>
        <w:t>881</w:t>
      </w:r>
      <w:r>
        <w:fldChar w:fldCharType="end"/>
      </w:r>
    </w:p>
    <w:p w14:paraId="072406A5" w14:textId="77777777" w:rsidR="008F588F" w:rsidRPr="005131F4" w:rsidRDefault="008F588F">
      <w:pPr>
        <w:pStyle w:val="TOC2"/>
        <w:rPr>
          <w:rFonts w:ascii="Calibri" w:hAnsi="Calibri"/>
          <w:sz w:val="22"/>
          <w:szCs w:val="22"/>
          <w:lang w:eastAsia="en-GB"/>
        </w:rPr>
      </w:pPr>
      <w:r>
        <w:t>E.3.2</w:t>
      </w:r>
      <w:r>
        <w:tab/>
        <w:t>Procedures at the P-CSCF</w:t>
      </w:r>
      <w:r>
        <w:tab/>
      </w:r>
      <w:r>
        <w:fldChar w:fldCharType="begin"/>
      </w:r>
      <w:r>
        <w:instrText xml:space="preserve"> PAGEREF _Toc106889674 \h </w:instrText>
      </w:r>
      <w:r>
        <w:fldChar w:fldCharType="separate"/>
      </w:r>
      <w:r>
        <w:t>881</w:t>
      </w:r>
      <w:r>
        <w:fldChar w:fldCharType="end"/>
      </w:r>
    </w:p>
    <w:p w14:paraId="0C1FA037" w14:textId="77777777" w:rsidR="008F588F" w:rsidRPr="005131F4" w:rsidRDefault="008F588F">
      <w:pPr>
        <w:pStyle w:val="TOC3"/>
        <w:rPr>
          <w:rFonts w:ascii="Calibri" w:hAnsi="Calibri"/>
          <w:sz w:val="22"/>
          <w:szCs w:val="22"/>
          <w:lang w:eastAsia="en-GB"/>
        </w:rPr>
      </w:pPr>
      <w:r>
        <w:t>E.3.2.0</w:t>
      </w:r>
      <w:r>
        <w:tab/>
        <w:t>Registration and authentication</w:t>
      </w:r>
      <w:r>
        <w:tab/>
      </w:r>
      <w:r>
        <w:fldChar w:fldCharType="begin"/>
      </w:r>
      <w:r>
        <w:instrText xml:space="preserve"> PAGEREF _Toc106889675 \h </w:instrText>
      </w:r>
      <w:r>
        <w:fldChar w:fldCharType="separate"/>
      </w:r>
      <w:r>
        <w:t>881</w:t>
      </w:r>
      <w:r>
        <w:fldChar w:fldCharType="end"/>
      </w:r>
    </w:p>
    <w:p w14:paraId="34522144" w14:textId="77777777" w:rsidR="008F588F" w:rsidRPr="005131F4" w:rsidRDefault="008F588F">
      <w:pPr>
        <w:pStyle w:val="TOC3"/>
        <w:rPr>
          <w:rFonts w:ascii="Calibri" w:hAnsi="Calibri"/>
          <w:sz w:val="22"/>
          <w:szCs w:val="22"/>
          <w:lang w:eastAsia="en-GB"/>
        </w:rPr>
      </w:pPr>
      <w:r>
        <w:t>E.3.2.1</w:t>
      </w:r>
      <w:r>
        <w:tab/>
        <w:t>Determining network to which the originating user is attached</w:t>
      </w:r>
      <w:r>
        <w:tab/>
      </w:r>
      <w:r>
        <w:fldChar w:fldCharType="begin"/>
      </w:r>
      <w:r>
        <w:instrText xml:space="preserve"> PAGEREF _Toc106889676 \h </w:instrText>
      </w:r>
      <w:r>
        <w:fldChar w:fldCharType="separate"/>
      </w:r>
      <w:r>
        <w:t>882</w:t>
      </w:r>
      <w:r>
        <w:fldChar w:fldCharType="end"/>
      </w:r>
    </w:p>
    <w:p w14:paraId="4DD30BE3" w14:textId="77777777" w:rsidR="008F588F" w:rsidRPr="005131F4" w:rsidRDefault="008F588F">
      <w:pPr>
        <w:pStyle w:val="TOC3"/>
        <w:rPr>
          <w:rFonts w:ascii="Calibri" w:hAnsi="Calibri"/>
          <w:sz w:val="22"/>
          <w:szCs w:val="22"/>
          <w:lang w:eastAsia="en-GB"/>
        </w:rPr>
      </w:pPr>
      <w:r>
        <w:t>E.3.2.2</w:t>
      </w:r>
      <w:r>
        <w:tab/>
        <w:t>Location information handling</w:t>
      </w:r>
      <w:r>
        <w:tab/>
      </w:r>
      <w:r>
        <w:fldChar w:fldCharType="begin"/>
      </w:r>
      <w:r>
        <w:instrText xml:space="preserve"> PAGEREF _Toc106889677 \h </w:instrText>
      </w:r>
      <w:r>
        <w:fldChar w:fldCharType="separate"/>
      </w:r>
      <w:r>
        <w:t>882</w:t>
      </w:r>
      <w:r>
        <w:fldChar w:fldCharType="end"/>
      </w:r>
    </w:p>
    <w:p w14:paraId="347BE9AB" w14:textId="77777777" w:rsidR="008F588F" w:rsidRPr="005131F4" w:rsidRDefault="008F588F">
      <w:pPr>
        <w:pStyle w:val="TOC3"/>
        <w:rPr>
          <w:rFonts w:ascii="Calibri" w:hAnsi="Calibri"/>
          <w:sz w:val="22"/>
          <w:szCs w:val="22"/>
          <w:lang w:eastAsia="en-GB"/>
        </w:rPr>
      </w:pPr>
      <w:r>
        <w:t>E.3.2.3</w:t>
      </w:r>
      <w:r>
        <w:tab/>
        <w:t>Void</w:t>
      </w:r>
      <w:r>
        <w:tab/>
      </w:r>
      <w:r>
        <w:fldChar w:fldCharType="begin"/>
      </w:r>
      <w:r>
        <w:instrText xml:space="preserve"> PAGEREF _Toc106889678 \h </w:instrText>
      </w:r>
      <w:r>
        <w:fldChar w:fldCharType="separate"/>
      </w:r>
      <w:r>
        <w:t>882</w:t>
      </w:r>
      <w:r>
        <w:fldChar w:fldCharType="end"/>
      </w:r>
    </w:p>
    <w:p w14:paraId="10C015AC" w14:textId="77777777" w:rsidR="008F588F" w:rsidRPr="005131F4" w:rsidRDefault="008F588F">
      <w:pPr>
        <w:pStyle w:val="TOC3"/>
        <w:rPr>
          <w:rFonts w:ascii="Calibri" w:hAnsi="Calibri"/>
          <w:sz w:val="22"/>
          <w:szCs w:val="22"/>
          <w:lang w:eastAsia="en-GB"/>
        </w:rPr>
      </w:pPr>
      <w:r>
        <w:t>E.3.2.4</w:t>
      </w:r>
      <w:r>
        <w:tab/>
        <w:t>Void</w:t>
      </w:r>
      <w:r>
        <w:tab/>
      </w:r>
      <w:r>
        <w:fldChar w:fldCharType="begin"/>
      </w:r>
      <w:r>
        <w:instrText xml:space="preserve"> PAGEREF _Toc106889679 \h </w:instrText>
      </w:r>
      <w:r>
        <w:fldChar w:fldCharType="separate"/>
      </w:r>
      <w:r>
        <w:t>882</w:t>
      </w:r>
      <w:r>
        <w:fldChar w:fldCharType="end"/>
      </w:r>
    </w:p>
    <w:p w14:paraId="340C2514" w14:textId="77777777" w:rsidR="008F588F" w:rsidRPr="005131F4" w:rsidRDefault="008F588F">
      <w:pPr>
        <w:pStyle w:val="TOC3"/>
        <w:rPr>
          <w:rFonts w:ascii="Calibri" w:hAnsi="Calibri"/>
          <w:sz w:val="22"/>
          <w:szCs w:val="22"/>
          <w:lang w:eastAsia="en-GB"/>
        </w:rPr>
      </w:pPr>
      <w:r>
        <w:t>E.3.2.5</w:t>
      </w:r>
      <w:r>
        <w:tab/>
        <w:t>Void</w:t>
      </w:r>
      <w:r>
        <w:tab/>
      </w:r>
      <w:r>
        <w:fldChar w:fldCharType="begin"/>
      </w:r>
      <w:r>
        <w:instrText xml:space="preserve"> PAGEREF _Toc106889680 \h </w:instrText>
      </w:r>
      <w:r>
        <w:fldChar w:fldCharType="separate"/>
      </w:r>
      <w:r>
        <w:t>882</w:t>
      </w:r>
      <w:r>
        <w:fldChar w:fldCharType="end"/>
      </w:r>
    </w:p>
    <w:p w14:paraId="50F72F94" w14:textId="77777777" w:rsidR="008F588F" w:rsidRPr="005131F4" w:rsidRDefault="008F588F">
      <w:pPr>
        <w:pStyle w:val="TOC3"/>
        <w:rPr>
          <w:rFonts w:ascii="Calibri" w:hAnsi="Calibri"/>
          <w:sz w:val="22"/>
          <w:szCs w:val="22"/>
          <w:lang w:eastAsia="en-GB"/>
        </w:rPr>
      </w:pPr>
      <w:r>
        <w:t>E.3.2.6</w:t>
      </w:r>
      <w:r>
        <w:tab/>
        <w:t>Resource sharing</w:t>
      </w:r>
      <w:r>
        <w:tab/>
      </w:r>
      <w:r>
        <w:fldChar w:fldCharType="begin"/>
      </w:r>
      <w:r>
        <w:instrText xml:space="preserve"> PAGEREF _Toc106889681 \h </w:instrText>
      </w:r>
      <w:r>
        <w:fldChar w:fldCharType="separate"/>
      </w:r>
      <w:r>
        <w:t>882</w:t>
      </w:r>
      <w:r>
        <w:fldChar w:fldCharType="end"/>
      </w:r>
    </w:p>
    <w:p w14:paraId="35E92D43" w14:textId="77777777" w:rsidR="008F588F" w:rsidRPr="005131F4" w:rsidRDefault="008F588F">
      <w:pPr>
        <w:pStyle w:val="TOC3"/>
        <w:rPr>
          <w:rFonts w:ascii="Calibri" w:hAnsi="Calibri"/>
          <w:sz w:val="22"/>
          <w:szCs w:val="22"/>
          <w:lang w:eastAsia="en-GB"/>
        </w:rPr>
      </w:pPr>
      <w:r>
        <w:t>E.3.2.7</w:t>
      </w:r>
      <w:r>
        <w:tab/>
        <w:t>Priority sharing</w:t>
      </w:r>
      <w:r>
        <w:tab/>
      </w:r>
      <w:r>
        <w:fldChar w:fldCharType="begin"/>
      </w:r>
      <w:r>
        <w:instrText xml:space="preserve"> PAGEREF _Toc106889682 \h </w:instrText>
      </w:r>
      <w:r>
        <w:fldChar w:fldCharType="separate"/>
      </w:r>
      <w:r>
        <w:t>882</w:t>
      </w:r>
      <w:r>
        <w:fldChar w:fldCharType="end"/>
      </w:r>
    </w:p>
    <w:p w14:paraId="4D7A3DC7" w14:textId="77777777" w:rsidR="008F588F" w:rsidRPr="005131F4" w:rsidRDefault="008F588F">
      <w:pPr>
        <w:pStyle w:val="TOC3"/>
        <w:rPr>
          <w:rFonts w:ascii="Calibri" w:hAnsi="Calibri"/>
          <w:sz w:val="22"/>
          <w:szCs w:val="22"/>
          <w:lang w:eastAsia="en-GB"/>
        </w:rPr>
      </w:pPr>
      <w:r>
        <w:t>E.3.2.8</w:t>
      </w:r>
      <w:r>
        <w:tab/>
        <w:t>RLOS</w:t>
      </w:r>
      <w:r>
        <w:tab/>
      </w:r>
      <w:r>
        <w:fldChar w:fldCharType="begin"/>
      </w:r>
      <w:r>
        <w:instrText xml:space="preserve"> PAGEREF _Toc106889683 \h </w:instrText>
      </w:r>
      <w:r>
        <w:fldChar w:fldCharType="separate"/>
      </w:r>
      <w:r>
        <w:t>882</w:t>
      </w:r>
      <w:r>
        <w:fldChar w:fldCharType="end"/>
      </w:r>
    </w:p>
    <w:p w14:paraId="65A0DE59" w14:textId="77777777" w:rsidR="008F588F" w:rsidRPr="005131F4" w:rsidRDefault="008F588F">
      <w:pPr>
        <w:pStyle w:val="TOC2"/>
        <w:rPr>
          <w:rFonts w:ascii="Calibri" w:hAnsi="Calibri"/>
          <w:sz w:val="22"/>
          <w:szCs w:val="22"/>
          <w:lang w:eastAsia="en-GB"/>
        </w:rPr>
      </w:pPr>
      <w:r>
        <w:t>E.3.3</w:t>
      </w:r>
      <w:r>
        <w:tab/>
        <w:t>Procedures at the S-CSCF</w:t>
      </w:r>
      <w:r>
        <w:tab/>
      </w:r>
      <w:r>
        <w:fldChar w:fldCharType="begin"/>
      </w:r>
      <w:r>
        <w:instrText xml:space="preserve"> PAGEREF _Toc106889684 \h </w:instrText>
      </w:r>
      <w:r>
        <w:fldChar w:fldCharType="separate"/>
      </w:r>
      <w:r>
        <w:t>882</w:t>
      </w:r>
      <w:r>
        <w:fldChar w:fldCharType="end"/>
      </w:r>
    </w:p>
    <w:p w14:paraId="677EDB1D" w14:textId="77777777" w:rsidR="008F588F" w:rsidRPr="005131F4" w:rsidRDefault="008F588F">
      <w:pPr>
        <w:pStyle w:val="TOC3"/>
        <w:rPr>
          <w:rFonts w:ascii="Calibri" w:hAnsi="Calibri"/>
          <w:sz w:val="22"/>
          <w:szCs w:val="22"/>
          <w:lang w:eastAsia="en-GB"/>
        </w:rPr>
      </w:pPr>
      <w:r>
        <w:t>E.3.3.1</w:t>
      </w:r>
      <w:r>
        <w:tab/>
        <w:t>Notification of AS about registration status</w:t>
      </w:r>
      <w:r>
        <w:tab/>
      </w:r>
      <w:r>
        <w:fldChar w:fldCharType="begin"/>
      </w:r>
      <w:r>
        <w:instrText xml:space="preserve"> PAGEREF _Toc106889685 \h </w:instrText>
      </w:r>
      <w:r>
        <w:fldChar w:fldCharType="separate"/>
      </w:r>
      <w:r>
        <w:t>882</w:t>
      </w:r>
      <w:r>
        <w:fldChar w:fldCharType="end"/>
      </w:r>
    </w:p>
    <w:p w14:paraId="08A8DF20" w14:textId="77777777" w:rsidR="008F588F" w:rsidRPr="005131F4" w:rsidRDefault="008F588F">
      <w:pPr>
        <w:pStyle w:val="TOC3"/>
        <w:rPr>
          <w:rFonts w:ascii="Calibri" w:hAnsi="Calibri"/>
          <w:sz w:val="22"/>
          <w:szCs w:val="22"/>
          <w:lang w:eastAsia="en-GB"/>
        </w:rPr>
      </w:pPr>
      <w:r>
        <w:t>E.3.3.2</w:t>
      </w:r>
      <w:r>
        <w:tab/>
        <w:t>RLOS</w:t>
      </w:r>
      <w:r>
        <w:tab/>
      </w:r>
      <w:r>
        <w:fldChar w:fldCharType="begin"/>
      </w:r>
      <w:r>
        <w:instrText xml:space="preserve"> PAGEREF _Toc106889686 \h </w:instrText>
      </w:r>
      <w:r>
        <w:fldChar w:fldCharType="separate"/>
      </w:r>
      <w:r>
        <w:t>882</w:t>
      </w:r>
      <w:r>
        <w:fldChar w:fldCharType="end"/>
      </w:r>
    </w:p>
    <w:p w14:paraId="51847E34" w14:textId="77777777" w:rsidR="008F588F" w:rsidRPr="005131F4" w:rsidRDefault="008F588F">
      <w:pPr>
        <w:pStyle w:val="TOC1"/>
        <w:rPr>
          <w:rFonts w:ascii="Calibri" w:hAnsi="Calibri"/>
          <w:szCs w:val="22"/>
          <w:lang w:eastAsia="en-GB"/>
        </w:rPr>
      </w:pPr>
      <w:r>
        <w:t>E.4</w:t>
      </w:r>
      <w:r>
        <w:tab/>
        <w:t>3GPP specific encoding for SIP header field extensions</w:t>
      </w:r>
      <w:r>
        <w:tab/>
      </w:r>
      <w:r>
        <w:fldChar w:fldCharType="begin"/>
      </w:r>
      <w:r>
        <w:instrText xml:space="preserve"> PAGEREF _Toc106889687 \h </w:instrText>
      </w:r>
      <w:r>
        <w:fldChar w:fldCharType="separate"/>
      </w:r>
      <w:r>
        <w:t>883</w:t>
      </w:r>
      <w:r>
        <w:fldChar w:fldCharType="end"/>
      </w:r>
    </w:p>
    <w:p w14:paraId="62EA77D7" w14:textId="77777777" w:rsidR="008F588F" w:rsidRPr="005131F4" w:rsidRDefault="008F588F">
      <w:pPr>
        <w:pStyle w:val="TOC2"/>
        <w:rPr>
          <w:rFonts w:ascii="Calibri" w:hAnsi="Calibri"/>
          <w:sz w:val="22"/>
          <w:szCs w:val="22"/>
          <w:lang w:eastAsia="en-GB"/>
        </w:rPr>
      </w:pPr>
      <w:r>
        <w:t>E.4.1</w:t>
      </w:r>
      <w:r>
        <w:tab/>
        <w:t>Void</w:t>
      </w:r>
      <w:r>
        <w:tab/>
      </w:r>
      <w:r>
        <w:fldChar w:fldCharType="begin"/>
      </w:r>
      <w:r>
        <w:instrText xml:space="preserve"> PAGEREF _Toc106889688 \h </w:instrText>
      </w:r>
      <w:r>
        <w:fldChar w:fldCharType="separate"/>
      </w:r>
      <w:r>
        <w:t>883</w:t>
      </w:r>
      <w:r>
        <w:fldChar w:fldCharType="end"/>
      </w:r>
    </w:p>
    <w:p w14:paraId="580462F9" w14:textId="77777777" w:rsidR="008F588F" w:rsidRPr="005131F4" w:rsidRDefault="008F588F">
      <w:pPr>
        <w:pStyle w:val="TOC1"/>
        <w:rPr>
          <w:rFonts w:ascii="Calibri" w:hAnsi="Calibri"/>
          <w:szCs w:val="22"/>
          <w:lang w:eastAsia="en-GB"/>
        </w:rPr>
      </w:pPr>
      <w:r>
        <w:t>E.5</w:t>
      </w:r>
      <w:r>
        <w:tab/>
        <w:t>Use of circuit-switched domain</w:t>
      </w:r>
      <w:r>
        <w:tab/>
      </w:r>
      <w:r>
        <w:fldChar w:fldCharType="begin"/>
      </w:r>
      <w:r>
        <w:instrText xml:space="preserve"> PAGEREF _Toc106889689 \h </w:instrText>
      </w:r>
      <w:r>
        <w:fldChar w:fldCharType="separate"/>
      </w:r>
      <w:r>
        <w:t>883</w:t>
      </w:r>
      <w:r>
        <w:fldChar w:fldCharType="end"/>
      </w:r>
    </w:p>
    <w:p w14:paraId="3B55CB91" w14:textId="77777777" w:rsidR="008F588F" w:rsidRPr="005131F4" w:rsidRDefault="008F588F">
      <w:pPr>
        <w:pStyle w:val="TOC8"/>
        <w:rPr>
          <w:rFonts w:ascii="Calibri" w:hAnsi="Calibri"/>
          <w:b w:val="0"/>
          <w:szCs w:val="22"/>
          <w:lang w:eastAsia="en-GB"/>
        </w:rPr>
      </w:pPr>
      <w:r>
        <w:t>Annex F (normative):</w:t>
      </w:r>
      <w:r>
        <w:tab/>
        <w:t>Additional procedures in support for hosted NAT</w:t>
      </w:r>
      <w:r>
        <w:tab/>
      </w:r>
      <w:r>
        <w:fldChar w:fldCharType="begin"/>
      </w:r>
      <w:r>
        <w:instrText xml:space="preserve"> PAGEREF _Toc106889690 \h </w:instrText>
      </w:r>
      <w:r>
        <w:fldChar w:fldCharType="separate"/>
      </w:r>
      <w:r>
        <w:t>884</w:t>
      </w:r>
      <w:r>
        <w:fldChar w:fldCharType="end"/>
      </w:r>
    </w:p>
    <w:p w14:paraId="656F3CBC" w14:textId="77777777" w:rsidR="008F588F" w:rsidRPr="005131F4" w:rsidRDefault="008F588F">
      <w:pPr>
        <w:pStyle w:val="TOC1"/>
        <w:rPr>
          <w:rFonts w:ascii="Calibri" w:hAnsi="Calibri"/>
          <w:szCs w:val="22"/>
          <w:lang w:eastAsia="en-GB"/>
        </w:rPr>
      </w:pPr>
      <w:r>
        <w:t>F.1</w:t>
      </w:r>
      <w:r>
        <w:tab/>
        <w:t>Scope</w:t>
      </w:r>
      <w:r>
        <w:tab/>
      </w:r>
      <w:r>
        <w:fldChar w:fldCharType="begin"/>
      </w:r>
      <w:r>
        <w:instrText xml:space="preserve"> PAGEREF _Toc106889691 \h </w:instrText>
      </w:r>
      <w:r>
        <w:fldChar w:fldCharType="separate"/>
      </w:r>
      <w:r>
        <w:t>884</w:t>
      </w:r>
      <w:r>
        <w:fldChar w:fldCharType="end"/>
      </w:r>
    </w:p>
    <w:p w14:paraId="7779E7F0" w14:textId="77777777" w:rsidR="008F588F" w:rsidRPr="005131F4" w:rsidRDefault="008F588F">
      <w:pPr>
        <w:pStyle w:val="TOC1"/>
        <w:rPr>
          <w:rFonts w:ascii="Calibri" w:hAnsi="Calibri"/>
          <w:szCs w:val="22"/>
          <w:lang w:eastAsia="en-GB"/>
        </w:rPr>
      </w:pPr>
      <w:r>
        <w:t>F.2</w:t>
      </w:r>
      <w:r>
        <w:tab/>
        <w:t>Application usage of SIP</w:t>
      </w:r>
      <w:r>
        <w:tab/>
      </w:r>
      <w:r>
        <w:fldChar w:fldCharType="begin"/>
      </w:r>
      <w:r>
        <w:instrText xml:space="preserve"> PAGEREF _Toc106889692 \h </w:instrText>
      </w:r>
      <w:r>
        <w:fldChar w:fldCharType="separate"/>
      </w:r>
      <w:r>
        <w:t>884</w:t>
      </w:r>
      <w:r>
        <w:fldChar w:fldCharType="end"/>
      </w:r>
    </w:p>
    <w:p w14:paraId="1AC3D4C1" w14:textId="77777777" w:rsidR="008F588F" w:rsidRPr="005131F4" w:rsidRDefault="008F588F">
      <w:pPr>
        <w:pStyle w:val="TOC2"/>
        <w:rPr>
          <w:rFonts w:ascii="Calibri" w:hAnsi="Calibri"/>
          <w:sz w:val="22"/>
          <w:szCs w:val="22"/>
          <w:lang w:eastAsia="en-GB"/>
        </w:rPr>
      </w:pPr>
      <w:r>
        <w:t>F.2.1</w:t>
      </w:r>
      <w:r>
        <w:tab/>
        <w:t>UE usage of SIP</w:t>
      </w:r>
      <w:r>
        <w:tab/>
      </w:r>
      <w:r>
        <w:fldChar w:fldCharType="begin"/>
      </w:r>
      <w:r>
        <w:instrText xml:space="preserve"> PAGEREF _Toc106889693 \h </w:instrText>
      </w:r>
      <w:r>
        <w:fldChar w:fldCharType="separate"/>
      </w:r>
      <w:r>
        <w:t>884</w:t>
      </w:r>
      <w:r>
        <w:fldChar w:fldCharType="end"/>
      </w:r>
    </w:p>
    <w:p w14:paraId="65C5BF9C" w14:textId="77777777" w:rsidR="008F588F" w:rsidRPr="005131F4" w:rsidRDefault="008F588F">
      <w:pPr>
        <w:pStyle w:val="TOC3"/>
        <w:rPr>
          <w:rFonts w:ascii="Calibri" w:hAnsi="Calibri"/>
          <w:sz w:val="22"/>
          <w:szCs w:val="22"/>
          <w:lang w:eastAsia="en-GB"/>
        </w:rPr>
      </w:pPr>
      <w:r>
        <w:t>F.2.1.1</w:t>
      </w:r>
      <w:r>
        <w:tab/>
        <w:t>General</w:t>
      </w:r>
      <w:r>
        <w:tab/>
      </w:r>
      <w:r>
        <w:fldChar w:fldCharType="begin"/>
      </w:r>
      <w:r>
        <w:instrText xml:space="preserve"> PAGEREF _Toc106889694 \h </w:instrText>
      </w:r>
      <w:r>
        <w:fldChar w:fldCharType="separate"/>
      </w:r>
      <w:r>
        <w:t>884</w:t>
      </w:r>
      <w:r>
        <w:fldChar w:fldCharType="end"/>
      </w:r>
    </w:p>
    <w:p w14:paraId="6E54B928" w14:textId="77777777" w:rsidR="008F588F" w:rsidRPr="005131F4" w:rsidRDefault="008F588F">
      <w:pPr>
        <w:pStyle w:val="TOC3"/>
        <w:rPr>
          <w:rFonts w:ascii="Calibri" w:hAnsi="Calibri"/>
          <w:sz w:val="22"/>
          <w:szCs w:val="22"/>
          <w:lang w:eastAsia="en-GB"/>
        </w:rPr>
      </w:pPr>
      <w:r>
        <w:t>F.2.1.2</w:t>
      </w:r>
      <w:r>
        <w:tab/>
        <w:t>Registration and authentication</w:t>
      </w:r>
      <w:r>
        <w:tab/>
      </w:r>
      <w:r>
        <w:fldChar w:fldCharType="begin"/>
      </w:r>
      <w:r>
        <w:instrText xml:space="preserve"> PAGEREF _Toc106889695 \h </w:instrText>
      </w:r>
      <w:r>
        <w:fldChar w:fldCharType="separate"/>
      </w:r>
      <w:r>
        <w:t>884</w:t>
      </w:r>
      <w:r>
        <w:fldChar w:fldCharType="end"/>
      </w:r>
    </w:p>
    <w:p w14:paraId="43502C8A" w14:textId="77777777" w:rsidR="008F588F" w:rsidRPr="005131F4" w:rsidRDefault="008F588F">
      <w:pPr>
        <w:pStyle w:val="TOC4"/>
        <w:rPr>
          <w:rFonts w:ascii="Calibri" w:hAnsi="Calibri"/>
          <w:sz w:val="22"/>
          <w:szCs w:val="22"/>
          <w:lang w:eastAsia="en-GB"/>
        </w:rPr>
      </w:pPr>
      <w:r>
        <w:t>F.2.1.2.1</w:t>
      </w:r>
      <w:r>
        <w:tab/>
        <w:t>General</w:t>
      </w:r>
      <w:r>
        <w:tab/>
      </w:r>
      <w:r>
        <w:fldChar w:fldCharType="begin"/>
      </w:r>
      <w:r>
        <w:instrText xml:space="preserve"> PAGEREF _Toc106889696 \h </w:instrText>
      </w:r>
      <w:r>
        <w:fldChar w:fldCharType="separate"/>
      </w:r>
      <w:r>
        <w:t>884</w:t>
      </w:r>
      <w:r>
        <w:fldChar w:fldCharType="end"/>
      </w:r>
    </w:p>
    <w:p w14:paraId="75C99175" w14:textId="77777777" w:rsidR="008F588F" w:rsidRPr="005131F4" w:rsidRDefault="008F588F">
      <w:pPr>
        <w:pStyle w:val="TOC4"/>
        <w:rPr>
          <w:rFonts w:ascii="Calibri" w:hAnsi="Calibri"/>
          <w:sz w:val="22"/>
          <w:szCs w:val="22"/>
          <w:lang w:eastAsia="en-GB"/>
        </w:rPr>
      </w:pPr>
      <w:r>
        <w:t>F.2.1.2.1A</w:t>
      </w:r>
      <w:r>
        <w:tab/>
        <w:t>Parameters contained in the ISIM</w:t>
      </w:r>
      <w:r>
        <w:tab/>
      </w:r>
      <w:r>
        <w:fldChar w:fldCharType="begin"/>
      </w:r>
      <w:r>
        <w:instrText xml:space="preserve"> PAGEREF _Toc106889697 \h </w:instrText>
      </w:r>
      <w:r>
        <w:fldChar w:fldCharType="separate"/>
      </w:r>
      <w:r>
        <w:t>884</w:t>
      </w:r>
      <w:r>
        <w:fldChar w:fldCharType="end"/>
      </w:r>
    </w:p>
    <w:p w14:paraId="50DE21D9" w14:textId="77777777" w:rsidR="008F588F" w:rsidRPr="005131F4" w:rsidRDefault="008F588F">
      <w:pPr>
        <w:pStyle w:val="TOC4"/>
        <w:rPr>
          <w:rFonts w:ascii="Calibri" w:hAnsi="Calibri"/>
          <w:sz w:val="22"/>
          <w:szCs w:val="22"/>
          <w:lang w:eastAsia="en-GB"/>
        </w:rPr>
      </w:pPr>
      <w:r>
        <w:t>F.2.1.2.1B</w:t>
      </w:r>
      <w:r>
        <w:tab/>
        <w:t>Parameters provisioned to a UE without ISIM or USIM</w:t>
      </w:r>
      <w:r>
        <w:tab/>
      </w:r>
      <w:r>
        <w:fldChar w:fldCharType="begin"/>
      </w:r>
      <w:r>
        <w:instrText xml:space="preserve"> PAGEREF _Toc106889698 \h </w:instrText>
      </w:r>
      <w:r>
        <w:fldChar w:fldCharType="separate"/>
      </w:r>
      <w:r>
        <w:t>885</w:t>
      </w:r>
      <w:r>
        <w:fldChar w:fldCharType="end"/>
      </w:r>
    </w:p>
    <w:p w14:paraId="74C574D8" w14:textId="77777777" w:rsidR="008F588F" w:rsidRPr="005131F4" w:rsidRDefault="008F588F">
      <w:pPr>
        <w:pStyle w:val="TOC4"/>
        <w:rPr>
          <w:rFonts w:ascii="Calibri" w:hAnsi="Calibri"/>
          <w:sz w:val="22"/>
          <w:szCs w:val="22"/>
          <w:lang w:eastAsia="en-GB"/>
        </w:rPr>
      </w:pPr>
      <w:r>
        <w:t>F.2.1.2.2</w:t>
      </w:r>
      <w:r>
        <w:tab/>
        <w:t>Initial registration</w:t>
      </w:r>
      <w:r>
        <w:tab/>
      </w:r>
      <w:r>
        <w:fldChar w:fldCharType="begin"/>
      </w:r>
      <w:r>
        <w:instrText xml:space="preserve"> PAGEREF _Toc106889699 \h </w:instrText>
      </w:r>
      <w:r>
        <w:fldChar w:fldCharType="separate"/>
      </w:r>
      <w:r>
        <w:t>885</w:t>
      </w:r>
      <w:r>
        <w:fldChar w:fldCharType="end"/>
      </w:r>
    </w:p>
    <w:p w14:paraId="56207BB4" w14:textId="77777777" w:rsidR="008F588F" w:rsidRPr="005131F4" w:rsidRDefault="008F588F">
      <w:pPr>
        <w:pStyle w:val="TOC4"/>
        <w:rPr>
          <w:rFonts w:ascii="Calibri" w:hAnsi="Calibri"/>
          <w:sz w:val="22"/>
          <w:szCs w:val="22"/>
          <w:lang w:eastAsia="en-GB"/>
        </w:rPr>
      </w:pPr>
      <w:r>
        <w:t>F.2.1.2.3</w:t>
      </w:r>
      <w:r>
        <w:tab/>
        <w:t>Initial subscription to the registration-state event package</w:t>
      </w:r>
      <w:r>
        <w:tab/>
      </w:r>
      <w:r>
        <w:fldChar w:fldCharType="begin"/>
      </w:r>
      <w:r>
        <w:instrText xml:space="preserve"> PAGEREF _Toc106889700 \h </w:instrText>
      </w:r>
      <w:r>
        <w:fldChar w:fldCharType="separate"/>
      </w:r>
      <w:r>
        <w:t>886</w:t>
      </w:r>
      <w:r>
        <w:fldChar w:fldCharType="end"/>
      </w:r>
    </w:p>
    <w:p w14:paraId="37367E56" w14:textId="77777777" w:rsidR="008F588F" w:rsidRPr="005131F4" w:rsidRDefault="008F588F">
      <w:pPr>
        <w:pStyle w:val="TOC4"/>
        <w:rPr>
          <w:rFonts w:ascii="Calibri" w:hAnsi="Calibri"/>
          <w:sz w:val="22"/>
          <w:szCs w:val="22"/>
          <w:lang w:eastAsia="en-GB"/>
        </w:rPr>
      </w:pPr>
      <w:r>
        <w:t>F.2.1.2.4</w:t>
      </w:r>
      <w:r>
        <w:tab/>
        <w:t>User-initiated re-registration</w:t>
      </w:r>
      <w:r>
        <w:tab/>
      </w:r>
      <w:r>
        <w:fldChar w:fldCharType="begin"/>
      </w:r>
      <w:r>
        <w:instrText xml:space="preserve"> PAGEREF _Toc106889701 \h </w:instrText>
      </w:r>
      <w:r>
        <w:fldChar w:fldCharType="separate"/>
      </w:r>
      <w:r>
        <w:t>886</w:t>
      </w:r>
      <w:r>
        <w:fldChar w:fldCharType="end"/>
      </w:r>
    </w:p>
    <w:p w14:paraId="409969D5" w14:textId="77777777" w:rsidR="008F588F" w:rsidRPr="005131F4" w:rsidRDefault="008F588F">
      <w:pPr>
        <w:pStyle w:val="TOC4"/>
        <w:rPr>
          <w:rFonts w:ascii="Calibri" w:hAnsi="Calibri"/>
          <w:sz w:val="22"/>
          <w:szCs w:val="22"/>
          <w:lang w:eastAsia="en-GB"/>
        </w:rPr>
      </w:pPr>
      <w:r>
        <w:t>F.2.1.2.5</w:t>
      </w:r>
      <w:r>
        <w:tab/>
        <w:t>Authentication</w:t>
      </w:r>
      <w:r>
        <w:tab/>
      </w:r>
      <w:r>
        <w:fldChar w:fldCharType="begin"/>
      </w:r>
      <w:r>
        <w:instrText xml:space="preserve"> PAGEREF _Toc106889702 \h </w:instrText>
      </w:r>
      <w:r>
        <w:fldChar w:fldCharType="separate"/>
      </w:r>
      <w:r>
        <w:t>887</w:t>
      </w:r>
      <w:r>
        <w:fldChar w:fldCharType="end"/>
      </w:r>
    </w:p>
    <w:p w14:paraId="587DD9E2" w14:textId="77777777" w:rsidR="008F588F" w:rsidRPr="005131F4" w:rsidRDefault="008F588F">
      <w:pPr>
        <w:pStyle w:val="TOC5"/>
        <w:rPr>
          <w:rFonts w:ascii="Calibri" w:hAnsi="Calibri"/>
          <w:sz w:val="22"/>
          <w:szCs w:val="22"/>
          <w:lang w:eastAsia="en-GB"/>
        </w:rPr>
      </w:pPr>
      <w:r>
        <w:t>F.2.1.2.5.1</w:t>
      </w:r>
      <w:r>
        <w:tab/>
        <w:t>IMS AKA - general</w:t>
      </w:r>
      <w:r>
        <w:tab/>
      </w:r>
      <w:r>
        <w:fldChar w:fldCharType="begin"/>
      </w:r>
      <w:r>
        <w:instrText xml:space="preserve"> PAGEREF _Toc106889703 \h </w:instrText>
      </w:r>
      <w:r>
        <w:fldChar w:fldCharType="separate"/>
      </w:r>
      <w:r>
        <w:t>887</w:t>
      </w:r>
      <w:r>
        <w:fldChar w:fldCharType="end"/>
      </w:r>
    </w:p>
    <w:p w14:paraId="6F1C9435" w14:textId="77777777" w:rsidR="008F588F" w:rsidRPr="005131F4" w:rsidRDefault="008F588F">
      <w:pPr>
        <w:pStyle w:val="TOC5"/>
        <w:rPr>
          <w:rFonts w:ascii="Calibri" w:hAnsi="Calibri"/>
          <w:sz w:val="22"/>
          <w:szCs w:val="22"/>
          <w:lang w:eastAsia="en-GB"/>
        </w:rPr>
      </w:pPr>
      <w:r>
        <w:t>F.2.1.2.5.2</w:t>
      </w:r>
      <w:r>
        <w:tab/>
        <w:t>Void</w:t>
      </w:r>
      <w:r>
        <w:tab/>
      </w:r>
      <w:r>
        <w:fldChar w:fldCharType="begin"/>
      </w:r>
      <w:r>
        <w:instrText xml:space="preserve"> PAGEREF _Toc106889704 \h </w:instrText>
      </w:r>
      <w:r>
        <w:fldChar w:fldCharType="separate"/>
      </w:r>
      <w:r>
        <w:t>887</w:t>
      </w:r>
      <w:r>
        <w:fldChar w:fldCharType="end"/>
      </w:r>
    </w:p>
    <w:p w14:paraId="366E9EAE" w14:textId="77777777" w:rsidR="008F588F" w:rsidRPr="005131F4" w:rsidRDefault="008F588F">
      <w:pPr>
        <w:pStyle w:val="TOC5"/>
        <w:rPr>
          <w:rFonts w:ascii="Calibri" w:hAnsi="Calibri"/>
          <w:sz w:val="22"/>
          <w:szCs w:val="22"/>
          <w:lang w:eastAsia="en-GB"/>
        </w:rPr>
      </w:pPr>
      <w:r>
        <w:t>F.2.1.2.5.3</w:t>
      </w:r>
      <w:r>
        <w:tab/>
        <w:t>IMS AKA abnormal cases</w:t>
      </w:r>
      <w:r>
        <w:tab/>
      </w:r>
      <w:r>
        <w:fldChar w:fldCharType="begin"/>
      </w:r>
      <w:r>
        <w:instrText xml:space="preserve"> PAGEREF _Toc106889705 \h </w:instrText>
      </w:r>
      <w:r>
        <w:fldChar w:fldCharType="separate"/>
      </w:r>
      <w:r>
        <w:t>887</w:t>
      </w:r>
      <w:r>
        <w:fldChar w:fldCharType="end"/>
      </w:r>
    </w:p>
    <w:p w14:paraId="4CCA4291" w14:textId="77777777" w:rsidR="008F588F" w:rsidRPr="005131F4" w:rsidRDefault="008F588F">
      <w:pPr>
        <w:pStyle w:val="TOC5"/>
        <w:rPr>
          <w:rFonts w:ascii="Calibri" w:hAnsi="Calibri"/>
          <w:sz w:val="22"/>
          <w:szCs w:val="22"/>
          <w:lang w:eastAsia="en-GB"/>
        </w:rPr>
      </w:pPr>
      <w:r>
        <w:t>F.2.1.2.5.4</w:t>
      </w:r>
      <w:r>
        <w:tab/>
        <w:t>SIP digest – general</w:t>
      </w:r>
      <w:r>
        <w:tab/>
      </w:r>
      <w:r>
        <w:fldChar w:fldCharType="begin"/>
      </w:r>
      <w:r>
        <w:instrText xml:space="preserve"> PAGEREF _Toc106889706 \h </w:instrText>
      </w:r>
      <w:r>
        <w:fldChar w:fldCharType="separate"/>
      </w:r>
      <w:r>
        <w:t>887</w:t>
      </w:r>
      <w:r>
        <w:fldChar w:fldCharType="end"/>
      </w:r>
    </w:p>
    <w:p w14:paraId="066887DA" w14:textId="77777777" w:rsidR="008F588F" w:rsidRPr="005131F4" w:rsidRDefault="008F588F">
      <w:pPr>
        <w:pStyle w:val="TOC5"/>
        <w:rPr>
          <w:rFonts w:ascii="Calibri" w:hAnsi="Calibri"/>
          <w:sz w:val="22"/>
          <w:szCs w:val="22"/>
          <w:lang w:eastAsia="en-GB"/>
        </w:rPr>
      </w:pPr>
      <w:r>
        <w:t>F.2.1.2.5.5</w:t>
      </w:r>
      <w:r>
        <w:tab/>
        <w:t>SIP digest – abnormal procedures</w:t>
      </w:r>
      <w:r>
        <w:tab/>
      </w:r>
      <w:r>
        <w:fldChar w:fldCharType="begin"/>
      </w:r>
      <w:r>
        <w:instrText xml:space="preserve"> PAGEREF _Toc106889707 \h </w:instrText>
      </w:r>
      <w:r>
        <w:fldChar w:fldCharType="separate"/>
      </w:r>
      <w:r>
        <w:t>887</w:t>
      </w:r>
      <w:r>
        <w:fldChar w:fldCharType="end"/>
      </w:r>
    </w:p>
    <w:p w14:paraId="73305B22" w14:textId="77777777" w:rsidR="008F588F" w:rsidRPr="005131F4" w:rsidRDefault="008F588F">
      <w:pPr>
        <w:pStyle w:val="TOC5"/>
        <w:rPr>
          <w:rFonts w:ascii="Calibri" w:hAnsi="Calibri"/>
          <w:sz w:val="22"/>
          <w:szCs w:val="22"/>
          <w:lang w:eastAsia="en-GB"/>
        </w:rPr>
      </w:pPr>
      <w:r>
        <w:t>F.2.1.2.5.6</w:t>
      </w:r>
      <w:r>
        <w:tab/>
        <w:t>SIP digest with TLS – general</w:t>
      </w:r>
      <w:r>
        <w:tab/>
      </w:r>
      <w:r>
        <w:fldChar w:fldCharType="begin"/>
      </w:r>
      <w:r>
        <w:instrText xml:space="preserve"> PAGEREF _Toc106889708 \h </w:instrText>
      </w:r>
      <w:r>
        <w:fldChar w:fldCharType="separate"/>
      </w:r>
      <w:r>
        <w:t>887</w:t>
      </w:r>
      <w:r>
        <w:fldChar w:fldCharType="end"/>
      </w:r>
    </w:p>
    <w:p w14:paraId="2125163F" w14:textId="77777777" w:rsidR="008F588F" w:rsidRPr="005131F4" w:rsidRDefault="008F588F">
      <w:pPr>
        <w:pStyle w:val="TOC5"/>
        <w:rPr>
          <w:rFonts w:ascii="Calibri" w:hAnsi="Calibri"/>
          <w:sz w:val="22"/>
          <w:szCs w:val="22"/>
          <w:lang w:eastAsia="en-GB"/>
        </w:rPr>
      </w:pPr>
      <w:r>
        <w:t>F.2.1.2.5.7</w:t>
      </w:r>
      <w:r>
        <w:tab/>
        <w:t>SIP digest with TLS – abnormal procedures</w:t>
      </w:r>
      <w:r>
        <w:tab/>
      </w:r>
      <w:r>
        <w:fldChar w:fldCharType="begin"/>
      </w:r>
      <w:r>
        <w:instrText xml:space="preserve"> PAGEREF _Toc106889709 \h </w:instrText>
      </w:r>
      <w:r>
        <w:fldChar w:fldCharType="separate"/>
      </w:r>
      <w:r>
        <w:t>887</w:t>
      </w:r>
      <w:r>
        <w:fldChar w:fldCharType="end"/>
      </w:r>
    </w:p>
    <w:p w14:paraId="26D34222" w14:textId="77777777" w:rsidR="008F588F" w:rsidRPr="005131F4" w:rsidRDefault="008F588F">
      <w:pPr>
        <w:pStyle w:val="TOC5"/>
        <w:rPr>
          <w:rFonts w:ascii="Calibri" w:hAnsi="Calibri"/>
          <w:sz w:val="22"/>
          <w:szCs w:val="22"/>
          <w:lang w:eastAsia="en-GB"/>
        </w:rPr>
      </w:pPr>
      <w:r>
        <w:t>F.2.1.2.5.8</w:t>
      </w:r>
      <w:r>
        <w:tab/>
        <w:t>Abnormal procedures for all security mechanisms</w:t>
      </w:r>
      <w:r>
        <w:tab/>
      </w:r>
      <w:r>
        <w:fldChar w:fldCharType="begin"/>
      </w:r>
      <w:r>
        <w:instrText xml:space="preserve"> PAGEREF _Toc106889710 \h </w:instrText>
      </w:r>
      <w:r>
        <w:fldChar w:fldCharType="separate"/>
      </w:r>
      <w:r>
        <w:t>887</w:t>
      </w:r>
      <w:r>
        <w:fldChar w:fldCharType="end"/>
      </w:r>
    </w:p>
    <w:p w14:paraId="119CE4A0" w14:textId="77777777" w:rsidR="008F588F" w:rsidRPr="005131F4" w:rsidRDefault="008F588F">
      <w:pPr>
        <w:pStyle w:val="TOC4"/>
        <w:rPr>
          <w:rFonts w:ascii="Calibri" w:hAnsi="Calibri"/>
          <w:sz w:val="22"/>
          <w:szCs w:val="22"/>
          <w:lang w:eastAsia="en-GB"/>
        </w:rPr>
      </w:pPr>
      <w:r>
        <w:t>F.2.1.2.5A</w:t>
      </w:r>
      <w:r>
        <w:tab/>
        <w:t>Network-initiated re-authentication</w:t>
      </w:r>
      <w:r>
        <w:tab/>
      </w:r>
      <w:r>
        <w:fldChar w:fldCharType="begin"/>
      </w:r>
      <w:r>
        <w:instrText xml:space="preserve"> PAGEREF _Toc106889711 \h </w:instrText>
      </w:r>
      <w:r>
        <w:fldChar w:fldCharType="separate"/>
      </w:r>
      <w:r>
        <w:t>888</w:t>
      </w:r>
      <w:r>
        <w:fldChar w:fldCharType="end"/>
      </w:r>
    </w:p>
    <w:p w14:paraId="4AFB9289" w14:textId="77777777" w:rsidR="008F588F" w:rsidRPr="005131F4" w:rsidRDefault="008F588F">
      <w:pPr>
        <w:pStyle w:val="TOC4"/>
        <w:rPr>
          <w:rFonts w:ascii="Calibri" w:hAnsi="Calibri"/>
          <w:sz w:val="22"/>
          <w:szCs w:val="22"/>
          <w:lang w:eastAsia="en-GB"/>
        </w:rPr>
      </w:pPr>
      <w:r>
        <w:t>F.2.1.2.5B</w:t>
      </w:r>
      <w:r>
        <w:tab/>
        <w:t>Change of IPv6 address due to privacy</w:t>
      </w:r>
      <w:r>
        <w:tab/>
      </w:r>
      <w:r>
        <w:fldChar w:fldCharType="begin"/>
      </w:r>
      <w:r>
        <w:instrText xml:space="preserve"> PAGEREF _Toc106889712 \h </w:instrText>
      </w:r>
      <w:r>
        <w:fldChar w:fldCharType="separate"/>
      </w:r>
      <w:r>
        <w:t>888</w:t>
      </w:r>
      <w:r>
        <w:fldChar w:fldCharType="end"/>
      </w:r>
    </w:p>
    <w:p w14:paraId="30316564" w14:textId="77777777" w:rsidR="008F588F" w:rsidRPr="005131F4" w:rsidRDefault="008F588F">
      <w:pPr>
        <w:pStyle w:val="TOC4"/>
        <w:rPr>
          <w:rFonts w:ascii="Calibri" w:hAnsi="Calibri"/>
          <w:sz w:val="22"/>
          <w:szCs w:val="22"/>
          <w:lang w:eastAsia="en-GB"/>
        </w:rPr>
      </w:pPr>
      <w:r>
        <w:t>F.2.1.2.6</w:t>
      </w:r>
      <w:r>
        <w:tab/>
        <w:t>User-initiated deregistration</w:t>
      </w:r>
      <w:r>
        <w:tab/>
      </w:r>
      <w:r>
        <w:fldChar w:fldCharType="begin"/>
      </w:r>
      <w:r>
        <w:instrText xml:space="preserve"> PAGEREF _Toc106889713 \h </w:instrText>
      </w:r>
      <w:r>
        <w:fldChar w:fldCharType="separate"/>
      </w:r>
      <w:r>
        <w:t>888</w:t>
      </w:r>
      <w:r>
        <w:fldChar w:fldCharType="end"/>
      </w:r>
    </w:p>
    <w:p w14:paraId="720B7C13" w14:textId="77777777" w:rsidR="008F588F" w:rsidRPr="005131F4" w:rsidRDefault="008F588F">
      <w:pPr>
        <w:pStyle w:val="TOC4"/>
        <w:rPr>
          <w:rFonts w:ascii="Calibri" w:hAnsi="Calibri"/>
          <w:sz w:val="22"/>
          <w:szCs w:val="22"/>
          <w:lang w:eastAsia="en-GB"/>
        </w:rPr>
      </w:pPr>
      <w:r>
        <w:t>F.2.1.2.7</w:t>
      </w:r>
      <w:r>
        <w:tab/>
        <w:t>Network-initiated deregistration</w:t>
      </w:r>
      <w:r>
        <w:tab/>
      </w:r>
      <w:r>
        <w:fldChar w:fldCharType="begin"/>
      </w:r>
      <w:r>
        <w:instrText xml:space="preserve"> PAGEREF _Toc106889714 \h </w:instrText>
      </w:r>
      <w:r>
        <w:fldChar w:fldCharType="separate"/>
      </w:r>
      <w:r>
        <w:t>888</w:t>
      </w:r>
      <w:r>
        <w:fldChar w:fldCharType="end"/>
      </w:r>
    </w:p>
    <w:p w14:paraId="3DA3E16F" w14:textId="77777777" w:rsidR="008F588F" w:rsidRPr="005131F4" w:rsidRDefault="008F588F">
      <w:pPr>
        <w:pStyle w:val="TOC3"/>
        <w:rPr>
          <w:rFonts w:ascii="Calibri" w:hAnsi="Calibri"/>
          <w:sz w:val="22"/>
          <w:szCs w:val="22"/>
          <w:lang w:eastAsia="en-GB"/>
        </w:rPr>
      </w:pPr>
      <w:r>
        <w:t>F.2.1.3</w:t>
      </w:r>
      <w:r>
        <w:tab/>
        <w:t>Subscription and notification</w:t>
      </w:r>
      <w:r>
        <w:tab/>
      </w:r>
      <w:r>
        <w:fldChar w:fldCharType="begin"/>
      </w:r>
      <w:r>
        <w:instrText xml:space="preserve"> PAGEREF _Toc106889715 \h </w:instrText>
      </w:r>
      <w:r>
        <w:fldChar w:fldCharType="separate"/>
      </w:r>
      <w:r>
        <w:t>888</w:t>
      </w:r>
      <w:r>
        <w:fldChar w:fldCharType="end"/>
      </w:r>
    </w:p>
    <w:p w14:paraId="530C34F7" w14:textId="77777777" w:rsidR="008F588F" w:rsidRPr="005131F4" w:rsidRDefault="008F588F">
      <w:pPr>
        <w:pStyle w:val="TOC3"/>
        <w:rPr>
          <w:rFonts w:ascii="Calibri" w:hAnsi="Calibri"/>
          <w:sz w:val="22"/>
          <w:szCs w:val="22"/>
          <w:lang w:eastAsia="en-GB"/>
        </w:rPr>
      </w:pPr>
      <w:r>
        <w:t>F.2.1.4</w:t>
      </w:r>
      <w:r>
        <w:tab/>
        <w:t>Generic procedures applicable to all methods excluding the REGISTER method</w:t>
      </w:r>
      <w:r>
        <w:tab/>
      </w:r>
      <w:r>
        <w:fldChar w:fldCharType="begin"/>
      </w:r>
      <w:r>
        <w:instrText xml:space="preserve"> PAGEREF _Toc106889716 \h </w:instrText>
      </w:r>
      <w:r>
        <w:fldChar w:fldCharType="separate"/>
      </w:r>
      <w:r>
        <w:t>888</w:t>
      </w:r>
      <w:r>
        <w:fldChar w:fldCharType="end"/>
      </w:r>
    </w:p>
    <w:p w14:paraId="1658D92D" w14:textId="77777777" w:rsidR="008F588F" w:rsidRPr="005131F4" w:rsidRDefault="008F588F">
      <w:pPr>
        <w:pStyle w:val="TOC4"/>
        <w:rPr>
          <w:rFonts w:ascii="Calibri" w:hAnsi="Calibri"/>
          <w:sz w:val="22"/>
          <w:szCs w:val="22"/>
          <w:lang w:eastAsia="en-GB"/>
        </w:rPr>
      </w:pPr>
      <w:r>
        <w:t>F.2.1.4.1</w:t>
      </w:r>
      <w:r>
        <w:tab/>
        <w:t>UE originating case</w:t>
      </w:r>
      <w:r>
        <w:tab/>
      </w:r>
      <w:r>
        <w:fldChar w:fldCharType="begin"/>
      </w:r>
      <w:r>
        <w:instrText xml:space="preserve"> PAGEREF _Toc106889717 \h </w:instrText>
      </w:r>
      <w:r>
        <w:fldChar w:fldCharType="separate"/>
      </w:r>
      <w:r>
        <w:t>888</w:t>
      </w:r>
      <w:r>
        <w:fldChar w:fldCharType="end"/>
      </w:r>
    </w:p>
    <w:p w14:paraId="699046F9" w14:textId="77777777" w:rsidR="008F588F" w:rsidRPr="005131F4" w:rsidRDefault="008F588F">
      <w:pPr>
        <w:pStyle w:val="TOC4"/>
        <w:rPr>
          <w:rFonts w:ascii="Calibri" w:hAnsi="Calibri"/>
          <w:sz w:val="22"/>
          <w:szCs w:val="22"/>
          <w:lang w:eastAsia="en-GB"/>
        </w:rPr>
      </w:pPr>
      <w:r>
        <w:t>F.2.1.4.2</w:t>
      </w:r>
      <w:r>
        <w:tab/>
        <w:t>UE terminating case</w:t>
      </w:r>
      <w:r>
        <w:tab/>
      </w:r>
      <w:r>
        <w:fldChar w:fldCharType="begin"/>
      </w:r>
      <w:r>
        <w:instrText xml:space="preserve"> PAGEREF _Toc106889718 \h </w:instrText>
      </w:r>
      <w:r>
        <w:fldChar w:fldCharType="separate"/>
      </w:r>
      <w:r>
        <w:t>889</w:t>
      </w:r>
      <w:r>
        <w:fldChar w:fldCharType="end"/>
      </w:r>
    </w:p>
    <w:p w14:paraId="5EFF9E10" w14:textId="77777777" w:rsidR="008F588F" w:rsidRPr="005131F4" w:rsidRDefault="008F588F">
      <w:pPr>
        <w:pStyle w:val="TOC2"/>
        <w:rPr>
          <w:rFonts w:ascii="Calibri" w:hAnsi="Calibri"/>
          <w:sz w:val="22"/>
          <w:szCs w:val="22"/>
          <w:lang w:eastAsia="en-GB"/>
        </w:rPr>
      </w:pPr>
      <w:r>
        <w:t>F.2.2</w:t>
      </w:r>
      <w:r>
        <w:tab/>
        <w:t>P-CSCF usage of SIP</w:t>
      </w:r>
      <w:r>
        <w:tab/>
      </w:r>
      <w:r>
        <w:fldChar w:fldCharType="begin"/>
      </w:r>
      <w:r>
        <w:instrText xml:space="preserve"> PAGEREF _Toc106889719 \h </w:instrText>
      </w:r>
      <w:r>
        <w:fldChar w:fldCharType="separate"/>
      </w:r>
      <w:r>
        <w:t>890</w:t>
      </w:r>
      <w:r>
        <w:fldChar w:fldCharType="end"/>
      </w:r>
    </w:p>
    <w:p w14:paraId="0F5FC354" w14:textId="77777777" w:rsidR="008F588F" w:rsidRPr="005131F4" w:rsidRDefault="008F588F">
      <w:pPr>
        <w:pStyle w:val="TOC3"/>
        <w:rPr>
          <w:rFonts w:ascii="Calibri" w:hAnsi="Calibri"/>
          <w:sz w:val="22"/>
          <w:szCs w:val="22"/>
          <w:lang w:eastAsia="en-GB"/>
        </w:rPr>
      </w:pPr>
      <w:r>
        <w:t>F.2.2.1</w:t>
      </w:r>
      <w:r>
        <w:tab/>
        <w:t>Introduction</w:t>
      </w:r>
      <w:r>
        <w:tab/>
      </w:r>
      <w:r>
        <w:fldChar w:fldCharType="begin"/>
      </w:r>
      <w:r>
        <w:instrText xml:space="preserve"> PAGEREF _Toc106889720 \h </w:instrText>
      </w:r>
      <w:r>
        <w:fldChar w:fldCharType="separate"/>
      </w:r>
      <w:r>
        <w:t>890</w:t>
      </w:r>
      <w:r>
        <w:fldChar w:fldCharType="end"/>
      </w:r>
    </w:p>
    <w:p w14:paraId="67D51620" w14:textId="77777777" w:rsidR="008F588F" w:rsidRPr="005131F4" w:rsidRDefault="008F588F">
      <w:pPr>
        <w:pStyle w:val="TOC3"/>
        <w:rPr>
          <w:rFonts w:ascii="Calibri" w:hAnsi="Calibri"/>
          <w:sz w:val="22"/>
          <w:szCs w:val="22"/>
          <w:lang w:eastAsia="en-GB"/>
        </w:rPr>
      </w:pPr>
      <w:r>
        <w:t>F.2.2.2</w:t>
      </w:r>
      <w:r>
        <w:tab/>
        <w:t>Registration</w:t>
      </w:r>
      <w:r>
        <w:tab/>
      </w:r>
      <w:r>
        <w:fldChar w:fldCharType="begin"/>
      </w:r>
      <w:r>
        <w:instrText xml:space="preserve"> PAGEREF _Toc106889721 \h </w:instrText>
      </w:r>
      <w:r>
        <w:fldChar w:fldCharType="separate"/>
      </w:r>
      <w:r>
        <w:t>890</w:t>
      </w:r>
      <w:r>
        <w:fldChar w:fldCharType="end"/>
      </w:r>
    </w:p>
    <w:p w14:paraId="74BEB4B2" w14:textId="77777777" w:rsidR="008F588F" w:rsidRPr="005131F4" w:rsidRDefault="008F588F">
      <w:pPr>
        <w:pStyle w:val="TOC2"/>
        <w:rPr>
          <w:rFonts w:ascii="Calibri" w:hAnsi="Calibri"/>
          <w:sz w:val="22"/>
          <w:szCs w:val="22"/>
          <w:lang w:eastAsia="en-GB"/>
        </w:rPr>
      </w:pPr>
      <w:r>
        <w:t>F.2.3</w:t>
      </w:r>
      <w:r>
        <w:tab/>
        <w:t>S-CSCF usage of SIP</w:t>
      </w:r>
      <w:r>
        <w:tab/>
      </w:r>
      <w:r>
        <w:fldChar w:fldCharType="begin"/>
      </w:r>
      <w:r>
        <w:instrText xml:space="preserve"> PAGEREF _Toc106889722 \h </w:instrText>
      </w:r>
      <w:r>
        <w:fldChar w:fldCharType="separate"/>
      </w:r>
      <w:r>
        <w:t>892</w:t>
      </w:r>
      <w:r>
        <w:fldChar w:fldCharType="end"/>
      </w:r>
    </w:p>
    <w:p w14:paraId="53270028" w14:textId="77777777" w:rsidR="008F588F" w:rsidRPr="005131F4" w:rsidRDefault="008F588F">
      <w:pPr>
        <w:pStyle w:val="TOC3"/>
        <w:rPr>
          <w:rFonts w:ascii="Calibri" w:hAnsi="Calibri"/>
          <w:sz w:val="22"/>
          <w:szCs w:val="22"/>
          <w:lang w:eastAsia="en-GB"/>
        </w:rPr>
      </w:pPr>
      <w:r>
        <w:t>F.2.3.1</w:t>
      </w:r>
      <w:r>
        <w:tab/>
        <w:t>S-CSCF usage of SIP</w:t>
      </w:r>
      <w:r>
        <w:tab/>
      </w:r>
      <w:r>
        <w:fldChar w:fldCharType="begin"/>
      </w:r>
      <w:r>
        <w:instrText xml:space="preserve"> PAGEREF _Toc106889723 \h </w:instrText>
      </w:r>
      <w:r>
        <w:fldChar w:fldCharType="separate"/>
      </w:r>
      <w:r>
        <w:t>892</w:t>
      </w:r>
      <w:r>
        <w:fldChar w:fldCharType="end"/>
      </w:r>
    </w:p>
    <w:p w14:paraId="1A3DE32A" w14:textId="77777777" w:rsidR="008F588F" w:rsidRPr="005131F4" w:rsidRDefault="008F588F">
      <w:pPr>
        <w:pStyle w:val="TOC4"/>
        <w:rPr>
          <w:rFonts w:ascii="Calibri" w:hAnsi="Calibri"/>
          <w:sz w:val="22"/>
          <w:szCs w:val="22"/>
          <w:lang w:eastAsia="en-GB"/>
        </w:rPr>
      </w:pPr>
      <w:r>
        <w:t>F.2.3.1.1</w:t>
      </w:r>
      <w:r>
        <w:tab/>
        <w:t>Protected REGISTER with IMS AKA as a security mechanism</w:t>
      </w:r>
      <w:r>
        <w:tab/>
      </w:r>
      <w:r>
        <w:fldChar w:fldCharType="begin"/>
      </w:r>
      <w:r>
        <w:instrText xml:space="preserve"> PAGEREF _Toc106889724 \h </w:instrText>
      </w:r>
      <w:r>
        <w:fldChar w:fldCharType="separate"/>
      </w:r>
      <w:r>
        <w:t>892</w:t>
      </w:r>
      <w:r>
        <w:fldChar w:fldCharType="end"/>
      </w:r>
    </w:p>
    <w:p w14:paraId="5340738F" w14:textId="77777777" w:rsidR="008F588F" w:rsidRPr="005131F4" w:rsidRDefault="008F588F">
      <w:pPr>
        <w:pStyle w:val="TOC1"/>
        <w:rPr>
          <w:rFonts w:ascii="Calibri" w:hAnsi="Calibri"/>
          <w:szCs w:val="22"/>
          <w:lang w:eastAsia="en-GB"/>
        </w:rPr>
      </w:pPr>
      <w:r>
        <w:t>F.3</w:t>
      </w:r>
      <w:r>
        <w:tab/>
        <w:t>Void</w:t>
      </w:r>
      <w:r>
        <w:tab/>
      </w:r>
      <w:r>
        <w:fldChar w:fldCharType="begin"/>
      </w:r>
      <w:r>
        <w:instrText xml:space="preserve"> PAGEREF _Toc106889725 \h </w:instrText>
      </w:r>
      <w:r>
        <w:fldChar w:fldCharType="separate"/>
      </w:r>
      <w:r>
        <w:t>893</w:t>
      </w:r>
      <w:r>
        <w:fldChar w:fldCharType="end"/>
      </w:r>
    </w:p>
    <w:p w14:paraId="6A9E22B8" w14:textId="77777777" w:rsidR="008F588F" w:rsidRPr="005131F4" w:rsidRDefault="008F588F">
      <w:pPr>
        <w:pStyle w:val="TOC1"/>
        <w:rPr>
          <w:rFonts w:ascii="Calibri" w:hAnsi="Calibri"/>
          <w:szCs w:val="22"/>
          <w:lang w:eastAsia="en-GB"/>
        </w:rPr>
      </w:pPr>
      <w:r>
        <w:t>F.4</w:t>
      </w:r>
      <w:r>
        <w:tab/>
        <w:t>P-CSCF usage of SIP in case UDP encapsulated IPsec is not employed</w:t>
      </w:r>
      <w:r>
        <w:tab/>
      </w:r>
      <w:r>
        <w:fldChar w:fldCharType="begin"/>
      </w:r>
      <w:r>
        <w:instrText xml:space="preserve"> PAGEREF _Toc106889726 \h </w:instrText>
      </w:r>
      <w:r>
        <w:fldChar w:fldCharType="separate"/>
      </w:r>
      <w:r>
        <w:t>893</w:t>
      </w:r>
      <w:r>
        <w:fldChar w:fldCharType="end"/>
      </w:r>
    </w:p>
    <w:p w14:paraId="4FA6CAA7" w14:textId="77777777" w:rsidR="008F588F" w:rsidRPr="005131F4" w:rsidRDefault="008F588F">
      <w:pPr>
        <w:pStyle w:val="TOC2"/>
        <w:rPr>
          <w:rFonts w:ascii="Calibri" w:hAnsi="Calibri"/>
          <w:sz w:val="22"/>
          <w:szCs w:val="22"/>
          <w:lang w:eastAsia="en-GB"/>
        </w:rPr>
      </w:pPr>
      <w:r>
        <w:t>F.4.1</w:t>
      </w:r>
      <w:r>
        <w:tab/>
        <w:t>Introduction</w:t>
      </w:r>
      <w:r>
        <w:tab/>
      </w:r>
      <w:r>
        <w:fldChar w:fldCharType="begin"/>
      </w:r>
      <w:r>
        <w:instrText xml:space="preserve"> PAGEREF _Toc106889727 \h </w:instrText>
      </w:r>
      <w:r>
        <w:fldChar w:fldCharType="separate"/>
      </w:r>
      <w:r>
        <w:t>893</w:t>
      </w:r>
      <w:r>
        <w:fldChar w:fldCharType="end"/>
      </w:r>
    </w:p>
    <w:p w14:paraId="4CB95264" w14:textId="77777777" w:rsidR="008F588F" w:rsidRPr="005131F4" w:rsidRDefault="008F588F">
      <w:pPr>
        <w:pStyle w:val="TOC2"/>
        <w:rPr>
          <w:rFonts w:ascii="Calibri" w:hAnsi="Calibri"/>
          <w:sz w:val="22"/>
          <w:szCs w:val="22"/>
          <w:lang w:eastAsia="en-GB"/>
        </w:rPr>
      </w:pPr>
      <w:r>
        <w:t>F.4.2</w:t>
      </w:r>
      <w:r>
        <w:tab/>
        <w:t>Registration</w:t>
      </w:r>
      <w:r>
        <w:tab/>
      </w:r>
      <w:r>
        <w:fldChar w:fldCharType="begin"/>
      </w:r>
      <w:r>
        <w:instrText xml:space="preserve"> PAGEREF _Toc106889728 \h </w:instrText>
      </w:r>
      <w:r>
        <w:fldChar w:fldCharType="separate"/>
      </w:r>
      <w:r>
        <w:t>893</w:t>
      </w:r>
      <w:r>
        <w:fldChar w:fldCharType="end"/>
      </w:r>
    </w:p>
    <w:p w14:paraId="7C9AAB7A" w14:textId="77777777" w:rsidR="008F588F" w:rsidRPr="005131F4" w:rsidRDefault="008F588F">
      <w:pPr>
        <w:pStyle w:val="TOC2"/>
        <w:rPr>
          <w:rFonts w:ascii="Calibri" w:hAnsi="Calibri"/>
          <w:sz w:val="22"/>
          <w:szCs w:val="22"/>
          <w:lang w:eastAsia="en-GB"/>
        </w:rPr>
      </w:pPr>
      <w:r>
        <w:t>F.4.3</w:t>
      </w:r>
      <w:r>
        <w:tab/>
        <w:t>General treatment for all dialogs and standalone transactions excluding the REGISTER method</w:t>
      </w:r>
      <w:r>
        <w:tab/>
      </w:r>
      <w:r>
        <w:fldChar w:fldCharType="begin"/>
      </w:r>
      <w:r>
        <w:instrText xml:space="preserve"> PAGEREF _Toc106889729 \h </w:instrText>
      </w:r>
      <w:r>
        <w:fldChar w:fldCharType="separate"/>
      </w:r>
      <w:r>
        <w:t>894</w:t>
      </w:r>
      <w:r>
        <w:fldChar w:fldCharType="end"/>
      </w:r>
    </w:p>
    <w:p w14:paraId="54B16FC4" w14:textId="77777777" w:rsidR="008F588F" w:rsidRPr="005131F4" w:rsidRDefault="008F588F">
      <w:pPr>
        <w:pStyle w:val="TOC3"/>
        <w:rPr>
          <w:rFonts w:ascii="Calibri" w:hAnsi="Calibri"/>
          <w:sz w:val="22"/>
          <w:szCs w:val="22"/>
          <w:lang w:eastAsia="en-GB"/>
        </w:rPr>
      </w:pPr>
      <w:r>
        <w:t>F.4.3.1</w:t>
      </w:r>
      <w:r>
        <w:tab/>
        <w:t>Introduction</w:t>
      </w:r>
      <w:r>
        <w:tab/>
      </w:r>
      <w:r>
        <w:fldChar w:fldCharType="begin"/>
      </w:r>
      <w:r>
        <w:instrText xml:space="preserve"> PAGEREF _Toc106889730 \h </w:instrText>
      </w:r>
      <w:r>
        <w:fldChar w:fldCharType="separate"/>
      </w:r>
      <w:r>
        <w:t>894</w:t>
      </w:r>
      <w:r>
        <w:fldChar w:fldCharType="end"/>
      </w:r>
    </w:p>
    <w:p w14:paraId="36198334" w14:textId="77777777" w:rsidR="008F588F" w:rsidRPr="005131F4" w:rsidRDefault="008F588F">
      <w:pPr>
        <w:pStyle w:val="TOC3"/>
        <w:rPr>
          <w:rFonts w:ascii="Calibri" w:hAnsi="Calibri"/>
          <w:sz w:val="22"/>
          <w:szCs w:val="22"/>
          <w:lang w:eastAsia="en-GB"/>
        </w:rPr>
      </w:pPr>
      <w:r>
        <w:t>F.4.3.2</w:t>
      </w:r>
      <w:r>
        <w:tab/>
        <w:t>Request initiated by the UE</w:t>
      </w:r>
      <w:r>
        <w:tab/>
      </w:r>
      <w:r>
        <w:fldChar w:fldCharType="begin"/>
      </w:r>
      <w:r>
        <w:instrText xml:space="preserve"> PAGEREF _Toc106889731 \h </w:instrText>
      </w:r>
      <w:r>
        <w:fldChar w:fldCharType="separate"/>
      </w:r>
      <w:r>
        <w:t>894</w:t>
      </w:r>
      <w:r>
        <w:fldChar w:fldCharType="end"/>
      </w:r>
    </w:p>
    <w:p w14:paraId="0BCB22EF" w14:textId="77777777" w:rsidR="008F588F" w:rsidRPr="005131F4" w:rsidRDefault="008F588F">
      <w:pPr>
        <w:pStyle w:val="TOC3"/>
        <w:rPr>
          <w:rFonts w:ascii="Calibri" w:hAnsi="Calibri"/>
          <w:sz w:val="22"/>
          <w:szCs w:val="22"/>
          <w:lang w:eastAsia="en-GB"/>
        </w:rPr>
      </w:pPr>
      <w:r>
        <w:t>F.4.3.3</w:t>
      </w:r>
      <w:r>
        <w:tab/>
        <w:t>Request terminated by the UE</w:t>
      </w:r>
      <w:r>
        <w:tab/>
      </w:r>
      <w:r>
        <w:fldChar w:fldCharType="begin"/>
      </w:r>
      <w:r>
        <w:instrText xml:space="preserve"> PAGEREF _Toc106889732 \h </w:instrText>
      </w:r>
      <w:r>
        <w:fldChar w:fldCharType="separate"/>
      </w:r>
      <w:r>
        <w:t>895</w:t>
      </w:r>
      <w:r>
        <w:fldChar w:fldCharType="end"/>
      </w:r>
    </w:p>
    <w:p w14:paraId="0B07D16A" w14:textId="77777777" w:rsidR="008F588F" w:rsidRPr="005131F4" w:rsidRDefault="008F588F">
      <w:pPr>
        <w:pStyle w:val="TOC1"/>
        <w:rPr>
          <w:rFonts w:ascii="Calibri" w:hAnsi="Calibri"/>
          <w:szCs w:val="22"/>
          <w:lang w:eastAsia="en-GB"/>
        </w:rPr>
      </w:pPr>
      <w:r>
        <w:t>F.5</w:t>
      </w:r>
      <w:r>
        <w:tab/>
        <w:t>NAT traversal for media flows</w:t>
      </w:r>
      <w:r>
        <w:tab/>
      </w:r>
      <w:r>
        <w:fldChar w:fldCharType="begin"/>
      </w:r>
      <w:r>
        <w:instrText xml:space="preserve"> PAGEREF _Toc106889733 \h </w:instrText>
      </w:r>
      <w:r>
        <w:fldChar w:fldCharType="separate"/>
      </w:r>
      <w:r>
        <w:t>896</w:t>
      </w:r>
      <w:r>
        <w:fldChar w:fldCharType="end"/>
      </w:r>
    </w:p>
    <w:p w14:paraId="45F997E3" w14:textId="77777777" w:rsidR="008F588F" w:rsidRPr="005131F4" w:rsidRDefault="008F588F">
      <w:pPr>
        <w:pStyle w:val="TOC8"/>
        <w:rPr>
          <w:rFonts w:ascii="Calibri" w:hAnsi="Calibri"/>
          <w:b w:val="0"/>
          <w:szCs w:val="22"/>
          <w:lang w:eastAsia="en-GB"/>
        </w:rPr>
      </w:pPr>
      <w:r>
        <w:t>Annex G (informative):</w:t>
      </w:r>
      <w:r>
        <w:tab/>
        <w:t>Void</w:t>
      </w:r>
      <w:r>
        <w:tab/>
      </w:r>
      <w:r>
        <w:fldChar w:fldCharType="begin"/>
      </w:r>
      <w:r>
        <w:instrText xml:space="preserve"> PAGEREF _Toc106889734 \h </w:instrText>
      </w:r>
      <w:r>
        <w:fldChar w:fldCharType="separate"/>
      </w:r>
      <w:r>
        <w:t>897</w:t>
      </w:r>
      <w:r>
        <w:fldChar w:fldCharType="end"/>
      </w:r>
    </w:p>
    <w:p w14:paraId="1344CB24" w14:textId="77777777" w:rsidR="008F588F" w:rsidRPr="005131F4" w:rsidRDefault="008F588F">
      <w:pPr>
        <w:pStyle w:val="TOC8"/>
        <w:rPr>
          <w:rFonts w:ascii="Calibri" w:hAnsi="Calibri"/>
          <w:b w:val="0"/>
          <w:szCs w:val="22"/>
          <w:lang w:eastAsia="en-GB"/>
        </w:rPr>
      </w:pPr>
      <w:r>
        <w:t>Annex H (normative):</w:t>
      </w:r>
      <w:r>
        <w:tab/>
        <w:t>IP-Connectivity Access Network specific concepts when using DOCSIS to access IM CN subsystem</w:t>
      </w:r>
      <w:r>
        <w:tab/>
      </w:r>
      <w:r>
        <w:fldChar w:fldCharType="begin"/>
      </w:r>
      <w:r>
        <w:instrText xml:space="preserve"> PAGEREF _Toc106889735 \h </w:instrText>
      </w:r>
      <w:r>
        <w:fldChar w:fldCharType="separate"/>
      </w:r>
      <w:r>
        <w:t>898</w:t>
      </w:r>
      <w:r>
        <w:fldChar w:fldCharType="end"/>
      </w:r>
    </w:p>
    <w:p w14:paraId="5131D83A" w14:textId="77777777" w:rsidR="008F588F" w:rsidRPr="005131F4" w:rsidRDefault="008F588F">
      <w:pPr>
        <w:pStyle w:val="TOC1"/>
        <w:rPr>
          <w:rFonts w:ascii="Calibri" w:hAnsi="Calibri"/>
          <w:szCs w:val="22"/>
          <w:lang w:eastAsia="en-GB"/>
        </w:rPr>
      </w:pPr>
      <w:r>
        <w:t>H.1</w:t>
      </w:r>
      <w:r>
        <w:tab/>
        <w:t>Scope</w:t>
      </w:r>
      <w:r>
        <w:tab/>
      </w:r>
      <w:r>
        <w:fldChar w:fldCharType="begin"/>
      </w:r>
      <w:r>
        <w:instrText xml:space="preserve"> PAGEREF _Toc106889736 \h </w:instrText>
      </w:r>
      <w:r>
        <w:fldChar w:fldCharType="separate"/>
      </w:r>
      <w:r>
        <w:t>898</w:t>
      </w:r>
      <w:r>
        <w:fldChar w:fldCharType="end"/>
      </w:r>
    </w:p>
    <w:p w14:paraId="00411319" w14:textId="77777777" w:rsidR="008F588F" w:rsidRPr="005131F4" w:rsidRDefault="008F588F">
      <w:pPr>
        <w:pStyle w:val="TOC1"/>
        <w:rPr>
          <w:rFonts w:ascii="Calibri" w:hAnsi="Calibri"/>
          <w:szCs w:val="22"/>
          <w:lang w:eastAsia="en-GB"/>
        </w:rPr>
      </w:pPr>
      <w:r>
        <w:t>H.2</w:t>
      </w:r>
      <w:r>
        <w:tab/>
        <w:t>DOCSIS aspects when connected to the IM CN subsystem</w:t>
      </w:r>
      <w:r>
        <w:tab/>
      </w:r>
      <w:r>
        <w:fldChar w:fldCharType="begin"/>
      </w:r>
      <w:r>
        <w:instrText xml:space="preserve"> PAGEREF _Toc106889737 \h </w:instrText>
      </w:r>
      <w:r>
        <w:fldChar w:fldCharType="separate"/>
      </w:r>
      <w:r>
        <w:t>898</w:t>
      </w:r>
      <w:r>
        <w:fldChar w:fldCharType="end"/>
      </w:r>
    </w:p>
    <w:p w14:paraId="5B865A61" w14:textId="77777777" w:rsidR="008F588F" w:rsidRPr="005131F4" w:rsidRDefault="008F588F">
      <w:pPr>
        <w:pStyle w:val="TOC2"/>
        <w:rPr>
          <w:rFonts w:ascii="Calibri" w:hAnsi="Calibri"/>
          <w:sz w:val="22"/>
          <w:szCs w:val="22"/>
          <w:lang w:eastAsia="en-GB"/>
        </w:rPr>
      </w:pPr>
      <w:r>
        <w:t>H.2.1</w:t>
      </w:r>
      <w:r>
        <w:tab/>
        <w:t>Introduction</w:t>
      </w:r>
      <w:r>
        <w:tab/>
      </w:r>
      <w:r>
        <w:fldChar w:fldCharType="begin"/>
      </w:r>
      <w:r>
        <w:instrText xml:space="preserve"> PAGEREF _Toc106889738 \h </w:instrText>
      </w:r>
      <w:r>
        <w:fldChar w:fldCharType="separate"/>
      </w:r>
      <w:r>
        <w:t>898</w:t>
      </w:r>
      <w:r>
        <w:fldChar w:fldCharType="end"/>
      </w:r>
    </w:p>
    <w:p w14:paraId="4C463333" w14:textId="77777777" w:rsidR="008F588F" w:rsidRPr="005131F4" w:rsidRDefault="008F588F">
      <w:pPr>
        <w:pStyle w:val="TOC2"/>
        <w:rPr>
          <w:rFonts w:ascii="Calibri" w:hAnsi="Calibri"/>
          <w:sz w:val="22"/>
          <w:szCs w:val="22"/>
          <w:lang w:eastAsia="en-GB"/>
        </w:rPr>
      </w:pPr>
      <w:r>
        <w:t>H.2.2</w:t>
      </w:r>
      <w:r>
        <w:tab/>
        <w:t>Procedures at the UE</w:t>
      </w:r>
      <w:r>
        <w:tab/>
      </w:r>
      <w:r>
        <w:fldChar w:fldCharType="begin"/>
      </w:r>
      <w:r>
        <w:instrText xml:space="preserve"> PAGEREF _Toc106889739 \h </w:instrText>
      </w:r>
      <w:r>
        <w:fldChar w:fldCharType="separate"/>
      </w:r>
      <w:r>
        <w:t>898</w:t>
      </w:r>
      <w:r>
        <w:fldChar w:fldCharType="end"/>
      </w:r>
    </w:p>
    <w:p w14:paraId="3C270C56" w14:textId="77777777" w:rsidR="008F588F" w:rsidRPr="005131F4" w:rsidRDefault="008F588F">
      <w:pPr>
        <w:pStyle w:val="TOC3"/>
        <w:rPr>
          <w:rFonts w:ascii="Calibri" w:hAnsi="Calibri"/>
          <w:sz w:val="22"/>
          <w:szCs w:val="22"/>
          <w:lang w:eastAsia="en-GB"/>
        </w:rPr>
      </w:pPr>
      <w:r>
        <w:t>H.2.2.1</w:t>
      </w:r>
      <w:r>
        <w:tab/>
        <w:t>Activation and P-CSCF discovery</w:t>
      </w:r>
      <w:r>
        <w:tab/>
      </w:r>
      <w:r>
        <w:fldChar w:fldCharType="begin"/>
      </w:r>
      <w:r>
        <w:instrText xml:space="preserve"> PAGEREF _Toc106889740 \h </w:instrText>
      </w:r>
      <w:r>
        <w:fldChar w:fldCharType="separate"/>
      </w:r>
      <w:r>
        <w:t>898</w:t>
      </w:r>
      <w:r>
        <w:fldChar w:fldCharType="end"/>
      </w:r>
    </w:p>
    <w:p w14:paraId="41110CCB" w14:textId="77777777" w:rsidR="008F588F" w:rsidRPr="005131F4" w:rsidRDefault="008F588F">
      <w:pPr>
        <w:pStyle w:val="TOC3"/>
        <w:rPr>
          <w:rFonts w:ascii="Calibri" w:hAnsi="Calibri"/>
          <w:sz w:val="22"/>
          <w:szCs w:val="22"/>
          <w:lang w:eastAsia="en-GB"/>
        </w:rPr>
      </w:pPr>
      <w:r>
        <w:t>H.2.2.1A</w:t>
      </w:r>
      <w:r>
        <w:tab/>
        <w:t>Modification of IP-CAN used for SIP signalling</w:t>
      </w:r>
      <w:r>
        <w:tab/>
      </w:r>
      <w:r>
        <w:fldChar w:fldCharType="begin"/>
      </w:r>
      <w:r>
        <w:instrText xml:space="preserve"> PAGEREF _Toc106889741 \h </w:instrText>
      </w:r>
      <w:r>
        <w:fldChar w:fldCharType="separate"/>
      </w:r>
      <w:r>
        <w:t>898</w:t>
      </w:r>
      <w:r>
        <w:fldChar w:fldCharType="end"/>
      </w:r>
    </w:p>
    <w:p w14:paraId="4624A183" w14:textId="77777777" w:rsidR="008F588F" w:rsidRPr="005131F4" w:rsidRDefault="008F588F">
      <w:pPr>
        <w:pStyle w:val="TOC3"/>
        <w:rPr>
          <w:rFonts w:ascii="Calibri" w:hAnsi="Calibri"/>
          <w:sz w:val="22"/>
          <w:szCs w:val="22"/>
          <w:lang w:eastAsia="en-GB"/>
        </w:rPr>
      </w:pPr>
      <w:r>
        <w:t>H.2.2.1B</w:t>
      </w:r>
      <w:r>
        <w:tab/>
        <w:t>Re-establishment of the IP-CAN used for SIP signalling</w:t>
      </w:r>
      <w:r>
        <w:tab/>
      </w:r>
      <w:r>
        <w:fldChar w:fldCharType="begin"/>
      </w:r>
      <w:r>
        <w:instrText xml:space="preserve"> PAGEREF _Toc106889742 \h </w:instrText>
      </w:r>
      <w:r>
        <w:fldChar w:fldCharType="separate"/>
      </w:r>
      <w:r>
        <w:t>898</w:t>
      </w:r>
      <w:r>
        <w:fldChar w:fldCharType="end"/>
      </w:r>
    </w:p>
    <w:p w14:paraId="0654E94C" w14:textId="77777777" w:rsidR="008F588F" w:rsidRPr="005131F4" w:rsidRDefault="008F588F">
      <w:pPr>
        <w:pStyle w:val="TOC3"/>
        <w:rPr>
          <w:rFonts w:ascii="Calibri" w:hAnsi="Calibri"/>
          <w:sz w:val="22"/>
          <w:szCs w:val="22"/>
          <w:lang w:eastAsia="en-GB"/>
        </w:rPr>
      </w:pPr>
      <w:r>
        <w:t>H.2.2.1C</w:t>
      </w:r>
      <w:r>
        <w:tab/>
        <w:t>P-CSCF restoration procedure</w:t>
      </w:r>
      <w:r>
        <w:tab/>
      </w:r>
      <w:r>
        <w:fldChar w:fldCharType="begin"/>
      </w:r>
      <w:r>
        <w:instrText xml:space="preserve"> PAGEREF _Toc106889743 \h </w:instrText>
      </w:r>
      <w:r>
        <w:fldChar w:fldCharType="separate"/>
      </w:r>
      <w:r>
        <w:t>898</w:t>
      </w:r>
      <w:r>
        <w:fldChar w:fldCharType="end"/>
      </w:r>
    </w:p>
    <w:p w14:paraId="0286BFC3" w14:textId="77777777" w:rsidR="008F588F" w:rsidRPr="005131F4" w:rsidRDefault="008F588F">
      <w:pPr>
        <w:pStyle w:val="TOC3"/>
        <w:rPr>
          <w:rFonts w:ascii="Calibri" w:hAnsi="Calibri"/>
          <w:sz w:val="22"/>
          <w:szCs w:val="22"/>
          <w:lang w:eastAsia="en-GB"/>
        </w:rPr>
      </w:pPr>
      <w:r>
        <w:t>H.2.2.2</w:t>
      </w:r>
      <w:r>
        <w:tab/>
        <w:t>Void</w:t>
      </w:r>
      <w:r>
        <w:tab/>
      </w:r>
      <w:r>
        <w:fldChar w:fldCharType="begin"/>
      </w:r>
      <w:r>
        <w:instrText xml:space="preserve"> PAGEREF _Toc106889744 \h </w:instrText>
      </w:r>
      <w:r>
        <w:fldChar w:fldCharType="separate"/>
      </w:r>
      <w:r>
        <w:t>899</w:t>
      </w:r>
      <w:r>
        <w:fldChar w:fldCharType="end"/>
      </w:r>
    </w:p>
    <w:p w14:paraId="06774355" w14:textId="77777777" w:rsidR="008F588F" w:rsidRPr="005131F4" w:rsidRDefault="008F588F">
      <w:pPr>
        <w:pStyle w:val="TOC3"/>
        <w:rPr>
          <w:rFonts w:ascii="Calibri" w:hAnsi="Calibri"/>
          <w:sz w:val="22"/>
          <w:szCs w:val="22"/>
          <w:lang w:eastAsia="en-GB"/>
        </w:rPr>
      </w:pPr>
      <w:r>
        <w:t>H.2.2.3</w:t>
      </w:r>
      <w:r>
        <w:tab/>
        <w:t>Void</w:t>
      </w:r>
      <w:r>
        <w:tab/>
      </w:r>
      <w:r>
        <w:fldChar w:fldCharType="begin"/>
      </w:r>
      <w:r>
        <w:instrText xml:space="preserve"> PAGEREF _Toc106889745 \h </w:instrText>
      </w:r>
      <w:r>
        <w:fldChar w:fldCharType="separate"/>
      </w:r>
      <w:r>
        <w:t>899</w:t>
      </w:r>
      <w:r>
        <w:fldChar w:fldCharType="end"/>
      </w:r>
    </w:p>
    <w:p w14:paraId="285EBCCB" w14:textId="77777777" w:rsidR="008F588F" w:rsidRPr="005131F4" w:rsidRDefault="008F588F">
      <w:pPr>
        <w:pStyle w:val="TOC3"/>
        <w:rPr>
          <w:rFonts w:ascii="Calibri" w:hAnsi="Calibri"/>
          <w:sz w:val="22"/>
          <w:szCs w:val="22"/>
          <w:lang w:eastAsia="en-GB"/>
        </w:rPr>
      </w:pPr>
      <w:r>
        <w:t>H.2.2.4</w:t>
      </w:r>
      <w:r>
        <w:tab/>
        <w:t>Void</w:t>
      </w:r>
      <w:r>
        <w:tab/>
      </w:r>
      <w:r>
        <w:fldChar w:fldCharType="begin"/>
      </w:r>
      <w:r>
        <w:instrText xml:space="preserve"> PAGEREF _Toc106889746 \h </w:instrText>
      </w:r>
      <w:r>
        <w:fldChar w:fldCharType="separate"/>
      </w:r>
      <w:r>
        <w:t>899</w:t>
      </w:r>
      <w:r>
        <w:fldChar w:fldCharType="end"/>
      </w:r>
    </w:p>
    <w:p w14:paraId="557D88F5" w14:textId="77777777" w:rsidR="008F588F" w:rsidRPr="005131F4" w:rsidRDefault="008F588F">
      <w:pPr>
        <w:pStyle w:val="TOC3"/>
        <w:rPr>
          <w:rFonts w:ascii="Calibri" w:hAnsi="Calibri"/>
          <w:sz w:val="22"/>
          <w:szCs w:val="22"/>
          <w:lang w:eastAsia="en-GB"/>
        </w:rPr>
      </w:pPr>
      <w:r>
        <w:t>H.2.2.5</w:t>
      </w:r>
      <w:r>
        <w:tab/>
        <w:t>Handling of the IP-CAN for media</w:t>
      </w:r>
      <w:r>
        <w:tab/>
      </w:r>
      <w:r>
        <w:fldChar w:fldCharType="begin"/>
      </w:r>
      <w:r>
        <w:instrText xml:space="preserve"> PAGEREF _Toc106889747 \h </w:instrText>
      </w:r>
      <w:r>
        <w:fldChar w:fldCharType="separate"/>
      </w:r>
      <w:r>
        <w:t>899</w:t>
      </w:r>
      <w:r>
        <w:fldChar w:fldCharType="end"/>
      </w:r>
    </w:p>
    <w:p w14:paraId="4BFC0C10" w14:textId="77777777" w:rsidR="008F588F" w:rsidRPr="005131F4" w:rsidRDefault="008F588F">
      <w:pPr>
        <w:pStyle w:val="TOC4"/>
        <w:rPr>
          <w:rFonts w:ascii="Calibri" w:hAnsi="Calibri"/>
          <w:sz w:val="22"/>
          <w:szCs w:val="22"/>
          <w:lang w:eastAsia="en-GB"/>
        </w:rPr>
      </w:pPr>
      <w:r>
        <w:t>H.2.2.5.1</w:t>
      </w:r>
      <w:r>
        <w:tab/>
        <w:t>General requirements</w:t>
      </w:r>
      <w:r>
        <w:tab/>
      </w:r>
      <w:r>
        <w:fldChar w:fldCharType="begin"/>
      </w:r>
      <w:r>
        <w:instrText xml:space="preserve"> PAGEREF _Toc106889748 \h </w:instrText>
      </w:r>
      <w:r>
        <w:fldChar w:fldCharType="separate"/>
      </w:r>
      <w:r>
        <w:t>899</w:t>
      </w:r>
      <w:r>
        <w:fldChar w:fldCharType="end"/>
      </w:r>
    </w:p>
    <w:p w14:paraId="1F6796EF" w14:textId="77777777" w:rsidR="008F588F" w:rsidRPr="005131F4" w:rsidRDefault="008F588F">
      <w:pPr>
        <w:pStyle w:val="TOC4"/>
        <w:rPr>
          <w:rFonts w:ascii="Calibri" w:hAnsi="Calibri"/>
          <w:sz w:val="22"/>
          <w:szCs w:val="22"/>
          <w:lang w:eastAsia="en-GB"/>
        </w:rPr>
      </w:pPr>
      <w:r>
        <w:t>H.2.2.5.1A</w:t>
      </w:r>
      <w:r>
        <w:tab/>
        <w:t>Activation or modification of IP-CAN for media by the UE</w:t>
      </w:r>
      <w:r>
        <w:tab/>
      </w:r>
      <w:r>
        <w:fldChar w:fldCharType="begin"/>
      </w:r>
      <w:r>
        <w:instrText xml:space="preserve"> PAGEREF _Toc106889749 \h </w:instrText>
      </w:r>
      <w:r>
        <w:fldChar w:fldCharType="separate"/>
      </w:r>
      <w:r>
        <w:t>899</w:t>
      </w:r>
      <w:r>
        <w:fldChar w:fldCharType="end"/>
      </w:r>
    </w:p>
    <w:p w14:paraId="64160F7C" w14:textId="77777777" w:rsidR="008F588F" w:rsidRPr="005131F4" w:rsidRDefault="008F588F">
      <w:pPr>
        <w:pStyle w:val="TOC4"/>
        <w:rPr>
          <w:rFonts w:ascii="Calibri" w:hAnsi="Calibri"/>
          <w:sz w:val="22"/>
          <w:szCs w:val="22"/>
          <w:lang w:eastAsia="en-GB"/>
        </w:rPr>
      </w:pPr>
      <w:r>
        <w:t>H.2.2.5.1B</w:t>
      </w:r>
      <w:r>
        <w:tab/>
        <w:t>Activation or modification of IP-CAN for media by the network</w:t>
      </w:r>
      <w:r>
        <w:tab/>
      </w:r>
      <w:r>
        <w:fldChar w:fldCharType="begin"/>
      </w:r>
      <w:r>
        <w:instrText xml:space="preserve"> PAGEREF _Toc106889750 \h </w:instrText>
      </w:r>
      <w:r>
        <w:fldChar w:fldCharType="separate"/>
      </w:r>
      <w:r>
        <w:t>899</w:t>
      </w:r>
      <w:r>
        <w:fldChar w:fldCharType="end"/>
      </w:r>
    </w:p>
    <w:p w14:paraId="3D5CFEE2" w14:textId="77777777" w:rsidR="008F588F" w:rsidRPr="005131F4" w:rsidRDefault="008F588F">
      <w:pPr>
        <w:pStyle w:val="TOC4"/>
        <w:rPr>
          <w:rFonts w:ascii="Calibri" w:hAnsi="Calibri"/>
          <w:sz w:val="22"/>
          <w:szCs w:val="22"/>
          <w:lang w:eastAsia="en-GB"/>
        </w:rPr>
      </w:pPr>
      <w:r>
        <w:t>H.2.2.5.1C</w:t>
      </w:r>
      <w:r>
        <w:tab/>
        <w:t>Deactivation of IP-CAN for media</w:t>
      </w:r>
      <w:r>
        <w:tab/>
      </w:r>
      <w:r>
        <w:fldChar w:fldCharType="begin"/>
      </w:r>
      <w:r>
        <w:instrText xml:space="preserve"> PAGEREF _Toc106889751 \h </w:instrText>
      </w:r>
      <w:r>
        <w:fldChar w:fldCharType="separate"/>
      </w:r>
      <w:r>
        <w:t>899</w:t>
      </w:r>
      <w:r>
        <w:fldChar w:fldCharType="end"/>
      </w:r>
    </w:p>
    <w:p w14:paraId="33AB0117" w14:textId="77777777" w:rsidR="008F588F" w:rsidRPr="005131F4" w:rsidRDefault="008F588F">
      <w:pPr>
        <w:pStyle w:val="TOC4"/>
        <w:rPr>
          <w:rFonts w:ascii="Calibri" w:hAnsi="Calibri"/>
          <w:sz w:val="22"/>
          <w:szCs w:val="22"/>
          <w:lang w:eastAsia="en-GB"/>
        </w:rPr>
      </w:pPr>
      <w:r>
        <w:t>H.2.2.5.2</w:t>
      </w:r>
      <w:r>
        <w:tab/>
        <w:t>Special requirements applying to forked responses</w:t>
      </w:r>
      <w:r>
        <w:tab/>
      </w:r>
      <w:r>
        <w:fldChar w:fldCharType="begin"/>
      </w:r>
      <w:r>
        <w:instrText xml:space="preserve"> PAGEREF _Toc106889752 \h </w:instrText>
      </w:r>
      <w:r>
        <w:fldChar w:fldCharType="separate"/>
      </w:r>
      <w:r>
        <w:t>899</w:t>
      </w:r>
      <w:r>
        <w:fldChar w:fldCharType="end"/>
      </w:r>
    </w:p>
    <w:p w14:paraId="425592CB" w14:textId="77777777" w:rsidR="008F588F" w:rsidRPr="005131F4" w:rsidRDefault="008F588F">
      <w:pPr>
        <w:pStyle w:val="TOC4"/>
        <w:rPr>
          <w:rFonts w:ascii="Calibri" w:hAnsi="Calibri"/>
          <w:sz w:val="22"/>
          <w:szCs w:val="22"/>
          <w:lang w:eastAsia="en-GB"/>
        </w:rPr>
      </w:pPr>
      <w:r>
        <w:t>H.2.2.5.3</w:t>
      </w:r>
      <w:r>
        <w:tab/>
        <w:t>Unsuccessful situations</w:t>
      </w:r>
      <w:r>
        <w:tab/>
      </w:r>
      <w:r>
        <w:fldChar w:fldCharType="begin"/>
      </w:r>
      <w:r>
        <w:instrText xml:space="preserve"> PAGEREF _Toc106889753 \h </w:instrText>
      </w:r>
      <w:r>
        <w:fldChar w:fldCharType="separate"/>
      </w:r>
      <w:r>
        <w:t>899</w:t>
      </w:r>
      <w:r>
        <w:fldChar w:fldCharType="end"/>
      </w:r>
    </w:p>
    <w:p w14:paraId="67ED3B81" w14:textId="77777777" w:rsidR="008F588F" w:rsidRPr="005131F4" w:rsidRDefault="008F588F">
      <w:pPr>
        <w:pStyle w:val="TOC3"/>
        <w:rPr>
          <w:rFonts w:ascii="Calibri" w:hAnsi="Calibri"/>
          <w:sz w:val="22"/>
          <w:szCs w:val="22"/>
          <w:lang w:eastAsia="en-GB"/>
        </w:rPr>
      </w:pPr>
      <w:r>
        <w:t>H.2.2.6</w:t>
      </w:r>
      <w:r>
        <w:tab/>
        <w:t>Emergency service</w:t>
      </w:r>
      <w:r>
        <w:tab/>
      </w:r>
      <w:r>
        <w:fldChar w:fldCharType="begin"/>
      </w:r>
      <w:r>
        <w:instrText xml:space="preserve"> PAGEREF _Toc106889754 \h </w:instrText>
      </w:r>
      <w:r>
        <w:fldChar w:fldCharType="separate"/>
      </w:r>
      <w:r>
        <w:t>899</w:t>
      </w:r>
      <w:r>
        <w:fldChar w:fldCharType="end"/>
      </w:r>
    </w:p>
    <w:p w14:paraId="1310A1D4" w14:textId="77777777" w:rsidR="008F588F" w:rsidRPr="005131F4" w:rsidRDefault="008F588F">
      <w:pPr>
        <w:pStyle w:val="TOC4"/>
        <w:rPr>
          <w:rFonts w:ascii="Calibri" w:hAnsi="Calibri"/>
          <w:sz w:val="22"/>
          <w:szCs w:val="22"/>
          <w:lang w:eastAsia="en-GB"/>
        </w:rPr>
      </w:pPr>
      <w:r>
        <w:t>H.2.2.6.1</w:t>
      </w:r>
      <w:r>
        <w:tab/>
        <w:t>General</w:t>
      </w:r>
      <w:r>
        <w:tab/>
      </w:r>
      <w:r>
        <w:fldChar w:fldCharType="begin"/>
      </w:r>
      <w:r>
        <w:instrText xml:space="preserve"> PAGEREF _Toc106889755 \h </w:instrText>
      </w:r>
      <w:r>
        <w:fldChar w:fldCharType="separate"/>
      </w:r>
      <w:r>
        <w:t>899</w:t>
      </w:r>
      <w:r>
        <w:fldChar w:fldCharType="end"/>
      </w:r>
    </w:p>
    <w:p w14:paraId="001CECF4" w14:textId="77777777" w:rsidR="008F588F" w:rsidRPr="005131F4" w:rsidRDefault="008F588F">
      <w:pPr>
        <w:pStyle w:val="TOC4"/>
        <w:rPr>
          <w:rFonts w:ascii="Calibri" w:hAnsi="Calibri"/>
          <w:sz w:val="22"/>
          <w:szCs w:val="22"/>
          <w:lang w:eastAsia="en-GB"/>
        </w:rPr>
      </w:pPr>
      <w:r>
        <w:t>H.2.2.6.1A</w:t>
      </w:r>
      <w:r>
        <w:tab/>
      </w:r>
      <w:r>
        <w:rPr>
          <w:lang w:eastAsia="ja-JP"/>
        </w:rPr>
        <w:t>Type of emergency service derived from emergency service category value</w:t>
      </w:r>
      <w:r>
        <w:tab/>
      </w:r>
      <w:r>
        <w:fldChar w:fldCharType="begin"/>
      </w:r>
      <w:r>
        <w:instrText xml:space="preserve"> PAGEREF _Toc106889756 \h </w:instrText>
      </w:r>
      <w:r>
        <w:fldChar w:fldCharType="separate"/>
      </w:r>
      <w:r>
        <w:t>899</w:t>
      </w:r>
      <w:r>
        <w:fldChar w:fldCharType="end"/>
      </w:r>
    </w:p>
    <w:p w14:paraId="70BB0330" w14:textId="77777777" w:rsidR="008F588F" w:rsidRPr="005131F4" w:rsidRDefault="008F588F">
      <w:pPr>
        <w:pStyle w:val="TOC4"/>
        <w:rPr>
          <w:rFonts w:ascii="Calibri" w:hAnsi="Calibri"/>
          <w:sz w:val="22"/>
          <w:szCs w:val="22"/>
          <w:lang w:eastAsia="en-GB"/>
        </w:rPr>
      </w:pPr>
      <w:r>
        <w:t>H.2.2.6.1B</w:t>
      </w:r>
      <w:r>
        <w:tab/>
      </w:r>
      <w:r>
        <w:rPr>
          <w:lang w:eastAsia="ja-JP"/>
        </w:rPr>
        <w:t xml:space="preserve">Type of emergency service derived from extended local </w:t>
      </w:r>
      <w:r>
        <w:t>emergency number list</w:t>
      </w:r>
      <w:r>
        <w:tab/>
      </w:r>
      <w:r>
        <w:fldChar w:fldCharType="begin"/>
      </w:r>
      <w:r>
        <w:instrText xml:space="preserve"> PAGEREF _Toc106889757 \h </w:instrText>
      </w:r>
      <w:r>
        <w:fldChar w:fldCharType="separate"/>
      </w:r>
      <w:r>
        <w:t>899</w:t>
      </w:r>
      <w:r>
        <w:fldChar w:fldCharType="end"/>
      </w:r>
    </w:p>
    <w:p w14:paraId="51762B45" w14:textId="77777777" w:rsidR="008F588F" w:rsidRPr="005131F4" w:rsidRDefault="008F588F">
      <w:pPr>
        <w:pStyle w:val="TOC4"/>
        <w:rPr>
          <w:rFonts w:ascii="Calibri" w:hAnsi="Calibri"/>
          <w:sz w:val="22"/>
          <w:szCs w:val="22"/>
          <w:lang w:eastAsia="en-GB"/>
        </w:rPr>
      </w:pPr>
      <w:r>
        <w:t>H.2.2.6.2</w:t>
      </w:r>
      <w:r>
        <w:tab/>
        <w:t>eCall type of emergency service</w:t>
      </w:r>
      <w:r>
        <w:tab/>
      </w:r>
      <w:r>
        <w:fldChar w:fldCharType="begin"/>
      </w:r>
      <w:r>
        <w:instrText xml:space="preserve"> PAGEREF _Toc106889758 \h </w:instrText>
      </w:r>
      <w:r>
        <w:fldChar w:fldCharType="separate"/>
      </w:r>
      <w:r>
        <w:t>900</w:t>
      </w:r>
      <w:r>
        <w:fldChar w:fldCharType="end"/>
      </w:r>
    </w:p>
    <w:p w14:paraId="3D66CE68" w14:textId="77777777" w:rsidR="008F588F" w:rsidRPr="005131F4" w:rsidRDefault="008F588F">
      <w:pPr>
        <w:pStyle w:val="TOC4"/>
        <w:rPr>
          <w:rFonts w:ascii="Calibri" w:hAnsi="Calibri"/>
          <w:sz w:val="22"/>
          <w:szCs w:val="22"/>
          <w:lang w:eastAsia="en-GB"/>
        </w:rPr>
      </w:pPr>
      <w:r>
        <w:t>H.2.2.6.3</w:t>
      </w:r>
      <w:r>
        <w:tab/>
        <w:t>Current location discovery during an emergency call</w:t>
      </w:r>
      <w:r>
        <w:tab/>
      </w:r>
      <w:r>
        <w:fldChar w:fldCharType="begin"/>
      </w:r>
      <w:r>
        <w:instrText xml:space="preserve"> PAGEREF _Toc106889759 \h </w:instrText>
      </w:r>
      <w:r>
        <w:fldChar w:fldCharType="separate"/>
      </w:r>
      <w:r>
        <w:t>900</w:t>
      </w:r>
      <w:r>
        <w:fldChar w:fldCharType="end"/>
      </w:r>
    </w:p>
    <w:p w14:paraId="2C094B8B" w14:textId="77777777" w:rsidR="008F588F" w:rsidRPr="005131F4" w:rsidRDefault="008F588F">
      <w:pPr>
        <w:pStyle w:val="TOC2"/>
        <w:rPr>
          <w:rFonts w:ascii="Calibri" w:hAnsi="Calibri"/>
          <w:sz w:val="22"/>
          <w:szCs w:val="22"/>
          <w:lang w:eastAsia="en-GB"/>
        </w:rPr>
      </w:pPr>
      <w:r>
        <w:t>H.2A</w:t>
      </w:r>
      <w:r>
        <w:tab/>
        <w:t>Usage of SDP</w:t>
      </w:r>
      <w:r>
        <w:tab/>
      </w:r>
      <w:r>
        <w:fldChar w:fldCharType="begin"/>
      </w:r>
      <w:r>
        <w:instrText xml:space="preserve"> PAGEREF _Toc106889760 \h </w:instrText>
      </w:r>
      <w:r>
        <w:fldChar w:fldCharType="separate"/>
      </w:r>
      <w:r>
        <w:t>900</w:t>
      </w:r>
      <w:r>
        <w:fldChar w:fldCharType="end"/>
      </w:r>
    </w:p>
    <w:p w14:paraId="7BA3CC37" w14:textId="77777777" w:rsidR="008F588F" w:rsidRPr="005131F4" w:rsidRDefault="008F588F">
      <w:pPr>
        <w:pStyle w:val="TOC2"/>
        <w:rPr>
          <w:rFonts w:ascii="Calibri" w:hAnsi="Calibri"/>
          <w:sz w:val="22"/>
          <w:szCs w:val="22"/>
          <w:lang w:eastAsia="en-GB"/>
        </w:rPr>
      </w:pPr>
      <w:r>
        <w:t>H.2A.0</w:t>
      </w:r>
      <w:r w:rsidRPr="00466B36">
        <w:rPr>
          <w:snapToGrid w:val="0"/>
        </w:rPr>
        <w:tab/>
        <w:t>General</w:t>
      </w:r>
      <w:r>
        <w:tab/>
      </w:r>
      <w:r>
        <w:fldChar w:fldCharType="begin"/>
      </w:r>
      <w:r>
        <w:instrText xml:space="preserve"> PAGEREF _Toc106889761 \h </w:instrText>
      </w:r>
      <w:r>
        <w:fldChar w:fldCharType="separate"/>
      </w:r>
      <w:r>
        <w:t>900</w:t>
      </w:r>
      <w:r>
        <w:fldChar w:fldCharType="end"/>
      </w:r>
    </w:p>
    <w:p w14:paraId="55DE4713" w14:textId="77777777" w:rsidR="008F588F" w:rsidRPr="005131F4" w:rsidRDefault="008F588F">
      <w:pPr>
        <w:pStyle w:val="TOC3"/>
        <w:rPr>
          <w:rFonts w:ascii="Calibri" w:hAnsi="Calibri"/>
          <w:sz w:val="22"/>
          <w:szCs w:val="22"/>
          <w:lang w:eastAsia="en-GB"/>
        </w:rPr>
      </w:pPr>
      <w:r>
        <w:t>H.2A.1</w:t>
      </w:r>
      <w:r>
        <w:tab/>
        <w:t>Impact on SDP offer / answer of activation or modification of IP-CAN for media by the network</w:t>
      </w:r>
      <w:r>
        <w:tab/>
      </w:r>
      <w:r>
        <w:fldChar w:fldCharType="begin"/>
      </w:r>
      <w:r>
        <w:instrText xml:space="preserve"> PAGEREF _Toc106889762 \h </w:instrText>
      </w:r>
      <w:r>
        <w:fldChar w:fldCharType="separate"/>
      </w:r>
      <w:r>
        <w:t>900</w:t>
      </w:r>
      <w:r>
        <w:fldChar w:fldCharType="end"/>
      </w:r>
    </w:p>
    <w:p w14:paraId="4B598FB9" w14:textId="77777777" w:rsidR="008F588F" w:rsidRPr="005131F4" w:rsidRDefault="008F588F">
      <w:pPr>
        <w:pStyle w:val="TOC3"/>
        <w:rPr>
          <w:rFonts w:ascii="Calibri" w:hAnsi="Calibri"/>
          <w:sz w:val="22"/>
          <w:szCs w:val="22"/>
          <w:lang w:eastAsia="en-GB"/>
        </w:rPr>
      </w:pPr>
      <w:r>
        <w:t>H.2A.2</w:t>
      </w:r>
      <w:r>
        <w:tab/>
        <w:t>Handling of SDP at the terminating UE when originating UE has resources available and IP-CAN performs network-initiated resource reservation for terminating UE</w:t>
      </w:r>
      <w:r>
        <w:tab/>
      </w:r>
      <w:r>
        <w:fldChar w:fldCharType="begin"/>
      </w:r>
      <w:r>
        <w:instrText xml:space="preserve"> PAGEREF _Toc106889763 \h </w:instrText>
      </w:r>
      <w:r>
        <w:fldChar w:fldCharType="separate"/>
      </w:r>
      <w:r>
        <w:t>900</w:t>
      </w:r>
      <w:r>
        <w:fldChar w:fldCharType="end"/>
      </w:r>
    </w:p>
    <w:p w14:paraId="45EB94A8" w14:textId="77777777" w:rsidR="008F588F" w:rsidRPr="005131F4" w:rsidRDefault="008F588F">
      <w:pPr>
        <w:pStyle w:val="TOC2"/>
        <w:rPr>
          <w:rFonts w:ascii="Calibri" w:hAnsi="Calibri"/>
          <w:sz w:val="22"/>
          <w:szCs w:val="22"/>
          <w:lang w:eastAsia="en-GB"/>
        </w:rPr>
      </w:pPr>
      <w:r>
        <w:t>H.2A.3</w:t>
      </w:r>
      <w:r>
        <w:tab/>
        <w:t>Emergency service</w:t>
      </w:r>
      <w:r>
        <w:tab/>
      </w:r>
      <w:r>
        <w:fldChar w:fldCharType="begin"/>
      </w:r>
      <w:r>
        <w:instrText xml:space="preserve"> PAGEREF _Toc106889764 \h </w:instrText>
      </w:r>
      <w:r>
        <w:fldChar w:fldCharType="separate"/>
      </w:r>
      <w:r>
        <w:t>900</w:t>
      </w:r>
      <w:r>
        <w:fldChar w:fldCharType="end"/>
      </w:r>
    </w:p>
    <w:p w14:paraId="79B2D2CF" w14:textId="77777777" w:rsidR="008F588F" w:rsidRPr="005131F4" w:rsidRDefault="008F588F">
      <w:pPr>
        <w:pStyle w:val="TOC1"/>
        <w:rPr>
          <w:rFonts w:ascii="Calibri" w:hAnsi="Calibri"/>
          <w:szCs w:val="22"/>
          <w:lang w:eastAsia="en-GB"/>
        </w:rPr>
      </w:pPr>
      <w:r>
        <w:t>H.3</w:t>
      </w:r>
      <w:r>
        <w:tab/>
        <w:t>Application usage of SIP</w:t>
      </w:r>
      <w:r>
        <w:tab/>
      </w:r>
      <w:r>
        <w:fldChar w:fldCharType="begin"/>
      </w:r>
      <w:r>
        <w:instrText xml:space="preserve"> PAGEREF _Toc106889765 \h </w:instrText>
      </w:r>
      <w:r>
        <w:fldChar w:fldCharType="separate"/>
      </w:r>
      <w:r>
        <w:t>900</w:t>
      </w:r>
      <w:r>
        <w:fldChar w:fldCharType="end"/>
      </w:r>
    </w:p>
    <w:p w14:paraId="5C4E50F9" w14:textId="77777777" w:rsidR="008F588F" w:rsidRPr="005131F4" w:rsidRDefault="008F588F">
      <w:pPr>
        <w:pStyle w:val="TOC2"/>
        <w:rPr>
          <w:rFonts w:ascii="Calibri" w:hAnsi="Calibri"/>
          <w:sz w:val="22"/>
          <w:szCs w:val="22"/>
          <w:lang w:eastAsia="en-GB"/>
        </w:rPr>
      </w:pPr>
      <w:r>
        <w:t>H.3.1</w:t>
      </w:r>
      <w:r>
        <w:tab/>
        <w:t>Procedures at the UE</w:t>
      </w:r>
      <w:r>
        <w:tab/>
      </w:r>
      <w:r>
        <w:fldChar w:fldCharType="begin"/>
      </w:r>
      <w:r>
        <w:instrText xml:space="preserve"> PAGEREF _Toc106889766 \h </w:instrText>
      </w:r>
      <w:r>
        <w:fldChar w:fldCharType="separate"/>
      </w:r>
      <w:r>
        <w:t>900</w:t>
      </w:r>
      <w:r>
        <w:fldChar w:fldCharType="end"/>
      </w:r>
    </w:p>
    <w:p w14:paraId="43855160" w14:textId="77777777" w:rsidR="008F588F" w:rsidRPr="005131F4" w:rsidRDefault="008F588F">
      <w:pPr>
        <w:pStyle w:val="TOC3"/>
        <w:rPr>
          <w:rFonts w:ascii="Calibri" w:hAnsi="Calibri"/>
          <w:sz w:val="22"/>
          <w:szCs w:val="22"/>
          <w:lang w:eastAsia="en-GB"/>
        </w:rPr>
      </w:pPr>
      <w:r>
        <w:t>H.3.1.0</w:t>
      </w:r>
      <w:r>
        <w:tab/>
        <w:t>Void</w:t>
      </w:r>
      <w:r>
        <w:tab/>
      </w:r>
      <w:r>
        <w:fldChar w:fldCharType="begin"/>
      </w:r>
      <w:r>
        <w:instrText xml:space="preserve"> PAGEREF _Toc106889767 \h </w:instrText>
      </w:r>
      <w:r>
        <w:fldChar w:fldCharType="separate"/>
      </w:r>
      <w:r>
        <w:t>900</w:t>
      </w:r>
      <w:r>
        <w:fldChar w:fldCharType="end"/>
      </w:r>
    </w:p>
    <w:p w14:paraId="6C8F9F72" w14:textId="77777777" w:rsidR="008F588F" w:rsidRPr="005131F4" w:rsidRDefault="008F588F">
      <w:pPr>
        <w:pStyle w:val="TOC3"/>
        <w:rPr>
          <w:rFonts w:ascii="Calibri" w:hAnsi="Calibri"/>
          <w:sz w:val="22"/>
          <w:szCs w:val="22"/>
          <w:lang w:eastAsia="en-GB"/>
        </w:rPr>
      </w:pPr>
      <w:r>
        <w:rPr>
          <w:lang w:eastAsia="zh-CN"/>
        </w:rPr>
        <w:t>H</w:t>
      </w:r>
      <w:r>
        <w:t>.3.1.0</w:t>
      </w:r>
      <w:r>
        <w:rPr>
          <w:lang w:eastAsia="zh-CN"/>
        </w:rPr>
        <w:t>a</w:t>
      </w:r>
      <w:r>
        <w:tab/>
        <w:t>IMS_Registration_handling</w:t>
      </w:r>
      <w:r>
        <w:rPr>
          <w:lang w:eastAsia="zh-CN"/>
        </w:rPr>
        <w:t xml:space="preserve"> policy</w:t>
      </w:r>
      <w:r>
        <w:tab/>
      </w:r>
      <w:r>
        <w:fldChar w:fldCharType="begin"/>
      </w:r>
      <w:r>
        <w:instrText xml:space="preserve"> PAGEREF _Toc106889768 \h </w:instrText>
      </w:r>
      <w:r>
        <w:fldChar w:fldCharType="separate"/>
      </w:r>
      <w:r>
        <w:t>900</w:t>
      </w:r>
      <w:r>
        <w:fldChar w:fldCharType="end"/>
      </w:r>
    </w:p>
    <w:p w14:paraId="5CE4D4DE" w14:textId="77777777" w:rsidR="008F588F" w:rsidRPr="005131F4" w:rsidRDefault="008F588F">
      <w:pPr>
        <w:pStyle w:val="TOC3"/>
        <w:rPr>
          <w:rFonts w:ascii="Calibri" w:hAnsi="Calibri"/>
          <w:sz w:val="22"/>
          <w:szCs w:val="22"/>
          <w:lang w:eastAsia="en-GB"/>
        </w:rPr>
      </w:pPr>
      <w:r>
        <w:t>H.3.1.1</w:t>
      </w:r>
      <w:r>
        <w:tab/>
        <w:t>P-Access-Network-Info header field</w:t>
      </w:r>
      <w:r>
        <w:tab/>
      </w:r>
      <w:r>
        <w:fldChar w:fldCharType="begin"/>
      </w:r>
      <w:r>
        <w:instrText xml:space="preserve"> PAGEREF _Toc106889769 \h </w:instrText>
      </w:r>
      <w:r>
        <w:fldChar w:fldCharType="separate"/>
      </w:r>
      <w:r>
        <w:t>900</w:t>
      </w:r>
      <w:r>
        <w:fldChar w:fldCharType="end"/>
      </w:r>
    </w:p>
    <w:p w14:paraId="51C73D9C" w14:textId="77777777" w:rsidR="008F588F" w:rsidRPr="005131F4" w:rsidRDefault="008F588F">
      <w:pPr>
        <w:pStyle w:val="TOC3"/>
        <w:rPr>
          <w:rFonts w:ascii="Calibri" w:hAnsi="Calibri"/>
          <w:sz w:val="22"/>
          <w:szCs w:val="22"/>
          <w:lang w:eastAsia="en-GB"/>
        </w:rPr>
      </w:pPr>
      <w:r>
        <w:t>H.3.1.1A</w:t>
      </w:r>
      <w:r>
        <w:tab/>
      </w:r>
      <w:r>
        <w:rPr>
          <w:lang w:eastAsia="zh-CN"/>
        </w:rPr>
        <w:t>Cellular-Network-Info</w:t>
      </w:r>
      <w:r>
        <w:t xml:space="preserve"> header field</w:t>
      </w:r>
      <w:r>
        <w:tab/>
      </w:r>
      <w:r>
        <w:fldChar w:fldCharType="begin"/>
      </w:r>
      <w:r>
        <w:instrText xml:space="preserve"> PAGEREF _Toc106889770 \h </w:instrText>
      </w:r>
      <w:r>
        <w:fldChar w:fldCharType="separate"/>
      </w:r>
      <w:r>
        <w:t>900</w:t>
      </w:r>
      <w:r>
        <w:fldChar w:fldCharType="end"/>
      </w:r>
    </w:p>
    <w:p w14:paraId="63937844" w14:textId="77777777" w:rsidR="008F588F" w:rsidRPr="005131F4" w:rsidRDefault="008F588F">
      <w:pPr>
        <w:pStyle w:val="TOC3"/>
        <w:rPr>
          <w:rFonts w:ascii="Calibri" w:hAnsi="Calibri"/>
          <w:sz w:val="22"/>
          <w:szCs w:val="22"/>
          <w:lang w:eastAsia="en-GB"/>
        </w:rPr>
      </w:pPr>
      <w:r>
        <w:t>H.3.1.2</w:t>
      </w:r>
      <w:r>
        <w:tab/>
        <w:t>Availability for calls</w:t>
      </w:r>
      <w:r>
        <w:tab/>
      </w:r>
      <w:r>
        <w:fldChar w:fldCharType="begin"/>
      </w:r>
      <w:r>
        <w:instrText xml:space="preserve"> PAGEREF _Toc106889771 \h </w:instrText>
      </w:r>
      <w:r>
        <w:fldChar w:fldCharType="separate"/>
      </w:r>
      <w:r>
        <w:t>901</w:t>
      </w:r>
      <w:r>
        <w:fldChar w:fldCharType="end"/>
      </w:r>
    </w:p>
    <w:p w14:paraId="2B79A671" w14:textId="77777777" w:rsidR="008F588F" w:rsidRPr="005131F4" w:rsidRDefault="008F588F">
      <w:pPr>
        <w:pStyle w:val="TOC3"/>
        <w:rPr>
          <w:rFonts w:ascii="Calibri" w:hAnsi="Calibri"/>
          <w:sz w:val="22"/>
          <w:szCs w:val="22"/>
          <w:lang w:eastAsia="en-GB"/>
        </w:rPr>
      </w:pPr>
      <w:r>
        <w:t>H.3.1.2A</w:t>
      </w:r>
      <w:r>
        <w:tab/>
        <w:t>Availability for SMS</w:t>
      </w:r>
      <w:r>
        <w:tab/>
      </w:r>
      <w:r>
        <w:fldChar w:fldCharType="begin"/>
      </w:r>
      <w:r>
        <w:instrText xml:space="preserve"> PAGEREF _Toc106889772 \h </w:instrText>
      </w:r>
      <w:r>
        <w:fldChar w:fldCharType="separate"/>
      </w:r>
      <w:r>
        <w:t>901</w:t>
      </w:r>
      <w:r>
        <w:fldChar w:fldCharType="end"/>
      </w:r>
    </w:p>
    <w:p w14:paraId="74F2F971" w14:textId="77777777" w:rsidR="008F588F" w:rsidRPr="005131F4" w:rsidRDefault="008F588F">
      <w:pPr>
        <w:pStyle w:val="TOC3"/>
        <w:rPr>
          <w:rFonts w:ascii="Calibri" w:hAnsi="Calibri"/>
          <w:sz w:val="22"/>
          <w:szCs w:val="22"/>
          <w:lang w:eastAsia="en-GB"/>
        </w:rPr>
      </w:pPr>
      <w:r>
        <w:t>H.3.1.3</w:t>
      </w:r>
      <w:r>
        <w:tab/>
        <w:t>Authorization header field</w:t>
      </w:r>
      <w:r>
        <w:tab/>
      </w:r>
      <w:r>
        <w:fldChar w:fldCharType="begin"/>
      </w:r>
      <w:r>
        <w:instrText xml:space="preserve"> PAGEREF _Toc106889773 \h </w:instrText>
      </w:r>
      <w:r>
        <w:fldChar w:fldCharType="separate"/>
      </w:r>
      <w:r>
        <w:t>901</w:t>
      </w:r>
      <w:r>
        <w:fldChar w:fldCharType="end"/>
      </w:r>
    </w:p>
    <w:p w14:paraId="28584D54" w14:textId="77777777" w:rsidR="008F588F" w:rsidRPr="005131F4" w:rsidRDefault="008F588F">
      <w:pPr>
        <w:pStyle w:val="TOC3"/>
        <w:rPr>
          <w:rFonts w:ascii="Calibri" w:hAnsi="Calibri"/>
          <w:sz w:val="22"/>
          <w:szCs w:val="22"/>
          <w:lang w:eastAsia="en-GB"/>
        </w:rPr>
      </w:pPr>
      <w:r>
        <w:t>H.3.1.4</w:t>
      </w:r>
      <w:r>
        <w:tab/>
        <w:t>SIP handling at the terminating UE when precondition is not supported in the received INVITE request, the terminating UE does not have resources available and IP-CAN performs network-initiated resource reservation for the terminating UE</w:t>
      </w:r>
      <w:r>
        <w:tab/>
      </w:r>
      <w:r>
        <w:fldChar w:fldCharType="begin"/>
      </w:r>
      <w:r>
        <w:instrText xml:space="preserve"> PAGEREF _Toc106889774 \h </w:instrText>
      </w:r>
      <w:r>
        <w:fldChar w:fldCharType="separate"/>
      </w:r>
      <w:r>
        <w:t>901</w:t>
      </w:r>
      <w:r>
        <w:fldChar w:fldCharType="end"/>
      </w:r>
    </w:p>
    <w:p w14:paraId="5E9B4AEF" w14:textId="77777777" w:rsidR="008F588F" w:rsidRPr="005131F4" w:rsidRDefault="008F588F">
      <w:pPr>
        <w:pStyle w:val="TOC3"/>
        <w:rPr>
          <w:rFonts w:ascii="Calibri" w:hAnsi="Calibri"/>
          <w:sz w:val="22"/>
          <w:szCs w:val="22"/>
          <w:lang w:eastAsia="en-GB"/>
        </w:rPr>
      </w:pPr>
      <w:r>
        <w:t>H.3.1.5</w:t>
      </w:r>
      <w:r>
        <w:tab/>
        <w:t>3GPP PS data off</w:t>
      </w:r>
      <w:r>
        <w:tab/>
      </w:r>
      <w:r>
        <w:fldChar w:fldCharType="begin"/>
      </w:r>
      <w:r>
        <w:instrText xml:space="preserve"> PAGEREF _Toc106889775 \h </w:instrText>
      </w:r>
      <w:r>
        <w:fldChar w:fldCharType="separate"/>
      </w:r>
      <w:r>
        <w:t>901</w:t>
      </w:r>
      <w:r>
        <w:fldChar w:fldCharType="end"/>
      </w:r>
    </w:p>
    <w:p w14:paraId="06968E3E" w14:textId="77777777" w:rsidR="008F588F" w:rsidRPr="005131F4" w:rsidRDefault="008F588F">
      <w:pPr>
        <w:pStyle w:val="TOC3"/>
        <w:rPr>
          <w:rFonts w:ascii="Calibri" w:hAnsi="Calibri"/>
          <w:sz w:val="22"/>
          <w:szCs w:val="22"/>
          <w:lang w:eastAsia="en-GB"/>
        </w:rPr>
      </w:pPr>
      <w:r>
        <w:t>H.3.1.6</w:t>
      </w:r>
      <w:r>
        <w:tab/>
        <w:t>Transport mechanisms</w:t>
      </w:r>
      <w:r>
        <w:tab/>
      </w:r>
      <w:r>
        <w:fldChar w:fldCharType="begin"/>
      </w:r>
      <w:r>
        <w:instrText xml:space="preserve"> PAGEREF _Toc106889776 \h </w:instrText>
      </w:r>
      <w:r>
        <w:fldChar w:fldCharType="separate"/>
      </w:r>
      <w:r>
        <w:t>901</w:t>
      </w:r>
      <w:r>
        <w:fldChar w:fldCharType="end"/>
      </w:r>
    </w:p>
    <w:p w14:paraId="58DB84B6" w14:textId="77777777" w:rsidR="008F588F" w:rsidRPr="005131F4" w:rsidRDefault="008F588F">
      <w:pPr>
        <w:pStyle w:val="TOC3"/>
        <w:rPr>
          <w:rFonts w:ascii="Calibri" w:hAnsi="Calibri"/>
          <w:sz w:val="22"/>
          <w:szCs w:val="22"/>
          <w:lang w:eastAsia="en-GB"/>
        </w:rPr>
      </w:pPr>
      <w:r>
        <w:t>H.3.1.7</w:t>
      </w:r>
      <w:r>
        <w:tab/>
        <w:t>RLOS</w:t>
      </w:r>
      <w:r>
        <w:tab/>
      </w:r>
      <w:r>
        <w:fldChar w:fldCharType="begin"/>
      </w:r>
      <w:r>
        <w:instrText xml:space="preserve"> PAGEREF _Toc106889777 \h </w:instrText>
      </w:r>
      <w:r>
        <w:fldChar w:fldCharType="separate"/>
      </w:r>
      <w:r>
        <w:t>901</w:t>
      </w:r>
      <w:r>
        <w:fldChar w:fldCharType="end"/>
      </w:r>
    </w:p>
    <w:p w14:paraId="787F300D" w14:textId="77777777" w:rsidR="008F588F" w:rsidRPr="005131F4" w:rsidRDefault="008F588F">
      <w:pPr>
        <w:pStyle w:val="TOC2"/>
        <w:rPr>
          <w:rFonts w:ascii="Calibri" w:hAnsi="Calibri"/>
          <w:sz w:val="22"/>
          <w:szCs w:val="22"/>
          <w:lang w:eastAsia="en-GB"/>
        </w:rPr>
      </w:pPr>
      <w:r>
        <w:t>H.3.2</w:t>
      </w:r>
      <w:r>
        <w:tab/>
        <w:t>Procedures at the P-CSCF</w:t>
      </w:r>
      <w:r>
        <w:tab/>
      </w:r>
      <w:r>
        <w:fldChar w:fldCharType="begin"/>
      </w:r>
      <w:r>
        <w:instrText xml:space="preserve"> PAGEREF _Toc106889778 \h </w:instrText>
      </w:r>
      <w:r>
        <w:fldChar w:fldCharType="separate"/>
      </w:r>
      <w:r>
        <w:t>901</w:t>
      </w:r>
      <w:r>
        <w:fldChar w:fldCharType="end"/>
      </w:r>
    </w:p>
    <w:p w14:paraId="42635F2E" w14:textId="77777777" w:rsidR="008F588F" w:rsidRPr="005131F4" w:rsidRDefault="008F588F">
      <w:pPr>
        <w:pStyle w:val="TOC3"/>
        <w:rPr>
          <w:rFonts w:ascii="Calibri" w:hAnsi="Calibri"/>
          <w:sz w:val="22"/>
          <w:szCs w:val="22"/>
          <w:lang w:eastAsia="en-GB"/>
        </w:rPr>
      </w:pPr>
      <w:r>
        <w:t>H.3.2.0</w:t>
      </w:r>
      <w:r>
        <w:tab/>
        <w:t>Registration and authentication</w:t>
      </w:r>
      <w:r>
        <w:tab/>
      </w:r>
      <w:r>
        <w:fldChar w:fldCharType="begin"/>
      </w:r>
      <w:r>
        <w:instrText xml:space="preserve"> PAGEREF _Toc106889779 \h </w:instrText>
      </w:r>
      <w:r>
        <w:fldChar w:fldCharType="separate"/>
      </w:r>
      <w:r>
        <w:t>901</w:t>
      </w:r>
      <w:r>
        <w:fldChar w:fldCharType="end"/>
      </w:r>
    </w:p>
    <w:p w14:paraId="7947364F" w14:textId="77777777" w:rsidR="008F588F" w:rsidRPr="005131F4" w:rsidRDefault="008F588F">
      <w:pPr>
        <w:pStyle w:val="TOC3"/>
        <w:rPr>
          <w:rFonts w:ascii="Calibri" w:hAnsi="Calibri"/>
          <w:sz w:val="22"/>
          <w:szCs w:val="22"/>
          <w:lang w:eastAsia="en-GB"/>
        </w:rPr>
      </w:pPr>
      <w:r>
        <w:t>H.3.2.1</w:t>
      </w:r>
      <w:r>
        <w:tab/>
        <w:t>Determining network to which the originating user is attached</w:t>
      </w:r>
      <w:r>
        <w:tab/>
      </w:r>
      <w:r>
        <w:fldChar w:fldCharType="begin"/>
      </w:r>
      <w:r>
        <w:instrText xml:space="preserve"> PAGEREF _Toc106889780 \h </w:instrText>
      </w:r>
      <w:r>
        <w:fldChar w:fldCharType="separate"/>
      </w:r>
      <w:r>
        <w:t>901</w:t>
      </w:r>
      <w:r>
        <w:fldChar w:fldCharType="end"/>
      </w:r>
    </w:p>
    <w:p w14:paraId="3BFB634B" w14:textId="77777777" w:rsidR="008F588F" w:rsidRPr="005131F4" w:rsidRDefault="008F588F">
      <w:pPr>
        <w:pStyle w:val="TOC3"/>
        <w:rPr>
          <w:rFonts w:ascii="Calibri" w:hAnsi="Calibri"/>
          <w:sz w:val="22"/>
          <w:szCs w:val="22"/>
          <w:lang w:eastAsia="en-GB"/>
        </w:rPr>
      </w:pPr>
      <w:r>
        <w:t>H.3.2.2</w:t>
      </w:r>
      <w:r>
        <w:tab/>
        <w:t>Location information handling</w:t>
      </w:r>
      <w:r>
        <w:tab/>
      </w:r>
      <w:r>
        <w:fldChar w:fldCharType="begin"/>
      </w:r>
      <w:r>
        <w:instrText xml:space="preserve"> PAGEREF _Toc106889781 \h </w:instrText>
      </w:r>
      <w:r>
        <w:fldChar w:fldCharType="separate"/>
      </w:r>
      <w:r>
        <w:t>902</w:t>
      </w:r>
      <w:r>
        <w:fldChar w:fldCharType="end"/>
      </w:r>
    </w:p>
    <w:p w14:paraId="361D11FB" w14:textId="77777777" w:rsidR="008F588F" w:rsidRPr="005131F4" w:rsidRDefault="008F588F">
      <w:pPr>
        <w:pStyle w:val="TOC3"/>
        <w:rPr>
          <w:rFonts w:ascii="Calibri" w:hAnsi="Calibri"/>
          <w:sz w:val="22"/>
          <w:szCs w:val="22"/>
          <w:lang w:eastAsia="en-GB"/>
        </w:rPr>
      </w:pPr>
      <w:r>
        <w:t>H.3.2.3</w:t>
      </w:r>
      <w:r>
        <w:tab/>
        <w:t>Void</w:t>
      </w:r>
      <w:r>
        <w:tab/>
      </w:r>
      <w:r>
        <w:fldChar w:fldCharType="begin"/>
      </w:r>
      <w:r>
        <w:instrText xml:space="preserve"> PAGEREF _Toc106889782 \h </w:instrText>
      </w:r>
      <w:r>
        <w:fldChar w:fldCharType="separate"/>
      </w:r>
      <w:r>
        <w:t>902</w:t>
      </w:r>
      <w:r>
        <w:fldChar w:fldCharType="end"/>
      </w:r>
    </w:p>
    <w:p w14:paraId="1447ACF1" w14:textId="77777777" w:rsidR="008F588F" w:rsidRPr="005131F4" w:rsidRDefault="008F588F">
      <w:pPr>
        <w:pStyle w:val="TOC3"/>
        <w:rPr>
          <w:rFonts w:ascii="Calibri" w:hAnsi="Calibri"/>
          <w:sz w:val="22"/>
          <w:szCs w:val="22"/>
          <w:lang w:eastAsia="en-GB"/>
        </w:rPr>
      </w:pPr>
      <w:r>
        <w:t>H.3.2.4</w:t>
      </w:r>
      <w:r>
        <w:tab/>
        <w:t>Void</w:t>
      </w:r>
      <w:r>
        <w:tab/>
      </w:r>
      <w:r>
        <w:fldChar w:fldCharType="begin"/>
      </w:r>
      <w:r>
        <w:instrText xml:space="preserve"> PAGEREF _Toc106889783 \h </w:instrText>
      </w:r>
      <w:r>
        <w:fldChar w:fldCharType="separate"/>
      </w:r>
      <w:r>
        <w:t>902</w:t>
      </w:r>
      <w:r>
        <w:fldChar w:fldCharType="end"/>
      </w:r>
    </w:p>
    <w:p w14:paraId="1CC25C77" w14:textId="77777777" w:rsidR="008F588F" w:rsidRPr="005131F4" w:rsidRDefault="008F588F">
      <w:pPr>
        <w:pStyle w:val="TOC3"/>
        <w:rPr>
          <w:rFonts w:ascii="Calibri" w:hAnsi="Calibri"/>
          <w:sz w:val="22"/>
          <w:szCs w:val="22"/>
          <w:lang w:eastAsia="en-GB"/>
        </w:rPr>
      </w:pPr>
      <w:r>
        <w:t>H.3.2.5</w:t>
      </w:r>
      <w:r>
        <w:tab/>
        <w:t>Void</w:t>
      </w:r>
      <w:r>
        <w:tab/>
      </w:r>
      <w:r>
        <w:fldChar w:fldCharType="begin"/>
      </w:r>
      <w:r>
        <w:instrText xml:space="preserve"> PAGEREF _Toc106889784 \h </w:instrText>
      </w:r>
      <w:r>
        <w:fldChar w:fldCharType="separate"/>
      </w:r>
      <w:r>
        <w:t>902</w:t>
      </w:r>
      <w:r>
        <w:fldChar w:fldCharType="end"/>
      </w:r>
    </w:p>
    <w:p w14:paraId="6761FC92" w14:textId="77777777" w:rsidR="008F588F" w:rsidRPr="005131F4" w:rsidRDefault="008F588F">
      <w:pPr>
        <w:pStyle w:val="TOC3"/>
        <w:rPr>
          <w:rFonts w:ascii="Calibri" w:hAnsi="Calibri"/>
          <w:sz w:val="22"/>
          <w:szCs w:val="22"/>
          <w:lang w:eastAsia="en-GB"/>
        </w:rPr>
      </w:pPr>
      <w:r>
        <w:t>H.3.2.6</w:t>
      </w:r>
      <w:r>
        <w:tab/>
        <w:t>Resource sharing</w:t>
      </w:r>
      <w:r>
        <w:tab/>
      </w:r>
      <w:r>
        <w:fldChar w:fldCharType="begin"/>
      </w:r>
      <w:r>
        <w:instrText xml:space="preserve"> PAGEREF _Toc106889785 \h </w:instrText>
      </w:r>
      <w:r>
        <w:fldChar w:fldCharType="separate"/>
      </w:r>
      <w:r>
        <w:t>902</w:t>
      </w:r>
      <w:r>
        <w:fldChar w:fldCharType="end"/>
      </w:r>
    </w:p>
    <w:p w14:paraId="352367D9" w14:textId="77777777" w:rsidR="008F588F" w:rsidRPr="005131F4" w:rsidRDefault="008F588F">
      <w:pPr>
        <w:pStyle w:val="TOC3"/>
        <w:rPr>
          <w:rFonts w:ascii="Calibri" w:hAnsi="Calibri"/>
          <w:sz w:val="22"/>
          <w:szCs w:val="22"/>
          <w:lang w:eastAsia="en-GB"/>
        </w:rPr>
      </w:pPr>
      <w:r>
        <w:t>H.3.2.7</w:t>
      </w:r>
      <w:r>
        <w:tab/>
        <w:t>RLOS</w:t>
      </w:r>
      <w:r>
        <w:tab/>
      </w:r>
      <w:r>
        <w:fldChar w:fldCharType="begin"/>
      </w:r>
      <w:r>
        <w:instrText xml:space="preserve"> PAGEREF _Toc106889786 \h </w:instrText>
      </w:r>
      <w:r>
        <w:fldChar w:fldCharType="separate"/>
      </w:r>
      <w:r>
        <w:t>902</w:t>
      </w:r>
      <w:r>
        <w:fldChar w:fldCharType="end"/>
      </w:r>
    </w:p>
    <w:p w14:paraId="2A53BE82" w14:textId="77777777" w:rsidR="008F588F" w:rsidRPr="005131F4" w:rsidRDefault="008F588F">
      <w:pPr>
        <w:pStyle w:val="TOC2"/>
        <w:rPr>
          <w:rFonts w:ascii="Calibri" w:hAnsi="Calibri"/>
          <w:sz w:val="22"/>
          <w:szCs w:val="22"/>
          <w:lang w:eastAsia="en-GB"/>
        </w:rPr>
      </w:pPr>
      <w:r>
        <w:t>H.3.3</w:t>
      </w:r>
      <w:r>
        <w:tab/>
        <w:t>Procedures at the S-CSCF</w:t>
      </w:r>
      <w:r>
        <w:tab/>
      </w:r>
      <w:r>
        <w:fldChar w:fldCharType="begin"/>
      </w:r>
      <w:r>
        <w:instrText xml:space="preserve"> PAGEREF _Toc106889787 \h </w:instrText>
      </w:r>
      <w:r>
        <w:fldChar w:fldCharType="separate"/>
      </w:r>
      <w:r>
        <w:t>902</w:t>
      </w:r>
      <w:r>
        <w:fldChar w:fldCharType="end"/>
      </w:r>
    </w:p>
    <w:p w14:paraId="69C0506C" w14:textId="77777777" w:rsidR="008F588F" w:rsidRPr="005131F4" w:rsidRDefault="008F588F">
      <w:pPr>
        <w:pStyle w:val="TOC3"/>
        <w:rPr>
          <w:rFonts w:ascii="Calibri" w:hAnsi="Calibri"/>
          <w:sz w:val="22"/>
          <w:szCs w:val="22"/>
          <w:lang w:eastAsia="en-GB"/>
        </w:rPr>
      </w:pPr>
      <w:r>
        <w:t>H.3.3.1</w:t>
      </w:r>
      <w:r>
        <w:tab/>
        <w:t>Notification of AS about registration status</w:t>
      </w:r>
      <w:r>
        <w:tab/>
      </w:r>
      <w:r>
        <w:fldChar w:fldCharType="begin"/>
      </w:r>
      <w:r>
        <w:instrText xml:space="preserve"> PAGEREF _Toc106889788 \h </w:instrText>
      </w:r>
      <w:r>
        <w:fldChar w:fldCharType="separate"/>
      </w:r>
      <w:r>
        <w:t>902</w:t>
      </w:r>
      <w:r>
        <w:fldChar w:fldCharType="end"/>
      </w:r>
    </w:p>
    <w:p w14:paraId="11DA3F37" w14:textId="77777777" w:rsidR="008F588F" w:rsidRPr="005131F4" w:rsidRDefault="008F588F">
      <w:pPr>
        <w:pStyle w:val="TOC3"/>
        <w:rPr>
          <w:rFonts w:ascii="Calibri" w:hAnsi="Calibri"/>
          <w:sz w:val="22"/>
          <w:szCs w:val="22"/>
          <w:lang w:eastAsia="en-GB"/>
        </w:rPr>
      </w:pPr>
      <w:r>
        <w:t>H.3.3.2</w:t>
      </w:r>
      <w:r>
        <w:tab/>
        <w:t>RLOS</w:t>
      </w:r>
      <w:r>
        <w:tab/>
      </w:r>
      <w:r>
        <w:fldChar w:fldCharType="begin"/>
      </w:r>
      <w:r>
        <w:instrText xml:space="preserve"> PAGEREF _Toc106889789 \h </w:instrText>
      </w:r>
      <w:r>
        <w:fldChar w:fldCharType="separate"/>
      </w:r>
      <w:r>
        <w:t>902</w:t>
      </w:r>
      <w:r>
        <w:fldChar w:fldCharType="end"/>
      </w:r>
    </w:p>
    <w:p w14:paraId="7CB7DDBE" w14:textId="77777777" w:rsidR="008F588F" w:rsidRPr="005131F4" w:rsidRDefault="008F588F">
      <w:pPr>
        <w:pStyle w:val="TOC1"/>
        <w:rPr>
          <w:rFonts w:ascii="Calibri" w:hAnsi="Calibri"/>
          <w:szCs w:val="22"/>
          <w:lang w:eastAsia="en-GB"/>
        </w:rPr>
      </w:pPr>
      <w:r>
        <w:t>H.4</w:t>
      </w:r>
      <w:r>
        <w:tab/>
        <w:t>3GPP specific encoding for SIP header field extensions</w:t>
      </w:r>
      <w:r>
        <w:tab/>
      </w:r>
      <w:r>
        <w:fldChar w:fldCharType="begin"/>
      </w:r>
      <w:r>
        <w:instrText xml:space="preserve"> PAGEREF _Toc106889790 \h </w:instrText>
      </w:r>
      <w:r>
        <w:fldChar w:fldCharType="separate"/>
      </w:r>
      <w:r>
        <w:t>902</w:t>
      </w:r>
      <w:r>
        <w:fldChar w:fldCharType="end"/>
      </w:r>
    </w:p>
    <w:p w14:paraId="34C2CE24" w14:textId="77777777" w:rsidR="008F588F" w:rsidRPr="005131F4" w:rsidRDefault="008F588F">
      <w:pPr>
        <w:pStyle w:val="TOC2"/>
        <w:rPr>
          <w:rFonts w:ascii="Calibri" w:hAnsi="Calibri"/>
          <w:sz w:val="22"/>
          <w:szCs w:val="22"/>
          <w:lang w:eastAsia="en-GB"/>
        </w:rPr>
      </w:pPr>
      <w:r>
        <w:t>H.4.1</w:t>
      </w:r>
      <w:r>
        <w:tab/>
        <w:t>Void</w:t>
      </w:r>
      <w:r>
        <w:tab/>
      </w:r>
      <w:r>
        <w:fldChar w:fldCharType="begin"/>
      </w:r>
      <w:r>
        <w:instrText xml:space="preserve"> PAGEREF _Toc106889791 \h </w:instrText>
      </w:r>
      <w:r>
        <w:fldChar w:fldCharType="separate"/>
      </w:r>
      <w:r>
        <w:t>902</w:t>
      </w:r>
      <w:r>
        <w:fldChar w:fldCharType="end"/>
      </w:r>
    </w:p>
    <w:p w14:paraId="306B0855" w14:textId="77777777" w:rsidR="008F588F" w:rsidRPr="005131F4" w:rsidRDefault="008F588F">
      <w:pPr>
        <w:pStyle w:val="TOC1"/>
        <w:rPr>
          <w:rFonts w:ascii="Calibri" w:hAnsi="Calibri"/>
          <w:szCs w:val="22"/>
          <w:lang w:eastAsia="en-GB"/>
        </w:rPr>
      </w:pPr>
      <w:r>
        <w:t>H.5</w:t>
      </w:r>
      <w:r>
        <w:tab/>
        <w:t>Use of circuit-switched domain</w:t>
      </w:r>
      <w:r>
        <w:tab/>
      </w:r>
      <w:r>
        <w:fldChar w:fldCharType="begin"/>
      </w:r>
      <w:r>
        <w:instrText xml:space="preserve"> PAGEREF _Toc106889792 \h </w:instrText>
      </w:r>
      <w:r>
        <w:fldChar w:fldCharType="separate"/>
      </w:r>
      <w:r>
        <w:t>902</w:t>
      </w:r>
      <w:r>
        <w:fldChar w:fldCharType="end"/>
      </w:r>
    </w:p>
    <w:p w14:paraId="152B62C6" w14:textId="77777777" w:rsidR="008F588F" w:rsidRPr="005131F4" w:rsidRDefault="008F588F">
      <w:pPr>
        <w:pStyle w:val="TOC8"/>
        <w:rPr>
          <w:rFonts w:ascii="Calibri" w:hAnsi="Calibri"/>
          <w:b w:val="0"/>
          <w:szCs w:val="22"/>
          <w:lang w:eastAsia="en-GB"/>
        </w:rPr>
      </w:pPr>
      <w:r>
        <w:t>Annex I (normative):</w:t>
      </w:r>
      <w:r>
        <w:tab/>
        <w:t>Additional routeing capabilities in support of traffics in IM CN subsystem</w:t>
      </w:r>
      <w:r>
        <w:tab/>
      </w:r>
      <w:r>
        <w:fldChar w:fldCharType="begin"/>
      </w:r>
      <w:r>
        <w:instrText xml:space="preserve"> PAGEREF _Toc106889793 \h </w:instrText>
      </w:r>
      <w:r>
        <w:fldChar w:fldCharType="separate"/>
      </w:r>
      <w:r>
        <w:t>903</w:t>
      </w:r>
      <w:r>
        <w:fldChar w:fldCharType="end"/>
      </w:r>
    </w:p>
    <w:p w14:paraId="3C78FAC1" w14:textId="77777777" w:rsidR="008F588F" w:rsidRPr="005131F4" w:rsidRDefault="008F588F">
      <w:pPr>
        <w:pStyle w:val="TOC1"/>
        <w:rPr>
          <w:rFonts w:ascii="Calibri" w:hAnsi="Calibri"/>
          <w:szCs w:val="22"/>
          <w:lang w:eastAsia="en-GB"/>
        </w:rPr>
      </w:pPr>
      <w:r>
        <w:t>I.1</w:t>
      </w:r>
      <w:r>
        <w:tab/>
        <w:t>Scope</w:t>
      </w:r>
      <w:r>
        <w:tab/>
      </w:r>
      <w:r>
        <w:fldChar w:fldCharType="begin"/>
      </w:r>
      <w:r>
        <w:instrText xml:space="preserve"> PAGEREF _Toc106889794 \h </w:instrText>
      </w:r>
      <w:r>
        <w:fldChar w:fldCharType="separate"/>
      </w:r>
      <w:r>
        <w:t>903</w:t>
      </w:r>
      <w:r>
        <w:fldChar w:fldCharType="end"/>
      </w:r>
    </w:p>
    <w:p w14:paraId="08389A21" w14:textId="77777777" w:rsidR="008F588F" w:rsidRPr="005131F4" w:rsidRDefault="008F588F">
      <w:pPr>
        <w:pStyle w:val="TOC1"/>
        <w:rPr>
          <w:rFonts w:ascii="Calibri" w:hAnsi="Calibri"/>
          <w:szCs w:val="22"/>
          <w:lang w:eastAsia="en-GB"/>
        </w:rPr>
      </w:pPr>
      <w:r>
        <w:t>I.1A</w:t>
      </w:r>
      <w:r>
        <w:tab/>
        <w:t>General</w:t>
      </w:r>
      <w:r>
        <w:tab/>
      </w:r>
      <w:r>
        <w:fldChar w:fldCharType="begin"/>
      </w:r>
      <w:r>
        <w:instrText xml:space="preserve"> PAGEREF _Toc106889795 \h </w:instrText>
      </w:r>
      <w:r>
        <w:fldChar w:fldCharType="separate"/>
      </w:r>
      <w:r>
        <w:t>903</w:t>
      </w:r>
      <w:r>
        <w:fldChar w:fldCharType="end"/>
      </w:r>
    </w:p>
    <w:p w14:paraId="7E7D998F" w14:textId="77777777" w:rsidR="008F588F" w:rsidRPr="005131F4" w:rsidRDefault="008F588F">
      <w:pPr>
        <w:pStyle w:val="TOC1"/>
        <w:rPr>
          <w:rFonts w:ascii="Calibri" w:hAnsi="Calibri"/>
          <w:szCs w:val="22"/>
          <w:lang w:eastAsia="en-GB"/>
        </w:rPr>
      </w:pPr>
      <w:r>
        <w:t>I.2</w:t>
      </w:r>
      <w:r>
        <w:tab/>
        <w:t>Originating, transit and interconnection routeing procedures</w:t>
      </w:r>
      <w:r>
        <w:tab/>
      </w:r>
      <w:r>
        <w:fldChar w:fldCharType="begin"/>
      </w:r>
      <w:r>
        <w:instrText xml:space="preserve"> PAGEREF _Toc106889796 \h </w:instrText>
      </w:r>
      <w:r>
        <w:fldChar w:fldCharType="separate"/>
      </w:r>
      <w:r>
        <w:t>904</w:t>
      </w:r>
      <w:r>
        <w:fldChar w:fldCharType="end"/>
      </w:r>
    </w:p>
    <w:p w14:paraId="3378FE48" w14:textId="77777777" w:rsidR="008F588F" w:rsidRPr="005131F4" w:rsidRDefault="008F588F">
      <w:pPr>
        <w:pStyle w:val="TOC1"/>
        <w:rPr>
          <w:rFonts w:ascii="Calibri" w:hAnsi="Calibri"/>
          <w:szCs w:val="22"/>
          <w:lang w:eastAsia="en-GB"/>
        </w:rPr>
      </w:pPr>
      <w:r>
        <w:t>I.3</w:t>
      </w:r>
      <w:r>
        <w:tab/>
        <w:t>Providing IMS application services in support of transit &amp; interconnection traffics</w:t>
      </w:r>
      <w:r>
        <w:tab/>
      </w:r>
      <w:r>
        <w:fldChar w:fldCharType="begin"/>
      </w:r>
      <w:r>
        <w:instrText xml:space="preserve"> PAGEREF _Toc106889797 \h </w:instrText>
      </w:r>
      <w:r>
        <w:fldChar w:fldCharType="separate"/>
      </w:r>
      <w:r>
        <w:t>905</w:t>
      </w:r>
      <w:r>
        <w:fldChar w:fldCharType="end"/>
      </w:r>
    </w:p>
    <w:p w14:paraId="43BFE965" w14:textId="77777777" w:rsidR="008F588F" w:rsidRPr="005131F4" w:rsidRDefault="008F588F">
      <w:pPr>
        <w:pStyle w:val="TOC2"/>
        <w:rPr>
          <w:rFonts w:ascii="Calibri" w:hAnsi="Calibri"/>
          <w:sz w:val="22"/>
          <w:szCs w:val="22"/>
          <w:lang w:eastAsia="en-GB"/>
        </w:rPr>
      </w:pPr>
      <w:r>
        <w:t>I.3.1</w:t>
      </w:r>
      <w:r>
        <w:tab/>
        <w:t>Introduction</w:t>
      </w:r>
      <w:r>
        <w:tab/>
      </w:r>
      <w:r>
        <w:fldChar w:fldCharType="begin"/>
      </w:r>
      <w:r>
        <w:instrText xml:space="preserve"> PAGEREF _Toc106889798 \h </w:instrText>
      </w:r>
      <w:r>
        <w:fldChar w:fldCharType="separate"/>
      </w:r>
      <w:r>
        <w:t>905</w:t>
      </w:r>
      <w:r>
        <w:fldChar w:fldCharType="end"/>
      </w:r>
    </w:p>
    <w:p w14:paraId="3469AE58" w14:textId="77777777" w:rsidR="008F588F" w:rsidRPr="005131F4" w:rsidRDefault="008F588F">
      <w:pPr>
        <w:pStyle w:val="TOC2"/>
        <w:rPr>
          <w:rFonts w:ascii="Calibri" w:hAnsi="Calibri"/>
          <w:sz w:val="22"/>
          <w:szCs w:val="22"/>
          <w:lang w:eastAsia="en-GB"/>
        </w:rPr>
      </w:pPr>
      <w:r>
        <w:t>I.3.2</w:t>
      </w:r>
      <w:r>
        <w:tab/>
        <w:t>Procedures</w:t>
      </w:r>
      <w:r>
        <w:tab/>
      </w:r>
      <w:r>
        <w:fldChar w:fldCharType="begin"/>
      </w:r>
      <w:r>
        <w:instrText xml:space="preserve"> PAGEREF _Toc106889799 \h </w:instrText>
      </w:r>
      <w:r>
        <w:fldChar w:fldCharType="separate"/>
      </w:r>
      <w:r>
        <w:t>905</w:t>
      </w:r>
      <w:r>
        <w:fldChar w:fldCharType="end"/>
      </w:r>
    </w:p>
    <w:p w14:paraId="555239F6" w14:textId="77777777" w:rsidR="008F588F" w:rsidRPr="005131F4" w:rsidRDefault="008F588F">
      <w:pPr>
        <w:pStyle w:val="TOC3"/>
        <w:rPr>
          <w:rFonts w:ascii="Calibri" w:hAnsi="Calibri"/>
          <w:sz w:val="22"/>
          <w:szCs w:val="22"/>
          <w:lang w:eastAsia="en-GB"/>
        </w:rPr>
      </w:pPr>
      <w:r>
        <w:t>I.3.2.1</w:t>
      </w:r>
      <w:r>
        <w:tab/>
        <w:t>Treatment for dialog and standalone transactions</w:t>
      </w:r>
      <w:r>
        <w:tab/>
      </w:r>
      <w:r>
        <w:fldChar w:fldCharType="begin"/>
      </w:r>
      <w:r>
        <w:instrText xml:space="preserve"> PAGEREF _Toc106889800 \h </w:instrText>
      </w:r>
      <w:r>
        <w:fldChar w:fldCharType="separate"/>
      </w:r>
      <w:r>
        <w:t>905</w:t>
      </w:r>
      <w:r>
        <w:fldChar w:fldCharType="end"/>
      </w:r>
    </w:p>
    <w:p w14:paraId="4E8683F5" w14:textId="77777777" w:rsidR="008F588F" w:rsidRPr="005131F4" w:rsidRDefault="008F588F">
      <w:pPr>
        <w:pStyle w:val="TOC3"/>
        <w:rPr>
          <w:rFonts w:ascii="Calibri" w:hAnsi="Calibri"/>
          <w:sz w:val="22"/>
          <w:szCs w:val="22"/>
          <w:lang w:eastAsia="en-GB"/>
        </w:rPr>
      </w:pPr>
      <w:r>
        <w:t>I.3.2.1A</w:t>
      </w:r>
      <w:r>
        <w:tab/>
        <w:t>Handling of header fields related to charging</w:t>
      </w:r>
      <w:r>
        <w:tab/>
      </w:r>
      <w:r>
        <w:fldChar w:fldCharType="begin"/>
      </w:r>
      <w:r>
        <w:instrText xml:space="preserve"> PAGEREF _Toc106889801 \h </w:instrText>
      </w:r>
      <w:r>
        <w:fldChar w:fldCharType="separate"/>
      </w:r>
      <w:r>
        <w:t>906</w:t>
      </w:r>
      <w:r>
        <w:fldChar w:fldCharType="end"/>
      </w:r>
    </w:p>
    <w:p w14:paraId="198135EF" w14:textId="77777777" w:rsidR="008F588F" w:rsidRPr="005131F4" w:rsidRDefault="008F588F">
      <w:pPr>
        <w:pStyle w:val="TOC3"/>
        <w:rPr>
          <w:rFonts w:ascii="Calibri" w:hAnsi="Calibri"/>
          <w:sz w:val="22"/>
          <w:szCs w:val="22"/>
          <w:lang w:eastAsia="en-GB"/>
        </w:rPr>
      </w:pPr>
      <w:r>
        <w:t>I.3.2.2</w:t>
      </w:r>
      <w:r>
        <w:tab/>
        <w:t>Original dialog identifier for transit function</w:t>
      </w:r>
      <w:r>
        <w:tab/>
      </w:r>
      <w:r>
        <w:fldChar w:fldCharType="begin"/>
      </w:r>
      <w:r>
        <w:instrText xml:space="preserve"> PAGEREF _Toc106889802 \h </w:instrText>
      </w:r>
      <w:r>
        <w:fldChar w:fldCharType="separate"/>
      </w:r>
      <w:r>
        <w:t>907</w:t>
      </w:r>
      <w:r>
        <w:fldChar w:fldCharType="end"/>
      </w:r>
    </w:p>
    <w:p w14:paraId="0CFEC2D5" w14:textId="77777777" w:rsidR="008F588F" w:rsidRPr="005131F4" w:rsidRDefault="008F588F">
      <w:pPr>
        <w:pStyle w:val="TOC1"/>
        <w:rPr>
          <w:rFonts w:ascii="Calibri" w:hAnsi="Calibri"/>
          <w:szCs w:val="22"/>
          <w:lang w:eastAsia="en-GB"/>
        </w:rPr>
      </w:pPr>
      <w:r>
        <w:t>I.4</w:t>
      </w:r>
      <w:r>
        <w:tab/>
        <w:t>Loopback routeing procedures</w:t>
      </w:r>
      <w:r>
        <w:tab/>
      </w:r>
      <w:r>
        <w:fldChar w:fldCharType="begin"/>
      </w:r>
      <w:r>
        <w:instrText xml:space="preserve"> PAGEREF _Toc106889803 \h </w:instrText>
      </w:r>
      <w:r>
        <w:fldChar w:fldCharType="separate"/>
      </w:r>
      <w:r>
        <w:t>908</w:t>
      </w:r>
      <w:r>
        <w:fldChar w:fldCharType="end"/>
      </w:r>
    </w:p>
    <w:p w14:paraId="248510EA" w14:textId="77777777" w:rsidR="008F588F" w:rsidRPr="005131F4" w:rsidRDefault="008F588F">
      <w:pPr>
        <w:pStyle w:val="TOC2"/>
        <w:rPr>
          <w:rFonts w:ascii="Calibri" w:hAnsi="Calibri"/>
          <w:sz w:val="22"/>
          <w:szCs w:val="22"/>
          <w:lang w:eastAsia="en-GB"/>
        </w:rPr>
      </w:pPr>
      <w:r>
        <w:t>I.4.1</w:t>
      </w:r>
      <w:r>
        <w:tab/>
        <w:t>Introduction</w:t>
      </w:r>
      <w:r>
        <w:tab/>
      </w:r>
      <w:r>
        <w:fldChar w:fldCharType="begin"/>
      </w:r>
      <w:r>
        <w:instrText xml:space="preserve"> PAGEREF _Toc106889804 \h </w:instrText>
      </w:r>
      <w:r>
        <w:fldChar w:fldCharType="separate"/>
      </w:r>
      <w:r>
        <w:t>908</w:t>
      </w:r>
      <w:r>
        <w:fldChar w:fldCharType="end"/>
      </w:r>
    </w:p>
    <w:p w14:paraId="1FE6A8F1" w14:textId="77777777" w:rsidR="008F588F" w:rsidRPr="005131F4" w:rsidRDefault="008F588F">
      <w:pPr>
        <w:pStyle w:val="TOC2"/>
        <w:rPr>
          <w:rFonts w:ascii="Calibri" w:hAnsi="Calibri"/>
          <w:sz w:val="22"/>
          <w:szCs w:val="22"/>
          <w:lang w:eastAsia="en-GB"/>
        </w:rPr>
      </w:pPr>
      <w:r>
        <w:t>I.4.2</w:t>
      </w:r>
      <w:r>
        <w:tab/>
        <w:t>TRF procedure</w:t>
      </w:r>
      <w:r>
        <w:tab/>
      </w:r>
      <w:r>
        <w:fldChar w:fldCharType="begin"/>
      </w:r>
      <w:r>
        <w:instrText xml:space="preserve"> PAGEREF _Toc106889805 \h </w:instrText>
      </w:r>
      <w:r>
        <w:fldChar w:fldCharType="separate"/>
      </w:r>
      <w:r>
        <w:t>908</w:t>
      </w:r>
      <w:r>
        <w:fldChar w:fldCharType="end"/>
      </w:r>
    </w:p>
    <w:p w14:paraId="6EEBE769" w14:textId="77777777" w:rsidR="008F588F" w:rsidRPr="005131F4" w:rsidRDefault="008F588F">
      <w:pPr>
        <w:pStyle w:val="TOC1"/>
        <w:rPr>
          <w:rFonts w:ascii="Calibri" w:hAnsi="Calibri"/>
          <w:szCs w:val="22"/>
          <w:lang w:eastAsia="en-GB"/>
        </w:rPr>
      </w:pPr>
      <w:r>
        <w:t>I.5</w:t>
      </w:r>
      <w:r>
        <w:tab/>
        <w:t>Overload control</w:t>
      </w:r>
      <w:r>
        <w:tab/>
      </w:r>
      <w:r>
        <w:fldChar w:fldCharType="begin"/>
      </w:r>
      <w:r>
        <w:instrText xml:space="preserve"> PAGEREF _Toc106889806 \h </w:instrText>
      </w:r>
      <w:r>
        <w:fldChar w:fldCharType="separate"/>
      </w:r>
      <w:r>
        <w:t>910</w:t>
      </w:r>
      <w:r>
        <w:fldChar w:fldCharType="end"/>
      </w:r>
    </w:p>
    <w:p w14:paraId="6B199A62" w14:textId="77777777" w:rsidR="008F588F" w:rsidRPr="005131F4" w:rsidRDefault="008F588F">
      <w:pPr>
        <w:pStyle w:val="TOC2"/>
        <w:rPr>
          <w:rFonts w:ascii="Calibri" w:hAnsi="Calibri"/>
          <w:sz w:val="22"/>
          <w:szCs w:val="22"/>
          <w:lang w:eastAsia="en-GB"/>
        </w:rPr>
      </w:pPr>
      <w:r>
        <w:t>I.5.1</w:t>
      </w:r>
      <w:r>
        <w:tab/>
        <w:t>Introduction</w:t>
      </w:r>
      <w:r>
        <w:tab/>
      </w:r>
      <w:r>
        <w:fldChar w:fldCharType="begin"/>
      </w:r>
      <w:r>
        <w:instrText xml:space="preserve"> PAGEREF _Toc106889807 \h </w:instrText>
      </w:r>
      <w:r>
        <w:fldChar w:fldCharType="separate"/>
      </w:r>
      <w:r>
        <w:t>910</w:t>
      </w:r>
      <w:r>
        <w:fldChar w:fldCharType="end"/>
      </w:r>
    </w:p>
    <w:p w14:paraId="50448987" w14:textId="77777777" w:rsidR="008F588F" w:rsidRPr="005131F4" w:rsidRDefault="008F588F">
      <w:pPr>
        <w:pStyle w:val="TOC2"/>
        <w:rPr>
          <w:rFonts w:ascii="Calibri" w:hAnsi="Calibri"/>
          <w:sz w:val="22"/>
          <w:szCs w:val="22"/>
          <w:lang w:eastAsia="en-GB"/>
        </w:rPr>
      </w:pPr>
      <w:r>
        <w:t>I.5.2</w:t>
      </w:r>
      <w:r>
        <w:tab/>
      </w:r>
      <w:r w:rsidRPr="00466B36">
        <w:rPr>
          <w:rFonts w:eastAsia="SimSun"/>
        </w:rPr>
        <w:t>Outgoing subscriptions to load-control event</w:t>
      </w:r>
      <w:r>
        <w:tab/>
      </w:r>
      <w:r>
        <w:fldChar w:fldCharType="begin"/>
      </w:r>
      <w:r>
        <w:instrText xml:space="preserve"> PAGEREF _Toc106889808 \h </w:instrText>
      </w:r>
      <w:r>
        <w:fldChar w:fldCharType="separate"/>
      </w:r>
      <w:r>
        <w:t>910</w:t>
      </w:r>
      <w:r>
        <w:fldChar w:fldCharType="end"/>
      </w:r>
    </w:p>
    <w:p w14:paraId="705CD77B" w14:textId="77777777" w:rsidR="008F588F" w:rsidRPr="005131F4" w:rsidRDefault="008F588F">
      <w:pPr>
        <w:pStyle w:val="TOC8"/>
        <w:rPr>
          <w:rFonts w:ascii="Calibri" w:hAnsi="Calibri"/>
          <w:b w:val="0"/>
          <w:szCs w:val="22"/>
          <w:lang w:eastAsia="en-GB"/>
        </w:rPr>
      </w:pPr>
      <w:r>
        <w:t>Annex J (normative):</w:t>
      </w:r>
      <w:r>
        <w:tab/>
        <w:t>Void</w:t>
      </w:r>
      <w:r>
        <w:tab/>
      </w:r>
      <w:r>
        <w:fldChar w:fldCharType="begin"/>
      </w:r>
      <w:r>
        <w:instrText xml:space="preserve"> PAGEREF _Toc106889809 \h </w:instrText>
      </w:r>
      <w:r>
        <w:fldChar w:fldCharType="separate"/>
      </w:r>
      <w:r>
        <w:t>911</w:t>
      </w:r>
      <w:r>
        <w:fldChar w:fldCharType="end"/>
      </w:r>
    </w:p>
    <w:p w14:paraId="34C388EA" w14:textId="77777777" w:rsidR="008F588F" w:rsidRPr="005131F4" w:rsidRDefault="008F588F">
      <w:pPr>
        <w:pStyle w:val="TOC8"/>
        <w:rPr>
          <w:rFonts w:ascii="Calibri" w:hAnsi="Calibri"/>
          <w:b w:val="0"/>
          <w:szCs w:val="22"/>
          <w:lang w:eastAsia="en-GB"/>
        </w:rPr>
      </w:pPr>
      <w:r>
        <w:t>Annex K (normative):</w:t>
      </w:r>
      <w:r>
        <w:tab/>
        <w:t>Additional procedures in support of UE managed NAT traversal</w:t>
      </w:r>
      <w:r>
        <w:tab/>
      </w:r>
      <w:r>
        <w:fldChar w:fldCharType="begin"/>
      </w:r>
      <w:r>
        <w:instrText xml:space="preserve"> PAGEREF _Toc106889810 \h </w:instrText>
      </w:r>
      <w:r>
        <w:fldChar w:fldCharType="separate"/>
      </w:r>
      <w:r>
        <w:t>912</w:t>
      </w:r>
      <w:r>
        <w:fldChar w:fldCharType="end"/>
      </w:r>
    </w:p>
    <w:p w14:paraId="4C683CF8" w14:textId="77777777" w:rsidR="008F588F" w:rsidRPr="005131F4" w:rsidRDefault="008F588F">
      <w:pPr>
        <w:pStyle w:val="TOC1"/>
        <w:rPr>
          <w:rFonts w:ascii="Calibri" w:hAnsi="Calibri"/>
          <w:szCs w:val="22"/>
          <w:lang w:eastAsia="en-GB"/>
        </w:rPr>
      </w:pPr>
      <w:r>
        <w:t>K.1</w:t>
      </w:r>
      <w:r>
        <w:tab/>
        <w:t>Scope</w:t>
      </w:r>
      <w:r>
        <w:tab/>
      </w:r>
      <w:r>
        <w:fldChar w:fldCharType="begin"/>
      </w:r>
      <w:r>
        <w:instrText xml:space="preserve"> PAGEREF _Toc106889811 \h </w:instrText>
      </w:r>
      <w:r>
        <w:fldChar w:fldCharType="separate"/>
      </w:r>
      <w:r>
        <w:t>912</w:t>
      </w:r>
      <w:r>
        <w:fldChar w:fldCharType="end"/>
      </w:r>
    </w:p>
    <w:p w14:paraId="55F7C644" w14:textId="77777777" w:rsidR="008F588F" w:rsidRPr="005131F4" w:rsidRDefault="008F588F">
      <w:pPr>
        <w:pStyle w:val="TOC1"/>
        <w:rPr>
          <w:rFonts w:ascii="Calibri" w:hAnsi="Calibri"/>
          <w:szCs w:val="22"/>
          <w:lang w:eastAsia="en-GB"/>
        </w:rPr>
      </w:pPr>
      <w:r>
        <w:t>K.2</w:t>
      </w:r>
      <w:r>
        <w:tab/>
        <w:t>Application usage of SIP</w:t>
      </w:r>
      <w:r>
        <w:tab/>
      </w:r>
      <w:r>
        <w:fldChar w:fldCharType="begin"/>
      </w:r>
      <w:r>
        <w:instrText xml:space="preserve"> PAGEREF _Toc106889812 \h </w:instrText>
      </w:r>
      <w:r>
        <w:fldChar w:fldCharType="separate"/>
      </w:r>
      <w:r>
        <w:t>912</w:t>
      </w:r>
      <w:r>
        <w:fldChar w:fldCharType="end"/>
      </w:r>
    </w:p>
    <w:p w14:paraId="1D7E062E" w14:textId="77777777" w:rsidR="008F588F" w:rsidRPr="005131F4" w:rsidRDefault="008F588F">
      <w:pPr>
        <w:pStyle w:val="TOC2"/>
        <w:rPr>
          <w:rFonts w:ascii="Calibri" w:hAnsi="Calibri"/>
          <w:sz w:val="22"/>
          <w:szCs w:val="22"/>
          <w:lang w:eastAsia="en-GB"/>
        </w:rPr>
      </w:pPr>
      <w:r>
        <w:t>K.2.1</w:t>
      </w:r>
      <w:r>
        <w:tab/>
        <w:t>Procedures at the UE</w:t>
      </w:r>
      <w:r>
        <w:tab/>
      </w:r>
      <w:r>
        <w:fldChar w:fldCharType="begin"/>
      </w:r>
      <w:r>
        <w:instrText xml:space="preserve"> PAGEREF _Toc106889813 \h </w:instrText>
      </w:r>
      <w:r>
        <w:fldChar w:fldCharType="separate"/>
      </w:r>
      <w:r>
        <w:t>912</w:t>
      </w:r>
      <w:r>
        <w:fldChar w:fldCharType="end"/>
      </w:r>
    </w:p>
    <w:p w14:paraId="06BFE6A2" w14:textId="77777777" w:rsidR="008F588F" w:rsidRPr="005131F4" w:rsidRDefault="008F588F">
      <w:pPr>
        <w:pStyle w:val="TOC3"/>
        <w:rPr>
          <w:rFonts w:ascii="Calibri" w:hAnsi="Calibri"/>
          <w:sz w:val="22"/>
          <w:szCs w:val="22"/>
          <w:lang w:eastAsia="en-GB"/>
        </w:rPr>
      </w:pPr>
      <w:r>
        <w:t>K.2.1.1</w:t>
      </w:r>
      <w:r>
        <w:tab/>
        <w:t>General</w:t>
      </w:r>
      <w:r>
        <w:tab/>
      </w:r>
      <w:r>
        <w:fldChar w:fldCharType="begin"/>
      </w:r>
      <w:r>
        <w:instrText xml:space="preserve"> PAGEREF _Toc106889814 \h </w:instrText>
      </w:r>
      <w:r>
        <w:fldChar w:fldCharType="separate"/>
      </w:r>
      <w:r>
        <w:t>912</w:t>
      </w:r>
      <w:r>
        <w:fldChar w:fldCharType="end"/>
      </w:r>
    </w:p>
    <w:p w14:paraId="0AFF991D" w14:textId="77777777" w:rsidR="008F588F" w:rsidRPr="005131F4" w:rsidRDefault="008F588F">
      <w:pPr>
        <w:pStyle w:val="TOC3"/>
        <w:rPr>
          <w:rFonts w:ascii="Calibri" w:hAnsi="Calibri"/>
          <w:sz w:val="22"/>
          <w:szCs w:val="22"/>
          <w:lang w:eastAsia="en-GB"/>
        </w:rPr>
      </w:pPr>
      <w:r>
        <w:t>K.2.1.2</w:t>
      </w:r>
      <w:r>
        <w:tab/>
        <w:t>Registration and authentication</w:t>
      </w:r>
      <w:r>
        <w:tab/>
      </w:r>
      <w:r>
        <w:fldChar w:fldCharType="begin"/>
      </w:r>
      <w:r>
        <w:instrText xml:space="preserve"> PAGEREF _Toc106889815 \h </w:instrText>
      </w:r>
      <w:r>
        <w:fldChar w:fldCharType="separate"/>
      </w:r>
      <w:r>
        <w:t>912</w:t>
      </w:r>
      <w:r>
        <w:fldChar w:fldCharType="end"/>
      </w:r>
    </w:p>
    <w:p w14:paraId="0AA1B339" w14:textId="77777777" w:rsidR="008F588F" w:rsidRPr="005131F4" w:rsidRDefault="008F588F">
      <w:pPr>
        <w:pStyle w:val="TOC4"/>
        <w:rPr>
          <w:rFonts w:ascii="Calibri" w:hAnsi="Calibri"/>
          <w:sz w:val="22"/>
          <w:szCs w:val="22"/>
          <w:lang w:eastAsia="en-GB"/>
        </w:rPr>
      </w:pPr>
      <w:r>
        <w:t>K.2.1.2.1</w:t>
      </w:r>
      <w:r>
        <w:tab/>
        <w:t>General</w:t>
      </w:r>
      <w:r>
        <w:tab/>
      </w:r>
      <w:r>
        <w:fldChar w:fldCharType="begin"/>
      </w:r>
      <w:r>
        <w:instrText xml:space="preserve"> PAGEREF _Toc106889816 \h </w:instrText>
      </w:r>
      <w:r>
        <w:fldChar w:fldCharType="separate"/>
      </w:r>
      <w:r>
        <w:t>912</w:t>
      </w:r>
      <w:r>
        <w:fldChar w:fldCharType="end"/>
      </w:r>
    </w:p>
    <w:p w14:paraId="78654255" w14:textId="77777777" w:rsidR="008F588F" w:rsidRPr="005131F4" w:rsidRDefault="008F588F">
      <w:pPr>
        <w:pStyle w:val="TOC4"/>
        <w:rPr>
          <w:rFonts w:ascii="Calibri" w:hAnsi="Calibri"/>
          <w:sz w:val="22"/>
          <w:szCs w:val="22"/>
          <w:lang w:eastAsia="en-GB"/>
        </w:rPr>
      </w:pPr>
      <w:r>
        <w:t>K.2.1.2.1A</w:t>
      </w:r>
      <w:r>
        <w:tab/>
        <w:t>Parameters contained in the ISIM</w:t>
      </w:r>
      <w:r>
        <w:tab/>
      </w:r>
      <w:r>
        <w:fldChar w:fldCharType="begin"/>
      </w:r>
      <w:r>
        <w:instrText xml:space="preserve"> PAGEREF _Toc106889817 \h </w:instrText>
      </w:r>
      <w:r>
        <w:fldChar w:fldCharType="separate"/>
      </w:r>
      <w:r>
        <w:t>912</w:t>
      </w:r>
      <w:r>
        <w:fldChar w:fldCharType="end"/>
      </w:r>
    </w:p>
    <w:p w14:paraId="5FAEB2A9" w14:textId="77777777" w:rsidR="008F588F" w:rsidRPr="005131F4" w:rsidRDefault="008F588F">
      <w:pPr>
        <w:pStyle w:val="TOC4"/>
        <w:rPr>
          <w:rFonts w:ascii="Calibri" w:hAnsi="Calibri"/>
          <w:sz w:val="22"/>
          <w:szCs w:val="22"/>
          <w:lang w:eastAsia="en-GB"/>
        </w:rPr>
      </w:pPr>
      <w:r>
        <w:t>K.2.1.2.1B</w:t>
      </w:r>
      <w:r>
        <w:tab/>
        <w:t>Parameters provisioned to a UE without ISIM or USIM</w:t>
      </w:r>
      <w:r>
        <w:tab/>
      </w:r>
      <w:r>
        <w:fldChar w:fldCharType="begin"/>
      </w:r>
      <w:r>
        <w:instrText xml:space="preserve"> PAGEREF _Toc106889818 \h </w:instrText>
      </w:r>
      <w:r>
        <w:fldChar w:fldCharType="separate"/>
      </w:r>
      <w:r>
        <w:t>912</w:t>
      </w:r>
      <w:r>
        <w:fldChar w:fldCharType="end"/>
      </w:r>
    </w:p>
    <w:p w14:paraId="4C08D9EE" w14:textId="77777777" w:rsidR="008F588F" w:rsidRPr="005131F4" w:rsidRDefault="008F588F">
      <w:pPr>
        <w:pStyle w:val="TOC4"/>
        <w:rPr>
          <w:rFonts w:ascii="Calibri" w:hAnsi="Calibri"/>
          <w:sz w:val="22"/>
          <w:szCs w:val="22"/>
          <w:lang w:eastAsia="en-GB"/>
        </w:rPr>
      </w:pPr>
      <w:r>
        <w:t>K.2.1.2.2</w:t>
      </w:r>
      <w:r>
        <w:tab/>
        <w:t>Initial registration</w:t>
      </w:r>
      <w:r>
        <w:tab/>
      </w:r>
      <w:r>
        <w:fldChar w:fldCharType="begin"/>
      </w:r>
      <w:r>
        <w:instrText xml:space="preserve"> PAGEREF _Toc106889819 \h </w:instrText>
      </w:r>
      <w:r>
        <w:fldChar w:fldCharType="separate"/>
      </w:r>
      <w:r>
        <w:t>913</w:t>
      </w:r>
      <w:r>
        <w:fldChar w:fldCharType="end"/>
      </w:r>
    </w:p>
    <w:p w14:paraId="0A9D65D1" w14:textId="77777777" w:rsidR="008F588F" w:rsidRPr="005131F4" w:rsidRDefault="008F588F">
      <w:pPr>
        <w:pStyle w:val="TOC5"/>
        <w:rPr>
          <w:rFonts w:ascii="Calibri" w:hAnsi="Calibri"/>
          <w:sz w:val="22"/>
          <w:szCs w:val="22"/>
          <w:lang w:eastAsia="en-GB"/>
        </w:rPr>
      </w:pPr>
      <w:r>
        <w:t>K.2.1.2.2.1</w:t>
      </w:r>
      <w:r>
        <w:tab/>
        <w:t>General</w:t>
      </w:r>
      <w:r>
        <w:tab/>
      </w:r>
      <w:r>
        <w:fldChar w:fldCharType="begin"/>
      </w:r>
      <w:r>
        <w:instrText xml:space="preserve"> PAGEREF _Toc106889820 \h </w:instrText>
      </w:r>
      <w:r>
        <w:fldChar w:fldCharType="separate"/>
      </w:r>
      <w:r>
        <w:t>913</w:t>
      </w:r>
      <w:r>
        <w:fldChar w:fldCharType="end"/>
      </w:r>
    </w:p>
    <w:p w14:paraId="5357BB0C" w14:textId="77777777" w:rsidR="008F588F" w:rsidRPr="005131F4" w:rsidRDefault="008F588F">
      <w:pPr>
        <w:pStyle w:val="TOC5"/>
        <w:rPr>
          <w:rFonts w:ascii="Calibri" w:hAnsi="Calibri"/>
          <w:sz w:val="22"/>
          <w:szCs w:val="22"/>
          <w:lang w:eastAsia="en-GB"/>
        </w:rPr>
      </w:pPr>
      <w:r>
        <w:t>K.2.1.2.2.2</w:t>
      </w:r>
      <w:r>
        <w:tab/>
        <w:t>Initial registration using IMS AKA</w:t>
      </w:r>
      <w:r>
        <w:tab/>
      </w:r>
      <w:r>
        <w:fldChar w:fldCharType="begin"/>
      </w:r>
      <w:r>
        <w:instrText xml:space="preserve"> PAGEREF _Toc106889821 \h </w:instrText>
      </w:r>
      <w:r>
        <w:fldChar w:fldCharType="separate"/>
      </w:r>
      <w:r>
        <w:t>914</w:t>
      </w:r>
      <w:r>
        <w:fldChar w:fldCharType="end"/>
      </w:r>
    </w:p>
    <w:p w14:paraId="67AF9712" w14:textId="77777777" w:rsidR="008F588F" w:rsidRPr="005131F4" w:rsidRDefault="008F588F">
      <w:pPr>
        <w:pStyle w:val="TOC5"/>
        <w:rPr>
          <w:rFonts w:ascii="Calibri" w:hAnsi="Calibri"/>
          <w:sz w:val="22"/>
          <w:szCs w:val="22"/>
          <w:lang w:eastAsia="en-GB"/>
        </w:rPr>
      </w:pPr>
      <w:r>
        <w:t>K.2.1.2.2.3</w:t>
      </w:r>
      <w:r>
        <w:tab/>
        <w:t>Initial registration using SIP digest without TLS</w:t>
      </w:r>
      <w:r>
        <w:tab/>
      </w:r>
      <w:r>
        <w:fldChar w:fldCharType="begin"/>
      </w:r>
      <w:r>
        <w:instrText xml:space="preserve"> PAGEREF _Toc106889822 \h </w:instrText>
      </w:r>
      <w:r>
        <w:fldChar w:fldCharType="separate"/>
      </w:r>
      <w:r>
        <w:t>914</w:t>
      </w:r>
      <w:r>
        <w:fldChar w:fldCharType="end"/>
      </w:r>
    </w:p>
    <w:p w14:paraId="564373F7" w14:textId="77777777" w:rsidR="008F588F" w:rsidRPr="005131F4" w:rsidRDefault="008F588F">
      <w:pPr>
        <w:pStyle w:val="TOC5"/>
        <w:rPr>
          <w:rFonts w:ascii="Calibri" w:hAnsi="Calibri"/>
          <w:sz w:val="22"/>
          <w:szCs w:val="22"/>
          <w:lang w:eastAsia="en-GB"/>
        </w:rPr>
      </w:pPr>
      <w:r>
        <w:t>K.2.1.2.2.4</w:t>
      </w:r>
      <w:r>
        <w:tab/>
        <w:t>Initial registration using SIP digest with TLS</w:t>
      </w:r>
      <w:r>
        <w:tab/>
      </w:r>
      <w:r>
        <w:fldChar w:fldCharType="begin"/>
      </w:r>
      <w:r>
        <w:instrText xml:space="preserve"> PAGEREF _Toc106889823 \h </w:instrText>
      </w:r>
      <w:r>
        <w:fldChar w:fldCharType="separate"/>
      </w:r>
      <w:r>
        <w:t>914</w:t>
      </w:r>
      <w:r>
        <w:fldChar w:fldCharType="end"/>
      </w:r>
    </w:p>
    <w:p w14:paraId="74C4B02E" w14:textId="77777777" w:rsidR="008F588F" w:rsidRPr="005131F4" w:rsidRDefault="008F588F">
      <w:pPr>
        <w:pStyle w:val="TOC5"/>
        <w:rPr>
          <w:rFonts w:ascii="Calibri" w:hAnsi="Calibri"/>
          <w:sz w:val="22"/>
          <w:szCs w:val="22"/>
          <w:lang w:eastAsia="en-GB"/>
        </w:rPr>
      </w:pPr>
      <w:r>
        <w:t>K.2.1.2.2.5</w:t>
      </w:r>
      <w:r>
        <w:tab/>
        <w:t>Initial registration using NASS-IMS bundled authentication</w:t>
      </w:r>
      <w:r>
        <w:tab/>
      </w:r>
      <w:r>
        <w:fldChar w:fldCharType="begin"/>
      </w:r>
      <w:r>
        <w:instrText xml:space="preserve"> PAGEREF _Toc106889824 \h </w:instrText>
      </w:r>
      <w:r>
        <w:fldChar w:fldCharType="separate"/>
      </w:r>
      <w:r>
        <w:t>914</w:t>
      </w:r>
      <w:r>
        <w:fldChar w:fldCharType="end"/>
      </w:r>
    </w:p>
    <w:p w14:paraId="38A7D2AB" w14:textId="77777777" w:rsidR="008F588F" w:rsidRPr="005131F4" w:rsidRDefault="008F588F">
      <w:pPr>
        <w:pStyle w:val="TOC4"/>
        <w:rPr>
          <w:rFonts w:ascii="Calibri" w:hAnsi="Calibri"/>
          <w:sz w:val="22"/>
          <w:szCs w:val="22"/>
          <w:lang w:eastAsia="en-GB"/>
        </w:rPr>
      </w:pPr>
      <w:r>
        <w:t>K.2.1.2.3</w:t>
      </w:r>
      <w:r>
        <w:tab/>
        <w:t>Initial subscription to the registration-state event package</w:t>
      </w:r>
      <w:r>
        <w:tab/>
      </w:r>
      <w:r>
        <w:fldChar w:fldCharType="begin"/>
      </w:r>
      <w:r>
        <w:instrText xml:space="preserve"> PAGEREF _Toc106889825 \h </w:instrText>
      </w:r>
      <w:r>
        <w:fldChar w:fldCharType="separate"/>
      </w:r>
      <w:r>
        <w:t>914</w:t>
      </w:r>
      <w:r>
        <w:fldChar w:fldCharType="end"/>
      </w:r>
    </w:p>
    <w:p w14:paraId="1949AAA3" w14:textId="77777777" w:rsidR="008F588F" w:rsidRPr="005131F4" w:rsidRDefault="008F588F">
      <w:pPr>
        <w:pStyle w:val="TOC4"/>
        <w:rPr>
          <w:rFonts w:ascii="Calibri" w:hAnsi="Calibri"/>
          <w:sz w:val="22"/>
          <w:szCs w:val="22"/>
          <w:lang w:eastAsia="en-GB"/>
        </w:rPr>
      </w:pPr>
      <w:r>
        <w:t>K.2.1.2.4</w:t>
      </w:r>
      <w:r>
        <w:tab/>
        <w:t>User-initiated re-registration</w:t>
      </w:r>
      <w:r>
        <w:tab/>
      </w:r>
      <w:r>
        <w:fldChar w:fldCharType="begin"/>
      </w:r>
      <w:r>
        <w:instrText xml:space="preserve"> PAGEREF _Toc106889826 \h </w:instrText>
      </w:r>
      <w:r>
        <w:fldChar w:fldCharType="separate"/>
      </w:r>
      <w:r>
        <w:t>914</w:t>
      </w:r>
      <w:r>
        <w:fldChar w:fldCharType="end"/>
      </w:r>
    </w:p>
    <w:p w14:paraId="3A23F1C0" w14:textId="77777777" w:rsidR="008F588F" w:rsidRPr="005131F4" w:rsidRDefault="008F588F">
      <w:pPr>
        <w:pStyle w:val="TOC5"/>
        <w:rPr>
          <w:rFonts w:ascii="Calibri" w:hAnsi="Calibri"/>
          <w:sz w:val="22"/>
          <w:szCs w:val="22"/>
          <w:lang w:eastAsia="en-GB"/>
        </w:rPr>
      </w:pPr>
      <w:r>
        <w:t>K.2.1.2.4.1</w:t>
      </w:r>
      <w:r>
        <w:tab/>
        <w:t>General</w:t>
      </w:r>
      <w:r>
        <w:tab/>
      </w:r>
      <w:r>
        <w:fldChar w:fldCharType="begin"/>
      </w:r>
      <w:r>
        <w:instrText xml:space="preserve"> PAGEREF _Toc106889827 \h </w:instrText>
      </w:r>
      <w:r>
        <w:fldChar w:fldCharType="separate"/>
      </w:r>
      <w:r>
        <w:t>914</w:t>
      </w:r>
      <w:r>
        <w:fldChar w:fldCharType="end"/>
      </w:r>
    </w:p>
    <w:p w14:paraId="0FFE37FB" w14:textId="77777777" w:rsidR="008F588F" w:rsidRPr="005131F4" w:rsidRDefault="008F588F">
      <w:pPr>
        <w:pStyle w:val="TOC5"/>
        <w:rPr>
          <w:rFonts w:ascii="Calibri" w:hAnsi="Calibri"/>
          <w:sz w:val="22"/>
          <w:szCs w:val="22"/>
          <w:lang w:eastAsia="en-GB"/>
        </w:rPr>
      </w:pPr>
      <w:r>
        <w:t>K.2.1.2.4.2</w:t>
      </w:r>
      <w:r>
        <w:tab/>
        <w:t>IMS AKA as a security mechanism</w:t>
      </w:r>
      <w:r>
        <w:tab/>
      </w:r>
      <w:r>
        <w:fldChar w:fldCharType="begin"/>
      </w:r>
      <w:r>
        <w:instrText xml:space="preserve"> PAGEREF _Toc106889828 \h </w:instrText>
      </w:r>
      <w:r>
        <w:fldChar w:fldCharType="separate"/>
      </w:r>
      <w:r>
        <w:t>915</w:t>
      </w:r>
      <w:r>
        <w:fldChar w:fldCharType="end"/>
      </w:r>
    </w:p>
    <w:p w14:paraId="26B65ADF" w14:textId="77777777" w:rsidR="008F588F" w:rsidRPr="005131F4" w:rsidRDefault="008F588F">
      <w:pPr>
        <w:pStyle w:val="TOC5"/>
        <w:rPr>
          <w:rFonts w:ascii="Calibri" w:hAnsi="Calibri"/>
          <w:sz w:val="22"/>
          <w:szCs w:val="22"/>
          <w:lang w:eastAsia="en-GB"/>
        </w:rPr>
      </w:pPr>
      <w:r>
        <w:t>K.2.1.2.4.3</w:t>
      </w:r>
      <w:r>
        <w:tab/>
        <w:t>SIP Digest without TLS as a security mechanism</w:t>
      </w:r>
      <w:r>
        <w:tab/>
      </w:r>
      <w:r>
        <w:fldChar w:fldCharType="begin"/>
      </w:r>
      <w:r>
        <w:instrText xml:space="preserve"> PAGEREF _Toc106889829 \h </w:instrText>
      </w:r>
      <w:r>
        <w:fldChar w:fldCharType="separate"/>
      </w:r>
      <w:r>
        <w:t>915</w:t>
      </w:r>
      <w:r>
        <w:fldChar w:fldCharType="end"/>
      </w:r>
    </w:p>
    <w:p w14:paraId="3CC8E9D0" w14:textId="77777777" w:rsidR="008F588F" w:rsidRPr="005131F4" w:rsidRDefault="008F588F">
      <w:pPr>
        <w:pStyle w:val="TOC5"/>
        <w:rPr>
          <w:rFonts w:ascii="Calibri" w:hAnsi="Calibri"/>
          <w:sz w:val="22"/>
          <w:szCs w:val="22"/>
          <w:lang w:eastAsia="en-GB"/>
        </w:rPr>
      </w:pPr>
      <w:r>
        <w:t>K.2.1.2.4.4</w:t>
      </w:r>
      <w:r>
        <w:tab/>
        <w:t>SIP Digest with TLS as a security mechanism</w:t>
      </w:r>
      <w:r>
        <w:tab/>
      </w:r>
      <w:r>
        <w:fldChar w:fldCharType="begin"/>
      </w:r>
      <w:r>
        <w:instrText xml:space="preserve"> PAGEREF _Toc106889830 \h </w:instrText>
      </w:r>
      <w:r>
        <w:fldChar w:fldCharType="separate"/>
      </w:r>
      <w:r>
        <w:t>915</w:t>
      </w:r>
      <w:r>
        <w:fldChar w:fldCharType="end"/>
      </w:r>
    </w:p>
    <w:p w14:paraId="02BEB160" w14:textId="77777777" w:rsidR="008F588F" w:rsidRPr="005131F4" w:rsidRDefault="008F588F">
      <w:pPr>
        <w:pStyle w:val="TOC5"/>
        <w:rPr>
          <w:rFonts w:ascii="Calibri" w:hAnsi="Calibri"/>
          <w:sz w:val="22"/>
          <w:szCs w:val="22"/>
          <w:lang w:eastAsia="en-GB"/>
        </w:rPr>
      </w:pPr>
      <w:r>
        <w:t>K.2.1.2.4.5</w:t>
      </w:r>
      <w:r>
        <w:tab/>
        <w:t>NASS-IMS bundled authentication as a security mechanism</w:t>
      </w:r>
      <w:r>
        <w:tab/>
      </w:r>
      <w:r>
        <w:fldChar w:fldCharType="begin"/>
      </w:r>
      <w:r>
        <w:instrText xml:space="preserve"> PAGEREF _Toc106889831 \h </w:instrText>
      </w:r>
      <w:r>
        <w:fldChar w:fldCharType="separate"/>
      </w:r>
      <w:r>
        <w:t>915</w:t>
      </w:r>
      <w:r>
        <w:fldChar w:fldCharType="end"/>
      </w:r>
    </w:p>
    <w:p w14:paraId="68A7570F" w14:textId="77777777" w:rsidR="008F588F" w:rsidRPr="005131F4" w:rsidRDefault="008F588F">
      <w:pPr>
        <w:pStyle w:val="TOC4"/>
        <w:rPr>
          <w:rFonts w:ascii="Calibri" w:hAnsi="Calibri"/>
          <w:sz w:val="22"/>
          <w:szCs w:val="22"/>
          <w:lang w:eastAsia="en-GB"/>
        </w:rPr>
      </w:pPr>
      <w:r>
        <w:t>K.2.1.2.5</w:t>
      </w:r>
      <w:r>
        <w:tab/>
        <w:t>Authentication</w:t>
      </w:r>
      <w:r>
        <w:tab/>
      </w:r>
      <w:r>
        <w:fldChar w:fldCharType="begin"/>
      </w:r>
      <w:r>
        <w:instrText xml:space="preserve"> PAGEREF _Toc106889832 \h </w:instrText>
      </w:r>
      <w:r>
        <w:fldChar w:fldCharType="separate"/>
      </w:r>
      <w:r>
        <w:t>915</w:t>
      </w:r>
      <w:r>
        <w:fldChar w:fldCharType="end"/>
      </w:r>
    </w:p>
    <w:p w14:paraId="76C3DA93" w14:textId="77777777" w:rsidR="008F588F" w:rsidRPr="005131F4" w:rsidRDefault="008F588F">
      <w:pPr>
        <w:pStyle w:val="TOC5"/>
        <w:rPr>
          <w:rFonts w:ascii="Calibri" w:hAnsi="Calibri"/>
          <w:sz w:val="22"/>
          <w:szCs w:val="22"/>
          <w:lang w:eastAsia="en-GB"/>
        </w:rPr>
      </w:pPr>
      <w:r>
        <w:t>K.2.1.2.5.1</w:t>
      </w:r>
      <w:r>
        <w:tab/>
        <w:t>IMS AKA – general</w:t>
      </w:r>
      <w:r>
        <w:tab/>
      </w:r>
      <w:r>
        <w:fldChar w:fldCharType="begin"/>
      </w:r>
      <w:r>
        <w:instrText xml:space="preserve"> PAGEREF _Toc106889833 \h </w:instrText>
      </w:r>
      <w:r>
        <w:fldChar w:fldCharType="separate"/>
      </w:r>
      <w:r>
        <w:t>915</w:t>
      </w:r>
      <w:r>
        <w:fldChar w:fldCharType="end"/>
      </w:r>
    </w:p>
    <w:p w14:paraId="52A54179" w14:textId="77777777" w:rsidR="008F588F" w:rsidRPr="005131F4" w:rsidRDefault="008F588F">
      <w:pPr>
        <w:pStyle w:val="TOC5"/>
        <w:rPr>
          <w:rFonts w:ascii="Calibri" w:hAnsi="Calibri"/>
          <w:sz w:val="22"/>
          <w:szCs w:val="22"/>
          <w:lang w:eastAsia="en-GB"/>
        </w:rPr>
      </w:pPr>
      <w:r>
        <w:t>K.2.1.2.5.2</w:t>
      </w:r>
      <w:r>
        <w:tab/>
        <w:t>Void</w:t>
      </w:r>
      <w:r>
        <w:tab/>
      </w:r>
      <w:r>
        <w:fldChar w:fldCharType="begin"/>
      </w:r>
      <w:r>
        <w:instrText xml:space="preserve"> PAGEREF _Toc106889834 \h </w:instrText>
      </w:r>
      <w:r>
        <w:fldChar w:fldCharType="separate"/>
      </w:r>
      <w:r>
        <w:t>916</w:t>
      </w:r>
      <w:r>
        <w:fldChar w:fldCharType="end"/>
      </w:r>
    </w:p>
    <w:p w14:paraId="28CD9367" w14:textId="77777777" w:rsidR="008F588F" w:rsidRPr="005131F4" w:rsidRDefault="008F588F">
      <w:pPr>
        <w:pStyle w:val="TOC5"/>
        <w:rPr>
          <w:rFonts w:ascii="Calibri" w:hAnsi="Calibri"/>
          <w:sz w:val="22"/>
          <w:szCs w:val="22"/>
          <w:lang w:eastAsia="en-GB"/>
        </w:rPr>
      </w:pPr>
      <w:r>
        <w:t>K.2.1.2.5.3</w:t>
      </w:r>
      <w:r>
        <w:tab/>
        <w:t>IMS AKA abnormal cases</w:t>
      </w:r>
      <w:r>
        <w:tab/>
      </w:r>
      <w:r>
        <w:fldChar w:fldCharType="begin"/>
      </w:r>
      <w:r>
        <w:instrText xml:space="preserve"> PAGEREF _Toc106889835 \h </w:instrText>
      </w:r>
      <w:r>
        <w:fldChar w:fldCharType="separate"/>
      </w:r>
      <w:r>
        <w:t>916</w:t>
      </w:r>
      <w:r>
        <w:fldChar w:fldCharType="end"/>
      </w:r>
    </w:p>
    <w:p w14:paraId="719CA517" w14:textId="77777777" w:rsidR="008F588F" w:rsidRPr="005131F4" w:rsidRDefault="008F588F">
      <w:pPr>
        <w:pStyle w:val="TOC5"/>
        <w:rPr>
          <w:rFonts w:ascii="Calibri" w:hAnsi="Calibri"/>
          <w:sz w:val="22"/>
          <w:szCs w:val="22"/>
          <w:lang w:eastAsia="en-GB"/>
        </w:rPr>
      </w:pPr>
      <w:r>
        <w:t>K.2.1.2.5.4</w:t>
      </w:r>
      <w:r>
        <w:tab/>
        <w:t>SIP digest without TLS – general</w:t>
      </w:r>
      <w:r>
        <w:tab/>
      </w:r>
      <w:r>
        <w:fldChar w:fldCharType="begin"/>
      </w:r>
      <w:r>
        <w:instrText xml:space="preserve"> PAGEREF _Toc106889836 \h </w:instrText>
      </w:r>
      <w:r>
        <w:fldChar w:fldCharType="separate"/>
      </w:r>
      <w:r>
        <w:t>916</w:t>
      </w:r>
      <w:r>
        <w:fldChar w:fldCharType="end"/>
      </w:r>
    </w:p>
    <w:p w14:paraId="217658EC" w14:textId="77777777" w:rsidR="008F588F" w:rsidRPr="005131F4" w:rsidRDefault="008F588F">
      <w:pPr>
        <w:pStyle w:val="TOC5"/>
        <w:rPr>
          <w:rFonts w:ascii="Calibri" w:hAnsi="Calibri"/>
          <w:sz w:val="22"/>
          <w:szCs w:val="22"/>
          <w:lang w:eastAsia="en-GB"/>
        </w:rPr>
      </w:pPr>
      <w:r>
        <w:t>K.2.1.2.5.5</w:t>
      </w:r>
      <w:r>
        <w:tab/>
        <w:t>SIP digest without TLS – abnormal procedures</w:t>
      </w:r>
      <w:r>
        <w:tab/>
      </w:r>
      <w:r>
        <w:fldChar w:fldCharType="begin"/>
      </w:r>
      <w:r>
        <w:instrText xml:space="preserve"> PAGEREF _Toc106889837 \h </w:instrText>
      </w:r>
      <w:r>
        <w:fldChar w:fldCharType="separate"/>
      </w:r>
      <w:r>
        <w:t>916</w:t>
      </w:r>
      <w:r>
        <w:fldChar w:fldCharType="end"/>
      </w:r>
    </w:p>
    <w:p w14:paraId="543E090F" w14:textId="77777777" w:rsidR="008F588F" w:rsidRPr="005131F4" w:rsidRDefault="008F588F">
      <w:pPr>
        <w:pStyle w:val="TOC5"/>
        <w:rPr>
          <w:rFonts w:ascii="Calibri" w:hAnsi="Calibri"/>
          <w:sz w:val="22"/>
          <w:szCs w:val="22"/>
          <w:lang w:eastAsia="en-GB"/>
        </w:rPr>
      </w:pPr>
      <w:r>
        <w:t>K.2.1.2.5.6</w:t>
      </w:r>
      <w:r>
        <w:tab/>
        <w:t>SIP digest with TLS – general</w:t>
      </w:r>
      <w:r>
        <w:tab/>
      </w:r>
      <w:r>
        <w:fldChar w:fldCharType="begin"/>
      </w:r>
      <w:r>
        <w:instrText xml:space="preserve"> PAGEREF _Toc106889838 \h </w:instrText>
      </w:r>
      <w:r>
        <w:fldChar w:fldCharType="separate"/>
      </w:r>
      <w:r>
        <w:t>916</w:t>
      </w:r>
      <w:r>
        <w:fldChar w:fldCharType="end"/>
      </w:r>
    </w:p>
    <w:p w14:paraId="6AEE6E8C" w14:textId="77777777" w:rsidR="008F588F" w:rsidRPr="005131F4" w:rsidRDefault="008F588F">
      <w:pPr>
        <w:pStyle w:val="TOC5"/>
        <w:rPr>
          <w:rFonts w:ascii="Calibri" w:hAnsi="Calibri"/>
          <w:sz w:val="22"/>
          <w:szCs w:val="22"/>
          <w:lang w:eastAsia="en-GB"/>
        </w:rPr>
      </w:pPr>
      <w:r>
        <w:t>K.2.1.2.5.7</w:t>
      </w:r>
      <w:r>
        <w:tab/>
        <w:t>SIP digest with TLS – abnormal procedures</w:t>
      </w:r>
      <w:r>
        <w:tab/>
      </w:r>
      <w:r>
        <w:fldChar w:fldCharType="begin"/>
      </w:r>
      <w:r>
        <w:instrText xml:space="preserve"> PAGEREF _Toc106889839 \h </w:instrText>
      </w:r>
      <w:r>
        <w:fldChar w:fldCharType="separate"/>
      </w:r>
      <w:r>
        <w:t>916</w:t>
      </w:r>
      <w:r>
        <w:fldChar w:fldCharType="end"/>
      </w:r>
    </w:p>
    <w:p w14:paraId="5813D27D" w14:textId="77777777" w:rsidR="008F588F" w:rsidRPr="005131F4" w:rsidRDefault="008F588F">
      <w:pPr>
        <w:pStyle w:val="TOC5"/>
        <w:rPr>
          <w:rFonts w:ascii="Calibri" w:hAnsi="Calibri"/>
          <w:sz w:val="22"/>
          <w:szCs w:val="22"/>
          <w:lang w:eastAsia="en-GB"/>
        </w:rPr>
      </w:pPr>
      <w:r>
        <w:t>K.2.1.2.5.8</w:t>
      </w:r>
      <w:r>
        <w:tab/>
        <w:t>NASS-IMS bundled authentication – general</w:t>
      </w:r>
      <w:r>
        <w:tab/>
      </w:r>
      <w:r>
        <w:fldChar w:fldCharType="begin"/>
      </w:r>
      <w:r>
        <w:instrText xml:space="preserve"> PAGEREF _Toc106889840 \h </w:instrText>
      </w:r>
      <w:r>
        <w:fldChar w:fldCharType="separate"/>
      </w:r>
      <w:r>
        <w:t>916</w:t>
      </w:r>
      <w:r>
        <w:fldChar w:fldCharType="end"/>
      </w:r>
    </w:p>
    <w:p w14:paraId="0B7EF954" w14:textId="77777777" w:rsidR="008F588F" w:rsidRPr="005131F4" w:rsidRDefault="008F588F">
      <w:pPr>
        <w:pStyle w:val="TOC5"/>
        <w:rPr>
          <w:rFonts w:ascii="Calibri" w:hAnsi="Calibri"/>
          <w:sz w:val="22"/>
          <w:szCs w:val="22"/>
          <w:lang w:eastAsia="en-GB"/>
        </w:rPr>
      </w:pPr>
      <w:r>
        <w:t>K.2.1.2.5.9</w:t>
      </w:r>
      <w:r>
        <w:tab/>
        <w:t>NASS-IMS bundled authentication – abnormal procedures</w:t>
      </w:r>
      <w:r>
        <w:tab/>
      </w:r>
      <w:r>
        <w:fldChar w:fldCharType="begin"/>
      </w:r>
      <w:r>
        <w:instrText xml:space="preserve"> PAGEREF _Toc106889841 \h </w:instrText>
      </w:r>
      <w:r>
        <w:fldChar w:fldCharType="separate"/>
      </w:r>
      <w:r>
        <w:t>916</w:t>
      </w:r>
      <w:r>
        <w:fldChar w:fldCharType="end"/>
      </w:r>
    </w:p>
    <w:p w14:paraId="212FBEEB" w14:textId="77777777" w:rsidR="008F588F" w:rsidRPr="005131F4" w:rsidRDefault="008F588F">
      <w:pPr>
        <w:pStyle w:val="TOC5"/>
        <w:rPr>
          <w:rFonts w:ascii="Calibri" w:hAnsi="Calibri"/>
          <w:sz w:val="22"/>
          <w:szCs w:val="22"/>
          <w:lang w:eastAsia="en-GB"/>
        </w:rPr>
      </w:pPr>
      <w:r>
        <w:t>K.2.1.2.5.10</w:t>
      </w:r>
      <w:r>
        <w:tab/>
        <w:t>Abnormal procedures for all security mechanisms</w:t>
      </w:r>
      <w:r>
        <w:tab/>
      </w:r>
      <w:r>
        <w:fldChar w:fldCharType="begin"/>
      </w:r>
      <w:r>
        <w:instrText xml:space="preserve"> PAGEREF _Toc106889842 \h </w:instrText>
      </w:r>
      <w:r>
        <w:fldChar w:fldCharType="separate"/>
      </w:r>
      <w:r>
        <w:t>916</w:t>
      </w:r>
      <w:r>
        <w:fldChar w:fldCharType="end"/>
      </w:r>
    </w:p>
    <w:p w14:paraId="3FBC0813" w14:textId="77777777" w:rsidR="008F588F" w:rsidRPr="005131F4" w:rsidRDefault="008F588F">
      <w:pPr>
        <w:pStyle w:val="TOC4"/>
        <w:rPr>
          <w:rFonts w:ascii="Calibri" w:hAnsi="Calibri"/>
          <w:sz w:val="22"/>
          <w:szCs w:val="22"/>
          <w:lang w:eastAsia="en-GB"/>
        </w:rPr>
      </w:pPr>
      <w:r>
        <w:t>K.2.1.2.5A</w:t>
      </w:r>
      <w:r>
        <w:tab/>
        <w:t>Network initiated re-authentication</w:t>
      </w:r>
      <w:r>
        <w:tab/>
      </w:r>
      <w:r>
        <w:fldChar w:fldCharType="begin"/>
      </w:r>
      <w:r>
        <w:instrText xml:space="preserve"> PAGEREF _Toc106889843 \h </w:instrText>
      </w:r>
      <w:r>
        <w:fldChar w:fldCharType="separate"/>
      </w:r>
      <w:r>
        <w:t>916</w:t>
      </w:r>
      <w:r>
        <w:fldChar w:fldCharType="end"/>
      </w:r>
    </w:p>
    <w:p w14:paraId="2B8E9E6A" w14:textId="77777777" w:rsidR="008F588F" w:rsidRPr="005131F4" w:rsidRDefault="008F588F">
      <w:pPr>
        <w:pStyle w:val="TOC4"/>
        <w:rPr>
          <w:rFonts w:ascii="Calibri" w:hAnsi="Calibri"/>
          <w:sz w:val="22"/>
          <w:szCs w:val="22"/>
          <w:lang w:eastAsia="en-GB"/>
        </w:rPr>
      </w:pPr>
      <w:r>
        <w:t>K.2.1.2.5B</w:t>
      </w:r>
      <w:r>
        <w:tab/>
        <w:t>Change of IPv6 address due to privacy</w:t>
      </w:r>
      <w:r>
        <w:tab/>
      </w:r>
      <w:r>
        <w:fldChar w:fldCharType="begin"/>
      </w:r>
      <w:r>
        <w:instrText xml:space="preserve"> PAGEREF _Toc106889844 \h </w:instrText>
      </w:r>
      <w:r>
        <w:fldChar w:fldCharType="separate"/>
      </w:r>
      <w:r>
        <w:t>917</w:t>
      </w:r>
      <w:r>
        <w:fldChar w:fldCharType="end"/>
      </w:r>
    </w:p>
    <w:p w14:paraId="1960165C" w14:textId="77777777" w:rsidR="008F588F" w:rsidRPr="005131F4" w:rsidRDefault="008F588F">
      <w:pPr>
        <w:pStyle w:val="TOC4"/>
        <w:rPr>
          <w:rFonts w:ascii="Calibri" w:hAnsi="Calibri"/>
          <w:sz w:val="22"/>
          <w:szCs w:val="22"/>
          <w:lang w:eastAsia="en-GB"/>
        </w:rPr>
      </w:pPr>
      <w:r>
        <w:t>K.2.1.2.6</w:t>
      </w:r>
      <w:r>
        <w:tab/>
        <w:t>User-initiated deregistration</w:t>
      </w:r>
      <w:r>
        <w:tab/>
      </w:r>
      <w:r>
        <w:fldChar w:fldCharType="begin"/>
      </w:r>
      <w:r>
        <w:instrText xml:space="preserve"> PAGEREF _Toc106889845 \h </w:instrText>
      </w:r>
      <w:r>
        <w:fldChar w:fldCharType="separate"/>
      </w:r>
      <w:r>
        <w:t>917</w:t>
      </w:r>
      <w:r>
        <w:fldChar w:fldCharType="end"/>
      </w:r>
    </w:p>
    <w:p w14:paraId="164696B3" w14:textId="77777777" w:rsidR="008F588F" w:rsidRPr="005131F4" w:rsidRDefault="008F588F">
      <w:pPr>
        <w:pStyle w:val="TOC5"/>
        <w:rPr>
          <w:rFonts w:ascii="Calibri" w:hAnsi="Calibri"/>
          <w:sz w:val="22"/>
          <w:szCs w:val="22"/>
          <w:lang w:eastAsia="en-GB"/>
        </w:rPr>
      </w:pPr>
      <w:r>
        <w:t>K.2.1.2.6.1</w:t>
      </w:r>
      <w:r>
        <w:tab/>
        <w:t>General</w:t>
      </w:r>
      <w:r>
        <w:tab/>
      </w:r>
      <w:r>
        <w:fldChar w:fldCharType="begin"/>
      </w:r>
      <w:r>
        <w:instrText xml:space="preserve"> PAGEREF _Toc106889846 \h </w:instrText>
      </w:r>
      <w:r>
        <w:fldChar w:fldCharType="separate"/>
      </w:r>
      <w:r>
        <w:t>917</w:t>
      </w:r>
      <w:r>
        <w:fldChar w:fldCharType="end"/>
      </w:r>
    </w:p>
    <w:p w14:paraId="2D100B40" w14:textId="77777777" w:rsidR="008F588F" w:rsidRPr="005131F4" w:rsidRDefault="008F588F">
      <w:pPr>
        <w:pStyle w:val="TOC5"/>
        <w:rPr>
          <w:rFonts w:ascii="Calibri" w:hAnsi="Calibri"/>
          <w:sz w:val="22"/>
          <w:szCs w:val="22"/>
          <w:lang w:eastAsia="en-GB"/>
        </w:rPr>
      </w:pPr>
      <w:r>
        <w:t>K.2.1.2.6.2</w:t>
      </w:r>
      <w:r>
        <w:tab/>
        <w:t>IMS AKA as a security mechanism</w:t>
      </w:r>
      <w:r>
        <w:tab/>
      </w:r>
      <w:r>
        <w:fldChar w:fldCharType="begin"/>
      </w:r>
      <w:r>
        <w:instrText xml:space="preserve"> PAGEREF _Toc106889847 \h </w:instrText>
      </w:r>
      <w:r>
        <w:fldChar w:fldCharType="separate"/>
      </w:r>
      <w:r>
        <w:t>917</w:t>
      </w:r>
      <w:r>
        <w:fldChar w:fldCharType="end"/>
      </w:r>
    </w:p>
    <w:p w14:paraId="5B8C4EE5" w14:textId="77777777" w:rsidR="008F588F" w:rsidRPr="005131F4" w:rsidRDefault="008F588F">
      <w:pPr>
        <w:pStyle w:val="TOC5"/>
        <w:rPr>
          <w:rFonts w:ascii="Calibri" w:hAnsi="Calibri"/>
          <w:sz w:val="22"/>
          <w:szCs w:val="22"/>
          <w:lang w:eastAsia="en-GB"/>
        </w:rPr>
      </w:pPr>
      <w:r>
        <w:t>K.2.1.2.6.3</w:t>
      </w:r>
      <w:r>
        <w:tab/>
        <w:t>SIP digest as a security mechanism</w:t>
      </w:r>
      <w:r>
        <w:tab/>
      </w:r>
      <w:r>
        <w:fldChar w:fldCharType="begin"/>
      </w:r>
      <w:r>
        <w:instrText xml:space="preserve"> PAGEREF _Toc106889848 \h </w:instrText>
      </w:r>
      <w:r>
        <w:fldChar w:fldCharType="separate"/>
      </w:r>
      <w:r>
        <w:t>917</w:t>
      </w:r>
      <w:r>
        <w:fldChar w:fldCharType="end"/>
      </w:r>
    </w:p>
    <w:p w14:paraId="30BB8D52" w14:textId="77777777" w:rsidR="008F588F" w:rsidRPr="005131F4" w:rsidRDefault="008F588F">
      <w:pPr>
        <w:pStyle w:val="TOC5"/>
        <w:rPr>
          <w:rFonts w:ascii="Calibri" w:hAnsi="Calibri"/>
          <w:sz w:val="22"/>
          <w:szCs w:val="22"/>
          <w:lang w:eastAsia="en-GB"/>
        </w:rPr>
      </w:pPr>
      <w:r>
        <w:t>K.2.1.2.6.4</w:t>
      </w:r>
      <w:r>
        <w:tab/>
        <w:t>SIP digest with TLS as a security mechanism</w:t>
      </w:r>
      <w:r>
        <w:tab/>
      </w:r>
      <w:r>
        <w:fldChar w:fldCharType="begin"/>
      </w:r>
      <w:r>
        <w:instrText xml:space="preserve"> PAGEREF _Toc106889849 \h </w:instrText>
      </w:r>
      <w:r>
        <w:fldChar w:fldCharType="separate"/>
      </w:r>
      <w:r>
        <w:t>917</w:t>
      </w:r>
      <w:r>
        <w:fldChar w:fldCharType="end"/>
      </w:r>
    </w:p>
    <w:p w14:paraId="26294C5F" w14:textId="77777777" w:rsidR="008F588F" w:rsidRPr="005131F4" w:rsidRDefault="008F588F">
      <w:pPr>
        <w:pStyle w:val="TOC5"/>
        <w:rPr>
          <w:rFonts w:ascii="Calibri" w:hAnsi="Calibri"/>
          <w:sz w:val="22"/>
          <w:szCs w:val="22"/>
          <w:lang w:eastAsia="en-GB"/>
        </w:rPr>
      </w:pPr>
      <w:r>
        <w:t>K.2.1.2.6.5</w:t>
      </w:r>
      <w:r>
        <w:tab/>
        <w:t>Initial registration using NASS-IMS bundled authentication</w:t>
      </w:r>
      <w:r>
        <w:tab/>
      </w:r>
      <w:r>
        <w:fldChar w:fldCharType="begin"/>
      </w:r>
      <w:r>
        <w:instrText xml:space="preserve"> PAGEREF _Toc106889850 \h </w:instrText>
      </w:r>
      <w:r>
        <w:fldChar w:fldCharType="separate"/>
      </w:r>
      <w:r>
        <w:t>917</w:t>
      </w:r>
      <w:r>
        <w:fldChar w:fldCharType="end"/>
      </w:r>
    </w:p>
    <w:p w14:paraId="19639A3A" w14:textId="77777777" w:rsidR="008F588F" w:rsidRPr="005131F4" w:rsidRDefault="008F588F">
      <w:pPr>
        <w:pStyle w:val="TOC4"/>
        <w:rPr>
          <w:rFonts w:ascii="Calibri" w:hAnsi="Calibri"/>
          <w:sz w:val="22"/>
          <w:szCs w:val="22"/>
          <w:lang w:eastAsia="en-GB"/>
        </w:rPr>
      </w:pPr>
      <w:r>
        <w:t>K.2.1.2.7</w:t>
      </w:r>
      <w:r>
        <w:tab/>
        <w:t>Network-initiated deregistration</w:t>
      </w:r>
      <w:r>
        <w:tab/>
      </w:r>
      <w:r>
        <w:fldChar w:fldCharType="begin"/>
      </w:r>
      <w:r>
        <w:instrText xml:space="preserve"> PAGEREF _Toc106889851 \h </w:instrText>
      </w:r>
      <w:r>
        <w:fldChar w:fldCharType="separate"/>
      </w:r>
      <w:r>
        <w:t>917</w:t>
      </w:r>
      <w:r>
        <w:fldChar w:fldCharType="end"/>
      </w:r>
    </w:p>
    <w:p w14:paraId="1D206203" w14:textId="77777777" w:rsidR="008F588F" w:rsidRPr="005131F4" w:rsidRDefault="008F588F">
      <w:pPr>
        <w:pStyle w:val="TOC3"/>
        <w:rPr>
          <w:rFonts w:ascii="Calibri" w:hAnsi="Calibri"/>
          <w:sz w:val="22"/>
          <w:szCs w:val="22"/>
          <w:lang w:eastAsia="en-GB"/>
        </w:rPr>
      </w:pPr>
      <w:r>
        <w:t>K.2.1.3</w:t>
      </w:r>
      <w:r>
        <w:tab/>
        <w:t>Subscription and notification</w:t>
      </w:r>
      <w:r>
        <w:tab/>
      </w:r>
      <w:r>
        <w:fldChar w:fldCharType="begin"/>
      </w:r>
      <w:r>
        <w:instrText xml:space="preserve"> PAGEREF _Toc106889852 \h </w:instrText>
      </w:r>
      <w:r>
        <w:fldChar w:fldCharType="separate"/>
      </w:r>
      <w:r>
        <w:t>918</w:t>
      </w:r>
      <w:r>
        <w:fldChar w:fldCharType="end"/>
      </w:r>
    </w:p>
    <w:p w14:paraId="7E5CD6BE" w14:textId="77777777" w:rsidR="008F588F" w:rsidRPr="005131F4" w:rsidRDefault="008F588F">
      <w:pPr>
        <w:pStyle w:val="TOC3"/>
        <w:rPr>
          <w:rFonts w:ascii="Calibri" w:hAnsi="Calibri"/>
          <w:sz w:val="22"/>
          <w:szCs w:val="22"/>
          <w:lang w:eastAsia="en-GB"/>
        </w:rPr>
      </w:pPr>
      <w:r>
        <w:t>K.2.1.4</w:t>
      </w:r>
      <w:r>
        <w:tab/>
        <w:t>Generic procedures applicable to all methods excluding the REGISTER method</w:t>
      </w:r>
      <w:r>
        <w:tab/>
      </w:r>
      <w:r>
        <w:fldChar w:fldCharType="begin"/>
      </w:r>
      <w:r>
        <w:instrText xml:space="preserve"> PAGEREF _Toc106889853 \h </w:instrText>
      </w:r>
      <w:r>
        <w:fldChar w:fldCharType="separate"/>
      </w:r>
      <w:r>
        <w:t>918</w:t>
      </w:r>
      <w:r>
        <w:fldChar w:fldCharType="end"/>
      </w:r>
    </w:p>
    <w:p w14:paraId="4AA72611" w14:textId="77777777" w:rsidR="008F588F" w:rsidRPr="005131F4" w:rsidRDefault="008F588F">
      <w:pPr>
        <w:pStyle w:val="TOC4"/>
        <w:rPr>
          <w:rFonts w:ascii="Calibri" w:hAnsi="Calibri"/>
          <w:sz w:val="22"/>
          <w:szCs w:val="22"/>
          <w:lang w:eastAsia="en-GB"/>
        </w:rPr>
      </w:pPr>
      <w:r>
        <w:t>K.2.1.4.1</w:t>
      </w:r>
      <w:r>
        <w:tab/>
        <w:t>UE-originating case</w:t>
      </w:r>
      <w:r>
        <w:tab/>
      </w:r>
      <w:r>
        <w:fldChar w:fldCharType="begin"/>
      </w:r>
      <w:r>
        <w:instrText xml:space="preserve"> PAGEREF _Toc106889854 \h </w:instrText>
      </w:r>
      <w:r>
        <w:fldChar w:fldCharType="separate"/>
      </w:r>
      <w:r>
        <w:t>918</w:t>
      </w:r>
      <w:r>
        <w:fldChar w:fldCharType="end"/>
      </w:r>
    </w:p>
    <w:p w14:paraId="096C3B83" w14:textId="77777777" w:rsidR="008F588F" w:rsidRPr="005131F4" w:rsidRDefault="008F588F">
      <w:pPr>
        <w:pStyle w:val="TOC4"/>
        <w:rPr>
          <w:rFonts w:ascii="Calibri" w:hAnsi="Calibri"/>
          <w:sz w:val="22"/>
          <w:szCs w:val="22"/>
          <w:lang w:eastAsia="en-GB"/>
        </w:rPr>
      </w:pPr>
      <w:r>
        <w:t>K.2.1.4.2</w:t>
      </w:r>
      <w:r>
        <w:tab/>
        <w:t>UE-terminating case</w:t>
      </w:r>
      <w:r>
        <w:tab/>
      </w:r>
      <w:r>
        <w:fldChar w:fldCharType="begin"/>
      </w:r>
      <w:r>
        <w:instrText xml:space="preserve"> PAGEREF _Toc106889855 \h </w:instrText>
      </w:r>
      <w:r>
        <w:fldChar w:fldCharType="separate"/>
      </w:r>
      <w:r>
        <w:t>918</w:t>
      </w:r>
      <w:r>
        <w:fldChar w:fldCharType="end"/>
      </w:r>
    </w:p>
    <w:p w14:paraId="1833C232" w14:textId="77777777" w:rsidR="008F588F" w:rsidRPr="005131F4" w:rsidRDefault="008F588F">
      <w:pPr>
        <w:pStyle w:val="TOC3"/>
        <w:rPr>
          <w:rFonts w:ascii="Calibri" w:hAnsi="Calibri"/>
          <w:sz w:val="22"/>
          <w:szCs w:val="22"/>
          <w:lang w:eastAsia="en-GB"/>
        </w:rPr>
      </w:pPr>
      <w:r>
        <w:t>K.2.1.5</w:t>
      </w:r>
      <w:r>
        <w:tab/>
        <w:t>Maintaining flows and detecting flow failures</w:t>
      </w:r>
      <w:r>
        <w:tab/>
      </w:r>
      <w:r>
        <w:fldChar w:fldCharType="begin"/>
      </w:r>
      <w:r>
        <w:instrText xml:space="preserve"> PAGEREF _Toc106889856 \h </w:instrText>
      </w:r>
      <w:r>
        <w:fldChar w:fldCharType="separate"/>
      </w:r>
      <w:r>
        <w:t>919</w:t>
      </w:r>
      <w:r>
        <w:fldChar w:fldCharType="end"/>
      </w:r>
    </w:p>
    <w:p w14:paraId="14ADB515" w14:textId="77777777" w:rsidR="008F588F" w:rsidRPr="005131F4" w:rsidRDefault="008F588F">
      <w:pPr>
        <w:pStyle w:val="TOC3"/>
        <w:rPr>
          <w:rFonts w:ascii="Calibri" w:hAnsi="Calibri"/>
          <w:sz w:val="22"/>
          <w:szCs w:val="22"/>
          <w:lang w:eastAsia="en-GB"/>
        </w:rPr>
      </w:pPr>
      <w:r>
        <w:t>K.2.1.6</w:t>
      </w:r>
      <w:r>
        <w:tab/>
        <w:t>Emergency services</w:t>
      </w:r>
      <w:r>
        <w:tab/>
      </w:r>
      <w:r>
        <w:fldChar w:fldCharType="begin"/>
      </w:r>
      <w:r>
        <w:instrText xml:space="preserve"> PAGEREF _Toc106889857 \h </w:instrText>
      </w:r>
      <w:r>
        <w:fldChar w:fldCharType="separate"/>
      </w:r>
      <w:r>
        <w:t>919</w:t>
      </w:r>
      <w:r>
        <w:fldChar w:fldCharType="end"/>
      </w:r>
    </w:p>
    <w:p w14:paraId="6708B3F4" w14:textId="77777777" w:rsidR="008F588F" w:rsidRPr="005131F4" w:rsidRDefault="008F588F">
      <w:pPr>
        <w:pStyle w:val="TOC4"/>
        <w:rPr>
          <w:rFonts w:ascii="Calibri" w:hAnsi="Calibri"/>
          <w:sz w:val="22"/>
          <w:szCs w:val="22"/>
          <w:lang w:eastAsia="en-GB"/>
        </w:rPr>
      </w:pPr>
      <w:r>
        <w:t>K.2.1.6.1</w:t>
      </w:r>
      <w:r>
        <w:tab/>
        <w:t>General</w:t>
      </w:r>
      <w:r>
        <w:tab/>
      </w:r>
      <w:r>
        <w:fldChar w:fldCharType="begin"/>
      </w:r>
      <w:r>
        <w:instrText xml:space="preserve"> PAGEREF _Toc106889858 \h </w:instrText>
      </w:r>
      <w:r>
        <w:fldChar w:fldCharType="separate"/>
      </w:r>
      <w:r>
        <w:t>919</w:t>
      </w:r>
      <w:r>
        <w:fldChar w:fldCharType="end"/>
      </w:r>
    </w:p>
    <w:p w14:paraId="53EC82DD" w14:textId="77777777" w:rsidR="008F588F" w:rsidRPr="005131F4" w:rsidRDefault="008F588F">
      <w:pPr>
        <w:pStyle w:val="TOC4"/>
        <w:rPr>
          <w:rFonts w:ascii="Calibri" w:hAnsi="Calibri"/>
          <w:sz w:val="22"/>
          <w:szCs w:val="22"/>
          <w:lang w:eastAsia="en-GB"/>
        </w:rPr>
      </w:pPr>
      <w:r>
        <w:t>K.2.1.6.2</w:t>
      </w:r>
      <w:r>
        <w:tab/>
        <w:t>Initial emergency registration</w:t>
      </w:r>
      <w:r>
        <w:tab/>
      </w:r>
      <w:r>
        <w:fldChar w:fldCharType="begin"/>
      </w:r>
      <w:r>
        <w:instrText xml:space="preserve"> PAGEREF _Toc106889859 \h </w:instrText>
      </w:r>
      <w:r>
        <w:fldChar w:fldCharType="separate"/>
      </w:r>
      <w:r>
        <w:t>919</w:t>
      </w:r>
      <w:r>
        <w:fldChar w:fldCharType="end"/>
      </w:r>
    </w:p>
    <w:p w14:paraId="33652F5A" w14:textId="77777777" w:rsidR="008F588F" w:rsidRPr="005131F4" w:rsidRDefault="008F588F">
      <w:pPr>
        <w:pStyle w:val="TOC4"/>
        <w:rPr>
          <w:rFonts w:ascii="Calibri" w:hAnsi="Calibri"/>
          <w:sz w:val="22"/>
          <w:szCs w:val="22"/>
          <w:lang w:eastAsia="en-GB"/>
        </w:rPr>
      </w:pPr>
      <w:r>
        <w:t>K.2.1.6.2A</w:t>
      </w:r>
      <w:r>
        <w:tab/>
        <w:t>New initial emergency registration</w:t>
      </w:r>
      <w:r>
        <w:tab/>
      </w:r>
      <w:r>
        <w:fldChar w:fldCharType="begin"/>
      </w:r>
      <w:r>
        <w:instrText xml:space="preserve"> PAGEREF _Toc106889860 \h </w:instrText>
      </w:r>
      <w:r>
        <w:fldChar w:fldCharType="separate"/>
      </w:r>
      <w:r>
        <w:t>919</w:t>
      </w:r>
      <w:r>
        <w:fldChar w:fldCharType="end"/>
      </w:r>
    </w:p>
    <w:p w14:paraId="4BD66C15" w14:textId="77777777" w:rsidR="008F588F" w:rsidRPr="005131F4" w:rsidRDefault="008F588F">
      <w:pPr>
        <w:pStyle w:val="TOC4"/>
        <w:rPr>
          <w:rFonts w:ascii="Calibri" w:hAnsi="Calibri"/>
          <w:sz w:val="22"/>
          <w:szCs w:val="22"/>
          <w:lang w:eastAsia="en-GB"/>
        </w:rPr>
      </w:pPr>
      <w:r>
        <w:t>K.2.1.6.3</w:t>
      </w:r>
      <w:r>
        <w:tab/>
        <w:t>Initial subscription to the registration-state event package</w:t>
      </w:r>
      <w:r>
        <w:tab/>
      </w:r>
      <w:r>
        <w:fldChar w:fldCharType="begin"/>
      </w:r>
      <w:r>
        <w:instrText xml:space="preserve"> PAGEREF _Toc106889861 \h </w:instrText>
      </w:r>
      <w:r>
        <w:fldChar w:fldCharType="separate"/>
      </w:r>
      <w:r>
        <w:t>919</w:t>
      </w:r>
      <w:r>
        <w:fldChar w:fldCharType="end"/>
      </w:r>
    </w:p>
    <w:p w14:paraId="7BFD3A0A" w14:textId="77777777" w:rsidR="008F588F" w:rsidRPr="005131F4" w:rsidRDefault="008F588F">
      <w:pPr>
        <w:pStyle w:val="TOC4"/>
        <w:rPr>
          <w:rFonts w:ascii="Calibri" w:hAnsi="Calibri"/>
          <w:sz w:val="22"/>
          <w:szCs w:val="22"/>
          <w:lang w:eastAsia="en-GB"/>
        </w:rPr>
      </w:pPr>
      <w:r>
        <w:t>K.2.1.6.4</w:t>
      </w:r>
      <w:r>
        <w:tab/>
        <w:t>User-initiated emergency reregistration</w:t>
      </w:r>
      <w:r>
        <w:tab/>
      </w:r>
      <w:r>
        <w:fldChar w:fldCharType="begin"/>
      </w:r>
      <w:r>
        <w:instrText xml:space="preserve"> PAGEREF _Toc106889862 \h </w:instrText>
      </w:r>
      <w:r>
        <w:fldChar w:fldCharType="separate"/>
      </w:r>
      <w:r>
        <w:t>919</w:t>
      </w:r>
      <w:r>
        <w:fldChar w:fldCharType="end"/>
      </w:r>
    </w:p>
    <w:p w14:paraId="3CA89EB9" w14:textId="77777777" w:rsidR="008F588F" w:rsidRPr="005131F4" w:rsidRDefault="008F588F">
      <w:pPr>
        <w:pStyle w:val="TOC4"/>
        <w:rPr>
          <w:rFonts w:ascii="Calibri" w:hAnsi="Calibri"/>
          <w:sz w:val="22"/>
          <w:szCs w:val="22"/>
          <w:lang w:eastAsia="en-GB"/>
        </w:rPr>
      </w:pPr>
      <w:r>
        <w:t>K.2.1.6.5</w:t>
      </w:r>
      <w:r>
        <w:tab/>
        <w:t>Authentication</w:t>
      </w:r>
      <w:r>
        <w:tab/>
      </w:r>
      <w:r>
        <w:fldChar w:fldCharType="begin"/>
      </w:r>
      <w:r>
        <w:instrText xml:space="preserve"> PAGEREF _Toc106889863 \h </w:instrText>
      </w:r>
      <w:r>
        <w:fldChar w:fldCharType="separate"/>
      </w:r>
      <w:r>
        <w:t>919</w:t>
      </w:r>
      <w:r>
        <w:fldChar w:fldCharType="end"/>
      </w:r>
    </w:p>
    <w:p w14:paraId="2BDDFA3F" w14:textId="77777777" w:rsidR="008F588F" w:rsidRPr="005131F4" w:rsidRDefault="008F588F">
      <w:pPr>
        <w:pStyle w:val="TOC4"/>
        <w:rPr>
          <w:rFonts w:ascii="Calibri" w:hAnsi="Calibri"/>
          <w:sz w:val="22"/>
          <w:szCs w:val="22"/>
          <w:lang w:eastAsia="en-GB"/>
        </w:rPr>
      </w:pPr>
      <w:r>
        <w:t>K.2.1.6.6</w:t>
      </w:r>
      <w:r>
        <w:tab/>
        <w:t>User-initiated emergency deregistration</w:t>
      </w:r>
      <w:r>
        <w:tab/>
      </w:r>
      <w:r>
        <w:fldChar w:fldCharType="begin"/>
      </w:r>
      <w:r>
        <w:instrText xml:space="preserve"> PAGEREF _Toc106889864 \h </w:instrText>
      </w:r>
      <w:r>
        <w:fldChar w:fldCharType="separate"/>
      </w:r>
      <w:r>
        <w:t>920</w:t>
      </w:r>
      <w:r>
        <w:fldChar w:fldCharType="end"/>
      </w:r>
    </w:p>
    <w:p w14:paraId="7DD610F5" w14:textId="77777777" w:rsidR="008F588F" w:rsidRPr="005131F4" w:rsidRDefault="008F588F">
      <w:pPr>
        <w:pStyle w:val="TOC4"/>
        <w:rPr>
          <w:rFonts w:ascii="Calibri" w:hAnsi="Calibri"/>
          <w:sz w:val="22"/>
          <w:szCs w:val="22"/>
          <w:lang w:eastAsia="en-GB"/>
        </w:rPr>
      </w:pPr>
      <w:r>
        <w:t>K.2.1.6.7</w:t>
      </w:r>
      <w:r>
        <w:tab/>
        <w:t>Network-initiated emergency deregistration</w:t>
      </w:r>
      <w:r>
        <w:tab/>
      </w:r>
      <w:r>
        <w:fldChar w:fldCharType="begin"/>
      </w:r>
      <w:r>
        <w:instrText xml:space="preserve"> PAGEREF _Toc106889865 \h </w:instrText>
      </w:r>
      <w:r>
        <w:fldChar w:fldCharType="separate"/>
      </w:r>
      <w:r>
        <w:t>920</w:t>
      </w:r>
      <w:r>
        <w:fldChar w:fldCharType="end"/>
      </w:r>
    </w:p>
    <w:p w14:paraId="1855918D" w14:textId="77777777" w:rsidR="008F588F" w:rsidRPr="005131F4" w:rsidRDefault="008F588F">
      <w:pPr>
        <w:pStyle w:val="TOC4"/>
        <w:rPr>
          <w:rFonts w:ascii="Calibri" w:hAnsi="Calibri"/>
          <w:sz w:val="22"/>
          <w:szCs w:val="22"/>
          <w:lang w:eastAsia="en-GB"/>
        </w:rPr>
      </w:pPr>
      <w:r>
        <w:t>K.2.1.6.8</w:t>
      </w:r>
      <w:r>
        <w:tab/>
        <w:t>Emergency session setup</w:t>
      </w:r>
      <w:r>
        <w:tab/>
      </w:r>
      <w:r>
        <w:fldChar w:fldCharType="begin"/>
      </w:r>
      <w:r>
        <w:instrText xml:space="preserve"> PAGEREF _Toc106889866 \h </w:instrText>
      </w:r>
      <w:r>
        <w:fldChar w:fldCharType="separate"/>
      </w:r>
      <w:r>
        <w:t>920</w:t>
      </w:r>
      <w:r>
        <w:fldChar w:fldCharType="end"/>
      </w:r>
    </w:p>
    <w:p w14:paraId="25BD7C28" w14:textId="77777777" w:rsidR="008F588F" w:rsidRPr="005131F4" w:rsidRDefault="008F588F">
      <w:pPr>
        <w:pStyle w:val="TOC5"/>
        <w:rPr>
          <w:rFonts w:ascii="Calibri" w:hAnsi="Calibri"/>
          <w:sz w:val="22"/>
          <w:szCs w:val="22"/>
          <w:lang w:eastAsia="en-GB"/>
        </w:rPr>
      </w:pPr>
      <w:r>
        <w:t>K.2.1.6.8.1</w:t>
      </w:r>
      <w:r>
        <w:tab/>
        <w:t>General</w:t>
      </w:r>
      <w:r>
        <w:tab/>
      </w:r>
      <w:r>
        <w:fldChar w:fldCharType="begin"/>
      </w:r>
      <w:r>
        <w:instrText xml:space="preserve"> PAGEREF _Toc106889867 \h </w:instrText>
      </w:r>
      <w:r>
        <w:fldChar w:fldCharType="separate"/>
      </w:r>
      <w:r>
        <w:t>920</w:t>
      </w:r>
      <w:r>
        <w:fldChar w:fldCharType="end"/>
      </w:r>
    </w:p>
    <w:p w14:paraId="7150CB44" w14:textId="77777777" w:rsidR="008F588F" w:rsidRPr="005131F4" w:rsidRDefault="008F588F">
      <w:pPr>
        <w:pStyle w:val="TOC5"/>
        <w:rPr>
          <w:rFonts w:ascii="Calibri" w:hAnsi="Calibri"/>
          <w:sz w:val="22"/>
          <w:szCs w:val="22"/>
          <w:lang w:eastAsia="en-GB"/>
        </w:rPr>
      </w:pPr>
      <w:r>
        <w:t>K.2.1.6.8.2</w:t>
      </w:r>
      <w:r>
        <w:tab/>
        <w:t>Emergency session set-up in case of no registration</w:t>
      </w:r>
      <w:r>
        <w:tab/>
      </w:r>
      <w:r>
        <w:fldChar w:fldCharType="begin"/>
      </w:r>
      <w:r>
        <w:instrText xml:space="preserve"> PAGEREF _Toc106889868 \h </w:instrText>
      </w:r>
      <w:r>
        <w:fldChar w:fldCharType="separate"/>
      </w:r>
      <w:r>
        <w:t>920</w:t>
      </w:r>
      <w:r>
        <w:fldChar w:fldCharType="end"/>
      </w:r>
    </w:p>
    <w:p w14:paraId="4392ED82" w14:textId="77777777" w:rsidR="008F588F" w:rsidRPr="005131F4" w:rsidRDefault="008F588F">
      <w:pPr>
        <w:pStyle w:val="TOC5"/>
        <w:rPr>
          <w:rFonts w:ascii="Calibri" w:hAnsi="Calibri"/>
          <w:sz w:val="22"/>
          <w:szCs w:val="22"/>
          <w:lang w:eastAsia="en-GB"/>
        </w:rPr>
      </w:pPr>
      <w:r>
        <w:t>K.2.1.6.8.3</w:t>
      </w:r>
      <w:r>
        <w:tab/>
        <w:t>Emergency session set-up with an emergency registration</w:t>
      </w:r>
      <w:r>
        <w:tab/>
      </w:r>
      <w:r>
        <w:fldChar w:fldCharType="begin"/>
      </w:r>
      <w:r>
        <w:instrText xml:space="preserve"> PAGEREF _Toc106889869 \h </w:instrText>
      </w:r>
      <w:r>
        <w:fldChar w:fldCharType="separate"/>
      </w:r>
      <w:r>
        <w:t>920</w:t>
      </w:r>
      <w:r>
        <w:fldChar w:fldCharType="end"/>
      </w:r>
    </w:p>
    <w:p w14:paraId="76AE6D2A" w14:textId="77777777" w:rsidR="008F588F" w:rsidRPr="005131F4" w:rsidRDefault="008F588F">
      <w:pPr>
        <w:pStyle w:val="TOC5"/>
        <w:rPr>
          <w:rFonts w:ascii="Calibri" w:hAnsi="Calibri"/>
          <w:sz w:val="22"/>
          <w:szCs w:val="22"/>
          <w:lang w:eastAsia="en-GB"/>
        </w:rPr>
      </w:pPr>
      <w:r>
        <w:t>K.2.1.6.8.4</w:t>
      </w:r>
      <w:r>
        <w:tab/>
        <w:t>Emergency session set-up within a non-emergency registration</w:t>
      </w:r>
      <w:r>
        <w:tab/>
      </w:r>
      <w:r>
        <w:fldChar w:fldCharType="begin"/>
      </w:r>
      <w:r>
        <w:instrText xml:space="preserve"> PAGEREF _Toc106889870 \h </w:instrText>
      </w:r>
      <w:r>
        <w:fldChar w:fldCharType="separate"/>
      </w:r>
      <w:r>
        <w:t>920</w:t>
      </w:r>
      <w:r>
        <w:fldChar w:fldCharType="end"/>
      </w:r>
    </w:p>
    <w:p w14:paraId="1C9ED567" w14:textId="77777777" w:rsidR="008F588F" w:rsidRPr="005131F4" w:rsidRDefault="008F588F">
      <w:pPr>
        <w:pStyle w:val="TOC4"/>
        <w:rPr>
          <w:rFonts w:ascii="Calibri" w:hAnsi="Calibri"/>
          <w:sz w:val="22"/>
          <w:szCs w:val="22"/>
          <w:lang w:eastAsia="en-GB"/>
        </w:rPr>
      </w:pPr>
      <w:r>
        <w:t>K.2.1.6.9</w:t>
      </w:r>
      <w:r>
        <w:tab/>
        <w:t>Emergency session release</w:t>
      </w:r>
      <w:r>
        <w:tab/>
      </w:r>
      <w:r>
        <w:fldChar w:fldCharType="begin"/>
      </w:r>
      <w:r>
        <w:instrText xml:space="preserve"> PAGEREF _Toc106889871 \h </w:instrText>
      </w:r>
      <w:r>
        <w:fldChar w:fldCharType="separate"/>
      </w:r>
      <w:r>
        <w:t>920</w:t>
      </w:r>
      <w:r>
        <w:fldChar w:fldCharType="end"/>
      </w:r>
    </w:p>
    <w:p w14:paraId="146D8EB0" w14:textId="77777777" w:rsidR="008F588F" w:rsidRPr="005131F4" w:rsidRDefault="008F588F">
      <w:pPr>
        <w:pStyle w:val="TOC2"/>
        <w:rPr>
          <w:rFonts w:ascii="Calibri" w:hAnsi="Calibri"/>
          <w:sz w:val="22"/>
          <w:szCs w:val="22"/>
          <w:lang w:eastAsia="en-GB"/>
        </w:rPr>
      </w:pPr>
      <w:r>
        <w:t>K.2.2</w:t>
      </w:r>
      <w:r>
        <w:tab/>
        <w:t>Procedures at the P-CSCF</w:t>
      </w:r>
      <w:r>
        <w:tab/>
      </w:r>
      <w:r>
        <w:fldChar w:fldCharType="begin"/>
      </w:r>
      <w:r>
        <w:instrText xml:space="preserve"> PAGEREF _Toc106889872 \h </w:instrText>
      </w:r>
      <w:r>
        <w:fldChar w:fldCharType="separate"/>
      </w:r>
      <w:r>
        <w:t>920</w:t>
      </w:r>
      <w:r>
        <w:fldChar w:fldCharType="end"/>
      </w:r>
    </w:p>
    <w:p w14:paraId="4A07A73D" w14:textId="77777777" w:rsidR="008F588F" w:rsidRPr="005131F4" w:rsidRDefault="008F588F">
      <w:pPr>
        <w:pStyle w:val="TOC3"/>
        <w:rPr>
          <w:rFonts w:ascii="Calibri" w:hAnsi="Calibri"/>
          <w:sz w:val="22"/>
          <w:szCs w:val="22"/>
          <w:lang w:eastAsia="en-GB"/>
        </w:rPr>
      </w:pPr>
      <w:r>
        <w:t>K.2.2.1</w:t>
      </w:r>
      <w:r>
        <w:tab/>
        <w:t>Introduction</w:t>
      </w:r>
      <w:r>
        <w:tab/>
      </w:r>
      <w:r>
        <w:fldChar w:fldCharType="begin"/>
      </w:r>
      <w:r>
        <w:instrText xml:space="preserve"> PAGEREF _Toc106889873 \h </w:instrText>
      </w:r>
      <w:r>
        <w:fldChar w:fldCharType="separate"/>
      </w:r>
      <w:r>
        <w:t>920</w:t>
      </w:r>
      <w:r>
        <w:fldChar w:fldCharType="end"/>
      </w:r>
    </w:p>
    <w:p w14:paraId="22A7BCEF" w14:textId="77777777" w:rsidR="008F588F" w:rsidRPr="005131F4" w:rsidRDefault="008F588F">
      <w:pPr>
        <w:pStyle w:val="TOC3"/>
        <w:rPr>
          <w:rFonts w:ascii="Calibri" w:hAnsi="Calibri"/>
          <w:sz w:val="22"/>
          <w:szCs w:val="22"/>
          <w:lang w:eastAsia="en-GB"/>
        </w:rPr>
      </w:pPr>
      <w:r>
        <w:t>K.2.2.2</w:t>
      </w:r>
      <w:r>
        <w:tab/>
        <w:t>Registration</w:t>
      </w:r>
      <w:r>
        <w:tab/>
      </w:r>
      <w:r>
        <w:fldChar w:fldCharType="begin"/>
      </w:r>
      <w:r>
        <w:instrText xml:space="preserve"> PAGEREF _Toc106889874 \h </w:instrText>
      </w:r>
      <w:r>
        <w:fldChar w:fldCharType="separate"/>
      </w:r>
      <w:r>
        <w:t>920</w:t>
      </w:r>
      <w:r>
        <w:fldChar w:fldCharType="end"/>
      </w:r>
    </w:p>
    <w:p w14:paraId="1807D446" w14:textId="77777777" w:rsidR="008F588F" w:rsidRPr="005131F4" w:rsidRDefault="008F588F">
      <w:pPr>
        <w:pStyle w:val="TOC4"/>
        <w:rPr>
          <w:rFonts w:ascii="Calibri" w:hAnsi="Calibri"/>
          <w:sz w:val="22"/>
          <w:szCs w:val="22"/>
          <w:lang w:eastAsia="en-GB"/>
        </w:rPr>
      </w:pPr>
      <w:r>
        <w:t>K.2.2.2.1</w:t>
      </w:r>
      <w:r>
        <w:tab/>
        <w:t>General</w:t>
      </w:r>
      <w:r>
        <w:tab/>
      </w:r>
      <w:r>
        <w:fldChar w:fldCharType="begin"/>
      </w:r>
      <w:r>
        <w:instrText xml:space="preserve"> PAGEREF _Toc106889875 \h </w:instrText>
      </w:r>
      <w:r>
        <w:fldChar w:fldCharType="separate"/>
      </w:r>
      <w:r>
        <w:t>920</w:t>
      </w:r>
      <w:r>
        <w:fldChar w:fldCharType="end"/>
      </w:r>
    </w:p>
    <w:p w14:paraId="7F6744C9" w14:textId="77777777" w:rsidR="008F588F" w:rsidRPr="005131F4" w:rsidRDefault="008F588F">
      <w:pPr>
        <w:pStyle w:val="TOC4"/>
        <w:rPr>
          <w:rFonts w:ascii="Calibri" w:hAnsi="Calibri"/>
          <w:sz w:val="22"/>
          <w:szCs w:val="22"/>
          <w:lang w:eastAsia="en-GB"/>
        </w:rPr>
      </w:pPr>
      <w:r>
        <w:t>K.2.2.2.2</w:t>
      </w:r>
      <w:r>
        <w:tab/>
        <w:t>IMS AKA as a security mechanism</w:t>
      </w:r>
      <w:r>
        <w:tab/>
      </w:r>
      <w:r>
        <w:fldChar w:fldCharType="begin"/>
      </w:r>
      <w:r>
        <w:instrText xml:space="preserve"> PAGEREF _Toc106889876 \h </w:instrText>
      </w:r>
      <w:r>
        <w:fldChar w:fldCharType="separate"/>
      </w:r>
      <w:r>
        <w:t>920</w:t>
      </w:r>
      <w:r>
        <w:fldChar w:fldCharType="end"/>
      </w:r>
    </w:p>
    <w:p w14:paraId="37C6DE89" w14:textId="77777777" w:rsidR="008F588F" w:rsidRPr="005131F4" w:rsidRDefault="008F588F">
      <w:pPr>
        <w:pStyle w:val="TOC4"/>
        <w:rPr>
          <w:rFonts w:ascii="Calibri" w:hAnsi="Calibri"/>
          <w:sz w:val="22"/>
          <w:szCs w:val="22"/>
          <w:lang w:eastAsia="en-GB"/>
        </w:rPr>
      </w:pPr>
      <w:r>
        <w:t>K.2.2.2.3</w:t>
      </w:r>
      <w:r>
        <w:tab/>
        <w:t>SIP digest without TLS as a security mechanism</w:t>
      </w:r>
      <w:r>
        <w:tab/>
      </w:r>
      <w:r>
        <w:fldChar w:fldCharType="begin"/>
      </w:r>
      <w:r>
        <w:instrText xml:space="preserve"> PAGEREF _Toc106889877 \h </w:instrText>
      </w:r>
      <w:r>
        <w:fldChar w:fldCharType="separate"/>
      </w:r>
      <w:r>
        <w:t>922</w:t>
      </w:r>
      <w:r>
        <w:fldChar w:fldCharType="end"/>
      </w:r>
    </w:p>
    <w:p w14:paraId="63541000" w14:textId="77777777" w:rsidR="008F588F" w:rsidRPr="005131F4" w:rsidRDefault="008F588F">
      <w:pPr>
        <w:pStyle w:val="TOC4"/>
        <w:rPr>
          <w:rFonts w:ascii="Calibri" w:hAnsi="Calibri"/>
          <w:sz w:val="22"/>
          <w:szCs w:val="22"/>
          <w:lang w:eastAsia="en-GB"/>
        </w:rPr>
      </w:pPr>
      <w:r>
        <w:t>K.2.2.2.4</w:t>
      </w:r>
      <w:r>
        <w:tab/>
        <w:t>SIP digest with TLS as a security mechanism</w:t>
      </w:r>
      <w:r>
        <w:tab/>
      </w:r>
      <w:r>
        <w:fldChar w:fldCharType="begin"/>
      </w:r>
      <w:r>
        <w:instrText xml:space="preserve"> PAGEREF _Toc106889878 \h </w:instrText>
      </w:r>
      <w:r>
        <w:fldChar w:fldCharType="separate"/>
      </w:r>
      <w:r>
        <w:t>922</w:t>
      </w:r>
      <w:r>
        <w:fldChar w:fldCharType="end"/>
      </w:r>
    </w:p>
    <w:p w14:paraId="2AF6AEDC" w14:textId="77777777" w:rsidR="008F588F" w:rsidRPr="005131F4" w:rsidRDefault="008F588F">
      <w:pPr>
        <w:pStyle w:val="TOC4"/>
        <w:rPr>
          <w:rFonts w:ascii="Calibri" w:hAnsi="Calibri"/>
          <w:sz w:val="22"/>
          <w:szCs w:val="22"/>
          <w:lang w:eastAsia="en-GB"/>
        </w:rPr>
      </w:pPr>
      <w:r>
        <w:t>K.2.2.2.5</w:t>
      </w:r>
      <w:r>
        <w:tab/>
        <w:t>NASS-IMS bundled authentication as a security mechanism</w:t>
      </w:r>
      <w:r>
        <w:tab/>
      </w:r>
      <w:r>
        <w:fldChar w:fldCharType="begin"/>
      </w:r>
      <w:r>
        <w:instrText xml:space="preserve"> PAGEREF _Toc106889879 \h </w:instrText>
      </w:r>
      <w:r>
        <w:fldChar w:fldCharType="separate"/>
      </w:r>
      <w:r>
        <w:t>922</w:t>
      </w:r>
      <w:r>
        <w:fldChar w:fldCharType="end"/>
      </w:r>
    </w:p>
    <w:p w14:paraId="549F061D" w14:textId="77777777" w:rsidR="008F588F" w:rsidRPr="005131F4" w:rsidRDefault="008F588F">
      <w:pPr>
        <w:pStyle w:val="TOC3"/>
        <w:rPr>
          <w:rFonts w:ascii="Calibri" w:hAnsi="Calibri"/>
          <w:sz w:val="22"/>
          <w:szCs w:val="22"/>
          <w:lang w:eastAsia="en-GB"/>
        </w:rPr>
      </w:pPr>
      <w:r>
        <w:t>K.2.2.3</w:t>
      </w:r>
      <w:r>
        <w:tab/>
        <w:t>General treatment for all dialogs and standalone transactions excluding the REGISTER method</w:t>
      </w:r>
      <w:r>
        <w:tab/>
      </w:r>
      <w:r>
        <w:fldChar w:fldCharType="begin"/>
      </w:r>
      <w:r>
        <w:instrText xml:space="preserve"> PAGEREF _Toc106889880 \h </w:instrText>
      </w:r>
      <w:r>
        <w:fldChar w:fldCharType="separate"/>
      </w:r>
      <w:r>
        <w:t>923</w:t>
      </w:r>
      <w:r>
        <w:fldChar w:fldCharType="end"/>
      </w:r>
    </w:p>
    <w:p w14:paraId="73BA585B" w14:textId="77777777" w:rsidR="008F588F" w:rsidRPr="005131F4" w:rsidRDefault="008F588F">
      <w:pPr>
        <w:pStyle w:val="TOC4"/>
        <w:rPr>
          <w:rFonts w:ascii="Calibri" w:hAnsi="Calibri"/>
          <w:sz w:val="22"/>
          <w:szCs w:val="22"/>
          <w:lang w:eastAsia="en-GB"/>
        </w:rPr>
      </w:pPr>
      <w:r>
        <w:t>K.2.2.3.1</w:t>
      </w:r>
      <w:r>
        <w:tab/>
        <w:t>Requests initiated by the UE</w:t>
      </w:r>
      <w:r>
        <w:tab/>
      </w:r>
      <w:r>
        <w:fldChar w:fldCharType="begin"/>
      </w:r>
      <w:r>
        <w:instrText xml:space="preserve"> PAGEREF _Toc106889881 \h </w:instrText>
      </w:r>
      <w:r>
        <w:fldChar w:fldCharType="separate"/>
      </w:r>
      <w:r>
        <w:t>923</w:t>
      </w:r>
      <w:r>
        <w:fldChar w:fldCharType="end"/>
      </w:r>
    </w:p>
    <w:p w14:paraId="4EDC8262" w14:textId="77777777" w:rsidR="008F588F" w:rsidRPr="005131F4" w:rsidRDefault="008F588F">
      <w:pPr>
        <w:pStyle w:val="TOC5"/>
        <w:rPr>
          <w:rFonts w:ascii="Calibri" w:hAnsi="Calibri"/>
          <w:sz w:val="22"/>
          <w:szCs w:val="22"/>
          <w:lang w:eastAsia="en-GB"/>
        </w:rPr>
      </w:pPr>
      <w:r>
        <w:t>K.2.2.3.1.1</w:t>
      </w:r>
      <w:r>
        <w:tab/>
        <w:t>General for all requests</w:t>
      </w:r>
      <w:r>
        <w:tab/>
      </w:r>
      <w:r>
        <w:fldChar w:fldCharType="begin"/>
      </w:r>
      <w:r>
        <w:instrText xml:space="preserve"> PAGEREF _Toc106889882 \h </w:instrText>
      </w:r>
      <w:r>
        <w:fldChar w:fldCharType="separate"/>
      </w:r>
      <w:r>
        <w:t>923</w:t>
      </w:r>
      <w:r>
        <w:fldChar w:fldCharType="end"/>
      </w:r>
    </w:p>
    <w:p w14:paraId="7C82D605" w14:textId="77777777" w:rsidR="008F588F" w:rsidRPr="005131F4" w:rsidRDefault="008F588F">
      <w:pPr>
        <w:pStyle w:val="TOC5"/>
        <w:rPr>
          <w:rFonts w:ascii="Calibri" w:hAnsi="Calibri"/>
          <w:sz w:val="22"/>
          <w:szCs w:val="22"/>
          <w:lang w:eastAsia="en-GB"/>
        </w:rPr>
      </w:pPr>
      <w:r>
        <w:t>K.2.2.3.1.2</w:t>
      </w:r>
      <w:r>
        <w:tab/>
        <w:t>General for all responses</w:t>
      </w:r>
      <w:r>
        <w:tab/>
      </w:r>
      <w:r>
        <w:fldChar w:fldCharType="begin"/>
      </w:r>
      <w:r>
        <w:instrText xml:space="preserve"> PAGEREF _Toc106889883 \h </w:instrText>
      </w:r>
      <w:r>
        <w:fldChar w:fldCharType="separate"/>
      </w:r>
      <w:r>
        <w:t>923</w:t>
      </w:r>
      <w:r>
        <w:fldChar w:fldCharType="end"/>
      </w:r>
    </w:p>
    <w:p w14:paraId="425977A6" w14:textId="77777777" w:rsidR="008F588F" w:rsidRPr="005131F4" w:rsidRDefault="008F588F">
      <w:pPr>
        <w:pStyle w:val="TOC5"/>
        <w:rPr>
          <w:rFonts w:ascii="Calibri" w:hAnsi="Calibri"/>
          <w:sz w:val="22"/>
          <w:szCs w:val="22"/>
          <w:lang w:eastAsia="en-GB"/>
        </w:rPr>
      </w:pPr>
      <w:r>
        <w:t>K.2.2.3.1.2A</w:t>
      </w:r>
      <w:r>
        <w:tab/>
        <w:t>Abnormal cases</w:t>
      </w:r>
      <w:r>
        <w:tab/>
      </w:r>
      <w:r>
        <w:fldChar w:fldCharType="begin"/>
      </w:r>
      <w:r>
        <w:instrText xml:space="preserve"> PAGEREF _Toc106889884 \h </w:instrText>
      </w:r>
      <w:r>
        <w:fldChar w:fldCharType="separate"/>
      </w:r>
      <w:r>
        <w:t>923</w:t>
      </w:r>
      <w:r>
        <w:fldChar w:fldCharType="end"/>
      </w:r>
    </w:p>
    <w:p w14:paraId="7D5002A1" w14:textId="77777777" w:rsidR="008F588F" w:rsidRPr="005131F4" w:rsidRDefault="008F588F">
      <w:pPr>
        <w:pStyle w:val="TOC5"/>
        <w:rPr>
          <w:rFonts w:ascii="Calibri" w:hAnsi="Calibri"/>
          <w:sz w:val="22"/>
          <w:szCs w:val="22"/>
          <w:lang w:eastAsia="en-GB"/>
        </w:rPr>
      </w:pPr>
      <w:r>
        <w:t>K.2.2.3.1.3</w:t>
      </w:r>
      <w:r>
        <w:tab/>
        <w:t>Initial request for a dialog</w:t>
      </w:r>
      <w:r>
        <w:tab/>
      </w:r>
      <w:r>
        <w:fldChar w:fldCharType="begin"/>
      </w:r>
      <w:r>
        <w:instrText xml:space="preserve"> PAGEREF _Toc106889885 \h </w:instrText>
      </w:r>
      <w:r>
        <w:fldChar w:fldCharType="separate"/>
      </w:r>
      <w:r>
        <w:t>923</w:t>
      </w:r>
      <w:r>
        <w:fldChar w:fldCharType="end"/>
      </w:r>
    </w:p>
    <w:p w14:paraId="0181C6D7" w14:textId="77777777" w:rsidR="008F588F" w:rsidRPr="005131F4" w:rsidRDefault="008F588F">
      <w:pPr>
        <w:pStyle w:val="TOC5"/>
        <w:rPr>
          <w:rFonts w:ascii="Calibri" w:hAnsi="Calibri"/>
          <w:sz w:val="22"/>
          <w:szCs w:val="22"/>
          <w:lang w:eastAsia="en-GB"/>
        </w:rPr>
      </w:pPr>
      <w:r>
        <w:t>K.2.2.3.1.4</w:t>
      </w:r>
      <w:r>
        <w:tab/>
        <w:t>Responses to an initial request for a dialog</w:t>
      </w:r>
      <w:r>
        <w:tab/>
      </w:r>
      <w:r>
        <w:fldChar w:fldCharType="begin"/>
      </w:r>
      <w:r>
        <w:instrText xml:space="preserve"> PAGEREF _Toc106889886 \h </w:instrText>
      </w:r>
      <w:r>
        <w:fldChar w:fldCharType="separate"/>
      </w:r>
      <w:r>
        <w:t>923</w:t>
      </w:r>
      <w:r>
        <w:fldChar w:fldCharType="end"/>
      </w:r>
    </w:p>
    <w:p w14:paraId="6AB5CC64" w14:textId="77777777" w:rsidR="008F588F" w:rsidRPr="005131F4" w:rsidRDefault="008F588F">
      <w:pPr>
        <w:pStyle w:val="TOC5"/>
        <w:rPr>
          <w:rFonts w:ascii="Calibri" w:hAnsi="Calibri"/>
          <w:sz w:val="22"/>
          <w:szCs w:val="22"/>
          <w:lang w:eastAsia="en-GB"/>
        </w:rPr>
      </w:pPr>
      <w:r>
        <w:t>K.2.2.3.1.5</w:t>
      </w:r>
      <w:r>
        <w:tab/>
        <w:t>Target refresh request for a dialog</w:t>
      </w:r>
      <w:r>
        <w:tab/>
      </w:r>
      <w:r>
        <w:fldChar w:fldCharType="begin"/>
      </w:r>
      <w:r>
        <w:instrText xml:space="preserve"> PAGEREF _Toc106889887 \h </w:instrText>
      </w:r>
      <w:r>
        <w:fldChar w:fldCharType="separate"/>
      </w:r>
      <w:r>
        <w:t>923</w:t>
      </w:r>
      <w:r>
        <w:fldChar w:fldCharType="end"/>
      </w:r>
    </w:p>
    <w:p w14:paraId="5B6F1190" w14:textId="77777777" w:rsidR="008F588F" w:rsidRPr="005131F4" w:rsidRDefault="008F588F">
      <w:pPr>
        <w:pStyle w:val="TOC5"/>
        <w:rPr>
          <w:rFonts w:ascii="Calibri" w:hAnsi="Calibri"/>
          <w:sz w:val="22"/>
          <w:szCs w:val="22"/>
          <w:lang w:eastAsia="en-GB"/>
        </w:rPr>
      </w:pPr>
      <w:r>
        <w:t>K.2.2.3.1.6</w:t>
      </w:r>
      <w:r>
        <w:tab/>
        <w:t>Responses to a target refresh request for a dialog</w:t>
      </w:r>
      <w:r>
        <w:tab/>
      </w:r>
      <w:r>
        <w:fldChar w:fldCharType="begin"/>
      </w:r>
      <w:r>
        <w:instrText xml:space="preserve"> PAGEREF _Toc106889888 \h </w:instrText>
      </w:r>
      <w:r>
        <w:fldChar w:fldCharType="separate"/>
      </w:r>
      <w:r>
        <w:t>923</w:t>
      </w:r>
      <w:r>
        <w:fldChar w:fldCharType="end"/>
      </w:r>
    </w:p>
    <w:p w14:paraId="4F01A292" w14:textId="77777777" w:rsidR="008F588F" w:rsidRPr="005131F4" w:rsidRDefault="008F588F">
      <w:pPr>
        <w:pStyle w:val="TOC5"/>
        <w:rPr>
          <w:rFonts w:ascii="Calibri" w:hAnsi="Calibri"/>
          <w:sz w:val="22"/>
          <w:szCs w:val="22"/>
          <w:lang w:eastAsia="en-GB"/>
        </w:rPr>
      </w:pPr>
      <w:r>
        <w:t>K.2.2.3.1.7</w:t>
      </w:r>
      <w:r>
        <w:tab/>
        <w:t>Request for a standalone transaction</w:t>
      </w:r>
      <w:r>
        <w:tab/>
      </w:r>
      <w:r>
        <w:fldChar w:fldCharType="begin"/>
      </w:r>
      <w:r>
        <w:instrText xml:space="preserve"> PAGEREF _Toc106889889 \h </w:instrText>
      </w:r>
      <w:r>
        <w:fldChar w:fldCharType="separate"/>
      </w:r>
      <w:r>
        <w:t>923</w:t>
      </w:r>
      <w:r>
        <w:fldChar w:fldCharType="end"/>
      </w:r>
    </w:p>
    <w:p w14:paraId="0CC68C0A" w14:textId="77777777" w:rsidR="008F588F" w:rsidRPr="005131F4" w:rsidRDefault="008F588F">
      <w:pPr>
        <w:pStyle w:val="TOC5"/>
        <w:rPr>
          <w:rFonts w:ascii="Calibri" w:hAnsi="Calibri"/>
          <w:sz w:val="22"/>
          <w:szCs w:val="22"/>
          <w:lang w:eastAsia="en-GB"/>
        </w:rPr>
      </w:pPr>
      <w:r>
        <w:t>K.2.2.3.1.8</w:t>
      </w:r>
      <w:r>
        <w:tab/>
        <w:t>Responses to a request for a standalone transaction</w:t>
      </w:r>
      <w:r>
        <w:tab/>
      </w:r>
      <w:r>
        <w:fldChar w:fldCharType="begin"/>
      </w:r>
      <w:r>
        <w:instrText xml:space="preserve"> PAGEREF _Toc106889890 \h </w:instrText>
      </w:r>
      <w:r>
        <w:fldChar w:fldCharType="separate"/>
      </w:r>
      <w:r>
        <w:t>923</w:t>
      </w:r>
      <w:r>
        <w:fldChar w:fldCharType="end"/>
      </w:r>
    </w:p>
    <w:p w14:paraId="37F71CAC" w14:textId="77777777" w:rsidR="008F588F" w:rsidRPr="005131F4" w:rsidRDefault="008F588F">
      <w:pPr>
        <w:pStyle w:val="TOC5"/>
        <w:rPr>
          <w:rFonts w:ascii="Calibri" w:hAnsi="Calibri"/>
          <w:sz w:val="22"/>
          <w:szCs w:val="22"/>
          <w:lang w:eastAsia="en-GB"/>
        </w:rPr>
      </w:pPr>
      <w:r>
        <w:t>K.2.2.3.1.9</w:t>
      </w:r>
      <w:r>
        <w:tab/>
        <w:t>Subsequent request other than a target refresh request</w:t>
      </w:r>
      <w:r>
        <w:tab/>
      </w:r>
      <w:r>
        <w:fldChar w:fldCharType="begin"/>
      </w:r>
      <w:r>
        <w:instrText xml:space="preserve"> PAGEREF _Toc106889891 \h </w:instrText>
      </w:r>
      <w:r>
        <w:fldChar w:fldCharType="separate"/>
      </w:r>
      <w:r>
        <w:t>923</w:t>
      </w:r>
      <w:r>
        <w:fldChar w:fldCharType="end"/>
      </w:r>
    </w:p>
    <w:p w14:paraId="1E13BF70" w14:textId="77777777" w:rsidR="008F588F" w:rsidRPr="005131F4" w:rsidRDefault="008F588F">
      <w:pPr>
        <w:pStyle w:val="TOC5"/>
        <w:rPr>
          <w:rFonts w:ascii="Calibri" w:hAnsi="Calibri"/>
          <w:sz w:val="22"/>
          <w:szCs w:val="22"/>
          <w:lang w:eastAsia="en-GB"/>
        </w:rPr>
      </w:pPr>
      <w:r>
        <w:t>K.2.2.3.1.10</w:t>
      </w:r>
      <w:r>
        <w:tab/>
        <w:t>Responses to a subsequent request other than a target refresh request</w:t>
      </w:r>
      <w:r>
        <w:tab/>
      </w:r>
      <w:r>
        <w:fldChar w:fldCharType="begin"/>
      </w:r>
      <w:r>
        <w:instrText xml:space="preserve"> PAGEREF _Toc106889892 \h </w:instrText>
      </w:r>
      <w:r>
        <w:fldChar w:fldCharType="separate"/>
      </w:r>
      <w:r>
        <w:t>923</w:t>
      </w:r>
      <w:r>
        <w:fldChar w:fldCharType="end"/>
      </w:r>
    </w:p>
    <w:p w14:paraId="76A3F411" w14:textId="77777777" w:rsidR="008F588F" w:rsidRPr="005131F4" w:rsidRDefault="008F588F">
      <w:pPr>
        <w:pStyle w:val="TOC5"/>
        <w:rPr>
          <w:rFonts w:ascii="Calibri" w:hAnsi="Calibri"/>
          <w:sz w:val="22"/>
          <w:szCs w:val="22"/>
          <w:lang w:eastAsia="en-GB"/>
        </w:rPr>
      </w:pPr>
      <w:r>
        <w:t>K.2.2.3.1.11</w:t>
      </w:r>
      <w:r>
        <w:tab/>
        <w:t>Request for an unkown method that does not relate to an existing dialog</w:t>
      </w:r>
      <w:r>
        <w:tab/>
      </w:r>
      <w:r>
        <w:fldChar w:fldCharType="begin"/>
      </w:r>
      <w:r>
        <w:instrText xml:space="preserve"> PAGEREF _Toc106889893 \h </w:instrText>
      </w:r>
      <w:r>
        <w:fldChar w:fldCharType="separate"/>
      </w:r>
      <w:r>
        <w:t>924</w:t>
      </w:r>
      <w:r>
        <w:fldChar w:fldCharType="end"/>
      </w:r>
    </w:p>
    <w:p w14:paraId="0AD71BDA" w14:textId="77777777" w:rsidR="008F588F" w:rsidRPr="005131F4" w:rsidRDefault="008F588F">
      <w:pPr>
        <w:pStyle w:val="TOC5"/>
        <w:rPr>
          <w:rFonts w:ascii="Calibri" w:hAnsi="Calibri"/>
          <w:sz w:val="22"/>
          <w:szCs w:val="22"/>
          <w:lang w:eastAsia="en-GB"/>
        </w:rPr>
      </w:pPr>
      <w:r>
        <w:t>K.2.2.3.1.12</w:t>
      </w:r>
      <w:r>
        <w:tab/>
        <w:t>Responses to a request for an unkown method that does not relate to an existing dialog</w:t>
      </w:r>
      <w:r>
        <w:tab/>
      </w:r>
      <w:r>
        <w:fldChar w:fldCharType="begin"/>
      </w:r>
      <w:r>
        <w:instrText xml:space="preserve"> PAGEREF _Toc106889894 \h </w:instrText>
      </w:r>
      <w:r>
        <w:fldChar w:fldCharType="separate"/>
      </w:r>
      <w:r>
        <w:t>924</w:t>
      </w:r>
      <w:r>
        <w:fldChar w:fldCharType="end"/>
      </w:r>
    </w:p>
    <w:p w14:paraId="79542E6B" w14:textId="77777777" w:rsidR="008F588F" w:rsidRPr="005131F4" w:rsidRDefault="008F588F">
      <w:pPr>
        <w:pStyle w:val="TOC4"/>
        <w:rPr>
          <w:rFonts w:ascii="Calibri" w:hAnsi="Calibri"/>
          <w:sz w:val="22"/>
          <w:szCs w:val="22"/>
          <w:lang w:eastAsia="en-GB"/>
        </w:rPr>
      </w:pPr>
      <w:r>
        <w:t>K.2.2.3.2</w:t>
      </w:r>
      <w:r>
        <w:tab/>
        <w:t>Requests terminated by the UE</w:t>
      </w:r>
      <w:r>
        <w:tab/>
      </w:r>
      <w:r>
        <w:fldChar w:fldCharType="begin"/>
      </w:r>
      <w:r>
        <w:instrText xml:space="preserve"> PAGEREF _Toc106889895 \h </w:instrText>
      </w:r>
      <w:r>
        <w:fldChar w:fldCharType="separate"/>
      </w:r>
      <w:r>
        <w:t>924</w:t>
      </w:r>
      <w:r>
        <w:fldChar w:fldCharType="end"/>
      </w:r>
    </w:p>
    <w:p w14:paraId="2D85AFDD" w14:textId="77777777" w:rsidR="008F588F" w:rsidRPr="005131F4" w:rsidRDefault="008F588F">
      <w:pPr>
        <w:pStyle w:val="TOC5"/>
        <w:rPr>
          <w:rFonts w:ascii="Calibri" w:hAnsi="Calibri"/>
          <w:sz w:val="22"/>
          <w:szCs w:val="22"/>
          <w:lang w:eastAsia="en-GB"/>
        </w:rPr>
      </w:pPr>
      <w:r>
        <w:t>K.2.2.3.2.1</w:t>
      </w:r>
      <w:r>
        <w:tab/>
        <w:t>General for all requests</w:t>
      </w:r>
      <w:r>
        <w:tab/>
      </w:r>
      <w:r>
        <w:fldChar w:fldCharType="begin"/>
      </w:r>
      <w:r>
        <w:instrText xml:space="preserve"> PAGEREF _Toc106889896 \h </w:instrText>
      </w:r>
      <w:r>
        <w:fldChar w:fldCharType="separate"/>
      </w:r>
      <w:r>
        <w:t>924</w:t>
      </w:r>
      <w:r>
        <w:fldChar w:fldCharType="end"/>
      </w:r>
    </w:p>
    <w:p w14:paraId="7CB887D3" w14:textId="77777777" w:rsidR="008F588F" w:rsidRPr="005131F4" w:rsidRDefault="008F588F">
      <w:pPr>
        <w:pStyle w:val="TOC5"/>
        <w:rPr>
          <w:rFonts w:ascii="Calibri" w:hAnsi="Calibri"/>
          <w:sz w:val="22"/>
          <w:szCs w:val="22"/>
          <w:lang w:eastAsia="en-GB"/>
        </w:rPr>
      </w:pPr>
      <w:r>
        <w:t>K.2.2.3.2.2</w:t>
      </w:r>
      <w:r>
        <w:tab/>
        <w:t>General for all responses</w:t>
      </w:r>
      <w:r>
        <w:tab/>
      </w:r>
      <w:r>
        <w:fldChar w:fldCharType="begin"/>
      </w:r>
      <w:r>
        <w:instrText xml:space="preserve"> PAGEREF _Toc106889897 \h </w:instrText>
      </w:r>
      <w:r>
        <w:fldChar w:fldCharType="separate"/>
      </w:r>
      <w:r>
        <w:t>924</w:t>
      </w:r>
      <w:r>
        <w:fldChar w:fldCharType="end"/>
      </w:r>
    </w:p>
    <w:p w14:paraId="4E3FA1FD" w14:textId="77777777" w:rsidR="008F588F" w:rsidRPr="005131F4" w:rsidRDefault="008F588F">
      <w:pPr>
        <w:pStyle w:val="TOC5"/>
        <w:rPr>
          <w:rFonts w:ascii="Calibri" w:hAnsi="Calibri"/>
          <w:sz w:val="22"/>
          <w:szCs w:val="22"/>
          <w:lang w:eastAsia="en-GB"/>
        </w:rPr>
      </w:pPr>
      <w:r>
        <w:t>K.2.2.3.2.3</w:t>
      </w:r>
      <w:r>
        <w:tab/>
        <w:t>Initial request for a dialog</w:t>
      </w:r>
      <w:r>
        <w:tab/>
      </w:r>
      <w:r>
        <w:fldChar w:fldCharType="begin"/>
      </w:r>
      <w:r>
        <w:instrText xml:space="preserve"> PAGEREF _Toc106889898 \h </w:instrText>
      </w:r>
      <w:r>
        <w:fldChar w:fldCharType="separate"/>
      </w:r>
      <w:r>
        <w:t>924</w:t>
      </w:r>
      <w:r>
        <w:fldChar w:fldCharType="end"/>
      </w:r>
    </w:p>
    <w:p w14:paraId="7A3635F5" w14:textId="77777777" w:rsidR="008F588F" w:rsidRPr="005131F4" w:rsidRDefault="008F588F">
      <w:pPr>
        <w:pStyle w:val="TOC5"/>
        <w:rPr>
          <w:rFonts w:ascii="Calibri" w:hAnsi="Calibri"/>
          <w:sz w:val="22"/>
          <w:szCs w:val="22"/>
          <w:lang w:eastAsia="en-GB"/>
        </w:rPr>
      </w:pPr>
      <w:r>
        <w:t>K.2.2.3.2.4</w:t>
      </w:r>
      <w:r>
        <w:tab/>
        <w:t>Responses to an initial request for a dialog</w:t>
      </w:r>
      <w:r>
        <w:tab/>
      </w:r>
      <w:r>
        <w:fldChar w:fldCharType="begin"/>
      </w:r>
      <w:r>
        <w:instrText xml:space="preserve"> PAGEREF _Toc106889899 \h </w:instrText>
      </w:r>
      <w:r>
        <w:fldChar w:fldCharType="separate"/>
      </w:r>
      <w:r>
        <w:t>924</w:t>
      </w:r>
      <w:r>
        <w:fldChar w:fldCharType="end"/>
      </w:r>
    </w:p>
    <w:p w14:paraId="0CC0EA0C" w14:textId="77777777" w:rsidR="008F588F" w:rsidRPr="005131F4" w:rsidRDefault="008F588F">
      <w:pPr>
        <w:pStyle w:val="TOC5"/>
        <w:rPr>
          <w:rFonts w:ascii="Calibri" w:hAnsi="Calibri"/>
          <w:sz w:val="22"/>
          <w:szCs w:val="22"/>
          <w:lang w:eastAsia="en-GB"/>
        </w:rPr>
      </w:pPr>
      <w:r>
        <w:t>K.2.2.3.2.5</w:t>
      </w:r>
      <w:r>
        <w:tab/>
        <w:t>Target refresh request for a dialog</w:t>
      </w:r>
      <w:r>
        <w:tab/>
      </w:r>
      <w:r>
        <w:fldChar w:fldCharType="begin"/>
      </w:r>
      <w:r>
        <w:instrText xml:space="preserve"> PAGEREF _Toc106889900 \h </w:instrText>
      </w:r>
      <w:r>
        <w:fldChar w:fldCharType="separate"/>
      </w:r>
      <w:r>
        <w:t>924</w:t>
      </w:r>
      <w:r>
        <w:fldChar w:fldCharType="end"/>
      </w:r>
    </w:p>
    <w:p w14:paraId="5FDF9384" w14:textId="77777777" w:rsidR="008F588F" w:rsidRPr="005131F4" w:rsidRDefault="008F588F">
      <w:pPr>
        <w:pStyle w:val="TOC5"/>
        <w:rPr>
          <w:rFonts w:ascii="Calibri" w:hAnsi="Calibri"/>
          <w:sz w:val="22"/>
          <w:szCs w:val="22"/>
          <w:lang w:eastAsia="en-GB"/>
        </w:rPr>
      </w:pPr>
      <w:r>
        <w:t>K.2.2.3.2.6</w:t>
      </w:r>
      <w:r>
        <w:tab/>
        <w:t>Responses to a target refresh request for a dialog</w:t>
      </w:r>
      <w:r>
        <w:tab/>
      </w:r>
      <w:r>
        <w:fldChar w:fldCharType="begin"/>
      </w:r>
      <w:r>
        <w:instrText xml:space="preserve"> PAGEREF _Toc106889901 \h </w:instrText>
      </w:r>
      <w:r>
        <w:fldChar w:fldCharType="separate"/>
      </w:r>
      <w:r>
        <w:t>924</w:t>
      </w:r>
      <w:r>
        <w:fldChar w:fldCharType="end"/>
      </w:r>
    </w:p>
    <w:p w14:paraId="1F2B21E5" w14:textId="77777777" w:rsidR="008F588F" w:rsidRPr="005131F4" w:rsidRDefault="008F588F">
      <w:pPr>
        <w:pStyle w:val="TOC5"/>
        <w:rPr>
          <w:rFonts w:ascii="Calibri" w:hAnsi="Calibri"/>
          <w:sz w:val="22"/>
          <w:szCs w:val="22"/>
          <w:lang w:eastAsia="en-GB"/>
        </w:rPr>
      </w:pPr>
      <w:r>
        <w:t>K.2.2.3.2.7</w:t>
      </w:r>
      <w:r>
        <w:tab/>
        <w:t>Request for a standalone transaction</w:t>
      </w:r>
      <w:r>
        <w:tab/>
      </w:r>
      <w:r>
        <w:fldChar w:fldCharType="begin"/>
      </w:r>
      <w:r>
        <w:instrText xml:space="preserve"> PAGEREF _Toc106889902 \h </w:instrText>
      </w:r>
      <w:r>
        <w:fldChar w:fldCharType="separate"/>
      </w:r>
      <w:r>
        <w:t>924</w:t>
      </w:r>
      <w:r>
        <w:fldChar w:fldCharType="end"/>
      </w:r>
    </w:p>
    <w:p w14:paraId="54C01A18" w14:textId="77777777" w:rsidR="008F588F" w:rsidRPr="005131F4" w:rsidRDefault="008F588F">
      <w:pPr>
        <w:pStyle w:val="TOC5"/>
        <w:rPr>
          <w:rFonts w:ascii="Calibri" w:hAnsi="Calibri"/>
          <w:sz w:val="22"/>
          <w:szCs w:val="22"/>
          <w:lang w:eastAsia="en-GB"/>
        </w:rPr>
      </w:pPr>
      <w:r>
        <w:t>K.2.2.3.2.8</w:t>
      </w:r>
      <w:r>
        <w:tab/>
        <w:t>Responses to a request for a standalone transaction</w:t>
      </w:r>
      <w:r>
        <w:tab/>
      </w:r>
      <w:r>
        <w:fldChar w:fldCharType="begin"/>
      </w:r>
      <w:r>
        <w:instrText xml:space="preserve"> PAGEREF _Toc106889903 \h </w:instrText>
      </w:r>
      <w:r>
        <w:fldChar w:fldCharType="separate"/>
      </w:r>
      <w:r>
        <w:t>924</w:t>
      </w:r>
      <w:r>
        <w:fldChar w:fldCharType="end"/>
      </w:r>
    </w:p>
    <w:p w14:paraId="68B5E4A1" w14:textId="77777777" w:rsidR="008F588F" w:rsidRPr="005131F4" w:rsidRDefault="008F588F">
      <w:pPr>
        <w:pStyle w:val="TOC5"/>
        <w:rPr>
          <w:rFonts w:ascii="Calibri" w:hAnsi="Calibri"/>
          <w:sz w:val="22"/>
          <w:szCs w:val="22"/>
          <w:lang w:eastAsia="en-GB"/>
        </w:rPr>
      </w:pPr>
      <w:r>
        <w:t>K.2.2.3.2.9</w:t>
      </w:r>
      <w:r>
        <w:tab/>
        <w:t>Subsequent request other than a target refresh request</w:t>
      </w:r>
      <w:r>
        <w:tab/>
      </w:r>
      <w:r>
        <w:fldChar w:fldCharType="begin"/>
      </w:r>
      <w:r>
        <w:instrText xml:space="preserve"> PAGEREF _Toc106889904 \h </w:instrText>
      </w:r>
      <w:r>
        <w:fldChar w:fldCharType="separate"/>
      </w:r>
      <w:r>
        <w:t>924</w:t>
      </w:r>
      <w:r>
        <w:fldChar w:fldCharType="end"/>
      </w:r>
    </w:p>
    <w:p w14:paraId="2510F37E" w14:textId="77777777" w:rsidR="008F588F" w:rsidRPr="005131F4" w:rsidRDefault="008F588F">
      <w:pPr>
        <w:pStyle w:val="TOC5"/>
        <w:rPr>
          <w:rFonts w:ascii="Calibri" w:hAnsi="Calibri"/>
          <w:sz w:val="22"/>
          <w:szCs w:val="22"/>
          <w:lang w:eastAsia="en-GB"/>
        </w:rPr>
      </w:pPr>
      <w:r>
        <w:t>K.2.2.3.2.10</w:t>
      </w:r>
      <w:r>
        <w:tab/>
        <w:t>Responses to a subsequent request other than a target refresh request</w:t>
      </w:r>
      <w:r>
        <w:tab/>
      </w:r>
      <w:r>
        <w:fldChar w:fldCharType="begin"/>
      </w:r>
      <w:r>
        <w:instrText xml:space="preserve"> PAGEREF _Toc106889905 \h </w:instrText>
      </w:r>
      <w:r>
        <w:fldChar w:fldCharType="separate"/>
      </w:r>
      <w:r>
        <w:t>925</w:t>
      </w:r>
      <w:r>
        <w:fldChar w:fldCharType="end"/>
      </w:r>
    </w:p>
    <w:p w14:paraId="1659FE0B" w14:textId="77777777" w:rsidR="008F588F" w:rsidRPr="005131F4" w:rsidRDefault="008F588F">
      <w:pPr>
        <w:pStyle w:val="TOC5"/>
        <w:rPr>
          <w:rFonts w:ascii="Calibri" w:hAnsi="Calibri"/>
          <w:sz w:val="22"/>
          <w:szCs w:val="22"/>
          <w:lang w:eastAsia="en-GB"/>
        </w:rPr>
      </w:pPr>
      <w:r>
        <w:t>K.2.2.3.2.11</w:t>
      </w:r>
      <w:r>
        <w:tab/>
        <w:t>Request for an unknown method that does not relate to an existing dialog</w:t>
      </w:r>
      <w:r>
        <w:tab/>
      </w:r>
      <w:r>
        <w:fldChar w:fldCharType="begin"/>
      </w:r>
      <w:r>
        <w:instrText xml:space="preserve"> PAGEREF _Toc106889906 \h </w:instrText>
      </w:r>
      <w:r>
        <w:fldChar w:fldCharType="separate"/>
      </w:r>
      <w:r>
        <w:t>925</w:t>
      </w:r>
      <w:r>
        <w:fldChar w:fldCharType="end"/>
      </w:r>
    </w:p>
    <w:p w14:paraId="1573BA99" w14:textId="77777777" w:rsidR="008F588F" w:rsidRPr="005131F4" w:rsidRDefault="008F588F">
      <w:pPr>
        <w:pStyle w:val="TOC5"/>
        <w:rPr>
          <w:rFonts w:ascii="Calibri" w:hAnsi="Calibri"/>
          <w:sz w:val="22"/>
          <w:szCs w:val="22"/>
          <w:lang w:eastAsia="en-GB"/>
        </w:rPr>
      </w:pPr>
      <w:r>
        <w:t>K.2.2.3.2.12</w:t>
      </w:r>
      <w:r>
        <w:tab/>
        <w:t>Responses to a request for an unknown method that does not relate to an existing dialog</w:t>
      </w:r>
      <w:r>
        <w:tab/>
      </w:r>
      <w:r>
        <w:fldChar w:fldCharType="begin"/>
      </w:r>
      <w:r>
        <w:instrText xml:space="preserve"> PAGEREF _Toc106889907 \h </w:instrText>
      </w:r>
      <w:r>
        <w:fldChar w:fldCharType="separate"/>
      </w:r>
      <w:r>
        <w:t>925</w:t>
      </w:r>
      <w:r>
        <w:fldChar w:fldCharType="end"/>
      </w:r>
    </w:p>
    <w:p w14:paraId="13CA47D1" w14:textId="77777777" w:rsidR="008F588F" w:rsidRPr="005131F4" w:rsidRDefault="008F588F">
      <w:pPr>
        <w:pStyle w:val="TOC3"/>
        <w:rPr>
          <w:rFonts w:ascii="Calibri" w:hAnsi="Calibri"/>
          <w:sz w:val="22"/>
          <w:szCs w:val="22"/>
          <w:lang w:eastAsia="en-GB"/>
        </w:rPr>
      </w:pPr>
      <w:r>
        <w:t>K.2.2.4</w:t>
      </w:r>
      <w:r>
        <w:tab/>
        <w:t>Void</w:t>
      </w:r>
      <w:r>
        <w:tab/>
      </w:r>
      <w:r>
        <w:fldChar w:fldCharType="begin"/>
      </w:r>
      <w:r>
        <w:instrText xml:space="preserve"> PAGEREF _Toc106889908 \h </w:instrText>
      </w:r>
      <w:r>
        <w:fldChar w:fldCharType="separate"/>
      </w:r>
      <w:r>
        <w:t>925</w:t>
      </w:r>
      <w:r>
        <w:fldChar w:fldCharType="end"/>
      </w:r>
    </w:p>
    <w:p w14:paraId="5231D44C" w14:textId="77777777" w:rsidR="008F588F" w:rsidRPr="005131F4" w:rsidRDefault="008F588F">
      <w:pPr>
        <w:pStyle w:val="TOC3"/>
        <w:rPr>
          <w:rFonts w:ascii="Calibri" w:hAnsi="Calibri"/>
          <w:sz w:val="22"/>
          <w:szCs w:val="22"/>
          <w:lang w:eastAsia="en-GB"/>
        </w:rPr>
      </w:pPr>
      <w:r>
        <w:t>K.2.2.5</w:t>
      </w:r>
      <w:r>
        <w:tab/>
        <w:t>Emergency services</w:t>
      </w:r>
      <w:r>
        <w:tab/>
      </w:r>
      <w:r>
        <w:fldChar w:fldCharType="begin"/>
      </w:r>
      <w:r>
        <w:instrText xml:space="preserve"> PAGEREF _Toc106889909 \h </w:instrText>
      </w:r>
      <w:r>
        <w:fldChar w:fldCharType="separate"/>
      </w:r>
      <w:r>
        <w:t>925</w:t>
      </w:r>
      <w:r>
        <w:fldChar w:fldCharType="end"/>
      </w:r>
    </w:p>
    <w:p w14:paraId="5CAA4A5D" w14:textId="77777777" w:rsidR="008F588F" w:rsidRPr="005131F4" w:rsidRDefault="008F588F">
      <w:pPr>
        <w:pStyle w:val="TOC4"/>
        <w:rPr>
          <w:rFonts w:ascii="Calibri" w:hAnsi="Calibri"/>
          <w:sz w:val="22"/>
          <w:szCs w:val="22"/>
          <w:lang w:eastAsia="en-GB"/>
        </w:rPr>
      </w:pPr>
      <w:r>
        <w:t>K.2.2.5.1</w:t>
      </w:r>
      <w:r>
        <w:tab/>
        <w:t>General</w:t>
      </w:r>
      <w:r>
        <w:tab/>
      </w:r>
      <w:r>
        <w:fldChar w:fldCharType="begin"/>
      </w:r>
      <w:r>
        <w:instrText xml:space="preserve"> PAGEREF _Toc106889910 \h </w:instrText>
      </w:r>
      <w:r>
        <w:fldChar w:fldCharType="separate"/>
      </w:r>
      <w:r>
        <w:t>925</w:t>
      </w:r>
      <w:r>
        <w:fldChar w:fldCharType="end"/>
      </w:r>
    </w:p>
    <w:p w14:paraId="0BF3BB10" w14:textId="77777777" w:rsidR="008F588F" w:rsidRPr="005131F4" w:rsidRDefault="008F588F">
      <w:pPr>
        <w:pStyle w:val="TOC4"/>
        <w:rPr>
          <w:rFonts w:ascii="Calibri" w:hAnsi="Calibri"/>
          <w:sz w:val="22"/>
          <w:szCs w:val="22"/>
          <w:lang w:eastAsia="en-GB"/>
        </w:rPr>
      </w:pPr>
      <w:r>
        <w:t>K.2.2.5.2</w:t>
      </w:r>
      <w:r>
        <w:tab/>
        <w:t>General treatment for all dialogs and standalone transactions excluding the REGISTER method – from an unregistered user</w:t>
      </w:r>
      <w:r>
        <w:tab/>
      </w:r>
      <w:r>
        <w:fldChar w:fldCharType="begin"/>
      </w:r>
      <w:r>
        <w:instrText xml:space="preserve"> PAGEREF _Toc106889911 \h </w:instrText>
      </w:r>
      <w:r>
        <w:fldChar w:fldCharType="separate"/>
      </w:r>
      <w:r>
        <w:t>925</w:t>
      </w:r>
      <w:r>
        <w:fldChar w:fldCharType="end"/>
      </w:r>
    </w:p>
    <w:p w14:paraId="205C1028" w14:textId="77777777" w:rsidR="008F588F" w:rsidRPr="005131F4" w:rsidRDefault="008F588F">
      <w:pPr>
        <w:pStyle w:val="TOC4"/>
        <w:rPr>
          <w:rFonts w:ascii="Calibri" w:hAnsi="Calibri"/>
          <w:sz w:val="22"/>
          <w:szCs w:val="22"/>
          <w:lang w:eastAsia="en-GB"/>
        </w:rPr>
      </w:pPr>
      <w:r>
        <w:t>K.2.2.5.3</w:t>
      </w:r>
      <w:r>
        <w:tab/>
        <w:t>General treatment for all dialogs and standalone transactions excluding the REGISTER method after emergency registration</w:t>
      </w:r>
      <w:r>
        <w:tab/>
      </w:r>
      <w:r>
        <w:fldChar w:fldCharType="begin"/>
      </w:r>
      <w:r>
        <w:instrText xml:space="preserve"> PAGEREF _Toc106889912 \h </w:instrText>
      </w:r>
      <w:r>
        <w:fldChar w:fldCharType="separate"/>
      </w:r>
      <w:r>
        <w:t>925</w:t>
      </w:r>
      <w:r>
        <w:fldChar w:fldCharType="end"/>
      </w:r>
    </w:p>
    <w:p w14:paraId="06E4A2FB" w14:textId="77777777" w:rsidR="008F588F" w:rsidRPr="005131F4" w:rsidRDefault="008F588F">
      <w:pPr>
        <w:pStyle w:val="TOC4"/>
        <w:rPr>
          <w:rFonts w:ascii="Calibri" w:hAnsi="Calibri"/>
          <w:sz w:val="22"/>
          <w:szCs w:val="22"/>
          <w:lang w:eastAsia="en-GB"/>
        </w:rPr>
      </w:pPr>
      <w:r>
        <w:t>K.2.2.5.4</w:t>
      </w:r>
      <w:r>
        <w:tab/>
        <w:t>General treatment for all dialogs and standalone transactions excluding the REGISTER method – non-emergency registration</w:t>
      </w:r>
      <w:r>
        <w:tab/>
      </w:r>
      <w:r>
        <w:fldChar w:fldCharType="begin"/>
      </w:r>
      <w:r>
        <w:instrText xml:space="preserve"> PAGEREF _Toc106889913 \h </w:instrText>
      </w:r>
      <w:r>
        <w:fldChar w:fldCharType="separate"/>
      </w:r>
      <w:r>
        <w:t>926</w:t>
      </w:r>
      <w:r>
        <w:fldChar w:fldCharType="end"/>
      </w:r>
    </w:p>
    <w:p w14:paraId="0C4D1F80" w14:textId="77777777" w:rsidR="008F588F" w:rsidRPr="005131F4" w:rsidRDefault="008F588F">
      <w:pPr>
        <w:pStyle w:val="TOC4"/>
        <w:rPr>
          <w:rFonts w:ascii="Calibri" w:hAnsi="Calibri"/>
          <w:sz w:val="22"/>
          <w:szCs w:val="22"/>
          <w:lang w:eastAsia="en-GB"/>
        </w:rPr>
      </w:pPr>
      <w:r>
        <w:t>K.2.2.5.5</w:t>
      </w:r>
      <w:r>
        <w:tab/>
        <w:t>Abnormal cases</w:t>
      </w:r>
      <w:r>
        <w:tab/>
      </w:r>
      <w:r>
        <w:fldChar w:fldCharType="begin"/>
      </w:r>
      <w:r>
        <w:instrText xml:space="preserve"> PAGEREF _Toc106889914 \h </w:instrText>
      </w:r>
      <w:r>
        <w:fldChar w:fldCharType="separate"/>
      </w:r>
      <w:r>
        <w:t>926</w:t>
      </w:r>
      <w:r>
        <w:fldChar w:fldCharType="end"/>
      </w:r>
    </w:p>
    <w:p w14:paraId="05BE1A57" w14:textId="77777777" w:rsidR="008F588F" w:rsidRPr="005131F4" w:rsidRDefault="008F588F">
      <w:pPr>
        <w:pStyle w:val="TOC2"/>
        <w:rPr>
          <w:rFonts w:ascii="Calibri" w:hAnsi="Calibri"/>
          <w:sz w:val="22"/>
          <w:szCs w:val="22"/>
          <w:lang w:eastAsia="en-GB"/>
        </w:rPr>
      </w:pPr>
      <w:r>
        <w:t>K.2.3</w:t>
      </w:r>
      <w:r>
        <w:tab/>
        <w:t>Void</w:t>
      </w:r>
      <w:r>
        <w:tab/>
      </w:r>
      <w:r>
        <w:fldChar w:fldCharType="begin"/>
      </w:r>
      <w:r>
        <w:instrText xml:space="preserve"> PAGEREF _Toc106889915 \h </w:instrText>
      </w:r>
      <w:r>
        <w:fldChar w:fldCharType="separate"/>
      </w:r>
      <w:r>
        <w:t>926</w:t>
      </w:r>
      <w:r>
        <w:fldChar w:fldCharType="end"/>
      </w:r>
    </w:p>
    <w:p w14:paraId="69052EDB" w14:textId="77777777" w:rsidR="008F588F" w:rsidRPr="005131F4" w:rsidRDefault="008F588F">
      <w:pPr>
        <w:pStyle w:val="TOC2"/>
        <w:rPr>
          <w:rFonts w:ascii="Calibri" w:hAnsi="Calibri"/>
          <w:sz w:val="22"/>
          <w:szCs w:val="22"/>
          <w:lang w:eastAsia="en-GB"/>
        </w:rPr>
      </w:pPr>
      <w:r>
        <w:t>K.2.4</w:t>
      </w:r>
      <w:r>
        <w:tab/>
        <w:t>Void</w:t>
      </w:r>
      <w:r>
        <w:tab/>
      </w:r>
      <w:r>
        <w:fldChar w:fldCharType="begin"/>
      </w:r>
      <w:r>
        <w:instrText xml:space="preserve"> PAGEREF _Toc106889916 \h </w:instrText>
      </w:r>
      <w:r>
        <w:fldChar w:fldCharType="separate"/>
      </w:r>
      <w:r>
        <w:t>926</w:t>
      </w:r>
      <w:r>
        <w:fldChar w:fldCharType="end"/>
      </w:r>
    </w:p>
    <w:p w14:paraId="06E36AB1" w14:textId="77777777" w:rsidR="008F588F" w:rsidRPr="005131F4" w:rsidRDefault="008F588F">
      <w:pPr>
        <w:pStyle w:val="TOC1"/>
        <w:rPr>
          <w:rFonts w:ascii="Calibri" w:hAnsi="Calibri"/>
          <w:szCs w:val="22"/>
          <w:lang w:eastAsia="en-GB"/>
        </w:rPr>
      </w:pPr>
      <w:r>
        <w:t>K.3</w:t>
      </w:r>
      <w:r>
        <w:tab/>
        <w:t>Application usage of SDP</w:t>
      </w:r>
      <w:r>
        <w:tab/>
      </w:r>
      <w:r>
        <w:fldChar w:fldCharType="begin"/>
      </w:r>
      <w:r>
        <w:instrText xml:space="preserve"> PAGEREF _Toc106889917 \h </w:instrText>
      </w:r>
      <w:r>
        <w:fldChar w:fldCharType="separate"/>
      </w:r>
      <w:r>
        <w:t>926</w:t>
      </w:r>
      <w:r>
        <w:fldChar w:fldCharType="end"/>
      </w:r>
    </w:p>
    <w:p w14:paraId="5D80C7B0" w14:textId="77777777" w:rsidR="008F588F" w:rsidRPr="005131F4" w:rsidRDefault="008F588F">
      <w:pPr>
        <w:pStyle w:val="TOC2"/>
        <w:rPr>
          <w:rFonts w:ascii="Calibri" w:hAnsi="Calibri"/>
          <w:sz w:val="22"/>
          <w:szCs w:val="22"/>
          <w:lang w:eastAsia="en-GB"/>
        </w:rPr>
      </w:pPr>
      <w:r>
        <w:t>K.3.1</w:t>
      </w:r>
      <w:r>
        <w:tab/>
        <w:t>UE usage of SDP</w:t>
      </w:r>
      <w:r>
        <w:tab/>
      </w:r>
      <w:r>
        <w:fldChar w:fldCharType="begin"/>
      </w:r>
      <w:r>
        <w:instrText xml:space="preserve"> PAGEREF _Toc106889918 \h </w:instrText>
      </w:r>
      <w:r>
        <w:fldChar w:fldCharType="separate"/>
      </w:r>
      <w:r>
        <w:t>926</w:t>
      </w:r>
      <w:r>
        <w:fldChar w:fldCharType="end"/>
      </w:r>
    </w:p>
    <w:p w14:paraId="30799E67" w14:textId="77777777" w:rsidR="008F588F" w:rsidRPr="005131F4" w:rsidRDefault="008F588F">
      <w:pPr>
        <w:pStyle w:val="TOC2"/>
        <w:rPr>
          <w:rFonts w:ascii="Calibri" w:hAnsi="Calibri"/>
          <w:sz w:val="22"/>
          <w:szCs w:val="22"/>
          <w:lang w:eastAsia="en-GB"/>
        </w:rPr>
      </w:pPr>
      <w:r>
        <w:t>K.3.2</w:t>
      </w:r>
      <w:r>
        <w:tab/>
        <w:t>P-CSCF usage of SDP</w:t>
      </w:r>
      <w:r>
        <w:tab/>
      </w:r>
      <w:r>
        <w:fldChar w:fldCharType="begin"/>
      </w:r>
      <w:r>
        <w:instrText xml:space="preserve"> PAGEREF _Toc106889919 \h </w:instrText>
      </w:r>
      <w:r>
        <w:fldChar w:fldCharType="separate"/>
      </w:r>
      <w:r>
        <w:t>926</w:t>
      </w:r>
      <w:r>
        <w:fldChar w:fldCharType="end"/>
      </w:r>
    </w:p>
    <w:p w14:paraId="44BEABBC" w14:textId="77777777" w:rsidR="008F588F" w:rsidRPr="005131F4" w:rsidRDefault="008F588F">
      <w:pPr>
        <w:pStyle w:val="TOC1"/>
        <w:rPr>
          <w:rFonts w:ascii="Calibri" w:hAnsi="Calibri"/>
          <w:szCs w:val="22"/>
          <w:lang w:eastAsia="en-GB"/>
        </w:rPr>
      </w:pPr>
      <w:r>
        <w:t>K.4</w:t>
      </w:r>
      <w:r>
        <w:tab/>
        <w:t>Void</w:t>
      </w:r>
      <w:r>
        <w:tab/>
      </w:r>
      <w:r>
        <w:fldChar w:fldCharType="begin"/>
      </w:r>
      <w:r>
        <w:instrText xml:space="preserve"> PAGEREF _Toc106889920 \h </w:instrText>
      </w:r>
      <w:r>
        <w:fldChar w:fldCharType="separate"/>
      </w:r>
      <w:r>
        <w:t>926</w:t>
      </w:r>
      <w:r>
        <w:fldChar w:fldCharType="end"/>
      </w:r>
    </w:p>
    <w:p w14:paraId="61CF2EBA" w14:textId="77777777" w:rsidR="008F588F" w:rsidRPr="005131F4" w:rsidRDefault="008F588F">
      <w:pPr>
        <w:pStyle w:val="TOC1"/>
        <w:rPr>
          <w:rFonts w:ascii="Calibri" w:hAnsi="Calibri"/>
          <w:szCs w:val="22"/>
          <w:lang w:eastAsia="en-GB"/>
        </w:rPr>
      </w:pPr>
      <w:r>
        <w:t>K.5</w:t>
      </w:r>
      <w:r>
        <w:tab/>
        <w:t>Application usage of ICE</w:t>
      </w:r>
      <w:r>
        <w:tab/>
      </w:r>
      <w:r>
        <w:fldChar w:fldCharType="begin"/>
      </w:r>
      <w:r>
        <w:instrText xml:space="preserve"> PAGEREF _Toc106889921 \h </w:instrText>
      </w:r>
      <w:r>
        <w:fldChar w:fldCharType="separate"/>
      </w:r>
      <w:r>
        <w:t>926</w:t>
      </w:r>
      <w:r>
        <w:fldChar w:fldCharType="end"/>
      </w:r>
    </w:p>
    <w:p w14:paraId="644070D5" w14:textId="77777777" w:rsidR="008F588F" w:rsidRPr="005131F4" w:rsidRDefault="008F588F">
      <w:pPr>
        <w:pStyle w:val="TOC2"/>
        <w:rPr>
          <w:rFonts w:ascii="Calibri" w:hAnsi="Calibri"/>
          <w:sz w:val="22"/>
          <w:szCs w:val="22"/>
          <w:lang w:eastAsia="en-GB"/>
        </w:rPr>
      </w:pPr>
      <w:r>
        <w:t>K.5.1</w:t>
      </w:r>
      <w:r>
        <w:tab/>
        <w:t>Introduction</w:t>
      </w:r>
      <w:r>
        <w:tab/>
      </w:r>
      <w:r>
        <w:fldChar w:fldCharType="begin"/>
      </w:r>
      <w:r>
        <w:instrText xml:space="preserve"> PAGEREF _Toc106889922 \h </w:instrText>
      </w:r>
      <w:r>
        <w:fldChar w:fldCharType="separate"/>
      </w:r>
      <w:r>
        <w:t>926</w:t>
      </w:r>
      <w:r>
        <w:fldChar w:fldCharType="end"/>
      </w:r>
    </w:p>
    <w:p w14:paraId="17357E5D" w14:textId="77777777" w:rsidR="008F588F" w:rsidRPr="005131F4" w:rsidRDefault="008F588F">
      <w:pPr>
        <w:pStyle w:val="TOC2"/>
        <w:rPr>
          <w:rFonts w:ascii="Calibri" w:hAnsi="Calibri"/>
          <w:sz w:val="22"/>
          <w:szCs w:val="22"/>
          <w:lang w:eastAsia="en-GB"/>
        </w:rPr>
      </w:pPr>
      <w:r>
        <w:t>K.5.2</w:t>
      </w:r>
      <w:r>
        <w:tab/>
        <w:t>UE usage of ICE</w:t>
      </w:r>
      <w:r>
        <w:tab/>
      </w:r>
      <w:r>
        <w:fldChar w:fldCharType="begin"/>
      </w:r>
      <w:r>
        <w:instrText xml:space="preserve"> PAGEREF _Toc106889923 \h </w:instrText>
      </w:r>
      <w:r>
        <w:fldChar w:fldCharType="separate"/>
      </w:r>
      <w:r>
        <w:t>927</w:t>
      </w:r>
      <w:r>
        <w:fldChar w:fldCharType="end"/>
      </w:r>
    </w:p>
    <w:p w14:paraId="7A3D673C" w14:textId="77777777" w:rsidR="008F588F" w:rsidRPr="005131F4" w:rsidRDefault="008F588F">
      <w:pPr>
        <w:pStyle w:val="TOC3"/>
        <w:rPr>
          <w:rFonts w:ascii="Calibri" w:hAnsi="Calibri"/>
          <w:sz w:val="22"/>
          <w:szCs w:val="22"/>
          <w:lang w:eastAsia="en-GB"/>
        </w:rPr>
      </w:pPr>
      <w:r>
        <w:t>K.5.2.1</w:t>
      </w:r>
      <w:r>
        <w:tab/>
        <w:t>General</w:t>
      </w:r>
      <w:r>
        <w:tab/>
      </w:r>
      <w:r>
        <w:fldChar w:fldCharType="begin"/>
      </w:r>
      <w:r>
        <w:instrText xml:space="preserve"> PAGEREF _Toc106889924 \h </w:instrText>
      </w:r>
      <w:r>
        <w:fldChar w:fldCharType="separate"/>
      </w:r>
      <w:r>
        <w:t>927</w:t>
      </w:r>
      <w:r>
        <w:fldChar w:fldCharType="end"/>
      </w:r>
    </w:p>
    <w:p w14:paraId="20AE6481" w14:textId="77777777" w:rsidR="008F588F" w:rsidRPr="005131F4" w:rsidRDefault="008F588F">
      <w:pPr>
        <w:pStyle w:val="TOC3"/>
        <w:rPr>
          <w:rFonts w:ascii="Calibri" w:hAnsi="Calibri"/>
          <w:sz w:val="22"/>
          <w:szCs w:val="22"/>
          <w:lang w:eastAsia="en-GB"/>
        </w:rPr>
      </w:pPr>
      <w:r>
        <w:t>K.5.2.2</w:t>
      </w:r>
      <w:r>
        <w:tab/>
        <w:t>Call initiation – UE-origination case</w:t>
      </w:r>
      <w:r>
        <w:tab/>
      </w:r>
      <w:r>
        <w:fldChar w:fldCharType="begin"/>
      </w:r>
      <w:r>
        <w:instrText xml:space="preserve"> PAGEREF _Toc106889925 \h </w:instrText>
      </w:r>
      <w:r>
        <w:fldChar w:fldCharType="separate"/>
      </w:r>
      <w:r>
        <w:t>927</w:t>
      </w:r>
      <w:r>
        <w:fldChar w:fldCharType="end"/>
      </w:r>
    </w:p>
    <w:p w14:paraId="5D527E81" w14:textId="77777777" w:rsidR="008F588F" w:rsidRPr="005131F4" w:rsidRDefault="008F588F">
      <w:pPr>
        <w:pStyle w:val="TOC3"/>
        <w:rPr>
          <w:rFonts w:ascii="Calibri" w:hAnsi="Calibri"/>
          <w:sz w:val="22"/>
          <w:szCs w:val="22"/>
          <w:lang w:eastAsia="en-GB"/>
        </w:rPr>
      </w:pPr>
      <w:r>
        <w:t>K.5.2.3</w:t>
      </w:r>
      <w:r>
        <w:tab/>
        <w:t>Call termination – UE-termination case</w:t>
      </w:r>
      <w:r>
        <w:tab/>
      </w:r>
      <w:r>
        <w:fldChar w:fldCharType="begin"/>
      </w:r>
      <w:r>
        <w:instrText xml:space="preserve"> PAGEREF _Toc106889926 \h </w:instrText>
      </w:r>
      <w:r>
        <w:fldChar w:fldCharType="separate"/>
      </w:r>
      <w:r>
        <w:t>928</w:t>
      </w:r>
      <w:r>
        <w:fldChar w:fldCharType="end"/>
      </w:r>
    </w:p>
    <w:p w14:paraId="40CC0C4E" w14:textId="77777777" w:rsidR="008F588F" w:rsidRPr="005131F4" w:rsidRDefault="008F588F">
      <w:pPr>
        <w:pStyle w:val="TOC2"/>
        <w:rPr>
          <w:rFonts w:ascii="Calibri" w:hAnsi="Calibri"/>
          <w:sz w:val="22"/>
          <w:szCs w:val="22"/>
          <w:lang w:eastAsia="en-GB"/>
        </w:rPr>
      </w:pPr>
      <w:r>
        <w:t>K.5.3</w:t>
      </w:r>
      <w:r>
        <w:tab/>
        <w:t>P-CSCF support of ICE</w:t>
      </w:r>
      <w:r>
        <w:tab/>
      </w:r>
      <w:r>
        <w:fldChar w:fldCharType="begin"/>
      </w:r>
      <w:r>
        <w:instrText xml:space="preserve"> PAGEREF _Toc106889927 \h </w:instrText>
      </w:r>
      <w:r>
        <w:fldChar w:fldCharType="separate"/>
      </w:r>
      <w:r>
        <w:t>929</w:t>
      </w:r>
      <w:r>
        <w:fldChar w:fldCharType="end"/>
      </w:r>
    </w:p>
    <w:p w14:paraId="6F00E653" w14:textId="77777777" w:rsidR="008F588F" w:rsidRPr="005131F4" w:rsidRDefault="008F588F">
      <w:pPr>
        <w:pStyle w:val="TOC2"/>
        <w:rPr>
          <w:rFonts w:ascii="Calibri" w:hAnsi="Calibri"/>
          <w:sz w:val="22"/>
          <w:szCs w:val="22"/>
          <w:lang w:eastAsia="en-GB"/>
        </w:rPr>
      </w:pPr>
      <w:r>
        <w:t>K.5.4</w:t>
      </w:r>
      <w:r>
        <w:tab/>
        <w:t>Void</w:t>
      </w:r>
      <w:r>
        <w:tab/>
      </w:r>
      <w:r>
        <w:fldChar w:fldCharType="begin"/>
      </w:r>
      <w:r>
        <w:instrText xml:space="preserve"> PAGEREF _Toc106889928 \h </w:instrText>
      </w:r>
      <w:r>
        <w:fldChar w:fldCharType="separate"/>
      </w:r>
      <w:r>
        <w:t>929</w:t>
      </w:r>
      <w:r>
        <w:fldChar w:fldCharType="end"/>
      </w:r>
    </w:p>
    <w:p w14:paraId="1090DDC4" w14:textId="77777777" w:rsidR="008F588F" w:rsidRPr="005131F4" w:rsidRDefault="008F588F">
      <w:pPr>
        <w:pStyle w:val="TOC8"/>
        <w:rPr>
          <w:rFonts w:ascii="Calibri" w:hAnsi="Calibri"/>
          <w:b w:val="0"/>
          <w:szCs w:val="22"/>
          <w:lang w:eastAsia="en-GB"/>
        </w:rPr>
      </w:pPr>
      <w:r>
        <w:t>Annex L (normative):</w:t>
      </w:r>
      <w:r>
        <w:tab/>
        <w:t>IP-Connectivity Access Network specific concepts when using EPS to access IM CN subsystem</w:t>
      </w:r>
      <w:r>
        <w:tab/>
      </w:r>
      <w:r>
        <w:fldChar w:fldCharType="begin"/>
      </w:r>
      <w:r>
        <w:instrText xml:space="preserve"> PAGEREF _Toc106889929 \h </w:instrText>
      </w:r>
      <w:r>
        <w:fldChar w:fldCharType="separate"/>
      </w:r>
      <w:r>
        <w:t>930</w:t>
      </w:r>
      <w:r>
        <w:fldChar w:fldCharType="end"/>
      </w:r>
    </w:p>
    <w:p w14:paraId="209852FD" w14:textId="77777777" w:rsidR="008F588F" w:rsidRPr="005131F4" w:rsidRDefault="008F588F">
      <w:pPr>
        <w:pStyle w:val="TOC1"/>
        <w:rPr>
          <w:rFonts w:ascii="Calibri" w:hAnsi="Calibri"/>
          <w:szCs w:val="22"/>
          <w:lang w:eastAsia="en-GB"/>
        </w:rPr>
      </w:pPr>
      <w:r>
        <w:t>L.1</w:t>
      </w:r>
      <w:r>
        <w:tab/>
        <w:t>Scope</w:t>
      </w:r>
      <w:r>
        <w:tab/>
      </w:r>
      <w:r>
        <w:fldChar w:fldCharType="begin"/>
      </w:r>
      <w:r>
        <w:instrText xml:space="preserve"> PAGEREF _Toc106889930 \h </w:instrText>
      </w:r>
      <w:r>
        <w:fldChar w:fldCharType="separate"/>
      </w:r>
      <w:r>
        <w:t>930</w:t>
      </w:r>
      <w:r>
        <w:fldChar w:fldCharType="end"/>
      </w:r>
    </w:p>
    <w:p w14:paraId="0EB482E3" w14:textId="77777777" w:rsidR="008F588F" w:rsidRPr="005131F4" w:rsidRDefault="008F588F">
      <w:pPr>
        <w:pStyle w:val="TOC1"/>
        <w:rPr>
          <w:rFonts w:ascii="Calibri" w:hAnsi="Calibri"/>
          <w:szCs w:val="22"/>
          <w:lang w:eastAsia="en-GB"/>
        </w:rPr>
      </w:pPr>
      <w:r>
        <w:t>L.2</w:t>
      </w:r>
      <w:r>
        <w:tab/>
        <w:t>EPS aspects when connected to the IM CN subsystem via E-UTRAN</w:t>
      </w:r>
      <w:r>
        <w:tab/>
      </w:r>
      <w:r>
        <w:fldChar w:fldCharType="begin"/>
      </w:r>
      <w:r>
        <w:instrText xml:space="preserve"> PAGEREF _Toc106889931 \h </w:instrText>
      </w:r>
      <w:r>
        <w:fldChar w:fldCharType="separate"/>
      </w:r>
      <w:r>
        <w:t>930</w:t>
      </w:r>
      <w:r>
        <w:fldChar w:fldCharType="end"/>
      </w:r>
    </w:p>
    <w:p w14:paraId="3E0E032D" w14:textId="77777777" w:rsidR="008F588F" w:rsidRPr="005131F4" w:rsidRDefault="008F588F">
      <w:pPr>
        <w:pStyle w:val="TOC2"/>
        <w:rPr>
          <w:rFonts w:ascii="Calibri" w:hAnsi="Calibri"/>
          <w:sz w:val="22"/>
          <w:szCs w:val="22"/>
          <w:lang w:eastAsia="en-GB"/>
        </w:rPr>
      </w:pPr>
      <w:r>
        <w:t>L.2.1</w:t>
      </w:r>
      <w:r>
        <w:tab/>
        <w:t>Introduction</w:t>
      </w:r>
      <w:r>
        <w:tab/>
      </w:r>
      <w:r>
        <w:fldChar w:fldCharType="begin"/>
      </w:r>
      <w:r>
        <w:instrText xml:space="preserve"> PAGEREF _Toc106889932 \h </w:instrText>
      </w:r>
      <w:r>
        <w:fldChar w:fldCharType="separate"/>
      </w:r>
      <w:r>
        <w:t>930</w:t>
      </w:r>
      <w:r>
        <w:fldChar w:fldCharType="end"/>
      </w:r>
    </w:p>
    <w:p w14:paraId="3A9C9E7A" w14:textId="77777777" w:rsidR="008F588F" w:rsidRPr="005131F4" w:rsidRDefault="008F588F">
      <w:pPr>
        <w:pStyle w:val="TOC2"/>
        <w:rPr>
          <w:rFonts w:ascii="Calibri" w:hAnsi="Calibri"/>
          <w:sz w:val="22"/>
          <w:szCs w:val="22"/>
          <w:lang w:eastAsia="en-GB"/>
        </w:rPr>
      </w:pPr>
      <w:r>
        <w:t>L.2.2</w:t>
      </w:r>
      <w:r>
        <w:tab/>
        <w:t>Procedures at the UE</w:t>
      </w:r>
      <w:r>
        <w:tab/>
      </w:r>
      <w:r>
        <w:fldChar w:fldCharType="begin"/>
      </w:r>
      <w:r>
        <w:instrText xml:space="preserve"> PAGEREF _Toc106889933 \h </w:instrText>
      </w:r>
      <w:r>
        <w:fldChar w:fldCharType="separate"/>
      </w:r>
      <w:r>
        <w:t>930</w:t>
      </w:r>
      <w:r>
        <w:fldChar w:fldCharType="end"/>
      </w:r>
    </w:p>
    <w:p w14:paraId="257892F3" w14:textId="77777777" w:rsidR="008F588F" w:rsidRPr="005131F4" w:rsidRDefault="008F588F">
      <w:pPr>
        <w:pStyle w:val="TOC3"/>
        <w:rPr>
          <w:rFonts w:ascii="Calibri" w:hAnsi="Calibri"/>
          <w:sz w:val="22"/>
          <w:szCs w:val="22"/>
          <w:lang w:eastAsia="en-GB"/>
        </w:rPr>
      </w:pPr>
      <w:r>
        <w:t>L.2.2.1</w:t>
      </w:r>
      <w:r>
        <w:tab/>
        <w:t>EPS bearer context activation and P-CSCF discovery</w:t>
      </w:r>
      <w:r>
        <w:tab/>
      </w:r>
      <w:r>
        <w:fldChar w:fldCharType="begin"/>
      </w:r>
      <w:r>
        <w:instrText xml:space="preserve"> PAGEREF _Toc106889934 \h </w:instrText>
      </w:r>
      <w:r>
        <w:fldChar w:fldCharType="separate"/>
      </w:r>
      <w:r>
        <w:t>930</w:t>
      </w:r>
      <w:r>
        <w:fldChar w:fldCharType="end"/>
      </w:r>
    </w:p>
    <w:p w14:paraId="1DAA4BF2" w14:textId="77777777" w:rsidR="008F588F" w:rsidRPr="005131F4" w:rsidRDefault="008F588F">
      <w:pPr>
        <w:pStyle w:val="TOC3"/>
        <w:rPr>
          <w:rFonts w:ascii="Calibri" w:hAnsi="Calibri"/>
          <w:sz w:val="22"/>
          <w:szCs w:val="22"/>
          <w:lang w:eastAsia="en-GB"/>
        </w:rPr>
      </w:pPr>
      <w:r>
        <w:t>L.2.2.1A</w:t>
      </w:r>
      <w:r>
        <w:tab/>
        <w:t>Modification of a EPS bearer context used for SIP signalling</w:t>
      </w:r>
      <w:r>
        <w:tab/>
      </w:r>
      <w:r>
        <w:fldChar w:fldCharType="begin"/>
      </w:r>
      <w:r>
        <w:instrText xml:space="preserve"> PAGEREF _Toc106889935 \h </w:instrText>
      </w:r>
      <w:r>
        <w:fldChar w:fldCharType="separate"/>
      </w:r>
      <w:r>
        <w:t>933</w:t>
      </w:r>
      <w:r>
        <w:fldChar w:fldCharType="end"/>
      </w:r>
    </w:p>
    <w:p w14:paraId="29304A53" w14:textId="77777777" w:rsidR="008F588F" w:rsidRPr="005131F4" w:rsidRDefault="008F588F">
      <w:pPr>
        <w:pStyle w:val="TOC3"/>
        <w:rPr>
          <w:rFonts w:ascii="Calibri" w:hAnsi="Calibri"/>
          <w:sz w:val="22"/>
          <w:szCs w:val="22"/>
          <w:lang w:eastAsia="en-GB"/>
        </w:rPr>
      </w:pPr>
      <w:r>
        <w:t>L.2.2.1B</w:t>
      </w:r>
      <w:r>
        <w:tab/>
        <w:t>Re-establishment of the EPS bearer context for SIP signalling</w:t>
      </w:r>
      <w:r>
        <w:tab/>
      </w:r>
      <w:r>
        <w:fldChar w:fldCharType="begin"/>
      </w:r>
      <w:r>
        <w:instrText xml:space="preserve"> PAGEREF _Toc106889936 \h </w:instrText>
      </w:r>
      <w:r>
        <w:fldChar w:fldCharType="separate"/>
      </w:r>
      <w:r>
        <w:t>934</w:t>
      </w:r>
      <w:r>
        <w:fldChar w:fldCharType="end"/>
      </w:r>
    </w:p>
    <w:p w14:paraId="3CA0099A" w14:textId="77777777" w:rsidR="008F588F" w:rsidRPr="005131F4" w:rsidRDefault="008F588F">
      <w:pPr>
        <w:pStyle w:val="TOC3"/>
        <w:rPr>
          <w:rFonts w:ascii="Calibri" w:hAnsi="Calibri"/>
          <w:sz w:val="22"/>
          <w:szCs w:val="22"/>
          <w:lang w:eastAsia="en-GB"/>
        </w:rPr>
      </w:pPr>
      <w:r>
        <w:t>L.2.2.1C</w:t>
      </w:r>
      <w:r>
        <w:tab/>
        <w:t>P-CSCF restoration procedure</w:t>
      </w:r>
      <w:r>
        <w:tab/>
      </w:r>
      <w:r>
        <w:fldChar w:fldCharType="begin"/>
      </w:r>
      <w:r>
        <w:instrText xml:space="preserve"> PAGEREF _Toc106889937 \h </w:instrText>
      </w:r>
      <w:r>
        <w:fldChar w:fldCharType="separate"/>
      </w:r>
      <w:r>
        <w:t>934</w:t>
      </w:r>
      <w:r>
        <w:fldChar w:fldCharType="end"/>
      </w:r>
    </w:p>
    <w:p w14:paraId="629D1C4E" w14:textId="77777777" w:rsidR="008F588F" w:rsidRPr="005131F4" w:rsidRDefault="008F588F">
      <w:pPr>
        <w:pStyle w:val="TOC3"/>
        <w:rPr>
          <w:rFonts w:ascii="Calibri" w:hAnsi="Calibri"/>
          <w:sz w:val="22"/>
          <w:szCs w:val="22"/>
          <w:lang w:eastAsia="en-GB"/>
        </w:rPr>
      </w:pPr>
      <w:r>
        <w:t>L.2.2.2</w:t>
      </w:r>
      <w:r>
        <w:tab/>
        <w:t>Session management procedures</w:t>
      </w:r>
      <w:r>
        <w:tab/>
      </w:r>
      <w:r>
        <w:fldChar w:fldCharType="begin"/>
      </w:r>
      <w:r>
        <w:instrText xml:space="preserve"> PAGEREF _Toc106889938 \h </w:instrText>
      </w:r>
      <w:r>
        <w:fldChar w:fldCharType="separate"/>
      </w:r>
      <w:r>
        <w:t>935</w:t>
      </w:r>
      <w:r>
        <w:fldChar w:fldCharType="end"/>
      </w:r>
    </w:p>
    <w:p w14:paraId="4053C17D" w14:textId="77777777" w:rsidR="008F588F" w:rsidRPr="005131F4" w:rsidRDefault="008F588F">
      <w:pPr>
        <w:pStyle w:val="TOC3"/>
        <w:rPr>
          <w:rFonts w:ascii="Calibri" w:hAnsi="Calibri"/>
          <w:sz w:val="22"/>
          <w:szCs w:val="22"/>
          <w:lang w:eastAsia="en-GB"/>
        </w:rPr>
      </w:pPr>
      <w:r>
        <w:t>L.2.2.3</w:t>
      </w:r>
      <w:r>
        <w:tab/>
        <w:t>Mobility management procedures</w:t>
      </w:r>
      <w:r>
        <w:tab/>
      </w:r>
      <w:r>
        <w:fldChar w:fldCharType="begin"/>
      </w:r>
      <w:r>
        <w:instrText xml:space="preserve"> PAGEREF _Toc106889939 \h </w:instrText>
      </w:r>
      <w:r>
        <w:fldChar w:fldCharType="separate"/>
      </w:r>
      <w:r>
        <w:t>935</w:t>
      </w:r>
      <w:r>
        <w:fldChar w:fldCharType="end"/>
      </w:r>
    </w:p>
    <w:p w14:paraId="6832BA7D" w14:textId="77777777" w:rsidR="008F588F" w:rsidRPr="005131F4" w:rsidRDefault="008F588F">
      <w:pPr>
        <w:pStyle w:val="TOC3"/>
        <w:rPr>
          <w:rFonts w:ascii="Calibri" w:hAnsi="Calibri"/>
          <w:sz w:val="22"/>
          <w:szCs w:val="22"/>
          <w:lang w:eastAsia="en-GB"/>
        </w:rPr>
      </w:pPr>
      <w:r>
        <w:t>L.2.2.4</w:t>
      </w:r>
      <w:r>
        <w:tab/>
        <w:t>Cell selection and lack of coverage</w:t>
      </w:r>
      <w:r>
        <w:tab/>
      </w:r>
      <w:r>
        <w:fldChar w:fldCharType="begin"/>
      </w:r>
      <w:r>
        <w:instrText xml:space="preserve"> PAGEREF _Toc106889940 \h </w:instrText>
      </w:r>
      <w:r>
        <w:fldChar w:fldCharType="separate"/>
      </w:r>
      <w:r>
        <w:t>935</w:t>
      </w:r>
      <w:r>
        <w:fldChar w:fldCharType="end"/>
      </w:r>
    </w:p>
    <w:p w14:paraId="7D2944B1" w14:textId="77777777" w:rsidR="008F588F" w:rsidRPr="005131F4" w:rsidRDefault="008F588F">
      <w:pPr>
        <w:pStyle w:val="TOC3"/>
        <w:rPr>
          <w:rFonts w:ascii="Calibri" w:hAnsi="Calibri"/>
          <w:sz w:val="22"/>
          <w:szCs w:val="22"/>
          <w:lang w:eastAsia="en-GB"/>
        </w:rPr>
      </w:pPr>
      <w:r>
        <w:t>L.2.2.5</w:t>
      </w:r>
      <w:r>
        <w:tab/>
        <w:t>EPS bearer contexts for media</w:t>
      </w:r>
      <w:r>
        <w:tab/>
      </w:r>
      <w:r>
        <w:fldChar w:fldCharType="begin"/>
      </w:r>
      <w:r>
        <w:instrText xml:space="preserve"> PAGEREF _Toc106889941 \h </w:instrText>
      </w:r>
      <w:r>
        <w:fldChar w:fldCharType="separate"/>
      </w:r>
      <w:r>
        <w:t>935</w:t>
      </w:r>
      <w:r>
        <w:fldChar w:fldCharType="end"/>
      </w:r>
    </w:p>
    <w:p w14:paraId="333D4119" w14:textId="77777777" w:rsidR="008F588F" w:rsidRPr="005131F4" w:rsidRDefault="008F588F">
      <w:pPr>
        <w:pStyle w:val="TOC4"/>
        <w:rPr>
          <w:rFonts w:ascii="Calibri" w:hAnsi="Calibri"/>
          <w:sz w:val="22"/>
          <w:szCs w:val="22"/>
          <w:lang w:eastAsia="en-GB"/>
        </w:rPr>
      </w:pPr>
      <w:r>
        <w:t>L.2.2.5.1</w:t>
      </w:r>
      <w:r>
        <w:tab/>
        <w:t>General requirements</w:t>
      </w:r>
      <w:r>
        <w:tab/>
      </w:r>
      <w:r>
        <w:fldChar w:fldCharType="begin"/>
      </w:r>
      <w:r>
        <w:instrText xml:space="preserve"> PAGEREF _Toc106889942 \h </w:instrText>
      </w:r>
      <w:r>
        <w:fldChar w:fldCharType="separate"/>
      </w:r>
      <w:r>
        <w:t>935</w:t>
      </w:r>
      <w:r>
        <w:fldChar w:fldCharType="end"/>
      </w:r>
    </w:p>
    <w:p w14:paraId="4FF72D3B" w14:textId="77777777" w:rsidR="008F588F" w:rsidRPr="005131F4" w:rsidRDefault="008F588F">
      <w:pPr>
        <w:pStyle w:val="TOC4"/>
        <w:rPr>
          <w:rFonts w:ascii="Calibri" w:hAnsi="Calibri"/>
          <w:sz w:val="22"/>
          <w:szCs w:val="22"/>
          <w:lang w:eastAsia="en-GB"/>
        </w:rPr>
      </w:pPr>
      <w:r>
        <w:t>L.2.2.5.1A</w:t>
      </w:r>
      <w:r>
        <w:tab/>
        <w:t>Activation or modification of EPS bearer contexts for media by the UE</w:t>
      </w:r>
      <w:r>
        <w:tab/>
      </w:r>
      <w:r>
        <w:fldChar w:fldCharType="begin"/>
      </w:r>
      <w:r>
        <w:instrText xml:space="preserve"> PAGEREF _Toc106889943 \h </w:instrText>
      </w:r>
      <w:r>
        <w:fldChar w:fldCharType="separate"/>
      </w:r>
      <w:r>
        <w:t>936</w:t>
      </w:r>
      <w:r>
        <w:fldChar w:fldCharType="end"/>
      </w:r>
    </w:p>
    <w:p w14:paraId="588EFF68" w14:textId="77777777" w:rsidR="008F588F" w:rsidRPr="005131F4" w:rsidRDefault="008F588F">
      <w:pPr>
        <w:pStyle w:val="TOC4"/>
        <w:rPr>
          <w:rFonts w:ascii="Calibri" w:hAnsi="Calibri"/>
          <w:sz w:val="22"/>
          <w:szCs w:val="22"/>
          <w:lang w:eastAsia="en-GB"/>
        </w:rPr>
      </w:pPr>
      <w:r>
        <w:t>L.2.2.5.1B</w:t>
      </w:r>
      <w:r>
        <w:tab/>
        <w:t>Activation or modification of EPS bearer contexts for media by the network</w:t>
      </w:r>
      <w:r>
        <w:tab/>
      </w:r>
      <w:r>
        <w:fldChar w:fldCharType="begin"/>
      </w:r>
      <w:r>
        <w:instrText xml:space="preserve"> PAGEREF _Toc106889944 \h </w:instrText>
      </w:r>
      <w:r>
        <w:fldChar w:fldCharType="separate"/>
      </w:r>
      <w:r>
        <w:t>936</w:t>
      </w:r>
      <w:r>
        <w:fldChar w:fldCharType="end"/>
      </w:r>
    </w:p>
    <w:p w14:paraId="00E923DC" w14:textId="77777777" w:rsidR="008F588F" w:rsidRPr="005131F4" w:rsidRDefault="008F588F">
      <w:pPr>
        <w:pStyle w:val="TOC4"/>
        <w:rPr>
          <w:rFonts w:ascii="Calibri" w:hAnsi="Calibri"/>
          <w:sz w:val="22"/>
          <w:szCs w:val="22"/>
          <w:lang w:eastAsia="en-GB"/>
        </w:rPr>
      </w:pPr>
      <w:r>
        <w:t>L.2.2.5.1C</w:t>
      </w:r>
      <w:r>
        <w:tab/>
        <w:t>Deactivation of EPS bearer context for media</w:t>
      </w:r>
      <w:r>
        <w:tab/>
      </w:r>
      <w:r>
        <w:fldChar w:fldCharType="begin"/>
      </w:r>
      <w:r>
        <w:instrText xml:space="preserve"> PAGEREF _Toc106889945 \h </w:instrText>
      </w:r>
      <w:r>
        <w:fldChar w:fldCharType="separate"/>
      </w:r>
      <w:r>
        <w:t>936</w:t>
      </w:r>
      <w:r>
        <w:fldChar w:fldCharType="end"/>
      </w:r>
    </w:p>
    <w:p w14:paraId="0B1151B1" w14:textId="77777777" w:rsidR="008F588F" w:rsidRPr="005131F4" w:rsidRDefault="008F588F">
      <w:pPr>
        <w:pStyle w:val="TOC4"/>
        <w:rPr>
          <w:rFonts w:ascii="Calibri" w:hAnsi="Calibri"/>
          <w:sz w:val="22"/>
          <w:szCs w:val="22"/>
          <w:lang w:eastAsia="en-GB"/>
        </w:rPr>
      </w:pPr>
      <w:r>
        <w:t>L.2.2.5.1D</w:t>
      </w:r>
      <w:r>
        <w:tab/>
        <w:t>Default EPS bearer context usage restriction policy</w:t>
      </w:r>
      <w:r>
        <w:tab/>
      </w:r>
      <w:r>
        <w:fldChar w:fldCharType="begin"/>
      </w:r>
      <w:r>
        <w:instrText xml:space="preserve"> PAGEREF _Toc106889946 \h </w:instrText>
      </w:r>
      <w:r>
        <w:fldChar w:fldCharType="separate"/>
      </w:r>
      <w:r>
        <w:t>936</w:t>
      </w:r>
      <w:r>
        <w:fldChar w:fldCharType="end"/>
      </w:r>
    </w:p>
    <w:p w14:paraId="3277B192" w14:textId="77777777" w:rsidR="008F588F" w:rsidRPr="005131F4" w:rsidRDefault="008F588F">
      <w:pPr>
        <w:pStyle w:val="TOC4"/>
        <w:rPr>
          <w:rFonts w:ascii="Calibri" w:hAnsi="Calibri"/>
          <w:sz w:val="22"/>
          <w:szCs w:val="22"/>
          <w:lang w:eastAsia="en-GB"/>
        </w:rPr>
      </w:pPr>
      <w:r>
        <w:t>L.2.2.5.2</w:t>
      </w:r>
      <w:r>
        <w:tab/>
        <w:t>Special requirements applying to forked responses</w:t>
      </w:r>
      <w:r>
        <w:tab/>
      </w:r>
      <w:r>
        <w:fldChar w:fldCharType="begin"/>
      </w:r>
      <w:r>
        <w:instrText xml:space="preserve"> PAGEREF _Toc106889947 \h </w:instrText>
      </w:r>
      <w:r>
        <w:fldChar w:fldCharType="separate"/>
      </w:r>
      <w:r>
        <w:t>937</w:t>
      </w:r>
      <w:r>
        <w:fldChar w:fldCharType="end"/>
      </w:r>
    </w:p>
    <w:p w14:paraId="34E3EAD8" w14:textId="77777777" w:rsidR="008F588F" w:rsidRPr="005131F4" w:rsidRDefault="008F588F">
      <w:pPr>
        <w:pStyle w:val="TOC4"/>
        <w:rPr>
          <w:rFonts w:ascii="Calibri" w:hAnsi="Calibri"/>
          <w:sz w:val="22"/>
          <w:szCs w:val="22"/>
          <w:lang w:eastAsia="en-GB"/>
        </w:rPr>
      </w:pPr>
      <w:r>
        <w:t>L.2.2.5.3</w:t>
      </w:r>
      <w:r>
        <w:tab/>
        <w:t>Unsuccessful situations</w:t>
      </w:r>
      <w:r>
        <w:tab/>
      </w:r>
      <w:r>
        <w:fldChar w:fldCharType="begin"/>
      </w:r>
      <w:r>
        <w:instrText xml:space="preserve"> PAGEREF _Toc106889948 \h </w:instrText>
      </w:r>
      <w:r>
        <w:fldChar w:fldCharType="separate"/>
      </w:r>
      <w:r>
        <w:t>937</w:t>
      </w:r>
      <w:r>
        <w:fldChar w:fldCharType="end"/>
      </w:r>
    </w:p>
    <w:p w14:paraId="26B53687" w14:textId="77777777" w:rsidR="008F588F" w:rsidRPr="005131F4" w:rsidRDefault="008F588F">
      <w:pPr>
        <w:pStyle w:val="TOC3"/>
        <w:rPr>
          <w:rFonts w:ascii="Calibri" w:hAnsi="Calibri"/>
          <w:sz w:val="22"/>
          <w:szCs w:val="22"/>
          <w:lang w:eastAsia="en-GB"/>
        </w:rPr>
      </w:pPr>
      <w:r>
        <w:t>L.2.2.6</w:t>
      </w:r>
      <w:r>
        <w:tab/>
        <w:t>Emergency service</w:t>
      </w:r>
      <w:r>
        <w:tab/>
      </w:r>
      <w:r>
        <w:fldChar w:fldCharType="begin"/>
      </w:r>
      <w:r>
        <w:instrText xml:space="preserve"> PAGEREF _Toc106889949 \h </w:instrText>
      </w:r>
      <w:r>
        <w:fldChar w:fldCharType="separate"/>
      </w:r>
      <w:r>
        <w:t>937</w:t>
      </w:r>
      <w:r>
        <w:fldChar w:fldCharType="end"/>
      </w:r>
    </w:p>
    <w:p w14:paraId="10F990E8" w14:textId="77777777" w:rsidR="008F588F" w:rsidRPr="005131F4" w:rsidRDefault="008F588F">
      <w:pPr>
        <w:pStyle w:val="TOC4"/>
        <w:rPr>
          <w:rFonts w:ascii="Calibri" w:hAnsi="Calibri"/>
          <w:sz w:val="22"/>
          <w:szCs w:val="22"/>
          <w:lang w:eastAsia="en-GB"/>
        </w:rPr>
      </w:pPr>
      <w:r>
        <w:t>L.2.2.6.1</w:t>
      </w:r>
      <w:r>
        <w:tab/>
        <w:t>General</w:t>
      </w:r>
      <w:r>
        <w:tab/>
      </w:r>
      <w:r>
        <w:fldChar w:fldCharType="begin"/>
      </w:r>
      <w:r>
        <w:instrText xml:space="preserve"> PAGEREF _Toc106889950 \h </w:instrText>
      </w:r>
      <w:r>
        <w:fldChar w:fldCharType="separate"/>
      </w:r>
      <w:r>
        <w:t>937</w:t>
      </w:r>
      <w:r>
        <w:fldChar w:fldCharType="end"/>
      </w:r>
    </w:p>
    <w:p w14:paraId="5138C46C" w14:textId="77777777" w:rsidR="008F588F" w:rsidRPr="005131F4" w:rsidRDefault="008F588F">
      <w:pPr>
        <w:pStyle w:val="TOC4"/>
        <w:rPr>
          <w:rFonts w:ascii="Calibri" w:hAnsi="Calibri"/>
          <w:sz w:val="22"/>
          <w:szCs w:val="22"/>
          <w:lang w:eastAsia="en-GB"/>
        </w:rPr>
      </w:pPr>
      <w:r>
        <w:t>L.2.2.6.1A</w:t>
      </w:r>
      <w:r>
        <w:tab/>
      </w:r>
      <w:r>
        <w:rPr>
          <w:lang w:eastAsia="ja-JP"/>
        </w:rPr>
        <w:t>Type of emergency service derived from emergency service category value</w:t>
      </w:r>
      <w:r>
        <w:tab/>
      </w:r>
      <w:r>
        <w:fldChar w:fldCharType="begin"/>
      </w:r>
      <w:r>
        <w:instrText xml:space="preserve"> PAGEREF _Toc106889951 \h </w:instrText>
      </w:r>
      <w:r>
        <w:fldChar w:fldCharType="separate"/>
      </w:r>
      <w:r>
        <w:t>939</w:t>
      </w:r>
      <w:r>
        <w:fldChar w:fldCharType="end"/>
      </w:r>
    </w:p>
    <w:p w14:paraId="09D444E8" w14:textId="77777777" w:rsidR="008F588F" w:rsidRPr="005131F4" w:rsidRDefault="008F588F">
      <w:pPr>
        <w:pStyle w:val="TOC4"/>
        <w:rPr>
          <w:rFonts w:ascii="Calibri" w:hAnsi="Calibri"/>
          <w:sz w:val="22"/>
          <w:szCs w:val="22"/>
          <w:lang w:eastAsia="en-GB"/>
        </w:rPr>
      </w:pPr>
      <w:r>
        <w:t>L.2.2.6.1B</w:t>
      </w:r>
      <w:r>
        <w:tab/>
      </w:r>
      <w:r>
        <w:rPr>
          <w:lang w:eastAsia="ja-JP"/>
        </w:rPr>
        <w:t xml:space="preserve">Type of emergency service derived from extended local </w:t>
      </w:r>
      <w:r>
        <w:t>emergency number list</w:t>
      </w:r>
      <w:r>
        <w:tab/>
      </w:r>
      <w:r>
        <w:fldChar w:fldCharType="begin"/>
      </w:r>
      <w:r>
        <w:instrText xml:space="preserve"> PAGEREF _Toc106889952 \h </w:instrText>
      </w:r>
      <w:r>
        <w:fldChar w:fldCharType="separate"/>
      </w:r>
      <w:r>
        <w:t>940</w:t>
      </w:r>
      <w:r>
        <w:fldChar w:fldCharType="end"/>
      </w:r>
    </w:p>
    <w:p w14:paraId="2F643606" w14:textId="77777777" w:rsidR="008F588F" w:rsidRPr="005131F4" w:rsidRDefault="008F588F">
      <w:pPr>
        <w:pStyle w:val="TOC4"/>
        <w:rPr>
          <w:rFonts w:ascii="Calibri" w:hAnsi="Calibri"/>
          <w:sz w:val="22"/>
          <w:szCs w:val="22"/>
          <w:lang w:eastAsia="en-GB"/>
        </w:rPr>
      </w:pPr>
      <w:r>
        <w:t>L.2.2.6.2</w:t>
      </w:r>
      <w:r>
        <w:tab/>
        <w:t>eCall type of emergency service</w:t>
      </w:r>
      <w:r>
        <w:tab/>
      </w:r>
      <w:r>
        <w:fldChar w:fldCharType="begin"/>
      </w:r>
      <w:r>
        <w:instrText xml:space="preserve"> PAGEREF _Toc106889953 \h </w:instrText>
      </w:r>
      <w:r>
        <w:fldChar w:fldCharType="separate"/>
      </w:r>
      <w:r>
        <w:t>940</w:t>
      </w:r>
      <w:r>
        <w:fldChar w:fldCharType="end"/>
      </w:r>
    </w:p>
    <w:p w14:paraId="3279516F" w14:textId="77777777" w:rsidR="008F588F" w:rsidRPr="005131F4" w:rsidRDefault="008F588F">
      <w:pPr>
        <w:pStyle w:val="TOC4"/>
        <w:rPr>
          <w:rFonts w:ascii="Calibri" w:hAnsi="Calibri"/>
          <w:sz w:val="22"/>
          <w:szCs w:val="22"/>
          <w:lang w:eastAsia="en-GB"/>
        </w:rPr>
      </w:pPr>
      <w:r>
        <w:t>L.2.2.6.3</w:t>
      </w:r>
      <w:r>
        <w:tab/>
        <w:t>Current location discovery during an emergency call</w:t>
      </w:r>
      <w:r>
        <w:tab/>
      </w:r>
      <w:r>
        <w:fldChar w:fldCharType="begin"/>
      </w:r>
      <w:r>
        <w:instrText xml:space="preserve"> PAGEREF _Toc106889954 \h </w:instrText>
      </w:r>
      <w:r>
        <w:fldChar w:fldCharType="separate"/>
      </w:r>
      <w:r>
        <w:t>941</w:t>
      </w:r>
      <w:r>
        <w:fldChar w:fldCharType="end"/>
      </w:r>
    </w:p>
    <w:p w14:paraId="7335CD36" w14:textId="77777777" w:rsidR="008F588F" w:rsidRPr="005131F4" w:rsidRDefault="008F588F">
      <w:pPr>
        <w:pStyle w:val="TOC1"/>
        <w:rPr>
          <w:rFonts w:ascii="Calibri" w:hAnsi="Calibri"/>
          <w:szCs w:val="22"/>
          <w:lang w:eastAsia="en-GB"/>
        </w:rPr>
      </w:pPr>
      <w:r>
        <w:t>L.2A</w:t>
      </w:r>
      <w:r>
        <w:tab/>
        <w:t>Usage of SDP</w:t>
      </w:r>
      <w:r>
        <w:tab/>
      </w:r>
      <w:r>
        <w:fldChar w:fldCharType="begin"/>
      </w:r>
      <w:r>
        <w:instrText xml:space="preserve"> PAGEREF _Toc106889955 \h </w:instrText>
      </w:r>
      <w:r>
        <w:fldChar w:fldCharType="separate"/>
      </w:r>
      <w:r>
        <w:t>941</w:t>
      </w:r>
      <w:r>
        <w:fldChar w:fldCharType="end"/>
      </w:r>
    </w:p>
    <w:p w14:paraId="720E922A" w14:textId="77777777" w:rsidR="008F588F" w:rsidRPr="005131F4" w:rsidRDefault="008F588F">
      <w:pPr>
        <w:pStyle w:val="TOC2"/>
        <w:rPr>
          <w:rFonts w:ascii="Calibri" w:hAnsi="Calibri"/>
          <w:sz w:val="22"/>
          <w:szCs w:val="22"/>
          <w:lang w:eastAsia="en-GB"/>
        </w:rPr>
      </w:pPr>
      <w:r>
        <w:t>L.2A.0</w:t>
      </w:r>
      <w:r w:rsidRPr="00466B36">
        <w:rPr>
          <w:snapToGrid w:val="0"/>
        </w:rPr>
        <w:tab/>
        <w:t>General</w:t>
      </w:r>
      <w:r>
        <w:tab/>
      </w:r>
      <w:r>
        <w:fldChar w:fldCharType="begin"/>
      </w:r>
      <w:r>
        <w:instrText xml:space="preserve"> PAGEREF _Toc106889956 \h </w:instrText>
      </w:r>
      <w:r>
        <w:fldChar w:fldCharType="separate"/>
      </w:r>
      <w:r>
        <w:t>941</w:t>
      </w:r>
      <w:r>
        <w:fldChar w:fldCharType="end"/>
      </w:r>
    </w:p>
    <w:p w14:paraId="340A57B6" w14:textId="77777777" w:rsidR="008F588F" w:rsidRPr="005131F4" w:rsidRDefault="008F588F">
      <w:pPr>
        <w:pStyle w:val="TOC2"/>
        <w:rPr>
          <w:rFonts w:ascii="Calibri" w:hAnsi="Calibri"/>
          <w:sz w:val="22"/>
          <w:szCs w:val="22"/>
          <w:lang w:eastAsia="en-GB"/>
        </w:rPr>
      </w:pPr>
      <w:r>
        <w:t>L.2A.1</w:t>
      </w:r>
      <w:r>
        <w:tab/>
        <w:t>Impact on SDP offer / answer of activation or modification of EPS bearer context for media by the network</w:t>
      </w:r>
      <w:r>
        <w:tab/>
      </w:r>
      <w:r>
        <w:fldChar w:fldCharType="begin"/>
      </w:r>
      <w:r>
        <w:instrText xml:space="preserve"> PAGEREF _Toc106889957 \h </w:instrText>
      </w:r>
      <w:r>
        <w:fldChar w:fldCharType="separate"/>
      </w:r>
      <w:r>
        <w:t>941</w:t>
      </w:r>
      <w:r>
        <w:fldChar w:fldCharType="end"/>
      </w:r>
    </w:p>
    <w:p w14:paraId="0BD39DBD" w14:textId="77777777" w:rsidR="008F588F" w:rsidRPr="005131F4" w:rsidRDefault="008F588F">
      <w:pPr>
        <w:pStyle w:val="TOC2"/>
        <w:rPr>
          <w:rFonts w:ascii="Calibri" w:hAnsi="Calibri"/>
          <w:sz w:val="22"/>
          <w:szCs w:val="22"/>
          <w:lang w:eastAsia="en-GB"/>
        </w:rPr>
      </w:pPr>
      <w:r>
        <w:t>L.2A.2</w:t>
      </w:r>
      <w:r>
        <w:tab/>
        <w:t>Handling of SDP at the terminating UE when originating UE has resources available and IP-CAN performs network-initiated resource reservation for terminating UE</w:t>
      </w:r>
      <w:r>
        <w:tab/>
      </w:r>
      <w:r>
        <w:fldChar w:fldCharType="begin"/>
      </w:r>
      <w:r>
        <w:instrText xml:space="preserve"> PAGEREF _Toc106889958 \h </w:instrText>
      </w:r>
      <w:r>
        <w:fldChar w:fldCharType="separate"/>
      </w:r>
      <w:r>
        <w:t>941</w:t>
      </w:r>
      <w:r>
        <w:fldChar w:fldCharType="end"/>
      </w:r>
    </w:p>
    <w:p w14:paraId="50570D1D" w14:textId="77777777" w:rsidR="008F588F" w:rsidRPr="005131F4" w:rsidRDefault="008F588F">
      <w:pPr>
        <w:pStyle w:val="TOC2"/>
        <w:rPr>
          <w:rFonts w:ascii="Calibri" w:hAnsi="Calibri"/>
          <w:sz w:val="22"/>
          <w:szCs w:val="22"/>
          <w:lang w:eastAsia="en-GB"/>
        </w:rPr>
      </w:pPr>
      <w:r>
        <w:t>L.2A.3</w:t>
      </w:r>
      <w:r>
        <w:tab/>
        <w:t>Emergency service</w:t>
      </w:r>
      <w:r>
        <w:tab/>
      </w:r>
      <w:r>
        <w:fldChar w:fldCharType="begin"/>
      </w:r>
      <w:r>
        <w:instrText xml:space="preserve"> PAGEREF _Toc106889959 \h </w:instrText>
      </w:r>
      <w:r>
        <w:fldChar w:fldCharType="separate"/>
      </w:r>
      <w:r>
        <w:t>942</w:t>
      </w:r>
      <w:r>
        <w:fldChar w:fldCharType="end"/>
      </w:r>
    </w:p>
    <w:p w14:paraId="369EE6E1" w14:textId="77777777" w:rsidR="008F588F" w:rsidRPr="005131F4" w:rsidRDefault="008F588F">
      <w:pPr>
        <w:pStyle w:val="TOC1"/>
        <w:rPr>
          <w:rFonts w:ascii="Calibri" w:hAnsi="Calibri"/>
          <w:szCs w:val="22"/>
          <w:lang w:eastAsia="en-GB"/>
        </w:rPr>
      </w:pPr>
      <w:r>
        <w:t>L.3</w:t>
      </w:r>
      <w:r>
        <w:tab/>
        <w:t>Application usage of SIP</w:t>
      </w:r>
      <w:r>
        <w:tab/>
      </w:r>
      <w:r>
        <w:fldChar w:fldCharType="begin"/>
      </w:r>
      <w:r>
        <w:instrText xml:space="preserve"> PAGEREF _Toc106889960 \h </w:instrText>
      </w:r>
      <w:r>
        <w:fldChar w:fldCharType="separate"/>
      </w:r>
      <w:r>
        <w:t>942</w:t>
      </w:r>
      <w:r>
        <w:fldChar w:fldCharType="end"/>
      </w:r>
    </w:p>
    <w:p w14:paraId="090C1B4F" w14:textId="77777777" w:rsidR="008F588F" w:rsidRPr="005131F4" w:rsidRDefault="008F588F">
      <w:pPr>
        <w:pStyle w:val="TOC2"/>
        <w:rPr>
          <w:rFonts w:ascii="Calibri" w:hAnsi="Calibri"/>
          <w:sz w:val="22"/>
          <w:szCs w:val="22"/>
          <w:lang w:eastAsia="en-GB"/>
        </w:rPr>
      </w:pPr>
      <w:r>
        <w:t>L.3.1</w:t>
      </w:r>
      <w:r>
        <w:tab/>
        <w:t>Procedures at the UE</w:t>
      </w:r>
      <w:r>
        <w:tab/>
      </w:r>
      <w:r>
        <w:fldChar w:fldCharType="begin"/>
      </w:r>
      <w:r>
        <w:instrText xml:space="preserve"> PAGEREF _Toc106889961 \h </w:instrText>
      </w:r>
      <w:r>
        <w:fldChar w:fldCharType="separate"/>
      </w:r>
      <w:r>
        <w:t>942</w:t>
      </w:r>
      <w:r>
        <w:fldChar w:fldCharType="end"/>
      </w:r>
    </w:p>
    <w:p w14:paraId="308069CF" w14:textId="77777777" w:rsidR="008F588F" w:rsidRPr="005131F4" w:rsidRDefault="008F588F">
      <w:pPr>
        <w:pStyle w:val="TOC3"/>
        <w:rPr>
          <w:rFonts w:ascii="Calibri" w:hAnsi="Calibri"/>
          <w:sz w:val="22"/>
          <w:szCs w:val="22"/>
          <w:lang w:eastAsia="en-GB"/>
        </w:rPr>
      </w:pPr>
      <w:r>
        <w:t>L.3.1.0</w:t>
      </w:r>
      <w:r>
        <w:tab/>
        <w:t>Registration and authentication</w:t>
      </w:r>
      <w:r>
        <w:tab/>
      </w:r>
      <w:r>
        <w:fldChar w:fldCharType="begin"/>
      </w:r>
      <w:r>
        <w:instrText xml:space="preserve"> PAGEREF _Toc106889962 \h </w:instrText>
      </w:r>
      <w:r>
        <w:fldChar w:fldCharType="separate"/>
      </w:r>
      <w:r>
        <w:t>942</w:t>
      </w:r>
      <w:r>
        <w:fldChar w:fldCharType="end"/>
      </w:r>
    </w:p>
    <w:p w14:paraId="4968084F" w14:textId="77777777" w:rsidR="008F588F" w:rsidRPr="005131F4" w:rsidRDefault="008F588F">
      <w:pPr>
        <w:pStyle w:val="TOC3"/>
        <w:rPr>
          <w:rFonts w:ascii="Calibri" w:hAnsi="Calibri"/>
          <w:sz w:val="22"/>
          <w:szCs w:val="22"/>
          <w:lang w:eastAsia="en-GB"/>
        </w:rPr>
      </w:pPr>
      <w:r>
        <w:t>L.3.1.0</w:t>
      </w:r>
      <w:r>
        <w:rPr>
          <w:lang w:eastAsia="zh-CN"/>
        </w:rPr>
        <w:t>a</w:t>
      </w:r>
      <w:r>
        <w:tab/>
        <w:t>IMS_Registration_handling</w:t>
      </w:r>
      <w:r>
        <w:rPr>
          <w:lang w:eastAsia="zh-CN"/>
        </w:rPr>
        <w:t xml:space="preserve"> policy</w:t>
      </w:r>
      <w:r>
        <w:tab/>
      </w:r>
      <w:r>
        <w:fldChar w:fldCharType="begin"/>
      </w:r>
      <w:r>
        <w:instrText xml:space="preserve"> PAGEREF _Toc106889963 \h </w:instrText>
      </w:r>
      <w:r>
        <w:fldChar w:fldCharType="separate"/>
      </w:r>
      <w:r>
        <w:t>942</w:t>
      </w:r>
      <w:r>
        <w:fldChar w:fldCharType="end"/>
      </w:r>
    </w:p>
    <w:p w14:paraId="37139DEF" w14:textId="77777777" w:rsidR="008F588F" w:rsidRPr="005131F4" w:rsidRDefault="008F588F">
      <w:pPr>
        <w:pStyle w:val="TOC3"/>
        <w:rPr>
          <w:rFonts w:ascii="Calibri" w:hAnsi="Calibri"/>
          <w:sz w:val="22"/>
          <w:szCs w:val="22"/>
          <w:lang w:eastAsia="en-GB"/>
        </w:rPr>
      </w:pPr>
      <w:r>
        <w:t>L.3.1.1</w:t>
      </w:r>
      <w:r>
        <w:tab/>
        <w:t>P-Access-Network-Info header field</w:t>
      </w:r>
      <w:r>
        <w:tab/>
      </w:r>
      <w:r>
        <w:fldChar w:fldCharType="begin"/>
      </w:r>
      <w:r>
        <w:instrText xml:space="preserve"> PAGEREF _Toc106889964 \h </w:instrText>
      </w:r>
      <w:r>
        <w:fldChar w:fldCharType="separate"/>
      </w:r>
      <w:r>
        <w:t>943</w:t>
      </w:r>
      <w:r>
        <w:fldChar w:fldCharType="end"/>
      </w:r>
    </w:p>
    <w:p w14:paraId="069EAE7F" w14:textId="77777777" w:rsidR="008F588F" w:rsidRPr="005131F4" w:rsidRDefault="008F588F">
      <w:pPr>
        <w:pStyle w:val="TOC3"/>
        <w:rPr>
          <w:rFonts w:ascii="Calibri" w:hAnsi="Calibri"/>
          <w:sz w:val="22"/>
          <w:szCs w:val="22"/>
          <w:lang w:eastAsia="en-GB"/>
        </w:rPr>
      </w:pPr>
      <w:r>
        <w:t>L.3.1.1A</w:t>
      </w:r>
      <w:r>
        <w:tab/>
      </w:r>
      <w:r>
        <w:rPr>
          <w:lang w:eastAsia="zh-CN"/>
        </w:rPr>
        <w:t>Cellular-Network-Info</w:t>
      </w:r>
      <w:r>
        <w:t xml:space="preserve"> header field</w:t>
      </w:r>
      <w:r>
        <w:tab/>
      </w:r>
      <w:r>
        <w:fldChar w:fldCharType="begin"/>
      </w:r>
      <w:r>
        <w:instrText xml:space="preserve"> PAGEREF _Toc106889965 \h </w:instrText>
      </w:r>
      <w:r>
        <w:fldChar w:fldCharType="separate"/>
      </w:r>
      <w:r>
        <w:t>943</w:t>
      </w:r>
      <w:r>
        <w:fldChar w:fldCharType="end"/>
      </w:r>
    </w:p>
    <w:p w14:paraId="1098FB5B" w14:textId="77777777" w:rsidR="008F588F" w:rsidRPr="005131F4" w:rsidRDefault="008F588F">
      <w:pPr>
        <w:pStyle w:val="TOC3"/>
        <w:rPr>
          <w:rFonts w:ascii="Calibri" w:hAnsi="Calibri"/>
          <w:sz w:val="22"/>
          <w:szCs w:val="22"/>
          <w:lang w:eastAsia="en-GB"/>
        </w:rPr>
      </w:pPr>
      <w:r>
        <w:t>L.3.1.2</w:t>
      </w:r>
      <w:r>
        <w:tab/>
        <w:t>Availability for calls</w:t>
      </w:r>
      <w:r>
        <w:tab/>
      </w:r>
      <w:r>
        <w:fldChar w:fldCharType="begin"/>
      </w:r>
      <w:r>
        <w:instrText xml:space="preserve"> PAGEREF _Toc106889966 \h </w:instrText>
      </w:r>
      <w:r>
        <w:fldChar w:fldCharType="separate"/>
      </w:r>
      <w:r>
        <w:t>943</w:t>
      </w:r>
      <w:r>
        <w:fldChar w:fldCharType="end"/>
      </w:r>
    </w:p>
    <w:p w14:paraId="57EF94E5" w14:textId="77777777" w:rsidR="008F588F" w:rsidRPr="005131F4" w:rsidRDefault="008F588F">
      <w:pPr>
        <w:pStyle w:val="TOC3"/>
        <w:rPr>
          <w:rFonts w:ascii="Calibri" w:hAnsi="Calibri"/>
          <w:sz w:val="22"/>
          <w:szCs w:val="22"/>
          <w:lang w:eastAsia="en-GB"/>
        </w:rPr>
      </w:pPr>
      <w:r>
        <w:t>L.3.1.2A</w:t>
      </w:r>
      <w:r>
        <w:tab/>
        <w:t>Availability for SMS</w:t>
      </w:r>
      <w:r>
        <w:tab/>
      </w:r>
      <w:r>
        <w:fldChar w:fldCharType="begin"/>
      </w:r>
      <w:r>
        <w:instrText xml:space="preserve"> PAGEREF _Toc106889967 \h </w:instrText>
      </w:r>
      <w:r>
        <w:fldChar w:fldCharType="separate"/>
      </w:r>
      <w:r>
        <w:t>945</w:t>
      </w:r>
      <w:r>
        <w:fldChar w:fldCharType="end"/>
      </w:r>
    </w:p>
    <w:p w14:paraId="1D2FEFEF" w14:textId="77777777" w:rsidR="008F588F" w:rsidRPr="005131F4" w:rsidRDefault="008F588F">
      <w:pPr>
        <w:pStyle w:val="TOC3"/>
        <w:rPr>
          <w:rFonts w:ascii="Calibri" w:hAnsi="Calibri"/>
          <w:sz w:val="22"/>
          <w:szCs w:val="22"/>
          <w:lang w:eastAsia="en-GB"/>
        </w:rPr>
      </w:pPr>
      <w:r>
        <w:t>L.3.1.3</w:t>
      </w:r>
      <w:r>
        <w:tab/>
        <w:t>Authorization header field</w:t>
      </w:r>
      <w:r>
        <w:tab/>
      </w:r>
      <w:r>
        <w:fldChar w:fldCharType="begin"/>
      </w:r>
      <w:r>
        <w:instrText xml:space="preserve"> PAGEREF _Toc106889968 \h </w:instrText>
      </w:r>
      <w:r>
        <w:fldChar w:fldCharType="separate"/>
      </w:r>
      <w:r>
        <w:t>945</w:t>
      </w:r>
      <w:r>
        <w:fldChar w:fldCharType="end"/>
      </w:r>
    </w:p>
    <w:p w14:paraId="53145606" w14:textId="77777777" w:rsidR="008F588F" w:rsidRPr="005131F4" w:rsidRDefault="008F588F">
      <w:pPr>
        <w:pStyle w:val="TOC3"/>
        <w:rPr>
          <w:rFonts w:ascii="Calibri" w:hAnsi="Calibri"/>
          <w:sz w:val="22"/>
          <w:szCs w:val="22"/>
          <w:lang w:eastAsia="en-GB"/>
        </w:rPr>
      </w:pPr>
      <w:r>
        <w:t>L.3.1.4</w:t>
      </w:r>
      <w:r>
        <w:tab/>
        <w:t>SIP handling at the terminating UE when precondition is not supported in the received INVITE request, the terminating UE does not have resources available and IP-CAN performs network-initiated resource reservation for the terminating UE</w:t>
      </w:r>
      <w:r>
        <w:tab/>
      </w:r>
      <w:r>
        <w:fldChar w:fldCharType="begin"/>
      </w:r>
      <w:r>
        <w:instrText xml:space="preserve"> PAGEREF _Toc106889969 \h </w:instrText>
      </w:r>
      <w:r>
        <w:fldChar w:fldCharType="separate"/>
      </w:r>
      <w:r>
        <w:t>946</w:t>
      </w:r>
      <w:r>
        <w:fldChar w:fldCharType="end"/>
      </w:r>
    </w:p>
    <w:p w14:paraId="4E3518D8" w14:textId="77777777" w:rsidR="008F588F" w:rsidRPr="005131F4" w:rsidRDefault="008F588F">
      <w:pPr>
        <w:pStyle w:val="TOC3"/>
        <w:rPr>
          <w:rFonts w:ascii="Calibri" w:hAnsi="Calibri"/>
          <w:sz w:val="22"/>
          <w:szCs w:val="22"/>
          <w:lang w:eastAsia="en-GB"/>
        </w:rPr>
      </w:pPr>
      <w:r>
        <w:t>L.3.1.5</w:t>
      </w:r>
      <w:r>
        <w:tab/>
        <w:t>3GPP PS data off</w:t>
      </w:r>
      <w:r>
        <w:tab/>
      </w:r>
      <w:r>
        <w:fldChar w:fldCharType="begin"/>
      </w:r>
      <w:r>
        <w:instrText xml:space="preserve"> PAGEREF _Toc106889970 \h </w:instrText>
      </w:r>
      <w:r>
        <w:fldChar w:fldCharType="separate"/>
      </w:r>
      <w:r>
        <w:t>946</w:t>
      </w:r>
      <w:r>
        <w:fldChar w:fldCharType="end"/>
      </w:r>
    </w:p>
    <w:p w14:paraId="6606E930" w14:textId="77777777" w:rsidR="008F588F" w:rsidRPr="005131F4" w:rsidRDefault="008F588F">
      <w:pPr>
        <w:pStyle w:val="TOC3"/>
        <w:rPr>
          <w:rFonts w:ascii="Calibri" w:hAnsi="Calibri"/>
          <w:sz w:val="22"/>
          <w:szCs w:val="22"/>
          <w:lang w:eastAsia="en-GB"/>
        </w:rPr>
      </w:pPr>
      <w:r>
        <w:t>L.3.1.6</w:t>
      </w:r>
      <w:r>
        <w:tab/>
        <w:t>Transport mechanisms</w:t>
      </w:r>
      <w:r>
        <w:tab/>
      </w:r>
      <w:r>
        <w:fldChar w:fldCharType="begin"/>
      </w:r>
      <w:r>
        <w:instrText xml:space="preserve"> PAGEREF _Toc106889971 \h </w:instrText>
      </w:r>
      <w:r>
        <w:fldChar w:fldCharType="separate"/>
      </w:r>
      <w:r>
        <w:t>947</w:t>
      </w:r>
      <w:r>
        <w:fldChar w:fldCharType="end"/>
      </w:r>
    </w:p>
    <w:p w14:paraId="322CC4A8" w14:textId="77777777" w:rsidR="008F588F" w:rsidRPr="005131F4" w:rsidRDefault="008F588F">
      <w:pPr>
        <w:pStyle w:val="TOC3"/>
        <w:rPr>
          <w:rFonts w:ascii="Calibri" w:hAnsi="Calibri"/>
          <w:sz w:val="22"/>
          <w:szCs w:val="22"/>
          <w:lang w:eastAsia="en-GB"/>
        </w:rPr>
      </w:pPr>
      <w:r>
        <w:t>L.3.1.7</w:t>
      </w:r>
      <w:r>
        <w:tab/>
        <w:t>RLOS</w:t>
      </w:r>
      <w:r>
        <w:tab/>
      </w:r>
      <w:r>
        <w:fldChar w:fldCharType="begin"/>
      </w:r>
      <w:r>
        <w:instrText xml:space="preserve"> PAGEREF _Toc106889972 \h </w:instrText>
      </w:r>
      <w:r>
        <w:fldChar w:fldCharType="separate"/>
      </w:r>
      <w:r>
        <w:t>947</w:t>
      </w:r>
      <w:r>
        <w:fldChar w:fldCharType="end"/>
      </w:r>
    </w:p>
    <w:p w14:paraId="7A814249" w14:textId="77777777" w:rsidR="008F588F" w:rsidRPr="005131F4" w:rsidRDefault="008F588F">
      <w:pPr>
        <w:pStyle w:val="TOC4"/>
        <w:rPr>
          <w:rFonts w:ascii="Calibri" w:hAnsi="Calibri"/>
          <w:sz w:val="22"/>
          <w:szCs w:val="22"/>
          <w:lang w:eastAsia="en-GB"/>
        </w:rPr>
      </w:pPr>
      <w:r>
        <w:t>L.3.1.7.1</w:t>
      </w:r>
      <w:r>
        <w:tab/>
        <w:t>General</w:t>
      </w:r>
      <w:r>
        <w:tab/>
      </w:r>
      <w:r>
        <w:fldChar w:fldCharType="begin"/>
      </w:r>
      <w:r>
        <w:instrText xml:space="preserve"> PAGEREF _Toc106889973 \h </w:instrText>
      </w:r>
      <w:r>
        <w:fldChar w:fldCharType="separate"/>
      </w:r>
      <w:r>
        <w:t>947</w:t>
      </w:r>
      <w:r>
        <w:fldChar w:fldCharType="end"/>
      </w:r>
    </w:p>
    <w:p w14:paraId="4BD8E1E1" w14:textId="77777777" w:rsidR="008F588F" w:rsidRPr="005131F4" w:rsidRDefault="008F588F">
      <w:pPr>
        <w:pStyle w:val="TOC4"/>
        <w:rPr>
          <w:rFonts w:ascii="Calibri" w:hAnsi="Calibri"/>
          <w:sz w:val="22"/>
          <w:szCs w:val="22"/>
          <w:lang w:eastAsia="en-GB"/>
        </w:rPr>
      </w:pPr>
      <w:r>
        <w:t>L.3.1.7.2</w:t>
      </w:r>
      <w:r>
        <w:tab/>
        <w:t>Registration</w:t>
      </w:r>
      <w:r>
        <w:tab/>
      </w:r>
      <w:r>
        <w:fldChar w:fldCharType="begin"/>
      </w:r>
      <w:r>
        <w:instrText xml:space="preserve"> PAGEREF _Toc106889974 \h </w:instrText>
      </w:r>
      <w:r>
        <w:fldChar w:fldCharType="separate"/>
      </w:r>
      <w:r>
        <w:t>947</w:t>
      </w:r>
      <w:r>
        <w:fldChar w:fldCharType="end"/>
      </w:r>
    </w:p>
    <w:p w14:paraId="5A5E5C37" w14:textId="77777777" w:rsidR="008F588F" w:rsidRPr="005131F4" w:rsidRDefault="008F588F">
      <w:pPr>
        <w:pStyle w:val="TOC5"/>
        <w:rPr>
          <w:rFonts w:ascii="Calibri" w:hAnsi="Calibri"/>
          <w:sz w:val="22"/>
          <w:szCs w:val="22"/>
          <w:lang w:eastAsia="en-GB"/>
        </w:rPr>
      </w:pPr>
      <w:r>
        <w:t>L.3.1.7.3.1</w:t>
      </w:r>
      <w:r>
        <w:tab/>
        <w:t>Void</w:t>
      </w:r>
      <w:r>
        <w:tab/>
      </w:r>
      <w:r>
        <w:fldChar w:fldCharType="begin"/>
      </w:r>
      <w:r>
        <w:instrText xml:space="preserve"> PAGEREF _Toc106889975 \h </w:instrText>
      </w:r>
      <w:r>
        <w:fldChar w:fldCharType="separate"/>
      </w:r>
      <w:r>
        <w:t>948</w:t>
      </w:r>
      <w:r>
        <w:fldChar w:fldCharType="end"/>
      </w:r>
    </w:p>
    <w:p w14:paraId="71047DE6" w14:textId="77777777" w:rsidR="008F588F" w:rsidRPr="005131F4" w:rsidRDefault="008F588F">
      <w:pPr>
        <w:pStyle w:val="TOC5"/>
        <w:rPr>
          <w:rFonts w:ascii="Calibri" w:hAnsi="Calibri"/>
          <w:sz w:val="22"/>
          <w:szCs w:val="22"/>
          <w:lang w:eastAsia="en-GB"/>
        </w:rPr>
      </w:pPr>
      <w:r>
        <w:t>L.3.1.7.3.2</w:t>
      </w:r>
      <w:r>
        <w:tab/>
        <w:t>RLOS session set-up in case of unsuccessful registration</w:t>
      </w:r>
      <w:r>
        <w:tab/>
      </w:r>
      <w:r>
        <w:fldChar w:fldCharType="begin"/>
      </w:r>
      <w:r>
        <w:instrText xml:space="preserve"> PAGEREF _Toc106889976 \h </w:instrText>
      </w:r>
      <w:r>
        <w:fldChar w:fldCharType="separate"/>
      </w:r>
      <w:r>
        <w:t>948</w:t>
      </w:r>
      <w:r>
        <w:fldChar w:fldCharType="end"/>
      </w:r>
    </w:p>
    <w:p w14:paraId="545ECB2D" w14:textId="77777777" w:rsidR="008F588F" w:rsidRPr="005131F4" w:rsidRDefault="008F588F">
      <w:pPr>
        <w:pStyle w:val="TOC5"/>
        <w:rPr>
          <w:rFonts w:ascii="Calibri" w:hAnsi="Calibri"/>
          <w:sz w:val="22"/>
          <w:szCs w:val="22"/>
          <w:lang w:eastAsia="en-GB"/>
        </w:rPr>
      </w:pPr>
      <w:r>
        <w:t>L.3.1.7.3.3</w:t>
      </w:r>
      <w:r>
        <w:tab/>
        <w:t>RLOS session set-up in case of successful registration</w:t>
      </w:r>
      <w:r>
        <w:tab/>
      </w:r>
      <w:r>
        <w:fldChar w:fldCharType="begin"/>
      </w:r>
      <w:r>
        <w:instrText xml:space="preserve"> PAGEREF _Toc106889977 \h </w:instrText>
      </w:r>
      <w:r>
        <w:fldChar w:fldCharType="separate"/>
      </w:r>
      <w:r>
        <w:t>950</w:t>
      </w:r>
      <w:r>
        <w:fldChar w:fldCharType="end"/>
      </w:r>
    </w:p>
    <w:p w14:paraId="53A56978" w14:textId="77777777" w:rsidR="008F588F" w:rsidRPr="005131F4" w:rsidRDefault="008F588F">
      <w:pPr>
        <w:pStyle w:val="TOC2"/>
        <w:rPr>
          <w:rFonts w:ascii="Calibri" w:hAnsi="Calibri"/>
          <w:sz w:val="22"/>
          <w:szCs w:val="22"/>
          <w:lang w:eastAsia="en-GB"/>
        </w:rPr>
      </w:pPr>
      <w:r>
        <w:t>L.3.2</w:t>
      </w:r>
      <w:r>
        <w:tab/>
        <w:t>Procedures at the P-CSCF</w:t>
      </w:r>
      <w:r>
        <w:tab/>
      </w:r>
      <w:r>
        <w:fldChar w:fldCharType="begin"/>
      </w:r>
      <w:r>
        <w:instrText xml:space="preserve"> PAGEREF _Toc106889978 \h </w:instrText>
      </w:r>
      <w:r>
        <w:fldChar w:fldCharType="separate"/>
      </w:r>
      <w:r>
        <w:t>950</w:t>
      </w:r>
      <w:r>
        <w:fldChar w:fldCharType="end"/>
      </w:r>
    </w:p>
    <w:p w14:paraId="0BCBFE8F" w14:textId="77777777" w:rsidR="008F588F" w:rsidRPr="005131F4" w:rsidRDefault="008F588F">
      <w:pPr>
        <w:pStyle w:val="TOC3"/>
        <w:rPr>
          <w:rFonts w:ascii="Calibri" w:hAnsi="Calibri"/>
          <w:sz w:val="22"/>
          <w:szCs w:val="22"/>
          <w:lang w:eastAsia="en-GB"/>
        </w:rPr>
      </w:pPr>
      <w:r>
        <w:t>L.3.2.0</w:t>
      </w:r>
      <w:r>
        <w:tab/>
        <w:t>Registration and authentication</w:t>
      </w:r>
      <w:r>
        <w:tab/>
      </w:r>
      <w:r>
        <w:fldChar w:fldCharType="begin"/>
      </w:r>
      <w:r>
        <w:instrText xml:space="preserve"> PAGEREF _Toc106889979 \h </w:instrText>
      </w:r>
      <w:r>
        <w:fldChar w:fldCharType="separate"/>
      </w:r>
      <w:r>
        <w:t>950</w:t>
      </w:r>
      <w:r>
        <w:fldChar w:fldCharType="end"/>
      </w:r>
    </w:p>
    <w:p w14:paraId="2BF15EE2" w14:textId="77777777" w:rsidR="008F588F" w:rsidRPr="005131F4" w:rsidRDefault="008F588F">
      <w:pPr>
        <w:pStyle w:val="TOC3"/>
        <w:rPr>
          <w:rFonts w:ascii="Calibri" w:hAnsi="Calibri"/>
          <w:sz w:val="22"/>
          <w:szCs w:val="22"/>
          <w:lang w:eastAsia="en-GB"/>
        </w:rPr>
      </w:pPr>
      <w:r>
        <w:t>L.3.2.1</w:t>
      </w:r>
      <w:r>
        <w:tab/>
        <w:t>Determining network to which the originating user is attached</w:t>
      </w:r>
      <w:r>
        <w:tab/>
      </w:r>
      <w:r>
        <w:fldChar w:fldCharType="begin"/>
      </w:r>
      <w:r>
        <w:instrText xml:space="preserve"> PAGEREF _Toc106889980 \h </w:instrText>
      </w:r>
      <w:r>
        <w:fldChar w:fldCharType="separate"/>
      </w:r>
      <w:r>
        <w:t>950</w:t>
      </w:r>
      <w:r>
        <w:fldChar w:fldCharType="end"/>
      </w:r>
    </w:p>
    <w:p w14:paraId="65D1E103" w14:textId="77777777" w:rsidR="008F588F" w:rsidRPr="005131F4" w:rsidRDefault="008F588F">
      <w:pPr>
        <w:pStyle w:val="TOC3"/>
        <w:rPr>
          <w:rFonts w:ascii="Calibri" w:hAnsi="Calibri"/>
          <w:sz w:val="22"/>
          <w:szCs w:val="22"/>
          <w:lang w:eastAsia="en-GB"/>
        </w:rPr>
      </w:pPr>
      <w:r>
        <w:t>L.3.2.2</w:t>
      </w:r>
      <w:r>
        <w:tab/>
        <w:t>Location information handling</w:t>
      </w:r>
      <w:r>
        <w:tab/>
      </w:r>
      <w:r>
        <w:fldChar w:fldCharType="begin"/>
      </w:r>
      <w:r>
        <w:instrText xml:space="preserve"> PAGEREF _Toc106889981 \h </w:instrText>
      </w:r>
      <w:r>
        <w:fldChar w:fldCharType="separate"/>
      </w:r>
      <w:r>
        <w:t>950</w:t>
      </w:r>
      <w:r>
        <w:fldChar w:fldCharType="end"/>
      </w:r>
    </w:p>
    <w:p w14:paraId="3FB212EC" w14:textId="77777777" w:rsidR="008F588F" w:rsidRPr="005131F4" w:rsidRDefault="008F588F">
      <w:pPr>
        <w:pStyle w:val="TOC3"/>
        <w:rPr>
          <w:rFonts w:ascii="Calibri" w:hAnsi="Calibri"/>
          <w:sz w:val="22"/>
          <w:szCs w:val="22"/>
          <w:lang w:eastAsia="en-GB"/>
        </w:rPr>
      </w:pPr>
      <w:r>
        <w:t>L.3.2.3</w:t>
      </w:r>
      <w:r>
        <w:tab/>
        <w:t>Prohibited usage of PDN connection for emergency bearer services</w:t>
      </w:r>
      <w:r>
        <w:tab/>
      </w:r>
      <w:r>
        <w:fldChar w:fldCharType="begin"/>
      </w:r>
      <w:r>
        <w:instrText xml:space="preserve"> PAGEREF _Toc106889982 \h </w:instrText>
      </w:r>
      <w:r>
        <w:fldChar w:fldCharType="separate"/>
      </w:r>
      <w:r>
        <w:t>950</w:t>
      </w:r>
      <w:r>
        <w:fldChar w:fldCharType="end"/>
      </w:r>
    </w:p>
    <w:p w14:paraId="2D8CB19D" w14:textId="77777777" w:rsidR="008F588F" w:rsidRPr="005131F4" w:rsidRDefault="008F588F">
      <w:pPr>
        <w:pStyle w:val="TOC3"/>
        <w:rPr>
          <w:rFonts w:ascii="Calibri" w:hAnsi="Calibri"/>
          <w:sz w:val="22"/>
          <w:szCs w:val="22"/>
          <w:lang w:eastAsia="en-GB"/>
        </w:rPr>
      </w:pPr>
      <w:r>
        <w:t>L.3.2.4</w:t>
      </w:r>
      <w:r>
        <w:tab/>
        <w:t>Support for paging policy differentiation</w:t>
      </w:r>
      <w:r>
        <w:tab/>
      </w:r>
      <w:r>
        <w:fldChar w:fldCharType="begin"/>
      </w:r>
      <w:r>
        <w:instrText xml:space="preserve"> PAGEREF _Toc106889983 \h </w:instrText>
      </w:r>
      <w:r>
        <w:fldChar w:fldCharType="separate"/>
      </w:r>
      <w:r>
        <w:t>950</w:t>
      </w:r>
      <w:r>
        <w:fldChar w:fldCharType="end"/>
      </w:r>
    </w:p>
    <w:p w14:paraId="0986B1A0" w14:textId="77777777" w:rsidR="008F588F" w:rsidRPr="005131F4" w:rsidRDefault="008F588F">
      <w:pPr>
        <w:pStyle w:val="TOC3"/>
        <w:rPr>
          <w:rFonts w:ascii="Calibri" w:hAnsi="Calibri"/>
          <w:sz w:val="22"/>
          <w:szCs w:val="22"/>
          <w:lang w:eastAsia="en-GB"/>
        </w:rPr>
      </w:pPr>
      <w:r>
        <w:t>L.3.2.5</w:t>
      </w:r>
      <w:r>
        <w:tab/>
        <w:t>Void</w:t>
      </w:r>
      <w:r>
        <w:tab/>
      </w:r>
      <w:r>
        <w:fldChar w:fldCharType="begin"/>
      </w:r>
      <w:r>
        <w:instrText xml:space="preserve"> PAGEREF _Toc106889984 \h </w:instrText>
      </w:r>
      <w:r>
        <w:fldChar w:fldCharType="separate"/>
      </w:r>
      <w:r>
        <w:t>951</w:t>
      </w:r>
      <w:r>
        <w:fldChar w:fldCharType="end"/>
      </w:r>
    </w:p>
    <w:p w14:paraId="0F58F595" w14:textId="77777777" w:rsidR="008F588F" w:rsidRPr="005131F4" w:rsidRDefault="008F588F">
      <w:pPr>
        <w:pStyle w:val="TOC3"/>
        <w:rPr>
          <w:rFonts w:ascii="Calibri" w:hAnsi="Calibri"/>
          <w:sz w:val="22"/>
          <w:szCs w:val="22"/>
          <w:lang w:eastAsia="en-GB"/>
        </w:rPr>
      </w:pPr>
      <w:r>
        <w:t>L.3.2.6</w:t>
      </w:r>
      <w:r>
        <w:tab/>
        <w:t>Resource sharing</w:t>
      </w:r>
      <w:r>
        <w:tab/>
      </w:r>
      <w:r>
        <w:fldChar w:fldCharType="begin"/>
      </w:r>
      <w:r>
        <w:instrText xml:space="preserve"> PAGEREF _Toc106889985 \h </w:instrText>
      </w:r>
      <w:r>
        <w:fldChar w:fldCharType="separate"/>
      </w:r>
      <w:r>
        <w:t>951</w:t>
      </w:r>
      <w:r>
        <w:fldChar w:fldCharType="end"/>
      </w:r>
    </w:p>
    <w:p w14:paraId="62D22048" w14:textId="77777777" w:rsidR="008F588F" w:rsidRPr="005131F4" w:rsidRDefault="008F588F">
      <w:pPr>
        <w:pStyle w:val="TOC4"/>
        <w:rPr>
          <w:rFonts w:ascii="Calibri" w:hAnsi="Calibri"/>
          <w:sz w:val="22"/>
          <w:szCs w:val="22"/>
          <w:lang w:eastAsia="en-GB"/>
        </w:rPr>
      </w:pPr>
      <w:r>
        <w:t>L.3.2.6.1</w:t>
      </w:r>
      <w:r>
        <w:tab/>
        <w:t>Registration</w:t>
      </w:r>
      <w:r>
        <w:tab/>
      </w:r>
      <w:r>
        <w:fldChar w:fldCharType="begin"/>
      </w:r>
      <w:r>
        <w:instrText xml:space="preserve"> PAGEREF _Toc106889986 \h </w:instrText>
      </w:r>
      <w:r>
        <w:fldChar w:fldCharType="separate"/>
      </w:r>
      <w:r>
        <w:t>951</w:t>
      </w:r>
      <w:r>
        <w:fldChar w:fldCharType="end"/>
      </w:r>
    </w:p>
    <w:p w14:paraId="322D4B1D" w14:textId="77777777" w:rsidR="008F588F" w:rsidRPr="005131F4" w:rsidRDefault="008F588F">
      <w:pPr>
        <w:pStyle w:val="TOC4"/>
        <w:rPr>
          <w:rFonts w:ascii="Calibri" w:hAnsi="Calibri"/>
          <w:sz w:val="22"/>
          <w:szCs w:val="22"/>
          <w:lang w:eastAsia="en-GB"/>
        </w:rPr>
      </w:pPr>
      <w:r>
        <w:t>L.3.2.6.2</w:t>
      </w:r>
      <w:r>
        <w:tab/>
        <w:t>UE-originating case</w:t>
      </w:r>
      <w:r>
        <w:tab/>
      </w:r>
      <w:r>
        <w:fldChar w:fldCharType="begin"/>
      </w:r>
      <w:r>
        <w:instrText xml:space="preserve"> PAGEREF _Toc106889987 \h </w:instrText>
      </w:r>
      <w:r>
        <w:fldChar w:fldCharType="separate"/>
      </w:r>
      <w:r>
        <w:t>951</w:t>
      </w:r>
      <w:r>
        <w:fldChar w:fldCharType="end"/>
      </w:r>
    </w:p>
    <w:p w14:paraId="0EA77307" w14:textId="77777777" w:rsidR="008F588F" w:rsidRPr="005131F4" w:rsidRDefault="008F588F">
      <w:pPr>
        <w:pStyle w:val="TOC4"/>
        <w:rPr>
          <w:rFonts w:ascii="Calibri" w:hAnsi="Calibri"/>
          <w:sz w:val="22"/>
          <w:szCs w:val="22"/>
          <w:lang w:eastAsia="en-GB"/>
        </w:rPr>
      </w:pPr>
      <w:r>
        <w:t>L.3.2.6.3</w:t>
      </w:r>
      <w:r>
        <w:tab/>
        <w:t>UE-terminating case</w:t>
      </w:r>
      <w:r>
        <w:tab/>
      </w:r>
      <w:r>
        <w:fldChar w:fldCharType="begin"/>
      </w:r>
      <w:r>
        <w:instrText xml:space="preserve"> PAGEREF _Toc106889988 \h </w:instrText>
      </w:r>
      <w:r>
        <w:fldChar w:fldCharType="separate"/>
      </w:r>
      <w:r>
        <w:t>952</w:t>
      </w:r>
      <w:r>
        <w:fldChar w:fldCharType="end"/>
      </w:r>
    </w:p>
    <w:p w14:paraId="48F47EB4" w14:textId="77777777" w:rsidR="008F588F" w:rsidRPr="005131F4" w:rsidRDefault="008F588F">
      <w:pPr>
        <w:pStyle w:val="TOC5"/>
        <w:rPr>
          <w:rFonts w:ascii="Calibri" w:hAnsi="Calibri"/>
          <w:sz w:val="22"/>
          <w:szCs w:val="22"/>
          <w:lang w:eastAsia="en-GB"/>
        </w:rPr>
      </w:pPr>
      <w:r>
        <w:t>L.3.2.6.3.1</w:t>
      </w:r>
      <w:r>
        <w:tab/>
        <w:t>The initial INVITE request contains an initial SDP offer</w:t>
      </w:r>
      <w:r>
        <w:tab/>
      </w:r>
      <w:r>
        <w:fldChar w:fldCharType="begin"/>
      </w:r>
      <w:r>
        <w:instrText xml:space="preserve"> PAGEREF _Toc106889989 \h </w:instrText>
      </w:r>
      <w:r>
        <w:fldChar w:fldCharType="separate"/>
      </w:r>
      <w:r>
        <w:t>952</w:t>
      </w:r>
      <w:r>
        <w:fldChar w:fldCharType="end"/>
      </w:r>
    </w:p>
    <w:p w14:paraId="66AD8AD7" w14:textId="77777777" w:rsidR="008F588F" w:rsidRPr="005131F4" w:rsidRDefault="008F588F">
      <w:pPr>
        <w:pStyle w:val="TOC5"/>
        <w:rPr>
          <w:rFonts w:ascii="Calibri" w:hAnsi="Calibri"/>
          <w:sz w:val="22"/>
          <w:szCs w:val="22"/>
          <w:lang w:eastAsia="en-GB"/>
        </w:rPr>
      </w:pPr>
      <w:r>
        <w:t>L.3.2.6.3.2</w:t>
      </w:r>
      <w:r>
        <w:tab/>
        <w:t>The 18x response or the 2xx responses contains an initial SDP offer</w:t>
      </w:r>
      <w:r>
        <w:tab/>
      </w:r>
      <w:r>
        <w:fldChar w:fldCharType="begin"/>
      </w:r>
      <w:r>
        <w:instrText xml:space="preserve"> PAGEREF _Toc106889990 \h </w:instrText>
      </w:r>
      <w:r>
        <w:fldChar w:fldCharType="separate"/>
      </w:r>
      <w:r>
        <w:t>952</w:t>
      </w:r>
      <w:r>
        <w:fldChar w:fldCharType="end"/>
      </w:r>
    </w:p>
    <w:p w14:paraId="2AB456F0" w14:textId="77777777" w:rsidR="008F588F" w:rsidRPr="005131F4" w:rsidRDefault="008F588F">
      <w:pPr>
        <w:pStyle w:val="TOC4"/>
        <w:rPr>
          <w:rFonts w:ascii="Calibri" w:hAnsi="Calibri"/>
          <w:sz w:val="22"/>
          <w:szCs w:val="22"/>
          <w:lang w:eastAsia="en-GB"/>
        </w:rPr>
      </w:pPr>
      <w:r>
        <w:t>L.3.2.6.4</w:t>
      </w:r>
      <w:r>
        <w:tab/>
        <w:t>Abnormal cases</w:t>
      </w:r>
      <w:r>
        <w:tab/>
      </w:r>
      <w:r>
        <w:fldChar w:fldCharType="begin"/>
      </w:r>
      <w:r>
        <w:instrText xml:space="preserve"> PAGEREF _Toc106889991 \h </w:instrText>
      </w:r>
      <w:r>
        <w:fldChar w:fldCharType="separate"/>
      </w:r>
      <w:r>
        <w:t>953</w:t>
      </w:r>
      <w:r>
        <w:fldChar w:fldCharType="end"/>
      </w:r>
    </w:p>
    <w:p w14:paraId="63780030" w14:textId="77777777" w:rsidR="008F588F" w:rsidRPr="005131F4" w:rsidRDefault="008F588F">
      <w:pPr>
        <w:pStyle w:val="TOC4"/>
        <w:rPr>
          <w:rFonts w:ascii="Calibri" w:hAnsi="Calibri"/>
          <w:sz w:val="22"/>
          <w:szCs w:val="22"/>
          <w:lang w:eastAsia="en-GB"/>
        </w:rPr>
      </w:pPr>
      <w:r>
        <w:t>L.3.2.6.5</w:t>
      </w:r>
      <w:r>
        <w:tab/>
        <w:t>Resource sharing options updated by AS</w:t>
      </w:r>
      <w:r>
        <w:tab/>
      </w:r>
      <w:r>
        <w:fldChar w:fldCharType="begin"/>
      </w:r>
      <w:r>
        <w:instrText xml:space="preserve"> PAGEREF _Toc106889992 \h </w:instrText>
      </w:r>
      <w:r>
        <w:fldChar w:fldCharType="separate"/>
      </w:r>
      <w:r>
        <w:t>953</w:t>
      </w:r>
      <w:r>
        <w:fldChar w:fldCharType="end"/>
      </w:r>
    </w:p>
    <w:p w14:paraId="0DAC2AD3" w14:textId="77777777" w:rsidR="008F588F" w:rsidRPr="005131F4" w:rsidRDefault="008F588F">
      <w:pPr>
        <w:pStyle w:val="TOC3"/>
        <w:rPr>
          <w:rFonts w:ascii="Calibri" w:hAnsi="Calibri"/>
          <w:sz w:val="22"/>
          <w:szCs w:val="22"/>
          <w:lang w:eastAsia="en-GB"/>
        </w:rPr>
      </w:pPr>
      <w:r>
        <w:t>L.3.2.7</w:t>
      </w:r>
      <w:r>
        <w:tab/>
        <w:t>Priority sharing</w:t>
      </w:r>
      <w:r>
        <w:tab/>
      </w:r>
      <w:r>
        <w:fldChar w:fldCharType="begin"/>
      </w:r>
      <w:r>
        <w:instrText xml:space="preserve"> PAGEREF _Toc106889993 \h </w:instrText>
      </w:r>
      <w:r>
        <w:fldChar w:fldCharType="separate"/>
      </w:r>
      <w:r>
        <w:t>953</w:t>
      </w:r>
      <w:r>
        <w:fldChar w:fldCharType="end"/>
      </w:r>
    </w:p>
    <w:p w14:paraId="20F39E05" w14:textId="77777777" w:rsidR="008F588F" w:rsidRPr="005131F4" w:rsidRDefault="008F588F">
      <w:pPr>
        <w:pStyle w:val="TOC4"/>
        <w:rPr>
          <w:rFonts w:ascii="Calibri" w:hAnsi="Calibri"/>
          <w:sz w:val="22"/>
          <w:szCs w:val="22"/>
          <w:lang w:eastAsia="en-GB"/>
        </w:rPr>
      </w:pPr>
      <w:r>
        <w:t>L.3.2.7.1</w:t>
      </w:r>
      <w:r>
        <w:tab/>
        <w:t>General</w:t>
      </w:r>
      <w:r>
        <w:tab/>
      </w:r>
      <w:r>
        <w:fldChar w:fldCharType="begin"/>
      </w:r>
      <w:r>
        <w:instrText xml:space="preserve"> PAGEREF _Toc106889994 \h </w:instrText>
      </w:r>
      <w:r>
        <w:fldChar w:fldCharType="separate"/>
      </w:r>
      <w:r>
        <w:t>953</w:t>
      </w:r>
      <w:r>
        <w:fldChar w:fldCharType="end"/>
      </w:r>
    </w:p>
    <w:p w14:paraId="3D01F697" w14:textId="77777777" w:rsidR="008F588F" w:rsidRPr="005131F4" w:rsidRDefault="008F588F">
      <w:pPr>
        <w:pStyle w:val="TOC4"/>
        <w:rPr>
          <w:rFonts w:ascii="Calibri" w:hAnsi="Calibri"/>
          <w:sz w:val="22"/>
          <w:szCs w:val="22"/>
          <w:lang w:eastAsia="en-GB"/>
        </w:rPr>
      </w:pPr>
      <w:r>
        <w:t>L.3.2.7.2</w:t>
      </w:r>
      <w:r>
        <w:tab/>
        <w:t>Registration procedure</w:t>
      </w:r>
      <w:r>
        <w:tab/>
      </w:r>
      <w:r>
        <w:fldChar w:fldCharType="begin"/>
      </w:r>
      <w:r>
        <w:instrText xml:space="preserve"> PAGEREF _Toc106889995 \h </w:instrText>
      </w:r>
      <w:r>
        <w:fldChar w:fldCharType="separate"/>
      </w:r>
      <w:r>
        <w:t>954</w:t>
      </w:r>
      <w:r>
        <w:fldChar w:fldCharType="end"/>
      </w:r>
    </w:p>
    <w:p w14:paraId="0F5DD15B" w14:textId="77777777" w:rsidR="008F588F" w:rsidRPr="005131F4" w:rsidRDefault="008F588F">
      <w:pPr>
        <w:pStyle w:val="TOC4"/>
        <w:rPr>
          <w:rFonts w:ascii="Calibri" w:hAnsi="Calibri"/>
          <w:sz w:val="22"/>
          <w:szCs w:val="22"/>
          <w:lang w:eastAsia="en-GB"/>
        </w:rPr>
      </w:pPr>
      <w:r>
        <w:t>L.3.2.7.3</w:t>
      </w:r>
      <w:r>
        <w:tab/>
        <w:t>Session establishment procedure</w:t>
      </w:r>
      <w:r>
        <w:tab/>
      </w:r>
      <w:r>
        <w:fldChar w:fldCharType="begin"/>
      </w:r>
      <w:r>
        <w:instrText xml:space="preserve"> PAGEREF _Toc106889996 \h </w:instrText>
      </w:r>
      <w:r>
        <w:fldChar w:fldCharType="separate"/>
      </w:r>
      <w:r>
        <w:t>954</w:t>
      </w:r>
      <w:r>
        <w:fldChar w:fldCharType="end"/>
      </w:r>
    </w:p>
    <w:p w14:paraId="1D354303" w14:textId="77777777" w:rsidR="008F588F" w:rsidRPr="005131F4" w:rsidRDefault="008F588F">
      <w:pPr>
        <w:pStyle w:val="TOC4"/>
        <w:rPr>
          <w:rFonts w:ascii="Calibri" w:hAnsi="Calibri"/>
          <w:sz w:val="22"/>
          <w:szCs w:val="22"/>
          <w:lang w:eastAsia="en-GB"/>
        </w:rPr>
      </w:pPr>
      <w:r>
        <w:t>L.3.2.7.4</w:t>
      </w:r>
      <w:r>
        <w:tab/>
        <w:t>Subsequent request procedure</w:t>
      </w:r>
      <w:r>
        <w:tab/>
      </w:r>
      <w:r>
        <w:fldChar w:fldCharType="begin"/>
      </w:r>
      <w:r>
        <w:instrText xml:space="preserve"> PAGEREF _Toc106889997 \h </w:instrText>
      </w:r>
      <w:r>
        <w:fldChar w:fldCharType="separate"/>
      </w:r>
      <w:r>
        <w:t>954</w:t>
      </w:r>
      <w:r>
        <w:fldChar w:fldCharType="end"/>
      </w:r>
    </w:p>
    <w:p w14:paraId="1F589159" w14:textId="77777777" w:rsidR="008F588F" w:rsidRPr="005131F4" w:rsidRDefault="008F588F">
      <w:pPr>
        <w:pStyle w:val="TOC3"/>
        <w:rPr>
          <w:rFonts w:ascii="Calibri" w:hAnsi="Calibri"/>
          <w:sz w:val="22"/>
          <w:szCs w:val="22"/>
          <w:lang w:eastAsia="en-GB"/>
        </w:rPr>
      </w:pPr>
      <w:r>
        <w:t>L.3.2.8</w:t>
      </w:r>
      <w:r>
        <w:tab/>
        <w:t>RLOS</w:t>
      </w:r>
      <w:r>
        <w:tab/>
      </w:r>
      <w:r>
        <w:fldChar w:fldCharType="begin"/>
      </w:r>
      <w:r>
        <w:instrText xml:space="preserve"> PAGEREF _Toc106889998 \h </w:instrText>
      </w:r>
      <w:r>
        <w:fldChar w:fldCharType="separate"/>
      </w:r>
      <w:r>
        <w:t>954</w:t>
      </w:r>
      <w:r>
        <w:fldChar w:fldCharType="end"/>
      </w:r>
    </w:p>
    <w:p w14:paraId="23CCD335" w14:textId="77777777" w:rsidR="008F588F" w:rsidRPr="005131F4" w:rsidRDefault="008F588F">
      <w:pPr>
        <w:pStyle w:val="TOC4"/>
        <w:rPr>
          <w:rFonts w:ascii="Calibri" w:hAnsi="Calibri"/>
          <w:sz w:val="22"/>
          <w:szCs w:val="22"/>
          <w:lang w:eastAsia="en-GB"/>
        </w:rPr>
      </w:pPr>
      <w:r>
        <w:t>L.3.2.8.1</w:t>
      </w:r>
      <w:r>
        <w:tab/>
        <w:t>General</w:t>
      </w:r>
      <w:r>
        <w:tab/>
      </w:r>
      <w:r>
        <w:fldChar w:fldCharType="begin"/>
      </w:r>
      <w:r>
        <w:instrText xml:space="preserve"> PAGEREF _Toc106889999 \h </w:instrText>
      </w:r>
      <w:r>
        <w:fldChar w:fldCharType="separate"/>
      </w:r>
      <w:r>
        <w:t>954</w:t>
      </w:r>
      <w:r>
        <w:fldChar w:fldCharType="end"/>
      </w:r>
    </w:p>
    <w:p w14:paraId="03CF63DC" w14:textId="77777777" w:rsidR="008F588F" w:rsidRPr="005131F4" w:rsidRDefault="008F588F">
      <w:pPr>
        <w:pStyle w:val="TOC4"/>
        <w:rPr>
          <w:rFonts w:ascii="Calibri" w:hAnsi="Calibri"/>
          <w:sz w:val="22"/>
          <w:szCs w:val="22"/>
          <w:lang w:eastAsia="en-GB"/>
        </w:rPr>
      </w:pPr>
      <w:r>
        <w:t>L.3.2.8.2</w:t>
      </w:r>
      <w:r>
        <w:tab/>
        <w:t>Registration</w:t>
      </w:r>
      <w:r>
        <w:tab/>
      </w:r>
      <w:r>
        <w:fldChar w:fldCharType="begin"/>
      </w:r>
      <w:r>
        <w:instrText xml:space="preserve"> PAGEREF _Toc106890000 \h </w:instrText>
      </w:r>
      <w:r>
        <w:fldChar w:fldCharType="separate"/>
      </w:r>
      <w:r>
        <w:t>954</w:t>
      </w:r>
      <w:r>
        <w:fldChar w:fldCharType="end"/>
      </w:r>
    </w:p>
    <w:p w14:paraId="4636ACF6" w14:textId="77777777" w:rsidR="008F588F" w:rsidRPr="005131F4" w:rsidRDefault="008F588F">
      <w:pPr>
        <w:pStyle w:val="TOC5"/>
        <w:rPr>
          <w:rFonts w:ascii="Calibri" w:hAnsi="Calibri"/>
          <w:sz w:val="22"/>
          <w:szCs w:val="22"/>
          <w:lang w:eastAsia="en-GB"/>
        </w:rPr>
      </w:pPr>
      <w:r>
        <w:t>L.3.2.8.3.1</w:t>
      </w:r>
      <w:r>
        <w:tab/>
        <w:t>General</w:t>
      </w:r>
      <w:r>
        <w:tab/>
      </w:r>
      <w:r>
        <w:fldChar w:fldCharType="begin"/>
      </w:r>
      <w:r>
        <w:instrText xml:space="preserve"> PAGEREF _Toc106890001 \h </w:instrText>
      </w:r>
      <w:r>
        <w:fldChar w:fldCharType="separate"/>
      </w:r>
      <w:r>
        <w:t>955</w:t>
      </w:r>
      <w:r>
        <w:fldChar w:fldCharType="end"/>
      </w:r>
    </w:p>
    <w:p w14:paraId="3A96427E" w14:textId="77777777" w:rsidR="008F588F" w:rsidRPr="005131F4" w:rsidRDefault="008F588F">
      <w:pPr>
        <w:pStyle w:val="TOC5"/>
        <w:rPr>
          <w:rFonts w:ascii="Calibri" w:hAnsi="Calibri"/>
          <w:sz w:val="22"/>
          <w:szCs w:val="22"/>
          <w:lang w:eastAsia="en-GB"/>
        </w:rPr>
      </w:pPr>
      <w:r>
        <w:t>L.3.2.8.3.2</w:t>
      </w:r>
      <w:r>
        <w:tab/>
        <w:t>General treatment for RLOS session setup – requests from an unregistered user</w:t>
      </w:r>
      <w:r>
        <w:tab/>
      </w:r>
      <w:r>
        <w:fldChar w:fldCharType="begin"/>
      </w:r>
      <w:r>
        <w:instrText xml:space="preserve"> PAGEREF _Toc106890002 \h </w:instrText>
      </w:r>
      <w:r>
        <w:fldChar w:fldCharType="separate"/>
      </w:r>
      <w:r>
        <w:t>955</w:t>
      </w:r>
      <w:r>
        <w:fldChar w:fldCharType="end"/>
      </w:r>
    </w:p>
    <w:p w14:paraId="3181AF8B" w14:textId="77777777" w:rsidR="008F588F" w:rsidRPr="005131F4" w:rsidRDefault="008F588F">
      <w:pPr>
        <w:pStyle w:val="TOC5"/>
        <w:rPr>
          <w:rFonts w:ascii="Calibri" w:hAnsi="Calibri"/>
          <w:sz w:val="22"/>
          <w:szCs w:val="22"/>
          <w:lang w:eastAsia="en-GB"/>
        </w:rPr>
      </w:pPr>
      <w:r>
        <w:t>L.3.2.8.3.3</w:t>
      </w:r>
      <w:r>
        <w:tab/>
        <w:t>General treatment for RLOS session setup – requests from a registered user</w:t>
      </w:r>
      <w:r>
        <w:tab/>
      </w:r>
      <w:r>
        <w:fldChar w:fldCharType="begin"/>
      </w:r>
      <w:r>
        <w:instrText xml:space="preserve"> PAGEREF _Toc106890003 \h </w:instrText>
      </w:r>
      <w:r>
        <w:fldChar w:fldCharType="separate"/>
      </w:r>
      <w:r>
        <w:t>956</w:t>
      </w:r>
      <w:r>
        <w:fldChar w:fldCharType="end"/>
      </w:r>
    </w:p>
    <w:p w14:paraId="5738442E" w14:textId="77777777" w:rsidR="008F588F" w:rsidRPr="005131F4" w:rsidRDefault="008F588F">
      <w:pPr>
        <w:pStyle w:val="TOC3"/>
        <w:rPr>
          <w:rFonts w:ascii="Calibri" w:hAnsi="Calibri"/>
          <w:sz w:val="22"/>
          <w:szCs w:val="22"/>
          <w:lang w:eastAsia="en-GB"/>
        </w:rPr>
      </w:pPr>
      <w:r>
        <w:t>L.3.2.9</w:t>
      </w:r>
      <w:r>
        <w:tab/>
        <w:t>Support of ANBR and RAN-assisted codec adaptation</w:t>
      </w:r>
      <w:r>
        <w:tab/>
      </w:r>
      <w:r>
        <w:fldChar w:fldCharType="begin"/>
      </w:r>
      <w:r>
        <w:instrText xml:space="preserve"> PAGEREF _Toc106890004 \h </w:instrText>
      </w:r>
      <w:r>
        <w:fldChar w:fldCharType="separate"/>
      </w:r>
      <w:r>
        <w:t>956</w:t>
      </w:r>
      <w:r>
        <w:fldChar w:fldCharType="end"/>
      </w:r>
    </w:p>
    <w:p w14:paraId="249C8D00" w14:textId="77777777" w:rsidR="008F588F" w:rsidRPr="005131F4" w:rsidRDefault="008F588F">
      <w:pPr>
        <w:pStyle w:val="TOC2"/>
        <w:rPr>
          <w:rFonts w:ascii="Calibri" w:hAnsi="Calibri"/>
          <w:sz w:val="22"/>
          <w:szCs w:val="22"/>
          <w:lang w:eastAsia="en-GB"/>
        </w:rPr>
      </w:pPr>
      <w:r>
        <w:t>L.3.3</w:t>
      </w:r>
      <w:r>
        <w:tab/>
        <w:t>Procedures at the S-CSCF</w:t>
      </w:r>
      <w:r>
        <w:tab/>
      </w:r>
      <w:r>
        <w:fldChar w:fldCharType="begin"/>
      </w:r>
      <w:r>
        <w:instrText xml:space="preserve"> PAGEREF _Toc106890005 \h </w:instrText>
      </w:r>
      <w:r>
        <w:fldChar w:fldCharType="separate"/>
      </w:r>
      <w:r>
        <w:t>956</w:t>
      </w:r>
      <w:r>
        <w:fldChar w:fldCharType="end"/>
      </w:r>
    </w:p>
    <w:p w14:paraId="24DA0F3F" w14:textId="77777777" w:rsidR="008F588F" w:rsidRPr="005131F4" w:rsidRDefault="008F588F">
      <w:pPr>
        <w:pStyle w:val="TOC3"/>
        <w:rPr>
          <w:rFonts w:ascii="Calibri" w:hAnsi="Calibri"/>
          <w:sz w:val="22"/>
          <w:szCs w:val="22"/>
          <w:lang w:eastAsia="en-GB"/>
        </w:rPr>
      </w:pPr>
      <w:r>
        <w:t>L.3.3.1</w:t>
      </w:r>
      <w:r>
        <w:tab/>
        <w:t>Notification of AS about registration status</w:t>
      </w:r>
      <w:r>
        <w:tab/>
      </w:r>
      <w:r>
        <w:fldChar w:fldCharType="begin"/>
      </w:r>
      <w:r>
        <w:instrText xml:space="preserve"> PAGEREF _Toc106890006 \h </w:instrText>
      </w:r>
      <w:r>
        <w:fldChar w:fldCharType="separate"/>
      </w:r>
      <w:r>
        <w:t>956</w:t>
      </w:r>
      <w:r>
        <w:fldChar w:fldCharType="end"/>
      </w:r>
    </w:p>
    <w:p w14:paraId="5C8799FC" w14:textId="77777777" w:rsidR="008F588F" w:rsidRPr="005131F4" w:rsidRDefault="008F588F">
      <w:pPr>
        <w:pStyle w:val="TOC3"/>
        <w:rPr>
          <w:rFonts w:ascii="Calibri" w:hAnsi="Calibri"/>
          <w:sz w:val="22"/>
          <w:szCs w:val="22"/>
          <w:lang w:eastAsia="en-GB"/>
        </w:rPr>
      </w:pPr>
      <w:r>
        <w:t>L.3.3.2</w:t>
      </w:r>
      <w:r>
        <w:tab/>
        <w:t>RLOS</w:t>
      </w:r>
      <w:r>
        <w:tab/>
      </w:r>
      <w:r>
        <w:fldChar w:fldCharType="begin"/>
      </w:r>
      <w:r>
        <w:instrText xml:space="preserve"> PAGEREF _Toc106890007 \h </w:instrText>
      </w:r>
      <w:r>
        <w:fldChar w:fldCharType="separate"/>
      </w:r>
      <w:r>
        <w:t>956</w:t>
      </w:r>
      <w:r>
        <w:fldChar w:fldCharType="end"/>
      </w:r>
    </w:p>
    <w:p w14:paraId="592B37EE" w14:textId="77777777" w:rsidR="008F588F" w:rsidRPr="005131F4" w:rsidRDefault="008F588F">
      <w:pPr>
        <w:pStyle w:val="TOC4"/>
        <w:rPr>
          <w:rFonts w:ascii="Calibri" w:hAnsi="Calibri"/>
          <w:sz w:val="22"/>
          <w:szCs w:val="22"/>
          <w:lang w:eastAsia="en-GB"/>
        </w:rPr>
      </w:pPr>
      <w:r>
        <w:t>L.3.3.2.1</w:t>
      </w:r>
      <w:r>
        <w:tab/>
        <w:t>General</w:t>
      </w:r>
      <w:r>
        <w:tab/>
      </w:r>
      <w:r>
        <w:fldChar w:fldCharType="begin"/>
      </w:r>
      <w:r>
        <w:instrText xml:space="preserve"> PAGEREF _Toc106890008 \h </w:instrText>
      </w:r>
      <w:r>
        <w:fldChar w:fldCharType="separate"/>
      </w:r>
      <w:r>
        <w:t>956</w:t>
      </w:r>
      <w:r>
        <w:fldChar w:fldCharType="end"/>
      </w:r>
    </w:p>
    <w:p w14:paraId="6A0D8810" w14:textId="77777777" w:rsidR="008F588F" w:rsidRPr="005131F4" w:rsidRDefault="008F588F">
      <w:pPr>
        <w:pStyle w:val="TOC4"/>
        <w:rPr>
          <w:rFonts w:ascii="Calibri" w:hAnsi="Calibri"/>
          <w:sz w:val="22"/>
          <w:szCs w:val="22"/>
          <w:lang w:eastAsia="en-GB"/>
        </w:rPr>
      </w:pPr>
      <w:r>
        <w:t>L.3.3.2.2</w:t>
      </w:r>
      <w:r>
        <w:tab/>
        <w:t>Registration</w:t>
      </w:r>
      <w:r>
        <w:tab/>
      </w:r>
      <w:r>
        <w:fldChar w:fldCharType="begin"/>
      </w:r>
      <w:r>
        <w:instrText xml:space="preserve"> PAGEREF _Toc106890009 \h </w:instrText>
      </w:r>
      <w:r>
        <w:fldChar w:fldCharType="separate"/>
      </w:r>
      <w:r>
        <w:t>956</w:t>
      </w:r>
      <w:r>
        <w:fldChar w:fldCharType="end"/>
      </w:r>
    </w:p>
    <w:p w14:paraId="2429CF84" w14:textId="77777777" w:rsidR="008F588F" w:rsidRPr="005131F4" w:rsidRDefault="008F588F">
      <w:pPr>
        <w:pStyle w:val="TOC4"/>
        <w:rPr>
          <w:rFonts w:ascii="Calibri" w:hAnsi="Calibri"/>
          <w:sz w:val="22"/>
          <w:szCs w:val="22"/>
          <w:lang w:eastAsia="en-GB"/>
        </w:rPr>
      </w:pPr>
      <w:r>
        <w:t>L.3.3.2.3</w:t>
      </w:r>
      <w:r>
        <w:tab/>
        <w:t>Session Setup</w:t>
      </w:r>
      <w:r>
        <w:tab/>
      </w:r>
      <w:r>
        <w:fldChar w:fldCharType="begin"/>
      </w:r>
      <w:r>
        <w:instrText xml:space="preserve"> PAGEREF _Toc106890010 \h </w:instrText>
      </w:r>
      <w:r>
        <w:fldChar w:fldCharType="separate"/>
      </w:r>
      <w:r>
        <w:t>959</w:t>
      </w:r>
      <w:r>
        <w:fldChar w:fldCharType="end"/>
      </w:r>
    </w:p>
    <w:p w14:paraId="730ABE89" w14:textId="77777777" w:rsidR="008F588F" w:rsidRPr="005131F4" w:rsidRDefault="008F588F">
      <w:pPr>
        <w:pStyle w:val="TOC5"/>
        <w:rPr>
          <w:rFonts w:ascii="Calibri" w:hAnsi="Calibri"/>
          <w:sz w:val="22"/>
          <w:szCs w:val="22"/>
          <w:lang w:eastAsia="en-GB"/>
        </w:rPr>
      </w:pPr>
      <w:r>
        <w:t>L.3.3.2.3.1</w:t>
      </w:r>
      <w:r>
        <w:tab/>
        <w:t>General</w:t>
      </w:r>
      <w:r>
        <w:tab/>
      </w:r>
      <w:r>
        <w:fldChar w:fldCharType="begin"/>
      </w:r>
      <w:r>
        <w:instrText xml:space="preserve"> PAGEREF _Toc106890011 \h </w:instrText>
      </w:r>
      <w:r>
        <w:fldChar w:fldCharType="separate"/>
      </w:r>
      <w:r>
        <w:t>959</w:t>
      </w:r>
      <w:r>
        <w:fldChar w:fldCharType="end"/>
      </w:r>
    </w:p>
    <w:p w14:paraId="7E3C87D3" w14:textId="77777777" w:rsidR="008F588F" w:rsidRPr="005131F4" w:rsidRDefault="008F588F">
      <w:pPr>
        <w:pStyle w:val="TOC1"/>
        <w:rPr>
          <w:rFonts w:ascii="Calibri" w:hAnsi="Calibri"/>
          <w:szCs w:val="22"/>
          <w:lang w:eastAsia="en-GB"/>
        </w:rPr>
      </w:pPr>
      <w:r>
        <w:t>L.4</w:t>
      </w:r>
      <w:r>
        <w:tab/>
        <w:t>3GPP specific encoding for SIP header field extensions</w:t>
      </w:r>
      <w:r>
        <w:tab/>
      </w:r>
      <w:r>
        <w:fldChar w:fldCharType="begin"/>
      </w:r>
      <w:r>
        <w:instrText xml:space="preserve"> PAGEREF _Toc106890012 \h </w:instrText>
      </w:r>
      <w:r>
        <w:fldChar w:fldCharType="separate"/>
      </w:r>
      <w:r>
        <w:t>959</w:t>
      </w:r>
      <w:r>
        <w:fldChar w:fldCharType="end"/>
      </w:r>
    </w:p>
    <w:p w14:paraId="7333A5CE" w14:textId="77777777" w:rsidR="008F588F" w:rsidRPr="005131F4" w:rsidRDefault="008F588F">
      <w:pPr>
        <w:pStyle w:val="TOC2"/>
        <w:rPr>
          <w:rFonts w:ascii="Calibri" w:hAnsi="Calibri"/>
          <w:sz w:val="22"/>
          <w:szCs w:val="22"/>
          <w:lang w:eastAsia="en-GB"/>
        </w:rPr>
      </w:pPr>
      <w:r>
        <w:t>L.4.1</w:t>
      </w:r>
      <w:r>
        <w:tab/>
        <w:t>Void</w:t>
      </w:r>
      <w:r>
        <w:tab/>
      </w:r>
      <w:r>
        <w:fldChar w:fldCharType="begin"/>
      </w:r>
      <w:r>
        <w:instrText xml:space="preserve"> PAGEREF _Toc106890013 \h </w:instrText>
      </w:r>
      <w:r>
        <w:fldChar w:fldCharType="separate"/>
      </w:r>
      <w:r>
        <w:t>959</w:t>
      </w:r>
      <w:r>
        <w:fldChar w:fldCharType="end"/>
      </w:r>
    </w:p>
    <w:p w14:paraId="1F6CCF4B" w14:textId="77777777" w:rsidR="008F588F" w:rsidRPr="005131F4" w:rsidRDefault="008F588F">
      <w:pPr>
        <w:pStyle w:val="TOC1"/>
        <w:rPr>
          <w:rFonts w:ascii="Calibri" w:hAnsi="Calibri"/>
          <w:szCs w:val="22"/>
          <w:lang w:eastAsia="en-GB"/>
        </w:rPr>
      </w:pPr>
      <w:r>
        <w:t>L.5</w:t>
      </w:r>
      <w:r>
        <w:tab/>
        <w:t>Use of circuit-switched domain</w:t>
      </w:r>
      <w:r>
        <w:tab/>
      </w:r>
      <w:r>
        <w:fldChar w:fldCharType="begin"/>
      </w:r>
      <w:r>
        <w:instrText xml:space="preserve"> PAGEREF _Toc106890014 \h </w:instrText>
      </w:r>
      <w:r>
        <w:fldChar w:fldCharType="separate"/>
      </w:r>
      <w:r>
        <w:t>959</w:t>
      </w:r>
      <w:r>
        <w:fldChar w:fldCharType="end"/>
      </w:r>
    </w:p>
    <w:p w14:paraId="2C5922AD" w14:textId="77777777" w:rsidR="008F588F" w:rsidRPr="005131F4" w:rsidRDefault="008F588F">
      <w:pPr>
        <w:pStyle w:val="TOC8"/>
        <w:rPr>
          <w:rFonts w:ascii="Calibri" w:hAnsi="Calibri"/>
          <w:b w:val="0"/>
          <w:szCs w:val="22"/>
          <w:lang w:eastAsia="en-GB"/>
        </w:rPr>
      </w:pPr>
      <w:r>
        <w:t>Annex M (normative):</w:t>
      </w:r>
      <w:r>
        <w:tab/>
        <w:t>IP-Connectivity Access Network specific concepts when using cdma2000</w:t>
      </w:r>
      <w:r w:rsidRPr="00466B36">
        <w:rPr>
          <w:vertAlign w:val="superscript"/>
        </w:rPr>
        <w:t>®</w:t>
      </w:r>
      <w:r>
        <w:t xml:space="preserve"> packet data subsystem</w:t>
      </w:r>
      <w:r w:rsidRPr="00466B36">
        <w:rPr>
          <w:color w:val="FFFF00"/>
        </w:rPr>
        <w:t xml:space="preserve"> </w:t>
      </w:r>
      <w:r>
        <w:t>to access IM CN subsystem</w:t>
      </w:r>
      <w:r>
        <w:tab/>
      </w:r>
      <w:r>
        <w:fldChar w:fldCharType="begin"/>
      </w:r>
      <w:r>
        <w:instrText xml:space="preserve"> PAGEREF _Toc106890015 \h </w:instrText>
      </w:r>
      <w:r>
        <w:fldChar w:fldCharType="separate"/>
      </w:r>
      <w:r>
        <w:t>961</w:t>
      </w:r>
      <w:r>
        <w:fldChar w:fldCharType="end"/>
      </w:r>
    </w:p>
    <w:p w14:paraId="729403B0" w14:textId="77777777" w:rsidR="008F588F" w:rsidRPr="005131F4" w:rsidRDefault="008F588F">
      <w:pPr>
        <w:pStyle w:val="TOC1"/>
        <w:rPr>
          <w:rFonts w:ascii="Calibri" w:hAnsi="Calibri"/>
          <w:szCs w:val="22"/>
          <w:lang w:eastAsia="en-GB"/>
        </w:rPr>
      </w:pPr>
      <w:r>
        <w:t>M.1</w:t>
      </w:r>
      <w:r>
        <w:tab/>
        <w:t>Scope</w:t>
      </w:r>
      <w:r>
        <w:tab/>
      </w:r>
      <w:r>
        <w:fldChar w:fldCharType="begin"/>
      </w:r>
      <w:r>
        <w:instrText xml:space="preserve"> PAGEREF _Toc106890016 \h </w:instrText>
      </w:r>
      <w:r>
        <w:fldChar w:fldCharType="separate"/>
      </w:r>
      <w:r>
        <w:t>961</w:t>
      </w:r>
      <w:r>
        <w:fldChar w:fldCharType="end"/>
      </w:r>
    </w:p>
    <w:p w14:paraId="335E63A9" w14:textId="77777777" w:rsidR="008F588F" w:rsidRPr="005131F4" w:rsidRDefault="008F588F">
      <w:pPr>
        <w:pStyle w:val="TOC1"/>
        <w:rPr>
          <w:rFonts w:ascii="Calibri" w:hAnsi="Calibri"/>
          <w:szCs w:val="22"/>
          <w:lang w:eastAsia="en-GB"/>
        </w:rPr>
      </w:pPr>
      <w:r>
        <w:t>M.2</w:t>
      </w:r>
      <w:r>
        <w:tab/>
        <w:t>cdma2000</w:t>
      </w:r>
      <w:r w:rsidRPr="00466B36">
        <w:rPr>
          <w:vertAlign w:val="superscript"/>
        </w:rPr>
        <w:t>®</w:t>
      </w:r>
      <w:r>
        <w:t xml:space="preserve"> packet data subsystem aspects when connected to the IM CN subsystem</w:t>
      </w:r>
      <w:r>
        <w:tab/>
      </w:r>
      <w:r>
        <w:fldChar w:fldCharType="begin"/>
      </w:r>
      <w:r>
        <w:instrText xml:space="preserve"> PAGEREF _Toc106890017 \h </w:instrText>
      </w:r>
      <w:r>
        <w:fldChar w:fldCharType="separate"/>
      </w:r>
      <w:r>
        <w:t>961</w:t>
      </w:r>
      <w:r>
        <w:fldChar w:fldCharType="end"/>
      </w:r>
    </w:p>
    <w:p w14:paraId="47221373" w14:textId="77777777" w:rsidR="008F588F" w:rsidRPr="005131F4" w:rsidRDefault="008F588F">
      <w:pPr>
        <w:pStyle w:val="TOC2"/>
        <w:rPr>
          <w:rFonts w:ascii="Calibri" w:hAnsi="Calibri"/>
          <w:sz w:val="22"/>
          <w:szCs w:val="22"/>
          <w:lang w:eastAsia="en-GB"/>
        </w:rPr>
      </w:pPr>
      <w:r>
        <w:t>M.2.1</w:t>
      </w:r>
      <w:r>
        <w:tab/>
        <w:t>Introduction</w:t>
      </w:r>
      <w:r>
        <w:tab/>
      </w:r>
      <w:r>
        <w:fldChar w:fldCharType="begin"/>
      </w:r>
      <w:r>
        <w:instrText xml:space="preserve"> PAGEREF _Toc106890018 \h </w:instrText>
      </w:r>
      <w:r>
        <w:fldChar w:fldCharType="separate"/>
      </w:r>
      <w:r>
        <w:t>961</w:t>
      </w:r>
      <w:r>
        <w:fldChar w:fldCharType="end"/>
      </w:r>
    </w:p>
    <w:p w14:paraId="01510071" w14:textId="77777777" w:rsidR="008F588F" w:rsidRPr="005131F4" w:rsidRDefault="008F588F">
      <w:pPr>
        <w:pStyle w:val="TOC2"/>
        <w:rPr>
          <w:rFonts w:ascii="Calibri" w:hAnsi="Calibri"/>
          <w:sz w:val="22"/>
          <w:szCs w:val="22"/>
          <w:lang w:eastAsia="en-GB"/>
        </w:rPr>
      </w:pPr>
      <w:r>
        <w:t>M.2.2</w:t>
      </w:r>
      <w:r>
        <w:tab/>
        <w:t>Procedures at the UE</w:t>
      </w:r>
      <w:r>
        <w:tab/>
      </w:r>
      <w:r>
        <w:fldChar w:fldCharType="begin"/>
      </w:r>
      <w:r>
        <w:instrText xml:space="preserve"> PAGEREF _Toc106890019 \h </w:instrText>
      </w:r>
      <w:r>
        <w:fldChar w:fldCharType="separate"/>
      </w:r>
      <w:r>
        <w:t>961</w:t>
      </w:r>
      <w:r>
        <w:fldChar w:fldCharType="end"/>
      </w:r>
    </w:p>
    <w:p w14:paraId="1B8AA47A" w14:textId="77777777" w:rsidR="008F588F" w:rsidRPr="005131F4" w:rsidRDefault="008F588F">
      <w:pPr>
        <w:pStyle w:val="TOC3"/>
        <w:rPr>
          <w:rFonts w:ascii="Calibri" w:hAnsi="Calibri"/>
          <w:sz w:val="22"/>
          <w:szCs w:val="22"/>
          <w:lang w:eastAsia="en-GB"/>
        </w:rPr>
      </w:pPr>
      <w:r>
        <w:t>M.2.2.1</w:t>
      </w:r>
      <w:r>
        <w:tab/>
        <w:t>Establishment of IP-CAN bearer and P-CSCF discovery</w:t>
      </w:r>
      <w:r>
        <w:tab/>
      </w:r>
      <w:r>
        <w:fldChar w:fldCharType="begin"/>
      </w:r>
      <w:r>
        <w:instrText xml:space="preserve"> PAGEREF _Toc106890020 \h </w:instrText>
      </w:r>
      <w:r>
        <w:fldChar w:fldCharType="separate"/>
      </w:r>
      <w:r>
        <w:t>961</w:t>
      </w:r>
      <w:r>
        <w:fldChar w:fldCharType="end"/>
      </w:r>
    </w:p>
    <w:p w14:paraId="30D4A35B" w14:textId="77777777" w:rsidR="008F588F" w:rsidRPr="005131F4" w:rsidRDefault="008F588F">
      <w:pPr>
        <w:pStyle w:val="TOC3"/>
        <w:rPr>
          <w:rFonts w:ascii="Calibri" w:hAnsi="Calibri"/>
          <w:sz w:val="22"/>
          <w:szCs w:val="22"/>
          <w:lang w:eastAsia="en-GB"/>
        </w:rPr>
      </w:pPr>
      <w:r>
        <w:t>M.2.2.1A</w:t>
      </w:r>
      <w:r>
        <w:tab/>
        <w:t>Modification of IP-CAN used for SIP signalling</w:t>
      </w:r>
      <w:r>
        <w:tab/>
      </w:r>
      <w:r>
        <w:fldChar w:fldCharType="begin"/>
      </w:r>
      <w:r>
        <w:instrText xml:space="preserve"> PAGEREF _Toc106890021 \h </w:instrText>
      </w:r>
      <w:r>
        <w:fldChar w:fldCharType="separate"/>
      </w:r>
      <w:r>
        <w:t>962</w:t>
      </w:r>
      <w:r>
        <w:fldChar w:fldCharType="end"/>
      </w:r>
    </w:p>
    <w:p w14:paraId="688BA087" w14:textId="77777777" w:rsidR="008F588F" w:rsidRPr="005131F4" w:rsidRDefault="008F588F">
      <w:pPr>
        <w:pStyle w:val="TOC3"/>
        <w:rPr>
          <w:rFonts w:ascii="Calibri" w:hAnsi="Calibri"/>
          <w:sz w:val="22"/>
          <w:szCs w:val="22"/>
          <w:lang w:eastAsia="en-GB"/>
        </w:rPr>
      </w:pPr>
      <w:r>
        <w:t>M.2.2.1B</w:t>
      </w:r>
      <w:r>
        <w:tab/>
        <w:t>Re-establishment of the IP-CAN used for SIP signalling</w:t>
      </w:r>
      <w:r>
        <w:tab/>
      </w:r>
      <w:r>
        <w:fldChar w:fldCharType="begin"/>
      </w:r>
      <w:r>
        <w:instrText xml:space="preserve"> PAGEREF _Toc106890022 \h </w:instrText>
      </w:r>
      <w:r>
        <w:fldChar w:fldCharType="separate"/>
      </w:r>
      <w:r>
        <w:t>962</w:t>
      </w:r>
      <w:r>
        <w:fldChar w:fldCharType="end"/>
      </w:r>
    </w:p>
    <w:p w14:paraId="4F9A41A8" w14:textId="77777777" w:rsidR="008F588F" w:rsidRPr="005131F4" w:rsidRDefault="008F588F">
      <w:pPr>
        <w:pStyle w:val="TOC3"/>
        <w:rPr>
          <w:rFonts w:ascii="Calibri" w:hAnsi="Calibri"/>
          <w:sz w:val="22"/>
          <w:szCs w:val="22"/>
          <w:lang w:eastAsia="en-GB"/>
        </w:rPr>
      </w:pPr>
      <w:r>
        <w:t>M.2.2.1C</w:t>
      </w:r>
      <w:r>
        <w:tab/>
        <w:t>P-CSCF restoration procedure</w:t>
      </w:r>
      <w:r>
        <w:tab/>
      </w:r>
      <w:r>
        <w:fldChar w:fldCharType="begin"/>
      </w:r>
      <w:r>
        <w:instrText xml:space="preserve"> PAGEREF _Toc106890023 \h </w:instrText>
      </w:r>
      <w:r>
        <w:fldChar w:fldCharType="separate"/>
      </w:r>
      <w:r>
        <w:t>962</w:t>
      </w:r>
      <w:r>
        <w:fldChar w:fldCharType="end"/>
      </w:r>
    </w:p>
    <w:p w14:paraId="6BD5ADAF" w14:textId="77777777" w:rsidR="008F588F" w:rsidRPr="005131F4" w:rsidRDefault="008F588F">
      <w:pPr>
        <w:pStyle w:val="TOC3"/>
        <w:rPr>
          <w:rFonts w:ascii="Calibri" w:hAnsi="Calibri"/>
          <w:sz w:val="22"/>
          <w:szCs w:val="22"/>
          <w:lang w:eastAsia="en-GB"/>
        </w:rPr>
      </w:pPr>
      <w:r>
        <w:t>M.2.2.2</w:t>
      </w:r>
      <w:r>
        <w:tab/>
        <w:t>Void</w:t>
      </w:r>
      <w:r>
        <w:tab/>
      </w:r>
      <w:r>
        <w:fldChar w:fldCharType="begin"/>
      </w:r>
      <w:r>
        <w:instrText xml:space="preserve"> PAGEREF _Toc106890024 \h </w:instrText>
      </w:r>
      <w:r>
        <w:fldChar w:fldCharType="separate"/>
      </w:r>
      <w:r>
        <w:t>962</w:t>
      </w:r>
      <w:r>
        <w:fldChar w:fldCharType="end"/>
      </w:r>
    </w:p>
    <w:p w14:paraId="7F7502BD" w14:textId="77777777" w:rsidR="008F588F" w:rsidRPr="005131F4" w:rsidRDefault="008F588F">
      <w:pPr>
        <w:pStyle w:val="TOC3"/>
        <w:rPr>
          <w:rFonts w:ascii="Calibri" w:hAnsi="Calibri"/>
          <w:sz w:val="22"/>
          <w:szCs w:val="22"/>
          <w:lang w:eastAsia="en-GB"/>
        </w:rPr>
      </w:pPr>
      <w:r>
        <w:t>M.2.2.3</w:t>
      </w:r>
      <w:r>
        <w:tab/>
        <w:t>IP-CAN bearer control point support of DHCP based P-CSCF discovery</w:t>
      </w:r>
      <w:r>
        <w:tab/>
      </w:r>
      <w:r>
        <w:fldChar w:fldCharType="begin"/>
      </w:r>
      <w:r>
        <w:instrText xml:space="preserve"> PAGEREF _Toc106890025 \h </w:instrText>
      </w:r>
      <w:r>
        <w:fldChar w:fldCharType="separate"/>
      </w:r>
      <w:r>
        <w:t>962</w:t>
      </w:r>
      <w:r>
        <w:fldChar w:fldCharType="end"/>
      </w:r>
    </w:p>
    <w:p w14:paraId="46F709B7" w14:textId="77777777" w:rsidR="008F588F" w:rsidRPr="005131F4" w:rsidRDefault="008F588F">
      <w:pPr>
        <w:pStyle w:val="TOC3"/>
        <w:rPr>
          <w:rFonts w:ascii="Calibri" w:hAnsi="Calibri"/>
          <w:sz w:val="22"/>
          <w:szCs w:val="22"/>
          <w:lang w:eastAsia="en-GB"/>
        </w:rPr>
      </w:pPr>
      <w:r>
        <w:t>M.2.2.4</w:t>
      </w:r>
      <w:r>
        <w:tab/>
        <w:t>Void</w:t>
      </w:r>
      <w:r>
        <w:tab/>
      </w:r>
      <w:r>
        <w:fldChar w:fldCharType="begin"/>
      </w:r>
      <w:r>
        <w:instrText xml:space="preserve"> PAGEREF _Toc106890026 \h </w:instrText>
      </w:r>
      <w:r>
        <w:fldChar w:fldCharType="separate"/>
      </w:r>
      <w:r>
        <w:t>963</w:t>
      </w:r>
      <w:r>
        <w:fldChar w:fldCharType="end"/>
      </w:r>
    </w:p>
    <w:p w14:paraId="0E3C9178" w14:textId="77777777" w:rsidR="008F588F" w:rsidRPr="005131F4" w:rsidRDefault="008F588F">
      <w:pPr>
        <w:pStyle w:val="TOC3"/>
        <w:rPr>
          <w:rFonts w:ascii="Calibri" w:hAnsi="Calibri"/>
          <w:sz w:val="22"/>
          <w:szCs w:val="22"/>
          <w:lang w:eastAsia="en-GB"/>
        </w:rPr>
      </w:pPr>
      <w:r>
        <w:t>M.2.2.5</w:t>
      </w:r>
      <w:r>
        <w:tab/>
        <w:t>Handling of the IP-CAN for media</w:t>
      </w:r>
      <w:r>
        <w:tab/>
      </w:r>
      <w:r>
        <w:fldChar w:fldCharType="begin"/>
      </w:r>
      <w:r>
        <w:instrText xml:space="preserve"> PAGEREF _Toc106890027 \h </w:instrText>
      </w:r>
      <w:r>
        <w:fldChar w:fldCharType="separate"/>
      </w:r>
      <w:r>
        <w:t>963</w:t>
      </w:r>
      <w:r>
        <w:fldChar w:fldCharType="end"/>
      </w:r>
    </w:p>
    <w:p w14:paraId="44A54FDB" w14:textId="77777777" w:rsidR="008F588F" w:rsidRPr="005131F4" w:rsidRDefault="008F588F">
      <w:pPr>
        <w:pStyle w:val="TOC4"/>
        <w:rPr>
          <w:rFonts w:ascii="Calibri" w:hAnsi="Calibri"/>
          <w:sz w:val="22"/>
          <w:szCs w:val="22"/>
          <w:lang w:eastAsia="en-GB"/>
        </w:rPr>
      </w:pPr>
      <w:r>
        <w:t>M.2.2.5.1</w:t>
      </w:r>
      <w:r>
        <w:tab/>
        <w:t>General requirements</w:t>
      </w:r>
      <w:r>
        <w:tab/>
      </w:r>
      <w:r>
        <w:fldChar w:fldCharType="begin"/>
      </w:r>
      <w:r>
        <w:instrText xml:space="preserve"> PAGEREF _Toc106890028 \h </w:instrText>
      </w:r>
      <w:r>
        <w:fldChar w:fldCharType="separate"/>
      </w:r>
      <w:r>
        <w:t>963</w:t>
      </w:r>
      <w:r>
        <w:fldChar w:fldCharType="end"/>
      </w:r>
    </w:p>
    <w:p w14:paraId="14F5654B" w14:textId="77777777" w:rsidR="008F588F" w:rsidRPr="005131F4" w:rsidRDefault="008F588F">
      <w:pPr>
        <w:pStyle w:val="TOC4"/>
        <w:rPr>
          <w:rFonts w:ascii="Calibri" w:hAnsi="Calibri"/>
          <w:sz w:val="22"/>
          <w:szCs w:val="22"/>
          <w:lang w:eastAsia="en-GB"/>
        </w:rPr>
      </w:pPr>
      <w:r>
        <w:t>M.2.2.5.1A</w:t>
      </w:r>
      <w:r>
        <w:tab/>
        <w:t>Activation or modification of IP-CAN for media by the UE</w:t>
      </w:r>
      <w:r>
        <w:tab/>
      </w:r>
      <w:r>
        <w:fldChar w:fldCharType="begin"/>
      </w:r>
      <w:r>
        <w:instrText xml:space="preserve"> PAGEREF _Toc106890029 \h </w:instrText>
      </w:r>
      <w:r>
        <w:fldChar w:fldCharType="separate"/>
      </w:r>
      <w:r>
        <w:t>963</w:t>
      </w:r>
      <w:r>
        <w:fldChar w:fldCharType="end"/>
      </w:r>
    </w:p>
    <w:p w14:paraId="253BB4D5" w14:textId="77777777" w:rsidR="008F588F" w:rsidRPr="005131F4" w:rsidRDefault="008F588F">
      <w:pPr>
        <w:pStyle w:val="TOC4"/>
        <w:rPr>
          <w:rFonts w:ascii="Calibri" w:hAnsi="Calibri"/>
          <w:sz w:val="22"/>
          <w:szCs w:val="22"/>
          <w:lang w:eastAsia="en-GB"/>
        </w:rPr>
      </w:pPr>
      <w:r>
        <w:t>M.2.2.5.1B</w:t>
      </w:r>
      <w:r>
        <w:tab/>
        <w:t>Activation or modification of IP-CAN for media by the network</w:t>
      </w:r>
      <w:r>
        <w:tab/>
      </w:r>
      <w:r>
        <w:fldChar w:fldCharType="begin"/>
      </w:r>
      <w:r>
        <w:instrText xml:space="preserve"> PAGEREF _Toc106890030 \h </w:instrText>
      </w:r>
      <w:r>
        <w:fldChar w:fldCharType="separate"/>
      </w:r>
      <w:r>
        <w:t>963</w:t>
      </w:r>
      <w:r>
        <w:fldChar w:fldCharType="end"/>
      </w:r>
    </w:p>
    <w:p w14:paraId="7E9506E6" w14:textId="77777777" w:rsidR="008F588F" w:rsidRPr="005131F4" w:rsidRDefault="008F588F">
      <w:pPr>
        <w:pStyle w:val="TOC4"/>
        <w:rPr>
          <w:rFonts w:ascii="Calibri" w:hAnsi="Calibri"/>
          <w:sz w:val="22"/>
          <w:szCs w:val="22"/>
          <w:lang w:eastAsia="en-GB"/>
        </w:rPr>
      </w:pPr>
      <w:r>
        <w:t>M.2.2.5.1C</w:t>
      </w:r>
      <w:r>
        <w:tab/>
        <w:t>Deactivation of IP-CAN for media</w:t>
      </w:r>
      <w:r>
        <w:tab/>
      </w:r>
      <w:r>
        <w:fldChar w:fldCharType="begin"/>
      </w:r>
      <w:r>
        <w:instrText xml:space="preserve"> PAGEREF _Toc106890031 \h </w:instrText>
      </w:r>
      <w:r>
        <w:fldChar w:fldCharType="separate"/>
      </w:r>
      <w:r>
        <w:t>963</w:t>
      </w:r>
      <w:r>
        <w:fldChar w:fldCharType="end"/>
      </w:r>
    </w:p>
    <w:p w14:paraId="3636963F" w14:textId="77777777" w:rsidR="008F588F" w:rsidRPr="005131F4" w:rsidRDefault="008F588F">
      <w:pPr>
        <w:pStyle w:val="TOC4"/>
        <w:rPr>
          <w:rFonts w:ascii="Calibri" w:hAnsi="Calibri"/>
          <w:sz w:val="22"/>
          <w:szCs w:val="22"/>
          <w:lang w:eastAsia="en-GB"/>
        </w:rPr>
      </w:pPr>
      <w:r>
        <w:t>M.2.2.5.2</w:t>
      </w:r>
      <w:r>
        <w:tab/>
        <w:t>Special requirements applying to forked responses</w:t>
      </w:r>
      <w:r>
        <w:tab/>
      </w:r>
      <w:r>
        <w:fldChar w:fldCharType="begin"/>
      </w:r>
      <w:r>
        <w:instrText xml:space="preserve"> PAGEREF _Toc106890032 \h </w:instrText>
      </w:r>
      <w:r>
        <w:fldChar w:fldCharType="separate"/>
      </w:r>
      <w:r>
        <w:t>963</w:t>
      </w:r>
      <w:r>
        <w:fldChar w:fldCharType="end"/>
      </w:r>
    </w:p>
    <w:p w14:paraId="672ECFEB" w14:textId="77777777" w:rsidR="008F588F" w:rsidRPr="005131F4" w:rsidRDefault="008F588F">
      <w:pPr>
        <w:pStyle w:val="TOC4"/>
        <w:rPr>
          <w:rFonts w:ascii="Calibri" w:hAnsi="Calibri"/>
          <w:sz w:val="22"/>
          <w:szCs w:val="22"/>
          <w:lang w:eastAsia="en-GB"/>
        </w:rPr>
      </w:pPr>
      <w:r>
        <w:t>M.2.2.5.3</w:t>
      </w:r>
      <w:r>
        <w:tab/>
        <w:t>Unsuccessful situations</w:t>
      </w:r>
      <w:r>
        <w:tab/>
      </w:r>
      <w:r>
        <w:fldChar w:fldCharType="begin"/>
      </w:r>
      <w:r>
        <w:instrText xml:space="preserve"> PAGEREF _Toc106890033 \h </w:instrText>
      </w:r>
      <w:r>
        <w:fldChar w:fldCharType="separate"/>
      </w:r>
      <w:r>
        <w:t>963</w:t>
      </w:r>
      <w:r>
        <w:fldChar w:fldCharType="end"/>
      </w:r>
    </w:p>
    <w:p w14:paraId="09EB4CD5" w14:textId="77777777" w:rsidR="008F588F" w:rsidRPr="005131F4" w:rsidRDefault="008F588F">
      <w:pPr>
        <w:pStyle w:val="TOC3"/>
        <w:rPr>
          <w:rFonts w:ascii="Calibri" w:hAnsi="Calibri"/>
          <w:sz w:val="22"/>
          <w:szCs w:val="22"/>
          <w:lang w:eastAsia="en-GB"/>
        </w:rPr>
      </w:pPr>
      <w:r>
        <w:t>M.2.2.6</w:t>
      </w:r>
      <w:r>
        <w:tab/>
        <w:t>Emergency service</w:t>
      </w:r>
      <w:r>
        <w:tab/>
      </w:r>
      <w:r>
        <w:fldChar w:fldCharType="begin"/>
      </w:r>
      <w:r>
        <w:instrText xml:space="preserve"> PAGEREF _Toc106890034 \h </w:instrText>
      </w:r>
      <w:r>
        <w:fldChar w:fldCharType="separate"/>
      </w:r>
      <w:r>
        <w:t>963</w:t>
      </w:r>
      <w:r>
        <w:fldChar w:fldCharType="end"/>
      </w:r>
    </w:p>
    <w:p w14:paraId="22EF2E6B" w14:textId="77777777" w:rsidR="008F588F" w:rsidRPr="005131F4" w:rsidRDefault="008F588F">
      <w:pPr>
        <w:pStyle w:val="TOC4"/>
        <w:rPr>
          <w:rFonts w:ascii="Calibri" w:hAnsi="Calibri"/>
          <w:sz w:val="22"/>
          <w:szCs w:val="22"/>
          <w:lang w:eastAsia="en-GB"/>
        </w:rPr>
      </w:pPr>
      <w:r>
        <w:t>M.2.2.6.1</w:t>
      </w:r>
      <w:r>
        <w:tab/>
        <w:t>General</w:t>
      </w:r>
      <w:r>
        <w:tab/>
      </w:r>
      <w:r>
        <w:fldChar w:fldCharType="begin"/>
      </w:r>
      <w:r>
        <w:instrText xml:space="preserve"> PAGEREF _Toc106890035 \h </w:instrText>
      </w:r>
      <w:r>
        <w:fldChar w:fldCharType="separate"/>
      </w:r>
      <w:r>
        <w:t>963</w:t>
      </w:r>
      <w:r>
        <w:fldChar w:fldCharType="end"/>
      </w:r>
    </w:p>
    <w:p w14:paraId="4CD48AB3" w14:textId="77777777" w:rsidR="008F588F" w:rsidRPr="005131F4" w:rsidRDefault="008F588F">
      <w:pPr>
        <w:pStyle w:val="TOC4"/>
        <w:rPr>
          <w:rFonts w:ascii="Calibri" w:hAnsi="Calibri"/>
          <w:sz w:val="22"/>
          <w:szCs w:val="22"/>
          <w:lang w:eastAsia="en-GB"/>
        </w:rPr>
      </w:pPr>
      <w:r>
        <w:t>M.2.2.6.1A</w:t>
      </w:r>
      <w:r>
        <w:tab/>
      </w:r>
      <w:r>
        <w:rPr>
          <w:lang w:eastAsia="ja-JP"/>
        </w:rPr>
        <w:t>Type of emergency service derived from emergency service category value</w:t>
      </w:r>
      <w:r>
        <w:tab/>
      </w:r>
      <w:r>
        <w:fldChar w:fldCharType="begin"/>
      </w:r>
      <w:r>
        <w:instrText xml:space="preserve"> PAGEREF _Toc106890036 \h </w:instrText>
      </w:r>
      <w:r>
        <w:fldChar w:fldCharType="separate"/>
      </w:r>
      <w:r>
        <w:t>963</w:t>
      </w:r>
      <w:r>
        <w:fldChar w:fldCharType="end"/>
      </w:r>
    </w:p>
    <w:p w14:paraId="10D9C7FA" w14:textId="77777777" w:rsidR="008F588F" w:rsidRPr="005131F4" w:rsidRDefault="008F588F">
      <w:pPr>
        <w:pStyle w:val="TOC4"/>
        <w:rPr>
          <w:rFonts w:ascii="Calibri" w:hAnsi="Calibri"/>
          <w:sz w:val="22"/>
          <w:szCs w:val="22"/>
          <w:lang w:eastAsia="en-GB"/>
        </w:rPr>
      </w:pPr>
      <w:r>
        <w:t>M.2.2.6.1B</w:t>
      </w:r>
      <w:r>
        <w:tab/>
      </w:r>
      <w:r>
        <w:rPr>
          <w:lang w:eastAsia="ja-JP"/>
        </w:rPr>
        <w:t xml:space="preserve">Type of emergency service derived from extended local </w:t>
      </w:r>
      <w:r>
        <w:t>emergency number list</w:t>
      </w:r>
      <w:r>
        <w:tab/>
      </w:r>
      <w:r>
        <w:fldChar w:fldCharType="begin"/>
      </w:r>
      <w:r>
        <w:instrText xml:space="preserve"> PAGEREF _Toc106890037 \h </w:instrText>
      </w:r>
      <w:r>
        <w:fldChar w:fldCharType="separate"/>
      </w:r>
      <w:r>
        <w:t>964</w:t>
      </w:r>
      <w:r>
        <w:fldChar w:fldCharType="end"/>
      </w:r>
    </w:p>
    <w:p w14:paraId="0DD97839" w14:textId="77777777" w:rsidR="008F588F" w:rsidRPr="005131F4" w:rsidRDefault="008F588F">
      <w:pPr>
        <w:pStyle w:val="TOC4"/>
        <w:rPr>
          <w:rFonts w:ascii="Calibri" w:hAnsi="Calibri"/>
          <w:sz w:val="22"/>
          <w:szCs w:val="22"/>
          <w:lang w:eastAsia="en-GB"/>
        </w:rPr>
      </w:pPr>
      <w:r>
        <w:t>M.2.2.6.2</w:t>
      </w:r>
      <w:r>
        <w:tab/>
        <w:t>eCall type of emergency service</w:t>
      </w:r>
      <w:r>
        <w:tab/>
      </w:r>
      <w:r>
        <w:fldChar w:fldCharType="begin"/>
      </w:r>
      <w:r>
        <w:instrText xml:space="preserve"> PAGEREF _Toc106890038 \h </w:instrText>
      </w:r>
      <w:r>
        <w:fldChar w:fldCharType="separate"/>
      </w:r>
      <w:r>
        <w:t>964</w:t>
      </w:r>
      <w:r>
        <w:fldChar w:fldCharType="end"/>
      </w:r>
    </w:p>
    <w:p w14:paraId="6AE5D13C" w14:textId="77777777" w:rsidR="008F588F" w:rsidRPr="005131F4" w:rsidRDefault="008F588F">
      <w:pPr>
        <w:pStyle w:val="TOC4"/>
        <w:rPr>
          <w:rFonts w:ascii="Calibri" w:hAnsi="Calibri"/>
          <w:sz w:val="22"/>
          <w:szCs w:val="22"/>
          <w:lang w:eastAsia="en-GB"/>
        </w:rPr>
      </w:pPr>
      <w:r>
        <w:t>M.2.2.6.3</w:t>
      </w:r>
      <w:r>
        <w:tab/>
        <w:t>Current location discovery during an emergency call</w:t>
      </w:r>
      <w:r>
        <w:tab/>
      </w:r>
      <w:r>
        <w:fldChar w:fldCharType="begin"/>
      </w:r>
      <w:r>
        <w:instrText xml:space="preserve"> PAGEREF _Toc106890039 \h </w:instrText>
      </w:r>
      <w:r>
        <w:fldChar w:fldCharType="separate"/>
      </w:r>
      <w:r>
        <w:t>964</w:t>
      </w:r>
      <w:r>
        <w:fldChar w:fldCharType="end"/>
      </w:r>
    </w:p>
    <w:p w14:paraId="0D98E349" w14:textId="77777777" w:rsidR="008F588F" w:rsidRPr="005131F4" w:rsidRDefault="008F588F">
      <w:pPr>
        <w:pStyle w:val="TOC1"/>
        <w:rPr>
          <w:rFonts w:ascii="Calibri" w:hAnsi="Calibri"/>
          <w:szCs w:val="22"/>
          <w:lang w:eastAsia="en-GB"/>
        </w:rPr>
      </w:pPr>
      <w:r>
        <w:t>M.2A</w:t>
      </w:r>
      <w:r>
        <w:tab/>
        <w:t>Usage of SDP</w:t>
      </w:r>
      <w:r>
        <w:tab/>
      </w:r>
      <w:r>
        <w:fldChar w:fldCharType="begin"/>
      </w:r>
      <w:r>
        <w:instrText xml:space="preserve"> PAGEREF _Toc106890040 \h </w:instrText>
      </w:r>
      <w:r>
        <w:fldChar w:fldCharType="separate"/>
      </w:r>
      <w:r>
        <w:t>964</w:t>
      </w:r>
      <w:r>
        <w:fldChar w:fldCharType="end"/>
      </w:r>
    </w:p>
    <w:p w14:paraId="3D541DFE" w14:textId="77777777" w:rsidR="008F588F" w:rsidRPr="005131F4" w:rsidRDefault="008F588F">
      <w:pPr>
        <w:pStyle w:val="TOC2"/>
        <w:rPr>
          <w:rFonts w:ascii="Calibri" w:hAnsi="Calibri"/>
          <w:sz w:val="22"/>
          <w:szCs w:val="22"/>
          <w:lang w:eastAsia="en-GB"/>
        </w:rPr>
      </w:pPr>
      <w:r>
        <w:t>M.2A.0</w:t>
      </w:r>
      <w:r w:rsidRPr="00466B36">
        <w:rPr>
          <w:snapToGrid w:val="0"/>
        </w:rPr>
        <w:tab/>
        <w:t>General</w:t>
      </w:r>
      <w:r>
        <w:tab/>
      </w:r>
      <w:r>
        <w:fldChar w:fldCharType="begin"/>
      </w:r>
      <w:r>
        <w:instrText xml:space="preserve"> PAGEREF _Toc106890041 \h </w:instrText>
      </w:r>
      <w:r>
        <w:fldChar w:fldCharType="separate"/>
      </w:r>
      <w:r>
        <w:t>964</w:t>
      </w:r>
      <w:r>
        <w:fldChar w:fldCharType="end"/>
      </w:r>
    </w:p>
    <w:p w14:paraId="5F0F7522" w14:textId="77777777" w:rsidR="008F588F" w:rsidRPr="005131F4" w:rsidRDefault="008F588F">
      <w:pPr>
        <w:pStyle w:val="TOC2"/>
        <w:rPr>
          <w:rFonts w:ascii="Calibri" w:hAnsi="Calibri"/>
          <w:sz w:val="22"/>
          <w:szCs w:val="22"/>
          <w:lang w:eastAsia="en-GB"/>
        </w:rPr>
      </w:pPr>
      <w:r>
        <w:t>M.2A.1</w:t>
      </w:r>
      <w:r>
        <w:tab/>
        <w:t>Impact on SDP offer / answer of activation or modification of IP-CAN for media by the network</w:t>
      </w:r>
      <w:r>
        <w:tab/>
      </w:r>
      <w:r>
        <w:fldChar w:fldCharType="begin"/>
      </w:r>
      <w:r>
        <w:instrText xml:space="preserve"> PAGEREF _Toc106890042 \h </w:instrText>
      </w:r>
      <w:r>
        <w:fldChar w:fldCharType="separate"/>
      </w:r>
      <w:r>
        <w:t>964</w:t>
      </w:r>
      <w:r>
        <w:fldChar w:fldCharType="end"/>
      </w:r>
    </w:p>
    <w:p w14:paraId="6F0D8DB6" w14:textId="77777777" w:rsidR="008F588F" w:rsidRPr="005131F4" w:rsidRDefault="008F588F">
      <w:pPr>
        <w:pStyle w:val="TOC2"/>
        <w:rPr>
          <w:rFonts w:ascii="Calibri" w:hAnsi="Calibri"/>
          <w:sz w:val="22"/>
          <w:szCs w:val="22"/>
          <w:lang w:eastAsia="en-GB"/>
        </w:rPr>
      </w:pPr>
      <w:r>
        <w:t>M.2A.2</w:t>
      </w:r>
      <w:r>
        <w:tab/>
        <w:t>Handling of SDP at the terminating UE when originating UE has resources available and IP-CAN performs network-initiated resource reservation for terminating UE</w:t>
      </w:r>
      <w:r>
        <w:tab/>
      </w:r>
      <w:r>
        <w:fldChar w:fldCharType="begin"/>
      </w:r>
      <w:r>
        <w:instrText xml:space="preserve"> PAGEREF _Toc106890043 \h </w:instrText>
      </w:r>
      <w:r>
        <w:fldChar w:fldCharType="separate"/>
      </w:r>
      <w:r>
        <w:t>964</w:t>
      </w:r>
      <w:r>
        <w:fldChar w:fldCharType="end"/>
      </w:r>
    </w:p>
    <w:p w14:paraId="760282B0" w14:textId="77777777" w:rsidR="008F588F" w:rsidRPr="005131F4" w:rsidRDefault="008F588F">
      <w:pPr>
        <w:pStyle w:val="TOC2"/>
        <w:rPr>
          <w:rFonts w:ascii="Calibri" w:hAnsi="Calibri"/>
          <w:sz w:val="22"/>
          <w:szCs w:val="22"/>
          <w:lang w:eastAsia="en-GB"/>
        </w:rPr>
      </w:pPr>
      <w:r>
        <w:t>M.2A.3</w:t>
      </w:r>
      <w:r>
        <w:tab/>
        <w:t>Emergency service</w:t>
      </w:r>
      <w:r>
        <w:tab/>
      </w:r>
      <w:r>
        <w:fldChar w:fldCharType="begin"/>
      </w:r>
      <w:r>
        <w:instrText xml:space="preserve"> PAGEREF _Toc106890044 \h </w:instrText>
      </w:r>
      <w:r>
        <w:fldChar w:fldCharType="separate"/>
      </w:r>
      <w:r>
        <w:t>964</w:t>
      </w:r>
      <w:r>
        <w:fldChar w:fldCharType="end"/>
      </w:r>
    </w:p>
    <w:p w14:paraId="595C98A4" w14:textId="77777777" w:rsidR="008F588F" w:rsidRPr="005131F4" w:rsidRDefault="008F588F">
      <w:pPr>
        <w:pStyle w:val="TOC1"/>
        <w:rPr>
          <w:rFonts w:ascii="Calibri" w:hAnsi="Calibri"/>
          <w:szCs w:val="22"/>
          <w:lang w:eastAsia="en-GB"/>
        </w:rPr>
      </w:pPr>
      <w:r>
        <w:t>M.3</w:t>
      </w:r>
      <w:r>
        <w:tab/>
        <w:t>Application usage of SIP</w:t>
      </w:r>
      <w:r>
        <w:tab/>
      </w:r>
      <w:r>
        <w:fldChar w:fldCharType="begin"/>
      </w:r>
      <w:r>
        <w:instrText xml:space="preserve"> PAGEREF _Toc106890045 \h </w:instrText>
      </w:r>
      <w:r>
        <w:fldChar w:fldCharType="separate"/>
      </w:r>
      <w:r>
        <w:t>964</w:t>
      </w:r>
      <w:r>
        <w:fldChar w:fldCharType="end"/>
      </w:r>
    </w:p>
    <w:p w14:paraId="5058AB69" w14:textId="77777777" w:rsidR="008F588F" w:rsidRPr="005131F4" w:rsidRDefault="008F588F">
      <w:pPr>
        <w:pStyle w:val="TOC2"/>
        <w:rPr>
          <w:rFonts w:ascii="Calibri" w:hAnsi="Calibri"/>
          <w:sz w:val="22"/>
          <w:szCs w:val="22"/>
          <w:lang w:eastAsia="en-GB"/>
        </w:rPr>
      </w:pPr>
      <w:r>
        <w:t>M.3.1</w:t>
      </w:r>
      <w:r>
        <w:tab/>
        <w:t>Procedures at the UE</w:t>
      </w:r>
      <w:r>
        <w:tab/>
      </w:r>
      <w:r>
        <w:fldChar w:fldCharType="begin"/>
      </w:r>
      <w:r>
        <w:instrText xml:space="preserve"> PAGEREF _Toc106890046 \h </w:instrText>
      </w:r>
      <w:r>
        <w:fldChar w:fldCharType="separate"/>
      </w:r>
      <w:r>
        <w:t>964</w:t>
      </w:r>
      <w:r>
        <w:fldChar w:fldCharType="end"/>
      </w:r>
    </w:p>
    <w:p w14:paraId="74B4C132" w14:textId="77777777" w:rsidR="008F588F" w:rsidRPr="005131F4" w:rsidRDefault="008F588F">
      <w:pPr>
        <w:pStyle w:val="TOC3"/>
        <w:rPr>
          <w:rFonts w:ascii="Calibri" w:hAnsi="Calibri"/>
          <w:sz w:val="22"/>
          <w:szCs w:val="22"/>
          <w:lang w:eastAsia="en-GB"/>
        </w:rPr>
      </w:pPr>
      <w:r>
        <w:t>M.3.1.0</w:t>
      </w:r>
      <w:r>
        <w:tab/>
        <w:t>Void</w:t>
      </w:r>
      <w:r>
        <w:tab/>
      </w:r>
      <w:r>
        <w:fldChar w:fldCharType="begin"/>
      </w:r>
      <w:r>
        <w:instrText xml:space="preserve"> PAGEREF _Toc106890047 \h </w:instrText>
      </w:r>
      <w:r>
        <w:fldChar w:fldCharType="separate"/>
      </w:r>
      <w:r>
        <w:t>964</w:t>
      </w:r>
      <w:r>
        <w:fldChar w:fldCharType="end"/>
      </w:r>
    </w:p>
    <w:p w14:paraId="55648423" w14:textId="77777777" w:rsidR="008F588F" w:rsidRPr="005131F4" w:rsidRDefault="008F588F">
      <w:pPr>
        <w:pStyle w:val="TOC3"/>
        <w:rPr>
          <w:rFonts w:ascii="Calibri" w:hAnsi="Calibri"/>
          <w:sz w:val="22"/>
          <w:szCs w:val="22"/>
          <w:lang w:eastAsia="en-GB"/>
        </w:rPr>
      </w:pPr>
      <w:r>
        <w:rPr>
          <w:lang w:eastAsia="zh-CN"/>
        </w:rPr>
        <w:t>M</w:t>
      </w:r>
      <w:r>
        <w:t>.3.1.0</w:t>
      </w:r>
      <w:r>
        <w:rPr>
          <w:lang w:eastAsia="zh-CN"/>
        </w:rPr>
        <w:t>a</w:t>
      </w:r>
      <w:r>
        <w:tab/>
        <w:t>IMS_Registration_handling</w:t>
      </w:r>
      <w:r>
        <w:rPr>
          <w:lang w:eastAsia="zh-CN"/>
        </w:rPr>
        <w:t xml:space="preserve"> policy</w:t>
      </w:r>
      <w:r>
        <w:tab/>
      </w:r>
      <w:r>
        <w:fldChar w:fldCharType="begin"/>
      </w:r>
      <w:r>
        <w:instrText xml:space="preserve"> PAGEREF _Toc106890048 \h </w:instrText>
      </w:r>
      <w:r>
        <w:fldChar w:fldCharType="separate"/>
      </w:r>
      <w:r>
        <w:t>964</w:t>
      </w:r>
      <w:r>
        <w:fldChar w:fldCharType="end"/>
      </w:r>
    </w:p>
    <w:p w14:paraId="0C2E1EFD" w14:textId="77777777" w:rsidR="008F588F" w:rsidRPr="005131F4" w:rsidRDefault="008F588F">
      <w:pPr>
        <w:pStyle w:val="TOC3"/>
        <w:rPr>
          <w:rFonts w:ascii="Calibri" w:hAnsi="Calibri"/>
          <w:sz w:val="22"/>
          <w:szCs w:val="22"/>
          <w:lang w:eastAsia="en-GB"/>
        </w:rPr>
      </w:pPr>
      <w:r>
        <w:t>M.3.1.1</w:t>
      </w:r>
      <w:r>
        <w:tab/>
        <w:t>P-Access-Network-Info header field</w:t>
      </w:r>
      <w:r>
        <w:tab/>
      </w:r>
      <w:r>
        <w:fldChar w:fldCharType="begin"/>
      </w:r>
      <w:r>
        <w:instrText xml:space="preserve"> PAGEREF _Toc106890049 \h </w:instrText>
      </w:r>
      <w:r>
        <w:fldChar w:fldCharType="separate"/>
      </w:r>
      <w:r>
        <w:t>964</w:t>
      </w:r>
      <w:r>
        <w:fldChar w:fldCharType="end"/>
      </w:r>
    </w:p>
    <w:p w14:paraId="60679571" w14:textId="77777777" w:rsidR="008F588F" w:rsidRPr="005131F4" w:rsidRDefault="008F588F">
      <w:pPr>
        <w:pStyle w:val="TOC3"/>
        <w:rPr>
          <w:rFonts w:ascii="Calibri" w:hAnsi="Calibri"/>
          <w:sz w:val="22"/>
          <w:szCs w:val="22"/>
          <w:lang w:eastAsia="en-GB"/>
        </w:rPr>
      </w:pPr>
      <w:r>
        <w:t>M.3.1.1A</w:t>
      </w:r>
      <w:r>
        <w:tab/>
      </w:r>
      <w:r>
        <w:rPr>
          <w:lang w:eastAsia="zh-CN"/>
        </w:rPr>
        <w:t>Cellular-Network-Info</w:t>
      </w:r>
      <w:r>
        <w:t xml:space="preserve"> header field</w:t>
      </w:r>
      <w:r>
        <w:tab/>
      </w:r>
      <w:r>
        <w:fldChar w:fldCharType="begin"/>
      </w:r>
      <w:r>
        <w:instrText xml:space="preserve"> PAGEREF _Toc106890050 \h </w:instrText>
      </w:r>
      <w:r>
        <w:fldChar w:fldCharType="separate"/>
      </w:r>
      <w:r>
        <w:t>965</w:t>
      </w:r>
      <w:r>
        <w:fldChar w:fldCharType="end"/>
      </w:r>
    </w:p>
    <w:p w14:paraId="00DCFF79" w14:textId="77777777" w:rsidR="008F588F" w:rsidRPr="005131F4" w:rsidRDefault="008F588F">
      <w:pPr>
        <w:pStyle w:val="TOC3"/>
        <w:rPr>
          <w:rFonts w:ascii="Calibri" w:hAnsi="Calibri"/>
          <w:sz w:val="22"/>
          <w:szCs w:val="22"/>
          <w:lang w:eastAsia="en-GB"/>
        </w:rPr>
      </w:pPr>
      <w:r>
        <w:t>M.3.1.2</w:t>
      </w:r>
      <w:r>
        <w:tab/>
        <w:t>Availability for calls</w:t>
      </w:r>
      <w:r>
        <w:tab/>
      </w:r>
      <w:r>
        <w:fldChar w:fldCharType="begin"/>
      </w:r>
      <w:r>
        <w:instrText xml:space="preserve"> PAGEREF _Toc106890051 \h </w:instrText>
      </w:r>
      <w:r>
        <w:fldChar w:fldCharType="separate"/>
      </w:r>
      <w:r>
        <w:t>965</w:t>
      </w:r>
      <w:r>
        <w:fldChar w:fldCharType="end"/>
      </w:r>
    </w:p>
    <w:p w14:paraId="39417C41" w14:textId="77777777" w:rsidR="008F588F" w:rsidRPr="005131F4" w:rsidRDefault="008F588F">
      <w:pPr>
        <w:pStyle w:val="TOC3"/>
        <w:rPr>
          <w:rFonts w:ascii="Calibri" w:hAnsi="Calibri"/>
          <w:sz w:val="22"/>
          <w:szCs w:val="22"/>
          <w:lang w:eastAsia="en-GB"/>
        </w:rPr>
      </w:pPr>
      <w:r>
        <w:t>M.3.1.2A</w:t>
      </w:r>
      <w:r>
        <w:tab/>
        <w:t>Availability for SMS</w:t>
      </w:r>
      <w:r>
        <w:tab/>
      </w:r>
      <w:r>
        <w:fldChar w:fldCharType="begin"/>
      </w:r>
      <w:r>
        <w:instrText xml:space="preserve"> PAGEREF _Toc106890052 \h </w:instrText>
      </w:r>
      <w:r>
        <w:fldChar w:fldCharType="separate"/>
      </w:r>
      <w:r>
        <w:t>965</w:t>
      </w:r>
      <w:r>
        <w:fldChar w:fldCharType="end"/>
      </w:r>
    </w:p>
    <w:p w14:paraId="2048A567" w14:textId="77777777" w:rsidR="008F588F" w:rsidRPr="005131F4" w:rsidRDefault="008F588F">
      <w:pPr>
        <w:pStyle w:val="TOC3"/>
        <w:rPr>
          <w:rFonts w:ascii="Calibri" w:hAnsi="Calibri"/>
          <w:sz w:val="22"/>
          <w:szCs w:val="22"/>
          <w:lang w:eastAsia="en-GB"/>
        </w:rPr>
      </w:pPr>
      <w:r>
        <w:t>M.3.1.3</w:t>
      </w:r>
      <w:r>
        <w:tab/>
        <w:t>Authorization header field</w:t>
      </w:r>
      <w:r>
        <w:tab/>
      </w:r>
      <w:r>
        <w:fldChar w:fldCharType="begin"/>
      </w:r>
      <w:r>
        <w:instrText xml:space="preserve"> PAGEREF _Toc106890053 \h </w:instrText>
      </w:r>
      <w:r>
        <w:fldChar w:fldCharType="separate"/>
      </w:r>
      <w:r>
        <w:t>965</w:t>
      </w:r>
      <w:r>
        <w:fldChar w:fldCharType="end"/>
      </w:r>
    </w:p>
    <w:p w14:paraId="1DFE32EB" w14:textId="77777777" w:rsidR="008F588F" w:rsidRPr="005131F4" w:rsidRDefault="008F588F">
      <w:pPr>
        <w:pStyle w:val="TOC3"/>
        <w:rPr>
          <w:rFonts w:ascii="Calibri" w:hAnsi="Calibri"/>
          <w:sz w:val="22"/>
          <w:szCs w:val="22"/>
          <w:lang w:eastAsia="en-GB"/>
        </w:rPr>
      </w:pPr>
      <w:r>
        <w:t>M.3.1.4</w:t>
      </w:r>
      <w:r>
        <w:tab/>
        <w:t>SIP handling at the terminating UE when precondition is not supported in the received INVITE request, the terminating UE does not have resources available and IP-CAN performs network-initiated resource reservation for the terminating UE</w:t>
      </w:r>
      <w:r>
        <w:tab/>
      </w:r>
      <w:r>
        <w:fldChar w:fldCharType="begin"/>
      </w:r>
      <w:r>
        <w:instrText xml:space="preserve"> PAGEREF _Toc106890054 \h </w:instrText>
      </w:r>
      <w:r>
        <w:fldChar w:fldCharType="separate"/>
      </w:r>
      <w:r>
        <w:t>965</w:t>
      </w:r>
      <w:r>
        <w:fldChar w:fldCharType="end"/>
      </w:r>
    </w:p>
    <w:p w14:paraId="3BF41453" w14:textId="77777777" w:rsidR="008F588F" w:rsidRPr="005131F4" w:rsidRDefault="008F588F">
      <w:pPr>
        <w:pStyle w:val="TOC3"/>
        <w:rPr>
          <w:rFonts w:ascii="Calibri" w:hAnsi="Calibri"/>
          <w:sz w:val="22"/>
          <w:szCs w:val="22"/>
          <w:lang w:eastAsia="en-GB"/>
        </w:rPr>
      </w:pPr>
      <w:r>
        <w:t>M.3.1.5</w:t>
      </w:r>
      <w:r>
        <w:tab/>
        <w:t>3GPP PS data off</w:t>
      </w:r>
      <w:r>
        <w:tab/>
      </w:r>
      <w:r>
        <w:fldChar w:fldCharType="begin"/>
      </w:r>
      <w:r>
        <w:instrText xml:space="preserve"> PAGEREF _Toc106890055 \h </w:instrText>
      </w:r>
      <w:r>
        <w:fldChar w:fldCharType="separate"/>
      </w:r>
      <w:r>
        <w:t>965</w:t>
      </w:r>
      <w:r>
        <w:fldChar w:fldCharType="end"/>
      </w:r>
    </w:p>
    <w:p w14:paraId="1DBC7B69" w14:textId="77777777" w:rsidR="008F588F" w:rsidRPr="005131F4" w:rsidRDefault="008F588F">
      <w:pPr>
        <w:pStyle w:val="TOC3"/>
        <w:rPr>
          <w:rFonts w:ascii="Calibri" w:hAnsi="Calibri"/>
          <w:sz w:val="22"/>
          <w:szCs w:val="22"/>
          <w:lang w:eastAsia="en-GB"/>
        </w:rPr>
      </w:pPr>
      <w:r>
        <w:t>M.3.1.6</w:t>
      </w:r>
      <w:r>
        <w:tab/>
        <w:t>Transport mechanisms</w:t>
      </w:r>
      <w:r>
        <w:tab/>
      </w:r>
      <w:r>
        <w:fldChar w:fldCharType="begin"/>
      </w:r>
      <w:r>
        <w:instrText xml:space="preserve"> PAGEREF _Toc106890056 \h </w:instrText>
      </w:r>
      <w:r>
        <w:fldChar w:fldCharType="separate"/>
      </w:r>
      <w:r>
        <w:t>965</w:t>
      </w:r>
      <w:r>
        <w:fldChar w:fldCharType="end"/>
      </w:r>
    </w:p>
    <w:p w14:paraId="62D73B04" w14:textId="77777777" w:rsidR="008F588F" w:rsidRPr="005131F4" w:rsidRDefault="008F588F">
      <w:pPr>
        <w:pStyle w:val="TOC3"/>
        <w:rPr>
          <w:rFonts w:ascii="Calibri" w:hAnsi="Calibri"/>
          <w:sz w:val="22"/>
          <w:szCs w:val="22"/>
          <w:lang w:eastAsia="en-GB"/>
        </w:rPr>
      </w:pPr>
      <w:r>
        <w:t>M.3.1.7</w:t>
      </w:r>
      <w:r>
        <w:tab/>
        <w:t>RLOS</w:t>
      </w:r>
      <w:r>
        <w:tab/>
      </w:r>
      <w:r>
        <w:fldChar w:fldCharType="begin"/>
      </w:r>
      <w:r>
        <w:instrText xml:space="preserve"> PAGEREF _Toc106890057 \h </w:instrText>
      </w:r>
      <w:r>
        <w:fldChar w:fldCharType="separate"/>
      </w:r>
      <w:r>
        <w:t>965</w:t>
      </w:r>
      <w:r>
        <w:fldChar w:fldCharType="end"/>
      </w:r>
    </w:p>
    <w:p w14:paraId="75FFFA6B" w14:textId="77777777" w:rsidR="008F588F" w:rsidRPr="005131F4" w:rsidRDefault="008F588F">
      <w:pPr>
        <w:pStyle w:val="TOC2"/>
        <w:rPr>
          <w:rFonts w:ascii="Calibri" w:hAnsi="Calibri"/>
          <w:sz w:val="22"/>
          <w:szCs w:val="22"/>
          <w:lang w:eastAsia="en-GB"/>
        </w:rPr>
      </w:pPr>
      <w:r>
        <w:t>M.3.2</w:t>
      </w:r>
      <w:r>
        <w:tab/>
        <w:t>Procedures at the P-CSCF</w:t>
      </w:r>
      <w:r>
        <w:tab/>
      </w:r>
      <w:r>
        <w:fldChar w:fldCharType="begin"/>
      </w:r>
      <w:r>
        <w:instrText xml:space="preserve"> PAGEREF _Toc106890058 \h </w:instrText>
      </w:r>
      <w:r>
        <w:fldChar w:fldCharType="separate"/>
      </w:r>
      <w:r>
        <w:t>965</w:t>
      </w:r>
      <w:r>
        <w:fldChar w:fldCharType="end"/>
      </w:r>
    </w:p>
    <w:p w14:paraId="7836BF46" w14:textId="77777777" w:rsidR="008F588F" w:rsidRPr="005131F4" w:rsidRDefault="008F588F">
      <w:pPr>
        <w:pStyle w:val="TOC3"/>
        <w:rPr>
          <w:rFonts w:ascii="Calibri" w:hAnsi="Calibri"/>
          <w:sz w:val="22"/>
          <w:szCs w:val="22"/>
          <w:lang w:eastAsia="en-GB"/>
        </w:rPr>
      </w:pPr>
      <w:r>
        <w:t>M.3.2.0</w:t>
      </w:r>
      <w:r>
        <w:tab/>
        <w:t>Registration and authentication</w:t>
      </w:r>
      <w:r>
        <w:tab/>
      </w:r>
      <w:r>
        <w:fldChar w:fldCharType="begin"/>
      </w:r>
      <w:r>
        <w:instrText xml:space="preserve"> PAGEREF _Toc106890059 \h </w:instrText>
      </w:r>
      <w:r>
        <w:fldChar w:fldCharType="separate"/>
      </w:r>
      <w:r>
        <w:t>965</w:t>
      </w:r>
      <w:r>
        <w:fldChar w:fldCharType="end"/>
      </w:r>
    </w:p>
    <w:p w14:paraId="6754C98D" w14:textId="77777777" w:rsidR="008F588F" w:rsidRPr="005131F4" w:rsidRDefault="008F588F">
      <w:pPr>
        <w:pStyle w:val="TOC3"/>
        <w:rPr>
          <w:rFonts w:ascii="Calibri" w:hAnsi="Calibri"/>
          <w:sz w:val="22"/>
          <w:szCs w:val="22"/>
          <w:lang w:eastAsia="en-GB"/>
        </w:rPr>
      </w:pPr>
      <w:r>
        <w:t>M.3.2.1</w:t>
      </w:r>
      <w:r>
        <w:tab/>
        <w:t>Determining network to which the originating user is attached</w:t>
      </w:r>
      <w:r>
        <w:tab/>
      </w:r>
      <w:r>
        <w:fldChar w:fldCharType="begin"/>
      </w:r>
      <w:r>
        <w:instrText xml:space="preserve"> PAGEREF _Toc106890060 \h </w:instrText>
      </w:r>
      <w:r>
        <w:fldChar w:fldCharType="separate"/>
      </w:r>
      <w:r>
        <w:t>966</w:t>
      </w:r>
      <w:r>
        <w:fldChar w:fldCharType="end"/>
      </w:r>
    </w:p>
    <w:p w14:paraId="3AC5206E" w14:textId="77777777" w:rsidR="008F588F" w:rsidRPr="005131F4" w:rsidRDefault="008F588F">
      <w:pPr>
        <w:pStyle w:val="TOC3"/>
        <w:rPr>
          <w:rFonts w:ascii="Calibri" w:hAnsi="Calibri"/>
          <w:sz w:val="22"/>
          <w:szCs w:val="22"/>
          <w:lang w:eastAsia="en-GB"/>
        </w:rPr>
      </w:pPr>
      <w:r>
        <w:t>M.3.2.2</w:t>
      </w:r>
      <w:r>
        <w:tab/>
        <w:t>Location information handling</w:t>
      </w:r>
      <w:r>
        <w:tab/>
      </w:r>
      <w:r>
        <w:fldChar w:fldCharType="begin"/>
      </w:r>
      <w:r>
        <w:instrText xml:space="preserve"> PAGEREF _Toc106890061 \h </w:instrText>
      </w:r>
      <w:r>
        <w:fldChar w:fldCharType="separate"/>
      </w:r>
      <w:r>
        <w:t>966</w:t>
      </w:r>
      <w:r>
        <w:fldChar w:fldCharType="end"/>
      </w:r>
    </w:p>
    <w:p w14:paraId="3779FF9E" w14:textId="77777777" w:rsidR="008F588F" w:rsidRPr="005131F4" w:rsidRDefault="008F588F">
      <w:pPr>
        <w:pStyle w:val="TOC3"/>
        <w:rPr>
          <w:rFonts w:ascii="Calibri" w:hAnsi="Calibri"/>
          <w:sz w:val="22"/>
          <w:szCs w:val="22"/>
          <w:lang w:eastAsia="en-GB"/>
        </w:rPr>
      </w:pPr>
      <w:r>
        <w:t>M.3.2.3</w:t>
      </w:r>
      <w:r>
        <w:tab/>
        <w:t>Void</w:t>
      </w:r>
      <w:r>
        <w:tab/>
      </w:r>
      <w:r>
        <w:fldChar w:fldCharType="begin"/>
      </w:r>
      <w:r>
        <w:instrText xml:space="preserve"> PAGEREF _Toc106890062 \h </w:instrText>
      </w:r>
      <w:r>
        <w:fldChar w:fldCharType="separate"/>
      </w:r>
      <w:r>
        <w:t>966</w:t>
      </w:r>
      <w:r>
        <w:fldChar w:fldCharType="end"/>
      </w:r>
    </w:p>
    <w:p w14:paraId="5E501A34" w14:textId="77777777" w:rsidR="008F588F" w:rsidRPr="005131F4" w:rsidRDefault="008F588F">
      <w:pPr>
        <w:pStyle w:val="TOC3"/>
        <w:rPr>
          <w:rFonts w:ascii="Calibri" w:hAnsi="Calibri"/>
          <w:sz w:val="22"/>
          <w:szCs w:val="22"/>
          <w:lang w:eastAsia="en-GB"/>
        </w:rPr>
      </w:pPr>
      <w:r>
        <w:t>M.3.2.4</w:t>
      </w:r>
      <w:r>
        <w:tab/>
        <w:t>Void</w:t>
      </w:r>
      <w:r>
        <w:tab/>
      </w:r>
      <w:r>
        <w:fldChar w:fldCharType="begin"/>
      </w:r>
      <w:r>
        <w:instrText xml:space="preserve"> PAGEREF _Toc106890063 \h </w:instrText>
      </w:r>
      <w:r>
        <w:fldChar w:fldCharType="separate"/>
      </w:r>
      <w:r>
        <w:t>966</w:t>
      </w:r>
      <w:r>
        <w:fldChar w:fldCharType="end"/>
      </w:r>
    </w:p>
    <w:p w14:paraId="420A1382" w14:textId="77777777" w:rsidR="008F588F" w:rsidRPr="005131F4" w:rsidRDefault="008F588F">
      <w:pPr>
        <w:pStyle w:val="TOC3"/>
        <w:rPr>
          <w:rFonts w:ascii="Calibri" w:hAnsi="Calibri"/>
          <w:sz w:val="22"/>
          <w:szCs w:val="22"/>
          <w:lang w:eastAsia="en-GB"/>
        </w:rPr>
      </w:pPr>
      <w:r>
        <w:t>M.3.2.5</w:t>
      </w:r>
      <w:r>
        <w:tab/>
        <w:t>Void</w:t>
      </w:r>
      <w:r>
        <w:tab/>
      </w:r>
      <w:r>
        <w:fldChar w:fldCharType="begin"/>
      </w:r>
      <w:r>
        <w:instrText xml:space="preserve"> PAGEREF _Toc106890064 \h </w:instrText>
      </w:r>
      <w:r>
        <w:fldChar w:fldCharType="separate"/>
      </w:r>
      <w:r>
        <w:t>966</w:t>
      </w:r>
      <w:r>
        <w:fldChar w:fldCharType="end"/>
      </w:r>
    </w:p>
    <w:p w14:paraId="179B3B2B" w14:textId="77777777" w:rsidR="008F588F" w:rsidRPr="005131F4" w:rsidRDefault="008F588F">
      <w:pPr>
        <w:pStyle w:val="TOC3"/>
        <w:rPr>
          <w:rFonts w:ascii="Calibri" w:hAnsi="Calibri"/>
          <w:sz w:val="22"/>
          <w:szCs w:val="22"/>
          <w:lang w:eastAsia="en-GB"/>
        </w:rPr>
      </w:pPr>
      <w:r>
        <w:t>M.3.2.6</w:t>
      </w:r>
      <w:r>
        <w:tab/>
        <w:t>Resource sharing</w:t>
      </w:r>
      <w:r>
        <w:tab/>
      </w:r>
      <w:r>
        <w:fldChar w:fldCharType="begin"/>
      </w:r>
      <w:r>
        <w:instrText xml:space="preserve"> PAGEREF _Toc106890065 \h </w:instrText>
      </w:r>
      <w:r>
        <w:fldChar w:fldCharType="separate"/>
      </w:r>
      <w:r>
        <w:t>966</w:t>
      </w:r>
      <w:r>
        <w:fldChar w:fldCharType="end"/>
      </w:r>
    </w:p>
    <w:p w14:paraId="3939AB66" w14:textId="77777777" w:rsidR="008F588F" w:rsidRPr="005131F4" w:rsidRDefault="008F588F">
      <w:pPr>
        <w:pStyle w:val="TOC3"/>
        <w:rPr>
          <w:rFonts w:ascii="Calibri" w:hAnsi="Calibri"/>
          <w:sz w:val="22"/>
          <w:szCs w:val="22"/>
          <w:lang w:eastAsia="en-GB"/>
        </w:rPr>
      </w:pPr>
      <w:r>
        <w:t>M.3.2.7</w:t>
      </w:r>
      <w:r>
        <w:tab/>
        <w:t>Priority sharing</w:t>
      </w:r>
      <w:r>
        <w:tab/>
      </w:r>
      <w:r>
        <w:fldChar w:fldCharType="begin"/>
      </w:r>
      <w:r>
        <w:instrText xml:space="preserve"> PAGEREF _Toc106890066 \h </w:instrText>
      </w:r>
      <w:r>
        <w:fldChar w:fldCharType="separate"/>
      </w:r>
      <w:r>
        <w:t>966</w:t>
      </w:r>
      <w:r>
        <w:fldChar w:fldCharType="end"/>
      </w:r>
    </w:p>
    <w:p w14:paraId="74714C88" w14:textId="77777777" w:rsidR="008F588F" w:rsidRPr="005131F4" w:rsidRDefault="008F588F">
      <w:pPr>
        <w:pStyle w:val="TOC3"/>
        <w:rPr>
          <w:rFonts w:ascii="Calibri" w:hAnsi="Calibri"/>
          <w:sz w:val="22"/>
          <w:szCs w:val="22"/>
          <w:lang w:eastAsia="en-GB"/>
        </w:rPr>
      </w:pPr>
      <w:r>
        <w:t>M.3.2.8</w:t>
      </w:r>
      <w:r>
        <w:tab/>
        <w:t>RLOS</w:t>
      </w:r>
      <w:r>
        <w:tab/>
      </w:r>
      <w:r>
        <w:fldChar w:fldCharType="begin"/>
      </w:r>
      <w:r>
        <w:instrText xml:space="preserve"> PAGEREF _Toc106890067 \h </w:instrText>
      </w:r>
      <w:r>
        <w:fldChar w:fldCharType="separate"/>
      </w:r>
      <w:r>
        <w:t>966</w:t>
      </w:r>
      <w:r>
        <w:fldChar w:fldCharType="end"/>
      </w:r>
    </w:p>
    <w:p w14:paraId="3991ED80" w14:textId="77777777" w:rsidR="008F588F" w:rsidRPr="005131F4" w:rsidRDefault="008F588F">
      <w:pPr>
        <w:pStyle w:val="TOC2"/>
        <w:rPr>
          <w:rFonts w:ascii="Calibri" w:hAnsi="Calibri"/>
          <w:sz w:val="22"/>
          <w:szCs w:val="22"/>
          <w:lang w:eastAsia="en-GB"/>
        </w:rPr>
      </w:pPr>
      <w:r>
        <w:t>M.3.3</w:t>
      </w:r>
      <w:r>
        <w:tab/>
        <w:t>Procedures at the S-CSCF</w:t>
      </w:r>
      <w:r>
        <w:tab/>
      </w:r>
      <w:r>
        <w:fldChar w:fldCharType="begin"/>
      </w:r>
      <w:r>
        <w:instrText xml:space="preserve"> PAGEREF _Toc106890068 \h </w:instrText>
      </w:r>
      <w:r>
        <w:fldChar w:fldCharType="separate"/>
      </w:r>
      <w:r>
        <w:t>966</w:t>
      </w:r>
      <w:r>
        <w:fldChar w:fldCharType="end"/>
      </w:r>
    </w:p>
    <w:p w14:paraId="2E511726" w14:textId="77777777" w:rsidR="008F588F" w:rsidRPr="005131F4" w:rsidRDefault="008F588F">
      <w:pPr>
        <w:pStyle w:val="TOC3"/>
        <w:rPr>
          <w:rFonts w:ascii="Calibri" w:hAnsi="Calibri"/>
          <w:sz w:val="22"/>
          <w:szCs w:val="22"/>
          <w:lang w:eastAsia="en-GB"/>
        </w:rPr>
      </w:pPr>
      <w:r>
        <w:t>M.3.3.1</w:t>
      </w:r>
      <w:r>
        <w:tab/>
        <w:t>Notification of AS about registration status</w:t>
      </w:r>
      <w:r>
        <w:tab/>
      </w:r>
      <w:r>
        <w:fldChar w:fldCharType="begin"/>
      </w:r>
      <w:r>
        <w:instrText xml:space="preserve"> PAGEREF _Toc106890069 \h </w:instrText>
      </w:r>
      <w:r>
        <w:fldChar w:fldCharType="separate"/>
      </w:r>
      <w:r>
        <w:t>966</w:t>
      </w:r>
      <w:r>
        <w:fldChar w:fldCharType="end"/>
      </w:r>
    </w:p>
    <w:p w14:paraId="77F1E9DD" w14:textId="77777777" w:rsidR="008F588F" w:rsidRPr="005131F4" w:rsidRDefault="008F588F">
      <w:pPr>
        <w:pStyle w:val="TOC3"/>
        <w:rPr>
          <w:rFonts w:ascii="Calibri" w:hAnsi="Calibri"/>
          <w:sz w:val="22"/>
          <w:szCs w:val="22"/>
          <w:lang w:eastAsia="en-GB"/>
        </w:rPr>
      </w:pPr>
      <w:r>
        <w:t>M.3.3.2</w:t>
      </w:r>
      <w:r>
        <w:tab/>
        <w:t>RLOS</w:t>
      </w:r>
      <w:r>
        <w:tab/>
      </w:r>
      <w:r>
        <w:fldChar w:fldCharType="begin"/>
      </w:r>
      <w:r>
        <w:instrText xml:space="preserve"> PAGEREF _Toc106890070 \h </w:instrText>
      </w:r>
      <w:r>
        <w:fldChar w:fldCharType="separate"/>
      </w:r>
      <w:r>
        <w:t>966</w:t>
      </w:r>
      <w:r>
        <w:fldChar w:fldCharType="end"/>
      </w:r>
    </w:p>
    <w:p w14:paraId="16A5B40E" w14:textId="77777777" w:rsidR="008F588F" w:rsidRPr="005131F4" w:rsidRDefault="008F588F">
      <w:pPr>
        <w:pStyle w:val="TOC1"/>
        <w:rPr>
          <w:rFonts w:ascii="Calibri" w:hAnsi="Calibri"/>
          <w:szCs w:val="22"/>
          <w:lang w:eastAsia="en-GB"/>
        </w:rPr>
      </w:pPr>
      <w:r>
        <w:t>M.4</w:t>
      </w:r>
      <w:r>
        <w:tab/>
        <w:t>3GPP specific encoding for SIP header field extensions</w:t>
      </w:r>
      <w:r>
        <w:tab/>
      </w:r>
      <w:r>
        <w:fldChar w:fldCharType="begin"/>
      </w:r>
      <w:r>
        <w:instrText xml:space="preserve"> PAGEREF _Toc106890071 \h </w:instrText>
      </w:r>
      <w:r>
        <w:fldChar w:fldCharType="separate"/>
      </w:r>
      <w:r>
        <w:t>967</w:t>
      </w:r>
      <w:r>
        <w:fldChar w:fldCharType="end"/>
      </w:r>
    </w:p>
    <w:p w14:paraId="6DF93ECC" w14:textId="77777777" w:rsidR="008F588F" w:rsidRPr="005131F4" w:rsidRDefault="008F588F">
      <w:pPr>
        <w:pStyle w:val="TOC2"/>
        <w:rPr>
          <w:rFonts w:ascii="Calibri" w:hAnsi="Calibri"/>
          <w:sz w:val="22"/>
          <w:szCs w:val="22"/>
          <w:lang w:eastAsia="en-GB"/>
        </w:rPr>
      </w:pPr>
      <w:r>
        <w:t>M.4.1</w:t>
      </w:r>
      <w:r>
        <w:tab/>
        <w:t>Void</w:t>
      </w:r>
      <w:r>
        <w:tab/>
      </w:r>
      <w:r>
        <w:fldChar w:fldCharType="begin"/>
      </w:r>
      <w:r>
        <w:instrText xml:space="preserve"> PAGEREF _Toc106890072 \h </w:instrText>
      </w:r>
      <w:r>
        <w:fldChar w:fldCharType="separate"/>
      </w:r>
      <w:r>
        <w:t>967</w:t>
      </w:r>
      <w:r>
        <w:fldChar w:fldCharType="end"/>
      </w:r>
    </w:p>
    <w:p w14:paraId="0DEAFD6A" w14:textId="77777777" w:rsidR="008F588F" w:rsidRPr="005131F4" w:rsidRDefault="008F588F">
      <w:pPr>
        <w:pStyle w:val="TOC1"/>
        <w:rPr>
          <w:rFonts w:ascii="Calibri" w:hAnsi="Calibri"/>
          <w:szCs w:val="22"/>
          <w:lang w:eastAsia="en-GB"/>
        </w:rPr>
      </w:pPr>
      <w:r>
        <w:t>M.5</w:t>
      </w:r>
      <w:r>
        <w:tab/>
        <w:t>Use of circuit switched domain</w:t>
      </w:r>
      <w:r>
        <w:tab/>
      </w:r>
      <w:r>
        <w:fldChar w:fldCharType="begin"/>
      </w:r>
      <w:r>
        <w:instrText xml:space="preserve"> PAGEREF _Toc106890073 \h </w:instrText>
      </w:r>
      <w:r>
        <w:fldChar w:fldCharType="separate"/>
      </w:r>
      <w:r>
        <w:t>967</w:t>
      </w:r>
      <w:r>
        <w:fldChar w:fldCharType="end"/>
      </w:r>
    </w:p>
    <w:p w14:paraId="0B08952A" w14:textId="77777777" w:rsidR="008F588F" w:rsidRPr="005131F4" w:rsidRDefault="008F588F">
      <w:pPr>
        <w:pStyle w:val="TOC8"/>
        <w:rPr>
          <w:rFonts w:ascii="Calibri" w:hAnsi="Calibri"/>
          <w:b w:val="0"/>
          <w:szCs w:val="22"/>
          <w:lang w:eastAsia="en-GB"/>
        </w:rPr>
      </w:pPr>
      <w:r>
        <w:t>Annex N (Normative):</w:t>
      </w:r>
      <w:r>
        <w:tab/>
        <w:t>Functions to support overlap signalling</w:t>
      </w:r>
      <w:r>
        <w:tab/>
      </w:r>
      <w:r>
        <w:fldChar w:fldCharType="begin"/>
      </w:r>
      <w:r>
        <w:instrText xml:space="preserve"> PAGEREF _Toc106890074 \h </w:instrText>
      </w:r>
      <w:r>
        <w:fldChar w:fldCharType="separate"/>
      </w:r>
      <w:r>
        <w:t>968</w:t>
      </w:r>
      <w:r>
        <w:fldChar w:fldCharType="end"/>
      </w:r>
    </w:p>
    <w:p w14:paraId="634F34F0" w14:textId="77777777" w:rsidR="008F588F" w:rsidRPr="005131F4" w:rsidRDefault="008F588F">
      <w:pPr>
        <w:pStyle w:val="TOC1"/>
        <w:rPr>
          <w:rFonts w:ascii="Calibri" w:hAnsi="Calibri"/>
          <w:szCs w:val="22"/>
          <w:lang w:eastAsia="en-GB"/>
        </w:rPr>
      </w:pPr>
      <w:r>
        <w:t>N.1</w:t>
      </w:r>
      <w:r>
        <w:tab/>
        <w:t>Scope</w:t>
      </w:r>
      <w:r>
        <w:tab/>
      </w:r>
      <w:r>
        <w:fldChar w:fldCharType="begin"/>
      </w:r>
      <w:r>
        <w:instrText xml:space="preserve"> PAGEREF _Toc106890075 \h </w:instrText>
      </w:r>
      <w:r>
        <w:fldChar w:fldCharType="separate"/>
      </w:r>
      <w:r>
        <w:t>968</w:t>
      </w:r>
      <w:r>
        <w:fldChar w:fldCharType="end"/>
      </w:r>
    </w:p>
    <w:p w14:paraId="70AEBC5E" w14:textId="77777777" w:rsidR="008F588F" w:rsidRPr="005131F4" w:rsidRDefault="008F588F">
      <w:pPr>
        <w:pStyle w:val="TOC1"/>
        <w:rPr>
          <w:rFonts w:ascii="Calibri" w:hAnsi="Calibri"/>
          <w:szCs w:val="22"/>
          <w:lang w:eastAsia="en-GB"/>
        </w:rPr>
      </w:pPr>
      <w:r>
        <w:t>N.2</w:t>
      </w:r>
      <w:r>
        <w:tab/>
        <w:t>Digit collection function</w:t>
      </w:r>
      <w:r>
        <w:tab/>
      </w:r>
      <w:r>
        <w:fldChar w:fldCharType="begin"/>
      </w:r>
      <w:r>
        <w:instrText xml:space="preserve"> PAGEREF _Toc106890076 \h </w:instrText>
      </w:r>
      <w:r>
        <w:fldChar w:fldCharType="separate"/>
      </w:r>
      <w:r>
        <w:t>968</w:t>
      </w:r>
      <w:r>
        <w:fldChar w:fldCharType="end"/>
      </w:r>
    </w:p>
    <w:p w14:paraId="7A7D528A" w14:textId="77777777" w:rsidR="008F588F" w:rsidRPr="005131F4" w:rsidRDefault="008F588F">
      <w:pPr>
        <w:pStyle w:val="TOC2"/>
        <w:rPr>
          <w:rFonts w:ascii="Calibri" w:hAnsi="Calibri"/>
          <w:sz w:val="22"/>
          <w:szCs w:val="22"/>
          <w:lang w:eastAsia="en-GB"/>
        </w:rPr>
      </w:pPr>
      <w:r>
        <w:t>N.2.1</w:t>
      </w:r>
      <w:r>
        <w:tab/>
        <w:t>General</w:t>
      </w:r>
      <w:r>
        <w:tab/>
      </w:r>
      <w:r>
        <w:fldChar w:fldCharType="begin"/>
      </w:r>
      <w:r>
        <w:instrText xml:space="preserve"> PAGEREF _Toc106890077 \h </w:instrText>
      </w:r>
      <w:r>
        <w:fldChar w:fldCharType="separate"/>
      </w:r>
      <w:r>
        <w:t>968</w:t>
      </w:r>
      <w:r>
        <w:fldChar w:fldCharType="end"/>
      </w:r>
    </w:p>
    <w:p w14:paraId="34D463A8" w14:textId="77777777" w:rsidR="008F588F" w:rsidRPr="005131F4" w:rsidRDefault="008F588F">
      <w:pPr>
        <w:pStyle w:val="TOC2"/>
        <w:rPr>
          <w:rFonts w:ascii="Calibri" w:hAnsi="Calibri"/>
          <w:sz w:val="22"/>
          <w:szCs w:val="22"/>
          <w:lang w:eastAsia="en-GB"/>
        </w:rPr>
      </w:pPr>
      <w:r>
        <w:t>N.2.2</w:t>
      </w:r>
      <w:r>
        <w:tab/>
        <w:t>Collection of digits</w:t>
      </w:r>
      <w:r>
        <w:tab/>
      </w:r>
      <w:r>
        <w:fldChar w:fldCharType="begin"/>
      </w:r>
      <w:r>
        <w:instrText xml:space="preserve"> PAGEREF _Toc106890078 \h </w:instrText>
      </w:r>
      <w:r>
        <w:fldChar w:fldCharType="separate"/>
      </w:r>
      <w:r>
        <w:t>968</w:t>
      </w:r>
      <w:r>
        <w:fldChar w:fldCharType="end"/>
      </w:r>
    </w:p>
    <w:p w14:paraId="52FFF0AF" w14:textId="77777777" w:rsidR="008F588F" w:rsidRPr="005131F4" w:rsidRDefault="008F588F">
      <w:pPr>
        <w:pStyle w:val="TOC3"/>
        <w:rPr>
          <w:rFonts w:ascii="Calibri" w:hAnsi="Calibri"/>
          <w:sz w:val="22"/>
          <w:szCs w:val="22"/>
          <w:lang w:eastAsia="en-GB"/>
        </w:rPr>
      </w:pPr>
      <w:r>
        <w:t>N.2.2.1</w:t>
      </w:r>
      <w:r>
        <w:tab/>
        <w:t>Initial INVITE request</w:t>
      </w:r>
      <w:r>
        <w:tab/>
      </w:r>
      <w:r>
        <w:fldChar w:fldCharType="begin"/>
      </w:r>
      <w:r>
        <w:instrText xml:space="preserve"> PAGEREF _Toc106890079 \h </w:instrText>
      </w:r>
      <w:r>
        <w:fldChar w:fldCharType="separate"/>
      </w:r>
      <w:r>
        <w:t>968</w:t>
      </w:r>
      <w:r>
        <w:fldChar w:fldCharType="end"/>
      </w:r>
    </w:p>
    <w:p w14:paraId="3FC13C72" w14:textId="77777777" w:rsidR="008F588F" w:rsidRPr="005131F4" w:rsidRDefault="008F588F">
      <w:pPr>
        <w:pStyle w:val="TOC3"/>
        <w:rPr>
          <w:rFonts w:ascii="Calibri" w:hAnsi="Calibri"/>
          <w:sz w:val="22"/>
          <w:szCs w:val="22"/>
          <w:lang w:eastAsia="en-GB"/>
        </w:rPr>
      </w:pPr>
      <w:r>
        <w:t>N.2.2.2</w:t>
      </w:r>
      <w:r>
        <w:tab/>
        <w:t>Collection of additional digits</w:t>
      </w:r>
      <w:r>
        <w:tab/>
      </w:r>
      <w:r>
        <w:fldChar w:fldCharType="begin"/>
      </w:r>
      <w:r>
        <w:instrText xml:space="preserve"> PAGEREF _Toc106890080 \h </w:instrText>
      </w:r>
      <w:r>
        <w:fldChar w:fldCharType="separate"/>
      </w:r>
      <w:r>
        <w:t>969</w:t>
      </w:r>
      <w:r>
        <w:fldChar w:fldCharType="end"/>
      </w:r>
    </w:p>
    <w:p w14:paraId="7338B734" w14:textId="77777777" w:rsidR="008F588F" w:rsidRPr="005131F4" w:rsidRDefault="008F588F">
      <w:pPr>
        <w:pStyle w:val="TOC3"/>
        <w:rPr>
          <w:rFonts w:ascii="Calibri" w:hAnsi="Calibri"/>
          <w:sz w:val="22"/>
          <w:szCs w:val="22"/>
          <w:lang w:eastAsia="en-GB"/>
        </w:rPr>
      </w:pPr>
      <w:r>
        <w:t>N.2.2.3</w:t>
      </w:r>
      <w:r>
        <w:tab/>
        <w:t>Handling of 404 (Not Found) / 484 (Address Incomplete) responses</w:t>
      </w:r>
      <w:r>
        <w:tab/>
      </w:r>
      <w:r>
        <w:fldChar w:fldCharType="begin"/>
      </w:r>
      <w:r>
        <w:instrText xml:space="preserve"> PAGEREF _Toc106890081 \h </w:instrText>
      </w:r>
      <w:r>
        <w:fldChar w:fldCharType="separate"/>
      </w:r>
      <w:r>
        <w:t>969</w:t>
      </w:r>
      <w:r>
        <w:fldChar w:fldCharType="end"/>
      </w:r>
    </w:p>
    <w:p w14:paraId="61D94544" w14:textId="77777777" w:rsidR="008F588F" w:rsidRPr="005131F4" w:rsidRDefault="008F588F">
      <w:pPr>
        <w:pStyle w:val="TOC2"/>
        <w:rPr>
          <w:rFonts w:ascii="Calibri" w:hAnsi="Calibri"/>
          <w:sz w:val="22"/>
          <w:szCs w:val="22"/>
          <w:lang w:eastAsia="en-GB"/>
        </w:rPr>
      </w:pPr>
      <w:r>
        <w:t>N.2.3</w:t>
      </w:r>
      <w:r>
        <w:tab/>
        <w:t>Forwarding of SIP messages by the digit collection function</w:t>
      </w:r>
      <w:r>
        <w:tab/>
      </w:r>
      <w:r>
        <w:fldChar w:fldCharType="begin"/>
      </w:r>
      <w:r>
        <w:instrText xml:space="preserve"> PAGEREF _Toc106890082 \h </w:instrText>
      </w:r>
      <w:r>
        <w:fldChar w:fldCharType="separate"/>
      </w:r>
      <w:r>
        <w:t>970</w:t>
      </w:r>
      <w:r>
        <w:fldChar w:fldCharType="end"/>
      </w:r>
    </w:p>
    <w:p w14:paraId="674339D0" w14:textId="77777777" w:rsidR="008F588F" w:rsidRPr="005131F4" w:rsidRDefault="008F588F">
      <w:pPr>
        <w:pStyle w:val="TOC1"/>
        <w:rPr>
          <w:rFonts w:ascii="Calibri" w:hAnsi="Calibri"/>
          <w:szCs w:val="22"/>
          <w:lang w:eastAsia="en-GB"/>
        </w:rPr>
      </w:pPr>
      <w:r>
        <w:t>N.3</w:t>
      </w:r>
      <w:r>
        <w:tab/>
        <w:t>En-bloc conversion function</w:t>
      </w:r>
      <w:r>
        <w:tab/>
      </w:r>
      <w:r>
        <w:fldChar w:fldCharType="begin"/>
      </w:r>
      <w:r>
        <w:instrText xml:space="preserve"> PAGEREF _Toc106890083 \h </w:instrText>
      </w:r>
      <w:r>
        <w:fldChar w:fldCharType="separate"/>
      </w:r>
      <w:r>
        <w:t>970</w:t>
      </w:r>
      <w:r>
        <w:fldChar w:fldCharType="end"/>
      </w:r>
    </w:p>
    <w:p w14:paraId="190DC0EC" w14:textId="77777777" w:rsidR="008F588F" w:rsidRPr="005131F4" w:rsidRDefault="008F588F">
      <w:pPr>
        <w:pStyle w:val="TOC2"/>
        <w:rPr>
          <w:rFonts w:ascii="Calibri" w:hAnsi="Calibri"/>
          <w:sz w:val="22"/>
          <w:szCs w:val="22"/>
          <w:lang w:eastAsia="en-GB"/>
        </w:rPr>
      </w:pPr>
      <w:r>
        <w:t>N.3.1</w:t>
      </w:r>
      <w:r>
        <w:tab/>
        <w:t>General</w:t>
      </w:r>
      <w:r>
        <w:tab/>
      </w:r>
      <w:r>
        <w:fldChar w:fldCharType="begin"/>
      </w:r>
      <w:r>
        <w:instrText xml:space="preserve"> PAGEREF _Toc106890084 \h </w:instrText>
      </w:r>
      <w:r>
        <w:fldChar w:fldCharType="separate"/>
      </w:r>
      <w:r>
        <w:t>970</w:t>
      </w:r>
      <w:r>
        <w:fldChar w:fldCharType="end"/>
      </w:r>
    </w:p>
    <w:p w14:paraId="3FAEE7D7" w14:textId="77777777" w:rsidR="008F588F" w:rsidRPr="005131F4" w:rsidRDefault="008F588F">
      <w:pPr>
        <w:pStyle w:val="TOC2"/>
        <w:rPr>
          <w:rFonts w:ascii="Calibri" w:hAnsi="Calibri"/>
          <w:sz w:val="22"/>
          <w:szCs w:val="22"/>
          <w:lang w:eastAsia="en-GB"/>
        </w:rPr>
      </w:pPr>
      <w:r>
        <w:t>N.3.2 Multiple-INVITE method</w:t>
      </w:r>
      <w:r>
        <w:tab/>
      </w:r>
      <w:r>
        <w:fldChar w:fldCharType="begin"/>
      </w:r>
      <w:r>
        <w:instrText xml:space="preserve"> PAGEREF _Toc106890085 \h </w:instrText>
      </w:r>
      <w:r>
        <w:fldChar w:fldCharType="separate"/>
      </w:r>
      <w:r>
        <w:t>971</w:t>
      </w:r>
      <w:r>
        <w:fldChar w:fldCharType="end"/>
      </w:r>
    </w:p>
    <w:p w14:paraId="3400EF3C" w14:textId="77777777" w:rsidR="008F588F" w:rsidRPr="005131F4" w:rsidRDefault="008F588F">
      <w:pPr>
        <w:pStyle w:val="TOC2"/>
        <w:rPr>
          <w:rFonts w:ascii="Calibri" w:hAnsi="Calibri"/>
          <w:sz w:val="22"/>
          <w:szCs w:val="22"/>
          <w:lang w:eastAsia="en-GB"/>
        </w:rPr>
      </w:pPr>
      <w:r>
        <w:t>N.3.3</w:t>
      </w:r>
      <w:r>
        <w:tab/>
        <w:t>In-dialog method</w:t>
      </w:r>
      <w:r>
        <w:tab/>
      </w:r>
      <w:r>
        <w:fldChar w:fldCharType="begin"/>
      </w:r>
      <w:r>
        <w:instrText xml:space="preserve"> PAGEREF _Toc106890086 \h </w:instrText>
      </w:r>
      <w:r>
        <w:fldChar w:fldCharType="separate"/>
      </w:r>
      <w:r>
        <w:t>971</w:t>
      </w:r>
      <w:r>
        <w:fldChar w:fldCharType="end"/>
      </w:r>
    </w:p>
    <w:p w14:paraId="22E69941" w14:textId="77777777" w:rsidR="008F588F" w:rsidRPr="005131F4" w:rsidRDefault="008F588F">
      <w:pPr>
        <w:pStyle w:val="TOC8"/>
        <w:rPr>
          <w:rFonts w:ascii="Calibri" w:hAnsi="Calibri"/>
          <w:b w:val="0"/>
          <w:szCs w:val="22"/>
          <w:lang w:eastAsia="en-GB"/>
        </w:rPr>
      </w:pPr>
      <w:r>
        <w:t>Annex O (normative):</w:t>
      </w:r>
      <w:r>
        <w:tab/>
        <w:t>IP-Connectivity Access Network specific concepts when using the EPC via cdma2000</w:t>
      </w:r>
      <w:r w:rsidRPr="00466B36">
        <w:rPr>
          <w:vertAlign w:val="superscript"/>
        </w:rPr>
        <w:t>®</w:t>
      </w:r>
      <w:r>
        <w:t xml:space="preserve"> HRPD to access IM CN subsystem</w:t>
      </w:r>
      <w:r>
        <w:tab/>
      </w:r>
      <w:r>
        <w:fldChar w:fldCharType="begin"/>
      </w:r>
      <w:r>
        <w:instrText xml:space="preserve"> PAGEREF _Toc106890087 \h </w:instrText>
      </w:r>
      <w:r>
        <w:fldChar w:fldCharType="separate"/>
      </w:r>
      <w:r>
        <w:t>973</w:t>
      </w:r>
      <w:r>
        <w:fldChar w:fldCharType="end"/>
      </w:r>
    </w:p>
    <w:p w14:paraId="03921EE5" w14:textId="77777777" w:rsidR="008F588F" w:rsidRPr="005131F4" w:rsidRDefault="008F588F">
      <w:pPr>
        <w:pStyle w:val="TOC1"/>
        <w:rPr>
          <w:rFonts w:ascii="Calibri" w:hAnsi="Calibri"/>
          <w:szCs w:val="22"/>
          <w:lang w:eastAsia="en-GB"/>
        </w:rPr>
      </w:pPr>
      <w:r>
        <w:t>O.1</w:t>
      </w:r>
      <w:r>
        <w:tab/>
        <w:t>Scope</w:t>
      </w:r>
      <w:r>
        <w:tab/>
      </w:r>
      <w:r>
        <w:fldChar w:fldCharType="begin"/>
      </w:r>
      <w:r>
        <w:instrText xml:space="preserve"> PAGEREF _Toc106890088 \h </w:instrText>
      </w:r>
      <w:r>
        <w:fldChar w:fldCharType="separate"/>
      </w:r>
      <w:r>
        <w:t>973</w:t>
      </w:r>
      <w:r>
        <w:fldChar w:fldCharType="end"/>
      </w:r>
    </w:p>
    <w:p w14:paraId="17B7E739" w14:textId="77777777" w:rsidR="008F588F" w:rsidRPr="005131F4" w:rsidRDefault="008F588F">
      <w:pPr>
        <w:pStyle w:val="TOC1"/>
        <w:rPr>
          <w:rFonts w:ascii="Calibri" w:hAnsi="Calibri"/>
          <w:szCs w:val="22"/>
          <w:lang w:eastAsia="en-GB"/>
        </w:rPr>
      </w:pPr>
      <w:r>
        <w:t>O.2</w:t>
      </w:r>
      <w:r>
        <w:tab/>
        <w:t>IP-CAN aspects when connected to the IM CN subsystem</w:t>
      </w:r>
      <w:r>
        <w:tab/>
      </w:r>
      <w:r>
        <w:fldChar w:fldCharType="begin"/>
      </w:r>
      <w:r>
        <w:instrText xml:space="preserve"> PAGEREF _Toc106890089 \h </w:instrText>
      </w:r>
      <w:r>
        <w:fldChar w:fldCharType="separate"/>
      </w:r>
      <w:r>
        <w:t>973</w:t>
      </w:r>
      <w:r>
        <w:fldChar w:fldCharType="end"/>
      </w:r>
    </w:p>
    <w:p w14:paraId="052E39BF" w14:textId="77777777" w:rsidR="008F588F" w:rsidRPr="005131F4" w:rsidRDefault="008F588F">
      <w:pPr>
        <w:pStyle w:val="TOC2"/>
        <w:rPr>
          <w:rFonts w:ascii="Calibri" w:hAnsi="Calibri"/>
          <w:sz w:val="22"/>
          <w:szCs w:val="22"/>
          <w:lang w:eastAsia="en-GB"/>
        </w:rPr>
      </w:pPr>
      <w:r>
        <w:t>O.2.1</w:t>
      </w:r>
      <w:r>
        <w:tab/>
        <w:t>Introduction</w:t>
      </w:r>
      <w:r>
        <w:tab/>
      </w:r>
      <w:r>
        <w:fldChar w:fldCharType="begin"/>
      </w:r>
      <w:r>
        <w:instrText xml:space="preserve"> PAGEREF _Toc106890090 \h </w:instrText>
      </w:r>
      <w:r>
        <w:fldChar w:fldCharType="separate"/>
      </w:r>
      <w:r>
        <w:t>973</w:t>
      </w:r>
      <w:r>
        <w:fldChar w:fldCharType="end"/>
      </w:r>
    </w:p>
    <w:p w14:paraId="596A052A" w14:textId="77777777" w:rsidR="008F588F" w:rsidRPr="005131F4" w:rsidRDefault="008F588F">
      <w:pPr>
        <w:pStyle w:val="TOC2"/>
        <w:rPr>
          <w:rFonts w:ascii="Calibri" w:hAnsi="Calibri"/>
          <w:sz w:val="22"/>
          <w:szCs w:val="22"/>
          <w:lang w:eastAsia="en-GB"/>
        </w:rPr>
      </w:pPr>
      <w:r>
        <w:t>O.2.2</w:t>
      </w:r>
      <w:r>
        <w:tab/>
        <w:t>Procedures at the UE</w:t>
      </w:r>
      <w:r>
        <w:tab/>
      </w:r>
      <w:r>
        <w:fldChar w:fldCharType="begin"/>
      </w:r>
      <w:r>
        <w:instrText xml:space="preserve"> PAGEREF _Toc106890091 \h </w:instrText>
      </w:r>
      <w:r>
        <w:fldChar w:fldCharType="separate"/>
      </w:r>
      <w:r>
        <w:t>973</w:t>
      </w:r>
      <w:r>
        <w:fldChar w:fldCharType="end"/>
      </w:r>
    </w:p>
    <w:p w14:paraId="5354FF9D" w14:textId="77777777" w:rsidR="008F588F" w:rsidRPr="005131F4" w:rsidRDefault="008F588F">
      <w:pPr>
        <w:pStyle w:val="TOC3"/>
        <w:rPr>
          <w:rFonts w:ascii="Calibri" w:hAnsi="Calibri"/>
          <w:sz w:val="22"/>
          <w:szCs w:val="22"/>
          <w:lang w:eastAsia="en-GB"/>
        </w:rPr>
      </w:pPr>
      <w:r>
        <w:t>O.2.2.1</w:t>
      </w:r>
      <w:r>
        <w:tab/>
        <w:t>IP-CAN bearer context activation and P-CSCF discovery</w:t>
      </w:r>
      <w:r>
        <w:tab/>
      </w:r>
      <w:r>
        <w:fldChar w:fldCharType="begin"/>
      </w:r>
      <w:r>
        <w:instrText xml:space="preserve"> PAGEREF _Toc106890092 \h </w:instrText>
      </w:r>
      <w:r>
        <w:fldChar w:fldCharType="separate"/>
      </w:r>
      <w:r>
        <w:t>973</w:t>
      </w:r>
      <w:r>
        <w:fldChar w:fldCharType="end"/>
      </w:r>
    </w:p>
    <w:p w14:paraId="7EDEFE53" w14:textId="77777777" w:rsidR="008F588F" w:rsidRPr="005131F4" w:rsidRDefault="008F588F">
      <w:pPr>
        <w:pStyle w:val="TOC3"/>
        <w:rPr>
          <w:rFonts w:ascii="Calibri" w:hAnsi="Calibri"/>
          <w:sz w:val="22"/>
          <w:szCs w:val="22"/>
          <w:lang w:eastAsia="en-GB"/>
        </w:rPr>
      </w:pPr>
      <w:r>
        <w:t>O.2.2.1A</w:t>
      </w:r>
      <w:r>
        <w:tab/>
        <w:t>Modification of an IP-CAN bearer context used for SIP signalling</w:t>
      </w:r>
      <w:r>
        <w:tab/>
      </w:r>
      <w:r>
        <w:fldChar w:fldCharType="begin"/>
      </w:r>
      <w:r>
        <w:instrText xml:space="preserve"> PAGEREF _Toc106890093 \h </w:instrText>
      </w:r>
      <w:r>
        <w:fldChar w:fldCharType="separate"/>
      </w:r>
      <w:r>
        <w:t>974</w:t>
      </w:r>
      <w:r>
        <w:fldChar w:fldCharType="end"/>
      </w:r>
    </w:p>
    <w:p w14:paraId="4BCFC39E" w14:textId="77777777" w:rsidR="008F588F" w:rsidRPr="005131F4" w:rsidRDefault="008F588F">
      <w:pPr>
        <w:pStyle w:val="TOC3"/>
        <w:rPr>
          <w:rFonts w:ascii="Calibri" w:hAnsi="Calibri"/>
          <w:sz w:val="22"/>
          <w:szCs w:val="22"/>
          <w:lang w:eastAsia="en-GB"/>
        </w:rPr>
      </w:pPr>
      <w:r>
        <w:t>O.2.2.1B</w:t>
      </w:r>
      <w:r>
        <w:tab/>
        <w:t>Re-establishment of the IP-CAN bearer context for SIP signalling</w:t>
      </w:r>
      <w:r>
        <w:tab/>
      </w:r>
      <w:r>
        <w:fldChar w:fldCharType="begin"/>
      </w:r>
      <w:r>
        <w:instrText xml:space="preserve"> PAGEREF _Toc106890094 \h </w:instrText>
      </w:r>
      <w:r>
        <w:fldChar w:fldCharType="separate"/>
      </w:r>
      <w:r>
        <w:t>974</w:t>
      </w:r>
      <w:r>
        <w:fldChar w:fldCharType="end"/>
      </w:r>
    </w:p>
    <w:p w14:paraId="7C905BD6" w14:textId="77777777" w:rsidR="008F588F" w:rsidRPr="005131F4" w:rsidRDefault="008F588F">
      <w:pPr>
        <w:pStyle w:val="TOC3"/>
        <w:rPr>
          <w:rFonts w:ascii="Calibri" w:hAnsi="Calibri"/>
          <w:sz w:val="22"/>
          <w:szCs w:val="22"/>
          <w:lang w:eastAsia="en-GB"/>
        </w:rPr>
      </w:pPr>
      <w:r>
        <w:t>O.2.2.1C</w:t>
      </w:r>
      <w:r>
        <w:tab/>
        <w:t>P-CSCF restoration procedure</w:t>
      </w:r>
      <w:r>
        <w:tab/>
      </w:r>
      <w:r>
        <w:fldChar w:fldCharType="begin"/>
      </w:r>
      <w:r>
        <w:instrText xml:space="preserve"> PAGEREF _Toc106890095 \h </w:instrText>
      </w:r>
      <w:r>
        <w:fldChar w:fldCharType="separate"/>
      </w:r>
      <w:r>
        <w:t>975</w:t>
      </w:r>
      <w:r>
        <w:fldChar w:fldCharType="end"/>
      </w:r>
    </w:p>
    <w:p w14:paraId="49201FF8" w14:textId="77777777" w:rsidR="008F588F" w:rsidRPr="005131F4" w:rsidRDefault="008F588F">
      <w:pPr>
        <w:pStyle w:val="TOC3"/>
        <w:rPr>
          <w:rFonts w:ascii="Calibri" w:hAnsi="Calibri"/>
          <w:sz w:val="22"/>
          <w:szCs w:val="22"/>
          <w:lang w:eastAsia="en-GB"/>
        </w:rPr>
      </w:pPr>
      <w:r>
        <w:t>O.2.2.2</w:t>
      </w:r>
      <w:r>
        <w:tab/>
        <w:t>Session management procedures</w:t>
      </w:r>
      <w:r>
        <w:tab/>
      </w:r>
      <w:r>
        <w:fldChar w:fldCharType="begin"/>
      </w:r>
      <w:r>
        <w:instrText xml:space="preserve"> PAGEREF _Toc106890096 \h </w:instrText>
      </w:r>
      <w:r>
        <w:fldChar w:fldCharType="separate"/>
      </w:r>
      <w:r>
        <w:t>975</w:t>
      </w:r>
      <w:r>
        <w:fldChar w:fldCharType="end"/>
      </w:r>
    </w:p>
    <w:p w14:paraId="7077576A" w14:textId="77777777" w:rsidR="008F588F" w:rsidRPr="005131F4" w:rsidRDefault="008F588F">
      <w:pPr>
        <w:pStyle w:val="TOC3"/>
        <w:rPr>
          <w:rFonts w:ascii="Calibri" w:hAnsi="Calibri"/>
          <w:sz w:val="22"/>
          <w:szCs w:val="22"/>
          <w:lang w:eastAsia="en-GB"/>
        </w:rPr>
      </w:pPr>
      <w:r>
        <w:t>O.2.2.3</w:t>
      </w:r>
      <w:r>
        <w:tab/>
        <w:t>Mobility management procedures</w:t>
      </w:r>
      <w:r>
        <w:tab/>
      </w:r>
      <w:r>
        <w:fldChar w:fldCharType="begin"/>
      </w:r>
      <w:r>
        <w:instrText xml:space="preserve"> PAGEREF _Toc106890097 \h </w:instrText>
      </w:r>
      <w:r>
        <w:fldChar w:fldCharType="separate"/>
      </w:r>
      <w:r>
        <w:t>975</w:t>
      </w:r>
      <w:r>
        <w:fldChar w:fldCharType="end"/>
      </w:r>
    </w:p>
    <w:p w14:paraId="2D61740C" w14:textId="77777777" w:rsidR="008F588F" w:rsidRPr="005131F4" w:rsidRDefault="008F588F">
      <w:pPr>
        <w:pStyle w:val="TOC3"/>
        <w:rPr>
          <w:rFonts w:ascii="Calibri" w:hAnsi="Calibri"/>
          <w:sz w:val="22"/>
          <w:szCs w:val="22"/>
          <w:lang w:eastAsia="en-GB"/>
        </w:rPr>
      </w:pPr>
      <w:r>
        <w:t>O.2.2.4</w:t>
      </w:r>
      <w:r>
        <w:tab/>
        <w:t>Cell selection and lack of coverage</w:t>
      </w:r>
      <w:r>
        <w:tab/>
      </w:r>
      <w:r>
        <w:fldChar w:fldCharType="begin"/>
      </w:r>
      <w:r>
        <w:instrText xml:space="preserve"> PAGEREF _Toc106890098 \h </w:instrText>
      </w:r>
      <w:r>
        <w:fldChar w:fldCharType="separate"/>
      </w:r>
      <w:r>
        <w:t>975</w:t>
      </w:r>
      <w:r>
        <w:fldChar w:fldCharType="end"/>
      </w:r>
    </w:p>
    <w:p w14:paraId="0EADB1A0" w14:textId="77777777" w:rsidR="008F588F" w:rsidRPr="005131F4" w:rsidRDefault="008F588F">
      <w:pPr>
        <w:pStyle w:val="TOC3"/>
        <w:rPr>
          <w:rFonts w:ascii="Calibri" w:hAnsi="Calibri"/>
          <w:sz w:val="22"/>
          <w:szCs w:val="22"/>
          <w:lang w:eastAsia="en-GB"/>
        </w:rPr>
      </w:pPr>
      <w:r>
        <w:t>O.2.2.5</w:t>
      </w:r>
      <w:r>
        <w:tab/>
        <w:t>IP-CAN bearer contexts for media</w:t>
      </w:r>
      <w:r>
        <w:tab/>
      </w:r>
      <w:r>
        <w:fldChar w:fldCharType="begin"/>
      </w:r>
      <w:r>
        <w:instrText xml:space="preserve"> PAGEREF _Toc106890099 \h </w:instrText>
      </w:r>
      <w:r>
        <w:fldChar w:fldCharType="separate"/>
      </w:r>
      <w:r>
        <w:t>975</w:t>
      </w:r>
      <w:r>
        <w:fldChar w:fldCharType="end"/>
      </w:r>
    </w:p>
    <w:p w14:paraId="3884029E" w14:textId="77777777" w:rsidR="008F588F" w:rsidRPr="005131F4" w:rsidRDefault="008F588F">
      <w:pPr>
        <w:pStyle w:val="TOC4"/>
        <w:rPr>
          <w:rFonts w:ascii="Calibri" w:hAnsi="Calibri"/>
          <w:sz w:val="22"/>
          <w:szCs w:val="22"/>
          <w:lang w:eastAsia="en-GB"/>
        </w:rPr>
      </w:pPr>
      <w:r>
        <w:t>O.2.2.5.1</w:t>
      </w:r>
      <w:r>
        <w:tab/>
        <w:t>General requirements</w:t>
      </w:r>
      <w:r>
        <w:tab/>
      </w:r>
      <w:r>
        <w:fldChar w:fldCharType="begin"/>
      </w:r>
      <w:r>
        <w:instrText xml:space="preserve"> PAGEREF _Toc106890100 \h </w:instrText>
      </w:r>
      <w:r>
        <w:fldChar w:fldCharType="separate"/>
      </w:r>
      <w:r>
        <w:t>975</w:t>
      </w:r>
      <w:r>
        <w:fldChar w:fldCharType="end"/>
      </w:r>
    </w:p>
    <w:p w14:paraId="3B6549C8" w14:textId="77777777" w:rsidR="008F588F" w:rsidRPr="005131F4" w:rsidRDefault="008F588F">
      <w:pPr>
        <w:pStyle w:val="TOC4"/>
        <w:rPr>
          <w:rFonts w:ascii="Calibri" w:hAnsi="Calibri"/>
          <w:sz w:val="22"/>
          <w:szCs w:val="22"/>
          <w:lang w:eastAsia="en-GB"/>
        </w:rPr>
      </w:pPr>
      <w:r>
        <w:t>O.2.2.5.1A</w:t>
      </w:r>
      <w:r>
        <w:tab/>
        <w:t>Activation or modification of IP-CAN bearer contexts for media by the UE</w:t>
      </w:r>
      <w:r>
        <w:tab/>
      </w:r>
      <w:r>
        <w:fldChar w:fldCharType="begin"/>
      </w:r>
      <w:r>
        <w:instrText xml:space="preserve"> PAGEREF _Toc106890101 \h </w:instrText>
      </w:r>
      <w:r>
        <w:fldChar w:fldCharType="separate"/>
      </w:r>
      <w:r>
        <w:t>975</w:t>
      </w:r>
      <w:r>
        <w:fldChar w:fldCharType="end"/>
      </w:r>
    </w:p>
    <w:p w14:paraId="37CC4417" w14:textId="77777777" w:rsidR="008F588F" w:rsidRPr="005131F4" w:rsidRDefault="008F588F">
      <w:pPr>
        <w:pStyle w:val="TOC4"/>
        <w:rPr>
          <w:rFonts w:ascii="Calibri" w:hAnsi="Calibri"/>
          <w:sz w:val="22"/>
          <w:szCs w:val="22"/>
          <w:lang w:eastAsia="en-GB"/>
        </w:rPr>
      </w:pPr>
      <w:r>
        <w:t>O.2.2.5.1B</w:t>
      </w:r>
      <w:r>
        <w:tab/>
        <w:t>Activation or modification of IP-CAN bearer contexts for media by the network</w:t>
      </w:r>
      <w:r>
        <w:tab/>
      </w:r>
      <w:r>
        <w:fldChar w:fldCharType="begin"/>
      </w:r>
      <w:r>
        <w:instrText xml:space="preserve"> PAGEREF _Toc106890102 \h </w:instrText>
      </w:r>
      <w:r>
        <w:fldChar w:fldCharType="separate"/>
      </w:r>
      <w:r>
        <w:t>976</w:t>
      </w:r>
      <w:r>
        <w:fldChar w:fldCharType="end"/>
      </w:r>
    </w:p>
    <w:p w14:paraId="325CF64E" w14:textId="77777777" w:rsidR="008F588F" w:rsidRPr="005131F4" w:rsidRDefault="008F588F">
      <w:pPr>
        <w:pStyle w:val="TOC4"/>
        <w:rPr>
          <w:rFonts w:ascii="Calibri" w:hAnsi="Calibri"/>
          <w:sz w:val="22"/>
          <w:szCs w:val="22"/>
          <w:lang w:eastAsia="en-GB"/>
        </w:rPr>
      </w:pPr>
      <w:r>
        <w:t>O.2.2.5.1C</w:t>
      </w:r>
      <w:r>
        <w:tab/>
        <w:t>Deactivation of of IP-CAN bearer contexts for media</w:t>
      </w:r>
      <w:r>
        <w:tab/>
      </w:r>
      <w:r>
        <w:fldChar w:fldCharType="begin"/>
      </w:r>
      <w:r>
        <w:instrText xml:space="preserve"> PAGEREF _Toc106890103 \h </w:instrText>
      </w:r>
      <w:r>
        <w:fldChar w:fldCharType="separate"/>
      </w:r>
      <w:r>
        <w:t>976</w:t>
      </w:r>
      <w:r>
        <w:fldChar w:fldCharType="end"/>
      </w:r>
    </w:p>
    <w:p w14:paraId="3361E0E8" w14:textId="77777777" w:rsidR="008F588F" w:rsidRPr="005131F4" w:rsidRDefault="008F588F">
      <w:pPr>
        <w:pStyle w:val="TOC4"/>
        <w:rPr>
          <w:rFonts w:ascii="Calibri" w:hAnsi="Calibri"/>
          <w:sz w:val="22"/>
          <w:szCs w:val="22"/>
          <w:lang w:eastAsia="en-GB"/>
        </w:rPr>
      </w:pPr>
      <w:r>
        <w:t>O.2.2.5.2</w:t>
      </w:r>
      <w:r>
        <w:tab/>
        <w:t>Special requirements applying to forked responses</w:t>
      </w:r>
      <w:r>
        <w:tab/>
      </w:r>
      <w:r>
        <w:fldChar w:fldCharType="begin"/>
      </w:r>
      <w:r>
        <w:instrText xml:space="preserve"> PAGEREF _Toc106890104 \h </w:instrText>
      </w:r>
      <w:r>
        <w:fldChar w:fldCharType="separate"/>
      </w:r>
      <w:r>
        <w:t>976</w:t>
      </w:r>
      <w:r>
        <w:fldChar w:fldCharType="end"/>
      </w:r>
    </w:p>
    <w:p w14:paraId="4CFE0490" w14:textId="77777777" w:rsidR="008F588F" w:rsidRPr="005131F4" w:rsidRDefault="008F588F">
      <w:pPr>
        <w:pStyle w:val="TOC4"/>
        <w:rPr>
          <w:rFonts w:ascii="Calibri" w:hAnsi="Calibri"/>
          <w:sz w:val="22"/>
          <w:szCs w:val="22"/>
          <w:lang w:eastAsia="en-GB"/>
        </w:rPr>
      </w:pPr>
      <w:r>
        <w:t>O.2.2.5.3</w:t>
      </w:r>
      <w:r>
        <w:tab/>
        <w:t>Unsuccessful situations</w:t>
      </w:r>
      <w:r>
        <w:tab/>
      </w:r>
      <w:r>
        <w:fldChar w:fldCharType="begin"/>
      </w:r>
      <w:r>
        <w:instrText xml:space="preserve"> PAGEREF _Toc106890105 \h </w:instrText>
      </w:r>
      <w:r>
        <w:fldChar w:fldCharType="separate"/>
      </w:r>
      <w:r>
        <w:t>976</w:t>
      </w:r>
      <w:r>
        <w:fldChar w:fldCharType="end"/>
      </w:r>
    </w:p>
    <w:p w14:paraId="4801F1D0" w14:textId="77777777" w:rsidR="008F588F" w:rsidRPr="005131F4" w:rsidRDefault="008F588F">
      <w:pPr>
        <w:pStyle w:val="TOC3"/>
        <w:rPr>
          <w:rFonts w:ascii="Calibri" w:hAnsi="Calibri"/>
          <w:sz w:val="22"/>
          <w:szCs w:val="22"/>
          <w:lang w:eastAsia="en-GB"/>
        </w:rPr>
      </w:pPr>
      <w:r>
        <w:t>O.2.2.6</w:t>
      </w:r>
      <w:r>
        <w:tab/>
        <w:t>Emergency service</w:t>
      </w:r>
      <w:r>
        <w:tab/>
      </w:r>
      <w:r>
        <w:fldChar w:fldCharType="begin"/>
      </w:r>
      <w:r>
        <w:instrText xml:space="preserve"> PAGEREF _Toc106890106 \h </w:instrText>
      </w:r>
      <w:r>
        <w:fldChar w:fldCharType="separate"/>
      </w:r>
      <w:r>
        <w:t>976</w:t>
      </w:r>
      <w:r>
        <w:fldChar w:fldCharType="end"/>
      </w:r>
    </w:p>
    <w:p w14:paraId="0DA688D0" w14:textId="77777777" w:rsidR="008F588F" w:rsidRPr="005131F4" w:rsidRDefault="008F588F">
      <w:pPr>
        <w:pStyle w:val="TOC4"/>
        <w:rPr>
          <w:rFonts w:ascii="Calibri" w:hAnsi="Calibri"/>
          <w:sz w:val="22"/>
          <w:szCs w:val="22"/>
          <w:lang w:eastAsia="en-GB"/>
        </w:rPr>
      </w:pPr>
      <w:r>
        <w:t>O.2.2.6.1</w:t>
      </w:r>
      <w:r>
        <w:tab/>
        <w:t>General</w:t>
      </w:r>
      <w:r>
        <w:tab/>
      </w:r>
      <w:r>
        <w:fldChar w:fldCharType="begin"/>
      </w:r>
      <w:r>
        <w:instrText xml:space="preserve"> PAGEREF _Toc106890107 \h </w:instrText>
      </w:r>
      <w:r>
        <w:fldChar w:fldCharType="separate"/>
      </w:r>
      <w:r>
        <w:t>976</w:t>
      </w:r>
      <w:r>
        <w:fldChar w:fldCharType="end"/>
      </w:r>
    </w:p>
    <w:p w14:paraId="48DB5BA5" w14:textId="77777777" w:rsidR="008F588F" w:rsidRPr="005131F4" w:rsidRDefault="008F588F">
      <w:pPr>
        <w:pStyle w:val="TOC4"/>
        <w:rPr>
          <w:rFonts w:ascii="Calibri" w:hAnsi="Calibri"/>
          <w:sz w:val="22"/>
          <w:szCs w:val="22"/>
          <w:lang w:eastAsia="en-GB"/>
        </w:rPr>
      </w:pPr>
      <w:r>
        <w:t>O.2.2.6.1A</w:t>
      </w:r>
      <w:r>
        <w:tab/>
      </w:r>
      <w:r>
        <w:rPr>
          <w:lang w:eastAsia="ja-JP"/>
        </w:rPr>
        <w:t>Type of emergency service derived from emergency service category value</w:t>
      </w:r>
      <w:r>
        <w:tab/>
      </w:r>
      <w:r>
        <w:fldChar w:fldCharType="begin"/>
      </w:r>
      <w:r>
        <w:instrText xml:space="preserve"> PAGEREF _Toc106890108 \h </w:instrText>
      </w:r>
      <w:r>
        <w:fldChar w:fldCharType="separate"/>
      </w:r>
      <w:r>
        <w:t>976</w:t>
      </w:r>
      <w:r>
        <w:fldChar w:fldCharType="end"/>
      </w:r>
    </w:p>
    <w:p w14:paraId="225798BE" w14:textId="77777777" w:rsidR="008F588F" w:rsidRPr="005131F4" w:rsidRDefault="008F588F">
      <w:pPr>
        <w:pStyle w:val="TOC4"/>
        <w:rPr>
          <w:rFonts w:ascii="Calibri" w:hAnsi="Calibri"/>
          <w:sz w:val="22"/>
          <w:szCs w:val="22"/>
          <w:lang w:eastAsia="en-GB"/>
        </w:rPr>
      </w:pPr>
      <w:r>
        <w:t>O.2.2.6.1B</w:t>
      </w:r>
      <w:r>
        <w:tab/>
      </w:r>
      <w:r>
        <w:rPr>
          <w:lang w:eastAsia="ja-JP"/>
        </w:rPr>
        <w:t xml:space="preserve">Type of emergency service derived from extended local </w:t>
      </w:r>
      <w:r>
        <w:t>emergency number list</w:t>
      </w:r>
      <w:r>
        <w:tab/>
      </w:r>
      <w:r>
        <w:fldChar w:fldCharType="begin"/>
      </w:r>
      <w:r>
        <w:instrText xml:space="preserve"> PAGEREF _Toc106890109 \h </w:instrText>
      </w:r>
      <w:r>
        <w:fldChar w:fldCharType="separate"/>
      </w:r>
      <w:r>
        <w:t>977</w:t>
      </w:r>
      <w:r>
        <w:fldChar w:fldCharType="end"/>
      </w:r>
    </w:p>
    <w:p w14:paraId="158B75A9" w14:textId="77777777" w:rsidR="008F588F" w:rsidRPr="005131F4" w:rsidRDefault="008F588F">
      <w:pPr>
        <w:pStyle w:val="TOC4"/>
        <w:rPr>
          <w:rFonts w:ascii="Calibri" w:hAnsi="Calibri"/>
          <w:sz w:val="22"/>
          <w:szCs w:val="22"/>
          <w:lang w:eastAsia="en-GB"/>
        </w:rPr>
      </w:pPr>
      <w:r>
        <w:t>O.2.2.6.2</w:t>
      </w:r>
      <w:r>
        <w:tab/>
        <w:t>eCall type of emergency service</w:t>
      </w:r>
      <w:r>
        <w:tab/>
      </w:r>
      <w:r>
        <w:fldChar w:fldCharType="begin"/>
      </w:r>
      <w:r>
        <w:instrText xml:space="preserve"> PAGEREF _Toc106890110 \h </w:instrText>
      </w:r>
      <w:r>
        <w:fldChar w:fldCharType="separate"/>
      </w:r>
      <w:r>
        <w:t>977</w:t>
      </w:r>
      <w:r>
        <w:fldChar w:fldCharType="end"/>
      </w:r>
    </w:p>
    <w:p w14:paraId="222D968F" w14:textId="77777777" w:rsidR="008F588F" w:rsidRPr="005131F4" w:rsidRDefault="008F588F">
      <w:pPr>
        <w:pStyle w:val="TOC4"/>
        <w:rPr>
          <w:rFonts w:ascii="Calibri" w:hAnsi="Calibri"/>
          <w:sz w:val="22"/>
          <w:szCs w:val="22"/>
          <w:lang w:eastAsia="en-GB"/>
        </w:rPr>
      </w:pPr>
      <w:r>
        <w:t>O.2.2.6.3</w:t>
      </w:r>
      <w:r>
        <w:tab/>
        <w:t>Current location discovery during an emergency call</w:t>
      </w:r>
      <w:r>
        <w:tab/>
      </w:r>
      <w:r>
        <w:fldChar w:fldCharType="begin"/>
      </w:r>
      <w:r>
        <w:instrText xml:space="preserve"> PAGEREF _Toc106890111 \h </w:instrText>
      </w:r>
      <w:r>
        <w:fldChar w:fldCharType="separate"/>
      </w:r>
      <w:r>
        <w:t>977</w:t>
      </w:r>
      <w:r>
        <w:fldChar w:fldCharType="end"/>
      </w:r>
    </w:p>
    <w:p w14:paraId="49F5AE56" w14:textId="77777777" w:rsidR="008F588F" w:rsidRPr="005131F4" w:rsidRDefault="008F588F">
      <w:pPr>
        <w:pStyle w:val="TOC1"/>
        <w:rPr>
          <w:rFonts w:ascii="Calibri" w:hAnsi="Calibri"/>
          <w:szCs w:val="22"/>
          <w:lang w:eastAsia="en-GB"/>
        </w:rPr>
      </w:pPr>
      <w:r>
        <w:t>O.2A</w:t>
      </w:r>
      <w:r>
        <w:tab/>
        <w:t>Usage of SDP</w:t>
      </w:r>
      <w:r>
        <w:tab/>
      </w:r>
      <w:r>
        <w:fldChar w:fldCharType="begin"/>
      </w:r>
      <w:r>
        <w:instrText xml:space="preserve"> PAGEREF _Toc106890112 \h </w:instrText>
      </w:r>
      <w:r>
        <w:fldChar w:fldCharType="separate"/>
      </w:r>
      <w:r>
        <w:t>977</w:t>
      </w:r>
      <w:r>
        <w:fldChar w:fldCharType="end"/>
      </w:r>
    </w:p>
    <w:p w14:paraId="712DF088" w14:textId="77777777" w:rsidR="008F588F" w:rsidRPr="005131F4" w:rsidRDefault="008F588F">
      <w:pPr>
        <w:pStyle w:val="TOC2"/>
        <w:rPr>
          <w:rFonts w:ascii="Calibri" w:hAnsi="Calibri"/>
          <w:sz w:val="22"/>
          <w:szCs w:val="22"/>
          <w:lang w:eastAsia="en-GB"/>
        </w:rPr>
      </w:pPr>
      <w:r>
        <w:t>O.2A.0</w:t>
      </w:r>
      <w:r w:rsidRPr="00466B36">
        <w:rPr>
          <w:snapToGrid w:val="0"/>
        </w:rPr>
        <w:tab/>
        <w:t>General</w:t>
      </w:r>
      <w:r>
        <w:tab/>
      </w:r>
      <w:r>
        <w:fldChar w:fldCharType="begin"/>
      </w:r>
      <w:r>
        <w:instrText xml:space="preserve"> PAGEREF _Toc106890113 \h </w:instrText>
      </w:r>
      <w:r>
        <w:fldChar w:fldCharType="separate"/>
      </w:r>
      <w:r>
        <w:t>977</w:t>
      </w:r>
      <w:r>
        <w:fldChar w:fldCharType="end"/>
      </w:r>
    </w:p>
    <w:p w14:paraId="0A7182B4" w14:textId="77777777" w:rsidR="008F588F" w:rsidRPr="005131F4" w:rsidRDefault="008F588F">
      <w:pPr>
        <w:pStyle w:val="TOC2"/>
        <w:rPr>
          <w:rFonts w:ascii="Calibri" w:hAnsi="Calibri"/>
          <w:sz w:val="22"/>
          <w:szCs w:val="22"/>
          <w:lang w:eastAsia="en-GB"/>
        </w:rPr>
      </w:pPr>
      <w:r>
        <w:t>O.2A.1</w:t>
      </w:r>
      <w:r>
        <w:tab/>
        <w:t>Impact on SDP offer / answer of activation or modification of IP-CAN bearer context for media by the network</w:t>
      </w:r>
      <w:r>
        <w:tab/>
      </w:r>
      <w:r>
        <w:fldChar w:fldCharType="begin"/>
      </w:r>
      <w:r>
        <w:instrText xml:space="preserve"> PAGEREF _Toc106890114 \h </w:instrText>
      </w:r>
      <w:r>
        <w:fldChar w:fldCharType="separate"/>
      </w:r>
      <w:r>
        <w:t>977</w:t>
      </w:r>
      <w:r>
        <w:fldChar w:fldCharType="end"/>
      </w:r>
    </w:p>
    <w:p w14:paraId="3FAFD914" w14:textId="77777777" w:rsidR="008F588F" w:rsidRPr="005131F4" w:rsidRDefault="008F588F">
      <w:pPr>
        <w:pStyle w:val="TOC2"/>
        <w:rPr>
          <w:rFonts w:ascii="Calibri" w:hAnsi="Calibri"/>
          <w:sz w:val="22"/>
          <w:szCs w:val="22"/>
          <w:lang w:eastAsia="en-GB"/>
        </w:rPr>
      </w:pPr>
      <w:r>
        <w:t>O.2A.2</w:t>
      </w:r>
      <w:r>
        <w:tab/>
        <w:t>Handling of SDP at the terminating UE when originating UE has resources available and IP-CAN performs network-initiated resource reservation for terminating UE</w:t>
      </w:r>
      <w:r>
        <w:tab/>
      </w:r>
      <w:r>
        <w:fldChar w:fldCharType="begin"/>
      </w:r>
      <w:r>
        <w:instrText xml:space="preserve"> PAGEREF _Toc106890115 \h </w:instrText>
      </w:r>
      <w:r>
        <w:fldChar w:fldCharType="separate"/>
      </w:r>
      <w:r>
        <w:t>977</w:t>
      </w:r>
      <w:r>
        <w:fldChar w:fldCharType="end"/>
      </w:r>
    </w:p>
    <w:p w14:paraId="5827BC1D" w14:textId="77777777" w:rsidR="008F588F" w:rsidRPr="005131F4" w:rsidRDefault="008F588F">
      <w:pPr>
        <w:pStyle w:val="TOC2"/>
        <w:rPr>
          <w:rFonts w:ascii="Calibri" w:hAnsi="Calibri"/>
          <w:sz w:val="22"/>
          <w:szCs w:val="22"/>
          <w:lang w:eastAsia="en-GB"/>
        </w:rPr>
      </w:pPr>
      <w:r>
        <w:t>O.2A.3</w:t>
      </w:r>
      <w:r>
        <w:tab/>
        <w:t>Emergency service</w:t>
      </w:r>
      <w:r>
        <w:tab/>
      </w:r>
      <w:r>
        <w:fldChar w:fldCharType="begin"/>
      </w:r>
      <w:r>
        <w:instrText xml:space="preserve"> PAGEREF _Toc106890116 \h </w:instrText>
      </w:r>
      <w:r>
        <w:fldChar w:fldCharType="separate"/>
      </w:r>
      <w:r>
        <w:t>977</w:t>
      </w:r>
      <w:r>
        <w:fldChar w:fldCharType="end"/>
      </w:r>
    </w:p>
    <w:p w14:paraId="07689B4D" w14:textId="77777777" w:rsidR="008F588F" w:rsidRPr="005131F4" w:rsidRDefault="008F588F">
      <w:pPr>
        <w:pStyle w:val="TOC1"/>
        <w:rPr>
          <w:rFonts w:ascii="Calibri" w:hAnsi="Calibri"/>
          <w:szCs w:val="22"/>
          <w:lang w:eastAsia="en-GB"/>
        </w:rPr>
      </w:pPr>
      <w:r>
        <w:t>O.3</w:t>
      </w:r>
      <w:r>
        <w:tab/>
        <w:t>Application usage of SIP</w:t>
      </w:r>
      <w:r>
        <w:tab/>
      </w:r>
      <w:r>
        <w:fldChar w:fldCharType="begin"/>
      </w:r>
      <w:r>
        <w:instrText xml:space="preserve"> PAGEREF _Toc106890117 \h </w:instrText>
      </w:r>
      <w:r>
        <w:fldChar w:fldCharType="separate"/>
      </w:r>
      <w:r>
        <w:t>978</w:t>
      </w:r>
      <w:r>
        <w:fldChar w:fldCharType="end"/>
      </w:r>
    </w:p>
    <w:p w14:paraId="531A88A0" w14:textId="77777777" w:rsidR="008F588F" w:rsidRPr="005131F4" w:rsidRDefault="008F588F">
      <w:pPr>
        <w:pStyle w:val="TOC2"/>
        <w:rPr>
          <w:rFonts w:ascii="Calibri" w:hAnsi="Calibri"/>
          <w:sz w:val="22"/>
          <w:szCs w:val="22"/>
          <w:lang w:eastAsia="en-GB"/>
        </w:rPr>
      </w:pPr>
      <w:r>
        <w:t>O.3.1</w:t>
      </w:r>
      <w:r>
        <w:tab/>
        <w:t>Procedures at the UE</w:t>
      </w:r>
      <w:r>
        <w:tab/>
      </w:r>
      <w:r>
        <w:fldChar w:fldCharType="begin"/>
      </w:r>
      <w:r>
        <w:instrText xml:space="preserve"> PAGEREF _Toc106890118 \h </w:instrText>
      </w:r>
      <w:r>
        <w:fldChar w:fldCharType="separate"/>
      </w:r>
      <w:r>
        <w:t>978</w:t>
      </w:r>
      <w:r>
        <w:fldChar w:fldCharType="end"/>
      </w:r>
    </w:p>
    <w:p w14:paraId="3BF8500C" w14:textId="77777777" w:rsidR="008F588F" w:rsidRPr="005131F4" w:rsidRDefault="008F588F">
      <w:pPr>
        <w:pStyle w:val="TOC3"/>
        <w:rPr>
          <w:rFonts w:ascii="Calibri" w:hAnsi="Calibri"/>
          <w:sz w:val="22"/>
          <w:szCs w:val="22"/>
          <w:lang w:eastAsia="en-GB"/>
        </w:rPr>
      </w:pPr>
      <w:r>
        <w:t>O.3.1.0</w:t>
      </w:r>
      <w:r>
        <w:tab/>
        <w:t>Void</w:t>
      </w:r>
      <w:r>
        <w:tab/>
      </w:r>
      <w:r>
        <w:fldChar w:fldCharType="begin"/>
      </w:r>
      <w:r>
        <w:instrText xml:space="preserve"> PAGEREF _Toc106890119 \h </w:instrText>
      </w:r>
      <w:r>
        <w:fldChar w:fldCharType="separate"/>
      </w:r>
      <w:r>
        <w:t>978</w:t>
      </w:r>
      <w:r>
        <w:fldChar w:fldCharType="end"/>
      </w:r>
    </w:p>
    <w:p w14:paraId="4023A1BE" w14:textId="77777777" w:rsidR="008F588F" w:rsidRPr="005131F4" w:rsidRDefault="008F588F">
      <w:pPr>
        <w:pStyle w:val="TOC3"/>
        <w:rPr>
          <w:rFonts w:ascii="Calibri" w:hAnsi="Calibri"/>
          <w:sz w:val="22"/>
          <w:szCs w:val="22"/>
          <w:lang w:eastAsia="en-GB"/>
        </w:rPr>
      </w:pPr>
      <w:r>
        <w:rPr>
          <w:lang w:eastAsia="zh-CN"/>
        </w:rPr>
        <w:t>O</w:t>
      </w:r>
      <w:r>
        <w:t>.3.1.0</w:t>
      </w:r>
      <w:r>
        <w:rPr>
          <w:lang w:eastAsia="zh-CN"/>
        </w:rPr>
        <w:t>a</w:t>
      </w:r>
      <w:r>
        <w:tab/>
        <w:t>IMS_Registration_handling</w:t>
      </w:r>
      <w:r>
        <w:rPr>
          <w:lang w:eastAsia="zh-CN"/>
        </w:rPr>
        <w:t xml:space="preserve"> policy</w:t>
      </w:r>
      <w:r>
        <w:tab/>
      </w:r>
      <w:r>
        <w:fldChar w:fldCharType="begin"/>
      </w:r>
      <w:r>
        <w:instrText xml:space="preserve"> PAGEREF _Toc106890120 \h </w:instrText>
      </w:r>
      <w:r>
        <w:fldChar w:fldCharType="separate"/>
      </w:r>
      <w:r>
        <w:t>978</w:t>
      </w:r>
      <w:r>
        <w:fldChar w:fldCharType="end"/>
      </w:r>
    </w:p>
    <w:p w14:paraId="3200D782" w14:textId="77777777" w:rsidR="008F588F" w:rsidRPr="005131F4" w:rsidRDefault="008F588F">
      <w:pPr>
        <w:pStyle w:val="TOC3"/>
        <w:rPr>
          <w:rFonts w:ascii="Calibri" w:hAnsi="Calibri"/>
          <w:sz w:val="22"/>
          <w:szCs w:val="22"/>
          <w:lang w:eastAsia="en-GB"/>
        </w:rPr>
      </w:pPr>
      <w:r>
        <w:t>O.3.1.1</w:t>
      </w:r>
      <w:r>
        <w:tab/>
        <w:t>P-Access-Network-Info header field</w:t>
      </w:r>
      <w:r>
        <w:tab/>
      </w:r>
      <w:r>
        <w:fldChar w:fldCharType="begin"/>
      </w:r>
      <w:r>
        <w:instrText xml:space="preserve"> PAGEREF _Toc106890121 \h </w:instrText>
      </w:r>
      <w:r>
        <w:fldChar w:fldCharType="separate"/>
      </w:r>
      <w:r>
        <w:t>978</w:t>
      </w:r>
      <w:r>
        <w:fldChar w:fldCharType="end"/>
      </w:r>
    </w:p>
    <w:p w14:paraId="655855C4" w14:textId="77777777" w:rsidR="008F588F" w:rsidRPr="005131F4" w:rsidRDefault="008F588F">
      <w:pPr>
        <w:pStyle w:val="TOC3"/>
        <w:rPr>
          <w:rFonts w:ascii="Calibri" w:hAnsi="Calibri"/>
          <w:sz w:val="22"/>
          <w:szCs w:val="22"/>
          <w:lang w:eastAsia="en-GB"/>
        </w:rPr>
      </w:pPr>
      <w:r>
        <w:t>O.3.1.1A</w:t>
      </w:r>
      <w:r>
        <w:tab/>
      </w:r>
      <w:r>
        <w:rPr>
          <w:lang w:eastAsia="zh-CN"/>
        </w:rPr>
        <w:t>Cellular-Network-Info</w:t>
      </w:r>
      <w:r>
        <w:t xml:space="preserve"> header field</w:t>
      </w:r>
      <w:r>
        <w:tab/>
      </w:r>
      <w:r>
        <w:fldChar w:fldCharType="begin"/>
      </w:r>
      <w:r>
        <w:instrText xml:space="preserve"> PAGEREF _Toc106890122 \h </w:instrText>
      </w:r>
      <w:r>
        <w:fldChar w:fldCharType="separate"/>
      </w:r>
      <w:r>
        <w:t>978</w:t>
      </w:r>
      <w:r>
        <w:fldChar w:fldCharType="end"/>
      </w:r>
    </w:p>
    <w:p w14:paraId="08DF1B3F" w14:textId="77777777" w:rsidR="008F588F" w:rsidRPr="005131F4" w:rsidRDefault="008F588F">
      <w:pPr>
        <w:pStyle w:val="TOC3"/>
        <w:rPr>
          <w:rFonts w:ascii="Calibri" w:hAnsi="Calibri"/>
          <w:sz w:val="22"/>
          <w:szCs w:val="22"/>
          <w:lang w:eastAsia="en-GB"/>
        </w:rPr>
      </w:pPr>
      <w:r>
        <w:t>O.3.1.2</w:t>
      </w:r>
      <w:r>
        <w:tab/>
        <w:t>Availability for calls</w:t>
      </w:r>
      <w:r>
        <w:tab/>
      </w:r>
      <w:r>
        <w:fldChar w:fldCharType="begin"/>
      </w:r>
      <w:r>
        <w:instrText xml:space="preserve"> PAGEREF _Toc106890123 \h </w:instrText>
      </w:r>
      <w:r>
        <w:fldChar w:fldCharType="separate"/>
      </w:r>
      <w:r>
        <w:t>978</w:t>
      </w:r>
      <w:r>
        <w:fldChar w:fldCharType="end"/>
      </w:r>
    </w:p>
    <w:p w14:paraId="7224E799" w14:textId="77777777" w:rsidR="008F588F" w:rsidRPr="005131F4" w:rsidRDefault="008F588F">
      <w:pPr>
        <w:pStyle w:val="TOC3"/>
        <w:rPr>
          <w:rFonts w:ascii="Calibri" w:hAnsi="Calibri"/>
          <w:sz w:val="22"/>
          <w:szCs w:val="22"/>
          <w:lang w:eastAsia="en-GB"/>
        </w:rPr>
      </w:pPr>
      <w:r>
        <w:t>O.3.1.2A</w:t>
      </w:r>
      <w:r>
        <w:tab/>
        <w:t>Availability for SMS</w:t>
      </w:r>
      <w:r>
        <w:tab/>
      </w:r>
      <w:r>
        <w:fldChar w:fldCharType="begin"/>
      </w:r>
      <w:r>
        <w:instrText xml:space="preserve"> PAGEREF _Toc106890124 \h </w:instrText>
      </w:r>
      <w:r>
        <w:fldChar w:fldCharType="separate"/>
      </w:r>
      <w:r>
        <w:t>978</w:t>
      </w:r>
      <w:r>
        <w:fldChar w:fldCharType="end"/>
      </w:r>
    </w:p>
    <w:p w14:paraId="0CD5BCC4" w14:textId="77777777" w:rsidR="008F588F" w:rsidRPr="005131F4" w:rsidRDefault="008F588F">
      <w:pPr>
        <w:pStyle w:val="TOC3"/>
        <w:rPr>
          <w:rFonts w:ascii="Calibri" w:hAnsi="Calibri"/>
          <w:sz w:val="22"/>
          <w:szCs w:val="22"/>
          <w:lang w:eastAsia="en-GB"/>
        </w:rPr>
      </w:pPr>
      <w:r>
        <w:t>O.3.1.3</w:t>
      </w:r>
      <w:r>
        <w:tab/>
        <w:t>Authorization header field</w:t>
      </w:r>
      <w:r>
        <w:tab/>
      </w:r>
      <w:r>
        <w:fldChar w:fldCharType="begin"/>
      </w:r>
      <w:r>
        <w:instrText xml:space="preserve"> PAGEREF _Toc106890125 \h </w:instrText>
      </w:r>
      <w:r>
        <w:fldChar w:fldCharType="separate"/>
      </w:r>
      <w:r>
        <w:t>978</w:t>
      </w:r>
      <w:r>
        <w:fldChar w:fldCharType="end"/>
      </w:r>
    </w:p>
    <w:p w14:paraId="7EB75921" w14:textId="77777777" w:rsidR="008F588F" w:rsidRPr="005131F4" w:rsidRDefault="008F588F">
      <w:pPr>
        <w:pStyle w:val="TOC3"/>
        <w:rPr>
          <w:rFonts w:ascii="Calibri" w:hAnsi="Calibri"/>
          <w:sz w:val="22"/>
          <w:szCs w:val="22"/>
          <w:lang w:eastAsia="en-GB"/>
        </w:rPr>
      </w:pPr>
      <w:r>
        <w:t>O.3.1.4</w:t>
      </w:r>
      <w:r>
        <w:tab/>
        <w:t>SIP handling at the terminating UE when precondition is not supported in the received INVITE request, the terminating UE does not have resources available and IP-CAN performs network-initiated resource reservation for the terminating UE</w:t>
      </w:r>
      <w:r>
        <w:tab/>
      </w:r>
      <w:r>
        <w:fldChar w:fldCharType="begin"/>
      </w:r>
      <w:r>
        <w:instrText xml:space="preserve"> PAGEREF _Toc106890126 \h </w:instrText>
      </w:r>
      <w:r>
        <w:fldChar w:fldCharType="separate"/>
      </w:r>
      <w:r>
        <w:t>978</w:t>
      </w:r>
      <w:r>
        <w:fldChar w:fldCharType="end"/>
      </w:r>
    </w:p>
    <w:p w14:paraId="5AE35474" w14:textId="77777777" w:rsidR="008F588F" w:rsidRPr="005131F4" w:rsidRDefault="008F588F">
      <w:pPr>
        <w:pStyle w:val="TOC3"/>
        <w:rPr>
          <w:rFonts w:ascii="Calibri" w:hAnsi="Calibri"/>
          <w:sz w:val="22"/>
          <w:szCs w:val="22"/>
          <w:lang w:eastAsia="en-GB"/>
        </w:rPr>
      </w:pPr>
      <w:r>
        <w:t>O.3.1.5</w:t>
      </w:r>
      <w:r>
        <w:tab/>
        <w:t>3GPP PS data off</w:t>
      </w:r>
      <w:r>
        <w:tab/>
      </w:r>
      <w:r>
        <w:fldChar w:fldCharType="begin"/>
      </w:r>
      <w:r>
        <w:instrText xml:space="preserve"> PAGEREF _Toc106890127 \h </w:instrText>
      </w:r>
      <w:r>
        <w:fldChar w:fldCharType="separate"/>
      </w:r>
      <w:r>
        <w:t>978</w:t>
      </w:r>
      <w:r>
        <w:fldChar w:fldCharType="end"/>
      </w:r>
    </w:p>
    <w:p w14:paraId="5E2BBD95" w14:textId="77777777" w:rsidR="008F588F" w:rsidRPr="005131F4" w:rsidRDefault="008F588F">
      <w:pPr>
        <w:pStyle w:val="TOC3"/>
        <w:rPr>
          <w:rFonts w:ascii="Calibri" w:hAnsi="Calibri"/>
          <w:sz w:val="22"/>
          <w:szCs w:val="22"/>
          <w:lang w:eastAsia="en-GB"/>
        </w:rPr>
      </w:pPr>
      <w:r>
        <w:t>O.3.1.6</w:t>
      </w:r>
      <w:r>
        <w:tab/>
        <w:t>Transport mechanisms</w:t>
      </w:r>
      <w:r>
        <w:tab/>
      </w:r>
      <w:r>
        <w:fldChar w:fldCharType="begin"/>
      </w:r>
      <w:r>
        <w:instrText xml:space="preserve"> PAGEREF _Toc106890128 \h </w:instrText>
      </w:r>
      <w:r>
        <w:fldChar w:fldCharType="separate"/>
      </w:r>
      <w:r>
        <w:t>979</w:t>
      </w:r>
      <w:r>
        <w:fldChar w:fldCharType="end"/>
      </w:r>
    </w:p>
    <w:p w14:paraId="4F14D5FE" w14:textId="77777777" w:rsidR="008F588F" w:rsidRPr="005131F4" w:rsidRDefault="008F588F">
      <w:pPr>
        <w:pStyle w:val="TOC3"/>
        <w:rPr>
          <w:rFonts w:ascii="Calibri" w:hAnsi="Calibri"/>
          <w:sz w:val="22"/>
          <w:szCs w:val="22"/>
          <w:lang w:eastAsia="en-GB"/>
        </w:rPr>
      </w:pPr>
      <w:r>
        <w:t>O.3.1.7</w:t>
      </w:r>
      <w:r>
        <w:tab/>
        <w:t>RLOS</w:t>
      </w:r>
      <w:r>
        <w:tab/>
      </w:r>
      <w:r>
        <w:fldChar w:fldCharType="begin"/>
      </w:r>
      <w:r>
        <w:instrText xml:space="preserve"> PAGEREF _Toc106890129 \h </w:instrText>
      </w:r>
      <w:r>
        <w:fldChar w:fldCharType="separate"/>
      </w:r>
      <w:r>
        <w:t>979</w:t>
      </w:r>
      <w:r>
        <w:fldChar w:fldCharType="end"/>
      </w:r>
    </w:p>
    <w:p w14:paraId="6D625B72" w14:textId="77777777" w:rsidR="008F588F" w:rsidRPr="005131F4" w:rsidRDefault="008F588F">
      <w:pPr>
        <w:pStyle w:val="TOC2"/>
        <w:rPr>
          <w:rFonts w:ascii="Calibri" w:hAnsi="Calibri"/>
          <w:sz w:val="22"/>
          <w:szCs w:val="22"/>
          <w:lang w:eastAsia="en-GB"/>
        </w:rPr>
      </w:pPr>
      <w:r>
        <w:t>O.3.2</w:t>
      </w:r>
      <w:r>
        <w:tab/>
        <w:t>Procedures at the P-CSCF</w:t>
      </w:r>
      <w:r>
        <w:tab/>
      </w:r>
      <w:r>
        <w:fldChar w:fldCharType="begin"/>
      </w:r>
      <w:r>
        <w:instrText xml:space="preserve"> PAGEREF _Toc106890130 \h </w:instrText>
      </w:r>
      <w:r>
        <w:fldChar w:fldCharType="separate"/>
      </w:r>
      <w:r>
        <w:t>979</w:t>
      </w:r>
      <w:r>
        <w:fldChar w:fldCharType="end"/>
      </w:r>
    </w:p>
    <w:p w14:paraId="715B0D03" w14:textId="77777777" w:rsidR="008F588F" w:rsidRPr="005131F4" w:rsidRDefault="008F588F">
      <w:pPr>
        <w:pStyle w:val="TOC3"/>
        <w:rPr>
          <w:rFonts w:ascii="Calibri" w:hAnsi="Calibri"/>
          <w:sz w:val="22"/>
          <w:szCs w:val="22"/>
          <w:lang w:eastAsia="en-GB"/>
        </w:rPr>
      </w:pPr>
      <w:r>
        <w:t>O.3.2.0</w:t>
      </w:r>
      <w:r>
        <w:tab/>
        <w:t>Registration and authentication</w:t>
      </w:r>
      <w:r>
        <w:tab/>
      </w:r>
      <w:r>
        <w:fldChar w:fldCharType="begin"/>
      </w:r>
      <w:r>
        <w:instrText xml:space="preserve"> PAGEREF _Toc106890131 \h </w:instrText>
      </w:r>
      <w:r>
        <w:fldChar w:fldCharType="separate"/>
      </w:r>
      <w:r>
        <w:t>979</w:t>
      </w:r>
      <w:r>
        <w:fldChar w:fldCharType="end"/>
      </w:r>
    </w:p>
    <w:p w14:paraId="4D0F1BCF" w14:textId="77777777" w:rsidR="008F588F" w:rsidRPr="005131F4" w:rsidRDefault="008F588F">
      <w:pPr>
        <w:pStyle w:val="TOC3"/>
        <w:rPr>
          <w:rFonts w:ascii="Calibri" w:hAnsi="Calibri"/>
          <w:sz w:val="22"/>
          <w:szCs w:val="22"/>
          <w:lang w:eastAsia="en-GB"/>
        </w:rPr>
      </w:pPr>
      <w:r>
        <w:t>O.3.2.1</w:t>
      </w:r>
      <w:r>
        <w:tab/>
        <w:t>Determining network to which the originating user is attached</w:t>
      </w:r>
      <w:r>
        <w:tab/>
      </w:r>
      <w:r>
        <w:fldChar w:fldCharType="begin"/>
      </w:r>
      <w:r>
        <w:instrText xml:space="preserve"> PAGEREF _Toc106890132 \h </w:instrText>
      </w:r>
      <w:r>
        <w:fldChar w:fldCharType="separate"/>
      </w:r>
      <w:r>
        <w:t>979</w:t>
      </w:r>
      <w:r>
        <w:fldChar w:fldCharType="end"/>
      </w:r>
    </w:p>
    <w:p w14:paraId="57AAA772" w14:textId="77777777" w:rsidR="008F588F" w:rsidRPr="005131F4" w:rsidRDefault="008F588F">
      <w:pPr>
        <w:pStyle w:val="TOC3"/>
        <w:rPr>
          <w:rFonts w:ascii="Calibri" w:hAnsi="Calibri"/>
          <w:sz w:val="22"/>
          <w:szCs w:val="22"/>
          <w:lang w:eastAsia="en-GB"/>
        </w:rPr>
      </w:pPr>
      <w:r>
        <w:t>O.3.2.2</w:t>
      </w:r>
      <w:r>
        <w:tab/>
        <w:t>Location information handling</w:t>
      </w:r>
      <w:r>
        <w:tab/>
      </w:r>
      <w:r>
        <w:fldChar w:fldCharType="begin"/>
      </w:r>
      <w:r>
        <w:instrText xml:space="preserve"> PAGEREF _Toc106890133 \h </w:instrText>
      </w:r>
      <w:r>
        <w:fldChar w:fldCharType="separate"/>
      </w:r>
      <w:r>
        <w:t>979</w:t>
      </w:r>
      <w:r>
        <w:fldChar w:fldCharType="end"/>
      </w:r>
    </w:p>
    <w:p w14:paraId="48E692AF" w14:textId="77777777" w:rsidR="008F588F" w:rsidRPr="005131F4" w:rsidRDefault="008F588F">
      <w:pPr>
        <w:pStyle w:val="TOC3"/>
        <w:rPr>
          <w:rFonts w:ascii="Calibri" w:hAnsi="Calibri"/>
          <w:sz w:val="22"/>
          <w:szCs w:val="22"/>
          <w:lang w:eastAsia="en-GB"/>
        </w:rPr>
      </w:pPr>
      <w:r>
        <w:t>O.3.2.3</w:t>
      </w:r>
      <w:r>
        <w:tab/>
        <w:t>Void</w:t>
      </w:r>
      <w:r>
        <w:tab/>
      </w:r>
      <w:r>
        <w:fldChar w:fldCharType="begin"/>
      </w:r>
      <w:r>
        <w:instrText xml:space="preserve"> PAGEREF _Toc106890134 \h </w:instrText>
      </w:r>
      <w:r>
        <w:fldChar w:fldCharType="separate"/>
      </w:r>
      <w:r>
        <w:t>979</w:t>
      </w:r>
      <w:r>
        <w:fldChar w:fldCharType="end"/>
      </w:r>
    </w:p>
    <w:p w14:paraId="50962E59" w14:textId="77777777" w:rsidR="008F588F" w:rsidRPr="005131F4" w:rsidRDefault="008F588F">
      <w:pPr>
        <w:pStyle w:val="TOC3"/>
        <w:rPr>
          <w:rFonts w:ascii="Calibri" w:hAnsi="Calibri"/>
          <w:sz w:val="22"/>
          <w:szCs w:val="22"/>
          <w:lang w:eastAsia="en-GB"/>
        </w:rPr>
      </w:pPr>
      <w:r>
        <w:t>O.3.2.4</w:t>
      </w:r>
      <w:r>
        <w:tab/>
        <w:t>Void</w:t>
      </w:r>
      <w:r>
        <w:tab/>
      </w:r>
      <w:r>
        <w:fldChar w:fldCharType="begin"/>
      </w:r>
      <w:r>
        <w:instrText xml:space="preserve"> PAGEREF _Toc106890135 \h </w:instrText>
      </w:r>
      <w:r>
        <w:fldChar w:fldCharType="separate"/>
      </w:r>
      <w:r>
        <w:t>979</w:t>
      </w:r>
      <w:r>
        <w:fldChar w:fldCharType="end"/>
      </w:r>
    </w:p>
    <w:p w14:paraId="2C7CDFF4" w14:textId="77777777" w:rsidR="008F588F" w:rsidRPr="005131F4" w:rsidRDefault="008F588F">
      <w:pPr>
        <w:pStyle w:val="TOC3"/>
        <w:rPr>
          <w:rFonts w:ascii="Calibri" w:hAnsi="Calibri"/>
          <w:sz w:val="22"/>
          <w:szCs w:val="22"/>
          <w:lang w:eastAsia="en-GB"/>
        </w:rPr>
      </w:pPr>
      <w:r>
        <w:t>O.3.2.5</w:t>
      </w:r>
      <w:r>
        <w:tab/>
        <w:t>Void</w:t>
      </w:r>
      <w:r>
        <w:tab/>
      </w:r>
      <w:r>
        <w:fldChar w:fldCharType="begin"/>
      </w:r>
      <w:r>
        <w:instrText xml:space="preserve"> PAGEREF _Toc106890136 \h </w:instrText>
      </w:r>
      <w:r>
        <w:fldChar w:fldCharType="separate"/>
      </w:r>
      <w:r>
        <w:t>979</w:t>
      </w:r>
      <w:r>
        <w:fldChar w:fldCharType="end"/>
      </w:r>
    </w:p>
    <w:p w14:paraId="4DA86264" w14:textId="77777777" w:rsidR="008F588F" w:rsidRPr="005131F4" w:rsidRDefault="008F588F">
      <w:pPr>
        <w:pStyle w:val="TOC3"/>
        <w:rPr>
          <w:rFonts w:ascii="Calibri" w:hAnsi="Calibri"/>
          <w:sz w:val="22"/>
          <w:szCs w:val="22"/>
          <w:lang w:eastAsia="en-GB"/>
        </w:rPr>
      </w:pPr>
      <w:r>
        <w:t>O.3.2.6</w:t>
      </w:r>
      <w:r>
        <w:tab/>
        <w:t>Resource sharing</w:t>
      </w:r>
      <w:r>
        <w:tab/>
      </w:r>
      <w:r>
        <w:fldChar w:fldCharType="begin"/>
      </w:r>
      <w:r>
        <w:instrText xml:space="preserve"> PAGEREF _Toc106890137 \h </w:instrText>
      </w:r>
      <w:r>
        <w:fldChar w:fldCharType="separate"/>
      </w:r>
      <w:r>
        <w:t>979</w:t>
      </w:r>
      <w:r>
        <w:fldChar w:fldCharType="end"/>
      </w:r>
    </w:p>
    <w:p w14:paraId="4FD36C7F" w14:textId="77777777" w:rsidR="008F588F" w:rsidRPr="005131F4" w:rsidRDefault="008F588F">
      <w:pPr>
        <w:pStyle w:val="TOC3"/>
        <w:rPr>
          <w:rFonts w:ascii="Calibri" w:hAnsi="Calibri"/>
          <w:sz w:val="22"/>
          <w:szCs w:val="22"/>
          <w:lang w:eastAsia="en-GB"/>
        </w:rPr>
      </w:pPr>
      <w:r>
        <w:t>O.3.2.7</w:t>
      </w:r>
      <w:r>
        <w:tab/>
        <w:t>Priority sharing</w:t>
      </w:r>
      <w:r>
        <w:tab/>
      </w:r>
      <w:r>
        <w:fldChar w:fldCharType="begin"/>
      </w:r>
      <w:r>
        <w:instrText xml:space="preserve"> PAGEREF _Toc106890138 \h </w:instrText>
      </w:r>
      <w:r>
        <w:fldChar w:fldCharType="separate"/>
      </w:r>
      <w:r>
        <w:t>979</w:t>
      </w:r>
      <w:r>
        <w:fldChar w:fldCharType="end"/>
      </w:r>
    </w:p>
    <w:p w14:paraId="7CF619A0" w14:textId="77777777" w:rsidR="008F588F" w:rsidRPr="005131F4" w:rsidRDefault="008F588F">
      <w:pPr>
        <w:pStyle w:val="TOC3"/>
        <w:rPr>
          <w:rFonts w:ascii="Calibri" w:hAnsi="Calibri"/>
          <w:sz w:val="22"/>
          <w:szCs w:val="22"/>
          <w:lang w:eastAsia="en-GB"/>
        </w:rPr>
      </w:pPr>
      <w:r>
        <w:t>O.3.2.8</w:t>
      </w:r>
      <w:r>
        <w:tab/>
        <w:t>RLOS</w:t>
      </w:r>
      <w:r>
        <w:tab/>
      </w:r>
      <w:r>
        <w:fldChar w:fldCharType="begin"/>
      </w:r>
      <w:r>
        <w:instrText xml:space="preserve"> PAGEREF _Toc106890139 \h </w:instrText>
      </w:r>
      <w:r>
        <w:fldChar w:fldCharType="separate"/>
      </w:r>
      <w:r>
        <w:t>979</w:t>
      </w:r>
      <w:r>
        <w:fldChar w:fldCharType="end"/>
      </w:r>
    </w:p>
    <w:p w14:paraId="084218FF" w14:textId="77777777" w:rsidR="008F588F" w:rsidRPr="005131F4" w:rsidRDefault="008F588F">
      <w:pPr>
        <w:pStyle w:val="TOC2"/>
        <w:rPr>
          <w:rFonts w:ascii="Calibri" w:hAnsi="Calibri"/>
          <w:sz w:val="22"/>
          <w:szCs w:val="22"/>
          <w:lang w:eastAsia="en-GB"/>
        </w:rPr>
      </w:pPr>
      <w:r>
        <w:t>O.3.3</w:t>
      </w:r>
      <w:r>
        <w:tab/>
        <w:t>Procedures at the S-CSCF</w:t>
      </w:r>
      <w:r>
        <w:tab/>
      </w:r>
      <w:r>
        <w:fldChar w:fldCharType="begin"/>
      </w:r>
      <w:r>
        <w:instrText xml:space="preserve"> PAGEREF _Toc106890140 \h </w:instrText>
      </w:r>
      <w:r>
        <w:fldChar w:fldCharType="separate"/>
      </w:r>
      <w:r>
        <w:t>980</w:t>
      </w:r>
      <w:r>
        <w:fldChar w:fldCharType="end"/>
      </w:r>
    </w:p>
    <w:p w14:paraId="6AC5AA81" w14:textId="77777777" w:rsidR="008F588F" w:rsidRPr="005131F4" w:rsidRDefault="008F588F">
      <w:pPr>
        <w:pStyle w:val="TOC3"/>
        <w:rPr>
          <w:rFonts w:ascii="Calibri" w:hAnsi="Calibri"/>
          <w:sz w:val="22"/>
          <w:szCs w:val="22"/>
          <w:lang w:eastAsia="en-GB"/>
        </w:rPr>
      </w:pPr>
      <w:r>
        <w:t>O.3.3.1</w:t>
      </w:r>
      <w:r>
        <w:tab/>
        <w:t>Notification of AS about registration status</w:t>
      </w:r>
      <w:r>
        <w:tab/>
      </w:r>
      <w:r>
        <w:fldChar w:fldCharType="begin"/>
      </w:r>
      <w:r>
        <w:instrText xml:space="preserve"> PAGEREF _Toc106890141 \h </w:instrText>
      </w:r>
      <w:r>
        <w:fldChar w:fldCharType="separate"/>
      </w:r>
      <w:r>
        <w:t>980</w:t>
      </w:r>
      <w:r>
        <w:fldChar w:fldCharType="end"/>
      </w:r>
    </w:p>
    <w:p w14:paraId="3C2AF5B9" w14:textId="77777777" w:rsidR="008F588F" w:rsidRPr="005131F4" w:rsidRDefault="008F588F">
      <w:pPr>
        <w:pStyle w:val="TOC3"/>
        <w:rPr>
          <w:rFonts w:ascii="Calibri" w:hAnsi="Calibri"/>
          <w:sz w:val="22"/>
          <w:szCs w:val="22"/>
          <w:lang w:eastAsia="en-GB"/>
        </w:rPr>
      </w:pPr>
      <w:r>
        <w:t>O.3.3.2</w:t>
      </w:r>
      <w:r>
        <w:tab/>
        <w:t>RLOS</w:t>
      </w:r>
      <w:r>
        <w:tab/>
      </w:r>
      <w:r>
        <w:fldChar w:fldCharType="begin"/>
      </w:r>
      <w:r>
        <w:instrText xml:space="preserve"> PAGEREF _Toc106890142 \h </w:instrText>
      </w:r>
      <w:r>
        <w:fldChar w:fldCharType="separate"/>
      </w:r>
      <w:r>
        <w:t>980</w:t>
      </w:r>
      <w:r>
        <w:fldChar w:fldCharType="end"/>
      </w:r>
    </w:p>
    <w:p w14:paraId="5721928C" w14:textId="77777777" w:rsidR="008F588F" w:rsidRPr="005131F4" w:rsidRDefault="008F588F">
      <w:pPr>
        <w:pStyle w:val="TOC1"/>
        <w:rPr>
          <w:rFonts w:ascii="Calibri" w:hAnsi="Calibri"/>
          <w:szCs w:val="22"/>
          <w:lang w:eastAsia="en-GB"/>
        </w:rPr>
      </w:pPr>
      <w:r>
        <w:t>O.4</w:t>
      </w:r>
      <w:r>
        <w:tab/>
        <w:t>3GPP specific encoding for SIP header field extensions</w:t>
      </w:r>
      <w:r>
        <w:tab/>
      </w:r>
      <w:r>
        <w:fldChar w:fldCharType="begin"/>
      </w:r>
      <w:r>
        <w:instrText xml:space="preserve"> PAGEREF _Toc106890143 \h </w:instrText>
      </w:r>
      <w:r>
        <w:fldChar w:fldCharType="separate"/>
      </w:r>
      <w:r>
        <w:t>980</w:t>
      </w:r>
      <w:r>
        <w:fldChar w:fldCharType="end"/>
      </w:r>
    </w:p>
    <w:p w14:paraId="3DFFE49E" w14:textId="77777777" w:rsidR="008F588F" w:rsidRPr="005131F4" w:rsidRDefault="008F588F">
      <w:pPr>
        <w:pStyle w:val="TOC2"/>
        <w:rPr>
          <w:rFonts w:ascii="Calibri" w:hAnsi="Calibri"/>
          <w:sz w:val="22"/>
          <w:szCs w:val="22"/>
          <w:lang w:eastAsia="en-GB"/>
        </w:rPr>
      </w:pPr>
      <w:r>
        <w:t>O.4.1</w:t>
      </w:r>
      <w:r>
        <w:tab/>
        <w:t>Void</w:t>
      </w:r>
      <w:r>
        <w:tab/>
      </w:r>
      <w:r>
        <w:fldChar w:fldCharType="begin"/>
      </w:r>
      <w:r>
        <w:instrText xml:space="preserve"> PAGEREF _Toc106890144 \h </w:instrText>
      </w:r>
      <w:r>
        <w:fldChar w:fldCharType="separate"/>
      </w:r>
      <w:r>
        <w:t>980</w:t>
      </w:r>
      <w:r>
        <w:fldChar w:fldCharType="end"/>
      </w:r>
    </w:p>
    <w:p w14:paraId="1CF2607C" w14:textId="77777777" w:rsidR="008F588F" w:rsidRPr="005131F4" w:rsidRDefault="008F588F">
      <w:pPr>
        <w:pStyle w:val="TOC1"/>
        <w:rPr>
          <w:rFonts w:ascii="Calibri" w:hAnsi="Calibri"/>
          <w:szCs w:val="22"/>
          <w:lang w:eastAsia="en-GB"/>
        </w:rPr>
      </w:pPr>
      <w:r>
        <w:t>O.5</w:t>
      </w:r>
      <w:r>
        <w:tab/>
        <w:t>Use of circuit-switched domain</w:t>
      </w:r>
      <w:r>
        <w:tab/>
      </w:r>
      <w:r>
        <w:fldChar w:fldCharType="begin"/>
      </w:r>
      <w:r>
        <w:instrText xml:space="preserve"> PAGEREF _Toc106890145 \h </w:instrText>
      </w:r>
      <w:r>
        <w:fldChar w:fldCharType="separate"/>
      </w:r>
      <w:r>
        <w:t>980</w:t>
      </w:r>
      <w:r>
        <w:fldChar w:fldCharType="end"/>
      </w:r>
    </w:p>
    <w:p w14:paraId="196C3BC8" w14:textId="77777777" w:rsidR="008F588F" w:rsidRPr="005131F4" w:rsidRDefault="008F588F">
      <w:pPr>
        <w:pStyle w:val="TOC8"/>
        <w:rPr>
          <w:rFonts w:ascii="Calibri" w:hAnsi="Calibri"/>
          <w:b w:val="0"/>
          <w:szCs w:val="22"/>
          <w:lang w:eastAsia="en-GB"/>
        </w:rPr>
      </w:pPr>
      <w:r>
        <w:t>Annex P (informative):</w:t>
      </w:r>
      <w:r>
        <w:tab/>
        <w:t>Void</w:t>
      </w:r>
      <w:r>
        <w:tab/>
      </w:r>
      <w:r>
        <w:fldChar w:fldCharType="begin"/>
      </w:r>
      <w:r>
        <w:instrText xml:space="preserve"> PAGEREF _Toc106890146 \h </w:instrText>
      </w:r>
      <w:r>
        <w:fldChar w:fldCharType="separate"/>
      </w:r>
      <w:r>
        <w:t>981</w:t>
      </w:r>
      <w:r>
        <w:fldChar w:fldCharType="end"/>
      </w:r>
    </w:p>
    <w:p w14:paraId="683E2D1D" w14:textId="77777777" w:rsidR="008F588F" w:rsidRPr="005131F4" w:rsidRDefault="008F588F">
      <w:pPr>
        <w:pStyle w:val="TOC8"/>
        <w:rPr>
          <w:rFonts w:ascii="Calibri" w:hAnsi="Calibri"/>
          <w:b w:val="0"/>
          <w:szCs w:val="22"/>
          <w:lang w:eastAsia="en-GB"/>
        </w:rPr>
      </w:pPr>
      <w:r>
        <w:t>Annex Q (normative):</w:t>
      </w:r>
      <w:r>
        <w:tab/>
        <w:t>IP-Connectivity Access Network specific concepts when using the cdma2000</w:t>
      </w:r>
      <w:r w:rsidRPr="00466B36">
        <w:rPr>
          <w:vertAlign w:val="superscript"/>
        </w:rPr>
        <w:t>®</w:t>
      </w:r>
      <w:r>
        <w:t xml:space="preserve"> 1x Femtocell Network to access IM CN subsystem</w:t>
      </w:r>
      <w:r>
        <w:tab/>
      </w:r>
      <w:r>
        <w:fldChar w:fldCharType="begin"/>
      </w:r>
      <w:r>
        <w:instrText xml:space="preserve"> PAGEREF _Toc106890147 \h </w:instrText>
      </w:r>
      <w:r>
        <w:fldChar w:fldCharType="separate"/>
      </w:r>
      <w:r>
        <w:t>982</w:t>
      </w:r>
      <w:r>
        <w:fldChar w:fldCharType="end"/>
      </w:r>
    </w:p>
    <w:p w14:paraId="345599FC" w14:textId="77777777" w:rsidR="008F588F" w:rsidRPr="005131F4" w:rsidRDefault="008F588F">
      <w:pPr>
        <w:pStyle w:val="TOC1"/>
        <w:rPr>
          <w:rFonts w:ascii="Calibri" w:hAnsi="Calibri"/>
          <w:szCs w:val="22"/>
          <w:lang w:eastAsia="en-GB"/>
        </w:rPr>
      </w:pPr>
      <w:r>
        <w:t>Q.1</w:t>
      </w:r>
      <w:r>
        <w:tab/>
        <w:t>Scope</w:t>
      </w:r>
      <w:r>
        <w:tab/>
      </w:r>
      <w:r>
        <w:fldChar w:fldCharType="begin"/>
      </w:r>
      <w:r>
        <w:instrText xml:space="preserve"> PAGEREF _Toc106890148 \h </w:instrText>
      </w:r>
      <w:r>
        <w:fldChar w:fldCharType="separate"/>
      </w:r>
      <w:r>
        <w:t>982</w:t>
      </w:r>
      <w:r>
        <w:fldChar w:fldCharType="end"/>
      </w:r>
    </w:p>
    <w:p w14:paraId="53013A54" w14:textId="77777777" w:rsidR="008F588F" w:rsidRPr="005131F4" w:rsidRDefault="008F588F">
      <w:pPr>
        <w:pStyle w:val="TOC1"/>
        <w:rPr>
          <w:rFonts w:ascii="Calibri" w:hAnsi="Calibri"/>
          <w:szCs w:val="22"/>
          <w:lang w:eastAsia="en-GB"/>
        </w:rPr>
      </w:pPr>
      <w:r>
        <w:t>Q.2</w:t>
      </w:r>
      <w:r>
        <w:tab/>
        <w:t>cdma2000</w:t>
      </w:r>
      <w:r w:rsidRPr="00466B36">
        <w:rPr>
          <w:vertAlign w:val="superscript"/>
        </w:rPr>
        <w:t>®</w:t>
      </w:r>
      <w:r>
        <w:t xml:space="preserve"> 1x Femtocell Network aspects when connected to the IM CN subsystem</w:t>
      </w:r>
      <w:r>
        <w:tab/>
      </w:r>
      <w:r>
        <w:fldChar w:fldCharType="begin"/>
      </w:r>
      <w:r>
        <w:instrText xml:space="preserve"> PAGEREF _Toc106890149 \h </w:instrText>
      </w:r>
      <w:r>
        <w:fldChar w:fldCharType="separate"/>
      </w:r>
      <w:r>
        <w:t>982</w:t>
      </w:r>
      <w:r>
        <w:fldChar w:fldCharType="end"/>
      </w:r>
    </w:p>
    <w:p w14:paraId="712783ED" w14:textId="77777777" w:rsidR="008F588F" w:rsidRPr="005131F4" w:rsidRDefault="008F588F">
      <w:pPr>
        <w:pStyle w:val="TOC2"/>
        <w:rPr>
          <w:rFonts w:ascii="Calibri" w:hAnsi="Calibri"/>
          <w:sz w:val="22"/>
          <w:szCs w:val="22"/>
          <w:lang w:eastAsia="en-GB"/>
        </w:rPr>
      </w:pPr>
      <w:r>
        <w:t>Q.2.1</w:t>
      </w:r>
      <w:r>
        <w:tab/>
        <w:t>Introduction</w:t>
      </w:r>
      <w:r>
        <w:tab/>
      </w:r>
      <w:r>
        <w:fldChar w:fldCharType="begin"/>
      </w:r>
      <w:r>
        <w:instrText xml:space="preserve"> PAGEREF _Toc106890150 \h </w:instrText>
      </w:r>
      <w:r>
        <w:fldChar w:fldCharType="separate"/>
      </w:r>
      <w:r>
        <w:t>982</w:t>
      </w:r>
      <w:r>
        <w:fldChar w:fldCharType="end"/>
      </w:r>
    </w:p>
    <w:p w14:paraId="13FD0C05" w14:textId="77777777" w:rsidR="008F588F" w:rsidRPr="005131F4" w:rsidRDefault="008F588F">
      <w:pPr>
        <w:pStyle w:val="TOC2"/>
        <w:rPr>
          <w:rFonts w:ascii="Calibri" w:hAnsi="Calibri"/>
          <w:sz w:val="22"/>
          <w:szCs w:val="22"/>
          <w:lang w:eastAsia="en-GB"/>
        </w:rPr>
      </w:pPr>
      <w:r>
        <w:t>Q.2.2</w:t>
      </w:r>
      <w:r>
        <w:tab/>
        <w:t>Procedures at the UE</w:t>
      </w:r>
      <w:r>
        <w:tab/>
      </w:r>
      <w:r>
        <w:fldChar w:fldCharType="begin"/>
      </w:r>
      <w:r>
        <w:instrText xml:space="preserve"> PAGEREF _Toc106890151 \h </w:instrText>
      </w:r>
      <w:r>
        <w:fldChar w:fldCharType="separate"/>
      </w:r>
      <w:r>
        <w:t>982</w:t>
      </w:r>
      <w:r>
        <w:fldChar w:fldCharType="end"/>
      </w:r>
    </w:p>
    <w:p w14:paraId="6DC2C519" w14:textId="77777777" w:rsidR="008F588F" w:rsidRPr="005131F4" w:rsidRDefault="008F588F">
      <w:pPr>
        <w:pStyle w:val="TOC3"/>
        <w:rPr>
          <w:rFonts w:ascii="Calibri" w:hAnsi="Calibri"/>
          <w:sz w:val="22"/>
          <w:szCs w:val="22"/>
          <w:lang w:eastAsia="en-GB"/>
        </w:rPr>
      </w:pPr>
      <w:r>
        <w:t>Q.2.2.1</w:t>
      </w:r>
      <w:r>
        <w:tab/>
        <w:t>Activation and P-CSCF discovery</w:t>
      </w:r>
      <w:r>
        <w:tab/>
      </w:r>
      <w:r>
        <w:fldChar w:fldCharType="begin"/>
      </w:r>
      <w:r>
        <w:instrText xml:space="preserve"> PAGEREF _Toc106890152 \h </w:instrText>
      </w:r>
      <w:r>
        <w:fldChar w:fldCharType="separate"/>
      </w:r>
      <w:r>
        <w:t>982</w:t>
      </w:r>
      <w:r>
        <w:fldChar w:fldCharType="end"/>
      </w:r>
    </w:p>
    <w:p w14:paraId="64105381" w14:textId="77777777" w:rsidR="008F588F" w:rsidRPr="005131F4" w:rsidRDefault="008F588F">
      <w:pPr>
        <w:pStyle w:val="TOC3"/>
        <w:rPr>
          <w:rFonts w:ascii="Calibri" w:hAnsi="Calibri"/>
          <w:sz w:val="22"/>
          <w:szCs w:val="22"/>
          <w:lang w:eastAsia="en-GB"/>
        </w:rPr>
      </w:pPr>
      <w:r>
        <w:t>Q.2.2.1A</w:t>
      </w:r>
      <w:r>
        <w:tab/>
        <w:t>Modification of IP-CAN used for SIP signalling</w:t>
      </w:r>
      <w:r>
        <w:tab/>
      </w:r>
      <w:r>
        <w:fldChar w:fldCharType="begin"/>
      </w:r>
      <w:r>
        <w:instrText xml:space="preserve"> PAGEREF _Toc106890153 \h </w:instrText>
      </w:r>
      <w:r>
        <w:fldChar w:fldCharType="separate"/>
      </w:r>
      <w:r>
        <w:t>983</w:t>
      </w:r>
      <w:r>
        <w:fldChar w:fldCharType="end"/>
      </w:r>
    </w:p>
    <w:p w14:paraId="61606CC7" w14:textId="77777777" w:rsidR="008F588F" w:rsidRPr="005131F4" w:rsidRDefault="008F588F">
      <w:pPr>
        <w:pStyle w:val="TOC3"/>
        <w:rPr>
          <w:rFonts w:ascii="Calibri" w:hAnsi="Calibri"/>
          <w:sz w:val="22"/>
          <w:szCs w:val="22"/>
          <w:lang w:eastAsia="en-GB"/>
        </w:rPr>
      </w:pPr>
      <w:r>
        <w:t>Q.2.2.1B</w:t>
      </w:r>
      <w:r>
        <w:tab/>
        <w:t>Re-establishment of IP-CAN used for SIP signalling</w:t>
      </w:r>
      <w:r>
        <w:tab/>
      </w:r>
      <w:r>
        <w:fldChar w:fldCharType="begin"/>
      </w:r>
      <w:r>
        <w:instrText xml:space="preserve"> PAGEREF _Toc106890154 \h </w:instrText>
      </w:r>
      <w:r>
        <w:fldChar w:fldCharType="separate"/>
      </w:r>
      <w:r>
        <w:t>983</w:t>
      </w:r>
      <w:r>
        <w:fldChar w:fldCharType="end"/>
      </w:r>
    </w:p>
    <w:p w14:paraId="4B3A043B" w14:textId="77777777" w:rsidR="008F588F" w:rsidRPr="005131F4" w:rsidRDefault="008F588F">
      <w:pPr>
        <w:pStyle w:val="TOC3"/>
        <w:rPr>
          <w:rFonts w:ascii="Calibri" w:hAnsi="Calibri"/>
          <w:sz w:val="22"/>
          <w:szCs w:val="22"/>
          <w:lang w:eastAsia="en-GB"/>
        </w:rPr>
      </w:pPr>
      <w:r>
        <w:t>Q.2.2.2</w:t>
      </w:r>
      <w:r>
        <w:tab/>
        <w:t>Void</w:t>
      </w:r>
      <w:r>
        <w:tab/>
      </w:r>
      <w:r>
        <w:fldChar w:fldCharType="begin"/>
      </w:r>
      <w:r>
        <w:instrText xml:space="preserve"> PAGEREF _Toc106890155 \h </w:instrText>
      </w:r>
      <w:r>
        <w:fldChar w:fldCharType="separate"/>
      </w:r>
      <w:r>
        <w:t>983</w:t>
      </w:r>
      <w:r>
        <w:fldChar w:fldCharType="end"/>
      </w:r>
    </w:p>
    <w:p w14:paraId="0BC12188" w14:textId="77777777" w:rsidR="008F588F" w:rsidRPr="005131F4" w:rsidRDefault="008F588F">
      <w:pPr>
        <w:pStyle w:val="TOC3"/>
        <w:rPr>
          <w:rFonts w:ascii="Calibri" w:hAnsi="Calibri"/>
          <w:sz w:val="22"/>
          <w:szCs w:val="22"/>
          <w:lang w:eastAsia="en-GB"/>
        </w:rPr>
      </w:pPr>
      <w:r>
        <w:t>Q.2.2.3</w:t>
      </w:r>
      <w:r>
        <w:tab/>
        <w:t>Void</w:t>
      </w:r>
      <w:r>
        <w:tab/>
      </w:r>
      <w:r>
        <w:fldChar w:fldCharType="begin"/>
      </w:r>
      <w:r>
        <w:instrText xml:space="preserve"> PAGEREF _Toc106890156 \h </w:instrText>
      </w:r>
      <w:r>
        <w:fldChar w:fldCharType="separate"/>
      </w:r>
      <w:r>
        <w:t>983</w:t>
      </w:r>
      <w:r>
        <w:fldChar w:fldCharType="end"/>
      </w:r>
    </w:p>
    <w:p w14:paraId="0B300692" w14:textId="77777777" w:rsidR="008F588F" w:rsidRPr="005131F4" w:rsidRDefault="008F588F">
      <w:pPr>
        <w:pStyle w:val="TOC3"/>
        <w:rPr>
          <w:rFonts w:ascii="Calibri" w:hAnsi="Calibri"/>
          <w:sz w:val="22"/>
          <w:szCs w:val="22"/>
          <w:lang w:eastAsia="en-GB"/>
        </w:rPr>
      </w:pPr>
      <w:r>
        <w:t>Q.2.2.4</w:t>
      </w:r>
      <w:r>
        <w:tab/>
        <w:t>Void</w:t>
      </w:r>
      <w:r>
        <w:tab/>
      </w:r>
      <w:r>
        <w:fldChar w:fldCharType="begin"/>
      </w:r>
      <w:r>
        <w:instrText xml:space="preserve"> PAGEREF _Toc106890157 \h </w:instrText>
      </w:r>
      <w:r>
        <w:fldChar w:fldCharType="separate"/>
      </w:r>
      <w:r>
        <w:t>983</w:t>
      </w:r>
      <w:r>
        <w:fldChar w:fldCharType="end"/>
      </w:r>
    </w:p>
    <w:p w14:paraId="4C78D04D" w14:textId="77777777" w:rsidR="008F588F" w:rsidRPr="005131F4" w:rsidRDefault="008F588F">
      <w:pPr>
        <w:pStyle w:val="TOC3"/>
        <w:rPr>
          <w:rFonts w:ascii="Calibri" w:hAnsi="Calibri"/>
          <w:sz w:val="22"/>
          <w:szCs w:val="22"/>
          <w:lang w:eastAsia="en-GB"/>
        </w:rPr>
      </w:pPr>
      <w:r>
        <w:t>Q.2.2.5</w:t>
      </w:r>
      <w:r>
        <w:tab/>
        <w:t>Handling of the IP-CAN for media</w:t>
      </w:r>
      <w:r>
        <w:tab/>
      </w:r>
      <w:r>
        <w:fldChar w:fldCharType="begin"/>
      </w:r>
      <w:r>
        <w:instrText xml:space="preserve"> PAGEREF _Toc106890158 \h </w:instrText>
      </w:r>
      <w:r>
        <w:fldChar w:fldCharType="separate"/>
      </w:r>
      <w:r>
        <w:t>983</w:t>
      </w:r>
      <w:r>
        <w:fldChar w:fldCharType="end"/>
      </w:r>
    </w:p>
    <w:p w14:paraId="51DBFBD4" w14:textId="77777777" w:rsidR="008F588F" w:rsidRPr="005131F4" w:rsidRDefault="008F588F">
      <w:pPr>
        <w:pStyle w:val="TOC4"/>
        <w:rPr>
          <w:rFonts w:ascii="Calibri" w:hAnsi="Calibri"/>
          <w:sz w:val="22"/>
          <w:szCs w:val="22"/>
          <w:lang w:eastAsia="en-GB"/>
        </w:rPr>
      </w:pPr>
      <w:r>
        <w:t>Q.2.2.5.1</w:t>
      </w:r>
      <w:r>
        <w:tab/>
        <w:t>General requirements</w:t>
      </w:r>
      <w:r>
        <w:tab/>
      </w:r>
      <w:r>
        <w:fldChar w:fldCharType="begin"/>
      </w:r>
      <w:r>
        <w:instrText xml:space="preserve"> PAGEREF _Toc106890159 \h </w:instrText>
      </w:r>
      <w:r>
        <w:fldChar w:fldCharType="separate"/>
      </w:r>
      <w:r>
        <w:t>983</w:t>
      </w:r>
      <w:r>
        <w:fldChar w:fldCharType="end"/>
      </w:r>
    </w:p>
    <w:p w14:paraId="7F58D665" w14:textId="77777777" w:rsidR="008F588F" w:rsidRPr="005131F4" w:rsidRDefault="008F588F">
      <w:pPr>
        <w:pStyle w:val="TOC4"/>
        <w:rPr>
          <w:rFonts w:ascii="Calibri" w:hAnsi="Calibri"/>
          <w:sz w:val="22"/>
          <w:szCs w:val="22"/>
          <w:lang w:eastAsia="en-GB"/>
        </w:rPr>
      </w:pPr>
      <w:r>
        <w:t>Q.2.2.5.1A</w:t>
      </w:r>
      <w:r>
        <w:tab/>
        <w:t>Activation or modification of IP-CAN for media by the UE</w:t>
      </w:r>
      <w:r>
        <w:tab/>
      </w:r>
      <w:r>
        <w:fldChar w:fldCharType="begin"/>
      </w:r>
      <w:r>
        <w:instrText xml:space="preserve"> PAGEREF _Toc106890160 \h </w:instrText>
      </w:r>
      <w:r>
        <w:fldChar w:fldCharType="separate"/>
      </w:r>
      <w:r>
        <w:t>983</w:t>
      </w:r>
      <w:r>
        <w:fldChar w:fldCharType="end"/>
      </w:r>
    </w:p>
    <w:p w14:paraId="0E25CD7E" w14:textId="77777777" w:rsidR="008F588F" w:rsidRPr="005131F4" w:rsidRDefault="008F588F">
      <w:pPr>
        <w:pStyle w:val="TOC4"/>
        <w:rPr>
          <w:rFonts w:ascii="Calibri" w:hAnsi="Calibri"/>
          <w:sz w:val="22"/>
          <w:szCs w:val="22"/>
          <w:lang w:eastAsia="en-GB"/>
        </w:rPr>
      </w:pPr>
      <w:r>
        <w:t>Q.2.2.5.1B</w:t>
      </w:r>
      <w:r>
        <w:tab/>
        <w:t>Activation or modification of IP-CAN for media by the network</w:t>
      </w:r>
      <w:r>
        <w:tab/>
      </w:r>
      <w:r>
        <w:fldChar w:fldCharType="begin"/>
      </w:r>
      <w:r>
        <w:instrText xml:space="preserve"> PAGEREF _Toc106890161 \h </w:instrText>
      </w:r>
      <w:r>
        <w:fldChar w:fldCharType="separate"/>
      </w:r>
      <w:r>
        <w:t>983</w:t>
      </w:r>
      <w:r>
        <w:fldChar w:fldCharType="end"/>
      </w:r>
    </w:p>
    <w:p w14:paraId="5B49045B" w14:textId="77777777" w:rsidR="008F588F" w:rsidRPr="005131F4" w:rsidRDefault="008F588F">
      <w:pPr>
        <w:pStyle w:val="TOC4"/>
        <w:rPr>
          <w:rFonts w:ascii="Calibri" w:hAnsi="Calibri"/>
          <w:sz w:val="22"/>
          <w:szCs w:val="22"/>
          <w:lang w:eastAsia="en-GB"/>
        </w:rPr>
      </w:pPr>
      <w:r>
        <w:t>Q.2.2.5.1C</w:t>
      </w:r>
      <w:r>
        <w:tab/>
        <w:t>Deactivation of IP-CAN for media</w:t>
      </w:r>
      <w:r>
        <w:tab/>
      </w:r>
      <w:r>
        <w:fldChar w:fldCharType="begin"/>
      </w:r>
      <w:r>
        <w:instrText xml:space="preserve"> PAGEREF _Toc106890162 \h </w:instrText>
      </w:r>
      <w:r>
        <w:fldChar w:fldCharType="separate"/>
      </w:r>
      <w:r>
        <w:t>983</w:t>
      </w:r>
      <w:r>
        <w:fldChar w:fldCharType="end"/>
      </w:r>
    </w:p>
    <w:p w14:paraId="1B390FFF" w14:textId="77777777" w:rsidR="008F588F" w:rsidRPr="005131F4" w:rsidRDefault="008F588F">
      <w:pPr>
        <w:pStyle w:val="TOC4"/>
        <w:rPr>
          <w:rFonts w:ascii="Calibri" w:hAnsi="Calibri"/>
          <w:sz w:val="22"/>
          <w:szCs w:val="22"/>
          <w:lang w:eastAsia="en-GB"/>
        </w:rPr>
      </w:pPr>
      <w:r>
        <w:t>Q.2.2.5.2</w:t>
      </w:r>
      <w:r>
        <w:tab/>
        <w:t>Special requirements applying to forked responses</w:t>
      </w:r>
      <w:r>
        <w:tab/>
      </w:r>
      <w:r>
        <w:fldChar w:fldCharType="begin"/>
      </w:r>
      <w:r>
        <w:instrText xml:space="preserve"> PAGEREF _Toc106890163 \h </w:instrText>
      </w:r>
      <w:r>
        <w:fldChar w:fldCharType="separate"/>
      </w:r>
      <w:r>
        <w:t>983</w:t>
      </w:r>
      <w:r>
        <w:fldChar w:fldCharType="end"/>
      </w:r>
    </w:p>
    <w:p w14:paraId="7727638E" w14:textId="77777777" w:rsidR="008F588F" w:rsidRPr="005131F4" w:rsidRDefault="008F588F">
      <w:pPr>
        <w:pStyle w:val="TOC4"/>
        <w:rPr>
          <w:rFonts w:ascii="Calibri" w:hAnsi="Calibri"/>
          <w:sz w:val="22"/>
          <w:szCs w:val="22"/>
          <w:lang w:eastAsia="en-GB"/>
        </w:rPr>
      </w:pPr>
      <w:r>
        <w:t>Q.2.2.5.3</w:t>
      </w:r>
      <w:r>
        <w:tab/>
        <w:t>Unsuccessful situations</w:t>
      </w:r>
      <w:r>
        <w:tab/>
      </w:r>
      <w:r>
        <w:fldChar w:fldCharType="begin"/>
      </w:r>
      <w:r>
        <w:instrText xml:space="preserve"> PAGEREF _Toc106890164 \h </w:instrText>
      </w:r>
      <w:r>
        <w:fldChar w:fldCharType="separate"/>
      </w:r>
      <w:r>
        <w:t>983</w:t>
      </w:r>
      <w:r>
        <w:fldChar w:fldCharType="end"/>
      </w:r>
    </w:p>
    <w:p w14:paraId="3D232816" w14:textId="77777777" w:rsidR="008F588F" w:rsidRPr="005131F4" w:rsidRDefault="008F588F">
      <w:pPr>
        <w:pStyle w:val="TOC3"/>
        <w:rPr>
          <w:rFonts w:ascii="Calibri" w:hAnsi="Calibri"/>
          <w:sz w:val="22"/>
          <w:szCs w:val="22"/>
          <w:lang w:eastAsia="en-GB"/>
        </w:rPr>
      </w:pPr>
      <w:r>
        <w:t>Q.2.2.6</w:t>
      </w:r>
      <w:r>
        <w:tab/>
        <w:t>Emergency service</w:t>
      </w:r>
      <w:r>
        <w:tab/>
      </w:r>
      <w:r>
        <w:fldChar w:fldCharType="begin"/>
      </w:r>
      <w:r>
        <w:instrText xml:space="preserve"> PAGEREF _Toc106890165 \h </w:instrText>
      </w:r>
      <w:r>
        <w:fldChar w:fldCharType="separate"/>
      </w:r>
      <w:r>
        <w:t>983</w:t>
      </w:r>
      <w:r>
        <w:fldChar w:fldCharType="end"/>
      </w:r>
    </w:p>
    <w:p w14:paraId="08C5A43E" w14:textId="77777777" w:rsidR="008F588F" w:rsidRPr="005131F4" w:rsidRDefault="008F588F">
      <w:pPr>
        <w:pStyle w:val="TOC4"/>
        <w:rPr>
          <w:rFonts w:ascii="Calibri" w:hAnsi="Calibri"/>
          <w:sz w:val="22"/>
          <w:szCs w:val="22"/>
          <w:lang w:eastAsia="en-GB"/>
        </w:rPr>
      </w:pPr>
      <w:r>
        <w:t>Q.2.2.6.1</w:t>
      </w:r>
      <w:r>
        <w:tab/>
        <w:t>General</w:t>
      </w:r>
      <w:r>
        <w:tab/>
      </w:r>
      <w:r>
        <w:fldChar w:fldCharType="begin"/>
      </w:r>
      <w:r>
        <w:instrText xml:space="preserve"> PAGEREF _Toc106890166 \h </w:instrText>
      </w:r>
      <w:r>
        <w:fldChar w:fldCharType="separate"/>
      </w:r>
      <w:r>
        <w:t>983</w:t>
      </w:r>
      <w:r>
        <w:fldChar w:fldCharType="end"/>
      </w:r>
    </w:p>
    <w:p w14:paraId="213AA69B" w14:textId="77777777" w:rsidR="008F588F" w:rsidRPr="005131F4" w:rsidRDefault="008F588F">
      <w:pPr>
        <w:pStyle w:val="TOC4"/>
        <w:rPr>
          <w:rFonts w:ascii="Calibri" w:hAnsi="Calibri"/>
          <w:sz w:val="22"/>
          <w:szCs w:val="22"/>
          <w:lang w:eastAsia="en-GB"/>
        </w:rPr>
      </w:pPr>
      <w:r>
        <w:t>Q.2.2.6.1A</w:t>
      </w:r>
      <w:r>
        <w:tab/>
      </w:r>
      <w:r>
        <w:rPr>
          <w:lang w:eastAsia="ja-JP"/>
        </w:rPr>
        <w:t>Type of emergency service derived from emergency service category value</w:t>
      </w:r>
      <w:r>
        <w:tab/>
      </w:r>
      <w:r>
        <w:fldChar w:fldCharType="begin"/>
      </w:r>
      <w:r>
        <w:instrText xml:space="preserve"> PAGEREF _Toc106890167 \h </w:instrText>
      </w:r>
      <w:r>
        <w:fldChar w:fldCharType="separate"/>
      </w:r>
      <w:r>
        <w:t>983</w:t>
      </w:r>
      <w:r>
        <w:fldChar w:fldCharType="end"/>
      </w:r>
    </w:p>
    <w:p w14:paraId="6216581B" w14:textId="77777777" w:rsidR="008F588F" w:rsidRPr="005131F4" w:rsidRDefault="008F588F">
      <w:pPr>
        <w:pStyle w:val="TOC4"/>
        <w:rPr>
          <w:rFonts w:ascii="Calibri" w:hAnsi="Calibri"/>
          <w:sz w:val="22"/>
          <w:szCs w:val="22"/>
          <w:lang w:eastAsia="en-GB"/>
        </w:rPr>
      </w:pPr>
      <w:r>
        <w:t>Q.2.2.6.1B</w:t>
      </w:r>
      <w:r>
        <w:tab/>
      </w:r>
      <w:r>
        <w:rPr>
          <w:lang w:eastAsia="ja-JP"/>
        </w:rPr>
        <w:t xml:space="preserve">Type of emergency service derived from extended local </w:t>
      </w:r>
      <w:r>
        <w:t>emergency number list</w:t>
      </w:r>
      <w:r>
        <w:tab/>
      </w:r>
      <w:r>
        <w:fldChar w:fldCharType="begin"/>
      </w:r>
      <w:r>
        <w:instrText xml:space="preserve"> PAGEREF _Toc106890168 \h </w:instrText>
      </w:r>
      <w:r>
        <w:fldChar w:fldCharType="separate"/>
      </w:r>
      <w:r>
        <w:t>983</w:t>
      </w:r>
      <w:r>
        <w:fldChar w:fldCharType="end"/>
      </w:r>
    </w:p>
    <w:p w14:paraId="0E3EEECF" w14:textId="77777777" w:rsidR="008F588F" w:rsidRPr="005131F4" w:rsidRDefault="008F588F">
      <w:pPr>
        <w:pStyle w:val="TOC4"/>
        <w:rPr>
          <w:rFonts w:ascii="Calibri" w:hAnsi="Calibri"/>
          <w:sz w:val="22"/>
          <w:szCs w:val="22"/>
          <w:lang w:eastAsia="en-GB"/>
        </w:rPr>
      </w:pPr>
      <w:r>
        <w:t>Q.2.2.6.2</w:t>
      </w:r>
      <w:r>
        <w:tab/>
        <w:t>eCall type of emergency service</w:t>
      </w:r>
      <w:r>
        <w:tab/>
      </w:r>
      <w:r>
        <w:fldChar w:fldCharType="begin"/>
      </w:r>
      <w:r>
        <w:instrText xml:space="preserve"> PAGEREF _Toc106890169 \h </w:instrText>
      </w:r>
      <w:r>
        <w:fldChar w:fldCharType="separate"/>
      </w:r>
      <w:r>
        <w:t>984</w:t>
      </w:r>
      <w:r>
        <w:fldChar w:fldCharType="end"/>
      </w:r>
    </w:p>
    <w:p w14:paraId="1F5C3D5D" w14:textId="77777777" w:rsidR="008F588F" w:rsidRPr="005131F4" w:rsidRDefault="008F588F">
      <w:pPr>
        <w:pStyle w:val="TOC4"/>
        <w:rPr>
          <w:rFonts w:ascii="Calibri" w:hAnsi="Calibri"/>
          <w:sz w:val="22"/>
          <w:szCs w:val="22"/>
          <w:lang w:eastAsia="en-GB"/>
        </w:rPr>
      </w:pPr>
      <w:r>
        <w:t>Q.2.2.6.3</w:t>
      </w:r>
      <w:r>
        <w:tab/>
        <w:t>Current location discovery during an emergency call</w:t>
      </w:r>
      <w:r>
        <w:tab/>
      </w:r>
      <w:r>
        <w:fldChar w:fldCharType="begin"/>
      </w:r>
      <w:r>
        <w:instrText xml:space="preserve"> PAGEREF _Toc106890170 \h </w:instrText>
      </w:r>
      <w:r>
        <w:fldChar w:fldCharType="separate"/>
      </w:r>
      <w:r>
        <w:t>984</w:t>
      </w:r>
      <w:r>
        <w:fldChar w:fldCharType="end"/>
      </w:r>
    </w:p>
    <w:p w14:paraId="30AADB2C" w14:textId="77777777" w:rsidR="008F588F" w:rsidRPr="005131F4" w:rsidRDefault="008F588F">
      <w:pPr>
        <w:pStyle w:val="TOC1"/>
        <w:rPr>
          <w:rFonts w:ascii="Calibri" w:hAnsi="Calibri"/>
          <w:szCs w:val="22"/>
          <w:lang w:eastAsia="en-GB"/>
        </w:rPr>
      </w:pPr>
      <w:r>
        <w:t>Q.2A</w:t>
      </w:r>
      <w:r>
        <w:tab/>
        <w:t>Usage of SDP</w:t>
      </w:r>
      <w:r>
        <w:tab/>
      </w:r>
      <w:r>
        <w:fldChar w:fldCharType="begin"/>
      </w:r>
      <w:r>
        <w:instrText xml:space="preserve"> PAGEREF _Toc106890171 \h </w:instrText>
      </w:r>
      <w:r>
        <w:fldChar w:fldCharType="separate"/>
      </w:r>
      <w:r>
        <w:t>984</w:t>
      </w:r>
      <w:r>
        <w:fldChar w:fldCharType="end"/>
      </w:r>
    </w:p>
    <w:p w14:paraId="25A6FE47" w14:textId="77777777" w:rsidR="008F588F" w:rsidRPr="005131F4" w:rsidRDefault="008F588F">
      <w:pPr>
        <w:pStyle w:val="TOC2"/>
        <w:rPr>
          <w:rFonts w:ascii="Calibri" w:hAnsi="Calibri"/>
          <w:sz w:val="22"/>
          <w:szCs w:val="22"/>
          <w:lang w:eastAsia="en-GB"/>
        </w:rPr>
      </w:pPr>
      <w:r>
        <w:t>Q.2A.0</w:t>
      </w:r>
      <w:r w:rsidRPr="00466B36">
        <w:rPr>
          <w:snapToGrid w:val="0"/>
        </w:rPr>
        <w:tab/>
        <w:t>General</w:t>
      </w:r>
      <w:r>
        <w:tab/>
      </w:r>
      <w:r>
        <w:fldChar w:fldCharType="begin"/>
      </w:r>
      <w:r>
        <w:instrText xml:space="preserve"> PAGEREF _Toc106890172 \h </w:instrText>
      </w:r>
      <w:r>
        <w:fldChar w:fldCharType="separate"/>
      </w:r>
      <w:r>
        <w:t>984</w:t>
      </w:r>
      <w:r>
        <w:fldChar w:fldCharType="end"/>
      </w:r>
    </w:p>
    <w:p w14:paraId="1275B4B9" w14:textId="77777777" w:rsidR="008F588F" w:rsidRPr="005131F4" w:rsidRDefault="008F588F">
      <w:pPr>
        <w:pStyle w:val="TOC2"/>
        <w:rPr>
          <w:rFonts w:ascii="Calibri" w:hAnsi="Calibri"/>
          <w:sz w:val="22"/>
          <w:szCs w:val="22"/>
          <w:lang w:eastAsia="en-GB"/>
        </w:rPr>
      </w:pPr>
      <w:r>
        <w:t>Q.2A.1</w:t>
      </w:r>
      <w:r>
        <w:tab/>
        <w:t>Impact on SDP offer / answer of activation or modification of IP-CAN for media by the network</w:t>
      </w:r>
      <w:r>
        <w:tab/>
      </w:r>
      <w:r>
        <w:fldChar w:fldCharType="begin"/>
      </w:r>
      <w:r>
        <w:instrText xml:space="preserve"> PAGEREF _Toc106890173 \h </w:instrText>
      </w:r>
      <w:r>
        <w:fldChar w:fldCharType="separate"/>
      </w:r>
      <w:r>
        <w:t>984</w:t>
      </w:r>
      <w:r>
        <w:fldChar w:fldCharType="end"/>
      </w:r>
    </w:p>
    <w:p w14:paraId="48A2E942" w14:textId="77777777" w:rsidR="008F588F" w:rsidRPr="005131F4" w:rsidRDefault="008F588F">
      <w:pPr>
        <w:pStyle w:val="TOC2"/>
        <w:rPr>
          <w:rFonts w:ascii="Calibri" w:hAnsi="Calibri"/>
          <w:sz w:val="22"/>
          <w:szCs w:val="22"/>
          <w:lang w:eastAsia="en-GB"/>
        </w:rPr>
      </w:pPr>
      <w:r>
        <w:t>Q.2A.2</w:t>
      </w:r>
      <w:r>
        <w:tab/>
        <w:t>Handling of SDP at the terminating UE when originating UE has resources available and IP-CAN performs network-initiated resource reservation for terminating UE</w:t>
      </w:r>
      <w:r>
        <w:tab/>
      </w:r>
      <w:r>
        <w:fldChar w:fldCharType="begin"/>
      </w:r>
      <w:r>
        <w:instrText xml:space="preserve"> PAGEREF _Toc106890174 \h </w:instrText>
      </w:r>
      <w:r>
        <w:fldChar w:fldCharType="separate"/>
      </w:r>
      <w:r>
        <w:t>984</w:t>
      </w:r>
      <w:r>
        <w:fldChar w:fldCharType="end"/>
      </w:r>
    </w:p>
    <w:p w14:paraId="2CDB70D4" w14:textId="77777777" w:rsidR="008F588F" w:rsidRPr="005131F4" w:rsidRDefault="008F588F">
      <w:pPr>
        <w:pStyle w:val="TOC2"/>
        <w:rPr>
          <w:rFonts w:ascii="Calibri" w:hAnsi="Calibri"/>
          <w:sz w:val="22"/>
          <w:szCs w:val="22"/>
          <w:lang w:eastAsia="en-GB"/>
        </w:rPr>
      </w:pPr>
      <w:r>
        <w:t>Q.2A.3</w:t>
      </w:r>
      <w:r>
        <w:tab/>
        <w:t>Emergency service</w:t>
      </w:r>
      <w:r>
        <w:tab/>
      </w:r>
      <w:r>
        <w:fldChar w:fldCharType="begin"/>
      </w:r>
      <w:r>
        <w:instrText xml:space="preserve"> PAGEREF _Toc106890175 \h </w:instrText>
      </w:r>
      <w:r>
        <w:fldChar w:fldCharType="separate"/>
      </w:r>
      <w:r>
        <w:t>984</w:t>
      </w:r>
      <w:r>
        <w:fldChar w:fldCharType="end"/>
      </w:r>
    </w:p>
    <w:p w14:paraId="79844569" w14:textId="77777777" w:rsidR="008F588F" w:rsidRPr="005131F4" w:rsidRDefault="008F588F">
      <w:pPr>
        <w:pStyle w:val="TOC1"/>
        <w:rPr>
          <w:rFonts w:ascii="Calibri" w:hAnsi="Calibri"/>
          <w:szCs w:val="22"/>
          <w:lang w:eastAsia="en-GB"/>
        </w:rPr>
      </w:pPr>
      <w:r>
        <w:t>Q.3</w:t>
      </w:r>
      <w:r>
        <w:tab/>
        <w:t>Application usage of SIP</w:t>
      </w:r>
      <w:r>
        <w:tab/>
      </w:r>
      <w:r>
        <w:fldChar w:fldCharType="begin"/>
      </w:r>
      <w:r>
        <w:instrText xml:space="preserve"> PAGEREF _Toc106890176 \h </w:instrText>
      </w:r>
      <w:r>
        <w:fldChar w:fldCharType="separate"/>
      </w:r>
      <w:r>
        <w:t>984</w:t>
      </w:r>
      <w:r>
        <w:fldChar w:fldCharType="end"/>
      </w:r>
    </w:p>
    <w:p w14:paraId="6267C986" w14:textId="77777777" w:rsidR="008F588F" w:rsidRPr="005131F4" w:rsidRDefault="008F588F">
      <w:pPr>
        <w:pStyle w:val="TOC2"/>
        <w:rPr>
          <w:rFonts w:ascii="Calibri" w:hAnsi="Calibri"/>
          <w:sz w:val="22"/>
          <w:szCs w:val="22"/>
          <w:lang w:eastAsia="en-GB"/>
        </w:rPr>
      </w:pPr>
      <w:r>
        <w:t>Q.3.1</w:t>
      </w:r>
      <w:r>
        <w:tab/>
        <w:t>Procedures at the UE</w:t>
      </w:r>
      <w:r>
        <w:tab/>
      </w:r>
      <w:r>
        <w:fldChar w:fldCharType="begin"/>
      </w:r>
      <w:r>
        <w:instrText xml:space="preserve"> PAGEREF _Toc106890177 \h </w:instrText>
      </w:r>
      <w:r>
        <w:fldChar w:fldCharType="separate"/>
      </w:r>
      <w:r>
        <w:t>984</w:t>
      </w:r>
      <w:r>
        <w:fldChar w:fldCharType="end"/>
      </w:r>
    </w:p>
    <w:p w14:paraId="42AB079A" w14:textId="77777777" w:rsidR="008F588F" w:rsidRPr="005131F4" w:rsidRDefault="008F588F">
      <w:pPr>
        <w:pStyle w:val="TOC3"/>
        <w:rPr>
          <w:rFonts w:ascii="Calibri" w:hAnsi="Calibri"/>
          <w:sz w:val="22"/>
          <w:szCs w:val="22"/>
          <w:lang w:eastAsia="en-GB"/>
        </w:rPr>
      </w:pPr>
      <w:r>
        <w:t>Q.3.1.0</w:t>
      </w:r>
      <w:r>
        <w:tab/>
        <w:t>Void</w:t>
      </w:r>
      <w:r>
        <w:tab/>
      </w:r>
      <w:r>
        <w:fldChar w:fldCharType="begin"/>
      </w:r>
      <w:r>
        <w:instrText xml:space="preserve"> PAGEREF _Toc106890178 \h </w:instrText>
      </w:r>
      <w:r>
        <w:fldChar w:fldCharType="separate"/>
      </w:r>
      <w:r>
        <w:t>984</w:t>
      </w:r>
      <w:r>
        <w:fldChar w:fldCharType="end"/>
      </w:r>
    </w:p>
    <w:p w14:paraId="364F6454" w14:textId="77777777" w:rsidR="008F588F" w:rsidRPr="005131F4" w:rsidRDefault="008F588F">
      <w:pPr>
        <w:pStyle w:val="TOC3"/>
        <w:rPr>
          <w:rFonts w:ascii="Calibri" w:hAnsi="Calibri"/>
          <w:sz w:val="22"/>
          <w:szCs w:val="22"/>
          <w:lang w:eastAsia="en-GB"/>
        </w:rPr>
      </w:pPr>
      <w:r>
        <w:rPr>
          <w:lang w:eastAsia="zh-CN"/>
        </w:rPr>
        <w:t>Q</w:t>
      </w:r>
      <w:r>
        <w:t>.3.1.0</w:t>
      </w:r>
      <w:r>
        <w:rPr>
          <w:lang w:eastAsia="zh-CN"/>
        </w:rPr>
        <w:t>a</w:t>
      </w:r>
      <w:r>
        <w:tab/>
        <w:t>IMS_Registration_handling</w:t>
      </w:r>
      <w:r>
        <w:rPr>
          <w:lang w:eastAsia="zh-CN"/>
        </w:rPr>
        <w:t xml:space="preserve"> policy</w:t>
      </w:r>
      <w:r>
        <w:tab/>
      </w:r>
      <w:r>
        <w:fldChar w:fldCharType="begin"/>
      </w:r>
      <w:r>
        <w:instrText xml:space="preserve"> PAGEREF _Toc106890179 \h </w:instrText>
      </w:r>
      <w:r>
        <w:fldChar w:fldCharType="separate"/>
      </w:r>
      <w:r>
        <w:t>984</w:t>
      </w:r>
      <w:r>
        <w:fldChar w:fldCharType="end"/>
      </w:r>
    </w:p>
    <w:p w14:paraId="1EC8CC00" w14:textId="77777777" w:rsidR="008F588F" w:rsidRPr="005131F4" w:rsidRDefault="008F588F">
      <w:pPr>
        <w:pStyle w:val="TOC3"/>
        <w:rPr>
          <w:rFonts w:ascii="Calibri" w:hAnsi="Calibri"/>
          <w:sz w:val="22"/>
          <w:szCs w:val="22"/>
          <w:lang w:eastAsia="en-GB"/>
        </w:rPr>
      </w:pPr>
      <w:r>
        <w:t>Q.3.1.1</w:t>
      </w:r>
      <w:r>
        <w:tab/>
        <w:t>P-Access-Network-Info header field</w:t>
      </w:r>
      <w:r>
        <w:tab/>
      </w:r>
      <w:r>
        <w:fldChar w:fldCharType="begin"/>
      </w:r>
      <w:r>
        <w:instrText xml:space="preserve"> PAGEREF _Toc106890180 \h </w:instrText>
      </w:r>
      <w:r>
        <w:fldChar w:fldCharType="separate"/>
      </w:r>
      <w:r>
        <w:t>984</w:t>
      </w:r>
      <w:r>
        <w:fldChar w:fldCharType="end"/>
      </w:r>
    </w:p>
    <w:p w14:paraId="1846DB8B" w14:textId="77777777" w:rsidR="008F588F" w:rsidRPr="005131F4" w:rsidRDefault="008F588F">
      <w:pPr>
        <w:pStyle w:val="TOC3"/>
        <w:rPr>
          <w:rFonts w:ascii="Calibri" w:hAnsi="Calibri"/>
          <w:sz w:val="22"/>
          <w:szCs w:val="22"/>
          <w:lang w:eastAsia="en-GB"/>
        </w:rPr>
      </w:pPr>
      <w:r>
        <w:t>Q.3.1.1A</w:t>
      </w:r>
      <w:r>
        <w:tab/>
      </w:r>
      <w:r>
        <w:rPr>
          <w:lang w:eastAsia="zh-CN"/>
        </w:rPr>
        <w:t>Cellular-Network-Info</w:t>
      </w:r>
      <w:r>
        <w:t xml:space="preserve"> header field</w:t>
      </w:r>
      <w:r>
        <w:tab/>
      </w:r>
      <w:r>
        <w:fldChar w:fldCharType="begin"/>
      </w:r>
      <w:r>
        <w:instrText xml:space="preserve"> PAGEREF _Toc106890181 \h </w:instrText>
      </w:r>
      <w:r>
        <w:fldChar w:fldCharType="separate"/>
      </w:r>
      <w:r>
        <w:t>984</w:t>
      </w:r>
      <w:r>
        <w:fldChar w:fldCharType="end"/>
      </w:r>
    </w:p>
    <w:p w14:paraId="7161182B" w14:textId="77777777" w:rsidR="008F588F" w:rsidRPr="005131F4" w:rsidRDefault="008F588F">
      <w:pPr>
        <w:pStyle w:val="TOC3"/>
        <w:rPr>
          <w:rFonts w:ascii="Calibri" w:hAnsi="Calibri"/>
          <w:sz w:val="22"/>
          <w:szCs w:val="22"/>
          <w:lang w:eastAsia="en-GB"/>
        </w:rPr>
      </w:pPr>
      <w:r>
        <w:t>Q.3.1.2</w:t>
      </w:r>
      <w:r>
        <w:tab/>
        <w:t>Availability for calls</w:t>
      </w:r>
      <w:r>
        <w:tab/>
      </w:r>
      <w:r>
        <w:fldChar w:fldCharType="begin"/>
      </w:r>
      <w:r>
        <w:instrText xml:space="preserve"> PAGEREF _Toc106890182 \h </w:instrText>
      </w:r>
      <w:r>
        <w:fldChar w:fldCharType="separate"/>
      </w:r>
      <w:r>
        <w:t>985</w:t>
      </w:r>
      <w:r>
        <w:fldChar w:fldCharType="end"/>
      </w:r>
    </w:p>
    <w:p w14:paraId="34E91E10" w14:textId="77777777" w:rsidR="008F588F" w:rsidRPr="005131F4" w:rsidRDefault="008F588F">
      <w:pPr>
        <w:pStyle w:val="TOC3"/>
        <w:rPr>
          <w:rFonts w:ascii="Calibri" w:hAnsi="Calibri"/>
          <w:sz w:val="22"/>
          <w:szCs w:val="22"/>
          <w:lang w:eastAsia="en-GB"/>
        </w:rPr>
      </w:pPr>
      <w:r>
        <w:t>Q.3.1.2A</w:t>
      </w:r>
      <w:r>
        <w:tab/>
        <w:t>Availability for SMS</w:t>
      </w:r>
      <w:r>
        <w:tab/>
      </w:r>
      <w:r>
        <w:fldChar w:fldCharType="begin"/>
      </w:r>
      <w:r>
        <w:instrText xml:space="preserve"> PAGEREF _Toc106890183 \h </w:instrText>
      </w:r>
      <w:r>
        <w:fldChar w:fldCharType="separate"/>
      </w:r>
      <w:r>
        <w:t>985</w:t>
      </w:r>
      <w:r>
        <w:fldChar w:fldCharType="end"/>
      </w:r>
    </w:p>
    <w:p w14:paraId="6E3309C7" w14:textId="77777777" w:rsidR="008F588F" w:rsidRPr="005131F4" w:rsidRDefault="008F588F">
      <w:pPr>
        <w:pStyle w:val="TOC3"/>
        <w:rPr>
          <w:rFonts w:ascii="Calibri" w:hAnsi="Calibri"/>
          <w:sz w:val="22"/>
          <w:szCs w:val="22"/>
          <w:lang w:eastAsia="en-GB"/>
        </w:rPr>
      </w:pPr>
      <w:r>
        <w:t>Q.3.1.3</w:t>
      </w:r>
      <w:r>
        <w:tab/>
        <w:t>Authorization header field</w:t>
      </w:r>
      <w:r>
        <w:tab/>
      </w:r>
      <w:r>
        <w:fldChar w:fldCharType="begin"/>
      </w:r>
      <w:r>
        <w:instrText xml:space="preserve"> PAGEREF _Toc106890184 \h </w:instrText>
      </w:r>
      <w:r>
        <w:fldChar w:fldCharType="separate"/>
      </w:r>
      <w:r>
        <w:t>985</w:t>
      </w:r>
      <w:r>
        <w:fldChar w:fldCharType="end"/>
      </w:r>
    </w:p>
    <w:p w14:paraId="370AF973" w14:textId="77777777" w:rsidR="008F588F" w:rsidRPr="005131F4" w:rsidRDefault="008F588F">
      <w:pPr>
        <w:pStyle w:val="TOC3"/>
        <w:rPr>
          <w:rFonts w:ascii="Calibri" w:hAnsi="Calibri"/>
          <w:sz w:val="22"/>
          <w:szCs w:val="22"/>
          <w:lang w:eastAsia="en-GB"/>
        </w:rPr>
      </w:pPr>
      <w:r>
        <w:t>Q.3.1.4</w:t>
      </w:r>
      <w:r>
        <w:tab/>
        <w:t>SIP handling at the terminating UE when precondition is not supported in the received INVITE request, the terminating UE does not have resources available and IP-CAN performs network-initiated resource reservation for the terminating UE</w:t>
      </w:r>
      <w:r>
        <w:tab/>
      </w:r>
      <w:r>
        <w:fldChar w:fldCharType="begin"/>
      </w:r>
      <w:r>
        <w:instrText xml:space="preserve"> PAGEREF _Toc106890185 \h </w:instrText>
      </w:r>
      <w:r>
        <w:fldChar w:fldCharType="separate"/>
      </w:r>
      <w:r>
        <w:t>985</w:t>
      </w:r>
      <w:r>
        <w:fldChar w:fldCharType="end"/>
      </w:r>
    </w:p>
    <w:p w14:paraId="3B1088D2" w14:textId="77777777" w:rsidR="008F588F" w:rsidRPr="005131F4" w:rsidRDefault="008F588F">
      <w:pPr>
        <w:pStyle w:val="TOC3"/>
        <w:rPr>
          <w:rFonts w:ascii="Calibri" w:hAnsi="Calibri"/>
          <w:sz w:val="22"/>
          <w:szCs w:val="22"/>
          <w:lang w:eastAsia="en-GB"/>
        </w:rPr>
      </w:pPr>
      <w:r>
        <w:t>Q.3.1.5</w:t>
      </w:r>
      <w:r>
        <w:tab/>
        <w:t>3GPP PS data off</w:t>
      </w:r>
      <w:r>
        <w:tab/>
      </w:r>
      <w:r>
        <w:fldChar w:fldCharType="begin"/>
      </w:r>
      <w:r>
        <w:instrText xml:space="preserve"> PAGEREF _Toc106890186 \h </w:instrText>
      </w:r>
      <w:r>
        <w:fldChar w:fldCharType="separate"/>
      </w:r>
      <w:r>
        <w:t>985</w:t>
      </w:r>
      <w:r>
        <w:fldChar w:fldCharType="end"/>
      </w:r>
    </w:p>
    <w:p w14:paraId="045DA42E" w14:textId="77777777" w:rsidR="008F588F" w:rsidRPr="005131F4" w:rsidRDefault="008F588F">
      <w:pPr>
        <w:pStyle w:val="TOC3"/>
        <w:rPr>
          <w:rFonts w:ascii="Calibri" w:hAnsi="Calibri"/>
          <w:sz w:val="22"/>
          <w:szCs w:val="22"/>
          <w:lang w:eastAsia="en-GB"/>
        </w:rPr>
      </w:pPr>
      <w:r>
        <w:t>Q.3.1.6</w:t>
      </w:r>
      <w:r>
        <w:tab/>
        <w:t>Transport mechanisms</w:t>
      </w:r>
      <w:r>
        <w:tab/>
      </w:r>
      <w:r>
        <w:fldChar w:fldCharType="begin"/>
      </w:r>
      <w:r>
        <w:instrText xml:space="preserve"> PAGEREF _Toc106890187 \h </w:instrText>
      </w:r>
      <w:r>
        <w:fldChar w:fldCharType="separate"/>
      </w:r>
      <w:r>
        <w:t>985</w:t>
      </w:r>
      <w:r>
        <w:fldChar w:fldCharType="end"/>
      </w:r>
    </w:p>
    <w:p w14:paraId="17701B8E" w14:textId="77777777" w:rsidR="008F588F" w:rsidRPr="005131F4" w:rsidRDefault="008F588F">
      <w:pPr>
        <w:pStyle w:val="TOC3"/>
        <w:rPr>
          <w:rFonts w:ascii="Calibri" w:hAnsi="Calibri"/>
          <w:sz w:val="22"/>
          <w:szCs w:val="22"/>
          <w:lang w:eastAsia="en-GB"/>
        </w:rPr>
      </w:pPr>
      <w:r>
        <w:t>Q.3.1.7</w:t>
      </w:r>
      <w:r>
        <w:tab/>
        <w:t>RLOS</w:t>
      </w:r>
      <w:r>
        <w:tab/>
      </w:r>
      <w:r>
        <w:fldChar w:fldCharType="begin"/>
      </w:r>
      <w:r>
        <w:instrText xml:space="preserve"> PAGEREF _Toc106890188 \h </w:instrText>
      </w:r>
      <w:r>
        <w:fldChar w:fldCharType="separate"/>
      </w:r>
      <w:r>
        <w:t>985</w:t>
      </w:r>
      <w:r>
        <w:fldChar w:fldCharType="end"/>
      </w:r>
    </w:p>
    <w:p w14:paraId="42DDDBD2" w14:textId="77777777" w:rsidR="008F588F" w:rsidRPr="005131F4" w:rsidRDefault="008F588F">
      <w:pPr>
        <w:pStyle w:val="TOC2"/>
        <w:rPr>
          <w:rFonts w:ascii="Calibri" w:hAnsi="Calibri"/>
          <w:sz w:val="22"/>
          <w:szCs w:val="22"/>
          <w:lang w:eastAsia="en-GB"/>
        </w:rPr>
      </w:pPr>
      <w:r>
        <w:t>Q.3.2</w:t>
      </w:r>
      <w:r>
        <w:tab/>
        <w:t>Procedures at the P-CSCF</w:t>
      </w:r>
      <w:r>
        <w:tab/>
      </w:r>
      <w:r>
        <w:fldChar w:fldCharType="begin"/>
      </w:r>
      <w:r>
        <w:instrText xml:space="preserve"> PAGEREF _Toc106890189 \h </w:instrText>
      </w:r>
      <w:r>
        <w:fldChar w:fldCharType="separate"/>
      </w:r>
      <w:r>
        <w:t>985</w:t>
      </w:r>
      <w:r>
        <w:fldChar w:fldCharType="end"/>
      </w:r>
    </w:p>
    <w:p w14:paraId="5446DAD5" w14:textId="77777777" w:rsidR="008F588F" w:rsidRPr="005131F4" w:rsidRDefault="008F588F">
      <w:pPr>
        <w:pStyle w:val="TOC3"/>
        <w:rPr>
          <w:rFonts w:ascii="Calibri" w:hAnsi="Calibri"/>
          <w:sz w:val="22"/>
          <w:szCs w:val="22"/>
          <w:lang w:eastAsia="en-GB"/>
        </w:rPr>
      </w:pPr>
      <w:r>
        <w:t>Q.3.2.0</w:t>
      </w:r>
      <w:r>
        <w:tab/>
        <w:t>Registration and authentication</w:t>
      </w:r>
      <w:r>
        <w:tab/>
      </w:r>
      <w:r>
        <w:fldChar w:fldCharType="begin"/>
      </w:r>
      <w:r>
        <w:instrText xml:space="preserve"> PAGEREF _Toc106890190 \h </w:instrText>
      </w:r>
      <w:r>
        <w:fldChar w:fldCharType="separate"/>
      </w:r>
      <w:r>
        <w:t>985</w:t>
      </w:r>
      <w:r>
        <w:fldChar w:fldCharType="end"/>
      </w:r>
    </w:p>
    <w:p w14:paraId="3D460B86" w14:textId="77777777" w:rsidR="008F588F" w:rsidRPr="005131F4" w:rsidRDefault="008F588F">
      <w:pPr>
        <w:pStyle w:val="TOC3"/>
        <w:rPr>
          <w:rFonts w:ascii="Calibri" w:hAnsi="Calibri"/>
          <w:sz w:val="22"/>
          <w:szCs w:val="22"/>
          <w:lang w:eastAsia="en-GB"/>
        </w:rPr>
      </w:pPr>
      <w:r>
        <w:t>Q.3.2.1</w:t>
      </w:r>
      <w:r>
        <w:tab/>
        <w:t>Determining network to which the originating user is attached</w:t>
      </w:r>
      <w:r>
        <w:tab/>
      </w:r>
      <w:r>
        <w:fldChar w:fldCharType="begin"/>
      </w:r>
      <w:r>
        <w:instrText xml:space="preserve"> PAGEREF _Toc106890191 \h </w:instrText>
      </w:r>
      <w:r>
        <w:fldChar w:fldCharType="separate"/>
      </w:r>
      <w:r>
        <w:t>985</w:t>
      </w:r>
      <w:r>
        <w:fldChar w:fldCharType="end"/>
      </w:r>
    </w:p>
    <w:p w14:paraId="4334EDF8" w14:textId="77777777" w:rsidR="008F588F" w:rsidRPr="005131F4" w:rsidRDefault="008F588F">
      <w:pPr>
        <w:pStyle w:val="TOC3"/>
        <w:rPr>
          <w:rFonts w:ascii="Calibri" w:hAnsi="Calibri"/>
          <w:sz w:val="22"/>
          <w:szCs w:val="22"/>
          <w:lang w:eastAsia="en-GB"/>
        </w:rPr>
      </w:pPr>
      <w:r>
        <w:t>Q.3.2.2</w:t>
      </w:r>
      <w:r>
        <w:tab/>
        <w:t>Location information handling</w:t>
      </w:r>
      <w:r>
        <w:tab/>
      </w:r>
      <w:r>
        <w:fldChar w:fldCharType="begin"/>
      </w:r>
      <w:r>
        <w:instrText xml:space="preserve"> PAGEREF _Toc106890192 \h </w:instrText>
      </w:r>
      <w:r>
        <w:fldChar w:fldCharType="separate"/>
      </w:r>
      <w:r>
        <w:t>985</w:t>
      </w:r>
      <w:r>
        <w:fldChar w:fldCharType="end"/>
      </w:r>
    </w:p>
    <w:p w14:paraId="609A1836" w14:textId="77777777" w:rsidR="008F588F" w:rsidRPr="005131F4" w:rsidRDefault="008F588F">
      <w:pPr>
        <w:pStyle w:val="TOC3"/>
        <w:rPr>
          <w:rFonts w:ascii="Calibri" w:hAnsi="Calibri"/>
          <w:sz w:val="22"/>
          <w:szCs w:val="22"/>
          <w:lang w:eastAsia="en-GB"/>
        </w:rPr>
      </w:pPr>
      <w:r>
        <w:t>Q.3.2.3</w:t>
      </w:r>
      <w:r>
        <w:tab/>
        <w:t>Void</w:t>
      </w:r>
      <w:r>
        <w:tab/>
      </w:r>
      <w:r>
        <w:fldChar w:fldCharType="begin"/>
      </w:r>
      <w:r>
        <w:instrText xml:space="preserve"> PAGEREF _Toc106890193 \h </w:instrText>
      </w:r>
      <w:r>
        <w:fldChar w:fldCharType="separate"/>
      </w:r>
      <w:r>
        <w:t>986</w:t>
      </w:r>
      <w:r>
        <w:fldChar w:fldCharType="end"/>
      </w:r>
    </w:p>
    <w:p w14:paraId="129FB6A6" w14:textId="77777777" w:rsidR="008F588F" w:rsidRPr="005131F4" w:rsidRDefault="008F588F">
      <w:pPr>
        <w:pStyle w:val="TOC3"/>
        <w:rPr>
          <w:rFonts w:ascii="Calibri" w:hAnsi="Calibri"/>
          <w:sz w:val="22"/>
          <w:szCs w:val="22"/>
          <w:lang w:eastAsia="en-GB"/>
        </w:rPr>
      </w:pPr>
      <w:r>
        <w:t>Q.3.2.4</w:t>
      </w:r>
      <w:r>
        <w:tab/>
        <w:t>Void</w:t>
      </w:r>
      <w:r>
        <w:tab/>
      </w:r>
      <w:r>
        <w:fldChar w:fldCharType="begin"/>
      </w:r>
      <w:r>
        <w:instrText xml:space="preserve"> PAGEREF _Toc106890194 \h </w:instrText>
      </w:r>
      <w:r>
        <w:fldChar w:fldCharType="separate"/>
      </w:r>
      <w:r>
        <w:t>986</w:t>
      </w:r>
      <w:r>
        <w:fldChar w:fldCharType="end"/>
      </w:r>
    </w:p>
    <w:p w14:paraId="142EA86B" w14:textId="77777777" w:rsidR="008F588F" w:rsidRPr="005131F4" w:rsidRDefault="008F588F">
      <w:pPr>
        <w:pStyle w:val="TOC3"/>
        <w:rPr>
          <w:rFonts w:ascii="Calibri" w:hAnsi="Calibri"/>
          <w:sz w:val="22"/>
          <w:szCs w:val="22"/>
          <w:lang w:eastAsia="en-GB"/>
        </w:rPr>
      </w:pPr>
      <w:r>
        <w:t>Q.3.2.5</w:t>
      </w:r>
      <w:r>
        <w:tab/>
        <w:t>Void</w:t>
      </w:r>
      <w:r>
        <w:tab/>
      </w:r>
      <w:r>
        <w:fldChar w:fldCharType="begin"/>
      </w:r>
      <w:r>
        <w:instrText xml:space="preserve"> PAGEREF _Toc106890195 \h </w:instrText>
      </w:r>
      <w:r>
        <w:fldChar w:fldCharType="separate"/>
      </w:r>
      <w:r>
        <w:t>986</w:t>
      </w:r>
      <w:r>
        <w:fldChar w:fldCharType="end"/>
      </w:r>
    </w:p>
    <w:p w14:paraId="5CFFC77E" w14:textId="77777777" w:rsidR="008F588F" w:rsidRPr="005131F4" w:rsidRDefault="008F588F">
      <w:pPr>
        <w:pStyle w:val="TOC3"/>
        <w:rPr>
          <w:rFonts w:ascii="Calibri" w:hAnsi="Calibri"/>
          <w:sz w:val="22"/>
          <w:szCs w:val="22"/>
          <w:lang w:eastAsia="en-GB"/>
        </w:rPr>
      </w:pPr>
      <w:r>
        <w:t>Q.3.2.6</w:t>
      </w:r>
      <w:r>
        <w:tab/>
        <w:t>Resource sharing</w:t>
      </w:r>
      <w:r>
        <w:tab/>
      </w:r>
      <w:r>
        <w:fldChar w:fldCharType="begin"/>
      </w:r>
      <w:r>
        <w:instrText xml:space="preserve"> PAGEREF _Toc106890196 \h </w:instrText>
      </w:r>
      <w:r>
        <w:fldChar w:fldCharType="separate"/>
      </w:r>
      <w:r>
        <w:t>986</w:t>
      </w:r>
      <w:r>
        <w:fldChar w:fldCharType="end"/>
      </w:r>
    </w:p>
    <w:p w14:paraId="5B951692" w14:textId="77777777" w:rsidR="008F588F" w:rsidRPr="005131F4" w:rsidRDefault="008F588F">
      <w:pPr>
        <w:pStyle w:val="TOC3"/>
        <w:rPr>
          <w:rFonts w:ascii="Calibri" w:hAnsi="Calibri"/>
          <w:sz w:val="22"/>
          <w:szCs w:val="22"/>
          <w:lang w:eastAsia="en-GB"/>
        </w:rPr>
      </w:pPr>
      <w:r>
        <w:t>Q.3.2.7</w:t>
      </w:r>
      <w:r>
        <w:tab/>
        <w:t>Priority sharing</w:t>
      </w:r>
      <w:r>
        <w:tab/>
      </w:r>
      <w:r>
        <w:fldChar w:fldCharType="begin"/>
      </w:r>
      <w:r>
        <w:instrText xml:space="preserve"> PAGEREF _Toc106890197 \h </w:instrText>
      </w:r>
      <w:r>
        <w:fldChar w:fldCharType="separate"/>
      </w:r>
      <w:r>
        <w:t>986</w:t>
      </w:r>
      <w:r>
        <w:fldChar w:fldCharType="end"/>
      </w:r>
    </w:p>
    <w:p w14:paraId="018FCB2A" w14:textId="77777777" w:rsidR="008F588F" w:rsidRPr="005131F4" w:rsidRDefault="008F588F">
      <w:pPr>
        <w:pStyle w:val="TOC3"/>
        <w:rPr>
          <w:rFonts w:ascii="Calibri" w:hAnsi="Calibri"/>
          <w:sz w:val="22"/>
          <w:szCs w:val="22"/>
          <w:lang w:eastAsia="en-GB"/>
        </w:rPr>
      </w:pPr>
      <w:r>
        <w:t>Q.3.2.8</w:t>
      </w:r>
      <w:r>
        <w:tab/>
        <w:t>RLOS</w:t>
      </w:r>
      <w:r>
        <w:tab/>
      </w:r>
      <w:r>
        <w:fldChar w:fldCharType="begin"/>
      </w:r>
      <w:r>
        <w:instrText xml:space="preserve"> PAGEREF _Toc106890198 \h </w:instrText>
      </w:r>
      <w:r>
        <w:fldChar w:fldCharType="separate"/>
      </w:r>
      <w:r>
        <w:t>986</w:t>
      </w:r>
      <w:r>
        <w:fldChar w:fldCharType="end"/>
      </w:r>
    </w:p>
    <w:p w14:paraId="0471C1DC" w14:textId="77777777" w:rsidR="008F588F" w:rsidRPr="005131F4" w:rsidRDefault="008F588F">
      <w:pPr>
        <w:pStyle w:val="TOC2"/>
        <w:rPr>
          <w:rFonts w:ascii="Calibri" w:hAnsi="Calibri"/>
          <w:sz w:val="22"/>
          <w:szCs w:val="22"/>
          <w:lang w:eastAsia="en-GB"/>
        </w:rPr>
      </w:pPr>
      <w:r>
        <w:t>Q.3.3</w:t>
      </w:r>
      <w:r>
        <w:tab/>
        <w:t>Procedures at the S-CSCF</w:t>
      </w:r>
      <w:r>
        <w:tab/>
      </w:r>
      <w:r>
        <w:fldChar w:fldCharType="begin"/>
      </w:r>
      <w:r>
        <w:instrText xml:space="preserve"> PAGEREF _Toc106890199 \h </w:instrText>
      </w:r>
      <w:r>
        <w:fldChar w:fldCharType="separate"/>
      </w:r>
      <w:r>
        <w:t>986</w:t>
      </w:r>
      <w:r>
        <w:fldChar w:fldCharType="end"/>
      </w:r>
    </w:p>
    <w:p w14:paraId="1B26BFDC" w14:textId="77777777" w:rsidR="008F588F" w:rsidRPr="005131F4" w:rsidRDefault="008F588F">
      <w:pPr>
        <w:pStyle w:val="TOC3"/>
        <w:rPr>
          <w:rFonts w:ascii="Calibri" w:hAnsi="Calibri"/>
          <w:sz w:val="22"/>
          <w:szCs w:val="22"/>
          <w:lang w:eastAsia="en-GB"/>
        </w:rPr>
      </w:pPr>
      <w:r>
        <w:t>Q.3.3.1</w:t>
      </w:r>
      <w:r>
        <w:tab/>
        <w:t>Notification of AS about registration status</w:t>
      </w:r>
      <w:r>
        <w:tab/>
      </w:r>
      <w:r>
        <w:fldChar w:fldCharType="begin"/>
      </w:r>
      <w:r>
        <w:instrText xml:space="preserve"> PAGEREF _Toc106890200 \h </w:instrText>
      </w:r>
      <w:r>
        <w:fldChar w:fldCharType="separate"/>
      </w:r>
      <w:r>
        <w:t>986</w:t>
      </w:r>
      <w:r>
        <w:fldChar w:fldCharType="end"/>
      </w:r>
    </w:p>
    <w:p w14:paraId="389B1CF8" w14:textId="77777777" w:rsidR="008F588F" w:rsidRPr="005131F4" w:rsidRDefault="008F588F">
      <w:pPr>
        <w:pStyle w:val="TOC3"/>
        <w:rPr>
          <w:rFonts w:ascii="Calibri" w:hAnsi="Calibri"/>
          <w:sz w:val="22"/>
          <w:szCs w:val="22"/>
          <w:lang w:eastAsia="en-GB"/>
        </w:rPr>
      </w:pPr>
      <w:r>
        <w:t>Q.3.3.2</w:t>
      </w:r>
      <w:r>
        <w:tab/>
        <w:t>RLOS</w:t>
      </w:r>
      <w:r>
        <w:tab/>
      </w:r>
      <w:r>
        <w:fldChar w:fldCharType="begin"/>
      </w:r>
      <w:r>
        <w:instrText xml:space="preserve"> PAGEREF _Toc106890201 \h </w:instrText>
      </w:r>
      <w:r>
        <w:fldChar w:fldCharType="separate"/>
      </w:r>
      <w:r>
        <w:t>986</w:t>
      </w:r>
      <w:r>
        <w:fldChar w:fldCharType="end"/>
      </w:r>
    </w:p>
    <w:p w14:paraId="31B31991" w14:textId="77777777" w:rsidR="008F588F" w:rsidRPr="005131F4" w:rsidRDefault="008F588F">
      <w:pPr>
        <w:pStyle w:val="TOC1"/>
        <w:rPr>
          <w:rFonts w:ascii="Calibri" w:hAnsi="Calibri"/>
          <w:szCs w:val="22"/>
          <w:lang w:eastAsia="en-GB"/>
        </w:rPr>
      </w:pPr>
      <w:r>
        <w:t>Q.4</w:t>
      </w:r>
      <w:r>
        <w:tab/>
        <w:t>3GPP specific encoding for SIP header field extensions</w:t>
      </w:r>
      <w:r>
        <w:tab/>
      </w:r>
      <w:r>
        <w:fldChar w:fldCharType="begin"/>
      </w:r>
      <w:r>
        <w:instrText xml:space="preserve"> PAGEREF _Toc106890202 \h </w:instrText>
      </w:r>
      <w:r>
        <w:fldChar w:fldCharType="separate"/>
      </w:r>
      <w:r>
        <w:t>986</w:t>
      </w:r>
      <w:r>
        <w:fldChar w:fldCharType="end"/>
      </w:r>
    </w:p>
    <w:p w14:paraId="3EE8AC23" w14:textId="77777777" w:rsidR="008F588F" w:rsidRPr="005131F4" w:rsidRDefault="008F588F">
      <w:pPr>
        <w:pStyle w:val="TOC2"/>
        <w:rPr>
          <w:rFonts w:ascii="Calibri" w:hAnsi="Calibri"/>
          <w:sz w:val="22"/>
          <w:szCs w:val="22"/>
          <w:lang w:eastAsia="en-GB"/>
        </w:rPr>
      </w:pPr>
      <w:r>
        <w:t>Q.4.1</w:t>
      </w:r>
      <w:r>
        <w:tab/>
        <w:t>Void</w:t>
      </w:r>
      <w:r>
        <w:tab/>
      </w:r>
      <w:r>
        <w:fldChar w:fldCharType="begin"/>
      </w:r>
      <w:r>
        <w:instrText xml:space="preserve"> PAGEREF _Toc106890203 \h </w:instrText>
      </w:r>
      <w:r>
        <w:fldChar w:fldCharType="separate"/>
      </w:r>
      <w:r>
        <w:t>986</w:t>
      </w:r>
      <w:r>
        <w:fldChar w:fldCharType="end"/>
      </w:r>
    </w:p>
    <w:p w14:paraId="7F209A18" w14:textId="77777777" w:rsidR="008F588F" w:rsidRPr="005131F4" w:rsidRDefault="008F588F">
      <w:pPr>
        <w:pStyle w:val="TOC1"/>
        <w:rPr>
          <w:rFonts w:ascii="Calibri" w:hAnsi="Calibri"/>
          <w:szCs w:val="22"/>
          <w:lang w:eastAsia="en-GB"/>
        </w:rPr>
      </w:pPr>
      <w:r>
        <w:t>Q.5</w:t>
      </w:r>
      <w:r>
        <w:tab/>
        <w:t>Use of circuit-switched domain</w:t>
      </w:r>
      <w:r>
        <w:tab/>
      </w:r>
      <w:r>
        <w:fldChar w:fldCharType="begin"/>
      </w:r>
      <w:r>
        <w:instrText xml:space="preserve"> PAGEREF _Toc106890204 \h </w:instrText>
      </w:r>
      <w:r>
        <w:fldChar w:fldCharType="separate"/>
      </w:r>
      <w:r>
        <w:t>986</w:t>
      </w:r>
      <w:r>
        <w:fldChar w:fldCharType="end"/>
      </w:r>
    </w:p>
    <w:p w14:paraId="20C493B1" w14:textId="77777777" w:rsidR="008F588F" w:rsidRPr="005131F4" w:rsidRDefault="008F588F">
      <w:pPr>
        <w:pStyle w:val="TOC8"/>
        <w:rPr>
          <w:rFonts w:ascii="Calibri" w:hAnsi="Calibri"/>
          <w:b w:val="0"/>
          <w:szCs w:val="22"/>
          <w:lang w:eastAsia="en-GB"/>
        </w:rPr>
      </w:pPr>
      <w:r>
        <w:t>Annex R (normative):</w:t>
      </w:r>
      <w:r>
        <w:tab/>
        <w:t xml:space="preserve">IP-Connectivity Access Network specific concepts when using </w:t>
      </w:r>
      <w:r w:rsidRPr="00466B36">
        <w:rPr>
          <w:rFonts w:cs="Arial"/>
        </w:rPr>
        <w:t>the EPC</w:t>
      </w:r>
      <w:r>
        <w:t xml:space="preserve"> via WLAN to access IM CN subsystem</w:t>
      </w:r>
      <w:r>
        <w:tab/>
      </w:r>
      <w:r>
        <w:fldChar w:fldCharType="begin"/>
      </w:r>
      <w:r>
        <w:instrText xml:space="preserve"> PAGEREF _Toc106890205 \h </w:instrText>
      </w:r>
      <w:r>
        <w:fldChar w:fldCharType="separate"/>
      </w:r>
      <w:r>
        <w:t>987</w:t>
      </w:r>
      <w:r>
        <w:fldChar w:fldCharType="end"/>
      </w:r>
    </w:p>
    <w:p w14:paraId="3062A247" w14:textId="77777777" w:rsidR="008F588F" w:rsidRPr="005131F4" w:rsidRDefault="008F588F">
      <w:pPr>
        <w:pStyle w:val="TOC1"/>
        <w:rPr>
          <w:rFonts w:ascii="Calibri" w:hAnsi="Calibri"/>
          <w:szCs w:val="22"/>
          <w:lang w:eastAsia="en-GB"/>
        </w:rPr>
      </w:pPr>
      <w:r>
        <w:t>R.1</w:t>
      </w:r>
      <w:r>
        <w:tab/>
        <w:t>Scope</w:t>
      </w:r>
      <w:r>
        <w:tab/>
      </w:r>
      <w:r>
        <w:fldChar w:fldCharType="begin"/>
      </w:r>
      <w:r>
        <w:instrText xml:space="preserve"> PAGEREF _Toc106890206 \h </w:instrText>
      </w:r>
      <w:r>
        <w:fldChar w:fldCharType="separate"/>
      </w:r>
      <w:r>
        <w:t>987</w:t>
      </w:r>
      <w:r>
        <w:fldChar w:fldCharType="end"/>
      </w:r>
    </w:p>
    <w:p w14:paraId="52F84161" w14:textId="77777777" w:rsidR="008F588F" w:rsidRPr="005131F4" w:rsidRDefault="008F588F">
      <w:pPr>
        <w:pStyle w:val="TOC1"/>
        <w:rPr>
          <w:rFonts w:ascii="Calibri" w:hAnsi="Calibri"/>
          <w:szCs w:val="22"/>
          <w:lang w:eastAsia="en-GB"/>
        </w:rPr>
      </w:pPr>
      <w:r>
        <w:t>R.2</w:t>
      </w:r>
      <w:r>
        <w:tab/>
        <w:t>IP-CAN aspects when connected to the IM CN subsystem</w:t>
      </w:r>
      <w:r>
        <w:tab/>
      </w:r>
      <w:r>
        <w:fldChar w:fldCharType="begin"/>
      </w:r>
      <w:r>
        <w:instrText xml:space="preserve"> PAGEREF _Toc106890207 \h </w:instrText>
      </w:r>
      <w:r>
        <w:fldChar w:fldCharType="separate"/>
      </w:r>
      <w:r>
        <w:t>987</w:t>
      </w:r>
      <w:r>
        <w:fldChar w:fldCharType="end"/>
      </w:r>
    </w:p>
    <w:p w14:paraId="18F0F9F0" w14:textId="77777777" w:rsidR="008F588F" w:rsidRPr="005131F4" w:rsidRDefault="008F588F">
      <w:pPr>
        <w:pStyle w:val="TOC2"/>
        <w:rPr>
          <w:rFonts w:ascii="Calibri" w:hAnsi="Calibri"/>
          <w:sz w:val="22"/>
          <w:szCs w:val="22"/>
          <w:lang w:eastAsia="en-GB"/>
        </w:rPr>
      </w:pPr>
      <w:r>
        <w:t>R.2.1</w:t>
      </w:r>
      <w:r>
        <w:tab/>
        <w:t>Introduction</w:t>
      </w:r>
      <w:r>
        <w:tab/>
      </w:r>
      <w:r>
        <w:fldChar w:fldCharType="begin"/>
      </w:r>
      <w:r>
        <w:instrText xml:space="preserve"> PAGEREF _Toc106890208 \h </w:instrText>
      </w:r>
      <w:r>
        <w:fldChar w:fldCharType="separate"/>
      </w:r>
      <w:r>
        <w:t>987</w:t>
      </w:r>
      <w:r>
        <w:fldChar w:fldCharType="end"/>
      </w:r>
    </w:p>
    <w:p w14:paraId="6FB11B8A" w14:textId="77777777" w:rsidR="008F588F" w:rsidRPr="005131F4" w:rsidRDefault="008F588F">
      <w:pPr>
        <w:pStyle w:val="TOC2"/>
        <w:rPr>
          <w:rFonts w:ascii="Calibri" w:hAnsi="Calibri"/>
          <w:sz w:val="22"/>
          <w:szCs w:val="22"/>
          <w:lang w:eastAsia="en-GB"/>
        </w:rPr>
      </w:pPr>
      <w:r>
        <w:t>R.2.2</w:t>
      </w:r>
      <w:r>
        <w:tab/>
        <w:t>Procedures at the UE</w:t>
      </w:r>
      <w:r>
        <w:tab/>
      </w:r>
      <w:r>
        <w:fldChar w:fldCharType="begin"/>
      </w:r>
      <w:r>
        <w:instrText xml:space="preserve"> PAGEREF _Toc106890209 \h </w:instrText>
      </w:r>
      <w:r>
        <w:fldChar w:fldCharType="separate"/>
      </w:r>
      <w:r>
        <w:t>987</w:t>
      </w:r>
      <w:r>
        <w:fldChar w:fldCharType="end"/>
      </w:r>
    </w:p>
    <w:p w14:paraId="787A758A" w14:textId="77777777" w:rsidR="008F588F" w:rsidRPr="005131F4" w:rsidRDefault="008F588F">
      <w:pPr>
        <w:pStyle w:val="TOC3"/>
        <w:rPr>
          <w:rFonts w:ascii="Calibri" w:hAnsi="Calibri"/>
          <w:sz w:val="22"/>
          <w:szCs w:val="22"/>
          <w:lang w:eastAsia="en-GB"/>
        </w:rPr>
      </w:pPr>
      <w:r>
        <w:t>R.2.2.1</w:t>
      </w:r>
      <w:r>
        <w:tab/>
        <w:t>Establishment of IP-CAN bearer and P-CSCF discovery</w:t>
      </w:r>
      <w:r>
        <w:tab/>
      </w:r>
      <w:r>
        <w:fldChar w:fldCharType="begin"/>
      </w:r>
      <w:r>
        <w:instrText xml:space="preserve"> PAGEREF _Toc106890210 \h </w:instrText>
      </w:r>
      <w:r>
        <w:fldChar w:fldCharType="separate"/>
      </w:r>
      <w:r>
        <w:t>987</w:t>
      </w:r>
      <w:r>
        <w:fldChar w:fldCharType="end"/>
      </w:r>
    </w:p>
    <w:p w14:paraId="0CFC2B71" w14:textId="77777777" w:rsidR="008F588F" w:rsidRPr="005131F4" w:rsidRDefault="008F588F">
      <w:pPr>
        <w:pStyle w:val="TOC3"/>
        <w:rPr>
          <w:rFonts w:ascii="Calibri" w:hAnsi="Calibri"/>
          <w:sz w:val="22"/>
          <w:szCs w:val="22"/>
          <w:lang w:eastAsia="en-GB"/>
        </w:rPr>
      </w:pPr>
      <w:r>
        <w:t>R.2.2.1A</w:t>
      </w:r>
      <w:r>
        <w:tab/>
        <w:t>Modification of an IP-CAN used for SIP signalling</w:t>
      </w:r>
      <w:r>
        <w:tab/>
      </w:r>
      <w:r>
        <w:fldChar w:fldCharType="begin"/>
      </w:r>
      <w:r>
        <w:instrText xml:space="preserve"> PAGEREF _Toc106890211 \h </w:instrText>
      </w:r>
      <w:r>
        <w:fldChar w:fldCharType="separate"/>
      </w:r>
      <w:r>
        <w:t>990</w:t>
      </w:r>
      <w:r>
        <w:fldChar w:fldCharType="end"/>
      </w:r>
    </w:p>
    <w:p w14:paraId="411B4EB7" w14:textId="77777777" w:rsidR="008F588F" w:rsidRPr="005131F4" w:rsidRDefault="008F588F">
      <w:pPr>
        <w:pStyle w:val="TOC3"/>
        <w:rPr>
          <w:rFonts w:ascii="Calibri" w:hAnsi="Calibri"/>
          <w:sz w:val="22"/>
          <w:szCs w:val="22"/>
          <w:lang w:eastAsia="en-GB"/>
        </w:rPr>
      </w:pPr>
      <w:r>
        <w:t>R.2.2.1B</w:t>
      </w:r>
      <w:r>
        <w:tab/>
        <w:t>Re-establishment of the IP-CAN used for SIP signalling</w:t>
      </w:r>
      <w:r>
        <w:tab/>
      </w:r>
      <w:r>
        <w:fldChar w:fldCharType="begin"/>
      </w:r>
      <w:r>
        <w:instrText xml:space="preserve"> PAGEREF _Toc106890212 \h </w:instrText>
      </w:r>
      <w:r>
        <w:fldChar w:fldCharType="separate"/>
      </w:r>
      <w:r>
        <w:t>990</w:t>
      </w:r>
      <w:r>
        <w:fldChar w:fldCharType="end"/>
      </w:r>
    </w:p>
    <w:p w14:paraId="4FA792F4" w14:textId="77777777" w:rsidR="008F588F" w:rsidRPr="005131F4" w:rsidRDefault="008F588F">
      <w:pPr>
        <w:pStyle w:val="TOC3"/>
        <w:rPr>
          <w:rFonts w:ascii="Calibri" w:hAnsi="Calibri"/>
          <w:sz w:val="22"/>
          <w:szCs w:val="22"/>
          <w:lang w:eastAsia="en-GB"/>
        </w:rPr>
      </w:pPr>
      <w:r>
        <w:t>R.2.2.1C</w:t>
      </w:r>
      <w:r>
        <w:tab/>
        <w:t>P-CSCF restoration procedure</w:t>
      </w:r>
      <w:r>
        <w:tab/>
      </w:r>
      <w:r>
        <w:fldChar w:fldCharType="begin"/>
      </w:r>
      <w:r>
        <w:instrText xml:space="preserve"> PAGEREF _Toc106890213 \h </w:instrText>
      </w:r>
      <w:r>
        <w:fldChar w:fldCharType="separate"/>
      </w:r>
      <w:r>
        <w:t>991</w:t>
      </w:r>
      <w:r>
        <w:fldChar w:fldCharType="end"/>
      </w:r>
    </w:p>
    <w:p w14:paraId="6ABD77A0" w14:textId="77777777" w:rsidR="008F588F" w:rsidRPr="005131F4" w:rsidRDefault="008F588F">
      <w:pPr>
        <w:pStyle w:val="TOC3"/>
        <w:rPr>
          <w:rFonts w:ascii="Calibri" w:hAnsi="Calibri"/>
          <w:sz w:val="22"/>
          <w:szCs w:val="22"/>
          <w:lang w:eastAsia="en-GB"/>
        </w:rPr>
      </w:pPr>
      <w:r>
        <w:t>R.2.2.2</w:t>
      </w:r>
      <w:r>
        <w:tab/>
        <w:t>Void</w:t>
      </w:r>
      <w:r>
        <w:tab/>
      </w:r>
      <w:r>
        <w:fldChar w:fldCharType="begin"/>
      </w:r>
      <w:r>
        <w:instrText xml:space="preserve"> PAGEREF _Toc106890214 \h </w:instrText>
      </w:r>
      <w:r>
        <w:fldChar w:fldCharType="separate"/>
      </w:r>
      <w:r>
        <w:t>991</w:t>
      </w:r>
      <w:r>
        <w:fldChar w:fldCharType="end"/>
      </w:r>
    </w:p>
    <w:p w14:paraId="01A31EEE" w14:textId="77777777" w:rsidR="008F588F" w:rsidRPr="005131F4" w:rsidRDefault="008F588F">
      <w:pPr>
        <w:pStyle w:val="TOC3"/>
        <w:rPr>
          <w:rFonts w:ascii="Calibri" w:hAnsi="Calibri"/>
          <w:sz w:val="22"/>
          <w:szCs w:val="22"/>
          <w:lang w:eastAsia="en-GB"/>
        </w:rPr>
      </w:pPr>
      <w:r>
        <w:t>R.2.2.3</w:t>
      </w:r>
      <w:r>
        <w:tab/>
        <w:t>IP-CAN support of DHCP based P-CSCF discovery</w:t>
      </w:r>
      <w:r>
        <w:tab/>
      </w:r>
      <w:r>
        <w:fldChar w:fldCharType="begin"/>
      </w:r>
      <w:r>
        <w:instrText xml:space="preserve"> PAGEREF _Toc106890215 \h </w:instrText>
      </w:r>
      <w:r>
        <w:fldChar w:fldCharType="separate"/>
      </w:r>
      <w:r>
        <w:t>991</w:t>
      </w:r>
      <w:r>
        <w:fldChar w:fldCharType="end"/>
      </w:r>
    </w:p>
    <w:p w14:paraId="69E62FDB" w14:textId="77777777" w:rsidR="008F588F" w:rsidRPr="005131F4" w:rsidRDefault="008F588F">
      <w:pPr>
        <w:pStyle w:val="TOC3"/>
        <w:rPr>
          <w:rFonts w:ascii="Calibri" w:hAnsi="Calibri"/>
          <w:sz w:val="22"/>
          <w:szCs w:val="22"/>
          <w:lang w:eastAsia="en-GB"/>
        </w:rPr>
      </w:pPr>
      <w:r>
        <w:t>R.2.2.4</w:t>
      </w:r>
      <w:r>
        <w:tab/>
        <w:t>Void</w:t>
      </w:r>
      <w:r>
        <w:tab/>
      </w:r>
      <w:r>
        <w:fldChar w:fldCharType="begin"/>
      </w:r>
      <w:r>
        <w:instrText xml:space="preserve"> PAGEREF _Toc106890216 \h </w:instrText>
      </w:r>
      <w:r>
        <w:fldChar w:fldCharType="separate"/>
      </w:r>
      <w:r>
        <w:t>991</w:t>
      </w:r>
      <w:r>
        <w:fldChar w:fldCharType="end"/>
      </w:r>
    </w:p>
    <w:p w14:paraId="3EC6C285" w14:textId="77777777" w:rsidR="008F588F" w:rsidRPr="005131F4" w:rsidRDefault="008F588F">
      <w:pPr>
        <w:pStyle w:val="TOC3"/>
        <w:rPr>
          <w:rFonts w:ascii="Calibri" w:hAnsi="Calibri"/>
          <w:sz w:val="22"/>
          <w:szCs w:val="22"/>
          <w:lang w:eastAsia="en-GB"/>
        </w:rPr>
      </w:pPr>
      <w:r>
        <w:t>R.2.2.5</w:t>
      </w:r>
      <w:r>
        <w:tab/>
        <w:t>Tunnel procedures for media</w:t>
      </w:r>
      <w:r>
        <w:tab/>
      </w:r>
      <w:r>
        <w:fldChar w:fldCharType="begin"/>
      </w:r>
      <w:r>
        <w:instrText xml:space="preserve"> PAGEREF _Toc106890217 \h </w:instrText>
      </w:r>
      <w:r>
        <w:fldChar w:fldCharType="separate"/>
      </w:r>
      <w:r>
        <w:t>991</w:t>
      </w:r>
      <w:r>
        <w:fldChar w:fldCharType="end"/>
      </w:r>
    </w:p>
    <w:p w14:paraId="6A214513" w14:textId="77777777" w:rsidR="008F588F" w:rsidRPr="005131F4" w:rsidRDefault="008F588F">
      <w:pPr>
        <w:pStyle w:val="TOC4"/>
        <w:rPr>
          <w:rFonts w:ascii="Calibri" w:hAnsi="Calibri"/>
          <w:sz w:val="22"/>
          <w:szCs w:val="22"/>
          <w:lang w:eastAsia="en-GB"/>
        </w:rPr>
      </w:pPr>
      <w:r>
        <w:t>R.2.2.5.1</w:t>
      </w:r>
      <w:r>
        <w:tab/>
        <w:t>General requirements</w:t>
      </w:r>
      <w:r>
        <w:tab/>
      </w:r>
      <w:r>
        <w:fldChar w:fldCharType="begin"/>
      </w:r>
      <w:r>
        <w:instrText xml:space="preserve"> PAGEREF _Toc106890218 \h </w:instrText>
      </w:r>
      <w:r>
        <w:fldChar w:fldCharType="separate"/>
      </w:r>
      <w:r>
        <w:t>991</w:t>
      </w:r>
      <w:r>
        <w:fldChar w:fldCharType="end"/>
      </w:r>
    </w:p>
    <w:p w14:paraId="1963E529" w14:textId="77777777" w:rsidR="008F588F" w:rsidRPr="005131F4" w:rsidRDefault="008F588F">
      <w:pPr>
        <w:pStyle w:val="TOC4"/>
        <w:rPr>
          <w:rFonts w:ascii="Calibri" w:hAnsi="Calibri"/>
          <w:sz w:val="22"/>
          <w:szCs w:val="22"/>
          <w:lang w:eastAsia="en-GB"/>
        </w:rPr>
      </w:pPr>
      <w:r>
        <w:t>R.2.2.5.1A</w:t>
      </w:r>
      <w:r>
        <w:tab/>
        <w:t>Modification of tunnel for media by the UE</w:t>
      </w:r>
      <w:r>
        <w:tab/>
      </w:r>
      <w:r>
        <w:fldChar w:fldCharType="begin"/>
      </w:r>
      <w:r>
        <w:instrText xml:space="preserve"> PAGEREF _Toc106890219 \h </w:instrText>
      </w:r>
      <w:r>
        <w:fldChar w:fldCharType="separate"/>
      </w:r>
      <w:r>
        <w:t>992</w:t>
      </w:r>
      <w:r>
        <w:fldChar w:fldCharType="end"/>
      </w:r>
    </w:p>
    <w:p w14:paraId="285B2805" w14:textId="77777777" w:rsidR="008F588F" w:rsidRPr="005131F4" w:rsidRDefault="008F588F">
      <w:pPr>
        <w:pStyle w:val="TOC4"/>
        <w:rPr>
          <w:rFonts w:ascii="Calibri" w:hAnsi="Calibri"/>
          <w:sz w:val="22"/>
          <w:szCs w:val="22"/>
          <w:lang w:eastAsia="en-GB"/>
        </w:rPr>
      </w:pPr>
      <w:r>
        <w:t>R.2.2.5.1B</w:t>
      </w:r>
      <w:r>
        <w:tab/>
        <w:t>Modification of tunnel for media by the network</w:t>
      </w:r>
      <w:r>
        <w:tab/>
      </w:r>
      <w:r>
        <w:fldChar w:fldCharType="begin"/>
      </w:r>
      <w:r>
        <w:instrText xml:space="preserve"> PAGEREF _Toc106890220 \h </w:instrText>
      </w:r>
      <w:r>
        <w:fldChar w:fldCharType="separate"/>
      </w:r>
      <w:r>
        <w:t>992</w:t>
      </w:r>
      <w:r>
        <w:fldChar w:fldCharType="end"/>
      </w:r>
    </w:p>
    <w:p w14:paraId="4C1AFE4A" w14:textId="77777777" w:rsidR="008F588F" w:rsidRPr="005131F4" w:rsidRDefault="008F588F">
      <w:pPr>
        <w:pStyle w:val="TOC4"/>
        <w:rPr>
          <w:rFonts w:ascii="Calibri" w:hAnsi="Calibri"/>
          <w:sz w:val="22"/>
          <w:szCs w:val="22"/>
          <w:lang w:eastAsia="en-GB"/>
        </w:rPr>
      </w:pPr>
      <w:r>
        <w:t>R.2.2.5.1C</w:t>
      </w:r>
      <w:r>
        <w:tab/>
        <w:t>Deactivation of tunnel for media</w:t>
      </w:r>
      <w:r>
        <w:tab/>
      </w:r>
      <w:r>
        <w:fldChar w:fldCharType="begin"/>
      </w:r>
      <w:r>
        <w:instrText xml:space="preserve"> PAGEREF _Toc106890221 \h </w:instrText>
      </w:r>
      <w:r>
        <w:fldChar w:fldCharType="separate"/>
      </w:r>
      <w:r>
        <w:t>992</w:t>
      </w:r>
      <w:r>
        <w:fldChar w:fldCharType="end"/>
      </w:r>
    </w:p>
    <w:p w14:paraId="429A38BF" w14:textId="77777777" w:rsidR="008F588F" w:rsidRPr="005131F4" w:rsidRDefault="008F588F">
      <w:pPr>
        <w:pStyle w:val="TOC4"/>
        <w:rPr>
          <w:rFonts w:ascii="Calibri" w:hAnsi="Calibri"/>
          <w:sz w:val="22"/>
          <w:szCs w:val="22"/>
          <w:lang w:eastAsia="en-GB"/>
        </w:rPr>
      </w:pPr>
      <w:r>
        <w:t>R.2.2.5.2</w:t>
      </w:r>
      <w:r>
        <w:tab/>
        <w:t>Special requirements applying to forked responses</w:t>
      </w:r>
      <w:r>
        <w:tab/>
      </w:r>
      <w:r>
        <w:fldChar w:fldCharType="begin"/>
      </w:r>
      <w:r>
        <w:instrText xml:space="preserve"> PAGEREF _Toc106890222 \h </w:instrText>
      </w:r>
      <w:r>
        <w:fldChar w:fldCharType="separate"/>
      </w:r>
      <w:r>
        <w:t>992</w:t>
      </w:r>
      <w:r>
        <w:fldChar w:fldCharType="end"/>
      </w:r>
    </w:p>
    <w:p w14:paraId="317FC563" w14:textId="77777777" w:rsidR="008F588F" w:rsidRPr="005131F4" w:rsidRDefault="008F588F">
      <w:pPr>
        <w:pStyle w:val="TOC4"/>
        <w:rPr>
          <w:rFonts w:ascii="Calibri" w:hAnsi="Calibri"/>
          <w:sz w:val="22"/>
          <w:szCs w:val="22"/>
          <w:lang w:eastAsia="en-GB"/>
        </w:rPr>
      </w:pPr>
      <w:r>
        <w:t>R.2.2.5.3</w:t>
      </w:r>
      <w:r>
        <w:tab/>
        <w:t>Unsuccessful situations</w:t>
      </w:r>
      <w:r>
        <w:tab/>
      </w:r>
      <w:r>
        <w:fldChar w:fldCharType="begin"/>
      </w:r>
      <w:r>
        <w:instrText xml:space="preserve"> PAGEREF _Toc106890223 \h </w:instrText>
      </w:r>
      <w:r>
        <w:fldChar w:fldCharType="separate"/>
      </w:r>
      <w:r>
        <w:t>992</w:t>
      </w:r>
      <w:r>
        <w:fldChar w:fldCharType="end"/>
      </w:r>
    </w:p>
    <w:p w14:paraId="0DC4442E" w14:textId="77777777" w:rsidR="008F588F" w:rsidRPr="005131F4" w:rsidRDefault="008F588F">
      <w:pPr>
        <w:pStyle w:val="TOC3"/>
        <w:rPr>
          <w:rFonts w:ascii="Calibri" w:hAnsi="Calibri"/>
          <w:sz w:val="22"/>
          <w:szCs w:val="22"/>
          <w:lang w:eastAsia="en-GB"/>
        </w:rPr>
      </w:pPr>
      <w:r>
        <w:t>R.2.2.6</w:t>
      </w:r>
      <w:r>
        <w:tab/>
        <w:t>Emergency service</w:t>
      </w:r>
      <w:r>
        <w:tab/>
      </w:r>
      <w:r>
        <w:fldChar w:fldCharType="begin"/>
      </w:r>
      <w:r>
        <w:instrText xml:space="preserve"> PAGEREF _Toc106890224 \h </w:instrText>
      </w:r>
      <w:r>
        <w:fldChar w:fldCharType="separate"/>
      </w:r>
      <w:r>
        <w:t>993</w:t>
      </w:r>
      <w:r>
        <w:fldChar w:fldCharType="end"/>
      </w:r>
    </w:p>
    <w:p w14:paraId="3D784AB0" w14:textId="77777777" w:rsidR="008F588F" w:rsidRPr="005131F4" w:rsidRDefault="008F588F">
      <w:pPr>
        <w:pStyle w:val="TOC4"/>
        <w:rPr>
          <w:rFonts w:ascii="Calibri" w:hAnsi="Calibri"/>
          <w:sz w:val="22"/>
          <w:szCs w:val="22"/>
          <w:lang w:eastAsia="en-GB"/>
        </w:rPr>
      </w:pPr>
      <w:r>
        <w:t>R.2.2.6.1</w:t>
      </w:r>
      <w:r>
        <w:tab/>
        <w:t>General</w:t>
      </w:r>
      <w:r>
        <w:tab/>
      </w:r>
      <w:r>
        <w:fldChar w:fldCharType="begin"/>
      </w:r>
      <w:r>
        <w:instrText xml:space="preserve"> PAGEREF _Toc106890225 \h </w:instrText>
      </w:r>
      <w:r>
        <w:fldChar w:fldCharType="separate"/>
      </w:r>
      <w:r>
        <w:t>993</w:t>
      </w:r>
      <w:r>
        <w:fldChar w:fldCharType="end"/>
      </w:r>
    </w:p>
    <w:p w14:paraId="4AD621B2" w14:textId="77777777" w:rsidR="008F588F" w:rsidRPr="005131F4" w:rsidRDefault="008F588F">
      <w:pPr>
        <w:pStyle w:val="TOC4"/>
        <w:rPr>
          <w:rFonts w:ascii="Calibri" w:hAnsi="Calibri"/>
          <w:sz w:val="22"/>
          <w:szCs w:val="22"/>
          <w:lang w:eastAsia="en-GB"/>
        </w:rPr>
      </w:pPr>
      <w:r>
        <w:t>R.2.2.6.1A</w:t>
      </w:r>
      <w:r>
        <w:tab/>
      </w:r>
      <w:r>
        <w:rPr>
          <w:lang w:eastAsia="ja-JP"/>
        </w:rPr>
        <w:t>Type of emergency service derived from emergency service category value</w:t>
      </w:r>
      <w:r>
        <w:tab/>
      </w:r>
      <w:r>
        <w:fldChar w:fldCharType="begin"/>
      </w:r>
      <w:r>
        <w:instrText xml:space="preserve"> PAGEREF _Toc106890226 \h </w:instrText>
      </w:r>
      <w:r>
        <w:fldChar w:fldCharType="separate"/>
      </w:r>
      <w:r>
        <w:t>995</w:t>
      </w:r>
      <w:r>
        <w:fldChar w:fldCharType="end"/>
      </w:r>
    </w:p>
    <w:p w14:paraId="13D788C0" w14:textId="77777777" w:rsidR="008F588F" w:rsidRPr="005131F4" w:rsidRDefault="008F588F">
      <w:pPr>
        <w:pStyle w:val="TOC4"/>
        <w:rPr>
          <w:rFonts w:ascii="Calibri" w:hAnsi="Calibri"/>
          <w:sz w:val="22"/>
          <w:szCs w:val="22"/>
          <w:lang w:eastAsia="en-GB"/>
        </w:rPr>
      </w:pPr>
      <w:r>
        <w:t>R.2.2.6.1B</w:t>
      </w:r>
      <w:r>
        <w:tab/>
      </w:r>
      <w:r>
        <w:rPr>
          <w:lang w:eastAsia="ja-JP"/>
        </w:rPr>
        <w:t xml:space="preserve">Type of emergency service derived from extended local </w:t>
      </w:r>
      <w:r>
        <w:t>emergency number list</w:t>
      </w:r>
      <w:r>
        <w:tab/>
      </w:r>
      <w:r>
        <w:fldChar w:fldCharType="begin"/>
      </w:r>
      <w:r>
        <w:instrText xml:space="preserve"> PAGEREF _Toc106890227 \h </w:instrText>
      </w:r>
      <w:r>
        <w:fldChar w:fldCharType="separate"/>
      </w:r>
      <w:r>
        <w:t>996</w:t>
      </w:r>
      <w:r>
        <w:fldChar w:fldCharType="end"/>
      </w:r>
    </w:p>
    <w:p w14:paraId="4EA5F47B" w14:textId="77777777" w:rsidR="008F588F" w:rsidRPr="005131F4" w:rsidRDefault="008F588F">
      <w:pPr>
        <w:pStyle w:val="TOC4"/>
        <w:rPr>
          <w:rFonts w:ascii="Calibri" w:hAnsi="Calibri"/>
          <w:sz w:val="22"/>
          <w:szCs w:val="22"/>
          <w:lang w:eastAsia="en-GB"/>
        </w:rPr>
      </w:pPr>
      <w:r>
        <w:t>R.2.2.6.2</w:t>
      </w:r>
      <w:r>
        <w:tab/>
        <w:t>eCall type of emergency service</w:t>
      </w:r>
      <w:r>
        <w:tab/>
      </w:r>
      <w:r>
        <w:fldChar w:fldCharType="begin"/>
      </w:r>
      <w:r>
        <w:instrText xml:space="preserve"> PAGEREF _Toc106890228 \h </w:instrText>
      </w:r>
      <w:r>
        <w:fldChar w:fldCharType="separate"/>
      </w:r>
      <w:r>
        <w:t>997</w:t>
      </w:r>
      <w:r>
        <w:fldChar w:fldCharType="end"/>
      </w:r>
    </w:p>
    <w:p w14:paraId="4FA0FE81" w14:textId="77777777" w:rsidR="008F588F" w:rsidRPr="005131F4" w:rsidRDefault="008F588F">
      <w:pPr>
        <w:pStyle w:val="TOC4"/>
        <w:rPr>
          <w:rFonts w:ascii="Calibri" w:hAnsi="Calibri"/>
          <w:sz w:val="22"/>
          <w:szCs w:val="22"/>
          <w:lang w:eastAsia="en-GB"/>
        </w:rPr>
      </w:pPr>
      <w:r>
        <w:t>R.2.2.6.3</w:t>
      </w:r>
      <w:r>
        <w:tab/>
        <w:t>Current location discovery during an emergency call</w:t>
      </w:r>
      <w:r>
        <w:tab/>
      </w:r>
      <w:r>
        <w:fldChar w:fldCharType="begin"/>
      </w:r>
      <w:r>
        <w:instrText xml:space="preserve"> PAGEREF _Toc106890229 \h </w:instrText>
      </w:r>
      <w:r>
        <w:fldChar w:fldCharType="separate"/>
      </w:r>
      <w:r>
        <w:t>997</w:t>
      </w:r>
      <w:r>
        <w:fldChar w:fldCharType="end"/>
      </w:r>
    </w:p>
    <w:p w14:paraId="6E508350" w14:textId="77777777" w:rsidR="008F588F" w:rsidRPr="005131F4" w:rsidRDefault="008F588F">
      <w:pPr>
        <w:pStyle w:val="TOC1"/>
        <w:rPr>
          <w:rFonts w:ascii="Calibri" w:hAnsi="Calibri"/>
          <w:szCs w:val="22"/>
          <w:lang w:eastAsia="en-GB"/>
        </w:rPr>
      </w:pPr>
      <w:r>
        <w:t>R.2A</w:t>
      </w:r>
      <w:r>
        <w:tab/>
        <w:t>Usage of SDP</w:t>
      </w:r>
      <w:r>
        <w:tab/>
      </w:r>
      <w:r>
        <w:fldChar w:fldCharType="begin"/>
      </w:r>
      <w:r>
        <w:instrText xml:space="preserve"> PAGEREF _Toc106890230 \h </w:instrText>
      </w:r>
      <w:r>
        <w:fldChar w:fldCharType="separate"/>
      </w:r>
      <w:r>
        <w:t>997</w:t>
      </w:r>
      <w:r>
        <w:fldChar w:fldCharType="end"/>
      </w:r>
    </w:p>
    <w:p w14:paraId="21CA75D9" w14:textId="77777777" w:rsidR="008F588F" w:rsidRPr="005131F4" w:rsidRDefault="008F588F">
      <w:pPr>
        <w:pStyle w:val="TOC2"/>
        <w:rPr>
          <w:rFonts w:ascii="Calibri" w:hAnsi="Calibri"/>
          <w:sz w:val="22"/>
          <w:szCs w:val="22"/>
          <w:lang w:eastAsia="en-GB"/>
        </w:rPr>
      </w:pPr>
      <w:r>
        <w:t>R.2A.0</w:t>
      </w:r>
      <w:r w:rsidRPr="00466B36">
        <w:rPr>
          <w:snapToGrid w:val="0"/>
        </w:rPr>
        <w:tab/>
        <w:t>General</w:t>
      </w:r>
      <w:r>
        <w:tab/>
      </w:r>
      <w:r>
        <w:fldChar w:fldCharType="begin"/>
      </w:r>
      <w:r>
        <w:instrText xml:space="preserve"> PAGEREF _Toc106890231 \h </w:instrText>
      </w:r>
      <w:r>
        <w:fldChar w:fldCharType="separate"/>
      </w:r>
      <w:r>
        <w:t>997</w:t>
      </w:r>
      <w:r>
        <w:fldChar w:fldCharType="end"/>
      </w:r>
    </w:p>
    <w:p w14:paraId="6F17BAF4" w14:textId="77777777" w:rsidR="008F588F" w:rsidRPr="005131F4" w:rsidRDefault="008F588F">
      <w:pPr>
        <w:pStyle w:val="TOC2"/>
        <w:rPr>
          <w:rFonts w:ascii="Calibri" w:hAnsi="Calibri"/>
          <w:sz w:val="22"/>
          <w:szCs w:val="22"/>
          <w:lang w:eastAsia="en-GB"/>
        </w:rPr>
      </w:pPr>
      <w:r>
        <w:t>R.2A.1</w:t>
      </w:r>
      <w:r>
        <w:tab/>
        <w:t>Impact on SDP offer / answer of activation or modification of IP-CAN for media by the network</w:t>
      </w:r>
      <w:r>
        <w:tab/>
      </w:r>
      <w:r>
        <w:fldChar w:fldCharType="begin"/>
      </w:r>
      <w:r>
        <w:instrText xml:space="preserve"> PAGEREF _Toc106890232 \h </w:instrText>
      </w:r>
      <w:r>
        <w:fldChar w:fldCharType="separate"/>
      </w:r>
      <w:r>
        <w:t>997</w:t>
      </w:r>
      <w:r>
        <w:fldChar w:fldCharType="end"/>
      </w:r>
    </w:p>
    <w:p w14:paraId="7C6C1A86" w14:textId="77777777" w:rsidR="008F588F" w:rsidRPr="005131F4" w:rsidRDefault="008F588F">
      <w:pPr>
        <w:pStyle w:val="TOC2"/>
        <w:rPr>
          <w:rFonts w:ascii="Calibri" w:hAnsi="Calibri"/>
          <w:sz w:val="22"/>
          <w:szCs w:val="22"/>
          <w:lang w:eastAsia="en-GB"/>
        </w:rPr>
      </w:pPr>
      <w:r>
        <w:t>R.2A.2</w:t>
      </w:r>
      <w:r>
        <w:tab/>
        <w:t>Handling of SDP at the terminating UE when originating UE has resources available and IP-CAN performs network-initiated resource reservation for terminating UE</w:t>
      </w:r>
      <w:r>
        <w:tab/>
      </w:r>
      <w:r>
        <w:fldChar w:fldCharType="begin"/>
      </w:r>
      <w:r>
        <w:instrText xml:space="preserve"> PAGEREF _Toc106890233 \h </w:instrText>
      </w:r>
      <w:r>
        <w:fldChar w:fldCharType="separate"/>
      </w:r>
      <w:r>
        <w:t>997</w:t>
      </w:r>
      <w:r>
        <w:fldChar w:fldCharType="end"/>
      </w:r>
    </w:p>
    <w:p w14:paraId="5A42787F" w14:textId="77777777" w:rsidR="008F588F" w:rsidRPr="005131F4" w:rsidRDefault="008F588F">
      <w:pPr>
        <w:pStyle w:val="TOC2"/>
        <w:rPr>
          <w:rFonts w:ascii="Calibri" w:hAnsi="Calibri"/>
          <w:sz w:val="22"/>
          <w:szCs w:val="22"/>
          <w:lang w:eastAsia="en-GB"/>
        </w:rPr>
      </w:pPr>
      <w:r>
        <w:t>R.2A.3</w:t>
      </w:r>
      <w:r>
        <w:tab/>
        <w:t>Emergency service</w:t>
      </w:r>
      <w:r>
        <w:tab/>
      </w:r>
      <w:r>
        <w:fldChar w:fldCharType="begin"/>
      </w:r>
      <w:r>
        <w:instrText xml:space="preserve"> PAGEREF _Toc106890234 \h </w:instrText>
      </w:r>
      <w:r>
        <w:fldChar w:fldCharType="separate"/>
      </w:r>
      <w:r>
        <w:t>997</w:t>
      </w:r>
      <w:r>
        <w:fldChar w:fldCharType="end"/>
      </w:r>
    </w:p>
    <w:p w14:paraId="431576AE" w14:textId="77777777" w:rsidR="008F588F" w:rsidRPr="005131F4" w:rsidRDefault="008F588F">
      <w:pPr>
        <w:pStyle w:val="TOC1"/>
        <w:rPr>
          <w:rFonts w:ascii="Calibri" w:hAnsi="Calibri"/>
          <w:szCs w:val="22"/>
          <w:lang w:eastAsia="en-GB"/>
        </w:rPr>
      </w:pPr>
      <w:r>
        <w:t>R.3</w:t>
      </w:r>
      <w:r>
        <w:tab/>
        <w:t>Application usage of SIP</w:t>
      </w:r>
      <w:r>
        <w:tab/>
      </w:r>
      <w:r>
        <w:fldChar w:fldCharType="begin"/>
      </w:r>
      <w:r>
        <w:instrText xml:space="preserve"> PAGEREF _Toc106890235 \h </w:instrText>
      </w:r>
      <w:r>
        <w:fldChar w:fldCharType="separate"/>
      </w:r>
      <w:r>
        <w:t>998</w:t>
      </w:r>
      <w:r>
        <w:fldChar w:fldCharType="end"/>
      </w:r>
    </w:p>
    <w:p w14:paraId="2976C32F" w14:textId="77777777" w:rsidR="008F588F" w:rsidRPr="005131F4" w:rsidRDefault="008F588F">
      <w:pPr>
        <w:pStyle w:val="TOC2"/>
        <w:rPr>
          <w:rFonts w:ascii="Calibri" w:hAnsi="Calibri"/>
          <w:sz w:val="22"/>
          <w:szCs w:val="22"/>
          <w:lang w:eastAsia="en-GB"/>
        </w:rPr>
      </w:pPr>
      <w:r>
        <w:t>R.3.1</w:t>
      </w:r>
      <w:r>
        <w:tab/>
        <w:t>Procedures at the UE</w:t>
      </w:r>
      <w:r>
        <w:tab/>
      </w:r>
      <w:r>
        <w:fldChar w:fldCharType="begin"/>
      </w:r>
      <w:r>
        <w:instrText xml:space="preserve"> PAGEREF _Toc106890236 \h </w:instrText>
      </w:r>
      <w:r>
        <w:fldChar w:fldCharType="separate"/>
      </w:r>
      <w:r>
        <w:t>998</w:t>
      </w:r>
      <w:r>
        <w:fldChar w:fldCharType="end"/>
      </w:r>
    </w:p>
    <w:p w14:paraId="4C2AB0F9" w14:textId="77777777" w:rsidR="008F588F" w:rsidRPr="005131F4" w:rsidRDefault="008F588F">
      <w:pPr>
        <w:pStyle w:val="TOC3"/>
        <w:rPr>
          <w:rFonts w:ascii="Calibri" w:hAnsi="Calibri"/>
          <w:sz w:val="22"/>
          <w:szCs w:val="22"/>
          <w:lang w:eastAsia="en-GB"/>
        </w:rPr>
      </w:pPr>
      <w:r>
        <w:t>R.3.1.0</w:t>
      </w:r>
      <w:r>
        <w:tab/>
        <w:t>Registration and authentication</w:t>
      </w:r>
      <w:r>
        <w:tab/>
      </w:r>
      <w:r>
        <w:fldChar w:fldCharType="begin"/>
      </w:r>
      <w:r>
        <w:instrText xml:space="preserve"> PAGEREF _Toc106890237 \h </w:instrText>
      </w:r>
      <w:r>
        <w:fldChar w:fldCharType="separate"/>
      </w:r>
      <w:r>
        <w:t>998</w:t>
      </w:r>
      <w:r>
        <w:fldChar w:fldCharType="end"/>
      </w:r>
    </w:p>
    <w:p w14:paraId="1CD42490" w14:textId="77777777" w:rsidR="008F588F" w:rsidRPr="005131F4" w:rsidRDefault="008F588F">
      <w:pPr>
        <w:pStyle w:val="TOC3"/>
        <w:rPr>
          <w:rFonts w:ascii="Calibri" w:hAnsi="Calibri"/>
          <w:sz w:val="22"/>
          <w:szCs w:val="22"/>
          <w:lang w:eastAsia="en-GB"/>
        </w:rPr>
      </w:pPr>
      <w:r>
        <w:rPr>
          <w:lang w:eastAsia="zh-CN"/>
        </w:rPr>
        <w:t>R</w:t>
      </w:r>
      <w:r>
        <w:t>.3.1.0</w:t>
      </w:r>
      <w:r>
        <w:rPr>
          <w:lang w:eastAsia="zh-CN"/>
        </w:rPr>
        <w:t>a</w:t>
      </w:r>
      <w:r>
        <w:tab/>
        <w:t>IMS_Registration_handling</w:t>
      </w:r>
      <w:r>
        <w:rPr>
          <w:lang w:eastAsia="zh-CN"/>
        </w:rPr>
        <w:t xml:space="preserve"> policy</w:t>
      </w:r>
      <w:r>
        <w:tab/>
      </w:r>
      <w:r>
        <w:fldChar w:fldCharType="begin"/>
      </w:r>
      <w:r>
        <w:instrText xml:space="preserve"> PAGEREF _Toc106890238 \h </w:instrText>
      </w:r>
      <w:r>
        <w:fldChar w:fldCharType="separate"/>
      </w:r>
      <w:r>
        <w:t>999</w:t>
      </w:r>
      <w:r>
        <w:fldChar w:fldCharType="end"/>
      </w:r>
    </w:p>
    <w:p w14:paraId="118B7591" w14:textId="77777777" w:rsidR="008F588F" w:rsidRPr="005131F4" w:rsidRDefault="008F588F">
      <w:pPr>
        <w:pStyle w:val="TOC3"/>
        <w:rPr>
          <w:rFonts w:ascii="Calibri" w:hAnsi="Calibri"/>
          <w:sz w:val="22"/>
          <w:szCs w:val="22"/>
          <w:lang w:eastAsia="en-GB"/>
        </w:rPr>
      </w:pPr>
      <w:r>
        <w:t>R.3.1.1</w:t>
      </w:r>
      <w:r>
        <w:tab/>
        <w:t>P-Access-Network-Info header field</w:t>
      </w:r>
      <w:r>
        <w:tab/>
      </w:r>
      <w:r>
        <w:fldChar w:fldCharType="begin"/>
      </w:r>
      <w:r>
        <w:instrText xml:space="preserve"> PAGEREF _Toc106890239 \h </w:instrText>
      </w:r>
      <w:r>
        <w:fldChar w:fldCharType="separate"/>
      </w:r>
      <w:r>
        <w:t>999</w:t>
      </w:r>
      <w:r>
        <w:fldChar w:fldCharType="end"/>
      </w:r>
    </w:p>
    <w:p w14:paraId="2E29F991" w14:textId="77777777" w:rsidR="008F588F" w:rsidRPr="005131F4" w:rsidRDefault="008F588F">
      <w:pPr>
        <w:pStyle w:val="TOC3"/>
        <w:rPr>
          <w:rFonts w:ascii="Calibri" w:hAnsi="Calibri"/>
          <w:sz w:val="22"/>
          <w:szCs w:val="22"/>
          <w:lang w:eastAsia="en-GB"/>
        </w:rPr>
      </w:pPr>
      <w:r>
        <w:t>R.3.1.1A</w:t>
      </w:r>
      <w:r>
        <w:tab/>
      </w:r>
      <w:r>
        <w:rPr>
          <w:lang w:eastAsia="zh-CN"/>
        </w:rPr>
        <w:t>Cellular-Network-Info</w:t>
      </w:r>
      <w:r>
        <w:t xml:space="preserve"> header field</w:t>
      </w:r>
      <w:r>
        <w:tab/>
      </w:r>
      <w:r>
        <w:fldChar w:fldCharType="begin"/>
      </w:r>
      <w:r>
        <w:instrText xml:space="preserve"> PAGEREF _Toc106890240 \h </w:instrText>
      </w:r>
      <w:r>
        <w:fldChar w:fldCharType="separate"/>
      </w:r>
      <w:r>
        <w:t>999</w:t>
      </w:r>
      <w:r>
        <w:fldChar w:fldCharType="end"/>
      </w:r>
    </w:p>
    <w:p w14:paraId="1B580ADE" w14:textId="77777777" w:rsidR="008F588F" w:rsidRPr="005131F4" w:rsidRDefault="008F588F">
      <w:pPr>
        <w:pStyle w:val="TOC3"/>
        <w:rPr>
          <w:rFonts w:ascii="Calibri" w:hAnsi="Calibri"/>
          <w:sz w:val="22"/>
          <w:szCs w:val="22"/>
          <w:lang w:eastAsia="en-GB"/>
        </w:rPr>
      </w:pPr>
      <w:r>
        <w:t>R.3.1.2</w:t>
      </w:r>
      <w:r>
        <w:tab/>
        <w:t>Availability for calls</w:t>
      </w:r>
      <w:r>
        <w:tab/>
      </w:r>
      <w:r>
        <w:fldChar w:fldCharType="begin"/>
      </w:r>
      <w:r>
        <w:instrText xml:space="preserve"> PAGEREF _Toc106890241 \h </w:instrText>
      </w:r>
      <w:r>
        <w:fldChar w:fldCharType="separate"/>
      </w:r>
      <w:r>
        <w:t>999</w:t>
      </w:r>
      <w:r>
        <w:fldChar w:fldCharType="end"/>
      </w:r>
    </w:p>
    <w:p w14:paraId="1BA59C4D" w14:textId="77777777" w:rsidR="008F588F" w:rsidRPr="005131F4" w:rsidRDefault="008F588F">
      <w:pPr>
        <w:pStyle w:val="TOC3"/>
        <w:rPr>
          <w:rFonts w:ascii="Calibri" w:hAnsi="Calibri"/>
          <w:sz w:val="22"/>
          <w:szCs w:val="22"/>
          <w:lang w:eastAsia="en-GB"/>
        </w:rPr>
      </w:pPr>
      <w:r>
        <w:t>R.3.1.2A</w:t>
      </w:r>
      <w:r>
        <w:tab/>
        <w:t>Availability for SMS</w:t>
      </w:r>
      <w:r>
        <w:tab/>
      </w:r>
      <w:r>
        <w:fldChar w:fldCharType="begin"/>
      </w:r>
      <w:r>
        <w:instrText xml:space="preserve"> PAGEREF _Toc106890242 \h </w:instrText>
      </w:r>
      <w:r>
        <w:fldChar w:fldCharType="separate"/>
      </w:r>
      <w:r>
        <w:t>999</w:t>
      </w:r>
      <w:r>
        <w:fldChar w:fldCharType="end"/>
      </w:r>
    </w:p>
    <w:p w14:paraId="3B69EB8C" w14:textId="77777777" w:rsidR="008F588F" w:rsidRPr="005131F4" w:rsidRDefault="008F588F">
      <w:pPr>
        <w:pStyle w:val="TOC3"/>
        <w:rPr>
          <w:rFonts w:ascii="Calibri" w:hAnsi="Calibri"/>
          <w:sz w:val="22"/>
          <w:szCs w:val="22"/>
          <w:lang w:eastAsia="en-GB"/>
        </w:rPr>
      </w:pPr>
      <w:r>
        <w:t>R.3.1.3</w:t>
      </w:r>
      <w:r>
        <w:tab/>
        <w:t>Authorization header field</w:t>
      </w:r>
      <w:r>
        <w:tab/>
      </w:r>
      <w:r>
        <w:fldChar w:fldCharType="begin"/>
      </w:r>
      <w:r>
        <w:instrText xml:space="preserve"> PAGEREF _Toc106890243 \h </w:instrText>
      </w:r>
      <w:r>
        <w:fldChar w:fldCharType="separate"/>
      </w:r>
      <w:r>
        <w:t>999</w:t>
      </w:r>
      <w:r>
        <w:fldChar w:fldCharType="end"/>
      </w:r>
    </w:p>
    <w:p w14:paraId="697E2ED3" w14:textId="77777777" w:rsidR="008F588F" w:rsidRPr="005131F4" w:rsidRDefault="008F588F">
      <w:pPr>
        <w:pStyle w:val="TOC3"/>
        <w:rPr>
          <w:rFonts w:ascii="Calibri" w:hAnsi="Calibri"/>
          <w:sz w:val="22"/>
          <w:szCs w:val="22"/>
          <w:lang w:eastAsia="en-GB"/>
        </w:rPr>
      </w:pPr>
      <w:r>
        <w:t>R.3.1.4</w:t>
      </w:r>
      <w:r>
        <w:tab/>
        <w:t>SIP handling at the terminating UE when precondition is not supported in the received INVITE request, the terminating UE does not have resources available and IP-CAN performs network-initiated resource reservation for the terminating UE</w:t>
      </w:r>
      <w:r>
        <w:tab/>
      </w:r>
      <w:r>
        <w:fldChar w:fldCharType="begin"/>
      </w:r>
      <w:r>
        <w:instrText xml:space="preserve"> PAGEREF _Toc106890244 \h </w:instrText>
      </w:r>
      <w:r>
        <w:fldChar w:fldCharType="separate"/>
      </w:r>
      <w:r>
        <w:t>1000</w:t>
      </w:r>
      <w:r>
        <w:fldChar w:fldCharType="end"/>
      </w:r>
    </w:p>
    <w:p w14:paraId="28D7541B" w14:textId="77777777" w:rsidR="008F588F" w:rsidRPr="005131F4" w:rsidRDefault="008F588F">
      <w:pPr>
        <w:pStyle w:val="TOC3"/>
        <w:rPr>
          <w:rFonts w:ascii="Calibri" w:hAnsi="Calibri"/>
          <w:sz w:val="22"/>
          <w:szCs w:val="22"/>
          <w:lang w:eastAsia="en-GB"/>
        </w:rPr>
      </w:pPr>
      <w:r>
        <w:t>R.3.1.5</w:t>
      </w:r>
      <w:r>
        <w:tab/>
        <w:t>3GPP PS data off</w:t>
      </w:r>
      <w:r>
        <w:tab/>
      </w:r>
      <w:r>
        <w:fldChar w:fldCharType="begin"/>
      </w:r>
      <w:r>
        <w:instrText xml:space="preserve"> PAGEREF _Toc106890245 \h </w:instrText>
      </w:r>
      <w:r>
        <w:fldChar w:fldCharType="separate"/>
      </w:r>
      <w:r>
        <w:t>1000</w:t>
      </w:r>
      <w:r>
        <w:fldChar w:fldCharType="end"/>
      </w:r>
    </w:p>
    <w:p w14:paraId="67C26886" w14:textId="77777777" w:rsidR="008F588F" w:rsidRPr="005131F4" w:rsidRDefault="008F588F">
      <w:pPr>
        <w:pStyle w:val="TOC3"/>
        <w:rPr>
          <w:rFonts w:ascii="Calibri" w:hAnsi="Calibri"/>
          <w:sz w:val="22"/>
          <w:szCs w:val="22"/>
          <w:lang w:eastAsia="en-GB"/>
        </w:rPr>
      </w:pPr>
      <w:r>
        <w:t>R.3.1.6</w:t>
      </w:r>
      <w:r>
        <w:tab/>
        <w:t>Transport mechanisms</w:t>
      </w:r>
      <w:r>
        <w:tab/>
      </w:r>
      <w:r>
        <w:fldChar w:fldCharType="begin"/>
      </w:r>
      <w:r>
        <w:instrText xml:space="preserve"> PAGEREF _Toc106890246 \h </w:instrText>
      </w:r>
      <w:r>
        <w:fldChar w:fldCharType="separate"/>
      </w:r>
      <w:r>
        <w:t>1000</w:t>
      </w:r>
      <w:r>
        <w:fldChar w:fldCharType="end"/>
      </w:r>
    </w:p>
    <w:p w14:paraId="2830B8EB" w14:textId="77777777" w:rsidR="008F588F" w:rsidRPr="005131F4" w:rsidRDefault="008F588F">
      <w:pPr>
        <w:pStyle w:val="TOC3"/>
        <w:rPr>
          <w:rFonts w:ascii="Calibri" w:hAnsi="Calibri"/>
          <w:sz w:val="22"/>
          <w:szCs w:val="22"/>
          <w:lang w:eastAsia="en-GB"/>
        </w:rPr>
      </w:pPr>
      <w:r>
        <w:t>R.3.1.7</w:t>
      </w:r>
      <w:r>
        <w:tab/>
        <w:t>RLOS</w:t>
      </w:r>
      <w:r>
        <w:tab/>
      </w:r>
      <w:r>
        <w:fldChar w:fldCharType="begin"/>
      </w:r>
      <w:r>
        <w:instrText xml:space="preserve"> PAGEREF _Toc106890247 \h </w:instrText>
      </w:r>
      <w:r>
        <w:fldChar w:fldCharType="separate"/>
      </w:r>
      <w:r>
        <w:t>1000</w:t>
      </w:r>
      <w:r>
        <w:fldChar w:fldCharType="end"/>
      </w:r>
    </w:p>
    <w:p w14:paraId="7032D9D9" w14:textId="77777777" w:rsidR="008F588F" w:rsidRPr="005131F4" w:rsidRDefault="008F588F">
      <w:pPr>
        <w:pStyle w:val="TOC2"/>
        <w:rPr>
          <w:rFonts w:ascii="Calibri" w:hAnsi="Calibri"/>
          <w:sz w:val="22"/>
          <w:szCs w:val="22"/>
          <w:lang w:eastAsia="en-GB"/>
        </w:rPr>
      </w:pPr>
      <w:r>
        <w:t>R.3.2</w:t>
      </w:r>
      <w:r>
        <w:tab/>
        <w:t>Procedures at the P-CSCF</w:t>
      </w:r>
      <w:r>
        <w:tab/>
      </w:r>
      <w:r>
        <w:fldChar w:fldCharType="begin"/>
      </w:r>
      <w:r>
        <w:instrText xml:space="preserve"> PAGEREF _Toc106890248 \h </w:instrText>
      </w:r>
      <w:r>
        <w:fldChar w:fldCharType="separate"/>
      </w:r>
      <w:r>
        <w:t>1000</w:t>
      </w:r>
      <w:r>
        <w:fldChar w:fldCharType="end"/>
      </w:r>
    </w:p>
    <w:p w14:paraId="69DC48CC" w14:textId="77777777" w:rsidR="008F588F" w:rsidRPr="005131F4" w:rsidRDefault="008F588F">
      <w:pPr>
        <w:pStyle w:val="TOC3"/>
        <w:rPr>
          <w:rFonts w:ascii="Calibri" w:hAnsi="Calibri"/>
          <w:sz w:val="22"/>
          <w:szCs w:val="22"/>
          <w:lang w:eastAsia="en-GB"/>
        </w:rPr>
      </w:pPr>
      <w:r>
        <w:t>R.3.2.0</w:t>
      </w:r>
      <w:r>
        <w:tab/>
        <w:t>Registration and authentication</w:t>
      </w:r>
      <w:r>
        <w:tab/>
      </w:r>
      <w:r>
        <w:fldChar w:fldCharType="begin"/>
      </w:r>
      <w:r>
        <w:instrText xml:space="preserve"> PAGEREF _Toc106890249 \h </w:instrText>
      </w:r>
      <w:r>
        <w:fldChar w:fldCharType="separate"/>
      </w:r>
      <w:r>
        <w:t>1000</w:t>
      </w:r>
      <w:r>
        <w:fldChar w:fldCharType="end"/>
      </w:r>
    </w:p>
    <w:p w14:paraId="42E1BAC3" w14:textId="77777777" w:rsidR="008F588F" w:rsidRPr="005131F4" w:rsidRDefault="008F588F">
      <w:pPr>
        <w:pStyle w:val="TOC3"/>
        <w:rPr>
          <w:rFonts w:ascii="Calibri" w:hAnsi="Calibri"/>
          <w:sz w:val="22"/>
          <w:szCs w:val="22"/>
          <w:lang w:eastAsia="en-GB"/>
        </w:rPr>
      </w:pPr>
      <w:r>
        <w:t>R.3.2.1</w:t>
      </w:r>
      <w:r>
        <w:tab/>
        <w:t>Determining network to which the originating user is attached</w:t>
      </w:r>
      <w:r>
        <w:tab/>
      </w:r>
      <w:r>
        <w:fldChar w:fldCharType="begin"/>
      </w:r>
      <w:r>
        <w:instrText xml:space="preserve"> PAGEREF _Toc106890250 \h </w:instrText>
      </w:r>
      <w:r>
        <w:fldChar w:fldCharType="separate"/>
      </w:r>
      <w:r>
        <w:t>1001</w:t>
      </w:r>
      <w:r>
        <w:fldChar w:fldCharType="end"/>
      </w:r>
    </w:p>
    <w:p w14:paraId="68C69FF5" w14:textId="77777777" w:rsidR="008F588F" w:rsidRPr="005131F4" w:rsidRDefault="008F588F">
      <w:pPr>
        <w:pStyle w:val="TOC3"/>
        <w:rPr>
          <w:rFonts w:ascii="Calibri" w:hAnsi="Calibri"/>
          <w:sz w:val="22"/>
          <w:szCs w:val="22"/>
          <w:lang w:eastAsia="en-GB"/>
        </w:rPr>
      </w:pPr>
      <w:r>
        <w:t>R.3.2.2</w:t>
      </w:r>
      <w:r>
        <w:tab/>
        <w:t>Location information handling</w:t>
      </w:r>
      <w:r>
        <w:tab/>
      </w:r>
      <w:r>
        <w:fldChar w:fldCharType="begin"/>
      </w:r>
      <w:r>
        <w:instrText xml:space="preserve"> PAGEREF _Toc106890251 \h </w:instrText>
      </w:r>
      <w:r>
        <w:fldChar w:fldCharType="separate"/>
      </w:r>
      <w:r>
        <w:t>1001</w:t>
      </w:r>
      <w:r>
        <w:fldChar w:fldCharType="end"/>
      </w:r>
    </w:p>
    <w:p w14:paraId="26F36108" w14:textId="77777777" w:rsidR="008F588F" w:rsidRPr="005131F4" w:rsidRDefault="008F588F">
      <w:pPr>
        <w:pStyle w:val="TOC3"/>
        <w:rPr>
          <w:rFonts w:ascii="Calibri" w:hAnsi="Calibri"/>
          <w:sz w:val="22"/>
          <w:szCs w:val="22"/>
          <w:lang w:eastAsia="en-GB"/>
        </w:rPr>
      </w:pPr>
      <w:r>
        <w:t>R.3.2.3</w:t>
      </w:r>
      <w:r>
        <w:tab/>
        <w:t>Prohibited usage of PDN connection for emergency bearer services</w:t>
      </w:r>
      <w:r>
        <w:tab/>
      </w:r>
      <w:r>
        <w:fldChar w:fldCharType="begin"/>
      </w:r>
      <w:r>
        <w:instrText xml:space="preserve"> PAGEREF _Toc106890252 \h </w:instrText>
      </w:r>
      <w:r>
        <w:fldChar w:fldCharType="separate"/>
      </w:r>
      <w:r>
        <w:t>1001</w:t>
      </w:r>
      <w:r>
        <w:fldChar w:fldCharType="end"/>
      </w:r>
    </w:p>
    <w:p w14:paraId="61DE4061" w14:textId="77777777" w:rsidR="008F588F" w:rsidRPr="005131F4" w:rsidRDefault="008F588F">
      <w:pPr>
        <w:pStyle w:val="TOC3"/>
        <w:rPr>
          <w:rFonts w:ascii="Calibri" w:hAnsi="Calibri"/>
          <w:sz w:val="22"/>
          <w:szCs w:val="22"/>
          <w:lang w:eastAsia="en-GB"/>
        </w:rPr>
      </w:pPr>
      <w:r>
        <w:t>R.3.2.4</w:t>
      </w:r>
      <w:r>
        <w:tab/>
        <w:t>Void</w:t>
      </w:r>
      <w:r>
        <w:tab/>
      </w:r>
      <w:r>
        <w:fldChar w:fldCharType="begin"/>
      </w:r>
      <w:r>
        <w:instrText xml:space="preserve"> PAGEREF _Toc106890253 \h </w:instrText>
      </w:r>
      <w:r>
        <w:fldChar w:fldCharType="separate"/>
      </w:r>
      <w:r>
        <w:t>1001</w:t>
      </w:r>
      <w:r>
        <w:fldChar w:fldCharType="end"/>
      </w:r>
    </w:p>
    <w:p w14:paraId="2658A63A" w14:textId="77777777" w:rsidR="008F588F" w:rsidRPr="005131F4" w:rsidRDefault="008F588F">
      <w:pPr>
        <w:pStyle w:val="TOC3"/>
        <w:rPr>
          <w:rFonts w:ascii="Calibri" w:hAnsi="Calibri"/>
          <w:sz w:val="22"/>
          <w:szCs w:val="22"/>
          <w:lang w:eastAsia="en-GB"/>
        </w:rPr>
      </w:pPr>
      <w:r>
        <w:t>R.3.2.5</w:t>
      </w:r>
      <w:r>
        <w:tab/>
        <w:t>Void</w:t>
      </w:r>
      <w:r>
        <w:tab/>
      </w:r>
      <w:r>
        <w:fldChar w:fldCharType="begin"/>
      </w:r>
      <w:r>
        <w:instrText xml:space="preserve"> PAGEREF _Toc106890254 \h </w:instrText>
      </w:r>
      <w:r>
        <w:fldChar w:fldCharType="separate"/>
      </w:r>
      <w:r>
        <w:t>1001</w:t>
      </w:r>
      <w:r>
        <w:fldChar w:fldCharType="end"/>
      </w:r>
    </w:p>
    <w:p w14:paraId="31EDC282" w14:textId="77777777" w:rsidR="008F588F" w:rsidRPr="005131F4" w:rsidRDefault="008F588F">
      <w:pPr>
        <w:pStyle w:val="TOC3"/>
        <w:rPr>
          <w:rFonts w:ascii="Calibri" w:hAnsi="Calibri"/>
          <w:sz w:val="22"/>
          <w:szCs w:val="22"/>
          <w:lang w:eastAsia="en-GB"/>
        </w:rPr>
      </w:pPr>
      <w:r>
        <w:t>R.3.2.6</w:t>
      </w:r>
      <w:r>
        <w:tab/>
        <w:t>Resource sharing</w:t>
      </w:r>
      <w:r>
        <w:tab/>
      </w:r>
      <w:r>
        <w:fldChar w:fldCharType="begin"/>
      </w:r>
      <w:r>
        <w:instrText xml:space="preserve"> PAGEREF _Toc106890255 \h </w:instrText>
      </w:r>
      <w:r>
        <w:fldChar w:fldCharType="separate"/>
      </w:r>
      <w:r>
        <w:t>1001</w:t>
      </w:r>
      <w:r>
        <w:fldChar w:fldCharType="end"/>
      </w:r>
    </w:p>
    <w:p w14:paraId="094BBAFD" w14:textId="77777777" w:rsidR="008F588F" w:rsidRPr="005131F4" w:rsidRDefault="008F588F">
      <w:pPr>
        <w:pStyle w:val="TOC3"/>
        <w:rPr>
          <w:rFonts w:ascii="Calibri" w:hAnsi="Calibri"/>
          <w:sz w:val="22"/>
          <w:szCs w:val="22"/>
          <w:lang w:eastAsia="en-GB"/>
        </w:rPr>
      </w:pPr>
      <w:r>
        <w:t>R.3.2.7</w:t>
      </w:r>
      <w:r>
        <w:tab/>
        <w:t>Priority sharing</w:t>
      </w:r>
      <w:r>
        <w:tab/>
      </w:r>
      <w:r>
        <w:fldChar w:fldCharType="begin"/>
      </w:r>
      <w:r>
        <w:instrText xml:space="preserve"> PAGEREF _Toc106890256 \h </w:instrText>
      </w:r>
      <w:r>
        <w:fldChar w:fldCharType="separate"/>
      </w:r>
      <w:r>
        <w:t>1002</w:t>
      </w:r>
      <w:r>
        <w:fldChar w:fldCharType="end"/>
      </w:r>
    </w:p>
    <w:p w14:paraId="39513382" w14:textId="77777777" w:rsidR="008F588F" w:rsidRPr="005131F4" w:rsidRDefault="008F588F">
      <w:pPr>
        <w:pStyle w:val="TOC3"/>
        <w:rPr>
          <w:rFonts w:ascii="Calibri" w:hAnsi="Calibri"/>
          <w:sz w:val="22"/>
          <w:szCs w:val="22"/>
          <w:lang w:eastAsia="en-GB"/>
        </w:rPr>
      </w:pPr>
      <w:r>
        <w:t>R.3.2.8</w:t>
      </w:r>
      <w:r>
        <w:tab/>
        <w:t>RLOS</w:t>
      </w:r>
      <w:r>
        <w:tab/>
      </w:r>
      <w:r>
        <w:fldChar w:fldCharType="begin"/>
      </w:r>
      <w:r>
        <w:instrText xml:space="preserve"> PAGEREF _Toc106890257 \h </w:instrText>
      </w:r>
      <w:r>
        <w:fldChar w:fldCharType="separate"/>
      </w:r>
      <w:r>
        <w:t>1002</w:t>
      </w:r>
      <w:r>
        <w:fldChar w:fldCharType="end"/>
      </w:r>
    </w:p>
    <w:p w14:paraId="7B31D385" w14:textId="77777777" w:rsidR="008F588F" w:rsidRPr="005131F4" w:rsidRDefault="008F588F">
      <w:pPr>
        <w:pStyle w:val="TOC2"/>
        <w:rPr>
          <w:rFonts w:ascii="Calibri" w:hAnsi="Calibri"/>
          <w:sz w:val="22"/>
          <w:szCs w:val="22"/>
          <w:lang w:eastAsia="en-GB"/>
        </w:rPr>
      </w:pPr>
      <w:r>
        <w:t>R.3.3</w:t>
      </w:r>
      <w:r>
        <w:tab/>
        <w:t>Procedures at the S-CSCF</w:t>
      </w:r>
      <w:r>
        <w:tab/>
      </w:r>
      <w:r>
        <w:fldChar w:fldCharType="begin"/>
      </w:r>
      <w:r>
        <w:instrText xml:space="preserve"> PAGEREF _Toc106890258 \h </w:instrText>
      </w:r>
      <w:r>
        <w:fldChar w:fldCharType="separate"/>
      </w:r>
      <w:r>
        <w:t>1002</w:t>
      </w:r>
      <w:r>
        <w:fldChar w:fldCharType="end"/>
      </w:r>
    </w:p>
    <w:p w14:paraId="418C9897" w14:textId="77777777" w:rsidR="008F588F" w:rsidRPr="005131F4" w:rsidRDefault="008F588F">
      <w:pPr>
        <w:pStyle w:val="TOC3"/>
        <w:rPr>
          <w:rFonts w:ascii="Calibri" w:hAnsi="Calibri"/>
          <w:sz w:val="22"/>
          <w:szCs w:val="22"/>
          <w:lang w:eastAsia="en-GB"/>
        </w:rPr>
      </w:pPr>
      <w:r>
        <w:t>R.3.3.1</w:t>
      </w:r>
      <w:r>
        <w:tab/>
        <w:t>Notification of AS about registration status</w:t>
      </w:r>
      <w:r>
        <w:tab/>
      </w:r>
      <w:r>
        <w:fldChar w:fldCharType="begin"/>
      </w:r>
      <w:r>
        <w:instrText xml:space="preserve"> PAGEREF _Toc106890259 \h </w:instrText>
      </w:r>
      <w:r>
        <w:fldChar w:fldCharType="separate"/>
      </w:r>
      <w:r>
        <w:t>1002</w:t>
      </w:r>
      <w:r>
        <w:fldChar w:fldCharType="end"/>
      </w:r>
    </w:p>
    <w:p w14:paraId="49C6BBB0" w14:textId="77777777" w:rsidR="008F588F" w:rsidRPr="005131F4" w:rsidRDefault="008F588F">
      <w:pPr>
        <w:pStyle w:val="TOC3"/>
        <w:rPr>
          <w:rFonts w:ascii="Calibri" w:hAnsi="Calibri"/>
          <w:sz w:val="22"/>
          <w:szCs w:val="22"/>
          <w:lang w:eastAsia="en-GB"/>
        </w:rPr>
      </w:pPr>
      <w:r>
        <w:t>R.3.3.2</w:t>
      </w:r>
      <w:r>
        <w:tab/>
        <w:t>RLOS</w:t>
      </w:r>
      <w:r>
        <w:tab/>
      </w:r>
      <w:r>
        <w:fldChar w:fldCharType="begin"/>
      </w:r>
      <w:r>
        <w:instrText xml:space="preserve"> PAGEREF _Toc106890260 \h </w:instrText>
      </w:r>
      <w:r>
        <w:fldChar w:fldCharType="separate"/>
      </w:r>
      <w:r>
        <w:t>1002</w:t>
      </w:r>
      <w:r>
        <w:fldChar w:fldCharType="end"/>
      </w:r>
    </w:p>
    <w:p w14:paraId="681B18D1" w14:textId="77777777" w:rsidR="008F588F" w:rsidRPr="005131F4" w:rsidRDefault="008F588F">
      <w:pPr>
        <w:pStyle w:val="TOC1"/>
        <w:rPr>
          <w:rFonts w:ascii="Calibri" w:hAnsi="Calibri"/>
          <w:szCs w:val="22"/>
          <w:lang w:eastAsia="en-GB"/>
        </w:rPr>
      </w:pPr>
      <w:r>
        <w:t>R.4</w:t>
      </w:r>
      <w:r>
        <w:tab/>
        <w:t>3GPP specific encoding for SIP header field extensions</w:t>
      </w:r>
      <w:r>
        <w:tab/>
      </w:r>
      <w:r>
        <w:fldChar w:fldCharType="begin"/>
      </w:r>
      <w:r>
        <w:instrText xml:space="preserve"> PAGEREF _Toc106890261 \h </w:instrText>
      </w:r>
      <w:r>
        <w:fldChar w:fldCharType="separate"/>
      </w:r>
      <w:r>
        <w:t>1002</w:t>
      </w:r>
      <w:r>
        <w:fldChar w:fldCharType="end"/>
      </w:r>
    </w:p>
    <w:p w14:paraId="7293E782" w14:textId="77777777" w:rsidR="008F588F" w:rsidRPr="005131F4" w:rsidRDefault="008F588F">
      <w:pPr>
        <w:pStyle w:val="TOC2"/>
        <w:rPr>
          <w:rFonts w:ascii="Calibri" w:hAnsi="Calibri"/>
          <w:sz w:val="22"/>
          <w:szCs w:val="22"/>
          <w:lang w:eastAsia="en-GB"/>
        </w:rPr>
      </w:pPr>
      <w:r>
        <w:t>R.4.1</w:t>
      </w:r>
      <w:r>
        <w:tab/>
        <w:t>Void</w:t>
      </w:r>
      <w:r>
        <w:tab/>
      </w:r>
      <w:r>
        <w:fldChar w:fldCharType="begin"/>
      </w:r>
      <w:r>
        <w:instrText xml:space="preserve"> PAGEREF _Toc106890262 \h </w:instrText>
      </w:r>
      <w:r>
        <w:fldChar w:fldCharType="separate"/>
      </w:r>
      <w:r>
        <w:t>1002</w:t>
      </w:r>
      <w:r>
        <w:fldChar w:fldCharType="end"/>
      </w:r>
    </w:p>
    <w:p w14:paraId="2F256169" w14:textId="77777777" w:rsidR="008F588F" w:rsidRPr="005131F4" w:rsidRDefault="008F588F">
      <w:pPr>
        <w:pStyle w:val="TOC1"/>
        <w:rPr>
          <w:rFonts w:ascii="Calibri" w:hAnsi="Calibri"/>
          <w:szCs w:val="22"/>
          <w:lang w:eastAsia="en-GB"/>
        </w:rPr>
      </w:pPr>
      <w:r>
        <w:rPr>
          <w:lang w:eastAsia="ja-JP"/>
        </w:rPr>
        <w:t>R</w:t>
      </w:r>
      <w:r>
        <w:t>.5</w:t>
      </w:r>
      <w:r>
        <w:tab/>
        <w:t>Use of circuit-switched domain</w:t>
      </w:r>
      <w:r>
        <w:tab/>
      </w:r>
      <w:r>
        <w:fldChar w:fldCharType="begin"/>
      </w:r>
      <w:r>
        <w:instrText xml:space="preserve"> PAGEREF _Toc106890263 \h </w:instrText>
      </w:r>
      <w:r>
        <w:fldChar w:fldCharType="separate"/>
      </w:r>
      <w:r>
        <w:t>1002</w:t>
      </w:r>
      <w:r>
        <w:fldChar w:fldCharType="end"/>
      </w:r>
    </w:p>
    <w:p w14:paraId="4816C44C" w14:textId="77777777" w:rsidR="008F588F" w:rsidRPr="005131F4" w:rsidRDefault="008F588F">
      <w:pPr>
        <w:pStyle w:val="TOC8"/>
        <w:rPr>
          <w:rFonts w:ascii="Calibri" w:hAnsi="Calibri"/>
          <w:b w:val="0"/>
          <w:szCs w:val="22"/>
          <w:lang w:eastAsia="en-GB"/>
        </w:rPr>
      </w:pPr>
      <w:r w:rsidRPr="00466B36">
        <w:rPr>
          <w:rFonts w:cs="Arial"/>
        </w:rPr>
        <w:t>Annex S (normative):</w:t>
      </w:r>
      <w:r>
        <w:rPr>
          <w:rFonts w:cs="Arial"/>
        </w:rPr>
        <w:tab/>
      </w:r>
      <w:r w:rsidRPr="00466B36">
        <w:rPr>
          <w:rFonts w:cs="Arial"/>
        </w:rPr>
        <w:t>IP-Connectivity Access Network specific concepts when using DVB-RCS2 to access IM CN subsystem</w:t>
      </w:r>
      <w:r>
        <w:tab/>
      </w:r>
      <w:r>
        <w:fldChar w:fldCharType="begin"/>
      </w:r>
      <w:r>
        <w:instrText xml:space="preserve"> PAGEREF _Toc106890264 \h </w:instrText>
      </w:r>
      <w:r>
        <w:fldChar w:fldCharType="separate"/>
      </w:r>
      <w:r>
        <w:t>1003</w:t>
      </w:r>
      <w:r>
        <w:fldChar w:fldCharType="end"/>
      </w:r>
    </w:p>
    <w:p w14:paraId="2C757891" w14:textId="77777777" w:rsidR="008F588F" w:rsidRPr="005131F4" w:rsidRDefault="008F588F">
      <w:pPr>
        <w:pStyle w:val="TOC1"/>
        <w:rPr>
          <w:rFonts w:ascii="Calibri" w:hAnsi="Calibri"/>
          <w:szCs w:val="22"/>
          <w:lang w:eastAsia="en-GB"/>
        </w:rPr>
      </w:pPr>
      <w:r>
        <w:t>S.1</w:t>
      </w:r>
      <w:r>
        <w:tab/>
        <w:t>Scope</w:t>
      </w:r>
      <w:r>
        <w:tab/>
      </w:r>
      <w:r>
        <w:fldChar w:fldCharType="begin"/>
      </w:r>
      <w:r>
        <w:instrText xml:space="preserve"> PAGEREF _Toc106890265 \h </w:instrText>
      </w:r>
      <w:r>
        <w:fldChar w:fldCharType="separate"/>
      </w:r>
      <w:r>
        <w:t>1003</w:t>
      </w:r>
      <w:r>
        <w:fldChar w:fldCharType="end"/>
      </w:r>
    </w:p>
    <w:p w14:paraId="319F2E2A" w14:textId="77777777" w:rsidR="008F588F" w:rsidRPr="005131F4" w:rsidRDefault="008F588F">
      <w:pPr>
        <w:pStyle w:val="TOC1"/>
        <w:rPr>
          <w:rFonts w:ascii="Calibri" w:hAnsi="Calibri"/>
          <w:szCs w:val="22"/>
          <w:lang w:eastAsia="en-GB"/>
        </w:rPr>
      </w:pPr>
      <w:r>
        <w:t>S.2</w:t>
      </w:r>
      <w:r>
        <w:tab/>
        <w:t>DVB-RCS2 aspects when connected to the IM CN subsystem</w:t>
      </w:r>
      <w:r>
        <w:tab/>
      </w:r>
      <w:r>
        <w:fldChar w:fldCharType="begin"/>
      </w:r>
      <w:r>
        <w:instrText xml:space="preserve"> PAGEREF _Toc106890266 \h </w:instrText>
      </w:r>
      <w:r>
        <w:fldChar w:fldCharType="separate"/>
      </w:r>
      <w:r>
        <w:t>1003</w:t>
      </w:r>
      <w:r>
        <w:fldChar w:fldCharType="end"/>
      </w:r>
    </w:p>
    <w:p w14:paraId="42BAD2C8" w14:textId="77777777" w:rsidR="008F588F" w:rsidRPr="005131F4" w:rsidRDefault="008F588F">
      <w:pPr>
        <w:pStyle w:val="TOC2"/>
        <w:rPr>
          <w:rFonts w:ascii="Calibri" w:hAnsi="Calibri"/>
          <w:sz w:val="22"/>
          <w:szCs w:val="22"/>
          <w:lang w:eastAsia="en-GB"/>
        </w:rPr>
      </w:pPr>
      <w:r>
        <w:t>S.2.1</w:t>
      </w:r>
      <w:r>
        <w:tab/>
        <w:t>Introduction</w:t>
      </w:r>
      <w:r>
        <w:tab/>
      </w:r>
      <w:r>
        <w:fldChar w:fldCharType="begin"/>
      </w:r>
      <w:r>
        <w:instrText xml:space="preserve"> PAGEREF _Toc106890267 \h </w:instrText>
      </w:r>
      <w:r>
        <w:fldChar w:fldCharType="separate"/>
      </w:r>
      <w:r>
        <w:t>1003</w:t>
      </w:r>
      <w:r>
        <w:fldChar w:fldCharType="end"/>
      </w:r>
    </w:p>
    <w:p w14:paraId="14350E1D" w14:textId="77777777" w:rsidR="008F588F" w:rsidRPr="005131F4" w:rsidRDefault="008F588F">
      <w:pPr>
        <w:pStyle w:val="TOC2"/>
        <w:rPr>
          <w:rFonts w:ascii="Calibri" w:hAnsi="Calibri"/>
          <w:sz w:val="22"/>
          <w:szCs w:val="22"/>
          <w:lang w:eastAsia="en-GB"/>
        </w:rPr>
      </w:pPr>
      <w:r>
        <w:t>S.2.2</w:t>
      </w:r>
      <w:r>
        <w:tab/>
        <w:t>Procedures at the UE</w:t>
      </w:r>
      <w:r>
        <w:tab/>
      </w:r>
      <w:r>
        <w:fldChar w:fldCharType="begin"/>
      </w:r>
      <w:r>
        <w:instrText xml:space="preserve"> PAGEREF _Toc106890268 \h </w:instrText>
      </w:r>
      <w:r>
        <w:fldChar w:fldCharType="separate"/>
      </w:r>
      <w:r>
        <w:t>1003</w:t>
      </w:r>
      <w:r>
        <w:fldChar w:fldCharType="end"/>
      </w:r>
    </w:p>
    <w:p w14:paraId="526B1EA3" w14:textId="77777777" w:rsidR="008F588F" w:rsidRPr="005131F4" w:rsidRDefault="008F588F">
      <w:pPr>
        <w:pStyle w:val="TOC3"/>
        <w:rPr>
          <w:rFonts w:ascii="Calibri" w:hAnsi="Calibri"/>
          <w:sz w:val="22"/>
          <w:szCs w:val="22"/>
          <w:lang w:eastAsia="en-GB"/>
        </w:rPr>
      </w:pPr>
      <w:r>
        <w:t>S.2.2.1</w:t>
      </w:r>
      <w:r>
        <w:tab/>
        <w:t>Activation and P-CSCF discovery</w:t>
      </w:r>
      <w:r>
        <w:tab/>
      </w:r>
      <w:r>
        <w:fldChar w:fldCharType="begin"/>
      </w:r>
      <w:r>
        <w:instrText xml:space="preserve"> PAGEREF _Toc106890269 \h </w:instrText>
      </w:r>
      <w:r>
        <w:fldChar w:fldCharType="separate"/>
      </w:r>
      <w:r>
        <w:t>1003</w:t>
      </w:r>
      <w:r>
        <w:fldChar w:fldCharType="end"/>
      </w:r>
    </w:p>
    <w:p w14:paraId="72834494" w14:textId="77777777" w:rsidR="008F588F" w:rsidRPr="005131F4" w:rsidRDefault="008F588F">
      <w:pPr>
        <w:pStyle w:val="TOC3"/>
        <w:rPr>
          <w:rFonts w:ascii="Calibri" w:hAnsi="Calibri"/>
          <w:sz w:val="22"/>
          <w:szCs w:val="22"/>
          <w:lang w:eastAsia="en-GB"/>
        </w:rPr>
      </w:pPr>
      <w:r>
        <w:t>S.2.2.1A</w:t>
      </w:r>
      <w:r>
        <w:tab/>
        <w:t>Modification of IP-CAN bearer used for SIP signalling</w:t>
      </w:r>
      <w:r>
        <w:tab/>
      </w:r>
      <w:r>
        <w:fldChar w:fldCharType="begin"/>
      </w:r>
      <w:r>
        <w:instrText xml:space="preserve"> PAGEREF _Toc106890270 \h </w:instrText>
      </w:r>
      <w:r>
        <w:fldChar w:fldCharType="separate"/>
      </w:r>
      <w:r>
        <w:t>1003</w:t>
      </w:r>
      <w:r>
        <w:fldChar w:fldCharType="end"/>
      </w:r>
    </w:p>
    <w:p w14:paraId="30EADB27" w14:textId="77777777" w:rsidR="008F588F" w:rsidRPr="005131F4" w:rsidRDefault="008F588F">
      <w:pPr>
        <w:pStyle w:val="TOC3"/>
        <w:rPr>
          <w:rFonts w:ascii="Calibri" w:hAnsi="Calibri"/>
          <w:sz w:val="22"/>
          <w:szCs w:val="22"/>
          <w:lang w:eastAsia="en-GB"/>
        </w:rPr>
      </w:pPr>
      <w:r>
        <w:t>S.2.2.1B</w:t>
      </w:r>
      <w:r>
        <w:tab/>
        <w:t>Re-establishment of IP-CAN bearer used for SIP signalling</w:t>
      </w:r>
      <w:r>
        <w:tab/>
      </w:r>
      <w:r>
        <w:fldChar w:fldCharType="begin"/>
      </w:r>
      <w:r>
        <w:instrText xml:space="preserve"> PAGEREF _Toc106890271 \h </w:instrText>
      </w:r>
      <w:r>
        <w:fldChar w:fldCharType="separate"/>
      </w:r>
      <w:r>
        <w:t>1003</w:t>
      </w:r>
      <w:r>
        <w:fldChar w:fldCharType="end"/>
      </w:r>
    </w:p>
    <w:p w14:paraId="3CE62489" w14:textId="77777777" w:rsidR="008F588F" w:rsidRPr="005131F4" w:rsidRDefault="008F588F">
      <w:pPr>
        <w:pStyle w:val="TOC3"/>
        <w:rPr>
          <w:rFonts w:ascii="Calibri" w:hAnsi="Calibri"/>
          <w:sz w:val="22"/>
          <w:szCs w:val="22"/>
          <w:lang w:eastAsia="en-GB"/>
        </w:rPr>
      </w:pPr>
      <w:r>
        <w:t>S.2.2.1C</w:t>
      </w:r>
      <w:r>
        <w:tab/>
        <w:t>P-CSCF restoration procedure</w:t>
      </w:r>
      <w:r>
        <w:tab/>
      </w:r>
      <w:r>
        <w:fldChar w:fldCharType="begin"/>
      </w:r>
      <w:r>
        <w:instrText xml:space="preserve"> PAGEREF _Toc106890272 \h </w:instrText>
      </w:r>
      <w:r>
        <w:fldChar w:fldCharType="separate"/>
      </w:r>
      <w:r>
        <w:t>1004</w:t>
      </w:r>
      <w:r>
        <w:fldChar w:fldCharType="end"/>
      </w:r>
    </w:p>
    <w:p w14:paraId="64146C8A" w14:textId="77777777" w:rsidR="008F588F" w:rsidRPr="005131F4" w:rsidRDefault="008F588F">
      <w:pPr>
        <w:pStyle w:val="TOC3"/>
        <w:rPr>
          <w:rFonts w:ascii="Calibri" w:hAnsi="Calibri"/>
          <w:sz w:val="22"/>
          <w:szCs w:val="22"/>
          <w:lang w:eastAsia="en-GB"/>
        </w:rPr>
      </w:pPr>
      <w:r>
        <w:t>S.2.2.2</w:t>
      </w:r>
      <w:r>
        <w:tab/>
        <w:t>Void</w:t>
      </w:r>
      <w:r>
        <w:tab/>
      </w:r>
      <w:r>
        <w:fldChar w:fldCharType="begin"/>
      </w:r>
      <w:r>
        <w:instrText xml:space="preserve"> PAGEREF _Toc106890273 \h </w:instrText>
      </w:r>
      <w:r>
        <w:fldChar w:fldCharType="separate"/>
      </w:r>
      <w:r>
        <w:t>1004</w:t>
      </w:r>
      <w:r>
        <w:fldChar w:fldCharType="end"/>
      </w:r>
    </w:p>
    <w:p w14:paraId="7E94E2FD" w14:textId="77777777" w:rsidR="008F588F" w:rsidRPr="005131F4" w:rsidRDefault="008F588F">
      <w:pPr>
        <w:pStyle w:val="TOC3"/>
        <w:rPr>
          <w:rFonts w:ascii="Calibri" w:hAnsi="Calibri"/>
          <w:sz w:val="22"/>
          <w:szCs w:val="22"/>
          <w:lang w:eastAsia="en-GB"/>
        </w:rPr>
      </w:pPr>
      <w:r>
        <w:t>S.2.2.3</w:t>
      </w:r>
      <w:r>
        <w:tab/>
        <w:t>Void</w:t>
      </w:r>
      <w:r>
        <w:tab/>
      </w:r>
      <w:r>
        <w:fldChar w:fldCharType="begin"/>
      </w:r>
      <w:r>
        <w:instrText xml:space="preserve"> PAGEREF _Toc106890274 \h </w:instrText>
      </w:r>
      <w:r>
        <w:fldChar w:fldCharType="separate"/>
      </w:r>
      <w:r>
        <w:t>1004</w:t>
      </w:r>
      <w:r>
        <w:fldChar w:fldCharType="end"/>
      </w:r>
    </w:p>
    <w:p w14:paraId="30D50397" w14:textId="77777777" w:rsidR="008F588F" w:rsidRPr="005131F4" w:rsidRDefault="008F588F">
      <w:pPr>
        <w:pStyle w:val="TOC3"/>
        <w:rPr>
          <w:rFonts w:ascii="Calibri" w:hAnsi="Calibri"/>
          <w:sz w:val="22"/>
          <w:szCs w:val="22"/>
          <w:lang w:eastAsia="en-GB"/>
        </w:rPr>
      </w:pPr>
      <w:r>
        <w:t>S.2.2.4</w:t>
      </w:r>
      <w:r>
        <w:tab/>
        <w:t>Void</w:t>
      </w:r>
      <w:r>
        <w:tab/>
      </w:r>
      <w:r>
        <w:fldChar w:fldCharType="begin"/>
      </w:r>
      <w:r>
        <w:instrText xml:space="preserve"> PAGEREF _Toc106890275 \h </w:instrText>
      </w:r>
      <w:r>
        <w:fldChar w:fldCharType="separate"/>
      </w:r>
      <w:r>
        <w:t>1004</w:t>
      </w:r>
      <w:r>
        <w:fldChar w:fldCharType="end"/>
      </w:r>
    </w:p>
    <w:p w14:paraId="76F77F1C" w14:textId="77777777" w:rsidR="008F588F" w:rsidRPr="005131F4" w:rsidRDefault="008F588F">
      <w:pPr>
        <w:pStyle w:val="TOC3"/>
        <w:rPr>
          <w:rFonts w:ascii="Calibri" w:hAnsi="Calibri"/>
          <w:sz w:val="22"/>
          <w:szCs w:val="22"/>
          <w:lang w:eastAsia="en-GB"/>
        </w:rPr>
      </w:pPr>
      <w:r>
        <w:t>S.2.2.5</w:t>
      </w:r>
      <w:r>
        <w:tab/>
        <w:t>Handling of the IP-CAN for media</w:t>
      </w:r>
      <w:r>
        <w:tab/>
      </w:r>
      <w:r>
        <w:fldChar w:fldCharType="begin"/>
      </w:r>
      <w:r>
        <w:instrText xml:space="preserve"> PAGEREF _Toc106890276 \h </w:instrText>
      </w:r>
      <w:r>
        <w:fldChar w:fldCharType="separate"/>
      </w:r>
      <w:r>
        <w:t>1004</w:t>
      </w:r>
      <w:r>
        <w:fldChar w:fldCharType="end"/>
      </w:r>
    </w:p>
    <w:p w14:paraId="0FD44B69" w14:textId="77777777" w:rsidR="008F588F" w:rsidRPr="005131F4" w:rsidRDefault="008F588F">
      <w:pPr>
        <w:pStyle w:val="TOC4"/>
        <w:rPr>
          <w:rFonts w:ascii="Calibri" w:hAnsi="Calibri"/>
          <w:sz w:val="22"/>
          <w:szCs w:val="22"/>
          <w:lang w:eastAsia="en-GB"/>
        </w:rPr>
      </w:pPr>
      <w:r>
        <w:t>S.2.2.5.1</w:t>
      </w:r>
      <w:r>
        <w:tab/>
        <w:t>General requirements</w:t>
      </w:r>
      <w:r>
        <w:tab/>
      </w:r>
      <w:r>
        <w:fldChar w:fldCharType="begin"/>
      </w:r>
      <w:r>
        <w:instrText xml:space="preserve"> PAGEREF _Toc106890277 \h </w:instrText>
      </w:r>
      <w:r>
        <w:fldChar w:fldCharType="separate"/>
      </w:r>
      <w:r>
        <w:t>1004</w:t>
      </w:r>
      <w:r>
        <w:fldChar w:fldCharType="end"/>
      </w:r>
    </w:p>
    <w:p w14:paraId="5E5DC6E5" w14:textId="77777777" w:rsidR="008F588F" w:rsidRPr="005131F4" w:rsidRDefault="008F588F">
      <w:pPr>
        <w:pStyle w:val="TOC4"/>
        <w:rPr>
          <w:rFonts w:ascii="Calibri" w:hAnsi="Calibri"/>
          <w:sz w:val="22"/>
          <w:szCs w:val="22"/>
          <w:lang w:eastAsia="en-GB"/>
        </w:rPr>
      </w:pPr>
      <w:r>
        <w:t>S.2.2.5.1A</w:t>
      </w:r>
      <w:r>
        <w:tab/>
        <w:t>Activation or modification of IP-CAN for media by the UE</w:t>
      </w:r>
      <w:r>
        <w:tab/>
      </w:r>
      <w:r>
        <w:fldChar w:fldCharType="begin"/>
      </w:r>
      <w:r>
        <w:instrText xml:space="preserve"> PAGEREF _Toc106890278 \h </w:instrText>
      </w:r>
      <w:r>
        <w:fldChar w:fldCharType="separate"/>
      </w:r>
      <w:r>
        <w:t>1004</w:t>
      </w:r>
      <w:r>
        <w:fldChar w:fldCharType="end"/>
      </w:r>
    </w:p>
    <w:p w14:paraId="4EA43188" w14:textId="77777777" w:rsidR="008F588F" w:rsidRPr="005131F4" w:rsidRDefault="008F588F">
      <w:pPr>
        <w:pStyle w:val="TOC4"/>
        <w:rPr>
          <w:rFonts w:ascii="Calibri" w:hAnsi="Calibri"/>
          <w:sz w:val="22"/>
          <w:szCs w:val="22"/>
          <w:lang w:eastAsia="en-GB"/>
        </w:rPr>
      </w:pPr>
      <w:r>
        <w:t>S.2.2.5.1B</w:t>
      </w:r>
      <w:r>
        <w:tab/>
        <w:t>Activation or modification of IP-CAN for media by the network</w:t>
      </w:r>
      <w:r>
        <w:tab/>
      </w:r>
      <w:r>
        <w:fldChar w:fldCharType="begin"/>
      </w:r>
      <w:r>
        <w:instrText xml:space="preserve"> PAGEREF _Toc106890279 \h </w:instrText>
      </w:r>
      <w:r>
        <w:fldChar w:fldCharType="separate"/>
      </w:r>
      <w:r>
        <w:t>1004</w:t>
      </w:r>
      <w:r>
        <w:fldChar w:fldCharType="end"/>
      </w:r>
    </w:p>
    <w:p w14:paraId="0C0D0F4B" w14:textId="77777777" w:rsidR="008F588F" w:rsidRPr="005131F4" w:rsidRDefault="008F588F">
      <w:pPr>
        <w:pStyle w:val="TOC4"/>
        <w:rPr>
          <w:rFonts w:ascii="Calibri" w:hAnsi="Calibri"/>
          <w:sz w:val="22"/>
          <w:szCs w:val="22"/>
          <w:lang w:eastAsia="en-GB"/>
        </w:rPr>
      </w:pPr>
      <w:r>
        <w:t>S.2.2.5.1C</w:t>
      </w:r>
      <w:r>
        <w:tab/>
        <w:t>Deactivation of IP-CAN for media</w:t>
      </w:r>
      <w:r>
        <w:tab/>
      </w:r>
      <w:r>
        <w:fldChar w:fldCharType="begin"/>
      </w:r>
      <w:r>
        <w:instrText xml:space="preserve"> PAGEREF _Toc106890280 \h </w:instrText>
      </w:r>
      <w:r>
        <w:fldChar w:fldCharType="separate"/>
      </w:r>
      <w:r>
        <w:t>1004</w:t>
      </w:r>
      <w:r>
        <w:fldChar w:fldCharType="end"/>
      </w:r>
    </w:p>
    <w:p w14:paraId="6C105E66" w14:textId="77777777" w:rsidR="008F588F" w:rsidRPr="005131F4" w:rsidRDefault="008F588F">
      <w:pPr>
        <w:pStyle w:val="TOC4"/>
        <w:rPr>
          <w:rFonts w:ascii="Calibri" w:hAnsi="Calibri"/>
          <w:sz w:val="22"/>
          <w:szCs w:val="22"/>
          <w:lang w:eastAsia="en-GB"/>
        </w:rPr>
      </w:pPr>
      <w:r>
        <w:t>S.2.2.5.2</w:t>
      </w:r>
      <w:r>
        <w:tab/>
        <w:t>Special requirements applying to forked responses</w:t>
      </w:r>
      <w:r>
        <w:tab/>
      </w:r>
      <w:r>
        <w:fldChar w:fldCharType="begin"/>
      </w:r>
      <w:r>
        <w:instrText xml:space="preserve"> PAGEREF _Toc106890281 \h </w:instrText>
      </w:r>
      <w:r>
        <w:fldChar w:fldCharType="separate"/>
      </w:r>
      <w:r>
        <w:t>1004</w:t>
      </w:r>
      <w:r>
        <w:fldChar w:fldCharType="end"/>
      </w:r>
    </w:p>
    <w:p w14:paraId="4B026B10" w14:textId="77777777" w:rsidR="008F588F" w:rsidRPr="005131F4" w:rsidRDefault="008F588F">
      <w:pPr>
        <w:pStyle w:val="TOC4"/>
        <w:rPr>
          <w:rFonts w:ascii="Calibri" w:hAnsi="Calibri"/>
          <w:sz w:val="22"/>
          <w:szCs w:val="22"/>
          <w:lang w:eastAsia="en-GB"/>
        </w:rPr>
      </w:pPr>
      <w:r>
        <w:t>S.2.2.5.3</w:t>
      </w:r>
      <w:r>
        <w:tab/>
        <w:t>Unsuccessful situations</w:t>
      </w:r>
      <w:r>
        <w:tab/>
      </w:r>
      <w:r>
        <w:fldChar w:fldCharType="begin"/>
      </w:r>
      <w:r>
        <w:instrText xml:space="preserve"> PAGEREF _Toc106890282 \h </w:instrText>
      </w:r>
      <w:r>
        <w:fldChar w:fldCharType="separate"/>
      </w:r>
      <w:r>
        <w:t>1004</w:t>
      </w:r>
      <w:r>
        <w:fldChar w:fldCharType="end"/>
      </w:r>
    </w:p>
    <w:p w14:paraId="36D20FF7" w14:textId="77777777" w:rsidR="008F588F" w:rsidRPr="005131F4" w:rsidRDefault="008F588F">
      <w:pPr>
        <w:pStyle w:val="TOC3"/>
        <w:rPr>
          <w:rFonts w:ascii="Calibri" w:hAnsi="Calibri"/>
          <w:sz w:val="22"/>
          <w:szCs w:val="22"/>
          <w:lang w:eastAsia="en-GB"/>
        </w:rPr>
      </w:pPr>
      <w:r>
        <w:t>S.2.2.6</w:t>
      </w:r>
      <w:r>
        <w:tab/>
        <w:t>Emergency service</w:t>
      </w:r>
      <w:r>
        <w:tab/>
      </w:r>
      <w:r>
        <w:fldChar w:fldCharType="begin"/>
      </w:r>
      <w:r>
        <w:instrText xml:space="preserve"> PAGEREF _Toc106890283 \h </w:instrText>
      </w:r>
      <w:r>
        <w:fldChar w:fldCharType="separate"/>
      </w:r>
      <w:r>
        <w:t>1004</w:t>
      </w:r>
      <w:r>
        <w:fldChar w:fldCharType="end"/>
      </w:r>
    </w:p>
    <w:p w14:paraId="33BB57B0" w14:textId="77777777" w:rsidR="008F588F" w:rsidRPr="005131F4" w:rsidRDefault="008F588F">
      <w:pPr>
        <w:pStyle w:val="TOC4"/>
        <w:rPr>
          <w:rFonts w:ascii="Calibri" w:hAnsi="Calibri"/>
          <w:sz w:val="22"/>
          <w:szCs w:val="22"/>
          <w:lang w:eastAsia="en-GB"/>
        </w:rPr>
      </w:pPr>
      <w:r>
        <w:t>S.2.2.6.1</w:t>
      </w:r>
      <w:r>
        <w:tab/>
        <w:t>General</w:t>
      </w:r>
      <w:r>
        <w:tab/>
      </w:r>
      <w:r>
        <w:fldChar w:fldCharType="begin"/>
      </w:r>
      <w:r>
        <w:instrText xml:space="preserve"> PAGEREF _Toc106890284 \h </w:instrText>
      </w:r>
      <w:r>
        <w:fldChar w:fldCharType="separate"/>
      </w:r>
      <w:r>
        <w:t>1004</w:t>
      </w:r>
      <w:r>
        <w:fldChar w:fldCharType="end"/>
      </w:r>
    </w:p>
    <w:p w14:paraId="351FD66D" w14:textId="77777777" w:rsidR="008F588F" w:rsidRPr="005131F4" w:rsidRDefault="008F588F">
      <w:pPr>
        <w:pStyle w:val="TOC4"/>
        <w:rPr>
          <w:rFonts w:ascii="Calibri" w:hAnsi="Calibri"/>
          <w:sz w:val="22"/>
          <w:szCs w:val="22"/>
          <w:lang w:eastAsia="en-GB"/>
        </w:rPr>
      </w:pPr>
      <w:r>
        <w:t>S.2.2.6.1A</w:t>
      </w:r>
      <w:r>
        <w:tab/>
      </w:r>
      <w:r>
        <w:rPr>
          <w:lang w:eastAsia="ja-JP"/>
        </w:rPr>
        <w:t>Type of emergency service derived from emergency service category value</w:t>
      </w:r>
      <w:r>
        <w:tab/>
      </w:r>
      <w:r>
        <w:fldChar w:fldCharType="begin"/>
      </w:r>
      <w:r>
        <w:instrText xml:space="preserve"> PAGEREF _Toc106890285 \h </w:instrText>
      </w:r>
      <w:r>
        <w:fldChar w:fldCharType="separate"/>
      </w:r>
      <w:r>
        <w:t>1004</w:t>
      </w:r>
      <w:r>
        <w:fldChar w:fldCharType="end"/>
      </w:r>
    </w:p>
    <w:p w14:paraId="2171E51F" w14:textId="77777777" w:rsidR="008F588F" w:rsidRPr="005131F4" w:rsidRDefault="008F588F">
      <w:pPr>
        <w:pStyle w:val="TOC4"/>
        <w:rPr>
          <w:rFonts w:ascii="Calibri" w:hAnsi="Calibri"/>
          <w:sz w:val="22"/>
          <w:szCs w:val="22"/>
          <w:lang w:eastAsia="en-GB"/>
        </w:rPr>
      </w:pPr>
      <w:r>
        <w:t>S.2.2.6.1B</w:t>
      </w:r>
      <w:r>
        <w:tab/>
      </w:r>
      <w:r>
        <w:rPr>
          <w:lang w:eastAsia="ja-JP"/>
        </w:rPr>
        <w:t xml:space="preserve">Type of emergency service derived from extended local </w:t>
      </w:r>
      <w:r>
        <w:t>emergency number list</w:t>
      </w:r>
      <w:r>
        <w:tab/>
      </w:r>
      <w:r>
        <w:fldChar w:fldCharType="begin"/>
      </w:r>
      <w:r>
        <w:instrText xml:space="preserve"> PAGEREF _Toc106890286 \h </w:instrText>
      </w:r>
      <w:r>
        <w:fldChar w:fldCharType="separate"/>
      </w:r>
      <w:r>
        <w:t>1004</w:t>
      </w:r>
      <w:r>
        <w:fldChar w:fldCharType="end"/>
      </w:r>
    </w:p>
    <w:p w14:paraId="296FA1B7" w14:textId="77777777" w:rsidR="008F588F" w:rsidRPr="005131F4" w:rsidRDefault="008F588F">
      <w:pPr>
        <w:pStyle w:val="TOC4"/>
        <w:rPr>
          <w:rFonts w:ascii="Calibri" w:hAnsi="Calibri"/>
          <w:sz w:val="22"/>
          <w:szCs w:val="22"/>
          <w:lang w:eastAsia="en-GB"/>
        </w:rPr>
      </w:pPr>
      <w:r>
        <w:t>S.2.2.6.2</w:t>
      </w:r>
      <w:r>
        <w:tab/>
        <w:t>eCall type of emergency service</w:t>
      </w:r>
      <w:r>
        <w:tab/>
      </w:r>
      <w:r>
        <w:fldChar w:fldCharType="begin"/>
      </w:r>
      <w:r>
        <w:instrText xml:space="preserve"> PAGEREF _Toc106890287 \h </w:instrText>
      </w:r>
      <w:r>
        <w:fldChar w:fldCharType="separate"/>
      </w:r>
      <w:r>
        <w:t>1005</w:t>
      </w:r>
      <w:r>
        <w:fldChar w:fldCharType="end"/>
      </w:r>
    </w:p>
    <w:p w14:paraId="3A9BBFF3" w14:textId="77777777" w:rsidR="008F588F" w:rsidRPr="005131F4" w:rsidRDefault="008F588F">
      <w:pPr>
        <w:pStyle w:val="TOC4"/>
        <w:rPr>
          <w:rFonts w:ascii="Calibri" w:hAnsi="Calibri"/>
          <w:sz w:val="22"/>
          <w:szCs w:val="22"/>
          <w:lang w:eastAsia="en-GB"/>
        </w:rPr>
      </w:pPr>
      <w:r>
        <w:t>S.2.2.6.3</w:t>
      </w:r>
      <w:r>
        <w:tab/>
        <w:t>Current location discovery during an emergency call</w:t>
      </w:r>
      <w:r>
        <w:tab/>
      </w:r>
      <w:r>
        <w:fldChar w:fldCharType="begin"/>
      </w:r>
      <w:r>
        <w:instrText xml:space="preserve"> PAGEREF _Toc106890288 \h </w:instrText>
      </w:r>
      <w:r>
        <w:fldChar w:fldCharType="separate"/>
      </w:r>
      <w:r>
        <w:t>1005</w:t>
      </w:r>
      <w:r>
        <w:fldChar w:fldCharType="end"/>
      </w:r>
    </w:p>
    <w:p w14:paraId="041F9849" w14:textId="77777777" w:rsidR="008F588F" w:rsidRPr="005131F4" w:rsidRDefault="008F588F">
      <w:pPr>
        <w:pStyle w:val="TOC1"/>
        <w:rPr>
          <w:rFonts w:ascii="Calibri" w:hAnsi="Calibri"/>
          <w:szCs w:val="22"/>
          <w:lang w:eastAsia="en-GB"/>
        </w:rPr>
      </w:pPr>
      <w:r>
        <w:t>S.2A</w:t>
      </w:r>
      <w:r>
        <w:tab/>
        <w:t>Usage of SDP</w:t>
      </w:r>
      <w:r>
        <w:tab/>
      </w:r>
      <w:r>
        <w:fldChar w:fldCharType="begin"/>
      </w:r>
      <w:r>
        <w:instrText xml:space="preserve"> PAGEREF _Toc106890289 \h </w:instrText>
      </w:r>
      <w:r>
        <w:fldChar w:fldCharType="separate"/>
      </w:r>
      <w:r>
        <w:t>1005</w:t>
      </w:r>
      <w:r>
        <w:fldChar w:fldCharType="end"/>
      </w:r>
    </w:p>
    <w:p w14:paraId="4B21D52D" w14:textId="77777777" w:rsidR="008F588F" w:rsidRPr="005131F4" w:rsidRDefault="008F588F">
      <w:pPr>
        <w:pStyle w:val="TOC2"/>
        <w:rPr>
          <w:rFonts w:ascii="Calibri" w:hAnsi="Calibri"/>
          <w:sz w:val="22"/>
          <w:szCs w:val="22"/>
          <w:lang w:eastAsia="en-GB"/>
        </w:rPr>
      </w:pPr>
      <w:r>
        <w:t>S.2A.0</w:t>
      </w:r>
      <w:r w:rsidRPr="00466B36">
        <w:rPr>
          <w:snapToGrid w:val="0"/>
        </w:rPr>
        <w:tab/>
        <w:t>General</w:t>
      </w:r>
      <w:r>
        <w:tab/>
      </w:r>
      <w:r>
        <w:fldChar w:fldCharType="begin"/>
      </w:r>
      <w:r>
        <w:instrText xml:space="preserve"> PAGEREF _Toc106890290 \h </w:instrText>
      </w:r>
      <w:r>
        <w:fldChar w:fldCharType="separate"/>
      </w:r>
      <w:r>
        <w:t>1005</w:t>
      </w:r>
      <w:r>
        <w:fldChar w:fldCharType="end"/>
      </w:r>
    </w:p>
    <w:p w14:paraId="6BFC0313" w14:textId="77777777" w:rsidR="008F588F" w:rsidRPr="005131F4" w:rsidRDefault="008F588F">
      <w:pPr>
        <w:pStyle w:val="TOC2"/>
        <w:rPr>
          <w:rFonts w:ascii="Calibri" w:hAnsi="Calibri"/>
          <w:sz w:val="22"/>
          <w:szCs w:val="22"/>
          <w:lang w:eastAsia="en-GB"/>
        </w:rPr>
      </w:pPr>
      <w:r>
        <w:t>S.2A.1</w:t>
      </w:r>
      <w:r>
        <w:tab/>
        <w:t>Impact on SDP offer / answer of activation or modification of satellite bearer for media by the network</w:t>
      </w:r>
      <w:r>
        <w:tab/>
      </w:r>
      <w:r>
        <w:fldChar w:fldCharType="begin"/>
      </w:r>
      <w:r>
        <w:instrText xml:space="preserve"> PAGEREF _Toc106890291 \h </w:instrText>
      </w:r>
      <w:r>
        <w:fldChar w:fldCharType="separate"/>
      </w:r>
      <w:r>
        <w:t>1005</w:t>
      </w:r>
      <w:r>
        <w:fldChar w:fldCharType="end"/>
      </w:r>
    </w:p>
    <w:p w14:paraId="3E0EE70A" w14:textId="77777777" w:rsidR="008F588F" w:rsidRPr="005131F4" w:rsidRDefault="008F588F">
      <w:pPr>
        <w:pStyle w:val="TOC2"/>
        <w:rPr>
          <w:rFonts w:ascii="Calibri" w:hAnsi="Calibri"/>
          <w:sz w:val="22"/>
          <w:szCs w:val="22"/>
          <w:lang w:eastAsia="en-GB"/>
        </w:rPr>
      </w:pPr>
      <w:r>
        <w:t>S.2A.2</w:t>
      </w:r>
      <w:r>
        <w:tab/>
        <w:t>Handling of SDP at the terminating UE when originating UE has resources available and IP-CAN performs network-initiated resource reservation for terminating UE</w:t>
      </w:r>
      <w:r>
        <w:tab/>
      </w:r>
      <w:r>
        <w:fldChar w:fldCharType="begin"/>
      </w:r>
      <w:r>
        <w:instrText xml:space="preserve"> PAGEREF _Toc106890292 \h </w:instrText>
      </w:r>
      <w:r>
        <w:fldChar w:fldCharType="separate"/>
      </w:r>
      <w:r>
        <w:t>1005</w:t>
      </w:r>
      <w:r>
        <w:fldChar w:fldCharType="end"/>
      </w:r>
    </w:p>
    <w:p w14:paraId="5CC23D47" w14:textId="77777777" w:rsidR="008F588F" w:rsidRPr="005131F4" w:rsidRDefault="008F588F">
      <w:pPr>
        <w:pStyle w:val="TOC2"/>
        <w:rPr>
          <w:rFonts w:ascii="Calibri" w:hAnsi="Calibri"/>
          <w:sz w:val="22"/>
          <w:szCs w:val="22"/>
          <w:lang w:eastAsia="en-GB"/>
        </w:rPr>
      </w:pPr>
      <w:r>
        <w:t>S.2A.3</w:t>
      </w:r>
      <w:r>
        <w:tab/>
        <w:t>Emergency service</w:t>
      </w:r>
      <w:r>
        <w:tab/>
      </w:r>
      <w:r>
        <w:fldChar w:fldCharType="begin"/>
      </w:r>
      <w:r>
        <w:instrText xml:space="preserve"> PAGEREF _Toc106890293 \h </w:instrText>
      </w:r>
      <w:r>
        <w:fldChar w:fldCharType="separate"/>
      </w:r>
      <w:r>
        <w:t>1005</w:t>
      </w:r>
      <w:r>
        <w:fldChar w:fldCharType="end"/>
      </w:r>
    </w:p>
    <w:p w14:paraId="22B5B40C" w14:textId="77777777" w:rsidR="008F588F" w:rsidRPr="005131F4" w:rsidRDefault="008F588F">
      <w:pPr>
        <w:pStyle w:val="TOC1"/>
        <w:rPr>
          <w:rFonts w:ascii="Calibri" w:hAnsi="Calibri"/>
          <w:szCs w:val="22"/>
          <w:lang w:eastAsia="en-GB"/>
        </w:rPr>
      </w:pPr>
      <w:r>
        <w:t>S.3</w:t>
      </w:r>
      <w:r>
        <w:tab/>
        <w:t>Application usage of SIP</w:t>
      </w:r>
      <w:r>
        <w:tab/>
      </w:r>
      <w:r>
        <w:fldChar w:fldCharType="begin"/>
      </w:r>
      <w:r>
        <w:instrText xml:space="preserve"> PAGEREF _Toc106890294 \h </w:instrText>
      </w:r>
      <w:r>
        <w:fldChar w:fldCharType="separate"/>
      </w:r>
      <w:r>
        <w:t>1005</w:t>
      </w:r>
      <w:r>
        <w:fldChar w:fldCharType="end"/>
      </w:r>
    </w:p>
    <w:p w14:paraId="2FC8EF60" w14:textId="77777777" w:rsidR="008F588F" w:rsidRPr="005131F4" w:rsidRDefault="008F588F">
      <w:pPr>
        <w:pStyle w:val="TOC2"/>
        <w:rPr>
          <w:rFonts w:ascii="Calibri" w:hAnsi="Calibri"/>
          <w:sz w:val="22"/>
          <w:szCs w:val="22"/>
          <w:lang w:eastAsia="en-GB"/>
        </w:rPr>
      </w:pPr>
      <w:r>
        <w:t>S.3.1</w:t>
      </w:r>
      <w:r>
        <w:tab/>
        <w:t>Procedures at the UE</w:t>
      </w:r>
      <w:r>
        <w:tab/>
      </w:r>
      <w:r>
        <w:fldChar w:fldCharType="begin"/>
      </w:r>
      <w:r>
        <w:instrText xml:space="preserve"> PAGEREF _Toc106890295 \h </w:instrText>
      </w:r>
      <w:r>
        <w:fldChar w:fldCharType="separate"/>
      </w:r>
      <w:r>
        <w:t>1005</w:t>
      </w:r>
      <w:r>
        <w:fldChar w:fldCharType="end"/>
      </w:r>
    </w:p>
    <w:p w14:paraId="4A94067F" w14:textId="77777777" w:rsidR="008F588F" w:rsidRPr="005131F4" w:rsidRDefault="008F588F">
      <w:pPr>
        <w:pStyle w:val="TOC3"/>
        <w:rPr>
          <w:rFonts w:ascii="Calibri" w:hAnsi="Calibri"/>
          <w:sz w:val="22"/>
          <w:szCs w:val="22"/>
          <w:lang w:eastAsia="en-GB"/>
        </w:rPr>
      </w:pPr>
      <w:r>
        <w:t>S.3.1.0</w:t>
      </w:r>
      <w:r>
        <w:tab/>
        <w:t>Void</w:t>
      </w:r>
      <w:r>
        <w:tab/>
      </w:r>
      <w:r>
        <w:fldChar w:fldCharType="begin"/>
      </w:r>
      <w:r>
        <w:instrText xml:space="preserve"> PAGEREF _Toc106890296 \h </w:instrText>
      </w:r>
      <w:r>
        <w:fldChar w:fldCharType="separate"/>
      </w:r>
      <w:r>
        <w:t>1005</w:t>
      </w:r>
      <w:r>
        <w:fldChar w:fldCharType="end"/>
      </w:r>
    </w:p>
    <w:p w14:paraId="2BCA2110" w14:textId="77777777" w:rsidR="008F588F" w:rsidRPr="005131F4" w:rsidRDefault="008F588F">
      <w:pPr>
        <w:pStyle w:val="TOC3"/>
        <w:rPr>
          <w:rFonts w:ascii="Calibri" w:hAnsi="Calibri"/>
          <w:sz w:val="22"/>
          <w:szCs w:val="22"/>
          <w:lang w:eastAsia="en-GB"/>
        </w:rPr>
      </w:pPr>
      <w:r>
        <w:rPr>
          <w:lang w:eastAsia="zh-CN"/>
        </w:rPr>
        <w:t>S</w:t>
      </w:r>
      <w:r>
        <w:t>.3.1.0</w:t>
      </w:r>
      <w:r>
        <w:rPr>
          <w:lang w:eastAsia="zh-CN"/>
        </w:rPr>
        <w:t>a</w:t>
      </w:r>
      <w:r>
        <w:tab/>
        <w:t>IMS_Registration_handling</w:t>
      </w:r>
      <w:r>
        <w:rPr>
          <w:lang w:eastAsia="zh-CN"/>
        </w:rPr>
        <w:t xml:space="preserve"> policy</w:t>
      </w:r>
      <w:r>
        <w:tab/>
      </w:r>
      <w:r>
        <w:fldChar w:fldCharType="begin"/>
      </w:r>
      <w:r>
        <w:instrText xml:space="preserve"> PAGEREF _Toc106890297 \h </w:instrText>
      </w:r>
      <w:r>
        <w:fldChar w:fldCharType="separate"/>
      </w:r>
      <w:r>
        <w:t>1005</w:t>
      </w:r>
      <w:r>
        <w:fldChar w:fldCharType="end"/>
      </w:r>
    </w:p>
    <w:p w14:paraId="04631E03" w14:textId="77777777" w:rsidR="008F588F" w:rsidRPr="005131F4" w:rsidRDefault="008F588F">
      <w:pPr>
        <w:pStyle w:val="TOC3"/>
        <w:rPr>
          <w:rFonts w:ascii="Calibri" w:hAnsi="Calibri"/>
          <w:sz w:val="22"/>
          <w:szCs w:val="22"/>
          <w:lang w:eastAsia="en-GB"/>
        </w:rPr>
      </w:pPr>
      <w:r>
        <w:t>S.3.1.1</w:t>
      </w:r>
      <w:r>
        <w:tab/>
        <w:t>P-Access-Network-Info header field</w:t>
      </w:r>
      <w:r>
        <w:tab/>
      </w:r>
      <w:r>
        <w:fldChar w:fldCharType="begin"/>
      </w:r>
      <w:r>
        <w:instrText xml:space="preserve"> PAGEREF _Toc106890298 \h </w:instrText>
      </w:r>
      <w:r>
        <w:fldChar w:fldCharType="separate"/>
      </w:r>
      <w:r>
        <w:t>1005</w:t>
      </w:r>
      <w:r>
        <w:fldChar w:fldCharType="end"/>
      </w:r>
    </w:p>
    <w:p w14:paraId="6982F93B" w14:textId="77777777" w:rsidR="008F588F" w:rsidRPr="005131F4" w:rsidRDefault="008F588F">
      <w:pPr>
        <w:pStyle w:val="TOC3"/>
        <w:rPr>
          <w:rFonts w:ascii="Calibri" w:hAnsi="Calibri"/>
          <w:sz w:val="22"/>
          <w:szCs w:val="22"/>
          <w:lang w:eastAsia="en-GB"/>
        </w:rPr>
      </w:pPr>
      <w:r>
        <w:t>S.3.1.1A</w:t>
      </w:r>
      <w:r>
        <w:tab/>
      </w:r>
      <w:r>
        <w:rPr>
          <w:lang w:eastAsia="zh-CN"/>
        </w:rPr>
        <w:t>Cellular-Network-Info</w:t>
      </w:r>
      <w:r>
        <w:t xml:space="preserve"> header field</w:t>
      </w:r>
      <w:r>
        <w:tab/>
      </w:r>
      <w:r>
        <w:fldChar w:fldCharType="begin"/>
      </w:r>
      <w:r>
        <w:instrText xml:space="preserve"> PAGEREF _Toc106890299 \h </w:instrText>
      </w:r>
      <w:r>
        <w:fldChar w:fldCharType="separate"/>
      </w:r>
      <w:r>
        <w:t>1005</w:t>
      </w:r>
      <w:r>
        <w:fldChar w:fldCharType="end"/>
      </w:r>
    </w:p>
    <w:p w14:paraId="60A049B6" w14:textId="77777777" w:rsidR="008F588F" w:rsidRPr="005131F4" w:rsidRDefault="008F588F">
      <w:pPr>
        <w:pStyle w:val="TOC3"/>
        <w:rPr>
          <w:rFonts w:ascii="Calibri" w:hAnsi="Calibri"/>
          <w:sz w:val="22"/>
          <w:szCs w:val="22"/>
          <w:lang w:eastAsia="en-GB"/>
        </w:rPr>
      </w:pPr>
      <w:r>
        <w:t>S.3.1.2</w:t>
      </w:r>
      <w:r>
        <w:tab/>
        <w:t>Availability for calls</w:t>
      </w:r>
      <w:r>
        <w:tab/>
      </w:r>
      <w:r>
        <w:fldChar w:fldCharType="begin"/>
      </w:r>
      <w:r>
        <w:instrText xml:space="preserve"> PAGEREF _Toc106890300 \h </w:instrText>
      </w:r>
      <w:r>
        <w:fldChar w:fldCharType="separate"/>
      </w:r>
      <w:r>
        <w:t>1006</w:t>
      </w:r>
      <w:r>
        <w:fldChar w:fldCharType="end"/>
      </w:r>
    </w:p>
    <w:p w14:paraId="0038BFEF" w14:textId="77777777" w:rsidR="008F588F" w:rsidRPr="005131F4" w:rsidRDefault="008F588F">
      <w:pPr>
        <w:pStyle w:val="TOC3"/>
        <w:rPr>
          <w:rFonts w:ascii="Calibri" w:hAnsi="Calibri"/>
          <w:sz w:val="22"/>
          <w:szCs w:val="22"/>
          <w:lang w:eastAsia="en-GB"/>
        </w:rPr>
      </w:pPr>
      <w:r>
        <w:t>S.3.1.2A</w:t>
      </w:r>
      <w:r>
        <w:tab/>
        <w:t>Availability for SMS</w:t>
      </w:r>
      <w:r>
        <w:tab/>
      </w:r>
      <w:r>
        <w:fldChar w:fldCharType="begin"/>
      </w:r>
      <w:r>
        <w:instrText xml:space="preserve"> PAGEREF _Toc106890301 \h </w:instrText>
      </w:r>
      <w:r>
        <w:fldChar w:fldCharType="separate"/>
      </w:r>
      <w:r>
        <w:t>1006</w:t>
      </w:r>
      <w:r>
        <w:fldChar w:fldCharType="end"/>
      </w:r>
    </w:p>
    <w:p w14:paraId="1C27EE1F" w14:textId="77777777" w:rsidR="008F588F" w:rsidRPr="005131F4" w:rsidRDefault="008F588F">
      <w:pPr>
        <w:pStyle w:val="TOC3"/>
        <w:rPr>
          <w:rFonts w:ascii="Calibri" w:hAnsi="Calibri"/>
          <w:sz w:val="22"/>
          <w:szCs w:val="22"/>
          <w:lang w:eastAsia="en-GB"/>
        </w:rPr>
      </w:pPr>
      <w:r>
        <w:t>S.3.1.3</w:t>
      </w:r>
      <w:r>
        <w:tab/>
        <w:t>Authorization header field</w:t>
      </w:r>
      <w:r>
        <w:tab/>
      </w:r>
      <w:r>
        <w:fldChar w:fldCharType="begin"/>
      </w:r>
      <w:r>
        <w:instrText xml:space="preserve"> PAGEREF _Toc106890302 \h </w:instrText>
      </w:r>
      <w:r>
        <w:fldChar w:fldCharType="separate"/>
      </w:r>
      <w:r>
        <w:t>1006</w:t>
      </w:r>
      <w:r>
        <w:fldChar w:fldCharType="end"/>
      </w:r>
    </w:p>
    <w:p w14:paraId="42E6DAE1" w14:textId="77777777" w:rsidR="008F588F" w:rsidRPr="005131F4" w:rsidRDefault="008F588F">
      <w:pPr>
        <w:pStyle w:val="TOC3"/>
        <w:rPr>
          <w:rFonts w:ascii="Calibri" w:hAnsi="Calibri"/>
          <w:sz w:val="22"/>
          <w:szCs w:val="22"/>
          <w:lang w:eastAsia="en-GB"/>
        </w:rPr>
      </w:pPr>
      <w:r>
        <w:t>S.3.1.4</w:t>
      </w:r>
      <w:r>
        <w:tab/>
        <w:t>SIP handling at the terminating UE when precondition is not supported in the received INVITE request, the terminating UE does not have resources available and IP-CAN performs network-initiated resource reservation for the terminating UE</w:t>
      </w:r>
      <w:r>
        <w:tab/>
      </w:r>
      <w:r>
        <w:fldChar w:fldCharType="begin"/>
      </w:r>
      <w:r>
        <w:instrText xml:space="preserve"> PAGEREF _Toc106890303 \h </w:instrText>
      </w:r>
      <w:r>
        <w:fldChar w:fldCharType="separate"/>
      </w:r>
      <w:r>
        <w:t>1006</w:t>
      </w:r>
      <w:r>
        <w:fldChar w:fldCharType="end"/>
      </w:r>
    </w:p>
    <w:p w14:paraId="2D67B3C5" w14:textId="77777777" w:rsidR="008F588F" w:rsidRPr="005131F4" w:rsidRDefault="008F588F">
      <w:pPr>
        <w:pStyle w:val="TOC3"/>
        <w:rPr>
          <w:rFonts w:ascii="Calibri" w:hAnsi="Calibri"/>
          <w:sz w:val="22"/>
          <w:szCs w:val="22"/>
          <w:lang w:eastAsia="en-GB"/>
        </w:rPr>
      </w:pPr>
      <w:r>
        <w:t>S.3.1.5</w:t>
      </w:r>
      <w:r>
        <w:tab/>
        <w:t>3GPP PS data off</w:t>
      </w:r>
      <w:r>
        <w:tab/>
      </w:r>
      <w:r>
        <w:fldChar w:fldCharType="begin"/>
      </w:r>
      <w:r>
        <w:instrText xml:space="preserve"> PAGEREF _Toc106890304 \h </w:instrText>
      </w:r>
      <w:r>
        <w:fldChar w:fldCharType="separate"/>
      </w:r>
      <w:r>
        <w:t>1006</w:t>
      </w:r>
      <w:r>
        <w:fldChar w:fldCharType="end"/>
      </w:r>
    </w:p>
    <w:p w14:paraId="7E6851B9" w14:textId="77777777" w:rsidR="008F588F" w:rsidRPr="005131F4" w:rsidRDefault="008F588F">
      <w:pPr>
        <w:pStyle w:val="TOC3"/>
        <w:rPr>
          <w:rFonts w:ascii="Calibri" w:hAnsi="Calibri"/>
          <w:sz w:val="22"/>
          <w:szCs w:val="22"/>
          <w:lang w:eastAsia="en-GB"/>
        </w:rPr>
      </w:pPr>
      <w:r>
        <w:t>S.3.1.6</w:t>
      </w:r>
      <w:r>
        <w:tab/>
        <w:t>Transport mechanisms</w:t>
      </w:r>
      <w:r>
        <w:tab/>
      </w:r>
      <w:r>
        <w:fldChar w:fldCharType="begin"/>
      </w:r>
      <w:r>
        <w:instrText xml:space="preserve"> PAGEREF _Toc106890305 \h </w:instrText>
      </w:r>
      <w:r>
        <w:fldChar w:fldCharType="separate"/>
      </w:r>
      <w:r>
        <w:t>1006</w:t>
      </w:r>
      <w:r>
        <w:fldChar w:fldCharType="end"/>
      </w:r>
    </w:p>
    <w:p w14:paraId="03141927" w14:textId="77777777" w:rsidR="008F588F" w:rsidRPr="005131F4" w:rsidRDefault="008F588F">
      <w:pPr>
        <w:pStyle w:val="TOC3"/>
        <w:rPr>
          <w:rFonts w:ascii="Calibri" w:hAnsi="Calibri"/>
          <w:sz w:val="22"/>
          <w:szCs w:val="22"/>
          <w:lang w:eastAsia="en-GB"/>
        </w:rPr>
      </w:pPr>
      <w:r>
        <w:t>S.3.1.7</w:t>
      </w:r>
      <w:r>
        <w:tab/>
        <w:t>RLOS</w:t>
      </w:r>
      <w:r>
        <w:tab/>
      </w:r>
      <w:r>
        <w:fldChar w:fldCharType="begin"/>
      </w:r>
      <w:r>
        <w:instrText xml:space="preserve"> PAGEREF _Toc106890306 \h </w:instrText>
      </w:r>
      <w:r>
        <w:fldChar w:fldCharType="separate"/>
      </w:r>
      <w:r>
        <w:t>1006</w:t>
      </w:r>
      <w:r>
        <w:fldChar w:fldCharType="end"/>
      </w:r>
    </w:p>
    <w:p w14:paraId="351592DC" w14:textId="77777777" w:rsidR="008F588F" w:rsidRPr="005131F4" w:rsidRDefault="008F588F">
      <w:pPr>
        <w:pStyle w:val="TOC2"/>
        <w:rPr>
          <w:rFonts w:ascii="Calibri" w:hAnsi="Calibri"/>
          <w:sz w:val="22"/>
          <w:szCs w:val="22"/>
          <w:lang w:eastAsia="en-GB"/>
        </w:rPr>
      </w:pPr>
      <w:r>
        <w:t>S.3.2</w:t>
      </w:r>
      <w:r>
        <w:tab/>
        <w:t>Procedures at the P-CSCF</w:t>
      </w:r>
      <w:r>
        <w:tab/>
      </w:r>
      <w:r>
        <w:fldChar w:fldCharType="begin"/>
      </w:r>
      <w:r>
        <w:instrText xml:space="preserve"> PAGEREF _Toc106890307 \h </w:instrText>
      </w:r>
      <w:r>
        <w:fldChar w:fldCharType="separate"/>
      </w:r>
      <w:r>
        <w:t>1006</w:t>
      </w:r>
      <w:r>
        <w:fldChar w:fldCharType="end"/>
      </w:r>
    </w:p>
    <w:p w14:paraId="17AFC36A" w14:textId="77777777" w:rsidR="008F588F" w:rsidRPr="005131F4" w:rsidRDefault="008F588F">
      <w:pPr>
        <w:pStyle w:val="TOC3"/>
        <w:rPr>
          <w:rFonts w:ascii="Calibri" w:hAnsi="Calibri"/>
          <w:sz w:val="22"/>
          <w:szCs w:val="22"/>
          <w:lang w:eastAsia="en-GB"/>
        </w:rPr>
      </w:pPr>
      <w:r>
        <w:t>S.3.2.0</w:t>
      </w:r>
      <w:r>
        <w:tab/>
        <w:t>Registration and authentication</w:t>
      </w:r>
      <w:r>
        <w:tab/>
      </w:r>
      <w:r>
        <w:fldChar w:fldCharType="begin"/>
      </w:r>
      <w:r>
        <w:instrText xml:space="preserve"> PAGEREF _Toc106890308 \h </w:instrText>
      </w:r>
      <w:r>
        <w:fldChar w:fldCharType="separate"/>
      </w:r>
      <w:r>
        <w:t>1006</w:t>
      </w:r>
      <w:r>
        <w:fldChar w:fldCharType="end"/>
      </w:r>
    </w:p>
    <w:p w14:paraId="4CE87A8C" w14:textId="77777777" w:rsidR="008F588F" w:rsidRPr="005131F4" w:rsidRDefault="008F588F">
      <w:pPr>
        <w:pStyle w:val="TOC3"/>
        <w:rPr>
          <w:rFonts w:ascii="Calibri" w:hAnsi="Calibri"/>
          <w:sz w:val="22"/>
          <w:szCs w:val="22"/>
          <w:lang w:eastAsia="en-GB"/>
        </w:rPr>
      </w:pPr>
      <w:r>
        <w:t>S.3.2.1</w:t>
      </w:r>
      <w:r>
        <w:tab/>
        <w:t>Determining network to which the originating user is attached</w:t>
      </w:r>
      <w:r>
        <w:tab/>
      </w:r>
      <w:r>
        <w:fldChar w:fldCharType="begin"/>
      </w:r>
      <w:r>
        <w:instrText xml:space="preserve"> PAGEREF _Toc106890309 \h </w:instrText>
      </w:r>
      <w:r>
        <w:fldChar w:fldCharType="separate"/>
      </w:r>
      <w:r>
        <w:t>1006</w:t>
      </w:r>
      <w:r>
        <w:fldChar w:fldCharType="end"/>
      </w:r>
    </w:p>
    <w:p w14:paraId="0DB219D0" w14:textId="77777777" w:rsidR="008F588F" w:rsidRPr="005131F4" w:rsidRDefault="008F588F">
      <w:pPr>
        <w:pStyle w:val="TOC3"/>
        <w:rPr>
          <w:rFonts w:ascii="Calibri" w:hAnsi="Calibri"/>
          <w:sz w:val="22"/>
          <w:szCs w:val="22"/>
          <w:lang w:eastAsia="en-GB"/>
        </w:rPr>
      </w:pPr>
      <w:r>
        <w:t>S.3.2.2</w:t>
      </w:r>
      <w:r>
        <w:tab/>
        <w:t>Location information handling</w:t>
      </w:r>
      <w:r>
        <w:tab/>
      </w:r>
      <w:r>
        <w:fldChar w:fldCharType="begin"/>
      </w:r>
      <w:r>
        <w:instrText xml:space="preserve"> PAGEREF _Toc106890310 \h </w:instrText>
      </w:r>
      <w:r>
        <w:fldChar w:fldCharType="separate"/>
      </w:r>
      <w:r>
        <w:t>1007</w:t>
      </w:r>
      <w:r>
        <w:fldChar w:fldCharType="end"/>
      </w:r>
    </w:p>
    <w:p w14:paraId="049508F2" w14:textId="77777777" w:rsidR="008F588F" w:rsidRPr="005131F4" w:rsidRDefault="008F588F">
      <w:pPr>
        <w:pStyle w:val="TOC3"/>
        <w:rPr>
          <w:rFonts w:ascii="Calibri" w:hAnsi="Calibri"/>
          <w:sz w:val="22"/>
          <w:szCs w:val="22"/>
          <w:lang w:eastAsia="en-GB"/>
        </w:rPr>
      </w:pPr>
      <w:r>
        <w:t>S.3.2.3</w:t>
      </w:r>
      <w:r>
        <w:tab/>
        <w:t>Void</w:t>
      </w:r>
      <w:r>
        <w:tab/>
      </w:r>
      <w:r>
        <w:fldChar w:fldCharType="begin"/>
      </w:r>
      <w:r>
        <w:instrText xml:space="preserve"> PAGEREF _Toc106890311 \h </w:instrText>
      </w:r>
      <w:r>
        <w:fldChar w:fldCharType="separate"/>
      </w:r>
      <w:r>
        <w:t>1007</w:t>
      </w:r>
      <w:r>
        <w:fldChar w:fldCharType="end"/>
      </w:r>
    </w:p>
    <w:p w14:paraId="6484F139" w14:textId="77777777" w:rsidR="008F588F" w:rsidRPr="005131F4" w:rsidRDefault="008F588F">
      <w:pPr>
        <w:pStyle w:val="TOC3"/>
        <w:rPr>
          <w:rFonts w:ascii="Calibri" w:hAnsi="Calibri"/>
          <w:sz w:val="22"/>
          <w:szCs w:val="22"/>
          <w:lang w:eastAsia="en-GB"/>
        </w:rPr>
      </w:pPr>
      <w:r>
        <w:t>S.3.2.4</w:t>
      </w:r>
      <w:r>
        <w:tab/>
        <w:t>Void</w:t>
      </w:r>
      <w:r>
        <w:tab/>
      </w:r>
      <w:r>
        <w:fldChar w:fldCharType="begin"/>
      </w:r>
      <w:r>
        <w:instrText xml:space="preserve"> PAGEREF _Toc106890312 \h </w:instrText>
      </w:r>
      <w:r>
        <w:fldChar w:fldCharType="separate"/>
      </w:r>
      <w:r>
        <w:t>1007</w:t>
      </w:r>
      <w:r>
        <w:fldChar w:fldCharType="end"/>
      </w:r>
    </w:p>
    <w:p w14:paraId="5B26F238" w14:textId="77777777" w:rsidR="008F588F" w:rsidRPr="005131F4" w:rsidRDefault="008F588F">
      <w:pPr>
        <w:pStyle w:val="TOC3"/>
        <w:rPr>
          <w:rFonts w:ascii="Calibri" w:hAnsi="Calibri"/>
          <w:sz w:val="22"/>
          <w:szCs w:val="22"/>
          <w:lang w:eastAsia="en-GB"/>
        </w:rPr>
      </w:pPr>
      <w:r>
        <w:t>S.3.2.5</w:t>
      </w:r>
      <w:r>
        <w:tab/>
        <w:t>Void</w:t>
      </w:r>
      <w:r>
        <w:tab/>
      </w:r>
      <w:r>
        <w:fldChar w:fldCharType="begin"/>
      </w:r>
      <w:r>
        <w:instrText xml:space="preserve"> PAGEREF _Toc106890313 \h </w:instrText>
      </w:r>
      <w:r>
        <w:fldChar w:fldCharType="separate"/>
      </w:r>
      <w:r>
        <w:t>1007</w:t>
      </w:r>
      <w:r>
        <w:fldChar w:fldCharType="end"/>
      </w:r>
    </w:p>
    <w:p w14:paraId="0027385F" w14:textId="77777777" w:rsidR="008F588F" w:rsidRPr="005131F4" w:rsidRDefault="008F588F">
      <w:pPr>
        <w:pStyle w:val="TOC3"/>
        <w:rPr>
          <w:rFonts w:ascii="Calibri" w:hAnsi="Calibri"/>
          <w:sz w:val="22"/>
          <w:szCs w:val="22"/>
          <w:lang w:eastAsia="en-GB"/>
        </w:rPr>
      </w:pPr>
      <w:r>
        <w:t>S.3.2.6</w:t>
      </w:r>
      <w:r>
        <w:tab/>
        <w:t>Resource sharing</w:t>
      </w:r>
      <w:r>
        <w:tab/>
      </w:r>
      <w:r>
        <w:fldChar w:fldCharType="begin"/>
      </w:r>
      <w:r>
        <w:instrText xml:space="preserve"> PAGEREF _Toc106890314 \h </w:instrText>
      </w:r>
      <w:r>
        <w:fldChar w:fldCharType="separate"/>
      </w:r>
      <w:r>
        <w:t>1007</w:t>
      </w:r>
      <w:r>
        <w:fldChar w:fldCharType="end"/>
      </w:r>
    </w:p>
    <w:p w14:paraId="7BAA48CF" w14:textId="77777777" w:rsidR="008F588F" w:rsidRPr="005131F4" w:rsidRDefault="008F588F">
      <w:pPr>
        <w:pStyle w:val="TOC3"/>
        <w:rPr>
          <w:rFonts w:ascii="Calibri" w:hAnsi="Calibri"/>
          <w:sz w:val="22"/>
          <w:szCs w:val="22"/>
          <w:lang w:eastAsia="en-GB"/>
        </w:rPr>
      </w:pPr>
      <w:r>
        <w:t>S.3.2.7</w:t>
      </w:r>
      <w:r>
        <w:tab/>
        <w:t>Priority sharing</w:t>
      </w:r>
      <w:r>
        <w:tab/>
      </w:r>
      <w:r>
        <w:fldChar w:fldCharType="begin"/>
      </w:r>
      <w:r>
        <w:instrText xml:space="preserve"> PAGEREF _Toc106890315 \h </w:instrText>
      </w:r>
      <w:r>
        <w:fldChar w:fldCharType="separate"/>
      </w:r>
      <w:r>
        <w:t>1007</w:t>
      </w:r>
      <w:r>
        <w:fldChar w:fldCharType="end"/>
      </w:r>
    </w:p>
    <w:p w14:paraId="4EB82529" w14:textId="77777777" w:rsidR="008F588F" w:rsidRPr="005131F4" w:rsidRDefault="008F588F">
      <w:pPr>
        <w:pStyle w:val="TOC3"/>
        <w:rPr>
          <w:rFonts w:ascii="Calibri" w:hAnsi="Calibri"/>
          <w:sz w:val="22"/>
          <w:szCs w:val="22"/>
          <w:lang w:eastAsia="en-GB"/>
        </w:rPr>
      </w:pPr>
      <w:r>
        <w:t>S.3.2.8</w:t>
      </w:r>
      <w:r>
        <w:tab/>
        <w:t>RLOS</w:t>
      </w:r>
      <w:r>
        <w:tab/>
      </w:r>
      <w:r>
        <w:fldChar w:fldCharType="begin"/>
      </w:r>
      <w:r>
        <w:instrText xml:space="preserve"> PAGEREF _Toc106890316 \h </w:instrText>
      </w:r>
      <w:r>
        <w:fldChar w:fldCharType="separate"/>
      </w:r>
      <w:r>
        <w:t>1007</w:t>
      </w:r>
      <w:r>
        <w:fldChar w:fldCharType="end"/>
      </w:r>
    </w:p>
    <w:p w14:paraId="097676C8" w14:textId="77777777" w:rsidR="008F588F" w:rsidRPr="005131F4" w:rsidRDefault="008F588F">
      <w:pPr>
        <w:pStyle w:val="TOC2"/>
        <w:rPr>
          <w:rFonts w:ascii="Calibri" w:hAnsi="Calibri"/>
          <w:sz w:val="22"/>
          <w:szCs w:val="22"/>
          <w:lang w:eastAsia="en-GB"/>
        </w:rPr>
      </w:pPr>
      <w:r>
        <w:t>S.3.3</w:t>
      </w:r>
      <w:r>
        <w:tab/>
        <w:t>Procedures at the S-CSCF</w:t>
      </w:r>
      <w:r>
        <w:tab/>
      </w:r>
      <w:r>
        <w:fldChar w:fldCharType="begin"/>
      </w:r>
      <w:r>
        <w:instrText xml:space="preserve"> PAGEREF _Toc106890317 \h </w:instrText>
      </w:r>
      <w:r>
        <w:fldChar w:fldCharType="separate"/>
      </w:r>
      <w:r>
        <w:t>1007</w:t>
      </w:r>
      <w:r>
        <w:fldChar w:fldCharType="end"/>
      </w:r>
    </w:p>
    <w:p w14:paraId="20B784D0" w14:textId="77777777" w:rsidR="008F588F" w:rsidRPr="005131F4" w:rsidRDefault="008F588F">
      <w:pPr>
        <w:pStyle w:val="TOC3"/>
        <w:rPr>
          <w:rFonts w:ascii="Calibri" w:hAnsi="Calibri"/>
          <w:sz w:val="22"/>
          <w:szCs w:val="22"/>
          <w:lang w:eastAsia="en-GB"/>
        </w:rPr>
      </w:pPr>
      <w:r>
        <w:t>S.3.3.1</w:t>
      </w:r>
      <w:r>
        <w:tab/>
        <w:t>Notification of AS about registration status</w:t>
      </w:r>
      <w:r>
        <w:tab/>
      </w:r>
      <w:r>
        <w:fldChar w:fldCharType="begin"/>
      </w:r>
      <w:r>
        <w:instrText xml:space="preserve"> PAGEREF _Toc106890318 \h </w:instrText>
      </w:r>
      <w:r>
        <w:fldChar w:fldCharType="separate"/>
      </w:r>
      <w:r>
        <w:t>1007</w:t>
      </w:r>
      <w:r>
        <w:fldChar w:fldCharType="end"/>
      </w:r>
    </w:p>
    <w:p w14:paraId="3B6EF535" w14:textId="77777777" w:rsidR="008F588F" w:rsidRPr="005131F4" w:rsidRDefault="008F588F">
      <w:pPr>
        <w:pStyle w:val="TOC3"/>
        <w:rPr>
          <w:rFonts w:ascii="Calibri" w:hAnsi="Calibri"/>
          <w:sz w:val="22"/>
          <w:szCs w:val="22"/>
          <w:lang w:eastAsia="en-GB"/>
        </w:rPr>
      </w:pPr>
      <w:r>
        <w:t>S.3.3.2</w:t>
      </w:r>
      <w:r>
        <w:tab/>
        <w:t>RLOS</w:t>
      </w:r>
      <w:r>
        <w:tab/>
      </w:r>
      <w:r>
        <w:fldChar w:fldCharType="begin"/>
      </w:r>
      <w:r>
        <w:instrText xml:space="preserve"> PAGEREF _Toc106890319 \h </w:instrText>
      </w:r>
      <w:r>
        <w:fldChar w:fldCharType="separate"/>
      </w:r>
      <w:r>
        <w:t>1007</w:t>
      </w:r>
      <w:r>
        <w:fldChar w:fldCharType="end"/>
      </w:r>
    </w:p>
    <w:p w14:paraId="2AC1BD55" w14:textId="77777777" w:rsidR="008F588F" w:rsidRPr="005131F4" w:rsidRDefault="008F588F">
      <w:pPr>
        <w:pStyle w:val="TOC1"/>
        <w:rPr>
          <w:rFonts w:ascii="Calibri" w:hAnsi="Calibri"/>
          <w:szCs w:val="22"/>
          <w:lang w:eastAsia="en-GB"/>
        </w:rPr>
      </w:pPr>
      <w:r>
        <w:t>S.4</w:t>
      </w:r>
      <w:r>
        <w:tab/>
        <w:t>3GPP specific encoding for SIP header field extensions</w:t>
      </w:r>
      <w:r>
        <w:tab/>
      </w:r>
      <w:r>
        <w:fldChar w:fldCharType="begin"/>
      </w:r>
      <w:r>
        <w:instrText xml:space="preserve"> PAGEREF _Toc106890320 \h </w:instrText>
      </w:r>
      <w:r>
        <w:fldChar w:fldCharType="separate"/>
      </w:r>
      <w:r>
        <w:t>1007</w:t>
      </w:r>
      <w:r>
        <w:fldChar w:fldCharType="end"/>
      </w:r>
    </w:p>
    <w:p w14:paraId="65893FDE" w14:textId="77777777" w:rsidR="008F588F" w:rsidRPr="005131F4" w:rsidRDefault="008F588F">
      <w:pPr>
        <w:pStyle w:val="TOC2"/>
        <w:rPr>
          <w:rFonts w:ascii="Calibri" w:hAnsi="Calibri"/>
          <w:sz w:val="22"/>
          <w:szCs w:val="22"/>
          <w:lang w:eastAsia="en-GB"/>
        </w:rPr>
      </w:pPr>
      <w:r>
        <w:t>S.4.1</w:t>
      </w:r>
      <w:r>
        <w:tab/>
        <w:t>Void</w:t>
      </w:r>
      <w:r>
        <w:tab/>
      </w:r>
      <w:r>
        <w:fldChar w:fldCharType="begin"/>
      </w:r>
      <w:r>
        <w:instrText xml:space="preserve"> PAGEREF _Toc106890321 \h </w:instrText>
      </w:r>
      <w:r>
        <w:fldChar w:fldCharType="separate"/>
      </w:r>
      <w:r>
        <w:t>1007</w:t>
      </w:r>
      <w:r>
        <w:fldChar w:fldCharType="end"/>
      </w:r>
    </w:p>
    <w:p w14:paraId="5D640741" w14:textId="77777777" w:rsidR="008F588F" w:rsidRPr="005131F4" w:rsidRDefault="008F588F">
      <w:pPr>
        <w:pStyle w:val="TOC1"/>
        <w:rPr>
          <w:rFonts w:ascii="Calibri" w:hAnsi="Calibri"/>
          <w:szCs w:val="22"/>
          <w:lang w:eastAsia="en-GB"/>
        </w:rPr>
      </w:pPr>
      <w:r>
        <w:t>S.5</w:t>
      </w:r>
      <w:r>
        <w:tab/>
        <w:t>Use of circuit-switched domain</w:t>
      </w:r>
      <w:r>
        <w:tab/>
      </w:r>
      <w:r>
        <w:fldChar w:fldCharType="begin"/>
      </w:r>
      <w:r>
        <w:instrText xml:space="preserve"> PAGEREF _Toc106890322 \h </w:instrText>
      </w:r>
      <w:r>
        <w:fldChar w:fldCharType="separate"/>
      </w:r>
      <w:r>
        <w:t>1007</w:t>
      </w:r>
      <w:r>
        <w:fldChar w:fldCharType="end"/>
      </w:r>
    </w:p>
    <w:p w14:paraId="6177401F" w14:textId="77777777" w:rsidR="008F588F" w:rsidRPr="005131F4" w:rsidRDefault="008F588F">
      <w:pPr>
        <w:pStyle w:val="TOC8"/>
        <w:rPr>
          <w:rFonts w:ascii="Calibri" w:hAnsi="Calibri"/>
          <w:b w:val="0"/>
          <w:szCs w:val="22"/>
          <w:lang w:eastAsia="en-GB"/>
        </w:rPr>
      </w:pPr>
      <w:r>
        <w:t>Annex T (Normative):</w:t>
      </w:r>
      <w:r>
        <w:tab/>
        <w:t>Network policy requirements for the IM CN subsystem</w:t>
      </w:r>
      <w:r>
        <w:tab/>
      </w:r>
      <w:r>
        <w:fldChar w:fldCharType="begin"/>
      </w:r>
      <w:r>
        <w:instrText xml:space="preserve"> PAGEREF _Toc106890323 \h </w:instrText>
      </w:r>
      <w:r>
        <w:fldChar w:fldCharType="separate"/>
      </w:r>
      <w:r>
        <w:t>1008</w:t>
      </w:r>
      <w:r>
        <w:fldChar w:fldCharType="end"/>
      </w:r>
    </w:p>
    <w:p w14:paraId="36E3DA9A" w14:textId="77777777" w:rsidR="008F588F" w:rsidRPr="005131F4" w:rsidRDefault="008F588F">
      <w:pPr>
        <w:pStyle w:val="TOC1"/>
        <w:rPr>
          <w:rFonts w:ascii="Calibri" w:hAnsi="Calibri"/>
          <w:szCs w:val="22"/>
          <w:lang w:eastAsia="en-GB"/>
        </w:rPr>
      </w:pPr>
      <w:r>
        <w:t>T.1</w:t>
      </w:r>
      <w:r>
        <w:tab/>
        <w:t>Scope</w:t>
      </w:r>
      <w:r>
        <w:tab/>
      </w:r>
      <w:r>
        <w:fldChar w:fldCharType="begin"/>
      </w:r>
      <w:r>
        <w:instrText xml:space="preserve"> PAGEREF _Toc106890324 \h </w:instrText>
      </w:r>
      <w:r>
        <w:fldChar w:fldCharType="separate"/>
      </w:r>
      <w:r>
        <w:t>1008</w:t>
      </w:r>
      <w:r>
        <w:fldChar w:fldCharType="end"/>
      </w:r>
    </w:p>
    <w:p w14:paraId="5E460AA7" w14:textId="77777777" w:rsidR="008F588F" w:rsidRPr="005131F4" w:rsidRDefault="008F588F">
      <w:pPr>
        <w:pStyle w:val="TOC1"/>
        <w:rPr>
          <w:rFonts w:ascii="Calibri" w:hAnsi="Calibri"/>
          <w:szCs w:val="22"/>
          <w:lang w:eastAsia="en-GB"/>
        </w:rPr>
      </w:pPr>
      <w:r>
        <w:t>T.2</w:t>
      </w:r>
      <w:r>
        <w:tab/>
        <w:t>Application of network policy for the support of transcoding</w:t>
      </w:r>
      <w:r>
        <w:tab/>
      </w:r>
      <w:r>
        <w:fldChar w:fldCharType="begin"/>
      </w:r>
      <w:r>
        <w:instrText xml:space="preserve"> PAGEREF _Toc106890325 \h </w:instrText>
      </w:r>
      <w:r>
        <w:fldChar w:fldCharType="separate"/>
      </w:r>
      <w:r>
        <w:t>1008</w:t>
      </w:r>
      <w:r>
        <w:fldChar w:fldCharType="end"/>
      </w:r>
    </w:p>
    <w:p w14:paraId="40139829" w14:textId="77777777" w:rsidR="008F588F" w:rsidRPr="005131F4" w:rsidRDefault="008F588F">
      <w:pPr>
        <w:pStyle w:val="TOC8"/>
        <w:rPr>
          <w:rFonts w:ascii="Calibri" w:hAnsi="Calibri"/>
          <w:b w:val="0"/>
          <w:szCs w:val="22"/>
          <w:lang w:eastAsia="en-GB"/>
        </w:rPr>
      </w:pPr>
      <w:r>
        <w:t xml:space="preserve">Annex </w:t>
      </w:r>
      <w:r>
        <w:rPr>
          <w:lang w:eastAsia="zh-CN"/>
        </w:rPr>
        <w:t>U</w:t>
      </w:r>
      <w:r>
        <w:t xml:space="preserve"> (normative):</w:t>
      </w:r>
      <w:r>
        <w:tab/>
        <w:t xml:space="preserve">IP-Connectivity Access Network specific concepts when using </w:t>
      </w:r>
      <w:r w:rsidRPr="00466B36">
        <w:rPr>
          <w:rFonts w:cs="Arial"/>
          <w:lang w:eastAsia="zh-CN"/>
        </w:rPr>
        <w:t>5GS</w:t>
      </w:r>
      <w:r>
        <w:t xml:space="preserve"> to access IM CN subsystem</w:t>
      </w:r>
      <w:r>
        <w:tab/>
      </w:r>
      <w:r>
        <w:fldChar w:fldCharType="begin"/>
      </w:r>
      <w:r>
        <w:instrText xml:space="preserve"> PAGEREF _Toc106890326 \h </w:instrText>
      </w:r>
      <w:r>
        <w:fldChar w:fldCharType="separate"/>
      </w:r>
      <w:r>
        <w:t>1009</w:t>
      </w:r>
      <w:r>
        <w:fldChar w:fldCharType="end"/>
      </w:r>
    </w:p>
    <w:p w14:paraId="4AC14186" w14:textId="77777777" w:rsidR="008F588F" w:rsidRPr="005131F4" w:rsidRDefault="008F588F">
      <w:pPr>
        <w:pStyle w:val="TOC1"/>
        <w:rPr>
          <w:rFonts w:ascii="Calibri" w:hAnsi="Calibri"/>
          <w:szCs w:val="22"/>
          <w:lang w:eastAsia="en-GB"/>
        </w:rPr>
      </w:pPr>
      <w:r>
        <w:t>U.1</w:t>
      </w:r>
      <w:r>
        <w:tab/>
        <w:t>Scope</w:t>
      </w:r>
      <w:r>
        <w:tab/>
      </w:r>
      <w:r>
        <w:fldChar w:fldCharType="begin"/>
      </w:r>
      <w:r>
        <w:instrText xml:space="preserve"> PAGEREF _Toc106890327 \h </w:instrText>
      </w:r>
      <w:r>
        <w:fldChar w:fldCharType="separate"/>
      </w:r>
      <w:r>
        <w:t>1009</w:t>
      </w:r>
      <w:r>
        <w:fldChar w:fldCharType="end"/>
      </w:r>
    </w:p>
    <w:p w14:paraId="72FB8958" w14:textId="77777777" w:rsidR="008F588F" w:rsidRPr="005131F4" w:rsidRDefault="008F588F">
      <w:pPr>
        <w:pStyle w:val="TOC1"/>
        <w:rPr>
          <w:rFonts w:ascii="Calibri" w:hAnsi="Calibri"/>
          <w:szCs w:val="22"/>
          <w:lang w:eastAsia="en-GB"/>
        </w:rPr>
      </w:pPr>
      <w:r>
        <w:t>U.2</w:t>
      </w:r>
      <w:r>
        <w:tab/>
        <w:t>IP-CAN aspects when connected to the IM CN subsystem</w:t>
      </w:r>
      <w:r>
        <w:tab/>
      </w:r>
      <w:r>
        <w:fldChar w:fldCharType="begin"/>
      </w:r>
      <w:r>
        <w:instrText xml:space="preserve"> PAGEREF _Toc106890328 \h </w:instrText>
      </w:r>
      <w:r>
        <w:fldChar w:fldCharType="separate"/>
      </w:r>
      <w:r>
        <w:t>1009</w:t>
      </w:r>
      <w:r>
        <w:fldChar w:fldCharType="end"/>
      </w:r>
    </w:p>
    <w:p w14:paraId="36D0E2BD" w14:textId="77777777" w:rsidR="008F588F" w:rsidRPr="005131F4" w:rsidRDefault="008F588F">
      <w:pPr>
        <w:pStyle w:val="TOC2"/>
        <w:rPr>
          <w:rFonts w:ascii="Calibri" w:hAnsi="Calibri"/>
          <w:sz w:val="22"/>
          <w:szCs w:val="22"/>
          <w:lang w:eastAsia="en-GB"/>
        </w:rPr>
      </w:pPr>
      <w:r>
        <w:t>U.2.1</w:t>
      </w:r>
      <w:r>
        <w:tab/>
        <w:t>Introduction</w:t>
      </w:r>
      <w:r>
        <w:tab/>
      </w:r>
      <w:r>
        <w:fldChar w:fldCharType="begin"/>
      </w:r>
      <w:r>
        <w:instrText xml:space="preserve"> PAGEREF _Toc106890329 \h </w:instrText>
      </w:r>
      <w:r>
        <w:fldChar w:fldCharType="separate"/>
      </w:r>
      <w:r>
        <w:t>1009</w:t>
      </w:r>
      <w:r>
        <w:fldChar w:fldCharType="end"/>
      </w:r>
    </w:p>
    <w:p w14:paraId="06974A8D" w14:textId="77777777" w:rsidR="008F588F" w:rsidRPr="005131F4" w:rsidRDefault="008F588F">
      <w:pPr>
        <w:pStyle w:val="TOC2"/>
        <w:rPr>
          <w:rFonts w:ascii="Calibri" w:hAnsi="Calibri"/>
          <w:sz w:val="22"/>
          <w:szCs w:val="22"/>
          <w:lang w:eastAsia="en-GB"/>
        </w:rPr>
      </w:pPr>
      <w:r>
        <w:t>U.2.2</w:t>
      </w:r>
      <w:r>
        <w:tab/>
        <w:t>Procedures at the UE</w:t>
      </w:r>
      <w:r>
        <w:tab/>
      </w:r>
      <w:r>
        <w:fldChar w:fldCharType="begin"/>
      </w:r>
      <w:r>
        <w:instrText xml:space="preserve"> PAGEREF _Toc106890330 \h </w:instrText>
      </w:r>
      <w:r>
        <w:fldChar w:fldCharType="separate"/>
      </w:r>
      <w:r>
        <w:t>1009</w:t>
      </w:r>
      <w:r>
        <w:fldChar w:fldCharType="end"/>
      </w:r>
    </w:p>
    <w:p w14:paraId="7513A72F" w14:textId="77777777" w:rsidR="008F588F" w:rsidRPr="005131F4" w:rsidRDefault="008F588F">
      <w:pPr>
        <w:pStyle w:val="TOC3"/>
        <w:rPr>
          <w:rFonts w:ascii="Calibri" w:hAnsi="Calibri"/>
          <w:sz w:val="22"/>
          <w:szCs w:val="22"/>
          <w:lang w:eastAsia="en-GB"/>
        </w:rPr>
      </w:pPr>
      <w:r>
        <w:t>U.2.2.1</w:t>
      </w:r>
      <w:r>
        <w:tab/>
        <w:t>Establishment of IP-CAN bearer and P-CSCF discovery</w:t>
      </w:r>
      <w:r>
        <w:tab/>
      </w:r>
      <w:r>
        <w:fldChar w:fldCharType="begin"/>
      </w:r>
      <w:r>
        <w:instrText xml:space="preserve"> PAGEREF _Toc106890331 \h </w:instrText>
      </w:r>
      <w:r>
        <w:fldChar w:fldCharType="separate"/>
      </w:r>
      <w:r>
        <w:t>1009</w:t>
      </w:r>
      <w:r>
        <w:fldChar w:fldCharType="end"/>
      </w:r>
    </w:p>
    <w:p w14:paraId="0E01BD79" w14:textId="77777777" w:rsidR="008F588F" w:rsidRPr="005131F4" w:rsidRDefault="008F588F">
      <w:pPr>
        <w:pStyle w:val="TOC3"/>
        <w:rPr>
          <w:rFonts w:ascii="Calibri" w:hAnsi="Calibri"/>
          <w:sz w:val="22"/>
          <w:szCs w:val="22"/>
          <w:lang w:eastAsia="en-GB"/>
        </w:rPr>
      </w:pPr>
      <w:r>
        <w:t>U.2.2.</w:t>
      </w:r>
      <w:r>
        <w:rPr>
          <w:lang w:eastAsia="zh-CN"/>
        </w:rPr>
        <w:t>1A</w:t>
      </w:r>
      <w:r>
        <w:tab/>
        <w:t xml:space="preserve">Modification of </w:t>
      </w:r>
      <w:r>
        <w:rPr>
          <w:lang w:eastAsia="zh-CN"/>
        </w:rPr>
        <w:t>the</w:t>
      </w:r>
      <w:r>
        <w:t xml:space="preserve"> </w:t>
      </w:r>
      <w:r>
        <w:rPr>
          <w:lang w:eastAsia="zh-CN"/>
        </w:rPr>
        <w:t>PDU session of the 5GS QoS flow</w:t>
      </w:r>
      <w:r>
        <w:t xml:space="preserve"> used for SIP signalling</w:t>
      </w:r>
      <w:r>
        <w:tab/>
      </w:r>
      <w:r>
        <w:fldChar w:fldCharType="begin"/>
      </w:r>
      <w:r>
        <w:instrText xml:space="preserve"> PAGEREF _Toc106890332 \h </w:instrText>
      </w:r>
      <w:r>
        <w:fldChar w:fldCharType="separate"/>
      </w:r>
      <w:r>
        <w:t>1012</w:t>
      </w:r>
      <w:r>
        <w:fldChar w:fldCharType="end"/>
      </w:r>
    </w:p>
    <w:p w14:paraId="73CE871F" w14:textId="77777777" w:rsidR="008F588F" w:rsidRPr="005131F4" w:rsidRDefault="008F588F">
      <w:pPr>
        <w:pStyle w:val="TOC3"/>
        <w:rPr>
          <w:rFonts w:ascii="Calibri" w:hAnsi="Calibri"/>
          <w:sz w:val="22"/>
          <w:szCs w:val="22"/>
          <w:lang w:eastAsia="en-GB"/>
        </w:rPr>
      </w:pPr>
      <w:r>
        <w:t>U.2.2</w:t>
      </w:r>
      <w:r>
        <w:rPr>
          <w:lang w:eastAsia="zh-CN"/>
        </w:rPr>
        <w:t>.1B</w:t>
      </w:r>
      <w:r>
        <w:tab/>
        <w:t xml:space="preserve">Re-establishment of the </w:t>
      </w:r>
      <w:r>
        <w:rPr>
          <w:lang w:eastAsia="zh-CN"/>
        </w:rPr>
        <w:t xml:space="preserve">PDU session with the 5GS QoS flow </w:t>
      </w:r>
      <w:r>
        <w:t>used for SIP signalling</w:t>
      </w:r>
      <w:r>
        <w:tab/>
      </w:r>
      <w:r>
        <w:fldChar w:fldCharType="begin"/>
      </w:r>
      <w:r>
        <w:instrText xml:space="preserve"> PAGEREF _Toc106890333 \h </w:instrText>
      </w:r>
      <w:r>
        <w:fldChar w:fldCharType="separate"/>
      </w:r>
      <w:r>
        <w:t>1012</w:t>
      </w:r>
      <w:r>
        <w:fldChar w:fldCharType="end"/>
      </w:r>
    </w:p>
    <w:p w14:paraId="5522AAFE" w14:textId="77777777" w:rsidR="008F588F" w:rsidRPr="005131F4" w:rsidRDefault="008F588F">
      <w:pPr>
        <w:pStyle w:val="TOC3"/>
        <w:rPr>
          <w:rFonts w:ascii="Calibri" w:hAnsi="Calibri"/>
          <w:sz w:val="22"/>
          <w:szCs w:val="22"/>
          <w:lang w:eastAsia="en-GB"/>
        </w:rPr>
      </w:pPr>
      <w:r>
        <w:t>U.2.2.</w:t>
      </w:r>
      <w:r>
        <w:rPr>
          <w:lang w:eastAsia="zh-CN"/>
        </w:rPr>
        <w:t>1C</w:t>
      </w:r>
      <w:r>
        <w:tab/>
        <w:t>P-CSCF restoration procedure</w:t>
      </w:r>
      <w:r>
        <w:tab/>
      </w:r>
      <w:r>
        <w:fldChar w:fldCharType="begin"/>
      </w:r>
      <w:r>
        <w:instrText xml:space="preserve"> PAGEREF _Toc106890334 \h </w:instrText>
      </w:r>
      <w:r>
        <w:fldChar w:fldCharType="separate"/>
      </w:r>
      <w:r>
        <w:t>1013</w:t>
      </w:r>
      <w:r>
        <w:fldChar w:fldCharType="end"/>
      </w:r>
    </w:p>
    <w:p w14:paraId="2E06C07F" w14:textId="77777777" w:rsidR="008F588F" w:rsidRPr="005131F4" w:rsidRDefault="008F588F">
      <w:pPr>
        <w:pStyle w:val="TOC3"/>
        <w:rPr>
          <w:rFonts w:ascii="Calibri" w:hAnsi="Calibri"/>
          <w:sz w:val="22"/>
          <w:szCs w:val="22"/>
          <w:lang w:eastAsia="en-GB"/>
        </w:rPr>
      </w:pPr>
      <w:r>
        <w:rPr>
          <w:lang w:eastAsia="zh-CN"/>
        </w:rPr>
        <w:t>U</w:t>
      </w:r>
      <w:r>
        <w:t>.2.2.</w:t>
      </w:r>
      <w:r>
        <w:rPr>
          <w:lang w:eastAsia="zh-CN"/>
        </w:rPr>
        <w:t>2</w:t>
      </w:r>
      <w:r>
        <w:tab/>
        <w:t>Session management procedures</w:t>
      </w:r>
      <w:r>
        <w:tab/>
      </w:r>
      <w:r>
        <w:fldChar w:fldCharType="begin"/>
      </w:r>
      <w:r>
        <w:instrText xml:space="preserve"> PAGEREF _Toc106890335 \h </w:instrText>
      </w:r>
      <w:r>
        <w:fldChar w:fldCharType="separate"/>
      </w:r>
      <w:r>
        <w:t>1013</w:t>
      </w:r>
      <w:r>
        <w:fldChar w:fldCharType="end"/>
      </w:r>
    </w:p>
    <w:p w14:paraId="54138308" w14:textId="77777777" w:rsidR="008F588F" w:rsidRPr="005131F4" w:rsidRDefault="008F588F">
      <w:pPr>
        <w:pStyle w:val="TOC3"/>
        <w:rPr>
          <w:rFonts w:ascii="Calibri" w:hAnsi="Calibri"/>
          <w:sz w:val="22"/>
          <w:szCs w:val="22"/>
          <w:lang w:eastAsia="en-GB"/>
        </w:rPr>
      </w:pPr>
      <w:r>
        <w:rPr>
          <w:lang w:eastAsia="zh-CN"/>
        </w:rPr>
        <w:t>U</w:t>
      </w:r>
      <w:r>
        <w:t>.2.2.</w:t>
      </w:r>
      <w:r>
        <w:rPr>
          <w:lang w:eastAsia="zh-CN"/>
        </w:rPr>
        <w:t>3</w:t>
      </w:r>
      <w:r>
        <w:tab/>
        <w:t>Mobility management procedures</w:t>
      </w:r>
      <w:r>
        <w:tab/>
      </w:r>
      <w:r>
        <w:fldChar w:fldCharType="begin"/>
      </w:r>
      <w:r>
        <w:instrText xml:space="preserve"> PAGEREF _Toc106890336 \h </w:instrText>
      </w:r>
      <w:r>
        <w:fldChar w:fldCharType="separate"/>
      </w:r>
      <w:r>
        <w:t>1013</w:t>
      </w:r>
      <w:r>
        <w:fldChar w:fldCharType="end"/>
      </w:r>
    </w:p>
    <w:p w14:paraId="0B969AE8" w14:textId="77777777" w:rsidR="008F588F" w:rsidRPr="005131F4" w:rsidRDefault="008F588F">
      <w:pPr>
        <w:pStyle w:val="TOC3"/>
        <w:rPr>
          <w:rFonts w:ascii="Calibri" w:hAnsi="Calibri"/>
          <w:sz w:val="22"/>
          <w:szCs w:val="22"/>
          <w:lang w:eastAsia="en-GB"/>
        </w:rPr>
      </w:pPr>
      <w:r>
        <w:rPr>
          <w:lang w:eastAsia="zh-CN"/>
        </w:rPr>
        <w:t>U</w:t>
      </w:r>
      <w:r>
        <w:t>.2.2.4</w:t>
      </w:r>
      <w:r>
        <w:tab/>
        <w:t>Cell selection and lack of coverage</w:t>
      </w:r>
      <w:r>
        <w:tab/>
      </w:r>
      <w:r>
        <w:fldChar w:fldCharType="begin"/>
      </w:r>
      <w:r>
        <w:instrText xml:space="preserve"> PAGEREF _Toc106890337 \h </w:instrText>
      </w:r>
      <w:r>
        <w:fldChar w:fldCharType="separate"/>
      </w:r>
      <w:r>
        <w:t>1013</w:t>
      </w:r>
      <w:r>
        <w:fldChar w:fldCharType="end"/>
      </w:r>
    </w:p>
    <w:p w14:paraId="2BC17752" w14:textId="77777777" w:rsidR="008F588F" w:rsidRPr="005131F4" w:rsidRDefault="008F588F">
      <w:pPr>
        <w:pStyle w:val="TOC3"/>
        <w:rPr>
          <w:rFonts w:ascii="Calibri" w:hAnsi="Calibri"/>
          <w:sz w:val="22"/>
          <w:szCs w:val="22"/>
          <w:lang w:eastAsia="en-GB"/>
        </w:rPr>
      </w:pPr>
      <w:r>
        <w:t>U.2.2.</w:t>
      </w:r>
      <w:r>
        <w:rPr>
          <w:lang w:eastAsia="zh-CN"/>
        </w:rPr>
        <w:t>5</w:t>
      </w:r>
      <w:r>
        <w:tab/>
      </w:r>
      <w:r>
        <w:rPr>
          <w:lang w:eastAsia="zh-CN"/>
        </w:rPr>
        <w:t>5GS QoS flow</w:t>
      </w:r>
      <w:r>
        <w:t xml:space="preserve"> for media</w:t>
      </w:r>
      <w:r>
        <w:tab/>
      </w:r>
      <w:r>
        <w:fldChar w:fldCharType="begin"/>
      </w:r>
      <w:r>
        <w:instrText xml:space="preserve"> PAGEREF _Toc106890338 \h </w:instrText>
      </w:r>
      <w:r>
        <w:fldChar w:fldCharType="separate"/>
      </w:r>
      <w:r>
        <w:t>1014</w:t>
      </w:r>
      <w:r>
        <w:fldChar w:fldCharType="end"/>
      </w:r>
    </w:p>
    <w:p w14:paraId="380B51BE" w14:textId="77777777" w:rsidR="008F588F" w:rsidRPr="005131F4" w:rsidRDefault="008F588F">
      <w:pPr>
        <w:pStyle w:val="TOC4"/>
        <w:rPr>
          <w:rFonts w:ascii="Calibri" w:hAnsi="Calibri"/>
          <w:sz w:val="22"/>
          <w:szCs w:val="22"/>
          <w:lang w:eastAsia="en-GB"/>
        </w:rPr>
      </w:pPr>
      <w:r>
        <w:t>U.2.2.5.1</w:t>
      </w:r>
      <w:r>
        <w:tab/>
        <w:t>General requirements</w:t>
      </w:r>
      <w:r>
        <w:tab/>
      </w:r>
      <w:r>
        <w:fldChar w:fldCharType="begin"/>
      </w:r>
      <w:r>
        <w:instrText xml:space="preserve"> PAGEREF _Toc106890339 \h </w:instrText>
      </w:r>
      <w:r>
        <w:fldChar w:fldCharType="separate"/>
      </w:r>
      <w:r>
        <w:t>1014</w:t>
      </w:r>
      <w:r>
        <w:fldChar w:fldCharType="end"/>
      </w:r>
    </w:p>
    <w:p w14:paraId="254BAE68" w14:textId="77777777" w:rsidR="008F588F" w:rsidRPr="005131F4" w:rsidRDefault="008F588F">
      <w:pPr>
        <w:pStyle w:val="TOC4"/>
        <w:rPr>
          <w:rFonts w:ascii="Calibri" w:hAnsi="Calibri"/>
          <w:sz w:val="22"/>
          <w:szCs w:val="22"/>
          <w:lang w:eastAsia="en-GB"/>
        </w:rPr>
      </w:pPr>
      <w:r>
        <w:t>U.2.2.5.1A</w:t>
      </w:r>
      <w:r>
        <w:tab/>
        <w:t>Activation or modification of QoS flows for media by the UE</w:t>
      </w:r>
      <w:r>
        <w:tab/>
      </w:r>
      <w:r>
        <w:fldChar w:fldCharType="begin"/>
      </w:r>
      <w:r>
        <w:instrText xml:space="preserve"> PAGEREF _Toc106890340 \h </w:instrText>
      </w:r>
      <w:r>
        <w:fldChar w:fldCharType="separate"/>
      </w:r>
      <w:r>
        <w:t>1014</w:t>
      </w:r>
      <w:r>
        <w:fldChar w:fldCharType="end"/>
      </w:r>
    </w:p>
    <w:p w14:paraId="636E9117" w14:textId="77777777" w:rsidR="008F588F" w:rsidRPr="005131F4" w:rsidRDefault="008F588F">
      <w:pPr>
        <w:pStyle w:val="TOC4"/>
        <w:rPr>
          <w:rFonts w:ascii="Calibri" w:hAnsi="Calibri"/>
          <w:sz w:val="22"/>
          <w:szCs w:val="22"/>
          <w:lang w:eastAsia="en-GB"/>
        </w:rPr>
      </w:pPr>
      <w:r>
        <w:t>U.2.2.5.1B</w:t>
      </w:r>
      <w:r>
        <w:tab/>
        <w:t>Activation or modification of QoS flows for media by the network</w:t>
      </w:r>
      <w:r>
        <w:tab/>
      </w:r>
      <w:r>
        <w:fldChar w:fldCharType="begin"/>
      </w:r>
      <w:r>
        <w:instrText xml:space="preserve"> PAGEREF _Toc106890341 \h </w:instrText>
      </w:r>
      <w:r>
        <w:fldChar w:fldCharType="separate"/>
      </w:r>
      <w:r>
        <w:t>1014</w:t>
      </w:r>
      <w:r>
        <w:fldChar w:fldCharType="end"/>
      </w:r>
    </w:p>
    <w:p w14:paraId="23C0F9DF" w14:textId="77777777" w:rsidR="008F588F" w:rsidRPr="005131F4" w:rsidRDefault="008F588F">
      <w:pPr>
        <w:pStyle w:val="TOC4"/>
        <w:rPr>
          <w:rFonts w:ascii="Calibri" w:hAnsi="Calibri"/>
          <w:sz w:val="22"/>
          <w:szCs w:val="22"/>
          <w:lang w:eastAsia="en-GB"/>
        </w:rPr>
      </w:pPr>
      <w:r>
        <w:t>U.2.2.5.1C</w:t>
      </w:r>
      <w:r>
        <w:tab/>
        <w:t>Deactivation of a QoS flow for media</w:t>
      </w:r>
      <w:r>
        <w:tab/>
      </w:r>
      <w:r>
        <w:fldChar w:fldCharType="begin"/>
      </w:r>
      <w:r>
        <w:instrText xml:space="preserve"> PAGEREF _Toc106890342 \h </w:instrText>
      </w:r>
      <w:r>
        <w:fldChar w:fldCharType="separate"/>
      </w:r>
      <w:r>
        <w:t>1014</w:t>
      </w:r>
      <w:r>
        <w:fldChar w:fldCharType="end"/>
      </w:r>
    </w:p>
    <w:p w14:paraId="3D3EA3AC" w14:textId="77777777" w:rsidR="008F588F" w:rsidRPr="005131F4" w:rsidRDefault="008F588F">
      <w:pPr>
        <w:pStyle w:val="TOC4"/>
        <w:rPr>
          <w:rFonts w:ascii="Calibri" w:hAnsi="Calibri"/>
          <w:sz w:val="22"/>
          <w:szCs w:val="22"/>
          <w:lang w:eastAsia="en-GB"/>
        </w:rPr>
      </w:pPr>
      <w:r>
        <w:t>U.2.2.5.1D</w:t>
      </w:r>
      <w:r>
        <w:tab/>
        <w:t xml:space="preserve">Default </w:t>
      </w:r>
      <w:r>
        <w:rPr>
          <w:lang w:eastAsia="zh-CN"/>
        </w:rPr>
        <w:t>QoS flow</w:t>
      </w:r>
      <w:r>
        <w:t xml:space="preserve"> usage restriction policy</w:t>
      </w:r>
      <w:r>
        <w:tab/>
      </w:r>
      <w:r>
        <w:fldChar w:fldCharType="begin"/>
      </w:r>
      <w:r>
        <w:instrText xml:space="preserve"> PAGEREF _Toc106890343 \h </w:instrText>
      </w:r>
      <w:r>
        <w:fldChar w:fldCharType="separate"/>
      </w:r>
      <w:r>
        <w:t>1014</w:t>
      </w:r>
      <w:r>
        <w:fldChar w:fldCharType="end"/>
      </w:r>
    </w:p>
    <w:p w14:paraId="2719D826" w14:textId="77777777" w:rsidR="008F588F" w:rsidRPr="005131F4" w:rsidRDefault="008F588F">
      <w:pPr>
        <w:pStyle w:val="TOC4"/>
        <w:rPr>
          <w:rFonts w:ascii="Calibri" w:hAnsi="Calibri"/>
          <w:sz w:val="22"/>
          <w:szCs w:val="22"/>
          <w:lang w:eastAsia="en-GB"/>
        </w:rPr>
      </w:pPr>
      <w:r>
        <w:t>U.2.2.5.2</w:t>
      </w:r>
      <w:r>
        <w:tab/>
        <w:t>Special requirements applying to forked responses</w:t>
      </w:r>
      <w:r>
        <w:tab/>
      </w:r>
      <w:r>
        <w:fldChar w:fldCharType="begin"/>
      </w:r>
      <w:r>
        <w:instrText xml:space="preserve"> PAGEREF _Toc106890344 \h </w:instrText>
      </w:r>
      <w:r>
        <w:fldChar w:fldCharType="separate"/>
      </w:r>
      <w:r>
        <w:t>1015</w:t>
      </w:r>
      <w:r>
        <w:fldChar w:fldCharType="end"/>
      </w:r>
    </w:p>
    <w:p w14:paraId="2585FB67" w14:textId="77777777" w:rsidR="008F588F" w:rsidRPr="005131F4" w:rsidRDefault="008F588F">
      <w:pPr>
        <w:pStyle w:val="TOC4"/>
        <w:rPr>
          <w:rFonts w:ascii="Calibri" w:hAnsi="Calibri"/>
          <w:sz w:val="22"/>
          <w:szCs w:val="22"/>
          <w:lang w:eastAsia="en-GB"/>
        </w:rPr>
      </w:pPr>
      <w:r>
        <w:t>U.2.2.5.3</w:t>
      </w:r>
      <w:r>
        <w:tab/>
        <w:t>Unsuccessful situations</w:t>
      </w:r>
      <w:r>
        <w:tab/>
      </w:r>
      <w:r>
        <w:fldChar w:fldCharType="begin"/>
      </w:r>
      <w:r>
        <w:instrText xml:space="preserve"> PAGEREF _Toc106890345 \h </w:instrText>
      </w:r>
      <w:r>
        <w:fldChar w:fldCharType="separate"/>
      </w:r>
      <w:r>
        <w:t>1015</w:t>
      </w:r>
      <w:r>
        <w:fldChar w:fldCharType="end"/>
      </w:r>
    </w:p>
    <w:p w14:paraId="200A70D7" w14:textId="77777777" w:rsidR="008F588F" w:rsidRPr="005131F4" w:rsidRDefault="008F588F">
      <w:pPr>
        <w:pStyle w:val="TOC3"/>
        <w:rPr>
          <w:rFonts w:ascii="Calibri" w:hAnsi="Calibri"/>
          <w:sz w:val="22"/>
          <w:szCs w:val="22"/>
          <w:lang w:eastAsia="en-GB"/>
        </w:rPr>
      </w:pPr>
      <w:r>
        <w:t>U.2.2.6</w:t>
      </w:r>
      <w:r>
        <w:tab/>
        <w:t>Emergency service</w:t>
      </w:r>
      <w:r>
        <w:tab/>
      </w:r>
      <w:r>
        <w:fldChar w:fldCharType="begin"/>
      </w:r>
      <w:r>
        <w:instrText xml:space="preserve"> PAGEREF _Toc106890346 \h </w:instrText>
      </w:r>
      <w:r>
        <w:fldChar w:fldCharType="separate"/>
      </w:r>
      <w:r>
        <w:t>1016</w:t>
      </w:r>
      <w:r>
        <w:fldChar w:fldCharType="end"/>
      </w:r>
    </w:p>
    <w:p w14:paraId="4B97BA74" w14:textId="77777777" w:rsidR="008F588F" w:rsidRPr="005131F4" w:rsidRDefault="008F588F">
      <w:pPr>
        <w:pStyle w:val="TOC4"/>
        <w:rPr>
          <w:rFonts w:ascii="Calibri" w:hAnsi="Calibri"/>
          <w:sz w:val="22"/>
          <w:szCs w:val="22"/>
          <w:lang w:eastAsia="en-GB"/>
        </w:rPr>
      </w:pPr>
      <w:r>
        <w:t>U.2.2.6.1</w:t>
      </w:r>
      <w:r>
        <w:tab/>
        <w:t>General</w:t>
      </w:r>
      <w:r>
        <w:tab/>
      </w:r>
      <w:r>
        <w:fldChar w:fldCharType="begin"/>
      </w:r>
      <w:r>
        <w:instrText xml:space="preserve"> PAGEREF _Toc106890347 \h </w:instrText>
      </w:r>
      <w:r>
        <w:fldChar w:fldCharType="separate"/>
      </w:r>
      <w:r>
        <w:t>1016</w:t>
      </w:r>
      <w:r>
        <w:fldChar w:fldCharType="end"/>
      </w:r>
    </w:p>
    <w:p w14:paraId="16D8BF85" w14:textId="77777777" w:rsidR="008F588F" w:rsidRPr="005131F4" w:rsidRDefault="008F588F">
      <w:pPr>
        <w:pStyle w:val="TOC4"/>
        <w:rPr>
          <w:rFonts w:ascii="Calibri" w:hAnsi="Calibri"/>
          <w:sz w:val="22"/>
          <w:szCs w:val="22"/>
          <w:lang w:eastAsia="en-GB"/>
        </w:rPr>
      </w:pPr>
      <w:r>
        <w:t>U.2.2.6.1A</w:t>
      </w:r>
      <w:r>
        <w:tab/>
      </w:r>
      <w:r>
        <w:rPr>
          <w:lang w:eastAsia="ja-JP"/>
        </w:rPr>
        <w:t>Type of emergency service derived from emergency service category value</w:t>
      </w:r>
      <w:r>
        <w:tab/>
      </w:r>
      <w:r>
        <w:fldChar w:fldCharType="begin"/>
      </w:r>
      <w:r>
        <w:instrText xml:space="preserve"> PAGEREF _Toc106890348 \h </w:instrText>
      </w:r>
      <w:r>
        <w:fldChar w:fldCharType="separate"/>
      </w:r>
      <w:r>
        <w:t>1018</w:t>
      </w:r>
      <w:r>
        <w:fldChar w:fldCharType="end"/>
      </w:r>
    </w:p>
    <w:p w14:paraId="143820D1" w14:textId="77777777" w:rsidR="008F588F" w:rsidRPr="005131F4" w:rsidRDefault="008F588F">
      <w:pPr>
        <w:pStyle w:val="TOC4"/>
        <w:rPr>
          <w:rFonts w:ascii="Calibri" w:hAnsi="Calibri"/>
          <w:sz w:val="22"/>
          <w:szCs w:val="22"/>
          <w:lang w:eastAsia="en-GB"/>
        </w:rPr>
      </w:pPr>
      <w:r>
        <w:t>U.2.2.6.1B</w:t>
      </w:r>
      <w:r>
        <w:tab/>
      </w:r>
      <w:r>
        <w:rPr>
          <w:lang w:eastAsia="ja-JP"/>
        </w:rPr>
        <w:t xml:space="preserve">Type of emergency service derived from </w:t>
      </w:r>
      <w:r>
        <w:t>extended local emergency number list</w:t>
      </w:r>
      <w:r>
        <w:tab/>
      </w:r>
      <w:r>
        <w:fldChar w:fldCharType="begin"/>
      </w:r>
      <w:r>
        <w:instrText xml:space="preserve"> PAGEREF _Toc106890349 \h </w:instrText>
      </w:r>
      <w:r>
        <w:fldChar w:fldCharType="separate"/>
      </w:r>
      <w:r>
        <w:t>1019</w:t>
      </w:r>
      <w:r>
        <w:fldChar w:fldCharType="end"/>
      </w:r>
    </w:p>
    <w:p w14:paraId="484FC10D" w14:textId="77777777" w:rsidR="008F588F" w:rsidRPr="005131F4" w:rsidRDefault="008F588F">
      <w:pPr>
        <w:pStyle w:val="TOC4"/>
        <w:rPr>
          <w:rFonts w:ascii="Calibri" w:hAnsi="Calibri"/>
          <w:sz w:val="22"/>
          <w:szCs w:val="22"/>
          <w:lang w:eastAsia="en-GB"/>
        </w:rPr>
      </w:pPr>
      <w:r>
        <w:t>U.2.2.6.2</w:t>
      </w:r>
      <w:r>
        <w:tab/>
        <w:t>eCall type of emergency service</w:t>
      </w:r>
      <w:r>
        <w:tab/>
      </w:r>
      <w:r>
        <w:fldChar w:fldCharType="begin"/>
      </w:r>
      <w:r>
        <w:instrText xml:space="preserve"> PAGEREF _Toc106890350 \h </w:instrText>
      </w:r>
      <w:r>
        <w:fldChar w:fldCharType="separate"/>
      </w:r>
      <w:r>
        <w:t>1019</w:t>
      </w:r>
      <w:r>
        <w:fldChar w:fldCharType="end"/>
      </w:r>
    </w:p>
    <w:p w14:paraId="36ADE25F" w14:textId="77777777" w:rsidR="008F588F" w:rsidRPr="005131F4" w:rsidRDefault="008F588F">
      <w:pPr>
        <w:pStyle w:val="TOC4"/>
        <w:rPr>
          <w:rFonts w:ascii="Calibri" w:hAnsi="Calibri"/>
          <w:sz w:val="22"/>
          <w:szCs w:val="22"/>
          <w:lang w:eastAsia="en-GB"/>
        </w:rPr>
      </w:pPr>
      <w:r>
        <w:t>U.2.2.6.3</w:t>
      </w:r>
      <w:r>
        <w:tab/>
        <w:t>Current location discovery during an emergency call</w:t>
      </w:r>
      <w:r>
        <w:tab/>
      </w:r>
      <w:r>
        <w:fldChar w:fldCharType="begin"/>
      </w:r>
      <w:r>
        <w:instrText xml:space="preserve"> PAGEREF _Toc106890351 \h </w:instrText>
      </w:r>
      <w:r>
        <w:fldChar w:fldCharType="separate"/>
      </w:r>
      <w:r>
        <w:t>1019</w:t>
      </w:r>
      <w:r>
        <w:fldChar w:fldCharType="end"/>
      </w:r>
    </w:p>
    <w:p w14:paraId="47D21766" w14:textId="77777777" w:rsidR="008F588F" w:rsidRPr="005131F4" w:rsidRDefault="008F588F">
      <w:pPr>
        <w:pStyle w:val="TOC4"/>
        <w:rPr>
          <w:rFonts w:ascii="Calibri" w:hAnsi="Calibri"/>
          <w:sz w:val="22"/>
          <w:szCs w:val="22"/>
          <w:lang w:eastAsia="en-GB"/>
        </w:rPr>
      </w:pPr>
      <w:r>
        <w:t>U.2.2.6.4</w:t>
      </w:r>
      <w:r>
        <w:tab/>
        <w:t>Emergency services in single-registration mode</w:t>
      </w:r>
      <w:r>
        <w:tab/>
      </w:r>
      <w:r>
        <w:fldChar w:fldCharType="begin"/>
      </w:r>
      <w:r>
        <w:instrText xml:space="preserve"> PAGEREF _Toc106890352 \h </w:instrText>
      </w:r>
      <w:r>
        <w:fldChar w:fldCharType="separate"/>
      </w:r>
      <w:r>
        <w:t>1019</w:t>
      </w:r>
      <w:r>
        <w:fldChar w:fldCharType="end"/>
      </w:r>
    </w:p>
    <w:p w14:paraId="61D8896E" w14:textId="77777777" w:rsidR="008F588F" w:rsidRPr="005131F4" w:rsidRDefault="008F588F">
      <w:pPr>
        <w:pStyle w:val="TOC4"/>
        <w:rPr>
          <w:rFonts w:ascii="Calibri" w:hAnsi="Calibri"/>
          <w:sz w:val="22"/>
          <w:szCs w:val="22"/>
          <w:lang w:eastAsia="en-GB"/>
        </w:rPr>
      </w:pPr>
      <w:r>
        <w:t>U.2.2.6.5</w:t>
      </w:r>
      <w:r>
        <w:tab/>
        <w:t>Emergency services in dual registration mode</w:t>
      </w:r>
      <w:r>
        <w:tab/>
      </w:r>
      <w:r>
        <w:fldChar w:fldCharType="begin"/>
      </w:r>
      <w:r>
        <w:instrText xml:space="preserve"> PAGEREF _Toc106890353 \h </w:instrText>
      </w:r>
      <w:r>
        <w:fldChar w:fldCharType="separate"/>
      </w:r>
      <w:r>
        <w:t>1022</w:t>
      </w:r>
      <w:r>
        <w:fldChar w:fldCharType="end"/>
      </w:r>
    </w:p>
    <w:p w14:paraId="4B1D37F2" w14:textId="77777777" w:rsidR="008F588F" w:rsidRPr="005131F4" w:rsidRDefault="008F588F">
      <w:pPr>
        <w:pStyle w:val="TOC1"/>
        <w:rPr>
          <w:rFonts w:ascii="Calibri" w:hAnsi="Calibri"/>
          <w:szCs w:val="22"/>
          <w:lang w:eastAsia="en-GB"/>
        </w:rPr>
      </w:pPr>
      <w:r>
        <w:t>U.</w:t>
      </w:r>
      <w:r>
        <w:rPr>
          <w:lang w:eastAsia="zh-CN"/>
        </w:rPr>
        <w:t>2A</w:t>
      </w:r>
      <w:r>
        <w:tab/>
        <w:t>Usage of SDP</w:t>
      </w:r>
      <w:r>
        <w:tab/>
      </w:r>
      <w:r>
        <w:fldChar w:fldCharType="begin"/>
      </w:r>
      <w:r>
        <w:instrText xml:space="preserve"> PAGEREF _Toc106890354 \h </w:instrText>
      </w:r>
      <w:r>
        <w:fldChar w:fldCharType="separate"/>
      </w:r>
      <w:r>
        <w:t>1025</w:t>
      </w:r>
      <w:r>
        <w:fldChar w:fldCharType="end"/>
      </w:r>
    </w:p>
    <w:p w14:paraId="3AF829D6" w14:textId="77777777" w:rsidR="008F588F" w:rsidRPr="005131F4" w:rsidRDefault="008F588F">
      <w:pPr>
        <w:pStyle w:val="TOC2"/>
        <w:rPr>
          <w:rFonts w:ascii="Calibri" w:hAnsi="Calibri"/>
          <w:sz w:val="22"/>
          <w:szCs w:val="22"/>
          <w:lang w:eastAsia="en-GB"/>
        </w:rPr>
      </w:pPr>
      <w:r>
        <w:t>U.</w:t>
      </w:r>
      <w:r>
        <w:rPr>
          <w:lang w:eastAsia="zh-CN"/>
        </w:rPr>
        <w:t>2A</w:t>
      </w:r>
      <w:r>
        <w:t>.0</w:t>
      </w:r>
      <w:r w:rsidRPr="00466B36">
        <w:rPr>
          <w:snapToGrid w:val="0"/>
        </w:rPr>
        <w:tab/>
        <w:t>General</w:t>
      </w:r>
      <w:r>
        <w:tab/>
      </w:r>
      <w:r>
        <w:fldChar w:fldCharType="begin"/>
      </w:r>
      <w:r>
        <w:instrText xml:space="preserve"> PAGEREF _Toc106890355 \h </w:instrText>
      </w:r>
      <w:r>
        <w:fldChar w:fldCharType="separate"/>
      </w:r>
      <w:r>
        <w:t>1025</w:t>
      </w:r>
      <w:r>
        <w:fldChar w:fldCharType="end"/>
      </w:r>
    </w:p>
    <w:p w14:paraId="5D69D84C" w14:textId="77777777" w:rsidR="008F588F" w:rsidRPr="005131F4" w:rsidRDefault="008F588F">
      <w:pPr>
        <w:pStyle w:val="TOC2"/>
        <w:rPr>
          <w:rFonts w:ascii="Calibri" w:hAnsi="Calibri"/>
          <w:sz w:val="22"/>
          <w:szCs w:val="22"/>
          <w:lang w:eastAsia="en-GB"/>
        </w:rPr>
      </w:pPr>
      <w:r>
        <w:t>U.</w:t>
      </w:r>
      <w:r>
        <w:rPr>
          <w:lang w:eastAsia="zh-CN"/>
        </w:rPr>
        <w:t>2A</w:t>
      </w:r>
      <w:r>
        <w:t>.1</w:t>
      </w:r>
      <w:r>
        <w:tab/>
        <w:t>Impact on SDP offer / answer of activation or modification of IP-CAN for media by the network</w:t>
      </w:r>
      <w:r>
        <w:tab/>
      </w:r>
      <w:r>
        <w:fldChar w:fldCharType="begin"/>
      </w:r>
      <w:r>
        <w:instrText xml:space="preserve"> PAGEREF _Toc106890356 \h </w:instrText>
      </w:r>
      <w:r>
        <w:fldChar w:fldCharType="separate"/>
      </w:r>
      <w:r>
        <w:t>1025</w:t>
      </w:r>
      <w:r>
        <w:fldChar w:fldCharType="end"/>
      </w:r>
    </w:p>
    <w:p w14:paraId="409BC87B" w14:textId="77777777" w:rsidR="008F588F" w:rsidRPr="005131F4" w:rsidRDefault="008F588F">
      <w:pPr>
        <w:pStyle w:val="TOC2"/>
        <w:rPr>
          <w:rFonts w:ascii="Calibri" w:hAnsi="Calibri"/>
          <w:sz w:val="22"/>
          <w:szCs w:val="22"/>
          <w:lang w:eastAsia="en-GB"/>
        </w:rPr>
      </w:pPr>
      <w:r>
        <w:t>U.</w:t>
      </w:r>
      <w:r>
        <w:rPr>
          <w:lang w:eastAsia="zh-CN"/>
        </w:rPr>
        <w:t>2A</w:t>
      </w:r>
      <w:r>
        <w:t>.2</w:t>
      </w:r>
      <w:r>
        <w:tab/>
        <w:t>Handling of SDP at the terminating UE when originating UE has resources available and IP-CAN performs network-initiated resource reservation for terminating UE</w:t>
      </w:r>
      <w:r>
        <w:tab/>
      </w:r>
      <w:r>
        <w:fldChar w:fldCharType="begin"/>
      </w:r>
      <w:r>
        <w:instrText xml:space="preserve"> PAGEREF _Toc106890357 \h </w:instrText>
      </w:r>
      <w:r>
        <w:fldChar w:fldCharType="separate"/>
      </w:r>
      <w:r>
        <w:t>1025</w:t>
      </w:r>
      <w:r>
        <w:fldChar w:fldCharType="end"/>
      </w:r>
    </w:p>
    <w:p w14:paraId="3366ED9A" w14:textId="77777777" w:rsidR="008F588F" w:rsidRPr="005131F4" w:rsidRDefault="008F588F">
      <w:pPr>
        <w:pStyle w:val="TOC2"/>
        <w:rPr>
          <w:rFonts w:ascii="Calibri" w:hAnsi="Calibri"/>
          <w:sz w:val="22"/>
          <w:szCs w:val="22"/>
          <w:lang w:eastAsia="en-GB"/>
        </w:rPr>
      </w:pPr>
      <w:r>
        <w:t>U.</w:t>
      </w:r>
      <w:r>
        <w:rPr>
          <w:lang w:eastAsia="zh-CN"/>
        </w:rPr>
        <w:t>2A</w:t>
      </w:r>
      <w:r>
        <w:t>.3</w:t>
      </w:r>
      <w:r>
        <w:tab/>
        <w:t>Emergency service</w:t>
      </w:r>
      <w:r>
        <w:tab/>
      </w:r>
      <w:r>
        <w:fldChar w:fldCharType="begin"/>
      </w:r>
      <w:r>
        <w:instrText xml:space="preserve"> PAGEREF _Toc106890358 \h </w:instrText>
      </w:r>
      <w:r>
        <w:fldChar w:fldCharType="separate"/>
      </w:r>
      <w:r>
        <w:t>1025</w:t>
      </w:r>
      <w:r>
        <w:fldChar w:fldCharType="end"/>
      </w:r>
    </w:p>
    <w:p w14:paraId="0EB5FB66" w14:textId="77777777" w:rsidR="008F588F" w:rsidRPr="005131F4" w:rsidRDefault="008F588F">
      <w:pPr>
        <w:pStyle w:val="TOC1"/>
        <w:rPr>
          <w:rFonts w:ascii="Calibri" w:hAnsi="Calibri"/>
          <w:szCs w:val="22"/>
          <w:lang w:eastAsia="en-GB"/>
        </w:rPr>
      </w:pPr>
      <w:r>
        <w:t>U.</w:t>
      </w:r>
      <w:r>
        <w:rPr>
          <w:lang w:eastAsia="zh-CN"/>
        </w:rPr>
        <w:t>3</w:t>
      </w:r>
      <w:r>
        <w:tab/>
        <w:t>Application usage of SIP</w:t>
      </w:r>
      <w:r>
        <w:tab/>
      </w:r>
      <w:r>
        <w:fldChar w:fldCharType="begin"/>
      </w:r>
      <w:r>
        <w:instrText xml:space="preserve"> PAGEREF _Toc106890359 \h </w:instrText>
      </w:r>
      <w:r>
        <w:fldChar w:fldCharType="separate"/>
      </w:r>
      <w:r>
        <w:t>1026</w:t>
      </w:r>
      <w:r>
        <w:fldChar w:fldCharType="end"/>
      </w:r>
    </w:p>
    <w:p w14:paraId="767A3259" w14:textId="77777777" w:rsidR="008F588F" w:rsidRPr="005131F4" w:rsidRDefault="008F588F">
      <w:pPr>
        <w:pStyle w:val="TOC2"/>
        <w:rPr>
          <w:rFonts w:ascii="Calibri" w:hAnsi="Calibri"/>
          <w:sz w:val="22"/>
          <w:szCs w:val="22"/>
          <w:lang w:eastAsia="en-GB"/>
        </w:rPr>
      </w:pPr>
      <w:r>
        <w:t>U.</w:t>
      </w:r>
      <w:r>
        <w:rPr>
          <w:lang w:eastAsia="zh-CN"/>
        </w:rPr>
        <w:t>3</w:t>
      </w:r>
      <w:r>
        <w:t>.1</w:t>
      </w:r>
      <w:r>
        <w:tab/>
        <w:t>Procedures at the UE</w:t>
      </w:r>
      <w:r>
        <w:tab/>
      </w:r>
      <w:r>
        <w:fldChar w:fldCharType="begin"/>
      </w:r>
      <w:r>
        <w:instrText xml:space="preserve"> PAGEREF _Toc106890360 \h </w:instrText>
      </w:r>
      <w:r>
        <w:fldChar w:fldCharType="separate"/>
      </w:r>
      <w:r>
        <w:t>1026</w:t>
      </w:r>
      <w:r>
        <w:fldChar w:fldCharType="end"/>
      </w:r>
    </w:p>
    <w:p w14:paraId="48EA664F" w14:textId="77777777" w:rsidR="008F588F" w:rsidRPr="005131F4" w:rsidRDefault="008F588F">
      <w:pPr>
        <w:pStyle w:val="TOC3"/>
        <w:rPr>
          <w:rFonts w:ascii="Calibri" w:hAnsi="Calibri"/>
          <w:sz w:val="22"/>
          <w:szCs w:val="22"/>
          <w:lang w:eastAsia="en-GB"/>
        </w:rPr>
      </w:pPr>
      <w:r>
        <w:rPr>
          <w:lang w:eastAsia="zh-CN"/>
        </w:rPr>
        <w:t>U</w:t>
      </w:r>
      <w:r>
        <w:t>.3.1.0</w:t>
      </w:r>
      <w:r>
        <w:tab/>
        <w:t>Registration and authentication</w:t>
      </w:r>
      <w:r>
        <w:tab/>
      </w:r>
      <w:r>
        <w:fldChar w:fldCharType="begin"/>
      </w:r>
      <w:r>
        <w:instrText xml:space="preserve"> PAGEREF _Toc106890361 \h </w:instrText>
      </w:r>
      <w:r>
        <w:fldChar w:fldCharType="separate"/>
      </w:r>
      <w:r>
        <w:t>1026</w:t>
      </w:r>
      <w:r>
        <w:fldChar w:fldCharType="end"/>
      </w:r>
    </w:p>
    <w:p w14:paraId="6363C6C7" w14:textId="77777777" w:rsidR="008F588F" w:rsidRPr="005131F4" w:rsidRDefault="008F588F">
      <w:pPr>
        <w:pStyle w:val="TOC3"/>
        <w:rPr>
          <w:rFonts w:ascii="Calibri" w:hAnsi="Calibri"/>
          <w:sz w:val="22"/>
          <w:szCs w:val="22"/>
          <w:lang w:eastAsia="en-GB"/>
        </w:rPr>
      </w:pPr>
      <w:r>
        <w:rPr>
          <w:lang w:eastAsia="zh-CN"/>
        </w:rPr>
        <w:t>U</w:t>
      </w:r>
      <w:r>
        <w:t>.3.1.0</w:t>
      </w:r>
      <w:r>
        <w:rPr>
          <w:lang w:eastAsia="zh-CN"/>
        </w:rPr>
        <w:t>A</w:t>
      </w:r>
      <w:r>
        <w:tab/>
        <w:t>IMS_Registration_handling</w:t>
      </w:r>
      <w:r>
        <w:rPr>
          <w:lang w:eastAsia="zh-CN"/>
        </w:rPr>
        <w:t xml:space="preserve"> policy</w:t>
      </w:r>
      <w:r>
        <w:tab/>
      </w:r>
      <w:r>
        <w:fldChar w:fldCharType="begin"/>
      </w:r>
      <w:r>
        <w:instrText xml:space="preserve"> PAGEREF _Toc106890362 \h </w:instrText>
      </w:r>
      <w:r>
        <w:fldChar w:fldCharType="separate"/>
      </w:r>
      <w:r>
        <w:t>1026</w:t>
      </w:r>
      <w:r>
        <w:fldChar w:fldCharType="end"/>
      </w:r>
    </w:p>
    <w:p w14:paraId="05CDB795" w14:textId="77777777" w:rsidR="008F588F" w:rsidRPr="005131F4" w:rsidRDefault="008F588F">
      <w:pPr>
        <w:pStyle w:val="TOC3"/>
        <w:rPr>
          <w:rFonts w:ascii="Calibri" w:hAnsi="Calibri"/>
          <w:sz w:val="22"/>
          <w:szCs w:val="22"/>
          <w:lang w:eastAsia="en-GB"/>
        </w:rPr>
      </w:pPr>
      <w:r>
        <w:rPr>
          <w:lang w:eastAsia="zh-CN"/>
        </w:rPr>
        <w:t>U</w:t>
      </w:r>
      <w:r>
        <w:t>.3.1.1</w:t>
      </w:r>
      <w:r>
        <w:tab/>
        <w:t>P-Access-Network-Info header field</w:t>
      </w:r>
      <w:r>
        <w:tab/>
      </w:r>
      <w:r>
        <w:fldChar w:fldCharType="begin"/>
      </w:r>
      <w:r>
        <w:instrText xml:space="preserve"> PAGEREF _Toc106890363 \h </w:instrText>
      </w:r>
      <w:r>
        <w:fldChar w:fldCharType="separate"/>
      </w:r>
      <w:r>
        <w:t>1027</w:t>
      </w:r>
      <w:r>
        <w:fldChar w:fldCharType="end"/>
      </w:r>
    </w:p>
    <w:p w14:paraId="40088933" w14:textId="77777777" w:rsidR="008F588F" w:rsidRPr="005131F4" w:rsidRDefault="008F588F">
      <w:pPr>
        <w:pStyle w:val="TOC3"/>
        <w:rPr>
          <w:rFonts w:ascii="Calibri" w:hAnsi="Calibri"/>
          <w:sz w:val="22"/>
          <w:szCs w:val="22"/>
          <w:lang w:eastAsia="en-GB"/>
        </w:rPr>
      </w:pPr>
      <w:r>
        <w:rPr>
          <w:lang w:eastAsia="zh-CN"/>
        </w:rPr>
        <w:t>U</w:t>
      </w:r>
      <w:r>
        <w:t>.3.1.1A</w:t>
      </w:r>
      <w:r>
        <w:tab/>
      </w:r>
      <w:r>
        <w:rPr>
          <w:lang w:eastAsia="zh-CN"/>
        </w:rPr>
        <w:t>Cellular-Network-Info</w:t>
      </w:r>
      <w:r>
        <w:t xml:space="preserve"> header field</w:t>
      </w:r>
      <w:r>
        <w:tab/>
      </w:r>
      <w:r>
        <w:fldChar w:fldCharType="begin"/>
      </w:r>
      <w:r>
        <w:instrText xml:space="preserve"> PAGEREF _Toc106890364 \h </w:instrText>
      </w:r>
      <w:r>
        <w:fldChar w:fldCharType="separate"/>
      </w:r>
      <w:r>
        <w:t>1027</w:t>
      </w:r>
      <w:r>
        <w:fldChar w:fldCharType="end"/>
      </w:r>
    </w:p>
    <w:p w14:paraId="22843A9A" w14:textId="77777777" w:rsidR="008F588F" w:rsidRPr="005131F4" w:rsidRDefault="008F588F">
      <w:pPr>
        <w:pStyle w:val="TOC3"/>
        <w:rPr>
          <w:rFonts w:ascii="Calibri" w:hAnsi="Calibri"/>
          <w:sz w:val="22"/>
          <w:szCs w:val="22"/>
          <w:lang w:eastAsia="en-GB"/>
        </w:rPr>
      </w:pPr>
      <w:r>
        <w:rPr>
          <w:lang w:eastAsia="zh-CN"/>
        </w:rPr>
        <w:t>U</w:t>
      </w:r>
      <w:r>
        <w:t>.3.1.2</w:t>
      </w:r>
      <w:r>
        <w:tab/>
        <w:t>Availability for calls</w:t>
      </w:r>
      <w:r>
        <w:tab/>
      </w:r>
      <w:r>
        <w:fldChar w:fldCharType="begin"/>
      </w:r>
      <w:r>
        <w:instrText xml:space="preserve"> PAGEREF _Toc106890365 \h </w:instrText>
      </w:r>
      <w:r>
        <w:fldChar w:fldCharType="separate"/>
      </w:r>
      <w:r>
        <w:t>1027</w:t>
      </w:r>
      <w:r>
        <w:fldChar w:fldCharType="end"/>
      </w:r>
    </w:p>
    <w:p w14:paraId="45C8EDF4" w14:textId="77777777" w:rsidR="008F588F" w:rsidRPr="005131F4" w:rsidRDefault="008F588F">
      <w:pPr>
        <w:pStyle w:val="TOC3"/>
        <w:rPr>
          <w:rFonts w:ascii="Calibri" w:hAnsi="Calibri"/>
          <w:sz w:val="22"/>
          <w:szCs w:val="22"/>
          <w:lang w:eastAsia="en-GB"/>
        </w:rPr>
      </w:pPr>
      <w:r>
        <w:rPr>
          <w:lang w:eastAsia="zh-CN"/>
        </w:rPr>
        <w:t>U</w:t>
      </w:r>
      <w:r>
        <w:t>.3.1.2A</w:t>
      </w:r>
      <w:r>
        <w:tab/>
        <w:t>Availability for SMS</w:t>
      </w:r>
      <w:r>
        <w:tab/>
      </w:r>
      <w:r>
        <w:fldChar w:fldCharType="begin"/>
      </w:r>
      <w:r>
        <w:instrText xml:space="preserve"> PAGEREF _Toc106890366 \h </w:instrText>
      </w:r>
      <w:r>
        <w:fldChar w:fldCharType="separate"/>
      </w:r>
      <w:r>
        <w:t>1029</w:t>
      </w:r>
      <w:r>
        <w:fldChar w:fldCharType="end"/>
      </w:r>
    </w:p>
    <w:p w14:paraId="485D7279" w14:textId="77777777" w:rsidR="008F588F" w:rsidRPr="005131F4" w:rsidRDefault="008F588F">
      <w:pPr>
        <w:pStyle w:val="TOC3"/>
        <w:rPr>
          <w:rFonts w:ascii="Calibri" w:hAnsi="Calibri"/>
          <w:sz w:val="22"/>
          <w:szCs w:val="22"/>
          <w:lang w:eastAsia="en-GB"/>
        </w:rPr>
      </w:pPr>
      <w:r>
        <w:rPr>
          <w:lang w:eastAsia="zh-CN"/>
        </w:rPr>
        <w:t>U</w:t>
      </w:r>
      <w:r>
        <w:t>.3.1.3</w:t>
      </w:r>
      <w:r>
        <w:tab/>
        <w:t>Authorization header field</w:t>
      </w:r>
      <w:r>
        <w:tab/>
      </w:r>
      <w:r>
        <w:fldChar w:fldCharType="begin"/>
      </w:r>
      <w:r>
        <w:instrText xml:space="preserve"> PAGEREF _Toc106890367 \h </w:instrText>
      </w:r>
      <w:r>
        <w:fldChar w:fldCharType="separate"/>
      </w:r>
      <w:r>
        <w:t>1030</w:t>
      </w:r>
      <w:r>
        <w:fldChar w:fldCharType="end"/>
      </w:r>
    </w:p>
    <w:p w14:paraId="43FD54B6" w14:textId="77777777" w:rsidR="008F588F" w:rsidRPr="005131F4" w:rsidRDefault="008F588F">
      <w:pPr>
        <w:pStyle w:val="TOC3"/>
        <w:rPr>
          <w:rFonts w:ascii="Calibri" w:hAnsi="Calibri"/>
          <w:sz w:val="22"/>
          <w:szCs w:val="22"/>
          <w:lang w:eastAsia="en-GB"/>
        </w:rPr>
      </w:pPr>
      <w:r>
        <w:rPr>
          <w:lang w:eastAsia="zh-CN"/>
        </w:rPr>
        <w:t>U</w:t>
      </w:r>
      <w:r>
        <w:t>.3.1.4</w:t>
      </w:r>
      <w:r>
        <w:tab/>
        <w:t>SIP handling at the terminating UE when precondition is not supported in the received INVITE request, the terminating UE does not have resources available and IP-CAN performs network-initiated resource reservation for the terminating UE</w:t>
      </w:r>
      <w:r>
        <w:tab/>
      </w:r>
      <w:r>
        <w:fldChar w:fldCharType="begin"/>
      </w:r>
      <w:r>
        <w:instrText xml:space="preserve"> PAGEREF _Toc106890368 \h </w:instrText>
      </w:r>
      <w:r>
        <w:fldChar w:fldCharType="separate"/>
      </w:r>
      <w:r>
        <w:t>1030</w:t>
      </w:r>
      <w:r>
        <w:fldChar w:fldCharType="end"/>
      </w:r>
    </w:p>
    <w:p w14:paraId="68A7B244" w14:textId="77777777" w:rsidR="008F588F" w:rsidRPr="005131F4" w:rsidRDefault="008F588F">
      <w:pPr>
        <w:pStyle w:val="TOC3"/>
        <w:rPr>
          <w:rFonts w:ascii="Calibri" w:hAnsi="Calibri"/>
          <w:sz w:val="22"/>
          <w:szCs w:val="22"/>
          <w:lang w:eastAsia="en-GB"/>
        </w:rPr>
      </w:pPr>
      <w:r>
        <w:rPr>
          <w:lang w:eastAsia="zh-CN"/>
        </w:rPr>
        <w:t>U</w:t>
      </w:r>
      <w:r>
        <w:t>.3.1.5</w:t>
      </w:r>
      <w:r>
        <w:tab/>
        <w:t>3GPP PS data off</w:t>
      </w:r>
      <w:r>
        <w:tab/>
      </w:r>
      <w:r>
        <w:fldChar w:fldCharType="begin"/>
      </w:r>
      <w:r>
        <w:instrText xml:space="preserve"> PAGEREF _Toc106890369 \h </w:instrText>
      </w:r>
      <w:r>
        <w:fldChar w:fldCharType="separate"/>
      </w:r>
      <w:r>
        <w:t>1030</w:t>
      </w:r>
      <w:r>
        <w:fldChar w:fldCharType="end"/>
      </w:r>
    </w:p>
    <w:p w14:paraId="046EC6FA" w14:textId="77777777" w:rsidR="008F588F" w:rsidRPr="005131F4" w:rsidRDefault="008F588F">
      <w:pPr>
        <w:pStyle w:val="TOC3"/>
        <w:rPr>
          <w:rFonts w:ascii="Calibri" w:hAnsi="Calibri"/>
          <w:sz w:val="22"/>
          <w:szCs w:val="22"/>
          <w:lang w:eastAsia="en-GB"/>
        </w:rPr>
      </w:pPr>
      <w:r>
        <w:t>U.3.1.6</w:t>
      </w:r>
      <w:r>
        <w:tab/>
        <w:t>RLOS</w:t>
      </w:r>
      <w:r>
        <w:tab/>
      </w:r>
      <w:r>
        <w:fldChar w:fldCharType="begin"/>
      </w:r>
      <w:r>
        <w:instrText xml:space="preserve"> PAGEREF _Toc106890370 \h </w:instrText>
      </w:r>
      <w:r>
        <w:fldChar w:fldCharType="separate"/>
      </w:r>
      <w:r>
        <w:t>1031</w:t>
      </w:r>
      <w:r>
        <w:fldChar w:fldCharType="end"/>
      </w:r>
    </w:p>
    <w:p w14:paraId="28D42A5B" w14:textId="77777777" w:rsidR="008F588F" w:rsidRPr="005131F4" w:rsidRDefault="008F588F">
      <w:pPr>
        <w:pStyle w:val="TOC4"/>
        <w:rPr>
          <w:rFonts w:ascii="Calibri" w:hAnsi="Calibri"/>
          <w:sz w:val="22"/>
          <w:szCs w:val="22"/>
          <w:lang w:eastAsia="en-GB"/>
        </w:rPr>
      </w:pPr>
      <w:r>
        <w:t>U.3.1.7</w:t>
      </w:r>
      <w:r>
        <w:tab/>
        <w:t xml:space="preserve">SIP handling at the originating UE when </w:t>
      </w:r>
      <w:r>
        <w:rPr>
          <w:lang w:eastAsia="x-none"/>
        </w:rPr>
        <w:t>redirecting the UE from NG-RAN to E-UTRAN fails</w:t>
      </w:r>
      <w:r>
        <w:tab/>
      </w:r>
      <w:r>
        <w:fldChar w:fldCharType="begin"/>
      </w:r>
      <w:r>
        <w:instrText xml:space="preserve"> PAGEREF _Toc106890371 \h </w:instrText>
      </w:r>
      <w:r>
        <w:fldChar w:fldCharType="separate"/>
      </w:r>
      <w:r>
        <w:t>1031</w:t>
      </w:r>
      <w:r>
        <w:fldChar w:fldCharType="end"/>
      </w:r>
    </w:p>
    <w:p w14:paraId="6E69AE1C" w14:textId="77777777" w:rsidR="008F588F" w:rsidRPr="005131F4" w:rsidRDefault="008F588F">
      <w:pPr>
        <w:pStyle w:val="TOC3"/>
        <w:rPr>
          <w:rFonts w:ascii="Calibri" w:hAnsi="Calibri"/>
          <w:sz w:val="22"/>
          <w:szCs w:val="22"/>
          <w:lang w:eastAsia="en-GB"/>
        </w:rPr>
      </w:pPr>
      <w:r>
        <w:t>U.3.1.8</w:t>
      </w:r>
      <w:r>
        <w:tab/>
        <w:t>Unified Access Control</w:t>
      </w:r>
      <w:r>
        <w:tab/>
      </w:r>
      <w:r>
        <w:fldChar w:fldCharType="begin"/>
      </w:r>
      <w:r>
        <w:instrText xml:space="preserve"> PAGEREF _Toc106890372 \h </w:instrText>
      </w:r>
      <w:r>
        <w:fldChar w:fldCharType="separate"/>
      </w:r>
      <w:r>
        <w:t>1032</w:t>
      </w:r>
      <w:r>
        <w:fldChar w:fldCharType="end"/>
      </w:r>
    </w:p>
    <w:p w14:paraId="67496C32" w14:textId="77777777" w:rsidR="008F588F" w:rsidRPr="005131F4" w:rsidRDefault="008F588F">
      <w:pPr>
        <w:pStyle w:val="TOC3"/>
        <w:rPr>
          <w:rFonts w:ascii="Calibri" w:hAnsi="Calibri"/>
          <w:sz w:val="22"/>
          <w:szCs w:val="22"/>
          <w:lang w:eastAsia="en-GB"/>
        </w:rPr>
      </w:pPr>
      <w:r>
        <w:t>U.3.1.9</w:t>
      </w:r>
      <w:r>
        <w:tab/>
        <w:t>Abnormal cases</w:t>
      </w:r>
      <w:r>
        <w:tab/>
      </w:r>
      <w:r>
        <w:fldChar w:fldCharType="begin"/>
      </w:r>
      <w:r>
        <w:instrText xml:space="preserve"> PAGEREF _Toc106890373 \h </w:instrText>
      </w:r>
      <w:r>
        <w:fldChar w:fldCharType="separate"/>
      </w:r>
      <w:r>
        <w:t>1032</w:t>
      </w:r>
      <w:r>
        <w:fldChar w:fldCharType="end"/>
      </w:r>
    </w:p>
    <w:p w14:paraId="06C8961B" w14:textId="77777777" w:rsidR="008F588F" w:rsidRPr="005131F4" w:rsidRDefault="008F588F">
      <w:pPr>
        <w:pStyle w:val="TOC2"/>
        <w:rPr>
          <w:rFonts w:ascii="Calibri" w:hAnsi="Calibri"/>
          <w:sz w:val="22"/>
          <w:szCs w:val="22"/>
          <w:lang w:eastAsia="en-GB"/>
        </w:rPr>
      </w:pPr>
      <w:r>
        <w:t>U.</w:t>
      </w:r>
      <w:r>
        <w:rPr>
          <w:lang w:eastAsia="zh-CN"/>
        </w:rPr>
        <w:t>3</w:t>
      </w:r>
      <w:r>
        <w:t>.2</w:t>
      </w:r>
      <w:r>
        <w:tab/>
        <w:t>Procedures at the P-CSCF</w:t>
      </w:r>
      <w:r>
        <w:tab/>
      </w:r>
      <w:r>
        <w:fldChar w:fldCharType="begin"/>
      </w:r>
      <w:r>
        <w:instrText xml:space="preserve"> PAGEREF _Toc106890374 \h </w:instrText>
      </w:r>
      <w:r>
        <w:fldChar w:fldCharType="separate"/>
      </w:r>
      <w:r>
        <w:t>1032</w:t>
      </w:r>
      <w:r>
        <w:fldChar w:fldCharType="end"/>
      </w:r>
    </w:p>
    <w:p w14:paraId="5833386A" w14:textId="77777777" w:rsidR="008F588F" w:rsidRPr="005131F4" w:rsidRDefault="008F588F">
      <w:pPr>
        <w:pStyle w:val="TOC3"/>
        <w:rPr>
          <w:rFonts w:ascii="Calibri" w:hAnsi="Calibri"/>
          <w:sz w:val="22"/>
          <w:szCs w:val="22"/>
          <w:lang w:eastAsia="en-GB"/>
        </w:rPr>
      </w:pPr>
      <w:r>
        <w:t>U.3.2.0</w:t>
      </w:r>
      <w:r>
        <w:tab/>
        <w:t>Registration and authentication</w:t>
      </w:r>
      <w:r>
        <w:tab/>
      </w:r>
      <w:r>
        <w:fldChar w:fldCharType="begin"/>
      </w:r>
      <w:r>
        <w:instrText xml:space="preserve"> PAGEREF _Toc106890375 \h </w:instrText>
      </w:r>
      <w:r>
        <w:fldChar w:fldCharType="separate"/>
      </w:r>
      <w:r>
        <w:t>1032</w:t>
      </w:r>
      <w:r>
        <w:fldChar w:fldCharType="end"/>
      </w:r>
    </w:p>
    <w:p w14:paraId="40081399" w14:textId="77777777" w:rsidR="008F588F" w:rsidRPr="005131F4" w:rsidRDefault="008F588F">
      <w:pPr>
        <w:pStyle w:val="TOC3"/>
        <w:rPr>
          <w:rFonts w:ascii="Calibri" w:hAnsi="Calibri"/>
          <w:sz w:val="22"/>
          <w:szCs w:val="22"/>
          <w:lang w:eastAsia="en-GB"/>
        </w:rPr>
      </w:pPr>
      <w:r>
        <w:t>U.3.2.1</w:t>
      </w:r>
      <w:r>
        <w:tab/>
        <w:t>Determining network to which the originating user is attached</w:t>
      </w:r>
      <w:r>
        <w:tab/>
      </w:r>
      <w:r>
        <w:fldChar w:fldCharType="begin"/>
      </w:r>
      <w:r>
        <w:instrText xml:space="preserve"> PAGEREF _Toc106890376 \h </w:instrText>
      </w:r>
      <w:r>
        <w:fldChar w:fldCharType="separate"/>
      </w:r>
      <w:r>
        <w:t>1033</w:t>
      </w:r>
      <w:r>
        <w:fldChar w:fldCharType="end"/>
      </w:r>
    </w:p>
    <w:p w14:paraId="10E4AD4D" w14:textId="77777777" w:rsidR="008F588F" w:rsidRPr="005131F4" w:rsidRDefault="008F588F">
      <w:pPr>
        <w:pStyle w:val="TOC3"/>
        <w:rPr>
          <w:rFonts w:ascii="Calibri" w:hAnsi="Calibri"/>
          <w:sz w:val="22"/>
          <w:szCs w:val="22"/>
          <w:lang w:eastAsia="en-GB"/>
        </w:rPr>
      </w:pPr>
      <w:r>
        <w:t>U.3.2.2</w:t>
      </w:r>
      <w:r>
        <w:tab/>
        <w:t>Location information handling</w:t>
      </w:r>
      <w:r>
        <w:tab/>
      </w:r>
      <w:r>
        <w:fldChar w:fldCharType="begin"/>
      </w:r>
      <w:r>
        <w:instrText xml:space="preserve"> PAGEREF _Toc106890377 \h </w:instrText>
      </w:r>
      <w:r>
        <w:fldChar w:fldCharType="separate"/>
      </w:r>
      <w:r>
        <w:t>1033</w:t>
      </w:r>
      <w:r>
        <w:fldChar w:fldCharType="end"/>
      </w:r>
    </w:p>
    <w:p w14:paraId="2FD918D9" w14:textId="77777777" w:rsidR="008F588F" w:rsidRPr="005131F4" w:rsidRDefault="008F588F">
      <w:pPr>
        <w:pStyle w:val="TOC3"/>
        <w:rPr>
          <w:rFonts w:ascii="Calibri" w:hAnsi="Calibri"/>
          <w:sz w:val="22"/>
          <w:szCs w:val="22"/>
          <w:lang w:eastAsia="en-GB"/>
        </w:rPr>
      </w:pPr>
      <w:r>
        <w:t>U.3.2.3</w:t>
      </w:r>
      <w:r>
        <w:tab/>
        <w:t>Prohibited usage of PD</w:t>
      </w:r>
      <w:r>
        <w:rPr>
          <w:lang w:eastAsia="zh-CN"/>
        </w:rPr>
        <w:t>U</w:t>
      </w:r>
      <w:r>
        <w:t xml:space="preserve"> </w:t>
      </w:r>
      <w:r>
        <w:rPr>
          <w:lang w:eastAsia="zh-CN"/>
        </w:rPr>
        <w:t>session</w:t>
      </w:r>
      <w:r>
        <w:t xml:space="preserve"> for emergency services</w:t>
      </w:r>
      <w:r>
        <w:tab/>
      </w:r>
      <w:r>
        <w:fldChar w:fldCharType="begin"/>
      </w:r>
      <w:r>
        <w:instrText xml:space="preserve"> PAGEREF _Toc106890378 \h </w:instrText>
      </w:r>
      <w:r>
        <w:fldChar w:fldCharType="separate"/>
      </w:r>
      <w:r>
        <w:t>1033</w:t>
      </w:r>
      <w:r>
        <w:fldChar w:fldCharType="end"/>
      </w:r>
    </w:p>
    <w:p w14:paraId="369B0750" w14:textId="77777777" w:rsidR="008F588F" w:rsidRPr="005131F4" w:rsidRDefault="008F588F">
      <w:pPr>
        <w:pStyle w:val="TOC3"/>
        <w:rPr>
          <w:rFonts w:ascii="Calibri" w:hAnsi="Calibri"/>
          <w:sz w:val="22"/>
          <w:szCs w:val="22"/>
          <w:lang w:eastAsia="en-GB"/>
        </w:rPr>
      </w:pPr>
      <w:r>
        <w:t>U.3.2.4</w:t>
      </w:r>
      <w:r>
        <w:tab/>
        <w:t>Support for paging policy differentiation</w:t>
      </w:r>
      <w:r>
        <w:tab/>
      </w:r>
      <w:r>
        <w:fldChar w:fldCharType="begin"/>
      </w:r>
      <w:r>
        <w:instrText xml:space="preserve"> PAGEREF _Toc106890379 \h </w:instrText>
      </w:r>
      <w:r>
        <w:fldChar w:fldCharType="separate"/>
      </w:r>
      <w:r>
        <w:t>1033</w:t>
      </w:r>
      <w:r>
        <w:fldChar w:fldCharType="end"/>
      </w:r>
    </w:p>
    <w:p w14:paraId="747450AA" w14:textId="77777777" w:rsidR="008F588F" w:rsidRPr="005131F4" w:rsidRDefault="008F588F">
      <w:pPr>
        <w:pStyle w:val="TOC3"/>
        <w:rPr>
          <w:rFonts w:ascii="Calibri" w:hAnsi="Calibri"/>
          <w:sz w:val="22"/>
          <w:szCs w:val="22"/>
          <w:lang w:eastAsia="en-GB"/>
        </w:rPr>
      </w:pPr>
      <w:r>
        <w:t>U.3.2.5</w:t>
      </w:r>
      <w:r>
        <w:tab/>
        <w:t>Void</w:t>
      </w:r>
      <w:r>
        <w:tab/>
      </w:r>
      <w:r>
        <w:fldChar w:fldCharType="begin"/>
      </w:r>
      <w:r>
        <w:instrText xml:space="preserve"> PAGEREF _Toc106890380 \h </w:instrText>
      </w:r>
      <w:r>
        <w:fldChar w:fldCharType="separate"/>
      </w:r>
      <w:r>
        <w:t>1034</w:t>
      </w:r>
      <w:r>
        <w:fldChar w:fldCharType="end"/>
      </w:r>
    </w:p>
    <w:p w14:paraId="2D478A56" w14:textId="77777777" w:rsidR="008F588F" w:rsidRPr="005131F4" w:rsidRDefault="008F588F">
      <w:pPr>
        <w:pStyle w:val="TOC3"/>
        <w:rPr>
          <w:rFonts w:ascii="Calibri" w:hAnsi="Calibri"/>
          <w:sz w:val="22"/>
          <w:szCs w:val="22"/>
          <w:lang w:eastAsia="en-GB"/>
        </w:rPr>
      </w:pPr>
      <w:r>
        <w:t>U.3.2.6</w:t>
      </w:r>
      <w:r>
        <w:tab/>
        <w:t>Resource sharing</w:t>
      </w:r>
      <w:r>
        <w:tab/>
      </w:r>
      <w:r>
        <w:fldChar w:fldCharType="begin"/>
      </w:r>
      <w:r>
        <w:instrText xml:space="preserve"> PAGEREF _Toc106890381 \h </w:instrText>
      </w:r>
      <w:r>
        <w:fldChar w:fldCharType="separate"/>
      </w:r>
      <w:r>
        <w:t>1034</w:t>
      </w:r>
      <w:r>
        <w:fldChar w:fldCharType="end"/>
      </w:r>
    </w:p>
    <w:p w14:paraId="2C92D365" w14:textId="77777777" w:rsidR="008F588F" w:rsidRPr="005131F4" w:rsidRDefault="008F588F">
      <w:pPr>
        <w:pStyle w:val="TOC3"/>
        <w:rPr>
          <w:rFonts w:ascii="Calibri" w:hAnsi="Calibri"/>
          <w:sz w:val="22"/>
          <w:szCs w:val="22"/>
          <w:lang w:eastAsia="en-GB"/>
        </w:rPr>
      </w:pPr>
      <w:r>
        <w:t>U.3.2.7</w:t>
      </w:r>
      <w:r>
        <w:tab/>
        <w:t>Priority sharing</w:t>
      </w:r>
      <w:r>
        <w:tab/>
      </w:r>
      <w:r>
        <w:fldChar w:fldCharType="begin"/>
      </w:r>
      <w:r>
        <w:instrText xml:space="preserve"> PAGEREF _Toc106890382 \h </w:instrText>
      </w:r>
      <w:r>
        <w:fldChar w:fldCharType="separate"/>
      </w:r>
      <w:r>
        <w:t>1034</w:t>
      </w:r>
      <w:r>
        <w:fldChar w:fldCharType="end"/>
      </w:r>
    </w:p>
    <w:p w14:paraId="17C48E7A" w14:textId="77777777" w:rsidR="008F588F" w:rsidRPr="005131F4" w:rsidRDefault="008F588F">
      <w:pPr>
        <w:pStyle w:val="TOC3"/>
        <w:rPr>
          <w:rFonts w:ascii="Calibri" w:hAnsi="Calibri"/>
          <w:sz w:val="22"/>
          <w:szCs w:val="22"/>
          <w:lang w:eastAsia="en-GB"/>
        </w:rPr>
      </w:pPr>
      <w:r>
        <w:t>U.3.2.8</w:t>
      </w:r>
      <w:r>
        <w:tab/>
        <w:t>RLOS</w:t>
      </w:r>
      <w:r>
        <w:tab/>
      </w:r>
      <w:r>
        <w:fldChar w:fldCharType="begin"/>
      </w:r>
      <w:r>
        <w:instrText xml:space="preserve"> PAGEREF _Toc106890383 \h </w:instrText>
      </w:r>
      <w:r>
        <w:fldChar w:fldCharType="separate"/>
      </w:r>
      <w:r>
        <w:t>1034</w:t>
      </w:r>
      <w:r>
        <w:fldChar w:fldCharType="end"/>
      </w:r>
    </w:p>
    <w:p w14:paraId="6A9AAE6B" w14:textId="77777777" w:rsidR="008F588F" w:rsidRPr="005131F4" w:rsidRDefault="008F588F">
      <w:pPr>
        <w:pStyle w:val="TOC3"/>
        <w:rPr>
          <w:rFonts w:ascii="Calibri" w:hAnsi="Calibri"/>
          <w:sz w:val="22"/>
          <w:szCs w:val="22"/>
          <w:lang w:eastAsia="en-GB"/>
        </w:rPr>
      </w:pPr>
      <w:r>
        <w:t>U.3.2.9</w:t>
      </w:r>
      <w:r>
        <w:tab/>
        <w:t>Support of ANBR and RAN-assisted codec adaptation</w:t>
      </w:r>
      <w:r>
        <w:tab/>
      </w:r>
      <w:r>
        <w:fldChar w:fldCharType="begin"/>
      </w:r>
      <w:r>
        <w:instrText xml:space="preserve"> PAGEREF _Toc106890384 \h </w:instrText>
      </w:r>
      <w:r>
        <w:fldChar w:fldCharType="separate"/>
      </w:r>
      <w:r>
        <w:t>1034</w:t>
      </w:r>
      <w:r>
        <w:fldChar w:fldCharType="end"/>
      </w:r>
    </w:p>
    <w:p w14:paraId="4B221F61" w14:textId="77777777" w:rsidR="008F588F" w:rsidRPr="005131F4" w:rsidRDefault="008F588F">
      <w:pPr>
        <w:pStyle w:val="TOC2"/>
        <w:rPr>
          <w:rFonts w:ascii="Calibri" w:hAnsi="Calibri"/>
          <w:sz w:val="22"/>
          <w:szCs w:val="22"/>
          <w:lang w:eastAsia="en-GB"/>
        </w:rPr>
      </w:pPr>
      <w:r>
        <w:t>U.</w:t>
      </w:r>
      <w:r>
        <w:rPr>
          <w:lang w:eastAsia="zh-CN"/>
        </w:rPr>
        <w:t>3</w:t>
      </w:r>
      <w:r>
        <w:t>.3</w:t>
      </w:r>
      <w:r>
        <w:tab/>
        <w:t>Procedures at the S-CSCF</w:t>
      </w:r>
      <w:r>
        <w:tab/>
      </w:r>
      <w:r>
        <w:fldChar w:fldCharType="begin"/>
      </w:r>
      <w:r>
        <w:instrText xml:space="preserve"> PAGEREF _Toc106890385 \h </w:instrText>
      </w:r>
      <w:r>
        <w:fldChar w:fldCharType="separate"/>
      </w:r>
      <w:r>
        <w:t>1034</w:t>
      </w:r>
      <w:r>
        <w:fldChar w:fldCharType="end"/>
      </w:r>
    </w:p>
    <w:p w14:paraId="771AA447" w14:textId="77777777" w:rsidR="008F588F" w:rsidRPr="005131F4" w:rsidRDefault="008F588F">
      <w:pPr>
        <w:pStyle w:val="TOC3"/>
        <w:rPr>
          <w:rFonts w:ascii="Calibri" w:hAnsi="Calibri"/>
          <w:sz w:val="22"/>
          <w:szCs w:val="22"/>
          <w:lang w:eastAsia="en-GB"/>
        </w:rPr>
      </w:pPr>
      <w:r>
        <w:rPr>
          <w:lang w:eastAsia="zh-CN"/>
        </w:rPr>
        <w:t>U</w:t>
      </w:r>
      <w:r>
        <w:t>.3.3.1</w:t>
      </w:r>
      <w:r>
        <w:tab/>
        <w:t>Notification of AS about registration status</w:t>
      </w:r>
      <w:r>
        <w:tab/>
      </w:r>
      <w:r>
        <w:fldChar w:fldCharType="begin"/>
      </w:r>
      <w:r>
        <w:instrText xml:space="preserve"> PAGEREF _Toc106890386 \h </w:instrText>
      </w:r>
      <w:r>
        <w:fldChar w:fldCharType="separate"/>
      </w:r>
      <w:r>
        <w:t>1034</w:t>
      </w:r>
      <w:r>
        <w:fldChar w:fldCharType="end"/>
      </w:r>
    </w:p>
    <w:p w14:paraId="541D220A" w14:textId="77777777" w:rsidR="008F588F" w:rsidRPr="005131F4" w:rsidRDefault="008F588F">
      <w:pPr>
        <w:pStyle w:val="TOC3"/>
        <w:rPr>
          <w:rFonts w:ascii="Calibri" w:hAnsi="Calibri"/>
          <w:sz w:val="22"/>
          <w:szCs w:val="22"/>
          <w:lang w:eastAsia="en-GB"/>
        </w:rPr>
      </w:pPr>
      <w:r>
        <w:t>U.3.3.2</w:t>
      </w:r>
      <w:r>
        <w:tab/>
        <w:t>RLOS</w:t>
      </w:r>
      <w:r>
        <w:tab/>
      </w:r>
      <w:r>
        <w:fldChar w:fldCharType="begin"/>
      </w:r>
      <w:r>
        <w:instrText xml:space="preserve"> PAGEREF _Toc106890387 \h </w:instrText>
      </w:r>
      <w:r>
        <w:fldChar w:fldCharType="separate"/>
      </w:r>
      <w:r>
        <w:t>1034</w:t>
      </w:r>
      <w:r>
        <w:fldChar w:fldCharType="end"/>
      </w:r>
    </w:p>
    <w:p w14:paraId="7CAFC959" w14:textId="77777777" w:rsidR="008F588F" w:rsidRPr="005131F4" w:rsidRDefault="008F588F">
      <w:pPr>
        <w:pStyle w:val="TOC1"/>
        <w:rPr>
          <w:rFonts w:ascii="Calibri" w:hAnsi="Calibri"/>
          <w:szCs w:val="22"/>
          <w:lang w:eastAsia="en-GB"/>
        </w:rPr>
      </w:pPr>
      <w:r>
        <w:t>U.</w:t>
      </w:r>
      <w:r>
        <w:rPr>
          <w:lang w:eastAsia="zh-CN"/>
        </w:rPr>
        <w:t>4</w:t>
      </w:r>
      <w:r>
        <w:tab/>
        <w:t>3GPP specific encoding for SIP header field extensions</w:t>
      </w:r>
      <w:r>
        <w:tab/>
      </w:r>
      <w:r>
        <w:fldChar w:fldCharType="begin"/>
      </w:r>
      <w:r>
        <w:instrText xml:space="preserve"> PAGEREF _Toc106890388 \h </w:instrText>
      </w:r>
      <w:r>
        <w:fldChar w:fldCharType="separate"/>
      </w:r>
      <w:r>
        <w:t>1034</w:t>
      </w:r>
      <w:r>
        <w:fldChar w:fldCharType="end"/>
      </w:r>
    </w:p>
    <w:p w14:paraId="7ECC54DD" w14:textId="77777777" w:rsidR="008F588F" w:rsidRPr="005131F4" w:rsidRDefault="008F588F">
      <w:pPr>
        <w:pStyle w:val="TOC2"/>
        <w:rPr>
          <w:rFonts w:ascii="Calibri" w:hAnsi="Calibri"/>
          <w:sz w:val="22"/>
          <w:szCs w:val="22"/>
          <w:lang w:eastAsia="en-GB"/>
        </w:rPr>
      </w:pPr>
      <w:r>
        <w:t>U.4.1</w:t>
      </w:r>
      <w:r>
        <w:tab/>
        <w:t>Void</w:t>
      </w:r>
      <w:r>
        <w:tab/>
      </w:r>
      <w:r>
        <w:fldChar w:fldCharType="begin"/>
      </w:r>
      <w:r>
        <w:instrText xml:space="preserve"> PAGEREF _Toc106890389 \h </w:instrText>
      </w:r>
      <w:r>
        <w:fldChar w:fldCharType="separate"/>
      </w:r>
      <w:r>
        <w:t>1034</w:t>
      </w:r>
      <w:r>
        <w:fldChar w:fldCharType="end"/>
      </w:r>
    </w:p>
    <w:p w14:paraId="7FE09419" w14:textId="77777777" w:rsidR="008F588F" w:rsidRPr="005131F4" w:rsidRDefault="008F588F">
      <w:pPr>
        <w:pStyle w:val="TOC1"/>
        <w:rPr>
          <w:rFonts w:ascii="Calibri" w:hAnsi="Calibri"/>
          <w:szCs w:val="22"/>
          <w:lang w:eastAsia="en-GB"/>
        </w:rPr>
      </w:pPr>
      <w:r>
        <w:rPr>
          <w:lang w:eastAsia="ja-JP"/>
        </w:rPr>
        <w:t>U.</w:t>
      </w:r>
      <w:r>
        <w:rPr>
          <w:lang w:eastAsia="zh-CN"/>
        </w:rPr>
        <w:t>5</w:t>
      </w:r>
      <w:r>
        <w:tab/>
        <w:t>Use of circuit-switched domain</w:t>
      </w:r>
      <w:r>
        <w:tab/>
      </w:r>
      <w:r>
        <w:fldChar w:fldCharType="begin"/>
      </w:r>
      <w:r>
        <w:instrText xml:space="preserve"> PAGEREF _Toc106890390 \h </w:instrText>
      </w:r>
      <w:r>
        <w:fldChar w:fldCharType="separate"/>
      </w:r>
      <w:r>
        <w:t>1034</w:t>
      </w:r>
      <w:r>
        <w:fldChar w:fldCharType="end"/>
      </w:r>
    </w:p>
    <w:p w14:paraId="659E7FFC" w14:textId="77777777" w:rsidR="008F588F" w:rsidRPr="005131F4" w:rsidRDefault="008F588F">
      <w:pPr>
        <w:pStyle w:val="TOC8"/>
        <w:rPr>
          <w:rFonts w:ascii="Calibri" w:hAnsi="Calibri"/>
          <w:b w:val="0"/>
          <w:szCs w:val="22"/>
          <w:lang w:eastAsia="en-GB"/>
        </w:rPr>
      </w:pPr>
      <w:r>
        <w:t>Annex V (normative):</w:t>
      </w:r>
      <w:r>
        <w:tab/>
        <w:t>HTTP Pofiling</w:t>
      </w:r>
      <w:r>
        <w:tab/>
      </w:r>
      <w:r>
        <w:fldChar w:fldCharType="begin"/>
      </w:r>
      <w:r>
        <w:instrText xml:space="preserve"> PAGEREF _Toc106890391 \h </w:instrText>
      </w:r>
      <w:r>
        <w:fldChar w:fldCharType="separate"/>
      </w:r>
      <w:r>
        <w:t>1035</w:t>
      </w:r>
      <w:r>
        <w:fldChar w:fldCharType="end"/>
      </w:r>
    </w:p>
    <w:p w14:paraId="0CA0DEF6" w14:textId="77777777" w:rsidR="008F588F" w:rsidRPr="005131F4" w:rsidRDefault="008F588F">
      <w:pPr>
        <w:pStyle w:val="TOC1"/>
        <w:rPr>
          <w:rFonts w:ascii="Calibri" w:hAnsi="Calibri"/>
          <w:szCs w:val="22"/>
          <w:lang w:eastAsia="en-GB"/>
        </w:rPr>
      </w:pPr>
      <w:r>
        <w:t>V.1</w:t>
      </w:r>
      <w:r>
        <w:tab/>
        <w:t>Scope</w:t>
      </w:r>
      <w:r>
        <w:tab/>
      </w:r>
      <w:r>
        <w:fldChar w:fldCharType="begin"/>
      </w:r>
      <w:r>
        <w:instrText xml:space="preserve"> PAGEREF _Toc106890392 \h </w:instrText>
      </w:r>
      <w:r>
        <w:fldChar w:fldCharType="separate"/>
      </w:r>
      <w:r>
        <w:t>1035</w:t>
      </w:r>
      <w:r>
        <w:fldChar w:fldCharType="end"/>
      </w:r>
    </w:p>
    <w:p w14:paraId="129632E0" w14:textId="77777777" w:rsidR="008F588F" w:rsidRPr="005131F4" w:rsidRDefault="008F588F">
      <w:pPr>
        <w:pStyle w:val="TOC1"/>
        <w:rPr>
          <w:rFonts w:ascii="Calibri" w:hAnsi="Calibri"/>
          <w:szCs w:val="22"/>
          <w:lang w:eastAsia="en-GB"/>
        </w:rPr>
      </w:pPr>
      <w:r>
        <w:t>V.2</w:t>
      </w:r>
      <w:r>
        <w:tab/>
        <w:t>Ms reference point</w:t>
      </w:r>
      <w:r>
        <w:tab/>
      </w:r>
      <w:r>
        <w:fldChar w:fldCharType="begin"/>
      </w:r>
      <w:r>
        <w:instrText xml:space="preserve"> PAGEREF _Toc106890393 \h </w:instrText>
      </w:r>
      <w:r>
        <w:fldChar w:fldCharType="separate"/>
      </w:r>
      <w:r>
        <w:t>1035</w:t>
      </w:r>
      <w:r>
        <w:fldChar w:fldCharType="end"/>
      </w:r>
    </w:p>
    <w:p w14:paraId="272A74FF" w14:textId="77777777" w:rsidR="008F588F" w:rsidRPr="005131F4" w:rsidRDefault="008F588F">
      <w:pPr>
        <w:pStyle w:val="TOC2"/>
        <w:rPr>
          <w:rFonts w:ascii="Calibri" w:hAnsi="Calibri"/>
          <w:sz w:val="22"/>
          <w:szCs w:val="22"/>
          <w:lang w:eastAsia="en-GB"/>
        </w:rPr>
      </w:pPr>
      <w:r>
        <w:t>V.2.1</w:t>
      </w:r>
      <w:r>
        <w:tab/>
        <w:t>General</w:t>
      </w:r>
      <w:r>
        <w:tab/>
      </w:r>
      <w:r>
        <w:fldChar w:fldCharType="begin"/>
      </w:r>
      <w:r>
        <w:instrText xml:space="preserve"> PAGEREF _Toc106890394 \h </w:instrText>
      </w:r>
      <w:r>
        <w:fldChar w:fldCharType="separate"/>
      </w:r>
      <w:r>
        <w:t>1035</w:t>
      </w:r>
      <w:r>
        <w:fldChar w:fldCharType="end"/>
      </w:r>
    </w:p>
    <w:p w14:paraId="22D72844" w14:textId="77777777" w:rsidR="008F588F" w:rsidRPr="005131F4" w:rsidRDefault="008F588F">
      <w:pPr>
        <w:pStyle w:val="TOC2"/>
        <w:rPr>
          <w:rFonts w:ascii="Calibri" w:hAnsi="Calibri"/>
          <w:sz w:val="22"/>
          <w:szCs w:val="22"/>
          <w:lang w:eastAsia="en-GB"/>
        </w:rPr>
      </w:pPr>
      <w:r>
        <w:t>V.2.2</w:t>
      </w:r>
      <w:r>
        <w:tab/>
        <w:t>Resource structure</w:t>
      </w:r>
      <w:r>
        <w:tab/>
      </w:r>
      <w:r>
        <w:fldChar w:fldCharType="begin"/>
      </w:r>
      <w:r>
        <w:instrText xml:space="preserve"> PAGEREF _Toc106890395 \h </w:instrText>
      </w:r>
      <w:r>
        <w:fldChar w:fldCharType="separate"/>
      </w:r>
      <w:r>
        <w:t>1036</w:t>
      </w:r>
      <w:r>
        <w:fldChar w:fldCharType="end"/>
      </w:r>
    </w:p>
    <w:p w14:paraId="33307313" w14:textId="77777777" w:rsidR="008F588F" w:rsidRPr="005131F4" w:rsidRDefault="008F588F">
      <w:pPr>
        <w:pStyle w:val="TOC2"/>
        <w:rPr>
          <w:rFonts w:ascii="Calibri" w:hAnsi="Calibri"/>
          <w:sz w:val="22"/>
          <w:szCs w:val="22"/>
          <w:lang w:eastAsia="en-GB"/>
        </w:rPr>
      </w:pPr>
      <w:r>
        <w:t>V.2.3</w:t>
      </w:r>
      <w:r>
        <w:tab/>
        <w:t>Request requirements</w:t>
      </w:r>
      <w:r>
        <w:tab/>
      </w:r>
      <w:r>
        <w:fldChar w:fldCharType="begin"/>
      </w:r>
      <w:r>
        <w:instrText xml:space="preserve"> PAGEREF _Toc106890396 \h </w:instrText>
      </w:r>
      <w:r>
        <w:fldChar w:fldCharType="separate"/>
      </w:r>
      <w:r>
        <w:t>1036</w:t>
      </w:r>
      <w:r>
        <w:fldChar w:fldCharType="end"/>
      </w:r>
    </w:p>
    <w:p w14:paraId="64BB667C" w14:textId="77777777" w:rsidR="008F588F" w:rsidRPr="005131F4" w:rsidRDefault="008F588F">
      <w:pPr>
        <w:pStyle w:val="TOC3"/>
        <w:rPr>
          <w:rFonts w:ascii="Calibri" w:hAnsi="Calibri"/>
          <w:sz w:val="22"/>
          <w:szCs w:val="22"/>
          <w:lang w:eastAsia="en-GB"/>
        </w:rPr>
      </w:pPr>
      <w:r>
        <w:t>V.2.3.1</w:t>
      </w:r>
      <w:r>
        <w:tab/>
        <w:t>General</w:t>
      </w:r>
      <w:r>
        <w:tab/>
      </w:r>
      <w:r>
        <w:fldChar w:fldCharType="begin"/>
      </w:r>
      <w:r>
        <w:instrText xml:space="preserve"> PAGEREF _Toc106890397 \h </w:instrText>
      </w:r>
      <w:r>
        <w:fldChar w:fldCharType="separate"/>
      </w:r>
      <w:r>
        <w:t>1036</w:t>
      </w:r>
      <w:r>
        <w:fldChar w:fldCharType="end"/>
      </w:r>
    </w:p>
    <w:p w14:paraId="045780F0" w14:textId="77777777" w:rsidR="008F588F" w:rsidRPr="005131F4" w:rsidRDefault="008F588F">
      <w:pPr>
        <w:pStyle w:val="TOC3"/>
        <w:rPr>
          <w:rFonts w:ascii="Calibri" w:hAnsi="Calibri"/>
          <w:sz w:val="22"/>
          <w:szCs w:val="22"/>
          <w:lang w:eastAsia="en-GB"/>
        </w:rPr>
      </w:pPr>
      <w:r>
        <w:t>V.2.3.2 Request header requirements</w:t>
      </w:r>
      <w:r>
        <w:tab/>
      </w:r>
      <w:r>
        <w:fldChar w:fldCharType="begin"/>
      </w:r>
      <w:r>
        <w:instrText xml:space="preserve"> PAGEREF _Toc106890398 \h </w:instrText>
      </w:r>
      <w:r>
        <w:fldChar w:fldCharType="separate"/>
      </w:r>
      <w:r>
        <w:t>1036</w:t>
      </w:r>
      <w:r>
        <w:fldChar w:fldCharType="end"/>
      </w:r>
    </w:p>
    <w:p w14:paraId="2BFA1B28" w14:textId="77777777" w:rsidR="008F588F" w:rsidRPr="005131F4" w:rsidRDefault="008F588F">
      <w:pPr>
        <w:pStyle w:val="TOC2"/>
        <w:rPr>
          <w:rFonts w:ascii="Calibri" w:hAnsi="Calibri"/>
          <w:sz w:val="22"/>
          <w:szCs w:val="22"/>
          <w:lang w:eastAsia="en-GB"/>
        </w:rPr>
      </w:pPr>
      <w:r>
        <w:t>V.2.4</w:t>
      </w:r>
      <w:r>
        <w:tab/>
        <w:t>Response requirements</w:t>
      </w:r>
      <w:r>
        <w:tab/>
      </w:r>
      <w:r>
        <w:fldChar w:fldCharType="begin"/>
      </w:r>
      <w:r>
        <w:instrText xml:space="preserve"> PAGEREF _Toc106890399 \h </w:instrText>
      </w:r>
      <w:r>
        <w:fldChar w:fldCharType="separate"/>
      </w:r>
      <w:r>
        <w:t>1037</w:t>
      </w:r>
      <w:r>
        <w:fldChar w:fldCharType="end"/>
      </w:r>
    </w:p>
    <w:p w14:paraId="34F08833" w14:textId="77777777" w:rsidR="008F588F" w:rsidRPr="005131F4" w:rsidRDefault="008F588F">
      <w:pPr>
        <w:pStyle w:val="TOC3"/>
        <w:rPr>
          <w:rFonts w:ascii="Calibri" w:hAnsi="Calibri"/>
          <w:sz w:val="22"/>
          <w:szCs w:val="22"/>
          <w:lang w:eastAsia="en-GB"/>
        </w:rPr>
      </w:pPr>
      <w:r>
        <w:t>V.2.4.1</w:t>
      </w:r>
      <w:r>
        <w:tab/>
        <w:t>General</w:t>
      </w:r>
      <w:r>
        <w:tab/>
      </w:r>
      <w:r>
        <w:fldChar w:fldCharType="begin"/>
      </w:r>
      <w:r>
        <w:instrText xml:space="preserve"> PAGEREF _Toc106890400 \h </w:instrText>
      </w:r>
      <w:r>
        <w:fldChar w:fldCharType="separate"/>
      </w:r>
      <w:r>
        <w:t>1037</w:t>
      </w:r>
      <w:r>
        <w:fldChar w:fldCharType="end"/>
      </w:r>
    </w:p>
    <w:p w14:paraId="0AA5EEFD" w14:textId="77777777" w:rsidR="008F588F" w:rsidRPr="005131F4" w:rsidRDefault="008F588F">
      <w:pPr>
        <w:pStyle w:val="TOC3"/>
        <w:rPr>
          <w:rFonts w:ascii="Calibri" w:hAnsi="Calibri"/>
          <w:sz w:val="22"/>
          <w:szCs w:val="22"/>
          <w:lang w:eastAsia="en-GB"/>
        </w:rPr>
      </w:pPr>
      <w:r>
        <w:t>V.2.4.2</w:t>
      </w:r>
      <w:r>
        <w:tab/>
        <w:t>Response header requirements</w:t>
      </w:r>
      <w:r>
        <w:tab/>
      </w:r>
      <w:r>
        <w:fldChar w:fldCharType="begin"/>
      </w:r>
      <w:r>
        <w:instrText xml:space="preserve"> PAGEREF _Toc106890401 \h </w:instrText>
      </w:r>
      <w:r>
        <w:fldChar w:fldCharType="separate"/>
      </w:r>
      <w:r>
        <w:t>1037</w:t>
      </w:r>
      <w:r>
        <w:fldChar w:fldCharType="end"/>
      </w:r>
    </w:p>
    <w:p w14:paraId="1ACE06F3" w14:textId="77777777" w:rsidR="008F588F" w:rsidRPr="005131F4" w:rsidRDefault="008F588F">
      <w:pPr>
        <w:pStyle w:val="TOC3"/>
        <w:rPr>
          <w:rFonts w:ascii="Calibri" w:hAnsi="Calibri"/>
          <w:sz w:val="22"/>
          <w:szCs w:val="22"/>
          <w:lang w:eastAsia="en-GB"/>
        </w:rPr>
      </w:pPr>
      <w:r>
        <w:t>V.2.4.3</w:t>
      </w:r>
      <w:r>
        <w:tab/>
        <w:t>Error response requirements</w:t>
      </w:r>
      <w:r>
        <w:tab/>
      </w:r>
      <w:r>
        <w:fldChar w:fldCharType="begin"/>
      </w:r>
      <w:r>
        <w:instrText xml:space="preserve"> PAGEREF _Toc106890402 \h </w:instrText>
      </w:r>
      <w:r>
        <w:fldChar w:fldCharType="separate"/>
      </w:r>
      <w:r>
        <w:t>1037</w:t>
      </w:r>
      <w:r>
        <w:fldChar w:fldCharType="end"/>
      </w:r>
    </w:p>
    <w:p w14:paraId="6CED641A" w14:textId="77777777" w:rsidR="008F588F" w:rsidRPr="005131F4" w:rsidRDefault="008F588F">
      <w:pPr>
        <w:pStyle w:val="TOC4"/>
        <w:rPr>
          <w:rFonts w:ascii="Calibri" w:hAnsi="Calibri"/>
          <w:sz w:val="22"/>
          <w:szCs w:val="22"/>
          <w:lang w:eastAsia="en-GB"/>
        </w:rPr>
      </w:pPr>
      <w:r>
        <w:t>V.2.4.3.1</w:t>
      </w:r>
      <w:r>
        <w:tab/>
        <w:t>General</w:t>
      </w:r>
      <w:r>
        <w:tab/>
      </w:r>
      <w:r>
        <w:fldChar w:fldCharType="begin"/>
      </w:r>
      <w:r>
        <w:instrText xml:space="preserve"> PAGEREF _Toc106890403 \h </w:instrText>
      </w:r>
      <w:r>
        <w:fldChar w:fldCharType="separate"/>
      </w:r>
      <w:r>
        <w:t>1037</w:t>
      </w:r>
      <w:r>
        <w:fldChar w:fldCharType="end"/>
      </w:r>
    </w:p>
    <w:p w14:paraId="6A2632C1" w14:textId="77777777" w:rsidR="008F588F" w:rsidRPr="005131F4" w:rsidRDefault="008F588F">
      <w:pPr>
        <w:pStyle w:val="TOC4"/>
        <w:rPr>
          <w:rFonts w:ascii="Calibri" w:hAnsi="Calibri"/>
          <w:sz w:val="22"/>
          <w:szCs w:val="22"/>
          <w:lang w:eastAsia="en-GB"/>
        </w:rPr>
      </w:pPr>
      <w:r>
        <w:t>V.2.4.3.2</w:t>
      </w:r>
      <w:r>
        <w:tab/>
        <w:t>Service errors</w:t>
      </w:r>
      <w:r>
        <w:tab/>
      </w:r>
      <w:r>
        <w:fldChar w:fldCharType="begin"/>
      </w:r>
      <w:r>
        <w:instrText xml:space="preserve"> PAGEREF _Toc106890404 \h </w:instrText>
      </w:r>
      <w:r>
        <w:fldChar w:fldCharType="separate"/>
      </w:r>
      <w:r>
        <w:t>1037</w:t>
      </w:r>
      <w:r>
        <w:fldChar w:fldCharType="end"/>
      </w:r>
    </w:p>
    <w:p w14:paraId="5675F2F3" w14:textId="77777777" w:rsidR="008F588F" w:rsidRPr="005131F4" w:rsidRDefault="008F588F">
      <w:pPr>
        <w:pStyle w:val="TOC4"/>
        <w:rPr>
          <w:rFonts w:ascii="Calibri" w:hAnsi="Calibri"/>
          <w:sz w:val="22"/>
          <w:szCs w:val="22"/>
          <w:lang w:eastAsia="en-GB"/>
        </w:rPr>
      </w:pPr>
      <w:r>
        <w:t>V.2.4.3.3</w:t>
      </w:r>
      <w:r>
        <w:tab/>
        <w:t>Policy errors</w:t>
      </w:r>
      <w:r>
        <w:tab/>
      </w:r>
      <w:r>
        <w:fldChar w:fldCharType="begin"/>
      </w:r>
      <w:r>
        <w:instrText xml:space="preserve"> PAGEREF _Toc106890405 \h </w:instrText>
      </w:r>
      <w:r>
        <w:fldChar w:fldCharType="separate"/>
      </w:r>
      <w:r>
        <w:t>1038</w:t>
      </w:r>
      <w:r>
        <w:fldChar w:fldCharType="end"/>
      </w:r>
    </w:p>
    <w:p w14:paraId="05F63025" w14:textId="77777777" w:rsidR="008F588F" w:rsidRPr="005131F4" w:rsidRDefault="008F588F">
      <w:pPr>
        <w:pStyle w:val="TOC2"/>
        <w:rPr>
          <w:rFonts w:ascii="Calibri" w:hAnsi="Calibri"/>
          <w:sz w:val="22"/>
          <w:szCs w:val="22"/>
          <w:lang w:eastAsia="en-GB"/>
        </w:rPr>
      </w:pPr>
      <w:r>
        <w:t>V.2.5</w:t>
      </w:r>
      <w:r>
        <w:tab/>
        <w:t>signing</w:t>
      </w:r>
      <w:r>
        <w:tab/>
      </w:r>
      <w:r>
        <w:fldChar w:fldCharType="begin"/>
      </w:r>
      <w:r>
        <w:instrText xml:space="preserve"> PAGEREF _Toc106890406 \h </w:instrText>
      </w:r>
      <w:r>
        <w:fldChar w:fldCharType="separate"/>
      </w:r>
      <w:r>
        <w:t>1038</w:t>
      </w:r>
      <w:r>
        <w:fldChar w:fldCharType="end"/>
      </w:r>
    </w:p>
    <w:p w14:paraId="50A1A314" w14:textId="77777777" w:rsidR="008F588F" w:rsidRPr="005131F4" w:rsidRDefault="008F588F">
      <w:pPr>
        <w:pStyle w:val="TOC3"/>
        <w:rPr>
          <w:rFonts w:ascii="Calibri" w:hAnsi="Calibri"/>
          <w:sz w:val="22"/>
          <w:szCs w:val="22"/>
          <w:lang w:eastAsia="en-GB"/>
        </w:rPr>
      </w:pPr>
      <w:r>
        <w:t>V.2.5.1</w:t>
      </w:r>
      <w:r>
        <w:tab/>
        <w:t>General</w:t>
      </w:r>
      <w:r>
        <w:tab/>
      </w:r>
      <w:r>
        <w:fldChar w:fldCharType="begin"/>
      </w:r>
      <w:r>
        <w:instrText xml:space="preserve"> PAGEREF _Toc106890407 \h </w:instrText>
      </w:r>
      <w:r>
        <w:fldChar w:fldCharType="separate"/>
      </w:r>
      <w:r>
        <w:t>1038</w:t>
      </w:r>
      <w:r>
        <w:fldChar w:fldCharType="end"/>
      </w:r>
    </w:p>
    <w:p w14:paraId="63FA1379" w14:textId="77777777" w:rsidR="008F588F" w:rsidRPr="005131F4" w:rsidRDefault="008F588F">
      <w:pPr>
        <w:pStyle w:val="TOC3"/>
        <w:rPr>
          <w:rFonts w:ascii="Calibri" w:hAnsi="Calibri"/>
          <w:sz w:val="22"/>
          <w:szCs w:val="22"/>
          <w:lang w:eastAsia="en-GB"/>
        </w:rPr>
      </w:pPr>
      <w:r>
        <w:t>V.2.5.2</w:t>
      </w:r>
      <w:r>
        <w:tab/>
        <w:t>Data types</w:t>
      </w:r>
      <w:r>
        <w:tab/>
      </w:r>
      <w:r>
        <w:fldChar w:fldCharType="begin"/>
      </w:r>
      <w:r>
        <w:instrText xml:space="preserve"> PAGEREF _Toc106890408 \h </w:instrText>
      </w:r>
      <w:r>
        <w:fldChar w:fldCharType="separate"/>
      </w:r>
      <w:r>
        <w:t>1038</w:t>
      </w:r>
      <w:r>
        <w:fldChar w:fldCharType="end"/>
      </w:r>
    </w:p>
    <w:p w14:paraId="0BCA07AA" w14:textId="77777777" w:rsidR="008F588F" w:rsidRPr="005131F4" w:rsidRDefault="008F588F">
      <w:pPr>
        <w:pStyle w:val="TOC2"/>
        <w:rPr>
          <w:rFonts w:ascii="Calibri" w:hAnsi="Calibri"/>
          <w:sz w:val="22"/>
          <w:szCs w:val="22"/>
          <w:lang w:eastAsia="en-GB"/>
        </w:rPr>
      </w:pPr>
      <w:r>
        <w:t>V.2.6</w:t>
      </w:r>
      <w:r>
        <w:tab/>
        <w:t>verification</w:t>
      </w:r>
      <w:r>
        <w:tab/>
      </w:r>
      <w:r>
        <w:fldChar w:fldCharType="begin"/>
      </w:r>
      <w:r>
        <w:instrText xml:space="preserve"> PAGEREF _Toc106890409 \h </w:instrText>
      </w:r>
      <w:r>
        <w:fldChar w:fldCharType="separate"/>
      </w:r>
      <w:r>
        <w:t>1040</w:t>
      </w:r>
      <w:r>
        <w:fldChar w:fldCharType="end"/>
      </w:r>
    </w:p>
    <w:p w14:paraId="6094BE27" w14:textId="77777777" w:rsidR="008F588F" w:rsidRPr="005131F4" w:rsidRDefault="008F588F">
      <w:pPr>
        <w:pStyle w:val="TOC3"/>
        <w:rPr>
          <w:rFonts w:ascii="Calibri" w:hAnsi="Calibri"/>
          <w:sz w:val="22"/>
          <w:szCs w:val="22"/>
          <w:lang w:eastAsia="en-GB"/>
        </w:rPr>
      </w:pPr>
      <w:r>
        <w:t>V.2.6.1</w:t>
      </w:r>
      <w:r>
        <w:tab/>
        <w:t>General</w:t>
      </w:r>
      <w:r>
        <w:tab/>
      </w:r>
      <w:r>
        <w:fldChar w:fldCharType="begin"/>
      </w:r>
      <w:r>
        <w:instrText xml:space="preserve"> PAGEREF _Toc106890410 \h </w:instrText>
      </w:r>
      <w:r>
        <w:fldChar w:fldCharType="separate"/>
      </w:r>
      <w:r>
        <w:t>1040</w:t>
      </w:r>
      <w:r>
        <w:fldChar w:fldCharType="end"/>
      </w:r>
    </w:p>
    <w:p w14:paraId="454FBD41" w14:textId="77777777" w:rsidR="008F588F" w:rsidRPr="005131F4" w:rsidRDefault="008F588F">
      <w:pPr>
        <w:pStyle w:val="TOC3"/>
        <w:rPr>
          <w:rFonts w:ascii="Calibri" w:hAnsi="Calibri"/>
          <w:sz w:val="22"/>
          <w:szCs w:val="22"/>
          <w:lang w:eastAsia="en-GB"/>
        </w:rPr>
      </w:pPr>
      <w:r>
        <w:t>V.2.6.2</w:t>
      </w:r>
      <w:r>
        <w:tab/>
        <w:t>Data types</w:t>
      </w:r>
      <w:r>
        <w:tab/>
      </w:r>
      <w:r>
        <w:fldChar w:fldCharType="begin"/>
      </w:r>
      <w:r>
        <w:instrText xml:space="preserve"> PAGEREF _Toc106890411 \h </w:instrText>
      </w:r>
      <w:r>
        <w:fldChar w:fldCharType="separate"/>
      </w:r>
      <w:r>
        <w:t>1040</w:t>
      </w:r>
      <w:r>
        <w:fldChar w:fldCharType="end"/>
      </w:r>
    </w:p>
    <w:p w14:paraId="1F1C2D59" w14:textId="77777777" w:rsidR="008F588F" w:rsidRPr="005131F4" w:rsidRDefault="008F588F">
      <w:pPr>
        <w:pStyle w:val="TOC8"/>
        <w:rPr>
          <w:rFonts w:ascii="Calibri" w:hAnsi="Calibri"/>
          <w:b w:val="0"/>
          <w:szCs w:val="22"/>
          <w:lang w:eastAsia="en-GB"/>
        </w:rPr>
      </w:pPr>
      <w:r>
        <w:t>Annex W (normative):</w:t>
      </w:r>
      <w:r>
        <w:tab/>
        <w:t xml:space="preserve">IP-Connectivity Access Network specific concepts when using </w:t>
      </w:r>
      <w:r w:rsidRPr="00466B36">
        <w:rPr>
          <w:rFonts w:cs="Arial"/>
        </w:rPr>
        <w:t>the 5GCN</w:t>
      </w:r>
      <w:r>
        <w:t xml:space="preserve"> via WLAN to access IM CN subsystem</w:t>
      </w:r>
      <w:r>
        <w:tab/>
      </w:r>
      <w:r>
        <w:fldChar w:fldCharType="begin"/>
      </w:r>
      <w:r>
        <w:instrText xml:space="preserve"> PAGEREF _Toc106890412 \h </w:instrText>
      </w:r>
      <w:r>
        <w:fldChar w:fldCharType="separate"/>
      </w:r>
      <w:r>
        <w:t>1044</w:t>
      </w:r>
      <w:r>
        <w:fldChar w:fldCharType="end"/>
      </w:r>
    </w:p>
    <w:p w14:paraId="170474CB" w14:textId="77777777" w:rsidR="008F588F" w:rsidRPr="005131F4" w:rsidRDefault="008F588F">
      <w:pPr>
        <w:pStyle w:val="TOC1"/>
        <w:rPr>
          <w:rFonts w:ascii="Calibri" w:hAnsi="Calibri"/>
          <w:szCs w:val="22"/>
          <w:lang w:eastAsia="en-GB"/>
        </w:rPr>
      </w:pPr>
      <w:r>
        <w:t>W.1</w:t>
      </w:r>
      <w:r>
        <w:tab/>
        <w:t>Scope</w:t>
      </w:r>
      <w:r>
        <w:tab/>
      </w:r>
      <w:r>
        <w:fldChar w:fldCharType="begin"/>
      </w:r>
      <w:r>
        <w:instrText xml:space="preserve"> PAGEREF _Toc106890413 \h </w:instrText>
      </w:r>
      <w:r>
        <w:fldChar w:fldCharType="separate"/>
      </w:r>
      <w:r>
        <w:t>1044</w:t>
      </w:r>
      <w:r>
        <w:fldChar w:fldCharType="end"/>
      </w:r>
    </w:p>
    <w:p w14:paraId="210151D6" w14:textId="77777777" w:rsidR="008F588F" w:rsidRPr="005131F4" w:rsidRDefault="008F588F">
      <w:pPr>
        <w:pStyle w:val="TOC1"/>
        <w:rPr>
          <w:rFonts w:ascii="Calibri" w:hAnsi="Calibri"/>
          <w:szCs w:val="22"/>
          <w:lang w:eastAsia="en-GB"/>
        </w:rPr>
      </w:pPr>
      <w:r>
        <w:t>W.2</w:t>
      </w:r>
      <w:r>
        <w:tab/>
        <w:t>IP-CAN aspects when connected to the IM CN subsystem</w:t>
      </w:r>
      <w:r>
        <w:tab/>
      </w:r>
      <w:r>
        <w:fldChar w:fldCharType="begin"/>
      </w:r>
      <w:r>
        <w:instrText xml:space="preserve"> PAGEREF _Toc106890414 \h </w:instrText>
      </w:r>
      <w:r>
        <w:fldChar w:fldCharType="separate"/>
      </w:r>
      <w:r>
        <w:t>1044</w:t>
      </w:r>
      <w:r>
        <w:fldChar w:fldCharType="end"/>
      </w:r>
    </w:p>
    <w:p w14:paraId="4AAD3A29" w14:textId="77777777" w:rsidR="008F588F" w:rsidRPr="005131F4" w:rsidRDefault="008F588F">
      <w:pPr>
        <w:pStyle w:val="TOC2"/>
        <w:rPr>
          <w:rFonts w:ascii="Calibri" w:hAnsi="Calibri"/>
          <w:sz w:val="22"/>
          <w:szCs w:val="22"/>
          <w:lang w:eastAsia="en-GB"/>
        </w:rPr>
      </w:pPr>
      <w:r>
        <w:t>W.2.1</w:t>
      </w:r>
      <w:r>
        <w:tab/>
        <w:t>Introduction</w:t>
      </w:r>
      <w:r>
        <w:tab/>
      </w:r>
      <w:r>
        <w:fldChar w:fldCharType="begin"/>
      </w:r>
      <w:r>
        <w:instrText xml:space="preserve"> PAGEREF _Toc106890415 \h </w:instrText>
      </w:r>
      <w:r>
        <w:fldChar w:fldCharType="separate"/>
      </w:r>
      <w:r>
        <w:t>1044</w:t>
      </w:r>
      <w:r>
        <w:fldChar w:fldCharType="end"/>
      </w:r>
    </w:p>
    <w:p w14:paraId="729D124E" w14:textId="77777777" w:rsidR="008F588F" w:rsidRPr="005131F4" w:rsidRDefault="008F588F">
      <w:pPr>
        <w:pStyle w:val="TOC2"/>
        <w:rPr>
          <w:rFonts w:ascii="Calibri" w:hAnsi="Calibri"/>
          <w:sz w:val="22"/>
          <w:szCs w:val="22"/>
          <w:lang w:eastAsia="en-GB"/>
        </w:rPr>
      </w:pPr>
      <w:r>
        <w:t>W.2.2</w:t>
      </w:r>
      <w:r>
        <w:tab/>
        <w:t>Procedures at the UE</w:t>
      </w:r>
      <w:r>
        <w:tab/>
      </w:r>
      <w:r>
        <w:fldChar w:fldCharType="begin"/>
      </w:r>
      <w:r>
        <w:instrText xml:space="preserve"> PAGEREF _Toc106890416 \h </w:instrText>
      </w:r>
      <w:r>
        <w:fldChar w:fldCharType="separate"/>
      </w:r>
      <w:r>
        <w:t>1044</w:t>
      </w:r>
      <w:r>
        <w:fldChar w:fldCharType="end"/>
      </w:r>
    </w:p>
    <w:p w14:paraId="0ED42B42" w14:textId="77777777" w:rsidR="008F588F" w:rsidRPr="005131F4" w:rsidRDefault="008F588F">
      <w:pPr>
        <w:pStyle w:val="TOC3"/>
        <w:rPr>
          <w:rFonts w:ascii="Calibri" w:hAnsi="Calibri"/>
          <w:sz w:val="22"/>
          <w:szCs w:val="22"/>
          <w:lang w:eastAsia="en-GB"/>
        </w:rPr>
      </w:pPr>
      <w:r>
        <w:t>W.2.2.1</w:t>
      </w:r>
      <w:r>
        <w:tab/>
        <w:t>Establishment of IP-CAN bearer and P-CSCF discovery</w:t>
      </w:r>
      <w:r>
        <w:tab/>
      </w:r>
      <w:r>
        <w:fldChar w:fldCharType="begin"/>
      </w:r>
      <w:r>
        <w:instrText xml:space="preserve"> PAGEREF _Toc106890417 \h </w:instrText>
      </w:r>
      <w:r>
        <w:fldChar w:fldCharType="separate"/>
      </w:r>
      <w:r>
        <w:t>1044</w:t>
      </w:r>
      <w:r>
        <w:fldChar w:fldCharType="end"/>
      </w:r>
    </w:p>
    <w:p w14:paraId="7C8C2C42" w14:textId="77777777" w:rsidR="008F588F" w:rsidRPr="005131F4" w:rsidRDefault="008F588F">
      <w:pPr>
        <w:pStyle w:val="TOC3"/>
        <w:rPr>
          <w:rFonts w:ascii="Calibri" w:hAnsi="Calibri"/>
          <w:sz w:val="22"/>
          <w:szCs w:val="22"/>
          <w:lang w:eastAsia="en-GB"/>
        </w:rPr>
      </w:pPr>
      <w:r>
        <w:t>W.2.2.1A</w:t>
      </w:r>
      <w:r>
        <w:tab/>
        <w:t>Modification of an IP-CAN used for SIP signalling</w:t>
      </w:r>
      <w:r>
        <w:tab/>
      </w:r>
      <w:r>
        <w:fldChar w:fldCharType="begin"/>
      </w:r>
      <w:r>
        <w:instrText xml:space="preserve"> PAGEREF _Toc106890418 \h </w:instrText>
      </w:r>
      <w:r>
        <w:fldChar w:fldCharType="separate"/>
      </w:r>
      <w:r>
        <w:t>1045</w:t>
      </w:r>
      <w:r>
        <w:fldChar w:fldCharType="end"/>
      </w:r>
    </w:p>
    <w:p w14:paraId="288AE367" w14:textId="77777777" w:rsidR="008F588F" w:rsidRPr="005131F4" w:rsidRDefault="008F588F">
      <w:pPr>
        <w:pStyle w:val="TOC3"/>
        <w:rPr>
          <w:rFonts w:ascii="Calibri" w:hAnsi="Calibri"/>
          <w:sz w:val="22"/>
          <w:szCs w:val="22"/>
          <w:lang w:eastAsia="en-GB"/>
        </w:rPr>
      </w:pPr>
      <w:r>
        <w:t>W.2.2.1B</w:t>
      </w:r>
      <w:r>
        <w:tab/>
        <w:t>Re-establishment of the IP-CAN used for SIP signalling</w:t>
      </w:r>
      <w:r>
        <w:tab/>
      </w:r>
      <w:r>
        <w:fldChar w:fldCharType="begin"/>
      </w:r>
      <w:r>
        <w:instrText xml:space="preserve"> PAGEREF _Toc106890419 \h </w:instrText>
      </w:r>
      <w:r>
        <w:fldChar w:fldCharType="separate"/>
      </w:r>
      <w:r>
        <w:t>1045</w:t>
      </w:r>
      <w:r>
        <w:fldChar w:fldCharType="end"/>
      </w:r>
    </w:p>
    <w:p w14:paraId="7342B0F8" w14:textId="77777777" w:rsidR="008F588F" w:rsidRPr="005131F4" w:rsidRDefault="008F588F">
      <w:pPr>
        <w:pStyle w:val="TOC3"/>
        <w:rPr>
          <w:rFonts w:ascii="Calibri" w:hAnsi="Calibri"/>
          <w:sz w:val="22"/>
          <w:szCs w:val="22"/>
          <w:lang w:eastAsia="en-GB"/>
        </w:rPr>
      </w:pPr>
      <w:r>
        <w:t>W.2.2.1C</w:t>
      </w:r>
      <w:r>
        <w:tab/>
        <w:t>P-CSCF restoration procedure</w:t>
      </w:r>
      <w:r>
        <w:tab/>
      </w:r>
      <w:r>
        <w:fldChar w:fldCharType="begin"/>
      </w:r>
      <w:r>
        <w:instrText xml:space="preserve"> PAGEREF _Toc106890420 \h </w:instrText>
      </w:r>
      <w:r>
        <w:fldChar w:fldCharType="separate"/>
      </w:r>
      <w:r>
        <w:t>1045</w:t>
      </w:r>
      <w:r>
        <w:fldChar w:fldCharType="end"/>
      </w:r>
    </w:p>
    <w:p w14:paraId="608C1007" w14:textId="77777777" w:rsidR="008F588F" w:rsidRPr="005131F4" w:rsidRDefault="008F588F">
      <w:pPr>
        <w:pStyle w:val="TOC3"/>
        <w:rPr>
          <w:rFonts w:ascii="Calibri" w:hAnsi="Calibri"/>
          <w:sz w:val="22"/>
          <w:szCs w:val="22"/>
          <w:lang w:eastAsia="en-GB"/>
        </w:rPr>
      </w:pPr>
      <w:r>
        <w:rPr>
          <w:lang w:eastAsia="zh-CN"/>
        </w:rPr>
        <w:t>W</w:t>
      </w:r>
      <w:r>
        <w:t>.2.2.</w:t>
      </w:r>
      <w:r>
        <w:rPr>
          <w:lang w:eastAsia="zh-CN"/>
        </w:rPr>
        <w:t>2</w:t>
      </w:r>
      <w:r>
        <w:tab/>
        <w:t>Session management procedures</w:t>
      </w:r>
      <w:r>
        <w:tab/>
      </w:r>
      <w:r>
        <w:fldChar w:fldCharType="begin"/>
      </w:r>
      <w:r>
        <w:instrText xml:space="preserve"> PAGEREF _Toc106890421 \h </w:instrText>
      </w:r>
      <w:r>
        <w:fldChar w:fldCharType="separate"/>
      </w:r>
      <w:r>
        <w:t>1045</w:t>
      </w:r>
      <w:r>
        <w:fldChar w:fldCharType="end"/>
      </w:r>
    </w:p>
    <w:p w14:paraId="784FD925" w14:textId="77777777" w:rsidR="008F588F" w:rsidRPr="005131F4" w:rsidRDefault="008F588F">
      <w:pPr>
        <w:pStyle w:val="TOC3"/>
        <w:rPr>
          <w:rFonts w:ascii="Calibri" w:hAnsi="Calibri"/>
          <w:sz w:val="22"/>
          <w:szCs w:val="22"/>
          <w:lang w:eastAsia="en-GB"/>
        </w:rPr>
      </w:pPr>
      <w:r>
        <w:rPr>
          <w:lang w:eastAsia="zh-CN"/>
        </w:rPr>
        <w:t>W</w:t>
      </w:r>
      <w:r>
        <w:t>.2.2.</w:t>
      </w:r>
      <w:r>
        <w:rPr>
          <w:lang w:eastAsia="zh-CN"/>
        </w:rPr>
        <w:t>3</w:t>
      </w:r>
      <w:r>
        <w:tab/>
        <w:t>Mobility management procedures</w:t>
      </w:r>
      <w:r>
        <w:tab/>
      </w:r>
      <w:r>
        <w:fldChar w:fldCharType="begin"/>
      </w:r>
      <w:r>
        <w:instrText xml:space="preserve"> PAGEREF _Toc106890422 \h </w:instrText>
      </w:r>
      <w:r>
        <w:fldChar w:fldCharType="separate"/>
      </w:r>
      <w:r>
        <w:t>1045</w:t>
      </w:r>
      <w:r>
        <w:fldChar w:fldCharType="end"/>
      </w:r>
    </w:p>
    <w:p w14:paraId="2A4A6345" w14:textId="77777777" w:rsidR="008F588F" w:rsidRPr="005131F4" w:rsidRDefault="008F588F">
      <w:pPr>
        <w:pStyle w:val="TOC3"/>
        <w:rPr>
          <w:rFonts w:ascii="Calibri" w:hAnsi="Calibri"/>
          <w:sz w:val="22"/>
          <w:szCs w:val="22"/>
          <w:lang w:eastAsia="en-GB"/>
        </w:rPr>
      </w:pPr>
      <w:r>
        <w:rPr>
          <w:lang w:eastAsia="zh-CN"/>
        </w:rPr>
        <w:t>W</w:t>
      </w:r>
      <w:r>
        <w:t>.2.2.4</w:t>
      </w:r>
      <w:r>
        <w:tab/>
        <w:t>Cell selection and lack of coverage</w:t>
      </w:r>
      <w:r>
        <w:tab/>
      </w:r>
      <w:r>
        <w:fldChar w:fldCharType="begin"/>
      </w:r>
      <w:r>
        <w:instrText xml:space="preserve"> PAGEREF _Toc106890423 \h </w:instrText>
      </w:r>
      <w:r>
        <w:fldChar w:fldCharType="separate"/>
      </w:r>
      <w:r>
        <w:t>1045</w:t>
      </w:r>
      <w:r>
        <w:fldChar w:fldCharType="end"/>
      </w:r>
    </w:p>
    <w:p w14:paraId="02CF073E" w14:textId="77777777" w:rsidR="008F588F" w:rsidRPr="005131F4" w:rsidRDefault="008F588F">
      <w:pPr>
        <w:pStyle w:val="TOC3"/>
        <w:rPr>
          <w:rFonts w:ascii="Calibri" w:hAnsi="Calibri"/>
          <w:sz w:val="22"/>
          <w:szCs w:val="22"/>
          <w:lang w:eastAsia="en-GB"/>
        </w:rPr>
      </w:pPr>
      <w:r>
        <w:t>W.2.2.</w:t>
      </w:r>
      <w:r>
        <w:rPr>
          <w:lang w:eastAsia="zh-CN"/>
        </w:rPr>
        <w:t>5</w:t>
      </w:r>
      <w:r>
        <w:tab/>
      </w:r>
      <w:r>
        <w:rPr>
          <w:lang w:eastAsia="zh-CN"/>
        </w:rPr>
        <w:t>5GS QoS flow</w:t>
      </w:r>
      <w:r>
        <w:t xml:space="preserve"> for media</w:t>
      </w:r>
      <w:r>
        <w:tab/>
      </w:r>
      <w:r>
        <w:fldChar w:fldCharType="begin"/>
      </w:r>
      <w:r>
        <w:instrText xml:space="preserve"> PAGEREF _Toc106890424 \h </w:instrText>
      </w:r>
      <w:r>
        <w:fldChar w:fldCharType="separate"/>
      </w:r>
      <w:r>
        <w:t>1045</w:t>
      </w:r>
      <w:r>
        <w:fldChar w:fldCharType="end"/>
      </w:r>
    </w:p>
    <w:p w14:paraId="5B557956" w14:textId="77777777" w:rsidR="008F588F" w:rsidRPr="005131F4" w:rsidRDefault="008F588F">
      <w:pPr>
        <w:pStyle w:val="TOC4"/>
        <w:rPr>
          <w:rFonts w:ascii="Calibri" w:hAnsi="Calibri"/>
          <w:sz w:val="22"/>
          <w:szCs w:val="22"/>
          <w:lang w:eastAsia="en-GB"/>
        </w:rPr>
      </w:pPr>
      <w:r>
        <w:t>W.2.2.5.1</w:t>
      </w:r>
      <w:r>
        <w:tab/>
        <w:t>General requirements</w:t>
      </w:r>
      <w:r>
        <w:tab/>
      </w:r>
      <w:r>
        <w:fldChar w:fldCharType="begin"/>
      </w:r>
      <w:r>
        <w:instrText xml:space="preserve"> PAGEREF _Toc106890425 \h </w:instrText>
      </w:r>
      <w:r>
        <w:fldChar w:fldCharType="separate"/>
      </w:r>
      <w:r>
        <w:t>1045</w:t>
      </w:r>
      <w:r>
        <w:fldChar w:fldCharType="end"/>
      </w:r>
    </w:p>
    <w:p w14:paraId="791CD1B3" w14:textId="77777777" w:rsidR="008F588F" w:rsidRPr="005131F4" w:rsidRDefault="008F588F">
      <w:pPr>
        <w:pStyle w:val="TOC4"/>
        <w:rPr>
          <w:rFonts w:ascii="Calibri" w:hAnsi="Calibri"/>
          <w:sz w:val="22"/>
          <w:szCs w:val="22"/>
          <w:lang w:eastAsia="en-GB"/>
        </w:rPr>
      </w:pPr>
      <w:r>
        <w:t>W.2.2.5.1A</w:t>
      </w:r>
      <w:r>
        <w:tab/>
        <w:t>Activation or modification of QoS flows for media by the UE</w:t>
      </w:r>
      <w:r>
        <w:tab/>
      </w:r>
      <w:r>
        <w:fldChar w:fldCharType="begin"/>
      </w:r>
      <w:r>
        <w:instrText xml:space="preserve"> PAGEREF _Toc106890426 \h </w:instrText>
      </w:r>
      <w:r>
        <w:fldChar w:fldCharType="separate"/>
      </w:r>
      <w:r>
        <w:t>1045</w:t>
      </w:r>
      <w:r>
        <w:fldChar w:fldCharType="end"/>
      </w:r>
    </w:p>
    <w:p w14:paraId="61A5C1BA" w14:textId="77777777" w:rsidR="008F588F" w:rsidRPr="005131F4" w:rsidRDefault="008F588F">
      <w:pPr>
        <w:pStyle w:val="TOC4"/>
        <w:rPr>
          <w:rFonts w:ascii="Calibri" w:hAnsi="Calibri"/>
          <w:sz w:val="22"/>
          <w:szCs w:val="22"/>
          <w:lang w:eastAsia="en-GB"/>
        </w:rPr>
      </w:pPr>
      <w:r>
        <w:t>W.2.2.5.1B</w:t>
      </w:r>
      <w:r>
        <w:tab/>
        <w:t>Activation or modification of QoS flows for media by the network</w:t>
      </w:r>
      <w:r>
        <w:tab/>
      </w:r>
      <w:r>
        <w:fldChar w:fldCharType="begin"/>
      </w:r>
      <w:r>
        <w:instrText xml:space="preserve"> PAGEREF _Toc106890427 \h </w:instrText>
      </w:r>
      <w:r>
        <w:fldChar w:fldCharType="separate"/>
      </w:r>
      <w:r>
        <w:t>1046</w:t>
      </w:r>
      <w:r>
        <w:fldChar w:fldCharType="end"/>
      </w:r>
    </w:p>
    <w:p w14:paraId="2F05E698" w14:textId="77777777" w:rsidR="008F588F" w:rsidRPr="005131F4" w:rsidRDefault="008F588F">
      <w:pPr>
        <w:pStyle w:val="TOC4"/>
        <w:rPr>
          <w:rFonts w:ascii="Calibri" w:hAnsi="Calibri"/>
          <w:sz w:val="22"/>
          <w:szCs w:val="22"/>
          <w:lang w:eastAsia="en-GB"/>
        </w:rPr>
      </w:pPr>
      <w:r>
        <w:t>W.2.2.5.1C</w:t>
      </w:r>
      <w:r>
        <w:tab/>
        <w:t>Deactivation of a QoS flow for media</w:t>
      </w:r>
      <w:r>
        <w:tab/>
      </w:r>
      <w:r>
        <w:fldChar w:fldCharType="begin"/>
      </w:r>
      <w:r>
        <w:instrText xml:space="preserve"> PAGEREF _Toc106890428 \h </w:instrText>
      </w:r>
      <w:r>
        <w:fldChar w:fldCharType="separate"/>
      </w:r>
      <w:r>
        <w:t>1046</w:t>
      </w:r>
      <w:r>
        <w:fldChar w:fldCharType="end"/>
      </w:r>
    </w:p>
    <w:p w14:paraId="106C2FE3" w14:textId="77777777" w:rsidR="008F588F" w:rsidRPr="005131F4" w:rsidRDefault="008F588F">
      <w:pPr>
        <w:pStyle w:val="TOC4"/>
        <w:rPr>
          <w:rFonts w:ascii="Calibri" w:hAnsi="Calibri"/>
          <w:sz w:val="22"/>
          <w:szCs w:val="22"/>
          <w:lang w:eastAsia="en-GB"/>
        </w:rPr>
      </w:pPr>
      <w:r>
        <w:t>W.2.2.5.2</w:t>
      </w:r>
      <w:r>
        <w:tab/>
        <w:t>Special requirements applying to forked responses</w:t>
      </w:r>
      <w:r>
        <w:tab/>
      </w:r>
      <w:r>
        <w:fldChar w:fldCharType="begin"/>
      </w:r>
      <w:r>
        <w:instrText xml:space="preserve"> PAGEREF _Toc106890429 \h </w:instrText>
      </w:r>
      <w:r>
        <w:fldChar w:fldCharType="separate"/>
      </w:r>
      <w:r>
        <w:t>1046</w:t>
      </w:r>
      <w:r>
        <w:fldChar w:fldCharType="end"/>
      </w:r>
    </w:p>
    <w:p w14:paraId="2175C2B3" w14:textId="77777777" w:rsidR="008F588F" w:rsidRPr="005131F4" w:rsidRDefault="008F588F">
      <w:pPr>
        <w:pStyle w:val="TOC4"/>
        <w:rPr>
          <w:rFonts w:ascii="Calibri" w:hAnsi="Calibri"/>
          <w:sz w:val="22"/>
          <w:szCs w:val="22"/>
          <w:lang w:eastAsia="en-GB"/>
        </w:rPr>
      </w:pPr>
      <w:r>
        <w:t>W.2.2.5.3</w:t>
      </w:r>
      <w:r>
        <w:tab/>
        <w:t>Unsuccessful situations</w:t>
      </w:r>
      <w:r>
        <w:tab/>
      </w:r>
      <w:r>
        <w:fldChar w:fldCharType="begin"/>
      </w:r>
      <w:r>
        <w:instrText xml:space="preserve"> PAGEREF _Toc106890430 \h </w:instrText>
      </w:r>
      <w:r>
        <w:fldChar w:fldCharType="separate"/>
      </w:r>
      <w:r>
        <w:t>1046</w:t>
      </w:r>
      <w:r>
        <w:fldChar w:fldCharType="end"/>
      </w:r>
    </w:p>
    <w:p w14:paraId="3DBB1F73" w14:textId="77777777" w:rsidR="008F588F" w:rsidRPr="005131F4" w:rsidRDefault="008F588F">
      <w:pPr>
        <w:pStyle w:val="TOC3"/>
        <w:rPr>
          <w:rFonts w:ascii="Calibri" w:hAnsi="Calibri"/>
          <w:sz w:val="22"/>
          <w:szCs w:val="22"/>
          <w:lang w:eastAsia="en-GB"/>
        </w:rPr>
      </w:pPr>
      <w:r>
        <w:t>W.2.2.6</w:t>
      </w:r>
      <w:r>
        <w:tab/>
        <w:t>Emergency service</w:t>
      </w:r>
      <w:r>
        <w:tab/>
      </w:r>
      <w:r>
        <w:fldChar w:fldCharType="begin"/>
      </w:r>
      <w:r>
        <w:instrText xml:space="preserve"> PAGEREF _Toc106890431 \h </w:instrText>
      </w:r>
      <w:r>
        <w:fldChar w:fldCharType="separate"/>
      </w:r>
      <w:r>
        <w:t>1046</w:t>
      </w:r>
      <w:r>
        <w:fldChar w:fldCharType="end"/>
      </w:r>
    </w:p>
    <w:p w14:paraId="4EB2511F" w14:textId="77777777" w:rsidR="008F588F" w:rsidRPr="005131F4" w:rsidRDefault="008F588F">
      <w:pPr>
        <w:pStyle w:val="TOC4"/>
        <w:rPr>
          <w:rFonts w:ascii="Calibri" w:hAnsi="Calibri"/>
          <w:sz w:val="22"/>
          <w:szCs w:val="22"/>
          <w:lang w:eastAsia="en-GB"/>
        </w:rPr>
      </w:pPr>
      <w:r>
        <w:t>W.2.2.6.1</w:t>
      </w:r>
      <w:r>
        <w:tab/>
        <w:t>General</w:t>
      </w:r>
      <w:r>
        <w:tab/>
      </w:r>
      <w:r>
        <w:fldChar w:fldCharType="begin"/>
      </w:r>
      <w:r>
        <w:instrText xml:space="preserve"> PAGEREF _Toc106890432 \h </w:instrText>
      </w:r>
      <w:r>
        <w:fldChar w:fldCharType="separate"/>
      </w:r>
      <w:r>
        <w:t>1046</w:t>
      </w:r>
      <w:r>
        <w:fldChar w:fldCharType="end"/>
      </w:r>
    </w:p>
    <w:p w14:paraId="29DF0401" w14:textId="77777777" w:rsidR="008F588F" w:rsidRPr="005131F4" w:rsidRDefault="008F588F">
      <w:pPr>
        <w:pStyle w:val="TOC4"/>
        <w:rPr>
          <w:rFonts w:ascii="Calibri" w:hAnsi="Calibri"/>
          <w:sz w:val="22"/>
          <w:szCs w:val="22"/>
          <w:lang w:eastAsia="en-GB"/>
        </w:rPr>
      </w:pPr>
      <w:r>
        <w:t>W.2.2.6.1A</w:t>
      </w:r>
      <w:r>
        <w:tab/>
      </w:r>
      <w:r>
        <w:rPr>
          <w:lang w:eastAsia="ja-JP"/>
        </w:rPr>
        <w:t>Type of emergency service derived from emergency service category value</w:t>
      </w:r>
      <w:r>
        <w:tab/>
      </w:r>
      <w:r>
        <w:fldChar w:fldCharType="begin"/>
      </w:r>
      <w:r>
        <w:instrText xml:space="preserve"> PAGEREF _Toc106890433 \h </w:instrText>
      </w:r>
      <w:r>
        <w:fldChar w:fldCharType="separate"/>
      </w:r>
      <w:r>
        <w:t>1048</w:t>
      </w:r>
      <w:r>
        <w:fldChar w:fldCharType="end"/>
      </w:r>
    </w:p>
    <w:p w14:paraId="6BA969DC" w14:textId="77777777" w:rsidR="008F588F" w:rsidRPr="005131F4" w:rsidRDefault="008F588F">
      <w:pPr>
        <w:pStyle w:val="TOC4"/>
        <w:rPr>
          <w:rFonts w:ascii="Calibri" w:hAnsi="Calibri"/>
          <w:sz w:val="22"/>
          <w:szCs w:val="22"/>
          <w:lang w:eastAsia="en-GB"/>
        </w:rPr>
      </w:pPr>
      <w:r>
        <w:t>W.2.2.6.1B</w:t>
      </w:r>
      <w:r>
        <w:tab/>
      </w:r>
      <w:r>
        <w:rPr>
          <w:lang w:eastAsia="ja-JP"/>
        </w:rPr>
        <w:t xml:space="preserve">Type of emergency service derived from extended local </w:t>
      </w:r>
      <w:r>
        <w:t>emergency number list</w:t>
      </w:r>
      <w:r>
        <w:tab/>
      </w:r>
      <w:r>
        <w:fldChar w:fldCharType="begin"/>
      </w:r>
      <w:r>
        <w:instrText xml:space="preserve"> PAGEREF _Toc106890434 \h </w:instrText>
      </w:r>
      <w:r>
        <w:fldChar w:fldCharType="separate"/>
      </w:r>
      <w:r>
        <w:t>1048</w:t>
      </w:r>
      <w:r>
        <w:fldChar w:fldCharType="end"/>
      </w:r>
    </w:p>
    <w:p w14:paraId="5D4F1268" w14:textId="77777777" w:rsidR="008F588F" w:rsidRPr="005131F4" w:rsidRDefault="008F588F">
      <w:pPr>
        <w:pStyle w:val="TOC4"/>
        <w:rPr>
          <w:rFonts w:ascii="Calibri" w:hAnsi="Calibri"/>
          <w:sz w:val="22"/>
          <w:szCs w:val="22"/>
          <w:lang w:eastAsia="en-GB"/>
        </w:rPr>
      </w:pPr>
      <w:r>
        <w:t>W.2.2.6.2</w:t>
      </w:r>
      <w:r>
        <w:tab/>
        <w:t>eCall type of emergency service</w:t>
      </w:r>
      <w:r>
        <w:tab/>
      </w:r>
      <w:r>
        <w:fldChar w:fldCharType="begin"/>
      </w:r>
      <w:r>
        <w:instrText xml:space="preserve"> PAGEREF _Toc106890435 \h </w:instrText>
      </w:r>
      <w:r>
        <w:fldChar w:fldCharType="separate"/>
      </w:r>
      <w:r>
        <w:t>1048</w:t>
      </w:r>
      <w:r>
        <w:fldChar w:fldCharType="end"/>
      </w:r>
    </w:p>
    <w:p w14:paraId="3D8218CA" w14:textId="77777777" w:rsidR="008F588F" w:rsidRPr="005131F4" w:rsidRDefault="008F588F">
      <w:pPr>
        <w:pStyle w:val="TOC4"/>
        <w:rPr>
          <w:rFonts w:ascii="Calibri" w:hAnsi="Calibri"/>
          <w:sz w:val="22"/>
          <w:szCs w:val="22"/>
          <w:lang w:eastAsia="en-GB"/>
        </w:rPr>
      </w:pPr>
      <w:r>
        <w:t>W.2.2.6.3</w:t>
      </w:r>
      <w:r>
        <w:tab/>
        <w:t>Current location discovery during an emergency call</w:t>
      </w:r>
      <w:r>
        <w:tab/>
      </w:r>
      <w:r>
        <w:fldChar w:fldCharType="begin"/>
      </w:r>
      <w:r>
        <w:instrText xml:space="preserve"> PAGEREF _Toc106890436 \h </w:instrText>
      </w:r>
      <w:r>
        <w:fldChar w:fldCharType="separate"/>
      </w:r>
      <w:r>
        <w:t>1048</w:t>
      </w:r>
      <w:r>
        <w:fldChar w:fldCharType="end"/>
      </w:r>
    </w:p>
    <w:p w14:paraId="42FDE4A2" w14:textId="77777777" w:rsidR="008F588F" w:rsidRPr="005131F4" w:rsidRDefault="008F588F">
      <w:pPr>
        <w:pStyle w:val="TOC1"/>
        <w:rPr>
          <w:rFonts w:ascii="Calibri" w:hAnsi="Calibri"/>
          <w:szCs w:val="22"/>
          <w:lang w:eastAsia="en-GB"/>
        </w:rPr>
      </w:pPr>
      <w:r>
        <w:t>W.2A</w:t>
      </w:r>
      <w:r>
        <w:tab/>
        <w:t>Usage of SDP</w:t>
      </w:r>
      <w:r>
        <w:tab/>
      </w:r>
      <w:r>
        <w:fldChar w:fldCharType="begin"/>
      </w:r>
      <w:r>
        <w:instrText xml:space="preserve"> PAGEREF _Toc106890437 \h </w:instrText>
      </w:r>
      <w:r>
        <w:fldChar w:fldCharType="separate"/>
      </w:r>
      <w:r>
        <w:t>1048</w:t>
      </w:r>
      <w:r>
        <w:fldChar w:fldCharType="end"/>
      </w:r>
    </w:p>
    <w:p w14:paraId="2139003B" w14:textId="77777777" w:rsidR="008F588F" w:rsidRPr="005131F4" w:rsidRDefault="008F588F">
      <w:pPr>
        <w:pStyle w:val="TOC2"/>
        <w:rPr>
          <w:rFonts w:ascii="Calibri" w:hAnsi="Calibri"/>
          <w:sz w:val="22"/>
          <w:szCs w:val="22"/>
          <w:lang w:eastAsia="en-GB"/>
        </w:rPr>
      </w:pPr>
      <w:r>
        <w:t>W.2A.0</w:t>
      </w:r>
      <w:r w:rsidRPr="00466B36">
        <w:rPr>
          <w:snapToGrid w:val="0"/>
        </w:rPr>
        <w:tab/>
        <w:t>General</w:t>
      </w:r>
      <w:r>
        <w:tab/>
      </w:r>
      <w:r>
        <w:fldChar w:fldCharType="begin"/>
      </w:r>
      <w:r>
        <w:instrText xml:space="preserve"> PAGEREF _Toc106890438 \h </w:instrText>
      </w:r>
      <w:r>
        <w:fldChar w:fldCharType="separate"/>
      </w:r>
      <w:r>
        <w:t>1048</w:t>
      </w:r>
      <w:r>
        <w:fldChar w:fldCharType="end"/>
      </w:r>
    </w:p>
    <w:p w14:paraId="22CAA80F" w14:textId="77777777" w:rsidR="008F588F" w:rsidRPr="005131F4" w:rsidRDefault="008F588F">
      <w:pPr>
        <w:pStyle w:val="TOC2"/>
        <w:rPr>
          <w:rFonts w:ascii="Calibri" w:hAnsi="Calibri"/>
          <w:sz w:val="22"/>
          <w:szCs w:val="22"/>
          <w:lang w:eastAsia="en-GB"/>
        </w:rPr>
      </w:pPr>
      <w:r>
        <w:t>W.2A.1</w:t>
      </w:r>
      <w:r>
        <w:tab/>
        <w:t>Impact on SDP offer / answer of activation or modification of IP-CAN for media by the network</w:t>
      </w:r>
      <w:r>
        <w:tab/>
      </w:r>
      <w:r>
        <w:fldChar w:fldCharType="begin"/>
      </w:r>
      <w:r>
        <w:instrText xml:space="preserve"> PAGEREF _Toc106890439 \h </w:instrText>
      </w:r>
      <w:r>
        <w:fldChar w:fldCharType="separate"/>
      </w:r>
      <w:r>
        <w:t>1048</w:t>
      </w:r>
      <w:r>
        <w:fldChar w:fldCharType="end"/>
      </w:r>
    </w:p>
    <w:p w14:paraId="539E0C02" w14:textId="77777777" w:rsidR="008F588F" w:rsidRPr="005131F4" w:rsidRDefault="008F588F">
      <w:pPr>
        <w:pStyle w:val="TOC2"/>
        <w:rPr>
          <w:rFonts w:ascii="Calibri" w:hAnsi="Calibri"/>
          <w:sz w:val="22"/>
          <w:szCs w:val="22"/>
          <w:lang w:eastAsia="en-GB"/>
        </w:rPr>
      </w:pPr>
      <w:r>
        <w:t>W.2A.2</w:t>
      </w:r>
      <w:r>
        <w:tab/>
        <w:t>Handling of SDP at the terminating UE when originating UE has resources available and IP-CAN performs network-initiated resource reservation for terminating UE</w:t>
      </w:r>
      <w:r>
        <w:tab/>
      </w:r>
      <w:r>
        <w:fldChar w:fldCharType="begin"/>
      </w:r>
      <w:r>
        <w:instrText xml:space="preserve"> PAGEREF _Toc106890440 \h </w:instrText>
      </w:r>
      <w:r>
        <w:fldChar w:fldCharType="separate"/>
      </w:r>
      <w:r>
        <w:t>1049</w:t>
      </w:r>
      <w:r>
        <w:fldChar w:fldCharType="end"/>
      </w:r>
    </w:p>
    <w:p w14:paraId="713F8A48" w14:textId="77777777" w:rsidR="008F588F" w:rsidRPr="005131F4" w:rsidRDefault="008F588F">
      <w:pPr>
        <w:pStyle w:val="TOC2"/>
        <w:rPr>
          <w:rFonts w:ascii="Calibri" w:hAnsi="Calibri"/>
          <w:sz w:val="22"/>
          <w:szCs w:val="22"/>
          <w:lang w:eastAsia="en-GB"/>
        </w:rPr>
      </w:pPr>
      <w:r>
        <w:t>W.2A.3</w:t>
      </w:r>
      <w:r>
        <w:tab/>
        <w:t>Emergency service</w:t>
      </w:r>
      <w:r>
        <w:tab/>
      </w:r>
      <w:r>
        <w:fldChar w:fldCharType="begin"/>
      </w:r>
      <w:r>
        <w:instrText xml:space="preserve"> PAGEREF _Toc106890441 \h </w:instrText>
      </w:r>
      <w:r>
        <w:fldChar w:fldCharType="separate"/>
      </w:r>
      <w:r>
        <w:t>1049</w:t>
      </w:r>
      <w:r>
        <w:fldChar w:fldCharType="end"/>
      </w:r>
    </w:p>
    <w:p w14:paraId="2DA8D907" w14:textId="77777777" w:rsidR="008F588F" w:rsidRPr="005131F4" w:rsidRDefault="008F588F">
      <w:pPr>
        <w:pStyle w:val="TOC1"/>
        <w:rPr>
          <w:rFonts w:ascii="Calibri" w:hAnsi="Calibri"/>
          <w:szCs w:val="22"/>
          <w:lang w:eastAsia="en-GB"/>
        </w:rPr>
      </w:pPr>
      <w:r>
        <w:t>W.3</w:t>
      </w:r>
      <w:r>
        <w:tab/>
        <w:t>Application usage of SIP</w:t>
      </w:r>
      <w:r>
        <w:tab/>
      </w:r>
      <w:r>
        <w:fldChar w:fldCharType="begin"/>
      </w:r>
      <w:r>
        <w:instrText xml:space="preserve"> PAGEREF _Toc106890442 \h </w:instrText>
      </w:r>
      <w:r>
        <w:fldChar w:fldCharType="separate"/>
      </w:r>
      <w:r>
        <w:t>1049</w:t>
      </w:r>
      <w:r>
        <w:fldChar w:fldCharType="end"/>
      </w:r>
    </w:p>
    <w:p w14:paraId="419AB889" w14:textId="77777777" w:rsidR="008F588F" w:rsidRPr="005131F4" w:rsidRDefault="008F588F">
      <w:pPr>
        <w:pStyle w:val="TOC2"/>
        <w:rPr>
          <w:rFonts w:ascii="Calibri" w:hAnsi="Calibri"/>
          <w:sz w:val="22"/>
          <w:szCs w:val="22"/>
          <w:lang w:eastAsia="en-GB"/>
        </w:rPr>
      </w:pPr>
      <w:r>
        <w:t>W.3.1</w:t>
      </w:r>
      <w:r>
        <w:tab/>
        <w:t>Procedures at the UE</w:t>
      </w:r>
      <w:r>
        <w:tab/>
      </w:r>
      <w:r>
        <w:fldChar w:fldCharType="begin"/>
      </w:r>
      <w:r>
        <w:instrText xml:space="preserve"> PAGEREF _Toc106890443 \h </w:instrText>
      </w:r>
      <w:r>
        <w:fldChar w:fldCharType="separate"/>
      </w:r>
      <w:r>
        <w:t>1049</w:t>
      </w:r>
      <w:r>
        <w:fldChar w:fldCharType="end"/>
      </w:r>
    </w:p>
    <w:p w14:paraId="67A63530" w14:textId="77777777" w:rsidR="008F588F" w:rsidRPr="005131F4" w:rsidRDefault="008F588F">
      <w:pPr>
        <w:pStyle w:val="TOC3"/>
        <w:rPr>
          <w:rFonts w:ascii="Calibri" w:hAnsi="Calibri"/>
          <w:sz w:val="22"/>
          <w:szCs w:val="22"/>
          <w:lang w:eastAsia="en-GB"/>
        </w:rPr>
      </w:pPr>
      <w:r>
        <w:t>W.3.1.0</w:t>
      </w:r>
      <w:r>
        <w:tab/>
        <w:t>Registration and authentication</w:t>
      </w:r>
      <w:r>
        <w:tab/>
      </w:r>
      <w:r>
        <w:fldChar w:fldCharType="begin"/>
      </w:r>
      <w:r>
        <w:instrText xml:space="preserve"> PAGEREF _Toc106890444 \h </w:instrText>
      </w:r>
      <w:r>
        <w:fldChar w:fldCharType="separate"/>
      </w:r>
      <w:r>
        <w:t>1049</w:t>
      </w:r>
      <w:r>
        <w:fldChar w:fldCharType="end"/>
      </w:r>
    </w:p>
    <w:p w14:paraId="6E534EF9" w14:textId="77777777" w:rsidR="008F588F" w:rsidRPr="005131F4" w:rsidRDefault="008F588F">
      <w:pPr>
        <w:pStyle w:val="TOC3"/>
        <w:rPr>
          <w:rFonts w:ascii="Calibri" w:hAnsi="Calibri"/>
          <w:sz w:val="22"/>
          <w:szCs w:val="22"/>
          <w:lang w:eastAsia="en-GB"/>
        </w:rPr>
      </w:pPr>
      <w:r>
        <w:rPr>
          <w:lang w:eastAsia="zh-CN"/>
        </w:rPr>
        <w:t>W</w:t>
      </w:r>
      <w:r>
        <w:t>.3.1.0</w:t>
      </w:r>
      <w:r>
        <w:rPr>
          <w:lang w:eastAsia="zh-CN"/>
        </w:rPr>
        <w:t>a</w:t>
      </w:r>
      <w:r>
        <w:tab/>
        <w:t>IMS_Registration_handling</w:t>
      </w:r>
      <w:r>
        <w:rPr>
          <w:lang w:eastAsia="zh-CN"/>
        </w:rPr>
        <w:t xml:space="preserve"> policy</w:t>
      </w:r>
      <w:r>
        <w:tab/>
      </w:r>
      <w:r>
        <w:fldChar w:fldCharType="begin"/>
      </w:r>
      <w:r>
        <w:instrText xml:space="preserve"> PAGEREF _Toc106890445 \h </w:instrText>
      </w:r>
      <w:r>
        <w:fldChar w:fldCharType="separate"/>
      </w:r>
      <w:r>
        <w:t>1049</w:t>
      </w:r>
      <w:r>
        <w:fldChar w:fldCharType="end"/>
      </w:r>
    </w:p>
    <w:p w14:paraId="0D098CD0" w14:textId="77777777" w:rsidR="008F588F" w:rsidRPr="005131F4" w:rsidRDefault="008F588F">
      <w:pPr>
        <w:pStyle w:val="TOC3"/>
        <w:rPr>
          <w:rFonts w:ascii="Calibri" w:hAnsi="Calibri"/>
          <w:sz w:val="22"/>
          <w:szCs w:val="22"/>
          <w:lang w:eastAsia="en-GB"/>
        </w:rPr>
      </w:pPr>
      <w:r>
        <w:t>W.3.1.1</w:t>
      </w:r>
      <w:r>
        <w:tab/>
        <w:t>P-Access-Network-Info header field</w:t>
      </w:r>
      <w:r>
        <w:tab/>
      </w:r>
      <w:r>
        <w:fldChar w:fldCharType="begin"/>
      </w:r>
      <w:r>
        <w:instrText xml:space="preserve"> PAGEREF _Toc106890446 \h </w:instrText>
      </w:r>
      <w:r>
        <w:fldChar w:fldCharType="separate"/>
      </w:r>
      <w:r>
        <w:t>1050</w:t>
      </w:r>
      <w:r>
        <w:fldChar w:fldCharType="end"/>
      </w:r>
    </w:p>
    <w:p w14:paraId="426BBFD5" w14:textId="77777777" w:rsidR="008F588F" w:rsidRPr="005131F4" w:rsidRDefault="008F588F">
      <w:pPr>
        <w:pStyle w:val="TOC3"/>
        <w:rPr>
          <w:rFonts w:ascii="Calibri" w:hAnsi="Calibri"/>
          <w:sz w:val="22"/>
          <w:szCs w:val="22"/>
          <w:lang w:eastAsia="en-GB"/>
        </w:rPr>
      </w:pPr>
      <w:r>
        <w:t>W.3.1.1A</w:t>
      </w:r>
      <w:r>
        <w:tab/>
      </w:r>
      <w:r>
        <w:rPr>
          <w:lang w:eastAsia="zh-CN"/>
        </w:rPr>
        <w:t>Cellular-Network-Info</w:t>
      </w:r>
      <w:r>
        <w:t xml:space="preserve"> header field</w:t>
      </w:r>
      <w:r>
        <w:tab/>
      </w:r>
      <w:r>
        <w:fldChar w:fldCharType="begin"/>
      </w:r>
      <w:r>
        <w:instrText xml:space="preserve"> PAGEREF _Toc106890447 \h </w:instrText>
      </w:r>
      <w:r>
        <w:fldChar w:fldCharType="separate"/>
      </w:r>
      <w:r>
        <w:t>1050</w:t>
      </w:r>
      <w:r>
        <w:fldChar w:fldCharType="end"/>
      </w:r>
    </w:p>
    <w:p w14:paraId="3AAB3807" w14:textId="77777777" w:rsidR="008F588F" w:rsidRPr="005131F4" w:rsidRDefault="008F588F">
      <w:pPr>
        <w:pStyle w:val="TOC3"/>
        <w:rPr>
          <w:rFonts w:ascii="Calibri" w:hAnsi="Calibri"/>
          <w:sz w:val="22"/>
          <w:szCs w:val="22"/>
          <w:lang w:eastAsia="en-GB"/>
        </w:rPr>
      </w:pPr>
      <w:r>
        <w:t>W.3.1.2</w:t>
      </w:r>
      <w:r>
        <w:tab/>
        <w:t>Availability for calls</w:t>
      </w:r>
      <w:r>
        <w:tab/>
      </w:r>
      <w:r>
        <w:fldChar w:fldCharType="begin"/>
      </w:r>
      <w:r>
        <w:instrText xml:space="preserve"> PAGEREF _Toc106890448 \h </w:instrText>
      </w:r>
      <w:r>
        <w:fldChar w:fldCharType="separate"/>
      </w:r>
      <w:r>
        <w:t>1050</w:t>
      </w:r>
      <w:r>
        <w:fldChar w:fldCharType="end"/>
      </w:r>
    </w:p>
    <w:p w14:paraId="559142BA" w14:textId="77777777" w:rsidR="008F588F" w:rsidRPr="005131F4" w:rsidRDefault="008F588F">
      <w:pPr>
        <w:pStyle w:val="TOC3"/>
        <w:rPr>
          <w:rFonts w:ascii="Calibri" w:hAnsi="Calibri"/>
          <w:sz w:val="22"/>
          <w:szCs w:val="22"/>
          <w:lang w:eastAsia="en-GB"/>
        </w:rPr>
      </w:pPr>
      <w:r>
        <w:t>W.3.1.2A</w:t>
      </w:r>
      <w:r>
        <w:tab/>
        <w:t>Availability for SMS</w:t>
      </w:r>
      <w:r>
        <w:tab/>
      </w:r>
      <w:r>
        <w:fldChar w:fldCharType="begin"/>
      </w:r>
      <w:r>
        <w:instrText xml:space="preserve"> PAGEREF _Toc106890449 \h </w:instrText>
      </w:r>
      <w:r>
        <w:fldChar w:fldCharType="separate"/>
      </w:r>
      <w:r>
        <w:t>1050</w:t>
      </w:r>
      <w:r>
        <w:fldChar w:fldCharType="end"/>
      </w:r>
    </w:p>
    <w:p w14:paraId="40B9BFC6" w14:textId="77777777" w:rsidR="008F588F" w:rsidRPr="005131F4" w:rsidRDefault="008F588F">
      <w:pPr>
        <w:pStyle w:val="TOC3"/>
        <w:rPr>
          <w:rFonts w:ascii="Calibri" w:hAnsi="Calibri"/>
          <w:sz w:val="22"/>
          <w:szCs w:val="22"/>
          <w:lang w:eastAsia="en-GB"/>
        </w:rPr>
      </w:pPr>
      <w:r>
        <w:t>W.3.1.3</w:t>
      </w:r>
      <w:r>
        <w:tab/>
        <w:t>Authorization header field</w:t>
      </w:r>
      <w:r>
        <w:tab/>
      </w:r>
      <w:r>
        <w:fldChar w:fldCharType="begin"/>
      </w:r>
      <w:r>
        <w:instrText xml:space="preserve"> PAGEREF _Toc106890450 \h </w:instrText>
      </w:r>
      <w:r>
        <w:fldChar w:fldCharType="separate"/>
      </w:r>
      <w:r>
        <w:t>1050</w:t>
      </w:r>
      <w:r>
        <w:fldChar w:fldCharType="end"/>
      </w:r>
    </w:p>
    <w:p w14:paraId="30FEDF7B" w14:textId="77777777" w:rsidR="008F588F" w:rsidRPr="005131F4" w:rsidRDefault="008F588F">
      <w:pPr>
        <w:pStyle w:val="TOC3"/>
        <w:rPr>
          <w:rFonts w:ascii="Calibri" w:hAnsi="Calibri"/>
          <w:sz w:val="22"/>
          <w:szCs w:val="22"/>
          <w:lang w:eastAsia="en-GB"/>
        </w:rPr>
      </w:pPr>
      <w:r>
        <w:t>W.3.1.4</w:t>
      </w:r>
      <w:r>
        <w:tab/>
        <w:t>SIP handling at the terminating UE when precondition is not supported in the received INVITE request, the terminating UE does not have resources available and IP-CAN performs network-initiated resource reservation for the terminating UE</w:t>
      </w:r>
      <w:r>
        <w:tab/>
      </w:r>
      <w:r>
        <w:fldChar w:fldCharType="begin"/>
      </w:r>
      <w:r>
        <w:instrText xml:space="preserve"> PAGEREF _Toc106890451 \h </w:instrText>
      </w:r>
      <w:r>
        <w:fldChar w:fldCharType="separate"/>
      </w:r>
      <w:r>
        <w:t>1050</w:t>
      </w:r>
      <w:r>
        <w:fldChar w:fldCharType="end"/>
      </w:r>
    </w:p>
    <w:p w14:paraId="3CD02F46" w14:textId="77777777" w:rsidR="008F588F" w:rsidRPr="005131F4" w:rsidRDefault="008F588F">
      <w:pPr>
        <w:pStyle w:val="TOC3"/>
        <w:rPr>
          <w:rFonts w:ascii="Calibri" w:hAnsi="Calibri"/>
          <w:sz w:val="22"/>
          <w:szCs w:val="22"/>
          <w:lang w:eastAsia="en-GB"/>
        </w:rPr>
      </w:pPr>
      <w:r>
        <w:t>W.3.1.5</w:t>
      </w:r>
      <w:r>
        <w:tab/>
        <w:t>3GPP PS data off</w:t>
      </w:r>
      <w:r>
        <w:tab/>
      </w:r>
      <w:r>
        <w:fldChar w:fldCharType="begin"/>
      </w:r>
      <w:r>
        <w:instrText xml:space="preserve"> PAGEREF _Toc106890452 \h </w:instrText>
      </w:r>
      <w:r>
        <w:fldChar w:fldCharType="separate"/>
      </w:r>
      <w:r>
        <w:t>1050</w:t>
      </w:r>
      <w:r>
        <w:fldChar w:fldCharType="end"/>
      </w:r>
    </w:p>
    <w:p w14:paraId="19B2761C" w14:textId="77777777" w:rsidR="008F588F" w:rsidRPr="005131F4" w:rsidRDefault="008F588F">
      <w:pPr>
        <w:pStyle w:val="TOC3"/>
        <w:rPr>
          <w:rFonts w:ascii="Calibri" w:hAnsi="Calibri"/>
          <w:sz w:val="22"/>
          <w:szCs w:val="22"/>
          <w:lang w:eastAsia="en-GB"/>
        </w:rPr>
      </w:pPr>
      <w:r>
        <w:t>W.3.1.6</w:t>
      </w:r>
      <w:r>
        <w:tab/>
        <w:t>Transport mechanisms</w:t>
      </w:r>
      <w:r>
        <w:tab/>
      </w:r>
      <w:r>
        <w:fldChar w:fldCharType="begin"/>
      </w:r>
      <w:r>
        <w:instrText xml:space="preserve"> PAGEREF _Toc106890453 \h </w:instrText>
      </w:r>
      <w:r>
        <w:fldChar w:fldCharType="separate"/>
      </w:r>
      <w:r>
        <w:t>1051</w:t>
      </w:r>
      <w:r>
        <w:fldChar w:fldCharType="end"/>
      </w:r>
    </w:p>
    <w:p w14:paraId="6E69D64D" w14:textId="77777777" w:rsidR="008F588F" w:rsidRPr="005131F4" w:rsidRDefault="008F588F">
      <w:pPr>
        <w:pStyle w:val="TOC3"/>
        <w:rPr>
          <w:rFonts w:ascii="Calibri" w:hAnsi="Calibri"/>
          <w:sz w:val="22"/>
          <w:szCs w:val="22"/>
          <w:lang w:eastAsia="en-GB"/>
        </w:rPr>
      </w:pPr>
      <w:r>
        <w:t>W.3.1.7</w:t>
      </w:r>
      <w:r>
        <w:tab/>
        <w:t>RLOS</w:t>
      </w:r>
      <w:r>
        <w:tab/>
      </w:r>
      <w:r>
        <w:fldChar w:fldCharType="begin"/>
      </w:r>
      <w:r>
        <w:instrText xml:space="preserve"> PAGEREF _Toc106890454 \h </w:instrText>
      </w:r>
      <w:r>
        <w:fldChar w:fldCharType="separate"/>
      </w:r>
      <w:r>
        <w:t>1051</w:t>
      </w:r>
      <w:r>
        <w:fldChar w:fldCharType="end"/>
      </w:r>
    </w:p>
    <w:p w14:paraId="6D4F48C6" w14:textId="77777777" w:rsidR="008F588F" w:rsidRPr="005131F4" w:rsidRDefault="008F588F">
      <w:pPr>
        <w:pStyle w:val="TOC2"/>
        <w:rPr>
          <w:rFonts w:ascii="Calibri" w:hAnsi="Calibri"/>
          <w:sz w:val="22"/>
          <w:szCs w:val="22"/>
          <w:lang w:eastAsia="en-GB"/>
        </w:rPr>
      </w:pPr>
      <w:r>
        <w:t>W.3.2</w:t>
      </w:r>
      <w:r>
        <w:tab/>
        <w:t>Procedures at the P-CSCF</w:t>
      </w:r>
      <w:r>
        <w:tab/>
      </w:r>
      <w:r>
        <w:fldChar w:fldCharType="begin"/>
      </w:r>
      <w:r>
        <w:instrText xml:space="preserve"> PAGEREF _Toc106890455 \h </w:instrText>
      </w:r>
      <w:r>
        <w:fldChar w:fldCharType="separate"/>
      </w:r>
      <w:r>
        <w:t>1051</w:t>
      </w:r>
      <w:r>
        <w:fldChar w:fldCharType="end"/>
      </w:r>
    </w:p>
    <w:p w14:paraId="15A7B710" w14:textId="77777777" w:rsidR="008F588F" w:rsidRPr="005131F4" w:rsidRDefault="008F588F">
      <w:pPr>
        <w:pStyle w:val="TOC3"/>
        <w:rPr>
          <w:rFonts w:ascii="Calibri" w:hAnsi="Calibri"/>
          <w:sz w:val="22"/>
          <w:szCs w:val="22"/>
          <w:lang w:eastAsia="en-GB"/>
        </w:rPr>
      </w:pPr>
      <w:r>
        <w:t>W.3.2.0</w:t>
      </w:r>
      <w:r>
        <w:tab/>
        <w:t>Registration and authentication</w:t>
      </w:r>
      <w:r>
        <w:tab/>
      </w:r>
      <w:r>
        <w:fldChar w:fldCharType="begin"/>
      </w:r>
      <w:r>
        <w:instrText xml:space="preserve"> PAGEREF _Toc106890456 \h </w:instrText>
      </w:r>
      <w:r>
        <w:fldChar w:fldCharType="separate"/>
      </w:r>
      <w:r>
        <w:t>1051</w:t>
      </w:r>
      <w:r>
        <w:fldChar w:fldCharType="end"/>
      </w:r>
    </w:p>
    <w:p w14:paraId="5E26A046" w14:textId="77777777" w:rsidR="008F588F" w:rsidRPr="005131F4" w:rsidRDefault="008F588F">
      <w:pPr>
        <w:pStyle w:val="TOC3"/>
        <w:rPr>
          <w:rFonts w:ascii="Calibri" w:hAnsi="Calibri"/>
          <w:sz w:val="22"/>
          <w:szCs w:val="22"/>
          <w:lang w:eastAsia="en-GB"/>
        </w:rPr>
      </w:pPr>
      <w:r>
        <w:t>W.3.2.1</w:t>
      </w:r>
      <w:r>
        <w:tab/>
        <w:t>Determining network to which the originating user is attached</w:t>
      </w:r>
      <w:r>
        <w:tab/>
      </w:r>
      <w:r>
        <w:fldChar w:fldCharType="begin"/>
      </w:r>
      <w:r>
        <w:instrText xml:space="preserve"> PAGEREF _Toc106890457 \h </w:instrText>
      </w:r>
      <w:r>
        <w:fldChar w:fldCharType="separate"/>
      </w:r>
      <w:r>
        <w:t>1051</w:t>
      </w:r>
      <w:r>
        <w:fldChar w:fldCharType="end"/>
      </w:r>
    </w:p>
    <w:p w14:paraId="0ADF97DE" w14:textId="77777777" w:rsidR="008F588F" w:rsidRPr="005131F4" w:rsidRDefault="008F588F">
      <w:pPr>
        <w:pStyle w:val="TOC3"/>
        <w:rPr>
          <w:rFonts w:ascii="Calibri" w:hAnsi="Calibri"/>
          <w:sz w:val="22"/>
          <w:szCs w:val="22"/>
          <w:lang w:eastAsia="en-GB"/>
        </w:rPr>
      </w:pPr>
      <w:r>
        <w:t>W.3.2.2</w:t>
      </w:r>
      <w:r>
        <w:tab/>
        <w:t>Location information handling</w:t>
      </w:r>
      <w:r>
        <w:tab/>
      </w:r>
      <w:r>
        <w:fldChar w:fldCharType="begin"/>
      </w:r>
      <w:r>
        <w:instrText xml:space="preserve"> PAGEREF _Toc106890458 \h </w:instrText>
      </w:r>
      <w:r>
        <w:fldChar w:fldCharType="separate"/>
      </w:r>
      <w:r>
        <w:t>1051</w:t>
      </w:r>
      <w:r>
        <w:fldChar w:fldCharType="end"/>
      </w:r>
    </w:p>
    <w:p w14:paraId="3ED1CB7B" w14:textId="77777777" w:rsidR="008F588F" w:rsidRPr="005131F4" w:rsidRDefault="008F588F">
      <w:pPr>
        <w:pStyle w:val="TOC3"/>
        <w:rPr>
          <w:rFonts w:ascii="Calibri" w:hAnsi="Calibri"/>
          <w:sz w:val="22"/>
          <w:szCs w:val="22"/>
          <w:lang w:eastAsia="en-GB"/>
        </w:rPr>
      </w:pPr>
      <w:r>
        <w:t>W.3.2.3</w:t>
      </w:r>
      <w:r>
        <w:tab/>
        <w:t>Prohibited usage of PDU session for emergency bearer services</w:t>
      </w:r>
      <w:r>
        <w:tab/>
      </w:r>
      <w:r>
        <w:fldChar w:fldCharType="begin"/>
      </w:r>
      <w:r>
        <w:instrText xml:space="preserve"> PAGEREF _Toc106890459 \h </w:instrText>
      </w:r>
      <w:r>
        <w:fldChar w:fldCharType="separate"/>
      </w:r>
      <w:r>
        <w:t>1051</w:t>
      </w:r>
      <w:r>
        <w:fldChar w:fldCharType="end"/>
      </w:r>
    </w:p>
    <w:p w14:paraId="1178117E" w14:textId="77777777" w:rsidR="008F588F" w:rsidRPr="005131F4" w:rsidRDefault="008F588F">
      <w:pPr>
        <w:pStyle w:val="TOC3"/>
        <w:rPr>
          <w:rFonts w:ascii="Calibri" w:hAnsi="Calibri"/>
          <w:sz w:val="22"/>
          <w:szCs w:val="22"/>
          <w:lang w:eastAsia="en-GB"/>
        </w:rPr>
      </w:pPr>
      <w:r>
        <w:t>W.3.2.4</w:t>
      </w:r>
      <w:r>
        <w:tab/>
        <w:t>Support for paging policy differentiation</w:t>
      </w:r>
      <w:r>
        <w:tab/>
      </w:r>
      <w:r>
        <w:fldChar w:fldCharType="begin"/>
      </w:r>
      <w:r>
        <w:instrText xml:space="preserve"> PAGEREF _Toc106890460 \h </w:instrText>
      </w:r>
      <w:r>
        <w:fldChar w:fldCharType="separate"/>
      </w:r>
      <w:r>
        <w:t>1051</w:t>
      </w:r>
      <w:r>
        <w:fldChar w:fldCharType="end"/>
      </w:r>
    </w:p>
    <w:p w14:paraId="4643C027" w14:textId="77777777" w:rsidR="008F588F" w:rsidRPr="005131F4" w:rsidRDefault="008F588F">
      <w:pPr>
        <w:pStyle w:val="TOC3"/>
        <w:rPr>
          <w:rFonts w:ascii="Calibri" w:hAnsi="Calibri"/>
          <w:sz w:val="22"/>
          <w:szCs w:val="22"/>
          <w:lang w:eastAsia="en-GB"/>
        </w:rPr>
      </w:pPr>
      <w:r>
        <w:t>W.3.2.5</w:t>
      </w:r>
      <w:r>
        <w:tab/>
        <w:t>Void</w:t>
      </w:r>
      <w:r>
        <w:tab/>
      </w:r>
      <w:r>
        <w:fldChar w:fldCharType="begin"/>
      </w:r>
      <w:r>
        <w:instrText xml:space="preserve"> PAGEREF _Toc106890461 \h </w:instrText>
      </w:r>
      <w:r>
        <w:fldChar w:fldCharType="separate"/>
      </w:r>
      <w:r>
        <w:t>1051</w:t>
      </w:r>
      <w:r>
        <w:fldChar w:fldCharType="end"/>
      </w:r>
    </w:p>
    <w:p w14:paraId="302F668B" w14:textId="77777777" w:rsidR="008F588F" w:rsidRPr="005131F4" w:rsidRDefault="008F588F">
      <w:pPr>
        <w:pStyle w:val="TOC3"/>
        <w:rPr>
          <w:rFonts w:ascii="Calibri" w:hAnsi="Calibri"/>
          <w:sz w:val="22"/>
          <w:szCs w:val="22"/>
          <w:lang w:eastAsia="en-GB"/>
        </w:rPr>
      </w:pPr>
      <w:r>
        <w:t>W.3.2.6</w:t>
      </w:r>
      <w:r>
        <w:tab/>
        <w:t>Resource sharing</w:t>
      </w:r>
      <w:r>
        <w:tab/>
      </w:r>
      <w:r>
        <w:fldChar w:fldCharType="begin"/>
      </w:r>
      <w:r>
        <w:instrText xml:space="preserve"> PAGEREF _Toc106890462 \h </w:instrText>
      </w:r>
      <w:r>
        <w:fldChar w:fldCharType="separate"/>
      </w:r>
      <w:r>
        <w:t>1051</w:t>
      </w:r>
      <w:r>
        <w:fldChar w:fldCharType="end"/>
      </w:r>
    </w:p>
    <w:p w14:paraId="257DBC30" w14:textId="77777777" w:rsidR="008F588F" w:rsidRPr="005131F4" w:rsidRDefault="008F588F">
      <w:pPr>
        <w:pStyle w:val="TOC3"/>
        <w:rPr>
          <w:rFonts w:ascii="Calibri" w:hAnsi="Calibri"/>
          <w:sz w:val="22"/>
          <w:szCs w:val="22"/>
          <w:lang w:eastAsia="en-GB"/>
        </w:rPr>
      </w:pPr>
      <w:r>
        <w:t>W.3.2.7</w:t>
      </w:r>
      <w:r>
        <w:tab/>
        <w:t>Priority sharing</w:t>
      </w:r>
      <w:r>
        <w:tab/>
      </w:r>
      <w:r>
        <w:fldChar w:fldCharType="begin"/>
      </w:r>
      <w:r>
        <w:instrText xml:space="preserve"> PAGEREF _Toc106890463 \h </w:instrText>
      </w:r>
      <w:r>
        <w:fldChar w:fldCharType="separate"/>
      </w:r>
      <w:r>
        <w:t>1051</w:t>
      </w:r>
      <w:r>
        <w:fldChar w:fldCharType="end"/>
      </w:r>
    </w:p>
    <w:p w14:paraId="63A9412C" w14:textId="77777777" w:rsidR="008F588F" w:rsidRPr="005131F4" w:rsidRDefault="008F588F">
      <w:pPr>
        <w:pStyle w:val="TOC3"/>
        <w:rPr>
          <w:rFonts w:ascii="Calibri" w:hAnsi="Calibri"/>
          <w:sz w:val="22"/>
          <w:szCs w:val="22"/>
          <w:lang w:eastAsia="en-GB"/>
        </w:rPr>
      </w:pPr>
      <w:r>
        <w:t>W.3.2.8</w:t>
      </w:r>
      <w:r>
        <w:tab/>
        <w:t>RLOS</w:t>
      </w:r>
      <w:r>
        <w:tab/>
      </w:r>
      <w:r>
        <w:fldChar w:fldCharType="begin"/>
      </w:r>
      <w:r>
        <w:instrText xml:space="preserve"> PAGEREF _Toc106890464 \h </w:instrText>
      </w:r>
      <w:r>
        <w:fldChar w:fldCharType="separate"/>
      </w:r>
      <w:r>
        <w:t>1051</w:t>
      </w:r>
      <w:r>
        <w:fldChar w:fldCharType="end"/>
      </w:r>
    </w:p>
    <w:p w14:paraId="6F36169D" w14:textId="77777777" w:rsidR="008F588F" w:rsidRPr="005131F4" w:rsidRDefault="008F588F">
      <w:pPr>
        <w:pStyle w:val="TOC2"/>
        <w:rPr>
          <w:rFonts w:ascii="Calibri" w:hAnsi="Calibri"/>
          <w:sz w:val="22"/>
          <w:szCs w:val="22"/>
          <w:lang w:eastAsia="en-GB"/>
        </w:rPr>
      </w:pPr>
      <w:r>
        <w:t>W.3.3</w:t>
      </w:r>
      <w:r>
        <w:tab/>
        <w:t>Procedures at the S-CSCF</w:t>
      </w:r>
      <w:r>
        <w:tab/>
      </w:r>
      <w:r>
        <w:fldChar w:fldCharType="begin"/>
      </w:r>
      <w:r>
        <w:instrText xml:space="preserve"> PAGEREF _Toc106890465 \h </w:instrText>
      </w:r>
      <w:r>
        <w:fldChar w:fldCharType="separate"/>
      </w:r>
      <w:r>
        <w:t>1051</w:t>
      </w:r>
      <w:r>
        <w:fldChar w:fldCharType="end"/>
      </w:r>
    </w:p>
    <w:p w14:paraId="090E78E1" w14:textId="77777777" w:rsidR="008F588F" w:rsidRPr="005131F4" w:rsidRDefault="008F588F">
      <w:pPr>
        <w:pStyle w:val="TOC3"/>
        <w:rPr>
          <w:rFonts w:ascii="Calibri" w:hAnsi="Calibri"/>
          <w:sz w:val="22"/>
          <w:szCs w:val="22"/>
          <w:lang w:eastAsia="en-GB"/>
        </w:rPr>
      </w:pPr>
      <w:r>
        <w:t>W.3.3.1</w:t>
      </w:r>
      <w:r>
        <w:tab/>
        <w:t>Notification of AS about registration status</w:t>
      </w:r>
      <w:r>
        <w:tab/>
      </w:r>
      <w:r>
        <w:fldChar w:fldCharType="begin"/>
      </w:r>
      <w:r>
        <w:instrText xml:space="preserve"> PAGEREF _Toc106890466 \h </w:instrText>
      </w:r>
      <w:r>
        <w:fldChar w:fldCharType="separate"/>
      </w:r>
      <w:r>
        <w:t>1051</w:t>
      </w:r>
      <w:r>
        <w:fldChar w:fldCharType="end"/>
      </w:r>
    </w:p>
    <w:p w14:paraId="0B3FFC53" w14:textId="77777777" w:rsidR="008F588F" w:rsidRPr="005131F4" w:rsidRDefault="008F588F">
      <w:pPr>
        <w:pStyle w:val="TOC3"/>
        <w:rPr>
          <w:rFonts w:ascii="Calibri" w:hAnsi="Calibri"/>
          <w:sz w:val="22"/>
          <w:szCs w:val="22"/>
          <w:lang w:eastAsia="en-GB"/>
        </w:rPr>
      </w:pPr>
      <w:r>
        <w:t>W.3.3.2</w:t>
      </w:r>
      <w:r>
        <w:tab/>
        <w:t>RLOS</w:t>
      </w:r>
      <w:r>
        <w:tab/>
      </w:r>
      <w:r>
        <w:fldChar w:fldCharType="begin"/>
      </w:r>
      <w:r>
        <w:instrText xml:space="preserve"> PAGEREF _Toc106890467 \h </w:instrText>
      </w:r>
      <w:r>
        <w:fldChar w:fldCharType="separate"/>
      </w:r>
      <w:r>
        <w:t>1051</w:t>
      </w:r>
      <w:r>
        <w:fldChar w:fldCharType="end"/>
      </w:r>
    </w:p>
    <w:p w14:paraId="30BFB28D" w14:textId="77777777" w:rsidR="008F588F" w:rsidRPr="005131F4" w:rsidRDefault="008F588F">
      <w:pPr>
        <w:pStyle w:val="TOC1"/>
        <w:rPr>
          <w:rFonts w:ascii="Calibri" w:hAnsi="Calibri"/>
          <w:szCs w:val="22"/>
          <w:lang w:eastAsia="en-GB"/>
        </w:rPr>
      </w:pPr>
      <w:r>
        <w:t>W.4</w:t>
      </w:r>
      <w:r>
        <w:tab/>
        <w:t>3GPP specific encoding for SIP header field extensions</w:t>
      </w:r>
      <w:r>
        <w:tab/>
      </w:r>
      <w:r>
        <w:fldChar w:fldCharType="begin"/>
      </w:r>
      <w:r>
        <w:instrText xml:space="preserve"> PAGEREF _Toc106890468 \h </w:instrText>
      </w:r>
      <w:r>
        <w:fldChar w:fldCharType="separate"/>
      </w:r>
      <w:r>
        <w:t>1052</w:t>
      </w:r>
      <w:r>
        <w:fldChar w:fldCharType="end"/>
      </w:r>
    </w:p>
    <w:p w14:paraId="4531A01E" w14:textId="77777777" w:rsidR="008F588F" w:rsidRPr="005131F4" w:rsidRDefault="008F588F">
      <w:pPr>
        <w:pStyle w:val="TOC2"/>
        <w:rPr>
          <w:rFonts w:ascii="Calibri" w:hAnsi="Calibri"/>
          <w:sz w:val="22"/>
          <w:szCs w:val="22"/>
          <w:lang w:eastAsia="en-GB"/>
        </w:rPr>
      </w:pPr>
      <w:r>
        <w:t>W.4.1</w:t>
      </w:r>
      <w:r>
        <w:tab/>
        <w:t>Void</w:t>
      </w:r>
      <w:r>
        <w:tab/>
      </w:r>
      <w:r>
        <w:fldChar w:fldCharType="begin"/>
      </w:r>
      <w:r>
        <w:instrText xml:space="preserve"> PAGEREF _Toc106890469 \h </w:instrText>
      </w:r>
      <w:r>
        <w:fldChar w:fldCharType="separate"/>
      </w:r>
      <w:r>
        <w:t>1052</w:t>
      </w:r>
      <w:r>
        <w:fldChar w:fldCharType="end"/>
      </w:r>
    </w:p>
    <w:p w14:paraId="1BD87106" w14:textId="77777777" w:rsidR="008F588F" w:rsidRPr="005131F4" w:rsidRDefault="008F588F">
      <w:pPr>
        <w:pStyle w:val="TOC1"/>
        <w:rPr>
          <w:rFonts w:ascii="Calibri" w:hAnsi="Calibri"/>
          <w:szCs w:val="22"/>
          <w:lang w:eastAsia="en-GB"/>
        </w:rPr>
      </w:pPr>
      <w:r>
        <w:rPr>
          <w:lang w:eastAsia="ja-JP"/>
        </w:rPr>
        <w:t>W</w:t>
      </w:r>
      <w:r>
        <w:t>.5</w:t>
      </w:r>
      <w:r>
        <w:tab/>
        <w:t>Use of circuit-switched domain</w:t>
      </w:r>
      <w:r>
        <w:tab/>
      </w:r>
      <w:r>
        <w:fldChar w:fldCharType="begin"/>
      </w:r>
      <w:r>
        <w:instrText xml:space="preserve"> PAGEREF _Toc106890470 \h </w:instrText>
      </w:r>
      <w:r>
        <w:fldChar w:fldCharType="separate"/>
      </w:r>
      <w:r>
        <w:t>1052</w:t>
      </w:r>
      <w:r>
        <w:fldChar w:fldCharType="end"/>
      </w:r>
    </w:p>
    <w:p w14:paraId="5974A9A7" w14:textId="77777777" w:rsidR="008F588F" w:rsidRPr="005131F4" w:rsidRDefault="008F588F">
      <w:pPr>
        <w:pStyle w:val="TOC8"/>
        <w:rPr>
          <w:rFonts w:ascii="Calibri" w:hAnsi="Calibri"/>
          <w:b w:val="0"/>
          <w:szCs w:val="22"/>
          <w:lang w:eastAsia="en-GB"/>
        </w:rPr>
      </w:pPr>
      <w:r>
        <w:t>Annex X (informative):</w:t>
      </w:r>
      <w:r>
        <w:tab/>
        <w:t>Support of SBA in IMS</w:t>
      </w:r>
      <w:r>
        <w:tab/>
      </w:r>
      <w:r>
        <w:fldChar w:fldCharType="begin"/>
      </w:r>
      <w:r>
        <w:instrText xml:space="preserve"> PAGEREF _Toc106890471 \h </w:instrText>
      </w:r>
      <w:r>
        <w:fldChar w:fldCharType="separate"/>
      </w:r>
      <w:r>
        <w:t>1053</w:t>
      </w:r>
      <w:r>
        <w:fldChar w:fldCharType="end"/>
      </w:r>
    </w:p>
    <w:p w14:paraId="6B9D4787" w14:textId="77777777" w:rsidR="008F588F" w:rsidRPr="005131F4" w:rsidRDefault="008F588F">
      <w:pPr>
        <w:pStyle w:val="TOC1"/>
        <w:rPr>
          <w:rFonts w:ascii="Calibri" w:hAnsi="Calibri"/>
          <w:szCs w:val="22"/>
          <w:lang w:eastAsia="en-GB"/>
        </w:rPr>
      </w:pPr>
      <w:r>
        <w:t>X.1</w:t>
      </w:r>
      <w:r>
        <w:tab/>
        <w:t>Scope</w:t>
      </w:r>
      <w:r>
        <w:tab/>
      </w:r>
      <w:r>
        <w:fldChar w:fldCharType="begin"/>
      </w:r>
      <w:r>
        <w:instrText xml:space="preserve"> PAGEREF _Toc106890472 \h </w:instrText>
      </w:r>
      <w:r>
        <w:fldChar w:fldCharType="separate"/>
      </w:r>
      <w:r>
        <w:t>1053</w:t>
      </w:r>
      <w:r>
        <w:fldChar w:fldCharType="end"/>
      </w:r>
    </w:p>
    <w:p w14:paraId="0BCDFA69" w14:textId="77777777" w:rsidR="008F588F" w:rsidRPr="005131F4" w:rsidRDefault="008F588F">
      <w:pPr>
        <w:pStyle w:val="TOC1"/>
        <w:rPr>
          <w:rFonts w:ascii="Calibri" w:hAnsi="Calibri"/>
          <w:szCs w:val="22"/>
          <w:lang w:eastAsia="en-GB"/>
        </w:rPr>
      </w:pPr>
      <w:r>
        <w:t>X.2</w:t>
      </w:r>
      <w:r>
        <w:tab/>
        <w:t>Reference points to support SBA in IMS</w:t>
      </w:r>
      <w:r>
        <w:tab/>
      </w:r>
      <w:r>
        <w:fldChar w:fldCharType="begin"/>
      </w:r>
      <w:r>
        <w:instrText xml:space="preserve"> PAGEREF _Toc106890473 \h </w:instrText>
      </w:r>
      <w:r>
        <w:fldChar w:fldCharType="separate"/>
      </w:r>
      <w:r>
        <w:t>1053</w:t>
      </w:r>
      <w:r>
        <w:fldChar w:fldCharType="end"/>
      </w:r>
    </w:p>
    <w:p w14:paraId="780C4510" w14:textId="77777777" w:rsidR="008F588F" w:rsidRPr="005131F4" w:rsidRDefault="008F588F">
      <w:pPr>
        <w:pStyle w:val="TOC1"/>
        <w:rPr>
          <w:rFonts w:ascii="Calibri" w:hAnsi="Calibri"/>
          <w:szCs w:val="22"/>
          <w:lang w:eastAsia="en-GB"/>
        </w:rPr>
      </w:pPr>
      <w:r>
        <w:t>X.3</w:t>
      </w:r>
      <w:r>
        <w:tab/>
        <w:t>Services to support SBA in IMS</w:t>
      </w:r>
      <w:r>
        <w:tab/>
      </w:r>
      <w:r>
        <w:fldChar w:fldCharType="begin"/>
      </w:r>
      <w:r>
        <w:instrText xml:space="preserve"> PAGEREF _Toc106890474 \h </w:instrText>
      </w:r>
      <w:r>
        <w:fldChar w:fldCharType="separate"/>
      </w:r>
      <w:r>
        <w:t>1053</w:t>
      </w:r>
      <w:r>
        <w:fldChar w:fldCharType="end"/>
      </w:r>
    </w:p>
    <w:p w14:paraId="09C27C7D" w14:textId="77777777" w:rsidR="008F588F" w:rsidRPr="005131F4" w:rsidRDefault="008F588F">
      <w:pPr>
        <w:pStyle w:val="TOC8"/>
        <w:rPr>
          <w:rFonts w:ascii="Calibri" w:hAnsi="Calibri"/>
          <w:b w:val="0"/>
          <w:szCs w:val="22"/>
          <w:lang w:eastAsia="en-GB"/>
        </w:rPr>
      </w:pPr>
      <w:r>
        <w:t>Annex Y (informative):</w:t>
      </w:r>
      <w:r>
        <w:tab/>
        <w:t>Change history</w:t>
      </w:r>
      <w:r>
        <w:tab/>
      </w:r>
      <w:r>
        <w:fldChar w:fldCharType="begin"/>
      </w:r>
      <w:r>
        <w:instrText xml:space="preserve"> PAGEREF _Toc106890475 \h </w:instrText>
      </w:r>
      <w:r>
        <w:fldChar w:fldCharType="separate"/>
      </w:r>
      <w:r>
        <w:t>1055</w:t>
      </w:r>
      <w:r>
        <w:fldChar w:fldCharType="end"/>
      </w:r>
    </w:p>
    <w:p w14:paraId="052E7CB0" w14:textId="77777777" w:rsidR="00916BCD" w:rsidRPr="00481D2D" w:rsidRDefault="00481D2D" w:rsidP="00916BCD">
      <w:r>
        <w:fldChar w:fldCharType="end"/>
      </w:r>
    </w:p>
    <w:p w14:paraId="63722508" w14:textId="77777777" w:rsidR="00897956" w:rsidRPr="00481D2D" w:rsidRDefault="00897956" w:rsidP="005D46C4">
      <w:pPr>
        <w:pStyle w:val="Heading1"/>
      </w:pPr>
      <w:r w:rsidRPr="00481D2D">
        <w:br w:type="page"/>
      </w:r>
      <w:bookmarkStart w:id="3" w:name="_Toc106888426"/>
      <w:r w:rsidRPr="00481D2D">
        <w:t>Foreword</w:t>
      </w:r>
      <w:bookmarkEnd w:id="3"/>
    </w:p>
    <w:p w14:paraId="2D038D7B" w14:textId="77777777" w:rsidR="00897956" w:rsidRPr="00481D2D" w:rsidRDefault="00897956">
      <w:r w:rsidRPr="00481D2D">
        <w:t>This Technical Specification has been produced by the 3</w:t>
      </w:r>
      <w:r w:rsidRPr="00481D2D">
        <w:rPr>
          <w:vertAlign w:val="superscript"/>
        </w:rPr>
        <w:t>rd</w:t>
      </w:r>
      <w:r w:rsidRPr="00481D2D">
        <w:t xml:space="preserve"> Generation Partnership Project (3GPP).</w:t>
      </w:r>
    </w:p>
    <w:p w14:paraId="7C577EE6" w14:textId="77777777" w:rsidR="00897956" w:rsidRPr="00481D2D" w:rsidRDefault="00897956">
      <w:r w:rsidRPr="00481D2D">
        <w:t xml:space="preserve">The contents of the present document are subject to continuing work within the </w:t>
      </w:r>
      <w:smartTag w:uri="urn:schemas-microsoft-com:office:smarttags" w:element="stockticker">
        <w:r w:rsidRPr="00481D2D">
          <w:t>TSG</w:t>
        </w:r>
      </w:smartTag>
      <w:r w:rsidRPr="00481D2D">
        <w:t xml:space="preserve"> and may change following formal </w:t>
      </w:r>
      <w:smartTag w:uri="urn:schemas-microsoft-com:office:smarttags" w:element="stockticker">
        <w:r w:rsidRPr="00481D2D">
          <w:t>TSG</w:t>
        </w:r>
      </w:smartTag>
      <w:r w:rsidRPr="00481D2D">
        <w:t xml:space="preserve"> approval. Should the </w:t>
      </w:r>
      <w:smartTag w:uri="urn:schemas-microsoft-com:office:smarttags" w:element="stockticker">
        <w:r w:rsidRPr="00481D2D">
          <w:t>TSG</w:t>
        </w:r>
      </w:smartTag>
      <w:r w:rsidRPr="00481D2D">
        <w:t xml:space="preserve"> modify the contents of the present document, it will be re-released by the </w:t>
      </w:r>
      <w:smartTag w:uri="urn:schemas-microsoft-com:office:smarttags" w:element="stockticker">
        <w:r w:rsidRPr="00481D2D">
          <w:t>TSG</w:t>
        </w:r>
      </w:smartTag>
      <w:r w:rsidRPr="00481D2D">
        <w:t xml:space="preserve"> with an identifying change of release date and an increase in version number as follows:</w:t>
      </w:r>
    </w:p>
    <w:p w14:paraId="43AC27E1" w14:textId="77777777" w:rsidR="00897956" w:rsidRPr="00481D2D" w:rsidRDefault="00897956">
      <w:pPr>
        <w:pStyle w:val="B1"/>
      </w:pPr>
      <w:r w:rsidRPr="00481D2D">
        <w:t>Version x.y.z</w:t>
      </w:r>
    </w:p>
    <w:p w14:paraId="3E82B2FD" w14:textId="77777777" w:rsidR="00897956" w:rsidRPr="00481D2D" w:rsidRDefault="00897956">
      <w:pPr>
        <w:pStyle w:val="B1"/>
      </w:pPr>
      <w:r w:rsidRPr="00481D2D">
        <w:t>where:</w:t>
      </w:r>
    </w:p>
    <w:p w14:paraId="37195BFE" w14:textId="77777777" w:rsidR="00897956" w:rsidRPr="00481D2D" w:rsidRDefault="00897956">
      <w:pPr>
        <w:pStyle w:val="B2"/>
      </w:pPr>
      <w:r w:rsidRPr="00481D2D">
        <w:t>x</w:t>
      </w:r>
      <w:r w:rsidRPr="00481D2D">
        <w:tab/>
        <w:t>the first digit:</w:t>
      </w:r>
    </w:p>
    <w:p w14:paraId="62EAEF12" w14:textId="77777777" w:rsidR="00897956" w:rsidRPr="00481D2D" w:rsidRDefault="00897956">
      <w:pPr>
        <w:pStyle w:val="B3"/>
      </w:pPr>
      <w:r w:rsidRPr="00481D2D">
        <w:t>1</w:t>
      </w:r>
      <w:r w:rsidRPr="00481D2D">
        <w:tab/>
        <w:t xml:space="preserve">presented to </w:t>
      </w:r>
      <w:smartTag w:uri="urn:schemas-microsoft-com:office:smarttags" w:element="stockticker">
        <w:r w:rsidRPr="00481D2D">
          <w:t>TSG</w:t>
        </w:r>
      </w:smartTag>
      <w:r w:rsidRPr="00481D2D">
        <w:t xml:space="preserve"> for information;</w:t>
      </w:r>
    </w:p>
    <w:p w14:paraId="69E27089" w14:textId="77777777" w:rsidR="00897956" w:rsidRPr="00481D2D" w:rsidRDefault="00897956">
      <w:pPr>
        <w:pStyle w:val="B3"/>
      </w:pPr>
      <w:r w:rsidRPr="00481D2D">
        <w:t>2</w:t>
      </w:r>
      <w:r w:rsidRPr="00481D2D">
        <w:tab/>
        <w:t xml:space="preserve">presented to </w:t>
      </w:r>
      <w:smartTag w:uri="urn:schemas-microsoft-com:office:smarttags" w:element="stockticker">
        <w:r w:rsidRPr="00481D2D">
          <w:t>TSG</w:t>
        </w:r>
      </w:smartTag>
      <w:r w:rsidRPr="00481D2D">
        <w:t xml:space="preserve"> for approval;</w:t>
      </w:r>
    </w:p>
    <w:p w14:paraId="2F04204C" w14:textId="77777777" w:rsidR="00897956" w:rsidRPr="00481D2D" w:rsidRDefault="00897956">
      <w:pPr>
        <w:pStyle w:val="B3"/>
      </w:pPr>
      <w:r w:rsidRPr="00481D2D">
        <w:t>3</w:t>
      </w:r>
      <w:r w:rsidRPr="00481D2D">
        <w:tab/>
        <w:t xml:space="preserve">or greater indicates </w:t>
      </w:r>
      <w:smartTag w:uri="urn:schemas-microsoft-com:office:smarttags" w:element="stockticker">
        <w:r w:rsidRPr="00481D2D">
          <w:t>TSG</w:t>
        </w:r>
      </w:smartTag>
      <w:r w:rsidRPr="00481D2D">
        <w:t xml:space="preserve"> approved document under change control.</w:t>
      </w:r>
    </w:p>
    <w:p w14:paraId="4C57C5FF" w14:textId="77777777" w:rsidR="00897956" w:rsidRPr="00481D2D" w:rsidRDefault="00897956">
      <w:pPr>
        <w:pStyle w:val="B2"/>
      </w:pPr>
      <w:r w:rsidRPr="00481D2D">
        <w:t>y</w:t>
      </w:r>
      <w:r w:rsidRPr="00481D2D">
        <w:tab/>
        <w:t>the second digit is incremented for all changes of substance, i.e. technical enhancements, corrections, updates, etc.</w:t>
      </w:r>
    </w:p>
    <w:p w14:paraId="5E539EED" w14:textId="77777777" w:rsidR="00897956" w:rsidRPr="00481D2D" w:rsidRDefault="00897956">
      <w:pPr>
        <w:pStyle w:val="B2"/>
      </w:pPr>
      <w:r w:rsidRPr="00481D2D">
        <w:t>z</w:t>
      </w:r>
      <w:r w:rsidRPr="00481D2D">
        <w:tab/>
        <w:t>the third digit is incremented when editorial only changes have been incorporated in the document.</w:t>
      </w:r>
    </w:p>
    <w:p w14:paraId="4904DB64" w14:textId="77777777" w:rsidR="008B60D2" w:rsidRDefault="008B60D2" w:rsidP="008B60D2">
      <w:r>
        <w:t>In the present document, modal verbs have the following meanings:</w:t>
      </w:r>
    </w:p>
    <w:p w14:paraId="5A615761" w14:textId="77777777" w:rsidR="008B60D2" w:rsidRDefault="008B60D2" w:rsidP="008B60D2">
      <w:pPr>
        <w:pStyle w:val="EX"/>
      </w:pPr>
      <w:r>
        <w:rPr>
          <w:b/>
        </w:rPr>
        <w:t>shall</w:t>
      </w:r>
      <w:r>
        <w:tab/>
      </w:r>
      <w:r>
        <w:tab/>
        <w:t>indicates a mandatory requirement to do something</w:t>
      </w:r>
    </w:p>
    <w:p w14:paraId="63620C16" w14:textId="77777777" w:rsidR="008B60D2" w:rsidRDefault="008B60D2" w:rsidP="008B60D2">
      <w:pPr>
        <w:pStyle w:val="EX"/>
      </w:pPr>
      <w:r>
        <w:rPr>
          <w:b/>
        </w:rPr>
        <w:t>shall not</w:t>
      </w:r>
      <w:r>
        <w:tab/>
        <w:t>indicates an interdiction (prohibition) to do something</w:t>
      </w:r>
    </w:p>
    <w:p w14:paraId="43769EC1" w14:textId="77777777" w:rsidR="008B60D2" w:rsidRDefault="008B60D2" w:rsidP="008B60D2">
      <w:r>
        <w:t>The constructions "shall" and "shall not" are confined to the context of normative provisions, and do not appear in Technical Reports.</w:t>
      </w:r>
    </w:p>
    <w:p w14:paraId="38B52822" w14:textId="77777777" w:rsidR="008B60D2" w:rsidRDefault="008B60D2" w:rsidP="008B60D2">
      <w: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18D167E9" w14:textId="77777777" w:rsidR="008B60D2" w:rsidRDefault="008B60D2" w:rsidP="008B60D2">
      <w:pPr>
        <w:pStyle w:val="EX"/>
      </w:pPr>
      <w:r>
        <w:rPr>
          <w:b/>
        </w:rPr>
        <w:t>should</w:t>
      </w:r>
      <w:r>
        <w:tab/>
        <w:t>indicates a recommendation to do something</w:t>
      </w:r>
    </w:p>
    <w:p w14:paraId="348C1B07" w14:textId="77777777" w:rsidR="008B60D2" w:rsidRDefault="008B60D2" w:rsidP="008B60D2">
      <w:pPr>
        <w:pStyle w:val="EX"/>
      </w:pPr>
      <w:r>
        <w:rPr>
          <w:b/>
        </w:rPr>
        <w:t>should not</w:t>
      </w:r>
      <w:r>
        <w:tab/>
        <w:t>indicates a recommendation not to do something</w:t>
      </w:r>
    </w:p>
    <w:p w14:paraId="7DF5BD05" w14:textId="77777777" w:rsidR="008B60D2" w:rsidRDefault="008B60D2" w:rsidP="008B60D2">
      <w:pPr>
        <w:pStyle w:val="EX"/>
      </w:pPr>
      <w:r>
        <w:rPr>
          <w:b/>
        </w:rPr>
        <w:t>may</w:t>
      </w:r>
      <w:r>
        <w:tab/>
        <w:t>indicates permission to do something</w:t>
      </w:r>
    </w:p>
    <w:p w14:paraId="57617515" w14:textId="77777777" w:rsidR="008B60D2" w:rsidRDefault="008B60D2" w:rsidP="008B60D2">
      <w:pPr>
        <w:pStyle w:val="EX"/>
      </w:pPr>
      <w:r>
        <w:rPr>
          <w:b/>
        </w:rPr>
        <w:t>need not</w:t>
      </w:r>
      <w:r>
        <w:tab/>
        <w:t>indicates permission not to do something</w:t>
      </w:r>
    </w:p>
    <w:p w14:paraId="50D581AB" w14:textId="77777777" w:rsidR="008B60D2" w:rsidRDefault="008B60D2" w:rsidP="008B60D2">
      <w:r>
        <w:t>The construction "may not" is ambiguous and is not used in normative elements. The unambiguous constructions "might not" or "shall not" are used instead, depending upon the meaning intended.</w:t>
      </w:r>
    </w:p>
    <w:p w14:paraId="29DC4B33" w14:textId="77777777" w:rsidR="008B60D2" w:rsidRDefault="008B60D2" w:rsidP="008B60D2">
      <w:pPr>
        <w:pStyle w:val="EX"/>
      </w:pPr>
      <w:r>
        <w:rPr>
          <w:b/>
        </w:rPr>
        <w:t>can</w:t>
      </w:r>
      <w:r>
        <w:tab/>
        <w:t>indicates that something is possible</w:t>
      </w:r>
    </w:p>
    <w:p w14:paraId="033DA159" w14:textId="77777777" w:rsidR="008B60D2" w:rsidRDefault="008B60D2" w:rsidP="008B60D2">
      <w:pPr>
        <w:pStyle w:val="EX"/>
      </w:pPr>
      <w:r>
        <w:rPr>
          <w:b/>
        </w:rPr>
        <w:t>cannot</w:t>
      </w:r>
      <w:r>
        <w:tab/>
        <w:t>indicates that something is impossible</w:t>
      </w:r>
    </w:p>
    <w:p w14:paraId="6E638130" w14:textId="77777777" w:rsidR="008B60D2" w:rsidRDefault="008B60D2" w:rsidP="008B60D2">
      <w:r>
        <w:t>The constructions "can" and "cannot" are not substitutes for "may" and "need not".</w:t>
      </w:r>
    </w:p>
    <w:p w14:paraId="7A5FEE92" w14:textId="77777777" w:rsidR="008B60D2" w:rsidRDefault="008B60D2" w:rsidP="008B60D2">
      <w:pPr>
        <w:pStyle w:val="EX"/>
      </w:pPr>
      <w:r>
        <w:rPr>
          <w:b/>
        </w:rPr>
        <w:t>will</w:t>
      </w:r>
      <w:r>
        <w:tab/>
        <w:t>indicates that something is certain or expected to happen as a result of action taken by an agency the behaviour of which is outside the scope of the present document</w:t>
      </w:r>
    </w:p>
    <w:p w14:paraId="4D50499B" w14:textId="77777777" w:rsidR="008B60D2" w:rsidRDefault="008B60D2" w:rsidP="008B60D2">
      <w:pPr>
        <w:pStyle w:val="EX"/>
      </w:pPr>
      <w:r>
        <w:rPr>
          <w:b/>
        </w:rPr>
        <w:t>will not</w:t>
      </w:r>
      <w:r>
        <w:tab/>
        <w:t>indicates that something is certain or expected not to happen as a result of action taken by an agency the behaviour of which is outside the scope of the present document</w:t>
      </w:r>
    </w:p>
    <w:p w14:paraId="1C248ECF" w14:textId="77777777" w:rsidR="008B60D2" w:rsidRDefault="008B60D2" w:rsidP="008B60D2">
      <w:pPr>
        <w:pStyle w:val="EX"/>
      </w:pPr>
      <w:r>
        <w:rPr>
          <w:b/>
        </w:rPr>
        <w:t>might</w:t>
      </w:r>
      <w:r>
        <w:tab/>
        <w:t>indicates a likelihood that something will happen as a result of action taken by some agency the behaviour of which is outside the scope of the present document</w:t>
      </w:r>
    </w:p>
    <w:p w14:paraId="41876A53" w14:textId="77777777" w:rsidR="008B60D2" w:rsidRDefault="008B60D2" w:rsidP="008B60D2">
      <w:pPr>
        <w:pStyle w:val="EX"/>
      </w:pPr>
      <w:r>
        <w:rPr>
          <w:b/>
        </w:rPr>
        <w:t>might not</w:t>
      </w:r>
      <w:r>
        <w:tab/>
        <w:t>indicates a likelihood that something will not happen as a result of action taken by some agency the behaviour of which is outside the scope of the present document</w:t>
      </w:r>
    </w:p>
    <w:p w14:paraId="0306C4CD" w14:textId="77777777" w:rsidR="008B60D2" w:rsidRDefault="008B60D2" w:rsidP="008B60D2">
      <w:r>
        <w:t>In addition:</w:t>
      </w:r>
    </w:p>
    <w:p w14:paraId="35B8AD5D" w14:textId="77777777" w:rsidR="008B60D2" w:rsidRDefault="008B60D2" w:rsidP="008B60D2">
      <w:pPr>
        <w:pStyle w:val="EX"/>
      </w:pPr>
      <w:r>
        <w:rPr>
          <w:b/>
        </w:rPr>
        <w:t>is</w:t>
      </w:r>
      <w:r>
        <w:tab/>
        <w:t>(or any other verb in the indicative mood) indicates a statement of fact</w:t>
      </w:r>
    </w:p>
    <w:p w14:paraId="08DF87CE" w14:textId="77777777" w:rsidR="008B60D2" w:rsidRDefault="008B60D2" w:rsidP="008B60D2">
      <w:pPr>
        <w:pStyle w:val="EX"/>
      </w:pPr>
      <w:r>
        <w:rPr>
          <w:b/>
        </w:rPr>
        <w:t>is not</w:t>
      </w:r>
      <w:r>
        <w:tab/>
        <w:t>(or any other negative verb in the indicative mood) indicates a statement of fact</w:t>
      </w:r>
    </w:p>
    <w:p w14:paraId="0269AB1A" w14:textId="77777777" w:rsidR="008B60D2" w:rsidRDefault="008B60D2" w:rsidP="008B60D2">
      <w:r>
        <w:t>The constructions "is" and "is not" do not indicate requirements.</w:t>
      </w:r>
    </w:p>
    <w:p w14:paraId="2AD5BFF1" w14:textId="77777777" w:rsidR="00897956" w:rsidRPr="00481D2D" w:rsidRDefault="00897956" w:rsidP="005D46C4">
      <w:pPr>
        <w:pStyle w:val="Heading1"/>
      </w:pPr>
      <w:r w:rsidRPr="00481D2D">
        <w:br w:type="page"/>
      </w:r>
      <w:bookmarkStart w:id="4" w:name="_Toc106888427"/>
      <w:r w:rsidRPr="00481D2D">
        <w:t>1</w:t>
      </w:r>
      <w:r w:rsidRPr="00481D2D">
        <w:tab/>
        <w:t>Scope</w:t>
      </w:r>
      <w:bookmarkEnd w:id="4"/>
    </w:p>
    <w:p w14:paraId="65313C92" w14:textId="77777777" w:rsidR="00897956" w:rsidRPr="00481D2D" w:rsidRDefault="00897956">
      <w:r w:rsidRPr="00481D2D">
        <w:t>The present document defines a call control protocol for use in the IP Multimedia (IM) Core Network (CN) subsystem based on the Session Initiation Protocol (SIP), and the associated Session Description Protocol (SDP).</w:t>
      </w:r>
    </w:p>
    <w:p w14:paraId="2CED8A7A" w14:textId="77777777" w:rsidR="00897956" w:rsidRPr="00481D2D" w:rsidRDefault="00897956">
      <w:r w:rsidRPr="00481D2D">
        <w:t>The present document is applicable to:</w:t>
      </w:r>
    </w:p>
    <w:p w14:paraId="2FE63134" w14:textId="77777777" w:rsidR="00897956" w:rsidRPr="00481D2D" w:rsidRDefault="00897956">
      <w:pPr>
        <w:pStyle w:val="B1"/>
      </w:pPr>
      <w:r w:rsidRPr="00481D2D">
        <w:t>-</w:t>
      </w:r>
      <w:r w:rsidRPr="00481D2D">
        <w:tab/>
        <w:t>the interface between the User Equipment (UE) and the Call Session Control Function (CSCF);</w:t>
      </w:r>
    </w:p>
    <w:p w14:paraId="2CFA6B4A" w14:textId="77777777" w:rsidR="00897956" w:rsidRPr="00481D2D" w:rsidRDefault="00897956">
      <w:pPr>
        <w:pStyle w:val="B1"/>
      </w:pPr>
      <w:r w:rsidRPr="00481D2D">
        <w:t>-</w:t>
      </w:r>
      <w:r w:rsidRPr="00481D2D">
        <w:tab/>
        <w:t>the interface between the CSCF and any other CSCF;</w:t>
      </w:r>
    </w:p>
    <w:p w14:paraId="1DF2AFBB" w14:textId="77777777" w:rsidR="00897956" w:rsidRPr="00481D2D" w:rsidRDefault="00897956">
      <w:pPr>
        <w:pStyle w:val="B1"/>
      </w:pPr>
      <w:r w:rsidRPr="00481D2D">
        <w:t>-</w:t>
      </w:r>
      <w:r w:rsidRPr="00481D2D">
        <w:tab/>
        <w:t>the interface between the CSCF and an Application Server (AS);</w:t>
      </w:r>
    </w:p>
    <w:p w14:paraId="024C551B" w14:textId="77777777" w:rsidR="00A227D5" w:rsidRPr="00481D2D" w:rsidRDefault="00A227D5" w:rsidP="00A227D5">
      <w:pPr>
        <w:pStyle w:val="B1"/>
      </w:pPr>
      <w:r w:rsidRPr="00481D2D">
        <w:t>-</w:t>
      </w:r>
      <w:r w:rsidRPr="00481D2D">
        <w:tab/>
        <w:t>the interface between the CSCF and an ISC gateway function;</w:t>
      </w:r>
    </w:p>
    <w:p w14:paraId="45699AD1" w14:textId="77777777" w:rsidR="00A227D5" w:rsidRPr="00481D2D" w:rsidRDefault="00A227D5" w:rsidP="00A227D5">
      <w:pPr>
        <w:pStyle w:val="B1"/>
      </w:pPr>
      <w:r w:rsidRPr="00481D2D">
        <w:t>-</w:t>
      </w:r>
      <w:r w:rsidRPr="00481D2D">
        <w:tab/>
        <w:t>the interface between the ISC gateway function and an Application Server (AS);</w:t>
      </w:r>
    </w:p>
    <w:p w14:paraId="7F650BA2" w14:textId="77777777" w:rsidR="000B46B6" w:rsidRPr="00481D2D" w:rsidRDefault="00897956">
      <w:pPr>
        <w:pStyle w:val="B1"/>
      </w:pPr>
      <w:r w:rsidRPr="00481D2D">
        <w:t>-</w:t>
      </w:r>
      <w:r w:rsidRPr="00481D2D">
        <w:tab/>
        <w:t>the interface between the CSCF and the Media Gateway Control Function (MGCF);</w:t>
      </w:r>
    </w:p>
    <w:p w14:paraId="627C302C" w14:textId="77777777" w:rsidR="00897956" w:rsidRPr="00481D2D" w:rsidRDefault="00897956">
      <w:pPr>
        <w:pStyle w:val="B1"/>
      </w:pPr>
      <w:r w:rsidRPr="00481D2D">
        <w:t>-</w:t>
      </w:r>
      <w:r w:rsidRPr="00481D2D">
        <w:tab/>
        <w:t>the interface between the S-CSCF and the Multimedia Resource Function Controller (MRFC)</w:t>
      </w:r>
      <w:r w:rsidR="008D2232" w:rsidRPr="00481D2D">
        <w:t>;</w:t>
      </w:r>
    </w:p>
    <w:p w14:paraId="5150FE98" w14:textId="77777777" w:rsidR="00A14142" w:rsidRPr="00481D2D" w:rsidRDefault="00A14142" w:rsidP="00A14142">
      <w:pPr>
        <w:pStyle w:val="B1"/>
      </w:pPr>
      <w:r w:rsidRPr="00481D2D">
        <w:t>-</w:t>
      </w:r>
      <w:r w:rsidRPr="00481D2D">
        <w:tab/>
        <w:t>the interface between the Application Server (AS) and the Multimedia Resource Function Controller (MRFC);</w:t>
      </w:r>
    </w:p>
    <w:p w14:paraId="2B43FBAA" w14:textId="77777777" w:rsidR="00A711AD" w:rsidRPr="00481D2D" w:rsidRDefault="00A711AD" w:rsidP="00A711AD">
      <w:pPr>
        <w:pStyle w:val="B1"/>
      </w:pPr>
      <w:r w:rsidRPr="00481D2D">
        <w:t>-</w:t>
      </w:r>
      <w:r w:rsidRPr="00481D2D">
        <w:tab/>
        <w:t>the interface between the S-CSCF and the Media Resource Broker (MRB);</w:t>
      </w:r>
    </w:p>
    <w:p w14:paraId="6A1A788E" w14:textId="77777777" w:rsidR="00A711AD" w:rsidRPr="00481D2D" w:rsidRDefault="00A711AD" w:rsidP="00A711AD">
      <w:pPr>
        <w:pStyle w:val="B1"/>
      </w:pPr>
      <w:r w:rsidRPr="00481D2D">
        <w:t>-</w:t>
      </w:r>
      <w:r w:rsidRPr="00481D2D">
        <w:tab/>
        <w:t>the interface between the AS and the MRB;</w:t>
      </w:r>
    </w:p>
    <w:p w14:paraId="148FCA96" w14:textId="77777777" w:rsidR="00A711AD" w:rsidRPr="00481D2D" w:rsidRDefault="00A711AD" w:rsidP="00A711AD">
      <w:pPr>
        <w:pStyle w:val="B1"/>
      </w:pPr>
      <w:r w:rsidRPr="00481D2D">
        <w:t>-</w:t>
      </w:r>
      <w:r w:rsidRPr="00481D2D">
        <w:tab/>
        <w:t>the interface between the MRB and the MRFC;</w:t>
      </w:r>
    </w:p>
    <w:p w14:paraId="6B5B9EA7" w14:textId="77777777" w:rsidR="00897956" w:rsidRPr="00481D2D" w:rsidRDefault="00897956">
      <w:pPr>
        <w:pStyle w:val="B1"/>
      </w:pPr>
      <w:r w:rsidRPr="00481D2D">
        <w:t>-</w:t>
      </w:r>
      <w:r w:rsidRPr="00481D2D">
        <w:tab/>
        <w:t>the interface between the CSCF and the Breakout Gateway Control Function (BGCF);</w:t>
      </w:r>
    </w:p>
    <w:p w14:paraId="34E2556B" w14:textId="77777777" w:rsidR="00897956" w:rsidRPr="00481D2D" w:rsidRDefault="00897956">
      <w:pPr>
        <w:pStyle w:val="B1"/>
      </w:pPr>
      <w:r w:rsidRPr="00481D2D">
        <w:t>-</w:t>
      </w:r>
      <w:r w:rsidRPr="00481D2D">
        <w:tab/>
        <w:t>the interface between the BGCF and the MGCF;</w:t>
      </w:r>
    </w:p>
    <w:p w14:paraId="69F3C14F" w14:textId="77777777" w:rsidR="00897956" w:rsidRPr="00481D2D" w:rsidRDefault="00897956">
      <w:pPr>
        <w:pStyle w:val="B1"/>
      </w:pPr>
      <w:r w:rsidRPr="00481D2D">
        <w:t>-</w:t>
      </w:r>
      <w:r w:rsidRPr="00481D2D">
        <w:tab/>
        <w:t>the interface between the CSCF and an IBCF;</w:t>
      </w:r>
    </w:p>
    <w:p w14:paraId="474BF2ED" w14:textId="77777777" w:rsidR="00A711AD" w:rsidRPr="00481D2D" w:rsidRDefault="00A711AD" w:rsidP="00A711AD">
      <w:pPr>
        <w:pStyle w:val="B1"/>
      </w:pPr>
      <w:r w:rsidRPr="00481D2D">
        <w:t>-</w:t>
      </w:r>
      <w:r w:rsidRPr="00481D2D">
        <w:tab/>
        <w:t>the interface between the IBCF and AS, MRFC or MRB;</w:t>
      </w:r>
    </w:p>
    <w:p w14:paraId="47B35845" w14:textId="77777777" w:rsidR="00C10366" w:rsidRPr="00481D2D" w:rsidRDefault="00C10366" w:rsidP="00C10366">
      <w:pPr>
        <w:pStyle w:val="B1"/>
      </w:pPr>
      <w:r w:rsidRPr="00481D2D">
        <w:t>-</w:t>
      </w:r>
      <w:r w:rsidRPr="00481D2D">
        <w:tab/>
        <w:t>the interface between the E-CSCF and the Location Retrieval Function (LRF);</w:t>
      </w:r>
    </w:p>
    <w:p w14:paraId="464E37AB" w14:textId="77777777" w:rsidR="00897956" w:rsidRPr="00481D2D" w:rsidRDefault="00897956">
      <w:pPr>
        <w:pStyle w:val="B1"/>
      </w:pPr>
      <w:r w:rsidRPr="00481D2D">
        <w:t>-</w:t>
      </w:r>
      <w:r w:rsidRPr="00481D2D">
        <w:tab/>
        <w:t>the interface between the BGCF and any other BGCF;</w:t>
      </w:r>
    </w:p>
    <w:p w14:paraId="41BA647A" w14:textId="77777777" w:rsidR="00E51AB2" w:rsidRPr="00481D2D" w:rsidRDefault="00897956">
      <w:pPr>
        <w:pStyle w:val="B1"/>
      </w:pPr>
      <w:r w:rsidRPr="00481D2D">
        <w:t>-</w:t>
      </w:r>
      <w:r w:rsidRPr="00481D2D">
        <w:tab/>
        <w:t>the interface between the CSCF and an external Multimedia IP network</w:t>
      </w:r>
      <w:r w:rsidR="00E51AB2" w:rsidRPr="00481D2D">
        <w:t>;</w:t>
      </w:r>
    </w:p>
    <w:p w14:paraId="26AD6F7E" w14:textId="77777777" w:rsidR="003B4D26" w:rsidRPr="00481D2D" w:rsidRDefault="00E51AB2" w:rsidP="003B4D26">
      <w:pPr>
        <w:pStyle w:val="B1"/>
        <w:rPr>
          <w:lang w:eastAsia="ja-JP"/>
        </w:rPr>
      </w:pPr>
      <w:r w:rsidRPr="00481D2D">
        <w:t>-</w:t>
      </w:r>
      <w:r w:rsidRPr="00481D2D">
        <w:tab/>
        <w:t>the interface between the E-CSCF and the EATF</w:t>
      </w:r>
      <w:r w:rsidR="00D75D88" w:rsidRPr="00481D2D">
        <w:t>;</w:t>
      </w:r>
    </w:p>
    <w:p w14:paraId="669B0013" w14:textId="77777777" w:rsidR="00897956" w:rsidRPr="00481D2D" w:rsidRDefault="003B4D26" w:rsidP="003B4D26">
      <w:pPr>
        <w:pStyle w:val="B1"/>
      </w:pPr>
      <w:r w:rsidRPr="00481D2D">
        <w:t>-</w:t>
      </w:r>
      <w:r w:rsidRPr="00481D2D">
        <w:tab/>
        <w:t xml:space="preserve">the interface between the E-CSCF and the </w:t>
      </w:r>
      <w:r w:rsidRPr="00481D2D">
        <w:rPr>
          <w:rFonts w:hint="eastAsia"/>
          <w:lang w:eastAsia="ja-JP"/>
        </w:rPr>
        <w:t>terminating IMS network</w:t>
      </w:r>
      <w:r w:rsidRPr="00481D2D">
        <w:t>;</w:t>
      </w:r>
    </w:p>
    <w:p w14:paraId="635EC7CB" w14:textId="77777777" w:rsidR="00D75D88" w:rsidRPr="00481D2D" w:rsidRDefault="00D75D88" w:rsidP="00D75D88">
      <w:pPr>
        <w:pStyle w:val="B1"/>
      </w:pPr>
      <w:r w:rsidRPr="00481D2D">
        <w:t>-</w:t>
      </w:r>
      <w:r w:rsidRPr="00481D2D">
        <w:tab/>
        <w:t>the interface between the P-CSCF and the ATCF;</w:t>
      </w:r>
    </w:p>
    <w:p w14:paraId="4623B05B" w14:textId="77777777" w:rsidR="00D75D88" w:rsidRPr="00481D2D" w:rsidRDefault="00D75D88" w:rsidP="00D75D88">
      <w:pPr>
        <w:pStyle w:val="B1"/>
      </w:pPr>
      <w:r w:rsidRPr="00481D2D">
        <w:t>-</w:t>
      </w:r>
      <w:r w:rsidRPr="00481D2D">
        <w:tab/>
        <w:t>the interface between the ATCF and the I-CSCF;</w:t>
      </w:r>
    </w:p>
    <w:p w14:paraId="62316554" w14:textId="77777777" w:rsidR="00D75D88" w:rsidRPr="00481D2D" w:rsidRDefault="00D75D88" w:rsidP="00D75D88">
      <w:pPr>
        <w:pStyle w:val="B1"/>
      </w:pPr>
      <w:r w:rsidRPr="00481D2D">
        <w:t>-</w:t>
      </w:r>
      <w:r w:rsidRPr="00481D2D">
        <w:tab/>
        <w:t>the interface between the ATCF and the IBCF</w:t>
      </w:r>
      <w:r w:rsidR="00DF0BA7" w:rsidRPr="00481D2D">
        <w:t>; and</w:t>
      </w:r>
    </w:p>
    <w:p w14:paraId="1C09324A" w14:textId="77777777" w:rsidR="00DF0BA7" w:rsidRPr="00481D2D" w:rsidRDefault="00DF0BA7" w:rsidP="00DF0BA7">
      <w:pPr>
        <w:pStyle w:val="B1"/>
      </w:pPr>
      <w:r w:rsidRPr="00481D2D">
        <w:t>-</w:t>
      </w:r>
      <w:r w:rsidRPr="00481D2D">
        <w:tab/>
        <w:t>the interface between the transit function and the AS.</w:t>
      </w:r>
    </w:p>
    <w:p w14:paraId="27DB1481" w14:textId="77777777" w:rsidR="00897956" w:rsidRPr="00481D2D" w:rsidRDefault="00897956">
      <w:r w:rsidRPr="00481D2D">
        <w:t>Where possible the present document specifies the requirements for this protocol by reference to specifications produced by the IETF within the scope of SIP and SDP. Where this is not possible, extensions to SIP and SDP are defined within the present document. The document has therefore been structured in order to allow both forms of specification.</w:t>
      </w:r>
    </w:p>
    <w:p w14:paraId="1AAE679E" w14:textId="77777777" w:rsidR="00897956" w:rsidRPr="00481D2D" w:rsidRDefault="00897956">
      <w:r w:rsidRPr="00481D2D">
        <w:t>As the IM CN subsystem is designed to interwork with different IP-Connectivity Access Networks (IP-CANs), the IP-CAN independent aspects of the IM CN subsystem are described in the main body and annex A of this specification. Aspects for connecting a UE to the IM CN subsystem through specific types of IP-CANs are documented separately in the annexes or in separate documents.</w:t>
      </w:r>
    </w:p>
    <w:p w14:paraId="2FC9C834" w14:textId="77777777" w:rsidR="008E646D" w:rsidRPr="00481D2D" w:rsidRDefault="00B217F1" w:rsidP="008B60D2">
      <w:pPr>
        <w:keepNext/>
        <w:keepLines/>
      </w:pPr>
      <w:r w:rsidRPr="00481D2D">
        <w:t>The document also specificies</w:t>
      </w:r>
      <w:r w:rsidR="008E646D" w:rsidRPr="00481D2D">
        <w:t>:</w:t>
      </w:r>
    </w:p>
    <w:p w14:paraId="6B124862" w14:textId="77777777" w:rsidR="00B217F1" w:rsidRPr="00481D2D" w:rsidRDefault="008E646D" w:rsidP="008B60D2">
      <w:pPr>
        <w:pStyle w:val="B1"/>
        <w:keepNext/>
        <w:keepLines/>
      </w:pPr>
      <w:r w:rsidRPr="00481D2D">
        <w:t>-</w:t>
      </w:r>
      <w:r w:rsidRPr="00481D2D">
        <w:tab/>
      </w:r>
      <w:r w:rsidR="00B217F1" w:rsidRPr="00481D2D">
        <w:t>HTTP for use by an AS and by an MRB in support of the provision of media resources</w:t>
      </w:r>
      <w:r w:rsidRPr="00481D2D">
        <w:t>; and</w:t>
      </w:r>
    </w:p>
    <w:p w14:paraId="376FBB1B" w14:textId="77777777" w:rsidR="008E646D" w:rsidRPr="00481D2D" w:rsidRDefault="008E646D" w:rsidP="008E646D">
      <w:pPr>
        <w:pStyle w:val="B1"/>
      </w:pPr>
      <w:r w:rsidRPr="00481D2D">
        <w:t>-</w:t>
      </w:r>
      <w:r w:rsidRPr="00481D2D">
        <w:tab/>
        <w:t>HTTP for use by an IBCF and by an AS in support of the invocation of attestation and verification functions.</w:t>
      </w:r>
    </w:p>
    <w:p w14:paraId="5469DD0A" w14:textId="77777777" w:rsidR="00BE6568" w:rsidRPr="00481D2D" w:rsidRDefault="00BE6568" w:rsidP="00BE6568">
      <w:r w:rsidRPr="00481D2D">
        <w:t xml:space="preserve">The document also specifies media-related requirements for the </w:t>
      </w:r>
      <w:smartTag w:uri="urn:schemas-microsoft-com:office:smarttags" w:element="stockticker">
        <w:r w:rsidRPr="00481D2D">
          <w:t>NAT</w:t>
        </w:r>
      </w:smartTag>
      <w:r w:rsidRPr="00481D2D">
        <w:t xml:space="preserve"> traversal mechanisms defined in this specification.</w:t>
      </w:r>
    </w:p>
    <w:p w14:paraId="7C51A77D" w14:textId="77777777" w:rsidR="00897956" w:rsidRPr="00481D2D" w:rsidRDefault="00897956">
      <w:pPr>
        <w:pStyle w:val="NO"/>
      </w:pPr>
      <w:r w:rsidRPr="00481D2D">
        <w:t>NOTE:</w:t>
      </w:r>
      <w:r w:rsidRPr="00481D2D">
        <w:tab/>
        <w:t xml:space="preserve">The present document covers only the usage of SIP and SDP to communicate with the enitities of the IM CN subsystem. It is possible, and not precluded, to use the capabilities of IP-CAN to allow a terminal containing a SIP UA to communicate with SIP servers or SIP UAs outside the IM CN subsystem, and therefore utilise the services provided by those SIP servers. </w:t>
      </w:r>
      <w:r w:rsidRPr="00481D2D">
        <w:rPr>
          <w:lang w:eastAsia="ja-JP"/>
        </w:rPr>
        <w:t>The usage of SIP and SDP for communicating with SIP servers or SIP UAs outside the IM CN subsystem</w:t>
      </w:r>
      <w:r w:rsidRPr="00481D2D">
        <w:t xml:space="preserve"> is outside the scope of the present document.</w:t>
      </w:r>
    </w:p>
    <w:p w14:paraId="639364F6" w14:textId="77777777" w:rsidR="00897956" w:rsidRPr="00481D2D" w:rsidRDefault="00897956" w:rsidP="005D46C4">
      <w:pPr>
        <w:pStyle w:val="Heading1"/>
      </w:pPr>
      <w:bookmarkStart w:id="5" w:name="_Toc106888428"/>
      <w:r w:rsidRPr="00481D2D">
        <w:t>2</w:t>
      </w:r>
      <w:r w:rsidRPr="00481D2D">
        <w:tab/>
        <w:t>References</w:t>
      </w:r>
      <w:bookmarkEnd w:id="5"/>
    </w:p>
    <w:p w14:paraId="289529A1" w14:textId="77777777" w:rsidR="00897956" w:rsidRPr="00481D2D" w:rsidRDefault="00897956">
      <w:r w:rsidRPr="00481D2D">
        <w:t>The following documents contain provisions which, through reference in this text, constitute provisions of the present document.</w:t>
      </w:r>
    </w:p>
    <w:p w14:paraId="7D6ACD6B" w14:textId="77777777" w:rsidR="00897956" w:rsidRPr="00481D2D" w:rsidRDefault="006E59FF" w:rsidP="006E59FF">
      <w:pPr>
        <w:pStyle w:val="B1"/>
      </w:pPr>
      <w:r w:rsidRPr="00481D2D">
        <w:t>-</w:t>
      </w:r>
      <w:r w:rsidRPr="00481D2D">
        <w:tab/>
      </w:r>
      <w:r w:rsidR="00897956" w:rsidRPr="00481D2D">
        <w:t>References are either specific (identified by date of publication, edition number, version number, etc.) or non</w:t>
      </w:r>
      <w:r w:rsidR="00897956" w:rsidRPr="00481D2D">
        <w:noBreakHyphen/>
        <w:t>specific.</w:t>
      </w:r>
    </w:p>
    <w:p w14:paraId="05576A1A" w14:textId="77777777" w:rsidR="00897956" w:rsidRPr="00481D2D" w:rsidRDefault="006E59FF" w:rsidP="006E59FF">
      <w:pPr>
        <w:pStyle w:val="B1"/>
      </w:pPr>
      <w:r w:rsidRPr="00481D2D">
        <w:t>-</w:t>
      </w:r>
      <w:r w:rsidRPr="00481D2D">
        <w:tab/>
      </w:r>
      <w:r w:rsidR="00897956" w:rsidRPr="00481D2D">
        <w:t>For a specific reference, subsequent revisions do not apply.</w:t>
      </w:r>
    </w:p>
    <w:p w14:paraId="058E0E0A" w14:textId="77777777" w:rsidR="00897956" w:rsidRPr="00481D2D" w:rsidRDefault="006E59FF" w:rsidP="006E59FF">
      <w:pPr>
        <w:pStyle w:val="B1"/>
      </w:pPr>
      <w:r w:rsidRPr="00481D2D">
        <w:t>-</w:t>
      </w:r>
      <w:r w:rsidRPr="00481D2D">
        <w:tab/>
      </w:r>
      <w:r w:rsidR="00897956" w:rsidRPr="00481D2D">
        <w:t xml:space="preserve">For a non-specific reference, the latest version applies. In the case of a reference to a 3GPP document (including a GSM document), a non-specific reference implicitly refers to the latest version of that document </w:t>
      </w:r>
      <w:r w:rsidR="00897956" w:rsidRPr="00481D2D">
        <w:rPr>
          <w:i/>
          <w:iCs/>
        </w:rPr>
        <w:t>in the same Release as the present document</w:t>
      </w:r>
      <w:r w:rsidR="00897956" w:rsidRPr="00481D2D">
        <w:t>.</w:t>
      </w:r>
    </w:p>
    <w:p w14:paraId="35BD37A7" w14:textId="77777777" w:rsidR="00897956" w:rsidRPr="00481D2D" w:rsidRDefault="00897956">
      <w:pPr>
        <w:pStyle w:val="EX"/>
      </w:pPr>
      <w:bookmarkStart w:id="6" w:name="ref21905"/>
      <w:r w:rsidRPr="00481D2D">
        <w:t>[1]</w:t>
      </w:r>
      <w:bookmarkEnd w:id="6"/>
      <w:r w:rsidRPr="00481D2D">
        <w:tab/>
        <w:t>3GPP TR 21.905: "Vocabulary for 3GPP Specifications".</w:t>
      </w:r>
    </w:p>
    <w:p w14:paraId="370CC6FA" w14:textId="77777777" w:rsidR="00897956" w:rsidRPr="00481D2D" w:rsidRDefault="00897956">
      <w:pPr>
        <w:pStyle w:val="EX"/>
      </w:pPr>
      <w:r w:rsidRPr="00481D2D">
        <w:t>[1A]</w:t>
      </w:r>
      <w:r w:rsidRPr="00481D2D">
        <w:tab/>
        <w:t>3GPP TS 22.101: "Service aspects; Service principles".</w:t>
      </w:r>
    </w:p>
    <w:p w14:paraId="003A3F57" w14:textId="77777777" w:rsidR="00F51832" w:rsidRPr="00481D2D" w:rsidRDefault="00E70F47" w:rsidP="00F51832">
      <w:pPr>
        <w:pStyle w:val="EX"/>
      </w:pPr>
      <w:r w:rsidRPr="00481D2D">
        <w:t>[1B]</w:t>
      </w:r>
      <w:r w:rsidRPr="00481D2D">
        <w:tab/>
        <w:t>3GPP TS 22.003: "Circuit Teleservices supported by a Public Land Mobile Network (PLMN)".</w:t>
      </w:r>
    </w:p>
    <w:p w14:paraId="559C89E7" w14:textId="77777777" w:rsidR="00E70F47" w:rsidRPr="00481D2D" w:rsidRDefault="00F51832" w:rsidP="00F51832">
      <w:pPr>
        <w:pStyle w:val="EX"/>
      </w:pPr>
      <w:r w:rsidRPr="00481D2D">
        <w:t>[1C]</w:t>
      </w:r>
      <w:r w:rsidRPr="00481D2D">
        <w:tab/>
        <w:t>3GPP TS 22.011: "Service accessibility".</w:t>
      </w:r>
    </w:p>
    <w:p w14:paraId="71633D94" w14:textId="77777777" w:rsidR="00897956" w:rsidRPr="00481D2D" w:rsidRDefault="00897956" w:rsidP="00E70F47">
      <w:pPr>
        <w:pStyle w:val="EX"/>
      </w:pPr>
      <w:r w:rsidRPr="00481D2D">
        <w:t>[2]</w:t>
      </w:r>
      <w:r w:rsidRPr="00481D2D">
        <w:tab/>
        <w:t>3GPP TS 23.002: "Network architecture".</w:t>
      </w:r>
    </w:p>
    <w:p w14:paraId="073E5D1E" w14:textId="77777777" w:rsidR="00897956" w:rsidRPr="00481D2D" w:rsidRDefault="00897956">
      <w:pPr>
        <w:pStyle w:val="EX"/>
      </w:pPr>
      <w:bookmarkStart w:id="7" w:name="ref23003"/>
      <w:r w:rsidRPr="00481D2D">
        <w:t>[3]</w:t>
      </w:r>
      <w:bookmarkEnd w:id="7"/>
      <w:r w:rsidRPr="00481D2D">
        <w:tab/>
        <w:t>3GPP TS 23.003: "Numbering, addressing and identification".</w:t>
      </w:r>
    </w:p>
    <w:p w14:paraId="7E86EF3B" w14:textId="77777777" w:rsidR="00897956" w:rsidRPr="00481D2D" w:rsidRDefault="00897956">
      <w:pPr>
        <w:pStyle w:val="EX"/>
      </w:pPr>
      <w:bookmarkStart w:id="8" w:name="ref23060"/>
      <w:r w:rsidRPr="00481D2D">
        <w:t>[4]</w:t>
      </w:r>
      <w:bookmarkEnd w:id="8"/>
      <w:r w:rsidRPr="00481D2D">
        <w:tab/>
        <w:t>3GPP TS 23.060: "General Packet Radio Service (GPRS); Service description; Stage</w:t>
      </w:r>
      <w:r w:rsidR="00040396" w:rsidRPr="00481D2D">
        <w:t> </w:t>
      </w:r>
      <w:r w:rsidRPr="00481D2D">
        <w:t>2".</w:t>
      </w:r>
    </w:p>
    <w:p w14:paraId="1994B880" w14:textId="77777777" w:rsidR="00897956" w:rsidRPr="00481D2D" w:rsidRDefault="00897956">
      <w:pPr>
        <w:pStyle w:val="EX"/>
      </w:pPr>
      <w:bookmarkStart w:id="9" w:name="ref23218"/>
      <w:r w:rsidRPr="00481D2D">
        <w:t>[4A]</w:t>
      </w:r>
      <w:r w:rsidRPr="00481D2D">
        <w:tab/>
        <w:t>3GPP</w:t>
      </w:r>
      <w:r w:rsidR="00B06841" w:rsidRPr="00481D2D">
        <w:t> </w:t>
      </w:r>
      <w:r w:rsidRPr="00481D2D">
        <w:t>TS</w:t>
      </w:r>
      <w:r w:rsidR="00B06841" w:rsidRPr="00481D2D">
        <w:t> </w:t>
      </w:r>
      <w:r w:rsidRPr="00481D2D">
        <w:t>23.107: "Quality of Service (QoS) concept and architecture".</w:t>
      </w:r>
    </w:p>
    <w:p w14:paraId="7976C8F5" w14:textId="77777777" w:rsidR="00897956" w:rsidRPr="00481D2D" w:rsidRDefault="00897956">
      <w:pPr>
        <w:pStyle w:val="EX"/>
      </w:pPr>
      <w:r w:rsidRPr="00481D2D">
        <w:t>[4B]</w:t>
      </w:r>
      <w:r w:rsidRPr="00481D2D">
        <w:tab/>
        <w:t>3GPP TS 23.167: "IP Multimedia Subsystem (IMS) emergency sessions".</w:t>
      </w:r>
    </w:p>
    <w:p w14:paraId="5D0863A0" w14:textId="77777777" w:rsidR="00CB7BBA" w:rsidRPr="00481D2D" w:rsidRDefault="00CB7BBA" w:rsidP="00CB7BBA">
      <w:pPr>
        <w:pStyle w:val="EX"/>
      </w:pPr>
      <w:r w:rsidRPr="00481D2D">
        <w:t>[4C]</w:t>
      </w:r>
      <w:r w:rsidRPr="00481D2D">
        <w:tab/>
        <w:t>3GPP</w:t>
      </w:r>
      <w:r w:rsidR="00B06841" w:rsidRPr="00481D2D">
        <w:t> </w:t>
      </w:r>
      <w:r w:rsidRPr="00481D2D">
        <w:t>TS</w:t>
      </w:r>
      <w:r w:rsidR="00B06841" w:rsidRPr="00481D2D">
        <w:t> </w:t>
      </w:r>
      <w:r w:rsidRPr="00481D2D">
        <w:t>23.122: "Non-Access-Stratum (NAS) functions related to Mobile Station (MS) in idle mode".</w:t>
      </w:r>
    </w:p>
    <w:p w14:paraId="25E2DE73" w14:textId="77777777" w:rsidR="00B06841" w:rsidRPr="00481D2D" w:rsidRDefault="00B06841" w:rsidP="00B06841">
      <w:pPr>
        <w:pStyle w:val="EX"/>
      </w:pPr>
      <w:r w:rsidRPr="00481D2D">
        <w:t>[4D]</w:t>
      </w:r>
      <w:r w:rsidRPr="00481D2D">
        <w:tab/>
        <w:t xml:space="preserve">3GPP TS 23.140 </w:t>
      </w:r>
      <w:r w:rsidRPr="00481D2D">
        <w:rPr>
          <w:snapToGrid w:val="0"/>
        </w:rPr>
        <w:t>Release 6</w:t>
      </w:r>
      <w:r w:rsidRPr="00481D2D">
        <w:t>: "Multimedia Messaging Service (</w:t>
      </w:r>
      <w:smartTag w:uri="urn:schemas-microsoft-com:office:smarttags" w:element="stockticker">
        <w:r w:rsidRPr="00481D2D">
          <w:t>MMS</w:t>
        </w:r>
      </w:smartTag>
      <w:r w:rsidRPr="00481D2D">
        <w:t>); Functional description; Stage 2".</w:t>
      </w:r>
    </w:p>
    <w:p w14:paraId="0B7C95C8" w14:textId="77777777" w:rsidR="00897956" w:rsidRPr="00481D2D" w:rsidRDefault="00897956" w:rsidP="00B06841">
      <w:pPr>
        <w:pStyle w:val="EX"/>
      </w:pPr>
      <w:r w:rsidRPr="00481D2D">
        <w:t>[5]</w:t>
      </w:r>
      <w:bookmarkEnd w:id="9"/>
      <w:r w:rsidRPr="00481D2D">
        <w:tab/>
        <w:t>3GPP TS 23.218: "IP Multimedia (IM) Session Handling; IM call model".</w:t>
      </w:r>
    </w:p>
    <w:p w14:paraId="458ACF61" w14:textId="77777777" w:rsidR="00897956" w:rsidRPr="00481D2D" w:rsidRDefault="00897956">
      <w:pPr>
        <w:pStyle w:val="EX"/>
      </w:pPr>
      <w:bookmarkStart w:id="10" w:name="ref23221"/>
      <w:r w:rsidRPr="00481D2D">
        <w:t>[6]</w:t>
      </w:r>
      <w:bookmarkEnd w:id="10"/>
      <w:r w:rsidRPr="00481D2D">
        <w:tab/>
        <w:t>3GPP TS 23.221: "Architectural requirements".</w:t>
      </w:r>
    </w:p>
    <w:p w14:paraId="79429F24" w14:textId="77777777" w:rsidR="00897956" w:rsidRPr="00481D2D" w:rsidRDefault="00897956">
      <w:pPr>
        <w:pStyle w:val="EX"/>
      </w:pPr>
      <w:bookmarkStart w:id="11" w:name="ref23228"/>
      <w:r w:rsidRPr="00481D2D">
        <w:t>[7]</w:t>
      </w:r>
      <w:bookmarkEnd w:id="11"/>
      <w:r w:rsidRPr="00481D2D">
        <w:tab/>
        <w:t>3GPP TS 23.228: "IP multimedia subsystem; Stage</w:t>
      </w:r>
      <w:r w:rsidR="00040396" w:rsidRPr="00481D2D">
        <w:t> </w:t>
      </w:r>
      <w:r w:rsidRPr="00481D2D">
        <w:t>2".</w:t>
      </w:r>
    </w:p>
    <w:p w14:paraId="0BE01F4B" w14:textId="77777777" w:rsidR="00897956" w:rsidRPr="00481D2D" w:rsidRDefault="00897956">
      <w:pPr>
        <w:pStyle w:val="EX"/>
      </w:pPr>
      <w:bookmarkStart w:id="12" w:name="ref24008"/>
      <w:r w:rsidRPr="00481D2D">
        <w:t>[7A]</w:t>
      </w:r>
      <w:r w:rsidRPr="00481D2D">
        <w:tab/>
        <w:t>3GPP TS </w:t>
      </w:r>
      <w:r w:rsidRPr="00481D2D">
        <w:rPr>
          <w:lang w:eastAsia="ja-JP"/>
        </w:rPr>
        <w:t>23.234</w:t>
      </w:r>
      <w:r w:rsidRPr="00481D2D">
        <w:t>: "3GPP system to Wireless Local Area Network (WLAN) interworking; System description".</w:t>
      </w:r>
    </w:p>
    <w:p w14:paraId="301D336C" w14:textId="77777777" w:rsidR="00065DD8" w:rsidRPr="00481D2D" w:rsidRDefault="00065DD8" w:rsidP="00065DD8">
      <w:pPr>
        <w:pStyle w:val="EX"/>
      </w:pPr>
      <w:r w:rsidRPr="00481D2D">
        <w:t>[7B]</w:t>
      </w:r>
      <w:r w:rsidRPr="00481D2D">
        <w:tab/>
        <w:t>3GPP TS 23.401: "GPRS enhancements for E-UTRAN access".</w:t>
      </w:r>
    </w:p>
    <w:p w14:paraId="6B4A9265" w14:textId="77777777" w:rsidR="003D6536" w:rsidRPr="00481D2D" w:rsidRDefault="00A17770" w:rsidP="003D6536">
      <w:pPr>
        <w:pStyle w:val="EX"/>
      </w:pPr>
      <w:r w:rsidRPr="00481D2D">
        <w:t>[7C]</w:t>
      </w:r>
      <w:r w:rsidRPr="00481D2D">
        <w:tab/>
        <w:t>3GPP TS </w:t>
      </w:r>
      <w:r w:rsidR="003D6536" w:rsidRPr="00481D2D">
        <w:t>23.292: "IP Multimedia Subsystem (IMS) Centralized Services; Stage</w:t>
      </w:r>
      <w:r w:rsidR="00040396" w:rsidRPr="00481D2D">
        <w:t> </w:t>
      </w:r>
      <w:r w:rsidR="003D6536" w:rsidRPr="00481D2D">
        <w:t>2".</w:t>
      </w:r>
    </w:p>
    <w:p w14:paraId="26DF1691" w14:textId="77777777" w:rsidR="00FE5B2E" w:rsidRPr="00481D2D" w:rsidRDefault="00FE5B2E" w:rsidP="00FE5B2E">
      <w:pPr>
        <w:pStyle w:val="EX"/>
      </w:pPr>
      <w:r w:rsidRPr="00481D2D">
        <w:t>[</w:t>
      </w:r>
      <w:r w:rsidRPr="00481D2D">
        <w:rPr>
          <w:lang w:eastAsia="zh-CN"/>
        </w:rPr>
        <w:t>7D</w:t>
      </w:r>
      <w:r w:rsidRPr="00481D2D">
        <w:t>]</w:t>
      </w:r>
      <w:r w:rsidRPr="00481D2D">
        <w:tab/>
        <w:t>3GPP TS 23.</w:t>
      </w:r>
      <w:r w:rsidRPr="00481D2D">
        <w:rPr>
          <w:rFonts w:hint="eastAsia"/>
          <w:lang w:eastAsia="zh-CN"/>
        </w:rPr>
        <w:t>3</w:t>
      </w:r>
      <w:r w:rsidRPr="00481D2D">
        <w:t>8</w:t>
      </w:r>
      <w:r w:rsidRPr="00481D2D">
        <w:rPr>
          <w:rFonts w:hint="eastAsia"/>
          <w:lang w:eastAsia="zh-CN"/>
        </w:rPr>
        <w:t>0</w:t>
      </w:r>
      <w:r w:rsidRPr="00481D2D">
        <w:t>: "IMS Restoration Procedures".</w:t>
      </w:r>
    </w:p>
    <w:p w14:paraId="5771857A" w14:textId="77777777" w:rsidR="006006CB" w:rsidRPr="00481D2D" w:rsidRDefault="006006CB" w:rsidP="006006CB">
      <w:pPr>
        <w:pStyle w:val="EX"/>
      </w:pPr>
      <w:r w:rsidRPr="00481D2D">
        <w:t>[7E]</w:t>
      </w:r>
      <w:r w:rsidRPr="00481D2D">
        <w:tab/>
        <w:t>3GPP</w:t>
      </w:r>
      <w:r w:rsidR="00234157" w:rsidRPr="00481D2D">
        <w:t> </w:t>
      </w:r>
      <w:r w:rsidRPr="00481D2D">
        <w:t>TS</w:t>
      </w:r>
      <w:r w:rsidR="00234157" w:rsidRPr="00481D2D">
        <w:t> </w:t>
      </w:r>
      <w:r w:rsidRPr="00481D2D">
        <w:t>23.402: "Architecture enhancements for non-3GPP accesses".</w:t>
      </w:r>
    </w:p>
    <w:p w14:paraId="391A7A21" w14:textId="77777777" w:rsidR="005377FF" w:rsidRPr="00481D2D" w:rsidRDefault="005377FF" w:rsidP="005377FF">
      <w:pPr>
        <w:pStyle w:val="EX"/>
      </w:pPr>
      <w:r w:rsidRPr="00481D2D">
        <w:t>[7F]</w:t>
      </w:r>
      <w:r w:rsidRPr="00481D2D">
        <w:tab/>
        <w:t>3GPP TS 23.334: "IMS Application Level Gateway (IMS-</w:t>
      </w:r>
      <w:smartTag w:uri="urn:schemas-microsoft-com:office:smarttags" w:element="stockticker">
        <w:r w:rsidRPr="00481D2D">
          <w:t>ALG</w:t>
        </w:r>
      </w:smartTag>
      <w:r w:rsidRPr="00481D2D">
        <w:t>) – IMS Access Gateway (IMS-AGW) interface".</w:t>
      </w:r>
    </w:p>
    <w:p w14:paraId="47CC118A" w14:textId="77777777" w:rsidR="005A0389" w:rsidRPr="00481D2D" w:rsidRDefault="005A0389" w:rsidP="005A0389">
      <w:pPr>
        <w:pStyle w:val="EX"/>
      </w:pPr>
      <w:r w:rsidRPr="00481D2D">
        <w:t>[7G]</w:t>
      </w:r>
      <w:r w:rsidRPr="00481D2D">
        <w:tab/>
        <w:t>3GPP TS 24.103: "Telepresence using the IP Multimedia (IM) Core Network (CN) Subsystem (IMS); Stage 3".</w:t>
      </w:r>
    </w:p>
    <w:p w14:paraId="7AC9B4E5" w14:textId="77777777" w:rsidR="00897956" w:rsidRPr="00481D2D" w:rsidRDefault="00897956" w:rsidP="005A0389">
      <w:pPr>
        <w:pStyle w:val="EX"/>
      </w:pPr>
      <w:r w:rsidRPr="00481D2D">
        <w:t>[8]</w:t>
      </w:r>
      <w:bookmarkEnd w:id="12"/>
      <w:r w:rsidRPr="00481D2D">
        <w:tab/>
        <w:t>3GPP TS 24.008: "Mobile radio interface layer</w:t>
      </w:r>
      <w:r w:rsidR="00040396" w:rsidRPr="00481D2D">
        <w:t> </w:t>
      </w:r>
      <w:r w:rsidRPr="00481D2D">
        <w:t>3 specification; Core Network protocols; Stage</w:t>
      </w:r>
      <w:r w:rsidR="00040396" w:rsidRPr="00481D2D">
        <w:t> </w:t>
      </w:r>
      <w:r w:rsidRPr="00481D2D">
        <w:t>3".</w:t>
      </w:r>
    </w:p>
    <w:p w14:paraId="272DA643" w14:textId="77777777" w:rsidR="00897956" w:rsidRPr="00481D2D" w:rsidRDefault="00897956">
      <w:pPr>
        <w:pStyle w:val="EX"/>
        <w:rPr>
          <w:rFonts w:eastAsia="MS Mincho"/>
        </w:rPr>
      </w:pPr>
      <w:r w:rsidRPr="00481D2D">
        <w:t>[8A]</w:t>
      </w:r>
      <w:r w:rsidRPr="00481D2D">
        <w:tab/>
      </w:r>
      <w:r w:rsidRPr="00481D2D">
        <w:rPr>
          <w:rFonts w:eastAsia="MS Mincho"/>
        </w:rPr>
        <w:t>3GPP TS 24.141: "</w:t>
      </w:r>
      <w:r w:rsidRPr="00481D2D">
        <w:t>Presence service using the IP Multimedia (IM) Core Network (CN) subsystem;</w:t>
      </w:r>
      <w:r w:rsidRPr="00481D2D">
        <w:rPr>
          <w:rFonts w:eastAsia="MS Mincho"/>
        </w:rPr>
        <w:t xml:space="preserve"> </w:t>
      </w:r>
      <w:r w:rsidRPr="00481D2D">
        <w:t>Stage</w:t>
      </w:r>
      <w:r w:rsidR="00040396" w:rsidRPr="00481D2D">
        <w:t> </w:t>
      </w:r>
      <w:r w:rsidRPr="00481D2D">
        <w:t>3</w:t>
      </w:r>
      <w:r w:rsidRPr="00481D2D">
        <w:rPr>
          <w:rFonts w:eastAsia="MS Mincho"/>
        </w:rPr>
        <w:t>".</w:t>
      </w:r>
    </w:p>
    <w:p w14:paraId="1D500F90" w14:textId="77777777" w:rsidR="00897956" w:rsidRPr="00481D2D" w:rsidRDefault="00897956">
      <w:pPr>
        <w:pStyle w:val="EX"/>
      </w:pPr>
      <w:r w:rsidRPr="00481D2D">
        <w:t>[8B]</w:t>
      </w:r>
      <w:r w:rsidRPr="00481D2D">
        <w:tab/>
      </w:r>
      <w:r w:rsidRPr="00481D2D">
        <w:rPr>
          <w:rFonts w:eastAsia="MS Mincho"/>
        </w:rPr>
        <w:t>3GPP TS 24.147: "</w:t>
      </w:r>
      <w:r w:rsidRPr="00481D2D">
        <w:t>Conferencing using the IP Multimedia (IM) Core Network (CN) subsystem;</w:t>
      </w:r>
      <w:r w:rsidRPr="00481D2D">
        <w:rPr>
          <w:rFonts w:eastAsia="MS Mincho"/>
        </w:rPr>
        <w:t xml:space="preserve"> </w:t>
      </w:r>
      <w:r w:rsidRPr="00481D2D">
        <w:t>Stage</w:t>
      </w:r>
      <w:r w:rsidR="00040396" w:rsidRPr="00481D2D">
        <w:t> </w:t>
      </w:r>
      <w:r w:rsidRPr="00481D2D">
        <w:t>3</w:t>
      </w:r>
      <w:r w:rsidRPr="00481D2D">
        <w:rPr>
          <w:rFonts w:eastAsia="MS Mincho"/>
        </w:rPr>
        <w:t>".</w:t>
      </w:r>
    </w:p>
    <w:p w14:paraId="2371DC22" w14:textId="77777777" w:rsidR="00897956" w:rsidRPr="00481D2D" w:rsidRDefault="00897956">
      <w:pPr>
        <w:pStyle w:val="EX"/>
      </w:pPr>
      <w:r w:rsidRPr="00481D2D">
        <w:t>[8C]</w:t>
      </w:r>
      <w:r w:rsidRPr="00481D2D">
        <w:tab/>
        <w:t xml:space="preserve">3GPP TS 24.234: "3GPP System to Wireless Local Area Network (WLAN) interworking; </w:t>
      </w:r>
      <w:r w:rsidR="00DF117E" w:rsidRPr="00481D2D">
        <w:t xml:space="preserve">WLAN </w:t>
      </w:r>
      <w:r w:rsidRPr="00481D2D">
        <w:t>User Equipment (</w:t>
      </w:r>
      <w:r w:rsidR="00DF117E" w:rsidRPr="00481D2D">
        <w:t xml:space="preserve">WLAN </w:t>
      </w:r>
      <w:r w:rsidRPr="00481D2D">
        <w:t>UE) to network protocols; Stage</w:t>
      </w:r>
      <w:r w:rsidR="00040396" w:rsidRPr="00481D2D">
        <w:t> </w:t>
      </w:r>
      <w:r w:rsidRPr="00481D2D">
        <w:t>3".</w:t>
      </w:r>
    </w:p>
    <w:p w14:paraId="6216CF81" w14:textId="77777777" w:rsidR="00897956" w:rsidRPr="00481D2D" w:rsidRDefault="00897956">
      <w:pPr>
        <w:pStyle w:val="EX"/>
      </w:pPr>
      <w:r w:rsidRPr="00481D2D">
        <w:t>[8D]</w:t>
      </w:r>
      <w:r w:rsidRPr="00481D2D">
        <w:tab/>
      </w:r>
      <w:r w:rsidR="008A425E" w:rsidRPr="00481D2D">
        <w:rPr>
          <w:rFonts w:eastAsia="MS Mincho"/>
        </w:rPr>
        <w:t>Void</w:t>
      </w:r>
      <w:r w:rsidRPr="00481D2D">
        <w:rPr>
          <w:rFonts w:eastAsia="MS Mincho"/>
        </w:rPr>
        <w:t>.</w:t>
      </w:r>
    </w:p>
    <w:p w14:paraId="202368D3" w14:textId="77777777" w:rsidR="000B00C9" w:rsidRPr="00481D2D" w:rsidRDefault="000B00C9" w:rsidP="000B00C9">
      <w:pPr>
        <w:pStyle w:val="EX"/>
      </w:pPr>
      <w:r w:rsidRPr="00481D2D">
        <w:t>[8E]</w:t>
      </w:r>
      <w:r w:rsidRPr="00481D2D">
        <w:tab/>
        <w:t>3GPP</w:t>
      </w:r>
      <w:r w:rsidR="00B06841" w:rsidRPr="00481D2D">
        <w:t> </w:t>
      </w:r>
      <w:r w:rsidRPr="00481D2D">
        <w:t>TS</w:t>
      </w:r>
      <w:r w:rsidR="00B06841" w:rsidRPr="00481D2D">
        <w:t> </w:t>
      </w:r>
      <w:r w:rsidRPr="00481D2D">
        <w:t>24.279: "Combining Circuit Switched (CS) and IP Multimedia Subsystem (IMS) services, stage</w:t>
      </w:r>
      <w:r w:rsidR="00040396" w:rsidRPr="00481D2D">
        <w:t> </w:t>
      </w:r>
      <w:r w:rsidRPr="00481D2D">
        <w:t>3, Release</w:t>
      </w:r>
      <w:r w:rsidR="00040396" w:rsidRPr="00481D2D">
        <w:t> </w:t>
      </w:r>
      <w:r w:rsidRPr="00481D2D">
        <w:t>7".</w:t>
      </w:r>
    </w:p>
    <w:p w14:paraId="09791BC8" w14:textId="77777777" w:rsidR="00710A9B" w:rsidRPr="00481D2D" w:rsidRDefault="00710A9B" w:rsidP="00710A9B">
      <w:pPr>
        <w:pStyle w:val="EX"/>
      </w:pPr>
      <w:r w:rsidRPr="00481D2D">
        <w:t>[8F]</w:t>
      </w:r>
      <w:r w:rsidRPr="00481D2D">
        <w:tab/>
        <w:t>3GPP TS 24.247: "Messaging service using the IP Multimedia (IM) Core Network (CN) subsystem; Stage</w:t>
      </w:r>
      <w:r w:rsidR="00040396" w:rsidRPr="00481D2D">
        <w:t> </w:t>
      </w:r>
      <w:r w:rsidRPr="00481D2D">
        <w:t>3".</w:t>
      </w:r>
    </w:p>
    <w:p w14:paraId="062B72D2" w14:textId="77777777" w:rsidR="00BF76F9" w:rsidRPr="00481D2D" w:rsidRDefault="00BF76F9" w:rsidP="00BF76F9">
      <w:pPr>
        <w:pStyle w:val="EX"/>
      </w:pPr>
      <w:r w:rsidRPr="00481D2D">
        <w:t>[8G]</w:t>
      </w:r>
      <w:r w:rsidRPr="00481D2D">
        <w:tab/>
      </w:r>
      <w:r w:rsidRPr="00481D2D">
        <w:rPr>
          <w:rFonts w:eastAsia="MS Mincho"/>
        </w:rPr>
        <w:t>3GPP TS 24.167: "3GPP IMS Management Object (MO)</w:t>
      </w:r>
      <w:r w:rsidRPr="00481D2D">
        <w:t>;</w:t>
      </w:r>
      <w:r w:rsidRPr="00481D2D">
        <w:rPr>
          <w:rFonts w:eastAsia="MS Mincho"/>
        </w:rPr>
        <w:t xml:space="preserve"> </w:t>
      </w:r>
      <w:r w:rsidRPr="00481D2D">
        <w:t>Stage</w:t>
      </w:r>
      <w:r w:rsidR="00040396" w:rsidRPr="00481D2D">
        <w:t> </w:t>
      </w:r>
      <w:r w:rsidRPr="00481D2D">
        <w:t>3</w:t>
      </w:r>
      <w:r w:rsidRPr="00481D2D">
        <w:rPr>
          <w:rFonts w:eastAsia="MS Mincho"/>
        </w:rPr>
        <w:t>".</w:t>
      </w:r>
    </w:p>
    <w:p w14:paraId="4BE08761" w14:textId="77777777" w:rsidR="00794F55" w:rsidRPr="00481D2D" w:rsidRDefault="00794F55" w:rsidP="00794F55">
      <w:pPr>
        <w:pStyle w:val="EX"/>
      </w:pPr>
      <w:r w:rsidRPr="00481D2D">
        <w:t>[8H]</w:t>
      </w:r>
      <w:r w:rsidRPr="00481D2D">
        <w:tab/>
      </w:r>
      <w:r w:rsidR="0075500C" w:rsidRPr="00481D2D">
        <w:t>3</w:t>
      </w:r>
      <w:r w:rsidRPr="00481D2D">
        <w:t xml:space="preserve">GPP TS 24.173: "IMS Multimedia telephony </w:t>
      </w:r>
      <w:r w:rsidR="00DF117E" w:rsidRPr="00481D2D">
        <w:rPr>
          <w:rFonts w:hint="eastAsia"/>
          <w:lang w:eastAsia="zh-CN"/>
        </w:rPr>
        <w:t xml:space="preserve">communication </w:t>
      </w:r>
      <w:r w:rsidRPr="00481D2D">
        <w:t>service and supplementary services; Stage</w:t>
      </w:r>
      <w:r w:rsidR="00040396" w:rsidRPr="00481D2D">
        <w:t> </w:t>
      </w:r>
      <w:r w:rsidRPr="00481D2D">
        <w:t>3".</w:t>
      </w:r>
    </w:p>
    <w:p w14:paraId="7FB66AB4" w14:textId="77777777" w:rsidR="004D0D49" w:rsidRPr="00481D2D" w:rsidRDefault="00DF5464" w:rsidP="00794F55">
      <w:pPr>
        <w:pStyle w:val="EX"/>
      </w:pPr>
      <w:r w:rsidRPr="00481D2D">
        <w:t>[8I</w:t>
      </w:r>
      <w:r w:rsidR="004D0D49" w:rsidRPr="00481D2D">
        <w:t>]</w:t>
      </w:r>
      <w:r w:rsidR="004D0D49" w:rsidRPr="00481D2D">
        <w:tab/>
        <w:t>3GPP TS 24.606: "Message Waiting Indication (</w:t>
      </w:r>
      <w:smartTag w:uri="urn:schemas-microsoft-com:office:smarttags" w:element="stockticker">
        <w:r w:rsidR="004D0D49" w:rsidRPr="00481D2D">
          <w:t>MWI</w:t>
        </w:r>
      </w:smartTag>
      <w:r w:rsidR="004D0D49" w:rsidRPr="00481D2D">
        <w:t xml:space="preserve">) </w:t>
      </w:r>
      <w:r w:rsidR="004D0D49" w:rsidRPr="00481D2D">
        <w:rPr>
          <w:rFonts w:hint="eastAsia"/>
          <w:lang w:eastAsia="zh-CN"/>
        </w:rPr>
        <w:t>using IP Multimedia (IM)</w:t>
      </w:r>
      <w:r w:rsidR="004D0D49" w:rsidRPr="00481D2D">
        <w:rPr>
          <w:lang w:eastAsia="zh-CN"/>
        </w:rPr>
        <w:t xml:space="preserve"> </w:t>
      </w:r>
      <w:r w:rsidR="004D0D49" w:rsidRPr="00481D2D">
        <w:rPr>
          <w:rFonts w:hint="eastAsia"/>
          <w:lang w:eastAsia="zh-CN"/>
        </w:rPr>
        <w:t>Core Network (CN) subsystem</w:t>
      </w:r>
      <w:r w:rsidR="004D0D49" w:rsidRPr="00481D2D">
        <w:rPr>
          <w:lang w:eastAsia="zh-CN"/>
        </w:rPr>
        <w:t>; Protocol specification".</w:t>
      </w:r>
    </w:p>
    <w:p w14:paraId="14286CC3" w14:textId="77777777" w:rsidR="00065DD8" w:rsidRPr="00481D2D" w:rsidRDefault="00065DD8" w:rsidP="00065DD8">
      <w:pPr>
        <w:pStyle w:val="EX"/>
      </w:pPr>
      <w:r w:rsidRPr="00481D2D">
        <w:t>[8J]</w:t>
      </w:r>
      <w:r w:rsidRPr="00481D2D">
        <w:tab/>
        <w:t>3GPP TS 24.301: "Non-Access-Stratum (NAS) protocol for Evolved Packet System (EPS); Stage</w:t>
      </w:r>
      <w:r w:rsidR="00040396" w:rsidRPr="00481D2D">
        <w:t> </w:t>
      </w:r>
      <w:r w:rsidRPr="00481D2D">
        <w:t>3".</w:t>
      </w:r>
    </w:p>
    <w:p w14:paraId="6DE12192" w14:textId="77777777" w:rsidR="000B46B6" w:rsidRPr="00481D2D" w:rsidRDefault="00065DD8" w:rsidP="00065DD8">
      <w:pPr>
        <w:pStyle w:val="EX"/>
        <w:rPr>
          <w:lang w:eastAsia="zh-CN"/>
        </w:rPr>
      </w:pPr>
      <w:r w:rsidRPr="00481D2D">
        <w:rPr>
          <w:lang w:eastAsia="zh-CN"/>
        </w:rPr>
        <w:t>[8K</w:t>
      </w:r>
      <w:r w:rsidR="002B1496" w:rsidRPr="00481D2D">
        <w:rPr>
          <w:lang w:eastAsia="zh-CN"/>
        </w:rPr>
        <w:t>]</w:t>
      </w:r>
      <w:r w:rsidR="002B1496" w:rsidRPr="00481D2D">
        <w:rPr>
          <w:lang w:eastAsia="zh-CN"/>
        </w:rPr>
        <w:tab/>
        <w:t>3GPP TS 24.323: "3GPP IMS service level tracing management object (MO)".</w:t>
      </w:r>
    </w:p>
    <w:p w14:paraId="70D1C8BC" w14:textId="77777777" w:rsidR="00B06841" w:rsidRPr="00481D2D" w:rsidRDefault="00B06841" w:rsidP="00B06841">
      <w:pPr>
        <w:pStyle w:val="EX"/>
      </w:pPr>
      <w:r w:rsidRPr="00481D2D">
        <w:t>[8L]</w:t>
      </w:r>
      <w:r w:rsidRPr="00481D2D">
        <w:tab/>
        <w:t>3GPP TS 24.341: "Support of SMS over IP networks; Stage</w:t>
      </w:r>
      <w:r w:rsidR="00040396" w:rsidRPr="00481D2D">
        <w:t> </w:t>
      </w:r>
      <w:r w:rsidRPr="00481D2D">
        <w:t>3".</w:t>
      </w:r>
    </w:p>
    <w:p w14:paraId="3B0EC750" w14:textId="77777777" w:rsidR="007A3E8C" w:rsidRPr="00481D2D" w:rsidRDefault="007A3E8C" w:rsidP="007A3E8C">
      <w:pPr>
        <w:pStyle w:val="EX"/>
      </w:pPr>
      <w:r w:rsidRPr="00481D2D">
        <w:t>[8M]</w:t>
      </w:r>
      <w:r w:rsidRPr="00481D2D">
        <w:tab/>
        <w:t>3GPP TS 24.237: "</w:t>
      </w:r>
      <w:r w:rsidRPr="00481D2D">
        <w:rPr>
          <w:rFonts w:hint="eastAsia"/>
        </w:rPr>
        <w:t>IP Multimedia Subsystem (IMS) Service Continuity</w:t>
      </w:r>
      <w:r w:rsidRPr="00481D2D">
        <w:t>; Stage</w:t>
      </w:r>
      <w:r w:rsidR="00040396" w:rsidRPr="00481D2D">
        <w:t> </w:t>
      </w:r>
      <w:r w:rsidRPr="00481D2D">
        <w:t>3".</w:t>
      </w:r>
    </w:p>
    <w:p w14:paraId="41011B02" w14:textId="77777777" w:rsidR="00792F69" w:rsidRPr="00481D2D" w:rsidRDefault="00A17770" w:rsidP="00792F69">
      <w:pPr>
        <w:pStyle w:val="EX"/>
      </w:pPr>
      <w:r w:rsidRPr="00481D2D">
        <w:rPr>
          <w:lang w:eastAsia="zh-CN"/>
        </w:rPr>
        <w:t>[8N]</w:t>
      </w:r>
      <w:r w:rsidRPr="00481D2D">
        <w:rPr>
          <w:lang w:eastAsia="zh-CN"/>
        </w:rPr>
        <w:tab/>
        <w:t>3GPP TS </w:t>
      </w:r>
      <w:r w:rsidR="00792F69" w:rsidRPr="00481D2D">
        <w:rPr>
          <w:lang w:eastAsia="zh-CN"/>
        </w:rPr>
        <w:t>24.647: "</w:t>
      </w:r>
      <w:r w:rsidR="00792F69" w:rsidRPr="00481D2D">
        <w:t>Advice Of Charge (</w:t>
      </w:r>
      <w:smartTag w:uri="urn:schemas-microsoft-com:office:smarttags" w:element="stockticker">
        <w:r w:rsidR="00792F69" w:rsidRPr="00481D2D">
          <w:t>AOC</w:t>
        </w:r>
      </w:smartTag>
      <w:r w:rsidR="00792F69" w:rsidRPr="00481D2D">
        <w:t>) using IP Multimedia (IM) Core Network (CN) subsystem</w:t>
      </w:r>
      <w:r w:rsidR="00792F69" w:rsidRPr="00481D2D">
        <w:rPr>
          <w:lang w:eastAsia="zh-CN"/>
        </w:rPr>
        <w:t>".</w:t>
      </w:r>
    </w:p>
    <w:p w14:paraId="6275F87C" w14:textId="77777777" w:rsidR="00B271F0" w:rsidRPr="00481D2D" w:rsidRDefault="00B271F0" w:rsidP="00B271F0">
      <w:pPr>
        <w:pStyle w:val="EX"/>
      </w:pPr>
      <w:r w:rsidRPr="00481D2D">
        <w:t>[8O</w:t>
      </w:r>
      <w:r w:rsidR="00A17770" w:rsidRPr="00481D2D">
        <w:t>]</w:t>
      </w:r>
      <w:r w:rsidR="00A17770" w:rsidRPr="00481D2D">
        <w:tab/>
        <w:t>3GPP TS </w:t>
      </w:r>
      <w:r w:rsidRPr="00481D2D">
        <w:t>24.292: "IP Multimedia (IM) Core Network (CN) subsystem Centralized Services (ICS); Stage</w:t>
      </w:r>
      <w:r w:rsidR="00040396" w:rsidRPr="00481D2D">
        <w:t> </w:t>
      </w:r>
      <w:r w:rsidRPr="00481D2D">
        <w:t>3".</w:t>
      </w:r>
    </w:p>
    <w:p w14:paraId="62CAA84D" w14:textId="77777777" w:rsidR="00F941B0" w:rsidRPr="00481D2D" w:rsidRDefault="00F941B0" w:rsidP="00F941B0">
      <w:pPr>
        <w:pStyle w:val="EX"/>
      </w:pPr>
      <w:r w:rsidRPr="00481D2D">
        <w:t>[8P]</w:t>
      </w:r>
      <w:r w:rsidRPr="00481D2D">
        <w:tab/>
        <w:t>3GPP TS 24.623: "Extensible Markup Language (XML) Configuration Access Protocol (XCAP) over the Ut interface for Manipulating Supplementary Services".</w:t>
      </w:r>
    </w:p>
    <w:p w14:paraId="13A78A76" w14:textId="77777777" w:rsidR="00FF7341" w:rsidRPr="00481D2D" w:rsidRDefault="00FF7341" w:rsidP="00FF7341">
      <w:pPr>
        <w:pStyle w:val="EX"/>
      </w:pPr>
      <w:r w:rsidRPr="00481D2D">
        <w:t>[8Q]</w:t>
      </w:r>
      <w:r w:rsidRPr="00481D2D">
        <w:tab/>
        <w:t>3GPP TS 24.182: "</w:t>
      </w:r>
      <w:r w:rsidRPr="00481D2D">
        <w:rPr>
          <w:bCs/>
        </w:rPr>
        <w:t>IP Multimedia Subsystem (IMS) Customized Alerting Tones (</w:t>
      </w:r>
      <w:smartTag w:uri="urn:schemas-microsoft-com:office:smarttags" w:element="stockticker">
        <w:r w:rsidRPr="00481D2D">
          <w:rPr>
            <w:bCs/>
          </w:rPr>
          <w:t>CAT</w:t>
        </w:r>
      </w:smartTag>
      <w:r w:rsidRPr="00481D2D">
        <w:rPr>
          <w:bCs/>
        </w:rPr>
        <w:t>); Protocol specification</w:t>
      </w:r>
      <w:r w:rsidRPr="00481D2D">
        <w:t>".</w:t>
      </w:r>
    </w:p>
    <w:p w14:paraId="1D778758" w14:textId="77777777" w:rsidR="00FF7341" w:rsidRPr="00481D2D" w:rsidRDefault="00FF7341" w:rsidP="00FF7341">
      <w:pPr>
        <w:pStyle w:val="EX"/>
      </w:pPr>
      <w:r w:rsidRPr="00481D2D">
        <w:t>[8R]</w:t>
      </w:r>
      <w:r w:rsidRPr="00481D2D">
        <w:tab/>
        <w:t>3GPP TS 24.183: "</w:t>
      </w:r>
      <w:r w:rsidRPr="00481D2D">
        <w:rPr>
          <w:bCs/>
        </w:rPr>
        <w:t>IP Multimedia Subsystem (IMS)</w:t>
      </w:r>
      <w:r w:rsidRPr="00481D2D">
        <w:rPr>
          <w:rFonts w:hint="eastAsia"/>
          <w:bCs/>
        </w:rPr>
        <w:t xml:space="preserve"> </w:t>
      </w:r>
      <w:r w:rsidRPr="00481D2D">
        <w:rPr>
          <w:rFonts w:hint="eastAsia"/>
        </w:rPr>
        <w:t>Customized</w:t>
      </w:r>
      <w:r w:rsidRPr="00481D2D">
        <w:t xml:space="preserve"> </w:t>
      </w:r>
      <w:r w:rsidRPr="00481D2D">
        <w:rPr>
          <w:rFonts w:hint="eastAsia"/>
        </w:rPr>
        <w:t>Ringing</w:t>
      </w:r>
      <w:r w:rsidRPr="00481D2D">
        <w:t xml:space="preserve"> S</w:t>
      </w:r>
      <w:r w:rsidRPr="00481D2D">
        <w:rPr>
          <w:rFonts w:hint="eastAsia"/>
        </w:rPr>
        <w:t>ignal</w:t>
      </w:r>
      <w:r w:rsidRPr="00481D2D">
        <w:t xml:space="preserve"> (</w:t>
      </w:r>
      <w:smartTag w:uri="urn:schemas-microsoft-com:office:smarttags" w:element="stockticker">
        <w:r w:rsidRPr="00481D2D">
          <w:rPr>
            <w:rFonts w:hint="eastAsia"/>
          </w:rPr>
          <w:t>CRS</w:t>
        </w:r>
      </w:smartTag>
      <w:r w:rsidRPr="00481D2D">
        <w:t>); Protocol specification".</w:t>
      </w:r>
    </w:p>
    <w:p w14:paraId="0D8FF079" w14:textId="77777777" w:rsidR="0040123C" w:rsidRPr="00481D2D" w:rsidRDefault="0040123C" w:rsidP="0040123C">
      <w:pPr>
        <w:pStyle w:val="EX"/>
      </w:pPr>
      <w:r w:rsidRPr="00481D2D">
        <w:rPr>
          <w:lang w:eastAsia="zh-CN"/>
        </w:rPr>
        <w:t>[8S]</w:t>
      </w:r>
      <w:r w:rsidRPr="00481D2D">
        <w:rPr>
          <w:lang w:eastAsia="zh-CN"/>
        </w:rPr>
        <w:tab/>
        <w:t>3GPP TS 24.616: "</w:t>
      </w:r>
      <w:r w:rsidRPr="00481D2D">
        <w:t>Malicious Communication Identification (MCID) using IP Multimedia (IM) Core Network (CN) subsystem</w:t>
      </w:r>
      <w:r w:rsidRPr="00481D2D">
        <w:rPr>
          <w:lang w:eastAsia="zh-CN"/>
        </w:rPr>
        <w:t>".</w:t>
      </w:r>
    </w:p>
    <w:p w14:paraId="6608F998" w14:textId="77777777" w:rsidR="00096F5C" w:rsidRPr="00481D2D" w:rsidRDefault="00096F5C" w:rsidP="00096F5C">
      <w:pPr>
        <w:pStyle w:val="EX"/>
      </w:pPr>
      <w:r w:rsidRPr="00481D2D">
        <w:rPr>
          <w:lang w:eastAsia="zh-CN"/>
        </w:rPr>
        <w:t>[8T]</w:t>
      </w:r>
      <w:r w:rsidRPr="00481D2D">
        <w:rPr>
          <w:lang w:eastAsia="zh-CN"/>
        </w:rPr>
        <w:tab/>
        <w:t>3GPP TS 24.305: "</w:t>
      </w:r>
      <w:r w:rsidRPr="00481D2D">
        <w:t>Selective Disabling of 3GPP User Equipment Capabilities (SDoUE) Management Object (MO)</w:t>
      </w:r>
      <w:r w:rsidRPr="00481D2D">
        <w:rPr>
          <w:lang w:eastAsia="zh-CN"/>
        </w:rPr>
        <w:t>".</w:t>
      </w:r>
    </w:p>
    <w:p w14:paraId="015C196F" w14:textId="77777777" w:rsidR="00E83B46" w:rsidRPr="00481D2D" w:rsidRDefault="00E83B46" w:rsidP="00E83B46">
      <w:pPr>
        <w:pStyle w:val="EX"/>
      </w:pPr>
      <w:r w:rsidRPr="00481D2D">
        <w:t>[8U]</w:t>
      </w:r>
      <w:r w:rsidRPr="00481D2D">
        <w:tab/>
        <w:t>3GPP TS 24.302: "Access to the Evolved Packet Core (</w:t>
      </w:r>
      <w:smartTag w:uri="urn:schemas-microsoft-com:office:smarttags" w:element="stockticker">
        <w:r w:rsidRPr="00481D2D">
          <w:t>EPC</w:t>
        </w:r>
      </w:smartTag>
      <w:r w:rsidRPr="00481D2D">
        <w:t>) via non-3GPP access networks; Stage 3".</w:t>
      </w:r>
    </w:p>
    <w:p w14:paraId="4548694D" w14:textId="77777777" w:rsidR="00E83B46" w:rsidRPr="00481D2D" w:rsidRDefault="00E83B46" w:rsidP="00E83B46">
      <w:pPr>
        <w:pStyle w:val="EX"/>
      </w:pPr>
      <w:r w:rsidRPr="00481D2D">
        <w:t>[8V]</w:t>
      </w:r>
      <w:r w:rsidRPr="00481D2D">
        <w:tab/>
        <w:t>3GPP TS 24.303: "Mobility management based on Dual-Stack Mobile IPv6".</w:t>
      </w:r>
    </w:p>
    <w:p w14:paraId="05FC8EBC" w14:textId="77777777" w:rsidR="00DD4E79" w:rsidRPr="00481D2D" w:rsidRDefault="00DD4E79" w:rsidP="00DD4E79">
      <w:pPr>
        <w:pStyle w:val="EX"/>
      </w:pPr>
      <w:r w:rsidRPr="00481D2D">
        <w:t>[8W]</w:t>
      </w:r>
      <w:r w:rsidRPr="00481D2D">
        <w:tab/>
        <w:t>3GPP TS 24.390: "Unstructured Supplementary Service Data (USSD) using IP Multimedia (IM) Core Network (CN) subsystem IMS".</w:t>
      </w:r>
    </w:p>
    <w:p w14:paraId="44FC867B" w14:textId="77777777" w:rsidR="00267447" w:rsidRPr="00481D2D" w:rsidRDefault="00267447" w:rsidP="00267447">
      <w:pPr>
        <w:pStyle w:val="EX"/>
      </w:pPr>
      <w:r w:rsidRPr="00481D2D">
        <w:rPr>
          <w:rFonts w:hint="eastAsia"/>
        </w:rPr>
        <w:t>[</w:t>
      </w:r>
      <w:r w:rsidRPr="00481D2D">
        <w:rPr>
          <w:rFonts w:hint="eastAsia"/>
          <w:lang w:eastAsia="zh-CN"/>
        </w:rPr>
        <w:t>8X</w:t>
      </w:r>
      <w:r w:rsidRPr="00481D2D">
        <w:rPr>
          <w:rFonts w:hint="eastAsia"/>
        </w:rPr>
        <w:t>]</w:t>
      </w:r>
      <w:r w:rsidRPr="00481D2D">
        <w:tab/>
        <w:t>3GPP TS 24.139: "3GPP System-Fixed Broadband Access Network Interworking; Stage 3".</w:t>
      </w:r>
    </w:p>
    <w:p w14:paraId="26C001C4" w14:textId="77777777" w:rsidR="00363699" w:rsidRPr="00481D2D" w:rsidRDefault="00363699" w:rsidP="00363699">
      <w:pPr>
        <w:pStyle w:val="EX"/>
      </w:pPr>
      <w:r w:rsidRPr="00481D2D">
        <w:t>[8Y]</w:t>
      </w:r>
      <w:r w:rsidRPr="00481D2D">
        <w:tab/>
        <w:t>3GPP TS 24.322: "UE access to IMS services via restrictive access networks - stage</w:t>
      </w:r>
      <w:r w:rsidR="005D7CC1" w:rsidRPr="00481D2D">
        <w:t> </w:t>
      </w:r>
      <w:r w:rsidRPr="00481D2D">
        <w:t>3".</w:t>
      </w:r>
    </w:p>
    <w:p w14:paraId="2F1070F4" w14:textId="77777777" w:rsidR="004B5129" w:rsidRPr="00481D2D" w:rsidRDefault="004B5129" w:rsidP="00363699">
      <w:pPr>
        <w:pStyle w:val="EX"/>
      </w:pPr>
      <w:r w:rsidRPr="00481D2D">
        <w:t>[8Z]</w:t>
      </w:r>
      <w:r w:rsidRPr="00481D2D">
        <w:tab/>
        <w:t>3GPP TS 2</w:t>
      </w:r>
      <w:r w:rsidRPr="00481D2D">
        <w:rPr>
          <w:rFonts w:hint="eastAsia"/>
          <w:lang w:eastAsia="zh-CN"/>
        </w:rPr>
        <w:t>4</w:t>
      </w:r>
      <w:r w:rsidRPr="00481D2D">
        <w:t>.</w:t>
      </w:r>
      <w:r w:rsidRPr="00481D2D">
        <w:rPr>
          <w:rFonts w:hint="eastAsia"/>
          <w:lang w:eastAsia="zh-CN"/>
        </w:rPr>
        <w:t>371</w:t>
      </w:r>
      <w:r w:rsidRPr="00481D2D">
        <w:t>: "</w:t>
      </w:r>
      <w:r w:rsidRPr="00481D2D">
        <w:rPr>
          <w:rFonts w:cs="Arial"/>
          <w:bCs/>
        </w:rPr>
        <w:t>Web Real Time Communication (WebRTC) Access to IMS</w:t>
      </w:r>
      <w:r w:rsidRPr="00481D2D">
        <w:t>".</w:t>
      </w:r>
    </w:p>
    <w:p w14:paraId="24CA15B0" w14:textId="77777777" w:rsidR="00DF32C4" w:rsidRPr="00481D2D" w:rsidRDefault="00DF32C4" w:rsidP="00363699">
      <w:pPr>
        <w:pStyle w:val="EX"/>
      </w:pPr>
      <w:r w:rsidRPr="00481D2D">
        <w:t>[8ZA]</w:t>
      </w:r>
      <w:r w:rsidRPr="00481D2D">
        <w:tab/>
        <w:t>3GPP TS 24.525: "Business trunking; Architecture and functional description".</w:t>
      </w:r>
    </w:p>
    <w:p w14:paraId="77AEBAA1" w14:textId="77777777" w:rsidR="009242F1" w:rsidRPr="00481D2D" w:rsidRDefault="009242F1" w:rsidP="00363699">
      <w:pPr>
        <w:pStyle w:val="EX"/>
      </w:pPr>
      <w:r w:rsidRPr="00481D2D">
        <w:t>[8ZB]</w:t>
      </w:r>
      <w:r w:rsidRPr="00481D2D">
        <w:tab/>
        <w:t xml:space="preserve">3GPP TS 24.244: "Wireless </w:t>
      </w:r>
      <w:smartTag w:uri="urn:schemas-microsoft-com:office:smarttags" w:element="stockticker">
        <w:r w:rsidRPr="00481D2D">
          <w:t>LAN</w:t>
        </w:r>
      </w:smartTag>
      <w:r w:rsidRPr="00481D2D">
        <w:t xml:space="preserve"> control plane protocol for trusted WLAN access to </w:t>
      </w:r>
      <w:smartTag w:uri="urn:schemas-microsoft-com:office:smarttags" w:element="stockticker">
        <w:r w:rsidRPr="00481D2D">
          <w:t>EPC</w:t>
        </w:r>
      </w:smartTag>
      <w:r w:rsidRPr="00481D2D">
        <w:t>; Stage 3".</w:t>
      </w:r>
    </w:p>
    <w:p w14:paraId="053AAD73" w14:textId="77777777" w:rsidR="002B73B8" w:rsidRPr="00481D2D" w:rsidRDefault="002B73B8" w:rsidP="002B73B8">
      <w:pPr>
        <w:pStyle w:val="EX"/>
        <w:rPr>
          <w:lang w:eastAsia="ja-JP"/>
        </w:rPr>
      </w:pPr>
      <w:r w:rsidRPr="00481D2D">
        <w:rPr>
          <w:rFonts w:hint="eastAsia"/>
          <w:lang w:eastAsia="ja-JP"/>
        </w:rPr>
        <w:t>[</w:t>
      </w:r>
      <w:r w:rsidRPr="00481D2D">
        <w:rPr>
          <w:lang w:eastAsia="ja-JP"/>
        </w:rPr>
        <w:t>8ZC</w:t>
      </w:r>
      <w:r w:rsidRPr="00481D2D">
        <w:rPr>
          <w:rFonts w:hint="eastAsia"/>
          <w:lang w:eastAsia="ja-JP"/>
        </w:rPr>
        <w:t>]</w:t>
      </w:r>
      <w:r w:rsidRPr="00481D2D">
        <w:rPr>
          <w:rFonts w:hint="eastAsia"/>
          <w:lang w:eastAsia="ja-JP"/>
        </w:rPr>
        <w:tab/>
        <w:t>3GPP</w:t>
      </w:r>
      <w:r w:rsidRPr="00481D2D">
        <w:rPr>
          <w:lang w:eastAsia="ja-JP"/>
        </w:rPr>
        <w:t> </w:t>
      </w:r>
      <w:r w:rsidRPr="00481D2D">
        <w:rPr>
          <w:rFonts w:hint="eastAsia"/>
          <w:lang w:eastAsia="ja-JP"/>
        </w:rPr>
        <w:t>TS</w:t>
      </w:r>
      <w:r w:rsidRPr="00481D2D">
        <w:rPr>
          <w:lang w:eastAsia="ja-JP"/>
        </w:rPr>
        <w:t> </w:t>
      </w:r>
      <w:r w:rsidRPr="00481D2D">
        <w:rPr>
          <w:rFonts w:hint="eastAsia"/>
          <w:lang w:eastAsia="ja-JP"/>
        </w:rPr>
        <w:t xml:space="preserve">24.337: </w:t>
      </w:r>
      <w:r w:rsidRPr="00481D2D">
        <w:t>"</w:t>
      </w:r>
      <w:r w:rsidRPr="00481D2D">
        <w:rPr>
          <w:lang w:eastAsia="ja-JP"/>
        </w:rPr>
        <w:t>IP Multimedia (IM) Core Network (CN) subsystem IP Multimedia Subsystem (IMS) inter-UE transfer; Stage 3</w:t>
      </w:r>
      <w:r w:rsidRPr="00481D2D">
        <w:t>"</w:t>
      </w:r>
      <w:r w:rsidRPr="00481D2D">
        <w:rPr>
          <w:rFonts w:hint="eastAsia"/>
          <w:lang w:eastAsia="ja-JP"/>
        </w:rPr>
        <w:t>.</w:t>
      </w:r>
    </w:p>
    <w:p w14:paraId="371CCB1A" w14:textId="77777777" w:rsidR="003B19E4" w:rsidRPr="00481D2D" w:rsidRDefault="003B19E4" w:rsidP="003B19E4">
      <w:pPr>
        <w:pStyle w:val="EX"/>
      </w:pPr>
      <w:r w:rsidRPr="00481D2D">
        <w:t>[8ZD]</w:t>
      </w:r>
      <w:r w:rsidRPr="00481D2D">
        <w:tab/>
        <w:t>3GPP TS 24.334: "Proximity-services (ProSe) User Equipment (UE) to Proximity-services (ProSe) Function Protocol aspects; Stage 3".</w:t>
      </w:r>
    </w:p>
    <w:p w14:paraId="66A8725E" w14:textId="77777777" w:rsidR="00343E5B" w:rsidRPr="00481D2D" w:rsidRDefault="00343E5B" w:rsidP="00343E5B">
      <w:pPr>
        <w:pStyle w:val="EX"/>
        <w:rPr>
          <w:rFonts w:eastAsia="MS Mincho"/>
        </w:rPr>
      </w:pPr>
      <w:r w:rsidRPr="00481D2D">
        <w:t>[8ZE]</w:t>
      </w:r>
      <w:r w:rsidRPr="00481D2D">
        <w:tab/>
      </w:r>
      <w:r w:rsidRPr="00481D2D">
        <w:rPr>
          <w:rFonts w:eastAsia="MS Mincho"/>
        </w:rPr>
        <w:t>3GPP TS 24.379: "</w:t>
      </w:r>
      <w:r w:rsidRPr="00481D2D">
        <w:t>Mission Critical Push To Talk (MCPTT) call control;</w:t>
      </w:r>
      <w:r w:rsidRPr="00481D2D">
        <w:rPr>
          <w:rFonts w:eastAsia="MS Mincho"/>
        </w:rPr>
        <w:t xml:space="preserve"> </w:t>
      </w:r>
      <w:r w:rsidRPr="00481D2D">
        <w:t>Stage 3</w:t>
      </w:r>
      <w:r w:rsidRPr="00481D2D">
        <w:rPr>
          <w:rFonts w:eastAsia="MS Mincho"/>
        </w:rPr>
        <w:t>".</w:t>
      </w:r>
    </w:p>
    <w:p w14:paraId="67387CC1" w14:textId="77777777" w:rsidR="00403357" w:rsidRPr="00481D2D" w:rsidRDefault="009C260E" w:rsidP="00403357">
      <w:pPr>
        <w:pStyle w:val="EX"/>
      </w:pPr>
      <w:r w:rsidRPr="00481D2D">
        <w:t>[8ZF]</w:t>
      </w:r>
      <w:r w:rsidRPr="00481D2D">
        <w:tab/>
        <w:t>3GPP TS 24.628: "Common Basic Communication procedures using IP Multimedia (IM) Core Network (CN) subsystem; Protocol specification".</w:t>
      </w:r>
    </w:p>
    <w:p w14:paraId="7D16D492" w14:textId="77777777" w:rsidR="009C260E" w:rsidRPr="00481D2D" w:rsidRDefault="00403357" w:rsidP="00403357">
      <w:pPr>
        <w:pStyle w:val="EX"/>
      </w:pPr>
      <w:r w:rsidRPr="00481D2D">
        <w:t>[8ZG]</w:t>
      </w:r>
      <w:r w:rsidRPr="00481D2D">
        <w:tab/>
        <w:t>3GPP TS 24.604: "Communication Diversion (CDIV) using IP Multimedia (IM) Core Network (CN) subsystem; Protocol specification".</w:t>
      </w:r>
    </w:p>
    <w:p w14:paraId="6FE5EAC9" w14:textId="77777777" w:rsidR="0038186E" w:rsidRPr="00481D2D" w:rsidRDefault="0038186E" w:rsidP="0038186E">
      <w:pPr>
        <w:pStyle w:val="EX"/>
      </w:pPr>
      <w:r w:rsidRPr="00481D2D">
        <w:t>[8ZH]</w:t>
      </w:r>
      <w:r w:rsidRPr="00481D2D">
        <w:tab/>
        <w:t>3GPP TS 24.174: "Support of multi-device and multi-identity in the IP Multimedia Subsystem (IMS); Stage 3".</w:t>
      </w:r>
    </w:p>
    <w:p w14:paraId="626D03B3" w14:textId="77777777" w:rsidR="00897956" w:rsidRPr="00481D2D" w:rsidRDefault="00897956" w:rsidP="009C260E">
      <w:pPr>
        <w:pStyle w:val="EX"/>
      </w:pPr>
      <w:r w:rsidRPr="00481D2D">
        <w:t>[9]</w:t>
      </w:r>
      <w:r w:rsidRPr="00481D2D">
        <w:tab/>
        <w:t>3GPP TS 25.304: "</w:t>
      </w:r>
      <w:r w:rsidR="00DF117E" w:rsidRPr="00481D2D">
        <w:t>User Equipment (</w:t>
      </w:r>
      <w:r w:rsidRPr="00481D2D">
        <w:t>UE</w:t>
      </w:r>
      <w:r w:rsidR="00DF117E" w:rsidRPr="00481D2D">
        <w:t>)</w:t>
      </w:r>
      <w:r w:rsidRPr="00481D2D">
        <w:t xml:space="preserve"> </w:t>
      </w:r>
      <w:r w:rsidR="00DF117E" w:rsidRPr="00481D2D">
        <w:t xml:space="preserve">procedures </w:t>
      </w:r>
      <w:r w:rsidRPr="00481D2D">
        <w:t xml:space="preserve">in </w:t>
      </w:r>
      <w:r w:rsidR="00DF117E" w:rsidRPr="00481D2D">
        <w:t xml:space="preserve">idle mode </w:t>
      </w:r>
      <w:r w:rsidRPr="00481D2D">
        <w:t xml:space="preserve">and </w:t>
      </w:r>
      <w:r w:rsidR="00DF117E" w:rsidRPr="00481D2D">
        <w:t xml:space="preserve">procedures </w:t>
      </w:r>
      <w:r w:rsidRPr="00481D2D">
        <w:t xml:space="preserve">for </w:t>
      </w:r>
      <w:r w:rsidR="00DF117E" w:rsidRPr="00481D2D">
        <w:t xml:space="preserve">cell reselection </w:t>
      </w:r>
      <w:r w:rsidRPr="00481D2D">
        <w:t xml:space="preserve">in </w:t>
      </w:r>
      <w:r w:rsidR="00DF117E" w:rsidRPr="00481D2D">
        <w:t>connected mode</w:t>
      </w:r>
      <w:r w:rsidRPr="00481D2D">
        <w:t>".</w:t>
      </w:r>
    </w:p>
    <w:p w14:paraId="0B33CC69" w14:textId="77777777" w:rsidR="00897956" w:rsidRPr="00481D2D" w:rsidRDefault="00897956">
      <w:pPr>
        <w:pStyle w:val="EX"/>
      </w:pPr>
      <w:r w:rsidRPr="00481D2D">
        <w:t>[9A]</w:t>
      </w:r>
      <w:r w:rsidRPr="00481D2D">
        <w:tab/>
        <w:t>3GPP TS 25.331: "Radio Resource Control (</w:t>
      </w:r>
      <w:smartTag w:uri="urn:schemas-microsoft-com:office:smarttags" w:element="stockticker">
        <w:r w:rsidRPr="00481D2D">
          <w:t>RRC</w:t>
        </w:r>
      </w:smartTag>
      <w:r w:rsidRPr="00481D2D">
        <w:t>); Protocol Specification".</w:t>
      </w:r>
    </w:p>
    <w:p w14:paraId="5D359E93" w14:textId="77777777" w:rsidR="00F039FC" w:rsidRPr="00481D2D" w:rsidRDefault="00F039FC" w:rsidP="00F039FC">
      <w:pPr>
        <w:pStyle w:val="EX"/>
        <w:rPr>
          <w:lang w:eastAsia="zh-CN"/>
        </w:rPr>
      </w:pPr>
      <w:r w:rsidRPr="00481D2D">
        <w:t>[9B]</w:t>
      </w:r>
      <w:r w:rsidRPr="00481D2D">
        <w:tab/>
        <w:t>3GPP TS 26.114: "IP Multimedia Subsystem (IMS); Multimedia Telephony; Media handling and interaction".</w:t>
      </w:r>
    </w:p>
    <w:p w14:paraId="6D1163B6" w14:textId="77777777" w:rsidR="00275D3E" w:rsidRPr="00481D2D" w:rsidRDefault="00275D3E" w:rsidP="00275D3E">
      <w:pPr>
        <w:pStyle w:val="EX"/>
      </w:pPr>
      <w:r w:rsidRPr="00481D2D">
        <w:t>[9C]</w:t>
      </w:r>
      <w:r w:rsidRPr="00481D2D">
        <w:tab/>
        <w:t>3GPP TS 26.267: "eCall Data Transfer; In-band modem solution; General description".</w:t>
      </w:r>
    </w:p>
    <w:p w14:paraId="4F2B360D" w14:textId="77777777" w:rsidR="00897956" w:rsidRPr="00481D2D" w:rsidRDefault="00897956" w:rsidP="00275D3E">
      <w:pPr>
        <w:pStyle w:val="EX"/>
      </w:pPr>
      <w:r w:rsidRPr="00481D2D">
        <w:t>[10]</w:t>
      </w:r>
      <w:r w:rsidRPr="00481D2D">
        <w:tab/>
      </w:r>
      <w:r w:rsidR="0011660A" w:rsidRPr="00481D2D">
        <w:t>Void</w:t>
      </w:r>
      <w:r w:rsidRPr="00481D2D">
        <w:t>.</w:t>
      </w:r>
    </w:p>
    <w:p w14:paraId="47C57128" w14:textId="77777777" w:rsidR="00897956" w:rsidRPr="00481D2D" w:rsidRDefault="00897956">
      <w:pPr>
        <w:pStyle w:val="EX"/>
      </w:pPr>
      <w:r w:rsidRPr="00481D2D">
        <w:t>[10A]</w:t>
      </w:r>
      <w:r w:rsidRPr="00481D2D">
        <w:tab/>
        <w:t>3GPP</w:t>
      </w:r>
      <w:r w:rsidR="00040396" w:rsidRPr="00481D2D">
        <w:t> </w:t>
      </w:r>
      <w:r w:rsidRPr="00481D2D">
        <w:t>TS</w:t>
      </w:r>
      <w:r w:rsidR="00040396" w:rsidRPr="00481D2D">
        <w:t> </w:t>
      </w:r>
      <w:r w:rsidRPr="00481D2D">
        <w:t>27.060: "Mobile Station (MS) supporting Packet Switched Services".</w:t>
      </w:r>
    </w:p>
    <w:p w14:paraId="7C92DC9A" w14:textId="77777777" w:rsidR="00897956" w:rsidRPr="00481D2D" w:rsidRDefault="00897956">
      <w:pPr>
        <w:pStyle w:val="EX"/>
      </w:pPr>
      <w:r w:rsidRPr="00481D2D">
        <w:t>[11]</w:t>
      </w:r>
      <w:r w:rsidRPr="00481D2D">
        <w:tab/>
        <w:t>3GPP TS 29.061: "Interworking between the Public Land Mobile Network (PLMN) supporting Packet Based Services and Packet Data Networks (PDN)".</w:t>
      </w:r>
    </w:p>
    <w:p w14:paraId="2925EE51" w14:textId="77777777" w:rsidR="00897956" w:rsidRPr="00481D2D" w:rsidRDefault="00897956">
      <w:pPr>
        <w:pStyle w:val="EX"/>
      </w:pPr>
      <w:r w:rsidRPr="00481D2D">
        <w:t>[11A]</w:t>
      </w:r>
      <w:r w:rsidRPr="00481D2D">
        <w:tab/>
        <w:t>3GPP TS 29.162: "Interworking between the IM CN subsystem and IP networks".</w:t>
      </w:r>
    </w:p>
    <w:p w14:paraId="2F346255" w14:textId="77777777" w:rsidR="00897956" w:rsidRPr="00481D2D" w:rsidRDefault="00897956">
      <w:pPr>
        <w:pStyle w:val="EX"/>
      </w:pPr>
      <w:r w:rsidRPr="00481D2D">
        <w:t>[11B]</w:t>
      </w:r>
      <w:r w:rsidRPr="00481D2D">
        <w:tab/>
        <w:t>3GPP TS 29.163: "Interworking between the IP Multimedia (IM) Core Network (CN) subsystem and Circuit Switched (CS) networks".</w:t>
      </w:r>
    </w:p>
    <w:p w14:paraId="07AD269B" w14:textId="77777777" w:rsidR="00897956" w:rsidRPr="00481D2D" w:rsidRDefault="00897956">
      <w:pPr>
        <w:pStyle w:val="EX"/>
      </w:pPr>
      <w:r w:rsidRPr="00481D2D">
        <w:t>[11C]</w:t>
      </w:r>
      <w:r w:rsidRPr="00481D2D">
        <w:tab/>
        <w:t>3GPP TS 29.161: "Interworking between the Public Land Mobile Network (PLMN) supporting Packet Based Services with Wireless Local Access and Packet Data Networks (PDN</w:t>
      </w:r>
      <w:r w:rsidR="00D82C51" w:rsidRPr="00481D2D">
        <w:t>)</w:t>
      </w:r>
      <w:r w:rsidRPr="00481D2D">
        <w:t>"</w:t>
      </w:r>
    </w:p>
    <w:p w14:paraId="18AEC5FA" w14:textId="77777777" w:rsidR="00D834F2" w:rsidRPr="00481D2D" w:rsidRDefault="00D834F2" w:rsidP="00D834F2">
      <w:pPr>
        <w:pStyle w:val="EX"/>
      </w:pPr>
      <w:r w:rsidRPr="00481D2D">
        <w:t>[11D]</w:t>
      </w:r>
      <w:r w:rsidRPr="00481D2D">
        <w:tab/>
        <w:t>3GPP TS 29.079: "Optimal Media Routeing within the IP Multimedia Subsystem".</w:t>
      </w:r>
    </w:p>
    <w:p w14:paraId="03EDCE1B" w14:textId="77777777" w:rsidR="00897956" w:rsidRPr="00481D2D" w:rsidRDefault="00897956" w:rsidP="00D834F2">
      <w:pPr>
        <w:pStyle w:val="EX"/>
      </w:pPr>
      <w:r w:rsidRPr="00481D2D">
        <w:t>[12]</w:t>
      </w:r>
      <w:r w:rsidRPr="00481D2D">
        <w:tab/>
        <w:t>3GPP TS 29.207</w:t>
      </w:r>
      <w:r w:rsidR="0019079C" w:rsidRPr="00481D2D">
        <w:t xml:space="preserve"> Release</w:t>
      </w:r>
      <w:r w:rsidR="00040396" w:rsidRPr="00481D2D">
        <w:t> </w:t>
      </w:r>
      <w:r w:rsidR="0019079C" w:rsidRPr="00481D2D">
        <w:t>6</w:t>
      </w:r>
      <w:r w:rsidRPr="00481D2D">
        <w:t>: "</w:t>
      </w:r>
      <w:r w:rsidRPr="00481D2D">
        <w:rPr>
          <w:lang w:eastAsia="ja-JP"/>
        </w:rPr>
        <w:t>Policy control over Go interface</w:t>
      </w:r>
      <w:r w:rsidRPr="00481D2D">
        <w:t>".</w:t>
      </w:r>
    </w:p>
    <w:p w14:paraId="5508A3D2" w14:textId="77777777" w:rsidR="00303096" w:rsidRPr="00481D2D" w:rsidRDefault="00303096" w:rsidP="00303096">
      <w:pPr>
        <w:pStyle w:val="EX"/>
        <w:rPr>
          <w:bCs/>
          <w:lang w:eastAsia="ja-JP"/>
        </w:rPr>
      </w:pPr>
      <w:r w:rsidRPr="00481D2D">
        <w:rPr>
          <w:bCs/>
        </w:rPr>
        <w:t>[12A]</w:t>
      </w:r>
      <w:r w:rsidRPr="00481D2D">
        <w:rPr>
          <w:bCs/>
        </w:rPr>
        <w:tab/>
        <w:t>3GPP TS 29.273: "Evolved Packet System (EPS); 3GPP EPS AAA interfaces</w:t>
      </w:r>
      <w:r w:rsidRPr="00481D2D">
        <w:rPr>
          <w:bCs/>
          <w:lang w:eastAsia="ja-JP"/>
        </w:rPr>
        <w:t>".</w:t>
      </w:r>
    </w:p>
    <w:p w14:paraId="47818A1A" w14:textId="77777777" w:rsidR="00897956" w:rsidRPr="00481D2D" w:rsidRDefault="00897956" w:rsidP="00303096">
      <w:pPr>
        <w:pStyle w:val="EX"/>
      </w:pPr>
      <w:r w:rsidRPr="00481D2D">
        <w:t>[13]</w:t>
      </w:r>
      <w:r w:rsidRPr="00481D2D">
        <w:tab/>
      </w:r>
      <w:r w:rsidR="0069616B" w:rsidRPr="00481D2D">
        <w:t>Void</w:t>
      </w:r>
      <w:r w:rsidRPr="00481D2D">
        <w:t>.</w:t>
      </w:r>
    </w:p>
    <w:p w14:paraId="4F9BE6FA" w14:textId="77777777" w:rsidR="00897956" w:rsidRPr="00481D2D" w:rsidRDefault="00897956">
      <w:pPr>
        <w:pStyle w:val="EX"/>
      </w:pPr>
      <w:r w:rsidRPr="00481D2D">
        <w:t>[13A]</w:t>
      </w:r>
      <w:r w:rsidRPr="00481D2D">
        <w:tab/>
        <w:t>3GPP TS 29.209</w:t>
      </w:r>
      <w:r w:rsidR="0019079C" w:rsidRPr="00481D2D">
        <w:t xml:space="preserve"> Release</w:t>
      </w:r>
      <w:r w:rsidR="00040396" w:rsidRPr="00481D2D">
        <w:t> </w:t>
      </w:r>
      <w:r w:rsidR="0019079C" w:rsidRPr="00481D2D">
        <w:t>6</w:t>
      </w:r>
      <w:r w:rsidRPr="00481D2D">
        <w:t>: "Policy control over Gq interface".</w:t>
      </w:r>
    </w:p>
    <w:p w14:paraId="2AF8F55D" w14:textId="77777777" w:rsidR="00032FD6" w:rsidRPr="00481D2D" w:rsidRDefault="00032FD6" w:rsidP="00032FD6">
      <w:pPr>
        <w:pStyle w:val="EX"/>
        <w:rPr>
          <w:bCs/>
          <w:lang w:eastAsia="ja-JP"/>
        </w:rPr>
      </w:pPr>
      <w:r w:rsidRPr="00481D2D">
        <w:rPr>
          <w:bCs/>
        </w:rPr>
        <w:t>[13B]</w:t>
      </w:r>
      <w:r w:rsidRPr="00481D2D">
        <w:rPr>
          <w:bCs/>
        </w:rPr>
        <w:tab/>
        <w:t>3GPP TS 29.212: "Policy</w:t>
      </w:r>
      <w:r w:rsidRPr="00481D2D">
        <w:rPr>
          <w:bCs/>
          <w:lang w:eastAsia="ja-JP"/>
        </w:rPr>
        <w:t xml:space="preserve"> and Charging Control </w:t>
      </w:r>
      <w:r w:rsidR="00475FC5" w:rsidRPr="00481D2D">
        <w:rPr>
          <w:bCs/>
          <w:lang w:eastAsia="ja-JP"/>
        </w:rPr>
        <w:t>(</w:t>
      </w:r>
      <w:smartTag w:uri="urn:schemas-microsoft-com:office:smarttags" w:element="stockticker">
        <w:r w:rsidR="00475FC5" w:rsidRPr="00481D2D">
          <w:rPr>
            <w:bCs/>
            <w:lang w:eastAsia="ja-JP"/>
          </w:rPr>
          <w:t>PCC</w:t>
        </w:r>
      </w:smartTag>
      <w:r w:rsidR="00475FC5" w:rsidRPr="00481D2D">
        <w:rPr>
          <w:bCs/>
          <w:lang w:eastAsia="ja-JP"/>
        </w:rPr>
        <w:t>); R</w:t>
      </w:r>
      <w:r w:rsidRPr="00481D2D">
        <w:rPr>
          <w:bCs/>
          <w:lang w:eastAsia="ja-JP"/>
        </w:rPr>
        <w:t>eference point</w:t>
      </w:r>
      <w:r w:rsidR="00475FC5" w:rsidRPr="00481D2D">
        <w:rPr>
          <w:bCs/>
          <w:lang w:eastAsia="ja-JP"/>
        </w:rPr>
        <w:t>s</w:t>
      </w:r>
      <w:r w:rsidRPr="00481D2D">
        <w:rPr>
          <w:bCs/>
          <w:lang w:eastAsia="ja-JP"/>
        </w:rPr>
        <w:t>".</w:t>
      </w:r>
    </w:p>
    <w:p w14:paraId="2BE9C3E2" w14:textId="77777777" w:rsidR="00032FD6" w:rsidRPr="00481D2D" w:rsidRDefault="00032FD6" w:rsidP="00032FD6">
      <w:pPr>
        <w:pStyle w:val="EX"/>
      </w:pPr>
      <w:r w:rsidRPr="00481D2D">
        <w:t>[13C]</w:t>
      </w:r>
      <w:r w:rsidRPr="00481D2D">
        <w:tab/>
        <w:t>3GPP TS 29.213: "Policy and charging control signalling flows and Quality of Service (QoS) parameter mapping".</w:t>
      </w:r>
    </w:p>
    <w:p w14:paraId="420C7970" w14:textId="77777777" w:rsidR="00032FD6" w:rsidRPr="00481D2D" w:rsidRDefault="00032FD6" w:rsidP="00032FD6">
      <w:pPr>
        <w:pStyle w:val="EX"/>
        <w:rPr>
          <w:bCs/>
          <w:lang w:eastAsia="ja-JP"/>
        </w:rPr>
      </w:pPr>
      <w:r w:rsidRPr="00481D2D">
        <w:rPr>
          <w:bCs/>
        </w:rPr>
        <w:t>[13D]</w:t>
      </w:r>
      <w:r w:rsidRPr="00481D2D">
        <w:rPr>
          <w:bCs/>
        </w:rPr>
        <w:tab/>
        <w:t>3GPP TS 29.214: "</w:t>
      </w:r>
      <w:r w:rsidRPr="00481D2D">
        <w:rPr>
          <w:bCs/>
          <w:lang w:eastAsia="ja-JP"/>
        </w:rPr>
        <w:t>Policy and Charging Control over Rx reference point".</w:t>
      </w:r>
    </w:p>
    <w:p w14:paraId="739B8A56" w14:textId="77777777" w:rsidR="00897956" w:rsidRPr="00481D2D" w:rsidRDefault="00897956" w:rsidP="00032FD6">
      <w:pPr>
        <w:pStyle w:val="EX"/>
      </w:pPr>
      <w:r w:rsidRPr="00481D2D">
        <w:t>[14]</w:t>
      </w:r>
      <w:r w:rsidRPr="00481D2D">
        <w:tab/>
        <w:t>3GPP TS 29.228: "IP Multimedia (IM) Subsystem Cx and Dx Interfaces; Signalling flows and message contents".</w:t>
      </w:r>
    </w:p>
    <w:p w14:paraId="3116FE7A" w14:textId="77777777" w:rsidR="00897956" w:rsidRPr="00481D2D" w:rsidRDefault="00897956">
      <w:pPr>
        <w:pStyle w:val="EX"/>
      </w:pPr>
      <w:r w:rsidRPr="00481D2D">
        <w:t>[15]</w:t>
      </w:r>
      <w:r w:rsidRPr="00481D2D">
        <w:tab/>
        <w:t>3GPP TS 29.229: "Cx and Dx Interfaces based on the Diameter protocol, Protocol details".</w:t>
      </w:r>
    </w:p>
    <w:p w14:paraId="5A2D6443" w14:textId="77777777" w:rsidR="00B06841" w:rsidRPr="00481D2D" w:rsidRDefault="00B06841" w:rsidP="00B06841">
      <w:pPr>
        <w:pStyle w:val="EX"/>
      </w:pPr>
      <w:r w:rsidRPr="00481D2D">
        <w:t>[15A]</w:t>
      </w:r>
      <w:r w:rsidRPr="00481D2D">
        <w:tab/>
        <w:t>3GPP TS 29.311: "Service Level Interworking for Messaging Services".</w:t>
      </w:r>
    </w:p>
    <w:p w14:paraId="1A6C454B" w14:textId="77777777" w:rsidR="0086363E" w:rsidRPr="00481D2D" w:rsidRDefault="0086363E" w:rsidP="0086363E">
      <w:pPr>
        <w:pStyle w:val="EX"/>
      </w:pPr>
      <w:r w:rsidRPr="00481D2D">
        <w:t>[15B]</w:t>
      </w:r>
      <w:r w:rsidRPr="00481D2D">
        <w:tab/>
        <w:t>3GPP</w:t>
      </w:r>
      <w:r w:rsidR="00F51832" w:rsidRPr="00481D2D">
        <w:t> </w:t>
      </w:r>
      <w:r w:rsidRPr="00481D2D">
        <w:t>TS</w:t>
      </w:r>
      <w:r w:rsidR="00F51832" w:rsidRPr="00481D2D">
        <w:t> </w:t>
      </w:r>
      <w:r w:rsidRPr="00481D2D">
        <w:t>31.103: "Characteristics of the IP multimedia services identity module (ISIM) application".</w:t>
      </w:r>
    </w:p>
    <w:p w14:paraId="46AB17C0" w14:textId="77777777" w:rsidR="00B631F6" w:rsidRPr="00481D2D" w:rsidRDefault="00B631F6" w:rsidP="00B631F6">
      <w:pPr>
        <w:pStyle w:val="EX"/>
      </w:pPr>
      <w:r w:rsidRPr="00481D2D">
        <w:t>[15C]</w:t>
      </w:r>
      <w:r w:rsidRPr="00481D2D">
        <w:tab/>
        <w:t>3GPP</w:t>
      </w:r>
      <w:r w:rsidR="000D0F1A" w:rsidRPr="00481D2D">
        <w:t> </w:t>
      </w:r>
      <w:r w:rsidRPr="00481D2D">
        <w:t>TS</w:t>
      </w:r>
      <w:r w:rsidR="000D0F1A" w:rsidRPr="00481D2D">
        <w:t> </w:t>
      </w:r>
      <w:r w:rsidRPr="00481D2D">
        <w:t>31.102: "Characteristics of the Universal Subscriber Identity Module (USIM) application".</w:t>
      </w:r>
    </w:p>
    <w:p w14:paraId="2CBB01DC" w14:textId="77777777" w:rsidR="00B631F6" w:rsidRPr="00481D2D" w:rsidRDefault="00B631F6" w:rsidP="00B631F6">
      <w:pPr>
        <w:pStyle w:val="EX"/>
      </w:pPr>
      <w:r w:rsidRPr="00481D2D">
        <w:t>[15D]</w:t>
      </w:r>
      <w:r w:rsidRPr="00481D2D">
        <w:tab/>
        <w:t>3GPP</w:t>
      </w:r>
      <w:r w:rsidR="000D0F1A" w:rsidRPr="00481D2D">
        <w:t> </w:t>
      </w:r>
      <w:r w:rsidRPr="00481D2D">
        <w:t>TS</w:t>
      </w:r>
      <w:r w:rsidR="000D0F1A" w:rsidRPr="00481D2D">
        <w:t> </w:t>
      </w:r>
      <w:r w:rsidRPr="00481D2D">
        <w:t>31.111: "Universal Subscriber Identity Module (USIM) Application Toolkit (USAT)".</w:t>
      </w:r>
    </w:p>
    <w:p w14:paraId="1D4317FC" w14:textId="77777777" w:rsidR="00897956" w:rsidRPr="00481D2D" w:rsidRDefault="00897956" w:rsidP="00B631F6">
      <w:pPr>
        <w:pStyle w:val="EX"/>
      </w:pPr>
      <w:r w:rsidRPr="00481D2D">
        <w:t>[16]</w:t>
      </w:r>
      <w:r w:rsidRPr="00481D2D">
        <w:tab/>
        <w:t>3GPP TS 32.240: "Telecommunication management; Charging management; Charging architecture and principles".</w:t>
      </w:r>
    </w:p>
    <w:p w14:paraId="31FBE7D4" w14:textId="77777777" w:rsidR="00897956" w:rsidRPr="00481D2D" w:rsidRDefault="00897956">
      <w:pPr>
        <w:pStyle w:val="EX"/>
      </w:pPr>
      <w:r w:rsidRPr="00481D2D">
        <w:t>[17]</w:t>
      </w:r>
      <w:r w:rsidRPr="00481D2D">
        <w:tab/>
        <w:t xml:space="preserve">3GPP TS 32.260: "Telecommunication management; Charging management; </w:t>
      </w:r>
      <w:r w:rsidRPr="00481D2D">
        <w:rPr>
          <w:lang w:eastAsia="ja-JP"/>
        </w:rPr>
        <w:t>IP Multimedia Subsystem (IMS) charging</w:t>
      </w:r>
      <w:r w:rsidRPr="00481D2D">
        <w:t>".</w:t>
      </w:r>
    </w:p>
    <w:p w14:paraId="27F97C38" w14:textId="77777777" w:rsidR="00F6477A" w:rsidRPr="00481D2D" w:rsidRDefault="00F6477A" w:rsidP="00F6477A">
      <w:pPr>
        <w:pStyle w:val="EX"/>
      </w:pPr>
      <w:r w:rsidRPr="00481D2D">
        <w:t>[17A]</w:t>
      </w:r>
      <w:r w:rsidRPr="00481D2D">
        <w:tab/>
        <w:t>3GPP</w:t>
      </w:r>
      <w:r w:rsidR="00040396" w:rsidRPr="00481D2D">
        <w:t> </w:t>
      </w:r>
      <w:r w:rsidRPr="00481D2D">
        <w:t>TS</w:t>
      </w:r>
      <w:r w:rsidR="00040396" w:rsidRPr="00481D2D">
        <w:t> </w:t>
      </w:r>
      <w:r w:rsidRPr="00481D2D">
        <w:t>32.422: "Telecommunication management; Subscriber and equipment trace; Trace control and configuration management".</w:t>
      </w:r>
    </w:p>
    <w:p w14:paraId="291F3FC5" w14:textId="77777777" w:rsidR="00897956" w:rsidRPr="00481D2D" w:rsidRDefault="00897956" w:rsidP="00F6477A">
      <w:pPr>
        <w:pStyle w:val="EX"/>
      </w:pPr>
      <w:r w:rsidRPr="00481D2D">
        <w:t>[18]</w:t>
      </w:r>
      <w:r w:rsidRPr="00481D2D">
        <w:tab/>
        <w:t>3GPP TS 33.102: "3G Security; Security architecture".</w:t>
      </w:r>
    </w:p>
    <w:p w14:paraId="2EDE30B9" w14:textId="77777777" w:rsidR="00897956" w:rsidRPr="00481D2D" w:rsidRDefault="00897956">
      <w:pPr>
        <w:pStyle w:val="EX"/>
      </w:pPr>
      <w:r w:rsidRPr="00481D2D">
        <w:t>[19]</w:t>
      </w:r>
      <w:r w:rsidRPr="00481D2D">
        <w:tab/>
        <w:t>3GPP TS 33.203: "Access security for IP based services".</w:t>
      </w:r>
    </w:p>
    <w:p w14:paraId="1CFFFFFA" w14:textId="77777777" w:rsidR="00897956" w:rsidRPr="00481D2D" w:rsidRDefault="00897956">
      <w:pPr>
        <w:pStyle w:val="EX"/>
      </w:pPr>
      <w:r w:rsidRPr="00481D2D">
        <w:t>[19A]</w:t>
      </w:r>
      <w:r w:rsidRPr="00481D2D">
        <w:tab/>
        <w:t>3GPP TS 33.210: "</w:t>
      </w:r>
      <w:r w:rsidR="00322EF2" w:rsidRPr="00481D2D">
        <w:t xml:space="preserve">3G </w:t>
      </w:r>
      <w:r w:rsidR="00DF117E" w:rsidRPr="00481D2D">
        <w:t>security</w:t>
      </w:r>
      <w:r w:rsidR="00322EF2" w:rsidRPr="00481D2D">
        <w:t>; Network Domain Security</w:t>
      </w:r>
      <w:r w:rsidR="00DF117E" w:rsidRPr="00481D2D">
        <w:t xml:space="preserve"> (NDS)</w:t>
      </w:r>
      <w:r w:rsidR="00322EF2" w:rsidRPr="00481D2D">
        <w:t xml:space="preserve">; </w:t>
      </w:r>
      <w:r w:rsidRPr="00481D2D">
        <w:t xml:space="preserve">IP </w:t>
      </w:r>
      <w:r w:rsidR="00DF117E" w:rsidRPr="00481D2D">
        <w:t>network layer security</w:t>
      </w:r>
      <w:r w:rsidRPr="00481D2D">
        <w:t>".</w:t>
      </w:r>
    </w:p>
    <w:p w14:paraId="240BDA56" w14:textId="77777777" w:rsidR="00065DD8" w:rsidRPr="00481D2D" w:rsidRDefault="00065DD8" w:rsidP="00065DD8">
      <w:pPr>
        <w:pStyle w:val="EX"/>
      </w:pPr>
      <w:r w:rsidRPr="00481D2D">
        <w:t>[19B]</w:t>
      </w:r>
      <w:r w:rsidRPr="00481D2D">
        <w:tab/>
        <w:t>3GPP TS 36.304: "Evolved Universal Terrestrial Radio Access (E-UTRA); User Equipment (UE) procedures in idle mode".</w:t>
      </w:r>
    </w:p>
    <w:p w14:paraId="75C3D7C7" w14:textId="77777777" w:rsidR="0084163B" w:rsidRPr="00481D2D" w:rsidRDefault="0084163B" w:rsidP="0084163B">
      <w:pPr>
        <w:pStyle w:val="EX"/>
      </w:pPr>
      <w:r w:rsidRPr="00481D2D">
        <w:t>[19C]</w:t>
      </w:r>
      <w:r w:rsidRPr="00481D2D">
        <w:tab/>
        <w:t>3GPP TS 33.328: "IP Multimedia Subsystem (IMS) media plane security".</w:t>
      </w:r>
    </w:p>
    <w:p w14:paraId="7539D285" w14:textId="77777777" w:rsidR="00334329" w:rsidRPr="00481D2D" w:rsidRDefault="00334329" w:rsidP="00334329">
      <w:pPr>
        <w:pStyle w:val="EX"/>
      </w:pPr>
      <w:r w:rsidRPr="00481D2D">
        <w:t>[19D]</w:t>
      </w:r>
      <w:r w:rsidRPr="00481D2D">
        <w:tab/>
        <w:t>3GPP TS 33.310: "Network Domain Security (NDS); Authentication Framework (AF)".</w:t>
      </w:r>
    </w:p>
    <w:p w14:paraId="464E2171" w14:textId="77777777" w:rsidR="007777C3" w:rsidRPr="00481D2D" w:rsidRDefault="007777C3" w:rsidP="007777C3">
      <w:pPr>
        <w:pStyle w:val="EX"/>
      </w:pPr>
      <w:r w:rsidRPr="00481D2D">
        <w:t>[19E]</w:t>
      </w:r>
      <w:r w:rsidRPr="00481D2D">
        <w:tab/>
        <w:t>3GPP TS 36.413: "Evolved Universal Terrestrial Radio Access Network (E-UTRAN); S1 Application Protocol (S1AP)".</w:t>
      </w:r>
    </w:p>
    <w:p w14:paraId="3E65BFE5" w14:textId="77777777" w:rsidR="00094582" w:rsidRPr="00481D2D" w:rsidRDefault="00D60AA2" w:rsidP="00094582">
      <w:pPr>
        <w:pStyle w:val="EX"/>
      </w:pPr>
      <w:r w:rsidRPr="00481D2D">
        <w:t>[19F]</w:t>
      </w:r>
      <w:r w:rsidRPr="00481D2D">
        <w:tab/>
        <w:t>3GPP TS 36.331: "Evolved Universal Terrestrial Radio Access (E-UTRA); Radio Resource Control (RRC); Protocol specification".</w:t>
      </w:r>
    </w:p>
    <w:p w14:paraId="607F97D8" w14:textId="77777777" w:rsidR="00D60AA2" w:rsidRPr="00481D2D" w:rsidRDefault="00094582" w:rsidP="00094582">
      <w:pPr>
        <w:pStyle w:val="EX"/>
      </w:pPr>
      <w:r w:rsidRPr="00481D2D">
        <w:t>[19G]</w:t>
      </w:r>
      <w:r w:rsidRPr="00481D2D">
        <w:tab/>
        <w:t>3GPP TS 38.331: " NR; Radio Resource Control (RRC); Protocol specification".</w:t>
      </w:r>
    </w:p>
    <w:p w14:paraId="19F129A4" w14:textId="77777777" w:rsidR="00897956" w:rsidRPr="00481D2D" w:rsidRDefault="00897956" w:rsidP="007777C3">
      <w:pPr>
        <w:pStyle w:val="EX"/>
      </w:pPr>
      <w:r w:rsidRPr="00481D2D">
        <w:t>[20]</w:t>
      </w:r>
      <w:r w:rsidRPr="00481D2D">
        <w:tab/>
        <w:t>3GPP TS 44.018: "Mobile radio interface layer 3 specification</w:t>
      </w:r>
      <w:r w:rsidR="00DF117E" w:rsidRPr="00481D2D">
        <w:t>;</w:t>
      </w:r>
      <w:r w:rsidRPr="00481D2D">
        <w:t xml:space="preserve"> Radio Resource Control </w:t>
      </w:r>
      <w:r w:rsidR="00DF117E" w:rsidRPr="00481D2D">
        <w:t>(</w:t>
      </w:r>
      <w:smartTag w:uri="urn:schemas-microsoft-com:office:smarttags" w:element="stockticker">
        <w:r w:rsidR="00DF117E" w:rsidRPr="00481D2D">
          <w:t>RRC</w:t>
        </w:r>
      </w:smartTag>
      <w:r w:rsidR="00DF117E" w:rsidRPr="00481D2D">
        <w:t>) protocol</w:t>
      </w:r>
      <w:r w:rsidRPr="00481D2D">
        <w:t>".</w:t>
      </w:r>
    </w:p>
    <w:p w14:paraId="53D728D5" w14:textId="77777777" w:rsidR="00897956" w:rsidRPr="00481D2D" w:rsidRDefault="00897956">
      <w:pPr>
        <w:pStyle w:val="EX"/>
      </w:pPr>
      <w:r w:rsidRPr="00481D2D">
        <w:t>[20A]</w:t>
      </w:r>
      <w:r w:rsidRPr="00481D2D">
        <w:tab/>
      </w:r>
      <w:r w:rsidR="004014A4">
        <w:t>IETF RFC</w:t>
      </w:r>
      <w:r w:rsidRPr="00481D2D">
        <w:t> 2401 (November</w:t>
      </w:r>
      <w:r w:rsidR="00040396" w:rsidRPr="00481D2D">
        <w:t> </w:t>
      </w:r>
      <w:r w:rsidRPr="00481D2D">
        <w:t>1998): "Security Architecture for the Internet Protocol".</w:t>
      </w:r>
    </w:p>
    <w:p w14:paraId="00464C53" w14:textId="77777777" w:rsidR="00897956" w:rsidRPr="00481D2D" w:rsidRDefault="00897956">
      <w:pPr>
        <w:pStyle w:val="EX"/>
      </w:pPr>
      <w:r w:rsidRPr="00481D2D">
        <w:t>[20B]</w:t>
      </w:r>
      <w:r w:rsidRPr="00481D2D">
        <w:tab/>
      </w:r>
      <w:r w:rsidR="004014A4">
        <w:t>IETF RFC</w:t>
      </w:r>
      <w:r w:rsidRPr="00481D2D">
        <w:t> 1594 (March</w:t>
      </w:r>
      <w:r w:rsidR="00040396" w:rsidRPr="00481D2D">
        <w:t> </w:t>
      </w:r>
      <w:r w:rsidRPr="00481D2D">
        <w:t>1994): "FYI on Questions and Answers to Commonly asked "New Internet User" Questions".</w:t>
      </w:r>
    </w:p>
    <w:p w14:paraId="23EAB092" w14:textId="77777777" w:rsidR="00897956" w:rsidRPr="00481D2D" w:rsidRDefault="00897956">
      <w:pPr>
        <w:pStyle w:val="EX"/>
      </w:pPr>
      <w:r w:rsidRPr="00481D2D">
        <w:t>[20C]</w:t>
      </w:r>
      <w:r w:rsidRPr="00481D2D">
        <w:tab/>
        <w:t>Void.</w:t>
      </w:r>
    </w:p>
    <w:p w14:paraId="7D848F27" w14:textId="77777777" w:rsidR="00897956" w:rsidRPr="00481D2D" w:rsidRDefault="00897956">
      <w:pPr>
        <w:pStyle w:val="EX"/>
      </w:pPr>
      <w:r w:rsidRPr="00481D2D">
        <w:t>[20D]</w:t>
      </w:r>
      <w:r w:rsidRPr="00481D2D">
        <w:tab/>
        <w:t>Void.</w:t>
      </w:r>
    </w:p>
    <w:p w14:paraId="6174C9A5" w14:textId="77777777" w:rsidR="00897956" w:rsidRPr="00481D2D" w:rsidRDefault="00897956">
      <w:pPr>
        <w:pStyle w:val="EX"/>
      </w:pPr>
      <w:r w:rsidRPr="00481D2D">
        <w:t>[20E]</w:t>
      </w:r>
      <w:r w:rsidRPr="00481D2D">
        <w:tab/>
      </w:r>
      <w:r w:rsidR="004014A4">
        <w:t>IETF RFC</w:t>
      </w:r>
      <w:r w:rsidRPr="00481D2D">
        <w:t> 2462 (November</w:t>
      </w:r>
      <w:r w:rsidR="00040396" w:rsidRPr="00481D2D">
        <w:t> </w:t>
      </w:r>
      <w:r w:rsidRPr="00481D2D">
        <w:t xml:space="preserve">1998): "IPv6 </w:t>
      </w:r>
      <w:r w:rsidR="00DF117E" w:rsidRPr="00481D2D">
        <w:t xml:space="preserve">Stateless </w:t>
      </w:r>
      <w:r w:rsidRPr="00481D2D">
        <w:t>Address Autoconfiguration".</w:t>
      </w:r>
    </w:p>
    <w:p w14:paraId="5868B028" w14:textId="77777777" w:rsidR="00897956" w:rsidRPr="00481D2D" w:rsidRDefault="00897956">
      <w:pPr>
        <w:pStyle w:val="EX"/>
      </w:pPr>
      <w:r w:rsidRPr="00481D2D">
        <w:t>[20F]</w:t>
      </w:r>
      <w:r w:rsidRPr="00481D2D">
        <w:tab/>
      </w:r>
      <w:r w:rsidR="004014A4">
        <w:t>IETF RFC</w:t>
      </w:r>
      <w:r w:rsidRPr="00481D2D">
        <w:t> 2132 (March</w:t>
      </w:r>
      <w:r w:rsidR="00040396" w:rsidRPr="00481D2D">
        <w:t> </w:t>
      </w:r>
      <w:r w:rsidRPr="00481D2D">
        <w:t>1997): "DHCP Options and BOOTP Vendor Extensions".</w:t>
      </w:r>
    </w:p>
    <w:p w14:paraId="433AD9FB" w14:textId="77777777" w:rsidR="00BF3D32" w:rsidRPr="00481D2D" w:rsidRDefault="00BF3D32" w:rsidP="00BF3D32">
      <w:pPr>
        <w:pStyle w:val="EX"/>
      </w:pPr>
      <w:r w:rsidRPr="00481D2D">
        <w:t>[20G]</w:t>
      </w:r>
      <w:r w:rsidRPr="00481D2D">
        <w:tab/>
      </w:r>
      <w:r w:rsidR="004014A4">
        <w:t>IETF RFC</w:t>
      </w:r>
      <w:r w:rsidRPr="00481D2D">
        <w:t xml:space="preserve"> 2234 (November 1997): "Augmented BNF for Syntax Specification: ABNF".</w:t>
      </w:r>
    </w:p>
    <w:p w14:paraId="43C937CB" w14:textId="77777777" w:rsidR="00897956" w:rsidRPr="00481D2D" w:rsidRDefault="00897956" w:rsidP="00BF3D32">
      <w:pPr>
        <w:pStyle w:val="EX"/>
      </w:pPr>
      <w:r w:rsidRPr="00481D2D">
        <w:t>[21]</w:t>
      </w:r>
      <w:r w:rsidRPr="00481D2D">
        <w:tab/>
      </w:r>
      <w:r w:rsidR="0097612C" w:rsidRPr="00481D2D">
        <w:rPr>
          <w:rFonts w:eastAsia="MS Mincho"/>
        </w:rPr>
        <w:t>Void.</w:t>
      </w:r>
    </w:p>
    <w:p w14:paraId="196E36C6" w14:textId="77777777" w:rsidR="00897956" w:rsidRPr="00481D2D" w:rsidRDefault="00897956">
      <w:pPr>
        <w:pStyle w:val="EX"/>
      </w:pPr>
      <w:r w:rsidRPr="00481D2D">
        <w:t>[22]</w:t>
      </w:r>
      <w:r w:rsidRPr="00481D2D">
        <w:tab/>
      </w:r>
      <w:r w:rsidR="004014A4">
        <w:t>IETF RFC</w:t>
      </w:r>
      <w:r w:rsidRPr="00481D2D">
        <w:t> 3966 (December</w:t>
      </w:r>
      <w:r w:rsidR="00040396" w:rsidRPr="00481D2D">
        <w:t> </w:t>
      </w:r>
      <w:r w:rsidRPr="00481D2D">
        <w:t xml:space="preserve">2004): "The tel </w:t>
      </w:r>
      <w:smartTag w:uri="urn:schemas-microsoft-com:office:smarttags" w:element="stockticker">
        <w:r w:rsidRPr="00481D2D">
          <w:t>URI</w:t>
        </w:r>
      </w:smartTag>
      <w:r w:rsidRPr="00481D2D">
        <w:t xml:space="preserve"> for Telephone Numbers".</w:t>
      </w:r>
    </w:p>
    <w:p w14:paraId="3437FD1B" w14:textId="77777777" w:rsidR="00897956" w:rsidRPr="00481D2D" w:rsidRDefault="00897956">
      <w:pPr>
        <w:pStyle w:val="EX"/>
      </w:pPr>
      <w:r w:rsidRPr="00481D2D">
        <w:t>[23]</w:t>
      </w:r>
      <w:r w:rsidRPr="00481D2D">
        <w:tab/>
      </w:r>
      <w:r w:rsidR="004014A4">
        <w:t>IETF RFC</w:t>
      </w:r>
      <w:r w:rsidRPr="00481D2D">
        <w:t> </w:t>
      </w:r>
      <w:r w:rsidR="00A02413" w:rsidRPr="00481D2D">
        <w:t xml:space="preserve">4733 </w:t>
      </w:r>
      <w:r w:rsidRPr="00481D2D">
        <w:t>(</w:t>
      </w:r>
      <w:r w:rsidR="00A02413" w:rsidRPr="00481D2D">
        <w:t>December 2006</w:t>
      </w:r>
      <w:r w:rsidRPr="00481D2D">
        <w:t>): "</w:t>
      </w:r>
      <w:smartTag w:uri="urn:schemas-microsoft-com:office:smarttags" w:element="stockticker">
        <w:r w:rsidRPr="00481D2D">
          <w:t>RTP</w:t>
        </w:r>
      </w:smartTag>
      <w:r w:rsidRPr="00481D2D">
        <w:t xml:space="preserve"> Payload for DTMF Digits, Telephony Tones and Telephony Signals".</w:t>
      </w:r>
    </w:p>
    <w:p w14:paraId="62F5D0F8" w14:textId="77777777" w:rsidR="00897956" w:rsidRPr="00481D2D" w:rsidRDefault="00897956">
      <w:pPr>
        <w:pStyle w:val="EX"/>
      </w:pPr>
      <w:r w:rsidRPr="00481D2D">
        <w:t>[24]</w:t>
      </w:r>
      <w:r w:rsidRPr="00481D2D">
        <w:tab/>
      </w:r>
      <w:r w:rsidR="004014A4">
        <w:t>IETF RFC</w:t>
      </w:r>
      <w:r w:rsidRPr="00481D2D">
        <w:t> </w:t>
      </w:r>
      <w:r w:rsidR="00643CD6" w:rsidRPr="00481D2D">
        <w:t xml:space="preserve">6116 </w:t>
      </w:r>
      <w:r w:rsidRPr="00481D2D">
        <w:t>(</w:t>
      </w:r>
      <w:r w:rsidR="00643CD6" w:rsidRPr="00481D2D">
        <w:t>March 2011</w:t>
      </w:r>
      <w:r w:rsidRPr="00481D2D">
        <w:t>): "The E.164 to Uniform Resource Identifiers (</w:t>
      </w:r>
      <w:smartTag w:uri="urn:schemas-microsoft-com:office:smarttags" w:element="stockticker">
        <w:r w:rsidRPr="00481D2D">
          <w:t>URI</w:t>
        </w:r>
      </w:smartTag>
      <w:r w:rsidRPr="00481D2D">
        <w:t>) Dynamic Delegation Discovery System (DDDS) Application (ENUM)".</w:t>
      </w:r>
    </w:p>
    <w:p w14:paraId="0B5EA3F9" w14:textId="77777777" w:rsidR="00897956" w:rsidRPr="00481D2D" w:rsidRDefault="00897956">
      <w:pPr>
        <w:pStyle w:val="EX"/>
      </w:pPr>
      <w:r w:rsidRPr="00481D2D">
        <w:t>[25]</w:t>
      </w:r>
      <w:r w:rsidRPr="00481D2D">
        <w:tab/>
      </w:r>
      <w:r w:rsidR="004014A4">
        <w:t>IETF RFC</w:t>
      </w:r>
      <w:r w:rsidR="00F53A86" w:rsidRPr="00481D2D">
        <w:t> 6086</w:t>
      </w:r>
      <w:r w:rsidR="005006BC" w:rsidRPr="00481D2D">
        <w:t xml:space="preserve"> </w:t>
      </w:r>
      <w:r w:rsidR="00792F69" w:rsidRPr="00481D2D">
        <w:t>(</w:t>
      </w:r>
      <w:r w:rsidR="005006BC" w:rsidRPr="00481D2D">
        <w:t>October 2009</w:t>
      </w:r>
      <w:r w:rsidR="00792F69" w:rsidRPr="00481D2D">
        <w:t>)</w:t>
      </w:r>
      <w:r w:rsidRPr="00481D2D">
        <w:t>: "</w:t>
      </w:r>
      <w:r w:rsidR="00792F69" w:rsidRPr="00481D2D">
        <w:t>Session Initiation Protocol (SIP) INFO Method and Package Framework</w:t>
      </w:r>
      <w:r w:rsidRPr="00481D2D">
        <w:t>".</w:t>
      </w:r>
    </w:p>
    <w:p w14:paraId="48C52DD2" w14:textId="77777777" w:rsidR="00897956" w:rsidRPr="00481D2D" w:rsidRDefault="00897956" w:rsidP="00792F69">
      <w:pPr>
        <w:pStyle w:val="EX"/>
      </w:pPr>
      <w:r w:rsidRPr="00481D2D">
        <w:t>[25A]</w:t>
      </w:r>
      <w:r w:rsidRPr="00481D2D">
        <w:tab/>
      </w:r>
      <w:r w:rsidR="00F461F2" w:rsidRPr="00481D2D">
        <w:t>Void.</w:t>
      </w:r>
    </w:p>
    <w:p w14:paraId="4F7BAB21" w14:textId="77777777" w:rsidR="00897956" w:rsidRPr="00481D2D" w:rsidRDefault="00897956">
      <w:pPr>
        <w:pStyle w:val="EX"/>
      </w:pPr>
      <w:r w:rsidRPr="00481D2D">
        <w:t>[26]</w:t>
      </w:r>
      <w:r w:rsidRPr="00481D2D">
        <w:tab/>
      </w:r>
      <w:r w:rsidR="004014A4">
        <w:t>IETF RFC</w:t>
      </w:r>
      <w:r w:rsidRPr="00481D2D">
        <w:t> 3261 (June</w:t>
      </w:r>
      <w:r w:rsidR="00040396" w:rsidRPr="00481D2D">
        <w:t> </w:t>
      </w:r>
      <w:r w:rsidRPr="00481D2D">
        <w:t>2002): "SIP: Session Initiation Protocol".</w:t>
      </w:r>
    </w:p>
    <w:p w14:paraId="5660E2A9" w14:textId="77777777" w:rsidR="00897956" w:rsidRPr="00481D2D" w:rsidRDefault="00897956">
      <w:pPr>
        <w:pStyle w:val="EX"/>
      </w:pPr>
      <w:r w:rsidRPr="00481D2D">
        <w:t>[27]</w:t>
      </w:r>
      <w:r w:rsidRPr="00481D2D">
        <w:tab/>
      </w:r>
      <w:r w:rsidR="004014A4">
        <w:t>IETF RFC</w:t>
      </w:r>
      <w:r w:rsidRPr="00481D2D">
        <w:t> 3262 (June</w:t>
      </w:r>
      <w:r w:rsidR="00040396" w:rsidRPr="00481D2D">
        <w:t> </w:t>
      </w:r>
      <w:r w:rsidRPr="00481D2D">
        <w:t>2002): "Reliability of provisional responses in Session Initiation Protocol (SIP)".</w:t>
      </w:r>
    </w:p>
    <w:p w14:paraId="5DE446C8" w14:textId="77777777" w:rsidR="00897956" w:rsidRPr="00481D2D" w:rsidRDefault="00897956">
      <w:pPr>
        <w:pStyle w:val="EX"/>
      </w:pPr>
      <w:bookmarkStart w:id="13" w:name="refmanyfolksresource"/>
      <w:r w:rsidRPr="00481D2D">
        <w:t>[27A]</w:t>
      </w:r>
      <w:r w:rsidRPr="00481D2D">
        <w:tab/>
      </w:r>
      <w:r w:rsidR="004014A4">
        <w:t>IETF RFC</w:t>
      </w:r>
      <w:r w:rsidRPr="00481D2D">
        <w:t> 3263 (June</w:t>
      </w:r>
      <w:r w:rsidR="00040396" w:rsidRPr="00481D2D">
        <w:t> </w:t>
      </w:r>
      <w:r w:rsidRPr="00481D2D">
        <w:t>2002): "</w:t>
      </w:r>
      <w:r w:rsidRPr="00481D2D">
        <w:rPr>
          <w:rFonts w:eastAsia="MS Mincho"/>
        </w:rPr>
        <w:t>Session Initiation Protocol (SIP): Locating SIP Servers</w:t>
      </w:r>
      <w:r w:rsidRPr="00481D2D">
        <w:t>".</w:t>
      </w:r>
    </w:p>
    <w:p w14:paraId="197C5B3F" w14:textId="77777777" w:rsidR="00897956" w:rsidRPr="00481D2D" w:rsidRDefault="00897956">
      <w:pPr>
        <w:pStyle w:val="EX"/>
      </w:pPr>
      <w:r w:rsidRPr="00481D2D">
        <w:t>[27B]</w:t>
      </w:r>
      <w:r w:rsidRPr="00481D2D">
        <w:tab/>
      </w:r>
      <w:r w:rsidR="004014A4">
        <w:t>IETF RFC</w:t>
      </w:r>
      <w:r w:rsidRPr="00481D2D">
        <w:t> 3264 (June</w:t>
      </w:r>
      <w:r w:rsidR="00040396" w:rsidRPr="00481D2D">
        <w:t> </w:t>
      </w:r>
      <w:r w:rsidRPr="00481D2D">
        <w:t>2002): "An Offer/Answer Model with Session Description Protocol (SDP)".</w:t>
      </w:r>
    </w:p>
    <w:p w14:paraId="52C54BA3" w14:textId="77777777" w:rsidR="00897956" w:rsidRPr="00481D2D" w:rsidRDefault="00897956" w:rsidP="006C4864">
      <w:pPr>
        <w:pStyle w:val="EX"/>
      </w:pPr>
      <w:r w:rsidRPr="00481D2D">
        <w:t>[28]</w:t>
      </w:r>
      <w:r w:rsidRPr="00481D2D">
        <w:tab/>
      </w:r>
      <w:r w:rsidR="004014A4">
        <w:t>IETF RFC</w:t>
      </w:r>
      <w:r w:rsidRPr="00481D2D">
        <w:t> </w:t>
      </w:r>
      <w:r w:rsidR="004F0574" w:rsidRPr="00481D2D">
        <w:t>6665</w:t>
      </w:r>
      <w:r w:rsidRPr="00481D2D">
        <w:t xml:space="preserve"> (</w:t>
      </w:r>
      <w:r w:rsidR="004F0574" w:rsidRPr="00481D2D">
        <w:t>July 2012</w:t>
      </w:r>
      <w:r w:rsidRPr="00481D2D">
        <w:t>): "SIP Specific Event Notification".</w:t>
      </w:r>
    </w:p>
    <w:p w14:paraId="75F39E8D" w14:textId="77777777" w:rsidR="00A74C62" w:rsidRPr="00481D2D" w:rsidRDefault="00A74C62" w:rsidP="00A74C62">
      <w:pPr>
        <w:pStyle w:val="EX"/>
      </w:pPr>
      <w:r w:rsidRPr="00481D2D">
        <w:t>[28A]</w:t>
      </w:r>
      <w:r w:rsidRPr="00481D2D">
        <w:tab/>
      </w:r>
      <w:r w:rsidR="00AA6DEC" w:rsidRPr="00481D2D">
        <w:t>Void.</w:t>
      </w:r>
    </w:p>
    <w:p w14:paraId="1E168E78" w14:textId="77777777" w:rsidR="00897956" w:rsidRPr="00481D2D" w:rsidRDefault="00897956" w:rsidP="00A74C62">
      <w:pPr>
        <w:pStyle w:val="EX"/>
      </w:pPr>
      <w:r w:rsidRPr="00481D2D">
        <w:t>[29]</w:t>
      </w:r>
      <w:r w:rsidRPr="00481D2D">
        <w:tab/>
      </w:r>
      <w:r w:rsidR="004014A4">
        <w:t>IETF RFC</w:t>
      </w:r>
      <w:r w:rsidRPr="00481D2D">
        <w:t> 3311 (September</w:t>
      </w:r>
      <w:r w:rsidR="00040396" w:rsidRPr="00481D2D">
        <w:t> </w:t>
      </w:r>
      <w:r w:rsidRPr="00481D2D">
        <w:t>2002): "The Session Initiation Protocol (SIP) UPDATE method".</w:t>
      </w:r>
    </w:p>
    <w:bookmarkEnd w:id="13"/>
    <w:p w14:paraId="62646630" w14:textId="77777777" w:rsidR="00897956" w:rsidRPr="00481D2D" w:rsidRDefault="00897956">
      <w:pPr>
        <w:pStyle w:val="EX"/>
      </w:pPr>
      <w:r w:rsidRPr="00481D2D">
        <w:t>[30]</w:t>
      </w:r>
      <w:r w:rsidRPr="00481D2D">
        <w:tab/>
      </w:r>
      <w:r w:rsidR="004014A4">
        <w:t>IETF RFC</w:t>
      </w:r>
      <w:r w:rsidRPr="00481D2D">
        <w:t> 3312 (October</w:t>
      </w:r>
      <w:r w:rsidR="00040396" w:rsidRPr="00481D2D">
        <w:t> </w:t>
      </w:r>
      <w:r w:rsidRPr="00481D2D">
        <w:t>2002): "Integration of resource management and Session Initiation Protocol (SIP)".</w:t>
      </w:r>
    </w:p>
    <w:p w14:paraId="40B11C0D" w14:textId="77777777" w:rsidR="00897956" w:rsidRPr="00481D2D" w:rsidRDefault="00897956">
      <w:pPr>
        <w:pStyle w:val="EX"/>
      </w:pPr>
      <w:bookmarkStart w:id="14" w:name="refrefer"/>
      <w:r w:rsidRPr="00481D2D">
        <w:t>[31]</w:t>
      </w:r>
      <w:r w:rsidRPr="00481D2D">
        <w:tab/>
      </w:r>
      <w:r w:rsidR="004014A4">
        <w:t>IETF RFC</w:t>
      </w:r>
      <w:r w:rsidRPr="00481D2D">
        <w:t> 3313 (January</w:t>
      </w:r>
      <w:r w:rsidR="00040396" w:rsidRPr="00481D2D">
        <w:t> </w:t>
      </w:r>
      <w:r w:rsidRPr="00481D2D">
        <w:t>2003): "Private Session Initiation Protocol (SIP) Extensions for Media Authorization".</w:t>
      </w:r>
    </w:p>
    <w:p w14:paraId="658DE5AE" w14:textId="77777777" w:rsidR="00897956" w:rsidRPr="00481D2D" w:rsidRDefault="00897956">
      <w:pPr>
        <w:pStyle w:val="EX"/>
      </w:pPr>
      <w:r w:rsidRPr="00481D2D">
        <w:t>[32]</w:t>
      </w:r>
      <w:r w:rsidRPr="00481D2D">
        <w:tab/>
      </w:r>
      <w:r w:rsidR="004014A4">
        <w:t>IETF RFC</w:t>
      </w:r>
      <w:r w:rsidRPr="00481D2D">
        <w:t> 3320 (March</w:t>
      </w:r>
      <w:r w:rsidR="00040396" w:rsidRPr="00481D2D">
        <w:t> </w:t>
      </w:r>
      <w:r w:rsidRPr="00481D2D">
        <w:t>2002): "Signaling Compression (SigComp)".</w:t>
      </w:r>
    </w:p>
    <w:p w14:paraId="0FB11E94" w14:textId="77777777" w:rsidR="00897956" w:rsidRPr="00481D2D" w:rsidRDefault="00897956">
      <w:pPr>
        <w:pStyle w:val="EX"/>
      </w:pPr>
      <w:r w:rsidRPr="00481D2D">
        <w:t>[33]</w:t>
      </w:r>
      <w:r w:rsidRPr="00481D2D">
        <w:tab/>
      </w:r>
      <w:r w:rsidR="004014A4">
        <w:t>IETF RFC</w:t>
      </w:r>
      <w:r w:rsidRPr="00481D2D">
        <w:t> 3323 (November</w:t>
      </w:r>
      <w:r w:rsidR="00040396" w:rsidRPr="00481D2D">
        <w:t> </w:t>
      </w:r>
      <w:r w:rsidRPr="00481D2D">
        <w:t>2002): "A Privacy Mechanism for the Session Initiation Protocol (SIP)".</w:t>
      </w:r>
    </w:p>
    <w:p w14:paraId="18EEC97E" w14:textId="77777777" w:rsidR="00897956" w:rsidRPr="00481D2D" w:rsidRDefault="00897956">
      <w:pPr>
        <w:pStyle w:val="EX"/>
      </w:pPr>
      <w:r w:rsidRPr="00481D2D">
        <w:t>[34]</w:t>
      </w:r>
      <w:r w:rsidRPr="00481D2D">
        <w:tab/>
      </w:r>
      <w:r w:rsidR="004014A4">
        <w:t>IETF RFC</w:t>
      </w:r>
      <w:r w:rsidRPr="00481D2D">
        <w:t> 3325 (November</w:t>
      </w:r>
      <w:r w:rsidR="00040396" w:rsidRPr="00481D2D">
        <w:t> </w:t>
      </w:r>
      <w:r w:rsidRPr="00481D2D">
        <w:t>2002): "Private Extensions to the Session Initiation Protocol (SIP) for Network Asserted Identity within Trusted Networks".</w:t>
      </w:r>
    </w:p>
    <w:p w14:paraId="1BB4A351" w14:textId="77777777" w:rsidR="00897956" w:rsidRPr="00481D2D" w:rsidRDefault="00897956">
      <w:pPr>
        <w:pStyle w:val="EX"/>
      </w:pPr>
      <w:r w:rsidRPr="00481D2D">
        <w:t>[34A]</w:t>
      </w:r>
      <w:r w:rsidRPr="00481D2D">
        <w:tab/>
      </w:r>
      <w:r w:rsidR="004014A4">
        <w:t>IETF RFC</w:t>
      </w:r>
      <w:r w:rsidRPr="00481D2D">
        <w:t> 3326 (December</w:t>
      </w:r>
      <w:r w:rsidR="00040396" w:rsidRPr="00481D2D">
        <w:t> </w:t>
      </w:r>
      <w:r w:rsidRPr="00481D2D">
        <w:t>2002): "The Reason Header Field for the Session Initiation Protocol (SIP)".</w:t>
      </w:r>
    </w:p>
    <w:p w14:paraId="7BEA2B45" w14:textId="77777777" w:rsidR="00897956" w:rsidRPr="00481D2D" w:rsidRDefault="00897956">
      <w:pPr>
        <w:pStyle w:val="EX"/>
      </w:pPr>
      <w:r w:rsidRPr="00481D2D">
        <w:t>[35]</w:t>
      </w:r>
      <w:r w:rsidRPr="00481D2D">
        <w:tab/>
      </w:r>
      <w:r w:rsidR="004014A4">
        <w:t>IETF RFC</w:t>
      </w:r>
      <w:r w:rsidRPr="00481D2D">
        <w:t> 3327 (December</w:t>
      </w:r>
      <w:r w:rsidR="00040396" w:rsidRPr="00481D2D">
        <w:t> </w:t>
      </w:r>
      <w:r w:rsidRPr="00481D2D">
        <w:t>2002): "Session Initiation Protocol Extension Header Field for Registering Non-Adjacent Contacts".</w:t>
      </w:r>
    </w:p>
    <w:bookmarkEnd w:id="14"/>
    <w:p w14:paraId="618AF5E4" w14:textId="77777777" w:rsidR="00897956" w:rsidRPr="00481D2D" w:rsidRDefault="00897956">
      <w:pPr>
        <w:pStyle w:val="EX"/>
      </w:pPr>
      <w:r w:rsidRPr="00481D2D">
        <w:t>[35A]</w:t>
      </w:r>
      <w:r w:rsidRPr="00481D2D">
        <w:tab/>
      </w:r>
      <w:r w:rsidR="004014A4">
        <w:t>IETF RFC</w:t>
      </w:r>
      <w:r w:rsidRPr="00481D2D">
        <w:t> 3361 (August</w:t>
      </w:r>
      <w:r w:rsidR="00040396" w:rsidRPr="00481D2D">
        <w:t> </w:t>
      </w:r>
      <w:r w:rsidRPr="00481D2D">
        <w:t>2002): "Dynamic Host Configuration Protocol (DHCP-for-IPv4) Option for Session Initiation Protocol (SIP) Servers".</w:t>
      </w:r>
    </w:p>
    <w:p w14:paraId="2B082789" w14:textId="77777777" w:rsidR="00897956" w:rsidRPr="00481D2D" w:rsidRDefault="00897956">
      <w:pPr>
        <w:pStyle w:val="EX"/>
      </w:pPr>
      <w:r w:rsidRPr="00481D2D">
        <w:t>[36]</w:t>
      </w:r>
      <w:r w:rsidRPr="00481D2D">
        <w:tab/>
      </w:r>
      <w:r w:rsidR="004014A4">
        <w:t>IETF RFC</w:t>
      </w:r>
      <w:r w:rsidRPr="00481D2D">
        <w:t> 3515 (April</w:t>
      </w:r>
      <w:r w:rsidR="00040396" w:rsidRPr="00481D2D">
        <w:t> </w:t>
      </w:r>
      <w:r w:rsidRPr="00481D2D">
        <w:t>2003): "The Session Initiation Protocol (SIP) REFER method".</w:t>
      </w:r>
    </w:p>
    <w:p w14:paraId="72E18856" w14:textId="77777777" w:rsidR="00897956" w:rsidRPr="00481D2D" w:rsidRDefault="00897956" w:rsidP="00544C37">
      <w:pPr>
        <w:pStyle w:val="EX"/>
      </w:pPr>
      <w:r w:rsidRPr="00481D2D">
        <w:t>[37]</w:t>
      </w:r>
      <w:r w:rsidRPr="00481D2D">
        <w:tab/>
      </w:r>
      <w:r w:rsidR="004014A4">
        <w:t>IETF RFC</w:t>
      </w:r>
      <w:r w:rsidRPr="00481D2D">
        <w:t> 3420 (November</w:t>
      </w:r>
      <w:r w:rsidR="00040396" w:rsidRPr="00481D2D">
        <w:t> </w:t>
      </w:r>
      <w:r w:rsidRPr="00481D2D">
        <w:t>2002): "Internet Media Type message/sipfrag".</w:t>
      </w:r>
    </w:p>
    <w:p w14:paraId="513835B7" w14:textId="77777777" w:rsidR="00BF3D32" w:rsidRPr="00481D2D" w:rsidRDefault="00BF3D32" w:rsidP="00BF3D32">
      <w:pPr>
        <w:pStyle w:val="EX"/>
      </w:pPr>
      <w:bookmarkStart w:id="15" w:name="refsdpnew"/>
      <w:r w:rsidRPr="00481D2D">
        <w:t>[37A]</w:t>
      </w:r>
      <w:r w:rsidRPr="00481D2D">
        <w:tab/>
      </w:r>
      <w:r w:rsidR="004014A4">
        <w:t>IETF RFC</w:t>
      </w:r>
      <w:r w:rsidRPr="00481D2D">
        <w:t xml:space="preserve"> 3605 (October 2003): "Real Time Control Protocol (RTCP) attribute in Session Description Protocol (SDP)".</w:t>
      </w:r>
    </w:p>
    <w:p w14:paraId="74718BAA" w14:textId="77777777" w:rsidR="00897956" w:rsidRPr="00481D2D" w:rsidRDefault="00897956" w:rsidP="00BF3D32">
      <w:pPr>
        <w:pStyle w:val="EX"/>
      </w:pPr>
      <w:r w:rsidRPr="00481D2D">
        <w:t>[38]</w:t>
      </w:r>
      <w:r w:rsidRPr="00481D2D">
        <w:tab/>
      </w:r>
      <w:r w:rsidR="004014A4">
        <w:t>IETF RFC</w:t>
      </w:r>
      <w:r w:rsidRPr="00481D2D">
        <w:t> 3608 (October</w:t>
      </w:r>
      <w:r w:rsidR="00040396" w:rsidRPr="00481D2D">
        <w:t> </w:t>
      </w:r>
      <w:r w:rsidRPr="00481D2D">
        <w:t>2003): "Session Initiation Protocol (SIP) Extension Header Field for Service Route Discovery During Registration".</w:t>
      </w:r>
    </w:p>
    <w:bookmarkEnd w:id="15"/>
    <w:p w14:paraId="4307DEF6" w14:textId="77777777" w:rsidR="00897956" w:rsidRPr="00481D2D" w:rsidRDefault="00897956">
      <w:pPr>
        <w:pStyle w:val="EX"/>
      </w:pPr>
      <w:r w:rsidRPr="00481D2D">
        <w:t>[39]</w:t>
      </w:r>
      <w:r w:rsidRPr="00481D2D">
        <w:tab/>
      </w:r>
      <w:r w:rsidR="004014A4">
        <w:t>IETF RFC</w:t>
      </w:r>
      <w:r w:rsidR="00BA13B4" w:rsidRPr="00481D2D">
        <w:t> 4566</w:t>
      </w:r>
      <w:r w:rsidRPr="00481D2D">
        <w:t xml:space="preserve"> (</w:t>
      </w:r>
      <w:r w:rsidR="00BA13B4" w:rsidRPr="00481D2D">
        <w:t>June</w:t>
      </w:r>
      <w:r w:rsidR="00040396" w:rsidRPr="00481D2D">
        <w:t> </w:t>
      </w:r>
      <w:r w:rsidRPr="00481D2D">
        <w:t>2006): "SDP: Session Description Protocol".</w:t>
      </w:r>
    </w:p>
    <w:p w14:paraId="200153EB" w14:textId="77777777" w:rsidR="00897956" w:rsidRPr="00481D2D" w:rsidRDefault="00897956">
      <w:pPr>
        <w:pStyle w:val="EX"/>
      </w:pPr>
      <w:r w:rsidRPr="00481D2D">
        <w:t>[40]</w:t>
      </w:r>
      <w:r w:rsidRPr="00481D2D">
        <w:tab/>
      </w:r>
      <w:r w:rsidR="004014A4">
        <w:t>IETF RFC</w:t>
      </w:r>
      <w:r w:rsidRPr="00481D2D">
        <w:t> 3315 (July</w:t>
      </w:r>
      <w:r w:rsidR="00040396" w:rsidRPr="00481D2D">
        <w:t> </w:t>
      </w:r>
      <w:r w:rsidRPr="00481D2D">
        <w:t>2003): "Dynamic Host Configuration Protocol for IPv6 (DHCPv6)".</w:t>
      </w:r>
    </w:p>
    <w:p w14:paraId="6DFD1BF6" w14:textId="77777777" w:rsidR="00897956" w:rsidRPr="00481D2D" w:rsidRDefault="00897956">
      <w:pPr>
        <w:pStyle w:val="EX"/>
      </w:pPr>
      <w:r w:rsidRPr="00481D2D">
        <w:t>[40A]</w:t>
      </w:r>
      <w:r w:rsidRPr="00481D2D">
        <w:tab/>
      </w:r>
      <w:r w:rsidR="004014A4">
        <w:t>IETF RFC</w:t>
      </w:r>
      <w:r w:rsidRPr="00481D2D">
        <w:t xml:space="preserve"> 2131 (March</w:t>
      </w:r>
      <w:r w:rsidR="00040396" w:rsidRPr="00481D2D">
        <w:t> </w:t>
      </w:r>
      <w:r w:rsidRPr="00481D2D">
        <w:t xml:space="preserve">1997): </w:t>
      </w:r>
      <w:r w:rsidR="00957EEF" w:rsidRPr="00481D2D">
        <w:t>"</w:t>
      </w:r>
      <w:r w:rsidRPr="00481D2D">
        <w:t>Dynamic host configuration protocol</w:t>
      </w:r>
      <w:r w:rsidR="00957EEF" w:rsidRPr="00481D2D">
        <w:t>"</w:t>
      </w:r>
      <w:r w:rsidRPr="00481D2D">
        <w:t>.</w:t>
      </w:r>
    </w:p>
    <w:p w14:paraId="2226920C" w14:textId="77777777" w:rsidR="00897956" w:rsidRPr="00481D2D" w:rsidRDefault="00897956">
      <w:pPr>
        <w:pStyle w:val="EX"/>
      </w:pPr>
      <w:r w:rsidRPr="00481D2D">
        <w:t>[41]</w:t>
      </w:r>
      <w:r w:rsidRPr="00481D2D">
        <w:tab/>
      </w:r>
      <w:r w:rsidR="004014A4">
        <w:t>IETF RFC</w:t>
      </w:r>
      <w:r w:rsidRPr="00481D2D">
        <w:t> 3319 (July</w:t>
      </w:r>
      <w:r w:rsidR="00040396" w:rsidRPr="00481D2D">
        <w:t> </w:t>
      </w:r>
      <w:r w:rsidRPr="00481D2D">
        <w:t>2003): "Dynamic Host Configuration Protocol (DHCPv6) Options for Session Initiation Protocol (SIP) Servers".</w:t>
      </w:r>
    </w:p>
    <w:p w14:paraId="3CBD9C91" w14:textId="77777777" w:rsidR="00897956" w:rsidRPr="00481D2D" w:rsidRDefault="00897956">
      <w:pPr>
        <w:pStyle w:val="EX"/>
      </w:pPr>
      <w:r w:rsidRPr="00481D2D">
        <w:t>[42]</w:t>
      </w:r>
      <w:r w:rsidRPr="00481D2D">
        <w:tab/>
      </w:r>
      <w:r w:rsidR="004014A4">
        <w:t>IETF RFC</w:t>
      </w:r>
      <w:r w:rsidRPr="00481D2D">
        <w:t> 3485 (February</w:t>
      </w:r>
      <w:r w:rsidR="00040396" w:rsidRPr="00481D2D">
        <w:t> </w:t>
      </w:r>
      <w:r w:rsidRPr="00481D2D">
        <w:t>2003): "The Session Initiation Protocol (SIP) and Session Description Protocol (SDP) static dictionary for Signaling Compression (SigComp)".</w:t>
      </w:r>
    </w:p>
    <w:p w14:paraId="512C4815" w14:textId="77777777" w:rsidR="00897956" w:rsidRPr="00481D2D" w:rsidRDefault="00897956">
      <w:pPr>
        <w:pStyle w:val="EX"/>
      </w:pPr>
      <w:r w:rsidRPr="00481D2D">
        <w:t>[43]</w:t>
      </w:r>
      <w:r w:rsidRPr="00481D2D">
        <w:tab/>
      </w:r>
      <w:r w:rsidR="004014A4">
        <w:t>IETF RFC</w:t>
      </w:r>
      <w:r w:rsidRPr="00481D2D">
        <w:t> 3680 (March</w:t>
      </w:r>
      <w:r w:rsidR="00040396" w:rsidRPr="00481D2D">
        <w:t> </w:t>
      </w:r>
      <w:r w:rsidRPr="00481D2D">
        <w:t>2004): "A Session Initiation Protocol (SIP) Event Package for Registrations".</w:t>
      </w:r>
    </w:p>
    <w:p w14:paraId="2AD62C91" w14:textId="77777777" w:rsidR="00897956" w:rsidRPr="00481D2D" w:rsidRDefault="00897956">
      <w:pPr>
        <w:pStyle w:val="EX"/>
      </w:pPr>
      <w:r w:rsidRPr="00481D2D">
        <w:t>[44]</w:t>
      </w:r>
      <w:r w:rsidRPr="00481D2D">
        <w:tab/>
        <w:t>Void.</w:t>
      </w:r>
    </w:p>
    <w:p w14:paraId="75786F78" w14:textId="77777777" w:rsidR="00897956" w:rsidRPr="00481D2D" w:rsidRDefault="00897956">
      <w:pPr>
        <w:pStyle w:val="EX"/>
      </w:pPr>
      <w:r w:rsidRPr="00481D2D">
        <w:t>[45]</w:t>
      </w:r>
      <w:r w:rsidRPr="00481D2D">
        <w:tab/>
        <w:t>Void.</w:t>
      </w:r>
    </w:p>
    <w:p w14:paraId="285942A9" w14:textId="77777777" w:rsidR="00897956" w:rsidRPr="00481D2D" w:rsidRDefault="00897956">
      <w:pPr>
        <w:pStyle w:val="EX"/>
      </w:pPr>
      <w:r w:rsidRPr="00481D2D">
        <w:t>[46]</w:t>
      </w:r>
      <w:r w:rsidRPr="00481D2D">
        <w:tab/>
        <w:t>Void.</w:t>
      </w:r>
    </w:p>
    <w:p w14:paraId="035F0ED0" w14:textId="77777777" w:rsidR="00897956" w:rsidRPr="00481D2D" w:rsidRDefault="00897956">
      <w:pPr>
        <w:pStyle w:val="EX"/>
      </w:pPr>
      <w:r w:rsidRPr="00481D2D">
        <w:t>[47]</w:t>
      </w:r>
      <w:r w:rsidRPr="00481D2D">
        <w:tab/>
        <w:t>Void.</w:t>
      </w:r>
    </w:p>
    <w:p w14:paraId="70C7E4A0" w14:textId="77777777" w:rsidR="00897956" w:rsidRPr="00481D2D" w:rsidRDefault="00897956">
      <w:pPr>
        <w:pStyle w:val="EX"/>
      </w:pPr>
      <w:r w:rsidRPr="00481D2D">
        <w:t>[48]</w:t>
      </w:r>
      <w:r w:rsidRPr="00481D2D">
        <w:tab/>
      </w:r>
      <w:r w:rsidR="004014A4">
        <w:t>IETF RFC</w:t>
      </w:r>
      <w:r w:rsidRPr="00481D2D">
        <w:t> 3329 (January</w:t>
      </w:r>
      <w:r w:rsidR="00040396" w:rsidRPr="00481D2D">
        <w:t> </w:t>
      </w:r>
      <w:r w:rsidRPr="00481D2D">
        <w:t>2003): "Security Mechanism Agreement for the Session Initiation Protocol (SIP)".</w:t>
      </w:r>
    </w:p>
    <w:p w14:paraId="3F9ACEA1" w14:textId="77777777" w:rsidR="00897956" w:rsidRPr="00481D2D" w:rsidRDefault="00897956">
      <w:pPr>
        <w:pStyle w:val="EX"/>
      </w:pPr>
      <w:r w:rsidRPr="00481D2D">
        <w:t>[49]</w:t>
      </w:r>
      <w:r w:rsidRPr="00481D2D">
        <w:tab/>
      </w:r>
      <w:r w:rsidR="004014A4">
        <w:t>IETF RFC</w:t>
      </w:r>
      <w:r w:rsidRPr="00481D2D">
        <w:t> 3310 (September</w:t>
      </w:r>
      <w:r w:rsidR="00040396" w:rsidRPr="00481D2D">
        <w:t> </w:t>
      </w:r>
      <w:r w:rsidRPr="00481D2D">
        <w:t>2002): "Hypertext Transfer Protocol (HTTP) Digest Authentication Using Authentication and Key Agreement (AKA)".</w:t>
      </w:r>
    </w:p>
    <w:p w14:paraId="30F5BDBF" w14:textId="77777777" w:rsidR="00897956" w:rsidRPr="00481D2D" w:rsidRDefault="00897956">
      <w:pPr>
        <w:pStyle w:val="EX"/>
      </w:pPr>
      <w:r w:rsidRPr="00481D2D">
        <w:t>[50]</w:t>
      </w:r>
      <w:r w:rsidRPr="00481D2D">
        <w:tab/>
      </w:r>
      <w:r w:rsidR="004014A4">
        <w:t>IETF RFC</w:t>
      </w:r>
      <w:r w:rsidRPr="00481D2D">
        <w:t> 3428 (December</w:t>
      </w:r>
      <w:r w:rsidR="00040396" w:rsidRPr="00481D2D">
        <w:t> </w:t>
      </w:r>
      <w:r w:rsidRPr="00481D2D">
        <w:t>2002): "Session Initiation Protocol (SIP) Extension for Instant Messaging".</w:t>
      </w:r>
    </w:p>
    <w:p w14:paraId="5E7D1842" w14:textId="77777777" w:rsidR="00897956" w:rsidRPr="00481D2D" w:rsidRDefault="00897956">
      <w:pPr>
        <w:pStyle w:val="EX"/>
        <w:rPr>
          <w:rFonts w:eastAsia="MS Mincho"/>
        </w:rPr>
      </w:pPr>
      <w:r w:rsidRPr="00481D2D">
        <w:t>[51]</w:t>
      </w:r>
      <w:r w:rsidRPr="00481D2D">
        <w:tab/>
        <w:t>V</w:t>
      </w:r>
      <w:r w:rsidRPr="00481D2D">
        <w:rPr>
          <w:rFonts w:eastAsia="MS Mincho"/>
        </w:rPr>
        <w:t>oid.</w:t>
      </w:r>
    </w:p>
    <w:p w14:paraId="00188DF2" w14:textId="77777777" w:rsidR="00897956" w:rsidRPr="00481D2D" w:rsidRDefault="00897956">
      <w:pPr>
        <w:pStyle w:val="EX"/>
      </w:pPr>
      <w:r w:rsidRPr="00481D2D">
        <w:t>[52]</w:t>
      </w:r>
      <w:r w:rsidRPr="00481D2D">
        <w:tab/>
      </w:r>
      <w:r w:rsidR="004014A4">
        <w:t>IETF RFC</w:t>
      </w:r>
      <w:r w:rsidR="00D16DDC" w:rsidRPr="00481D2D">
        <w:t> 7315</w:t>
      </w:r>
      <w:r w:rsidRPr="00481D2D">
        <w:t xml:space="preserve"> (</w:t>
      </w:r>
      <w:r w:rsidR="00D16DDC" w:rsidRPr="00481D2D">
        <w:t>July 2014</w:t>
      </w:r>
      <w:r w:rsidRPr="00481D2D">
        <w:t>): "Private Header (P-Header) Extensions to the Session Initiation Protocol (SIP) for the 3GPP".</w:t>
      </w:r>
    </w:p>
    <w:p w14:paraId="490A3AF4" w14:textId="77777777" w:rsidR="00EC061A" w:rsidRPr="00481D2D" w:rsidRDefault="009F7580" w:rsidP="00EC061A">
      <w:pPr>
        <w:pStyle w:val="EX"/>
        <w:rPr>
          <w:lang w:eastAsia="ja-JP"/>
        </w:rPr>
      </w:pPr>
      <w:r w:rsidRPr="00481D2D">
        <w:t>[52A]</w:t>
      </w:r>
      <w:r w:rsidRPr="00481D2D">
        <w:tab/>
      </w:r>
      <w:r w:rsidR="004014A4">
        <w:t>IETF RFC</w:t>
      </w:r>
      <w:r w:rsidR="00B97EF8" w:rsidRPr="00481D2D">
        <w:t> 7976</w:t>
      </w:r>
      <w:r w:rsidRPr="00481D2D">
        <w:t xml:space="preserve"> (</w:t>
      </w:r>
      <w:r w:rsidR="00B97EF8" w:rsidRPr="00481D2D">
        <w:t>September</w:t>
      </w:r>
      <w:r w:rsidRPr="00481D2D">
        <w:rPr>
          <w:lang w:eastAsia="ja-JP"/>
        </w:rPr>
        <w:t> 2016): "</w:t>
      </w:r>
      <w:r w:rsidRPr="00481D2D">
        <w:t>Updates to Private Header (P-Header) Extension Usage in Session Initiation Protocol (SIP) Requests</w:t>
      </w:r>
      <w:r w:rsidR="00B97EF8" w:rsidRPr="00481D2D">
        <w:t xml:space="preserve"> and </w:t>
      </w:r>
      <w:r w:rsidRPr="00481D2D">
        <w:t>Responses</w:t>
      </w:r>
      <w:r w:rsidRPr="00481D2D">
        <w:rPr>
          <w:lang w:eastAsia="ja-JP"/>
        </w:rPr>
        <w:t>".</w:t>
      </w:r>
    </w:p>
    <w:p w14:paraId="28848BC5" w14:textId="77777777" w:rsidR="00EC061A" w:rsidRPr="00481D2D" w:rsidRDefault="00EC061A" w:rsidP="00EC061A">
      <w:pPr>
        <w:pStyle w:val="EX"/>
        <w:rPr>
          <w:lang w:eastAsia="ja-JP"/>
        </w:rPr>
      </w:pPr>
      <w:r w:rsidRPr="00481D2D">
        <w:rPr>
          <w:lang w:eastAsia="ja-JP"/>
        </w:rPr>
        <w:t>[52B]</w:t>
      </w:r>
      <w:r w:rsidRPr="00481D2D">
        <w:rPr>
          <w:lang w:eastAsia="ja-JP"/>
        </w:rPr>
        <w:tab/>
      </w:r>
      <w:r w:rsidRPr="00481D2D">
        <w:t>draft-jesske-update-p-visited-network-0</w:t>
      </w:r>
      <w:r w:rsidR="00BB0A67" w:rsidRPr="00481D2D">
        <w:rPr>
          <w:rFonts w:hint="eastAsia"/>
          <w:lang w:eastAsia="zh-CN"/>
        </w:rPr>
        <w:t>1</w:t>
      </w:r>
      <w:r w:rsidRPr="00481D2D">
        <w:t xml:space="preserve"> (</w:t>
      </w:r>
      <w:r w:rsidR="00BB0A67" w:rsidRPr="00481D2D">
        <w:rPr>
          <w:rFonts w:hint="eastAsia"/>
          <w:lang w:eastAsia="zh-CN"/>
        </w:rPr>
        <w:t>Mar</w:t>
      </w:r>
      <w:r w:rsidR="00BB0A67" w:rsidRPr="00481D2D">
        <w:rPr>
          <w:lang w:eastAsia="zh-CN"/>
        </w:rPr>
        <w:t>ch</w:t>
      </w:r>
      <w:r w:rsidR="00BB0A67" w:rsidRPr="00481D2D">
        <w:t> </w:t>
      </w:r>
      <w:r w:rsidRPr="00481D2D">
        <w:t>201</w:t>
      </w:r>
      <w:r w:rsidR="00BB0A67" w:rsidRPr="00481D2D">
        <w:rPr>
          <w:rFonts w:hint="eastAsia"/>
          <w:lang w:eastAsia="zh-CN"/>
        </w:rPr>
        <w:t>9</w:t>
      </w:r>
      <w:r w:rsidRPr="00481D2D">
        <w:t>): "Update to Private Header Field P-Visited-Network-ID in Session Initiation Protocol (SIP) Requests and Responses</w:t>
      </w:r>
      <w:r w:rsidRPr="00481D2D">
        <w:rPr>
          <w:lang w:eastAsia="ja-JP"/>
        </w:rPr>
        <w:t>".</w:t>
      </w:r>
    </w:p>
    <w:p w14:paraId="7FF2BF9B" w14:textId="77777777" w:rsidR="009F7580" w:rsidRPr="00481D2D" w:rsidRDefault="00EC061A" w:rsidP="00EC061A">
      <w:pPr>
        <w:pStyle w:val="EditorsNote"/>
      </w:pPr>
      <w:r w:rsidRPr="00481D2D">
        <w:t>Editor's note (WI: IMSProtoc</w:t>
      </w:r>
      <w:r w:rsidR="00BB0A67" w:rsidRPr="00481D2D">
        <w:t>9</w:t>
      </w:r>
      <w:r w:rsidRPr="00481D2D">
        <w:t xml:space="preserve">, CR#5979): The above document cannot be formally referenced until it is published as an </w:t>
      </w:r>
      <w:r w:rsidR="004014A4">
        <w:t>IETF RFC</w:t>
      </w:r>
      <w:r w:rsidRPr="00481D2D">
        <w:t>.</w:t>
      </w:r>
    </w:p>
    <w:p w14:paraId="1EADA29C" w14:textId="77777777" w:rsidR="00897956" w:rsidRPr="00481D2D" w:rsidRDefault="00897956" w:rsidP="009F7580">
      <w:pPr>
        <w:pStyle w:val="EX"/>
      </w:pPr>
      <w:r w:rsidRPr="00481D2D">
        <w:t>[53]</w:t>
      </w:r>
      <w:r w:rsidRPr="00481D2D">
        <w:tab/>
      </w:r>
      <w:r w:rsidR="004014A4">
        <w:t>IETF RFC</w:t>
      </w:r>
      <w:r w:rsidRPr="00481D2D">
        <w:t> 3388 (December</w:t>
      </w:r>
      <w:r w:rsidR="00040396" w:rsidRPr="00481D2D">
        <w:t> </w:t>
      </w:r>
      <w:r w:rsidRPr="00481D2D">
        <w:t>2002): "Grouping of Media Lines in Session Description Protocol".</w:t>
      </w:r>
    </w:p>
    <w:p w14:paraId="0643F38C" w14:textId="77777777" w:rsidR="00897956" w:rsidRPr="00481D2D" w:rsidRDefault="00897956">
      <w:pPr>
        <w:pStyle w:val="EX"/>
      </w:pPr>
      <w:r w:rsidRPr="00481D2D">
        <w:t>[54]</w:t>
      </w:r>
      <w:r w:rsidRPr="00481D2D">
        <w:tab/>
      </w:r>
      <w:r w:rsidR="004014A4">
        <w:t>IETF RFC</w:t>
      </w:r>
      <w:r w:rsidRPr="00481D2D">
        <w:t> 3524 (April</w:t>
      </w:r>
      <w:r w:rsidR="00040396" w:rsidRPr="00481D2D">
        <w:t> </w:t>
      </w:r>
      <w:r w:rsidRPr="00481D2D">
        <w:t>2003): "Mapping of Media Streams to Resource Reservation Flows".</w:t>
      </w:r>
    </w:p>
    <w:p w14:paraId="77E2F029" w14:textId="77777777" w:rsidR="00897956" w:rsidRPr="00481D2D" w:rsidRDefault="00897956">
      <w:pPr>
        <w:pStyle w:val="EX"/>
      </w:pPr>
      <w:r w:rsidRPr="00481D2D">
        <w:t>[55]</w:t>
      </w:r>
      <w:r w:rsidRPr="00481D2D">
        <w:tab/>
      </w:r>
      <w:r w:rsidR="004014A4">
        <w:t>IETF RFC</w:t>
      </w:r>
      <w:r w:rsidRPr="00481D2D">
        <w:t> 3486 (February</w:t>
      </w:r>
      <w:r w:rsidR="00040396" w:rsidRPr="00481D2D">
        <w:t> </w:t>
      </w:r>
      <w:r w:rsidRPr="00481D2D">
        <w:t>2003): "Compressing the Session Initiation Protocol (SIP)".</w:t>
      </w:r>
    </w:p>
    <w:p w14:paraId="58245ED6" w14:textId="77777777" w:rsidR="00E04CDE" w:rsidRPr="00481D2D" w:rsidRDefault="00E04CDE" w:rsidP="00E04CDE">
      <w:pPr>
        <w:pStyle w:val="EX"/>
        <w:rPr>
          <w:rFonts w:eastAsia="SimSun"/>
        </w:rPr>
      </w:pPr>
      <w:r w:rsidRPr="00481D2D">
        <w:t>[55A]</w:t>
      </w:r>
      <w:r w:rsidRPr="00481D2D">
        <w:tab/>
      </w:r>
      <w:r w:rsidR="004014A4">
        <w:t>IETF RFC</w:t>
      </w:r>
      <w:r w:rsidRPr="00481D2D">
        <w:t> 3551 (July</w:t>
      </w:r>
      <w:r w:rsidR="00040396" w:rsidRPr="00481D2D">
        <w:t> </w:t>
      </w:r>
      <w:r w:rsidRPr="00481D2D">
        <w:t>2003): "</w:t>
      </w:r>
      <w:smartTag w:uri="urn:schemas-microsoft-com:office:smarttags" w:element="stockticker">
        <w:r w:rsidRPr="00481D2D">
          <w:rPr>
            <w:rFonts w:eastAsia="SimSun"/>
          </w:rPr>
          <w:t>RTP</w:t>
        </w:r>
      </w:smartTag>
      <w:r w:rsidRPr="00481D2D">
        <w:rPr>
          <w:rFonts w:eastAsia="SimSun"/>
        </w:rPr>
        <w:t xml:space="preserve"> Profile for Audio and Video Conferences with Minimal Control".</w:t>
      </w:r>
    </w:p>
    <w:p w14:paraId="06572105" w14:textId="77777777" w:rsidR="00897956" w:rsidRPr="00481D2D" w:rsidRDefault="00897956" w:rsidP="00E04CDE">
      <w:pPr>
        <w:pStyle w:val="EX"/>
      </w:pPr>
      <w:r w:rsidRPr="00481D2D">
        <w:t>[56]</w:t>
      </w:r>
      <w:r w:rsidRPr="00481D2D">
        <w:tab/>
      </w:r>
      <w:r w:rsidR="004014A4">
        <w:t>IETF RFC</w:t>
      </w:r>
      <w:r w:rsidR="00040396" w:rsidRPr="00481D2D">
        <w:t> </w:t>
      </w:r>
      <w:r w:rsidRPr="00481D2D">
        <w:t>3556 (July</w:t>
      </w:r>
      <w:r w:rsidR="00040396" w:rsidRPr="00481D2D">
        <w:t> </w:t>
      </w:r>
      <w:r w:rsidRPr="00481D2D">
        <w:t xml:space="preserve">2003): "Session Description Protocol (SDP) Bandwidth Modifiers for </w:t>
      </w:r>
      <w:smartTag w:uri="urn:schemas-microsoft-com:office:smarttags" w:element="stockticker">
        <w:r w:rsidRPr="00481D2D">
          <w:t>RTP</w:t>
        </w:r>
      </w:smartTag>
      <w:r w:rsidRPr="00481D2D">
        <w:t xml:space="preserve"> Control Protocol (RTCP) Bandwidth".</w:t>
      </w:r>
    </w:p>
    <w:p w14:paraId="579A7829" w14:textId="77777777" w:rsidR="00897956" w:rsidRPr="00481D2D" w:rsidRDefault="00897956">
      <w:pPr>
        <w:pStyle w:val="EX"/>
      </w:pPr>
      <w:r w:rsidRPr="00481D2D">
        <w:t>[56A]</w:t>
      </w:r>
      <w:r w:rsidRPr="00481D2D">
        <w:tab/>
      </w:r>
      <w:r w:rsidR="004014A4">
        <w:t>IETF RFC</w:t>
      </w:r>
      <w:r w:rsidRPr="00481D2D">
        <w:t> 3581 (August</w:t>
      </w:r>
      <w:r w:rsidR="00040396" w:rsidRPr="00481D2D">
        <w:t> </w:t>
      </w:r>
      <w:r w:rsidRPr="00481D2D">
        <w:t>2003): "An Extension to the Session Initiation Protocol (SIP) for Symmetric Response Routing".</w:t>
      </w:r>
    </w:p>
    <w:p w14:paraId="5C009156" w14:textId="77777777" w:rsidR="00897956" w:rsidRPr="00481D2D" w:rsidRDefault="00897956">
      <w:pPr>
        <w:pStyle w:val="EX"/>
        <w:rPr>
          <w:rFonts w:eastAsia="MS Mincho"/>
        </w:rPr>
      </w:pPr>
      <w:r w:rsidRPr="00481D2D">
        <w:t>[56B]</w:t>
      </w:r>
      <w:r w:rsidRPr="00481D2D">
        <w:tab/>
      </w:r>
      <w:r w:rsidR="004014A4">
        <w:rPr>
          <w:rFonts w:eastAsia="MS Mincho"/>
        </w:rPr>
        <w:t>IETF RFC</w:t>
      </w:r>
      <w:r w:rsidRPr="00481D2D">
        <w:rPr>
          <w:rFonts w:eastAsia="MS Mincho"/>
        </w:rPr>
        <w:t> 3841 (August</w:t>
      </w:r>
      <w:r w:rsidR="00040396" w:rsidRPr="00481D2D">
        <w:rPr>
          <w:rFonts w:eastAsia="MS Mincho"/>
        </w:rPr>
        <w:t> </w:t>
      </w:r>
      <w:r w:rsidRPr="00481D2D">
        <w:rPr>
          <w:rFonts w:eastAsia="MS Mincho"/>
        </w:rPr>
        <w:t>2004): "Caller Preferences for the Session Initiation Protocol (SIP)"</w:t>
      </w:r>
      <w:r w:rsidR="00E50859" w:rsidRPr="00481D2D">
        <w:rPr>
          <w:rFonts w:eastAsia="MS Mincho"/>
        </w:rPr>
        <w:t>.</w:t>
      </w:r>
    </w:p>
    <w:p w14:paraId="1CD48548" w14:textId="77777777" w:rsidR="00897956" w:rsidRPr="00481D2D" w:rsidRDefault="00897956">
      <w:pPr>
        <w:pStyle w:val="EX"/>
      </w:pPr>
      <w:r w:rsidRPr="00481D2D">
        <w:t>[56C]</w:t>
      </w:r>
      <w:r w:rsidRPr="00481D2D">
        <w:tab/>
      </w:r>
      <w:r w:rsidR="004014A4">
        <w:t>IETF RFC</w:t>
      </w:r>
      <w:r w:rsidRPr="00481D2D">
        <w:t> 3646 (December</w:t>
      </w:r>
      <w:r w:rsidR="00040396" w:rsidRPr="00481D2D">
        <w:t> </w:t>
      </w:r>
      <w:r w:rsidRPr="00481D2D">
        <w:t>2003): "DNS Configuration options for Dynamic Host Configuration Protocol for IPv6 (DHCPv6)".</w:t>
      </w:r>
    </w:p>
    <w:p w14:paraId="2009EA5C" w14:textId="77777777" w:rsidR="00897956" w:rsidRPr="00481D2D" w:rsidRDefault="00897956">
      <w:pPr>
        <w:pStyle w:val="EX"/>
      </w:pPr>
      <w:r w:rsidRPr="00481D2D">
        <w:t>[57]</w:t>
      </w:r>
      <w:r w:rsidRPr="00481D2D">
        <w:tab/>
      </w:r>
      <w:r w:rsidR="004014A4">
        <w:t>Recommendation ITU-T</w:t>
      </w:r>
      <w:r w:rsidRPr="00481D2D">
        <w:t> E.164: "The international public telecommunication numbering plan".</w:t>
      </w:r>
    </w:p>
    <w:p w14:paraId="37707EAC" w14:textId="77777777" w:rsidR="00897956" w:rsidRPr="00481D2D" w:rsidRDefault="00897956">
      <w:pPr>
        <w:pStyle w:val="EX"/>
      </w:pPr>
      <w:r w:rsidRPr="00481D2D">
        <w:t>[58]</w:t>
      </w:r>
      <w:r w:rsidRPr="00481D2D">
        <w:tab/>
      </w:r>
      <w:r w:rsidR="004014A4">
        <w:t>IETF RFC</w:t>
      </w:r>
      <w:r w:rsidRPr="00481D2D">
        <w:t> 4028</w:t>
      </w:r>
      <w:r w:rsidR="00040396" w:rsidRPr="00481D2D">
        <w:t xml:space="preserve"> </w:t>
      </w:r>
      <w:r w:rsidRPr="00481D2D">
        <w:t>(April</w:t>
      </w:r>
      <w:r w:rsidR="00040396" w:rsidRPr="00481D2D">
        <w:t> </w:t>
      </w:r>
      <w:r w:rsidRPr="00481D2D">
        <w:t>2005): "Session Timers in the Session Initiation Protocol (SIP)".</w:t>
      </w:r>
    </w:p>
    <w:p w14:paraId="71B86F9D" w14:textId="77777777" w:rsidR="00897956" w:rsidRPr="00481D2D" w:rsidRDefault="00897956">
      <w:pPr>
        <w:pStyle w:val="EX"/>
      </w:pPr>
      <w:r w:rsidRPr="00481D2D">
        <w:t>[59]</w:t>
      </w:r>
      <w:r w:rsidRPr="00481D2D">
        <w:tab/>
      </w:r>
      <w:r w:rsidR="004014A4">
        <w:t>IETF RFC</w:t>
      </w:r>
      <w:r w:rsidRPr="00481D2D">
        <w:t> 3892 (September</w:t>
      </w:r>
      <w:r w:rsidR="00040396" w:rsidRPr="00481D2D">
        <w:t> </w:t>
      </w:r>
      <w:r w:rsidRPr="00481D2D">
        <w:t>2004): "The Session Initiation Protocol (SIP) Referred-By Mechanism".</w:t>
      </w:r>
    </w:p>
    <w:p w14:paraId="4B9EBFCA" w14:textId="77777777" w:rsidR="00897956" w:rsidRPr="00481D2D" w:rsidRDefault="00897956">
      <w:pPr>
        <w:pStyle w:val="EX"/>
      </w:pPr>
      <w:r w:rsidRPr="00481D2D">
        <w:t>[60]</w:t>
      </w:r>
      <w:r w:rsidRPr="00481D2D">
        <w:tab/>
      </w:r>
      <w:r w:rsidR="004014A4">
        <w:t>IETF RFC</w:t>
      </w:r>
      <w:r w:rsidRPr="00481D2D">
        <w:t> 3891 (September</w:t>
      </w:r>
      <w:r w:rsidR="00040396" w:rsidRPr="00481D2D">
        <w:t> </w:t>
      </w:r>
      <w:r w:rsidRPr="00481D2D">
        <w:t>2004): "The Session Inititation Protocol (SIP) "Replaces" Header".</w:t>
      </w:r>
    </w:p>
    <w:p w14:paraId="243075A3" w14:textId="77777777" w:rsidR="00897956" w:rsidRPr="00481D2D" w:rsidRDefault="00897956">
      <w:pPr>
        <w:pStyle w:val="EX"/>
      </w:pPr>
      <w:r w:rsidRPr="00481D2D">
        <w:t>[61]</w:t>
      </w:r>
      <w:r w:rsidRPr="00481D2D">
        <w:tab/>
      </w:r>
      <w:r w:rsidR="004014A4">
        <w:t>IETF RFC</w:t>
      </w:r>
      <w:r w:rsidRPr="00481D2D">
        <w:t> 3911 (October</w:t>
      </w:r>
      <w:r w:rsidR="00040396" w:rsidRPr="00481D2D">
        <w:t> </w:t>
      </w:r>
      <w:r w:rsidRPr="00481D2D">
        <w:t>2004): "The Session Inititation Protocol (SIP) "Join" Header".</w:t>
      </w:r>
    </w:p>
    <w:p w14:paraId="721DAC1A" w14:textId="77777777" w:rsidR="00897956" w:rsidRPr="00481D2D" w:rsidRDefault="00897956">
      <w:pPr>
        <w:pStyle w:val="EX"/>
        <w:rPr>
          <w:rFonts w:eastAsia="MS Mincho"/>
        </w:rPr>
      </w:pPr>
      <w:r w:rsidRPr="00481D2D">
        <w:t>[62]</w:t>
      </w:r>
      <w:r w:rsidRPr="00481D2D">
        <w:tab/>
      </w:r>
      <w:r w:rsidR="004014A4">
        <w:rPr>
          <w:rFonts w:eastAsia="MS Mincho"/>
        </w:rPr>
        <w:t>IETF RFC</w:t>
      </w:r>
      <w:r w:rsidRPr="00481D2D">
        <w:rPr>
          <w:rFonts w:eastAsia="MS Mincho"/>
        </w:rPr>
        <w:t> 3840 (August</w:t>
      </w:r>
      <w:r w:rsidR="00040396" w:rsidRPr="00481D2D">
        <w:rPr>
          <w:rFonts w:eastAsia="MS Mincho"/>
        </w:rPr>
        <w:t> </w:t>
      </w:r>
      <w:r w:rsidRPr="00481D2D">
        <w:rPr>
          <w:rFonts w:eastAsia="MS Mincho"/>
        </w:rPr>
        <w:t>2004): "Indicating User Agent Capabilities in the Session Initiation Protocol (SIP)"</w:t>
      </w:r>
      <w:r w:rsidR="001D2209" w:rsidRPr="00481D2D">
        <w:rPr>
          <w:rFonts w:eastAsia="MS Mincho"/>
        </w:rPr>
        <w:t>.</w:t>
      </w:r>
    </w:p>
    <w:p w14:paraId="776062FE" w14:textId="77777777" w:rsidR="00897956" w:rsidRPr="00481D2D" w:rsidRDefault="00897956">
      <w:pPr>
        <w:pStyle w:val="EX"/>
      </w:pPr>
      <w:r w:rsidRPr="00481D2D">
        <w:t>[63]</w:t>
      </w:r>
      <w:r w:rsidRPr="00481D2D">
        <w:tab/>
      </w:r>
      <w:r w:rsidR="004014A4">
        <w:rPr>
          <w:rFonts w:eastAsia="MS Mincho"/>
        </w:rPr>
        <w:t>IETF RFC</w:t>
      </w:r>
      <w:r w:rsidR="00040396" w:rsidRPr="00481D2D">
        <w:rPr>
          <w:rFonts w:eastAsia="MS Mincho"/>
        </w:rPr>
        <w:t> </w:t>
      </w:r>
      <w:r w:rsidRPr="00481D2D">
        <w:rPr>
          <w:rFonts w:eastAsia="MS Mincho"/>
        </w:rPr>
        <w:t>3861</w:t>
      </w:r>
      <w:r w:rsidRPr="00481D2D">
        <w:t xml:space="preserve"> (</w:t>
      </w:r>
      <w:r w:rsidRPr="00481D2D">
        <w:rPr>
          <w:rFonts w:eastAsia="MS Mincho"/>
        </w:rPr>
        <w:t>August</w:t>
      </w:r>
      <w:r w:rsidR="00040396" w:rsidRPr="00481D2D">
        <w:rPr>
          <w:rFonts w:eastAsia="MS Mincho"/>
        </w:rPr>
        <w:t> </w:t>
      </w:r>
      <w:r w:rsidRPr="00481D2D">
        <w:rPr>
          <w:rFonts w:eastAsia="MS Mincho"/>
        </w:rPr>
        <w:t>2004</w:t>
      </w:r>
      <w:r w:rsidRPr="00481D2D">
        <w:t>): "</w:t>
      </w:r>
      <w:r w:rsidRPr="00481D2D">
        <w:rPr>
          <w:rFonts w:eastAsia="MS Mincho"/>
        </w:rPr>
        <w:t>Address Resolution for Instant Messaging and Presence"</w:t>
      </w:r>
      <w:r w:rsidRPr="00481D2D">
        <w:t>.</w:t>
      </w:r>
    </w:p>
    <w:p w14:paraId="47C2ACB9" w14:textId="77777777" w:rsidR="00897956" w:rsidRPr="00481D2D" w:rsidRDefault="00897956">
      <w:pPr>
        <w:pStyle w:val="EX"/>
      </w:pPr>
      <w:r w:rsidRPr="00481D2D">
        <w:t>[63A]</w:t>
      </w:r>
      <w:r w:rsidRPr="00481D2D">
        <w:tab/>
      </w:r>
      <w:r w:rsidR="004014A4">
        <w:t>IETF RFC</w:t>
      </w:r>
      <w:r w:rsidRPr="00481D2D">
        <w:t> 3948 (January</w:t>
      </w:r>
      <w:r w:rsidR="00040396" w:rsidRPr="00481D2D">
        <w:t> </w:t>
      </w:r>
      <w:r w:rsidRPr="00481D2D">
        <w:t xml:space="preserve">2005): "UDP Encapsulation of IPsec </w:t>
      </w:r>
      <w:smartTag w:uri="urn:schemas-microsoft-com:office:smarttags" w:element="stockticker">
        <w:r w:rsidRPr="00481D2D">
          <w:t>ESP</w:t>
        </w:r>
      </w:smartTag>
      <w:r w:rsidRPr="00481D2D">
        <w:t xml:space="preserve"> Packets".</w:t>
      </w:r>
    </w:p>
    <w:p w14:paraId="12691831" w14:textId="77777777" w:rsidR="00897956" w:rsidRPr="00481D2D" w:rsidRDefault="00897956">
      <w:pPr>
        <w:pStyle w:val="EX"/>
      </w:pPr>
      <w:r w:rsidRPr="00481D2D">
        <w:t>[64]</w:t>
      </w:r>
      <w:r w:rsidRPr="00481D2D">
        <w:tab/>
      </w:r>
      <w:r w:rsidR="004014A4">
        <w:t>IETF RFC</w:t>
      </w:r>
      <w:r w:rsidRPr="00481D2D">
        <w:t> 4032 (March</w:t>
      </w:r>
      <w:r w:rsidR="00040396" w:rsidRPr="00481D2D">
        <w:t> </w:t>
      </w:r>
      <w:r w:rsidRPr="00481D2D">
        <w:t>2005): "Update to the Session Initiation Protocol (SIP) Preconditions Framework".</w:t>
      </w:r>
    </w:p>
    <w:p w14:paraId="64D1C140" w14:textId="77777777" w:rsidR="00897956" w:rsidRPr="00481D2D" w:rsidRDefault="00897956">
      <w:pPr>
        <w:pStyle w:val="EX"/>
      </w:pPr>
      <w:r w:rsidRPr="00481D2D">
        <w:t>[65]</w:t>
      </w:r>
      <w:r w:rsidRPr="00481D2D">
        <w:tab/>
      </w:r>
      <w:r w:rsidR="004014A4">
        <w:t>IETF RFC</w:t>
      </w:r>
      <w:r w:rsidR="00040396" w:rsidRPr="00481D2D">
        <w:t> </w:t>
      </w:r>
      <w:r w:rsidRPr="00481D2D">
        <w:t>3842 (August</w:t>
      </w:r>
      <w:r w:rsidR="00040396" w:rsidRPr="00481D2D">
        <w:t> </w:t>
      </w:r>
      <w:r w:rsidRPr="00481D2D">
        <w:t>2004) "A Message Summary and Message Waiting Indication Event Package for the Session Initiation Protocol (SIP)"</w:t>
      </w:r>
    </w:p>
    <w:p w14:paraId="5DEFAFF5" w14:textId="77777777" w:rsidR="001434DA" w:rsidRPr="00481D2D" w:rsidRDefault="001434DA" w:rsidP="001434DA">
      <w:pPr>
        <w:pStyle w:val="EX"/>
      </w:pPr>
      <w:r w:rsidRPr="00481D2D">
        <w:t>[65A]</w:t>
      </w:r>
      <w:r w:rsidRPr="00481D2D">
        <w:tab/>
      </w:r>
      <w:r w:rsidR="004014A4">
        <w:t>IETF RFC</w:t>
      </w:r>
      <w:r w:rsidRPr="00481D2D">
        <w:t> 4077 (May 2005): "A Negative Acknowledgement Mechanism for Signaling Compression".</w:t>
      </w:r>
    </w:p>
    <w:p w14:paraId="4F3E1F92" w14:textId="77777777" w:rsidR="00897956" w:rsidRPr="00481D2D" w:rsidRDefault="00897956" w:rsidP="001434DA">
      <w:pPr>
        <w:pStyle w:val="EX"/>
      </w:pPr>
      <w:r w:rsidRPr="00481D2D">
        <w:t>[66]</w:t>
      </w:r>
      <w:r w:rsidRPr="00481D2D">
        <w:tab/>
      </w:r>
      <w:r w:rsidR="004014A4">
        <w:t>IETF RFC</w:t>
      </w:r>
      <w:r w:rsidRPr="00481D2D">
        <w:t> </w:t>
      </w:r>
      <w:r w:rsidR="00964B09" w:rsidRPr="00481D2D">
        <w:t xml:space="preserve">7044 </w:t>
      </w:r>
      <w:r w:rsidRPr="00481D2D">
        <w:t>(</w:t>
      </w:r>
      <w:r w:rsidR="00964B09" w:rsidRPr="00481D2D">
        <w:t>February 2014</w:t>
      </w:r>
      <w:r w:rsidRPr="00481D2D">
        <w:t>): "An Extension to the Session Initiation Protocol (SIP) for Request History Information".</w:t>
      </w:r>
    </w:p>
    <w:p w14:paraId="1D4E0E84" w14:textId="77777777" w:rsidR="00897956" w:rsidRPr="00481D2D" w:rsidRDefault="00897956">
      <w:pPr>
        <w:pStyle w:val="EX"/>
      </w:pPr>
      <w:r w:rsidRPr="00481D2D">
        <w:t>[67]</w:t>
      </w:r>
      <w:r w:rsidRPr="00481D2D">
        <w:tab/>
      </w:r>
      <w:r w:rsidR="004014A4">
        <w:rPr>
          <w:rFonts w:eastAsia="MS Mincho"/>
        </w:rPr>
        <w:t>IETF RFC</w:t>
      </w:r>
      <w:r w:rsidR="00385B87" w:rsidRPr="00481D2D">
        <w:rPr>
          <w:rFonts w:eastAsia="MS Mincho"/>
        </w:rPr>
        <w:t> 5079</w:t>
      </w:r>
      <w:r w:rsidRPr="00481D2D">
        <w:rPr>
          <w:rFonts w:eastAsia="MS Mincho"/>
        </w:rPr>
        <w:t xml:space="preserve"> (</w:t>
      </w:r>
      <w:r w:rsidR="00385B87" w:rsidRPr="00481D2D">
        <w:rPr>
          <w:rFonts w:eastAsia="MS Mincho"/>
        </w:rPr>
        <w:t>December </w:t>
      </w:r>
      <w:r w:rsidR="00347F4B" w:rsidRPr="00481D2D">
        <w:rPr>
          <w:rFonts w:eastAsia="MS Mincho"/>
        </w:rPr>
        <w:t>2007</w:t>
      </w:r>
      <w:r w:rsidRPr="00481D2D">
        <w:rPr>
          <w:rFonts w:eastAsia="MS Mincho"/>
        </w:rPr>
        <w:t>): "Rejecting Anonymous Requests in the Session Initiation Protocol (SIP)".</w:t>
      </w:r>
    </w:p>
    <w:p w14:paraId="568F95B3" w14:textId="77777777" w:rsidR="00897956" w:rsidRPr="00481D2D" w:rsidRDefault="00897956">
      <w:pPr>
        <w:pStyle w:val="EX"/>
      </w:pPr>
      <w:r w:rsidRPr="00481D2D">
        <w:t>[68]</w:t>
      </w:r>
      <w:r w:rsidRPr="00481D2D">
        <w:tab/>
      </w:r>
      <w:r w:rsidR="004014A4">
        <w:rPr>
          <w:rFonts w:eastAsia="MS Mincho"/>
        </w:rPr>
        <w:t>IETF RFC</w:t>
      </w:r>
      <w:r w:rsidRPr="00481D2D">
        <w:rPr>
          <w:rFonts w:eastAsia="MS Mincho"/>
        </w:rPr>
        <w:t> 4458 (January</w:t>
      </w:r>
      <w:r w:rsidR="00040396" w:rsidRPr="00481D2D">
        <w:rPr>
          <w:rFonts w:eastAsia="MS Mincho"/>
        </w:rPr>
        <w:t> </w:t>
      </w:r>
      <w:r w:rsidRPr="00481D2D">
        <w:rPr>
          <w:rFonts w:eastAsia="MS Mincho"/>
        </w:rPr>
        <w:t>2006): "</w:t>
      </w:r>
      <w:r w:rsidRPr="00481D2D">
        <w:t>Session Initiation Protocol (SIP) URIs for Applications such as Voicemail and Interactive Voice Response (IVR</w:t>
      </w:r>
      <w:r w:rsidRPr="00481D2D">
        <w:rPr>
          <w:rFonts w:eastAsia="MS Mincho"/>
        </w:rPr>
        <w:t>)".</w:t>
      </w:r>
    </w:p>
    <w:p w14:paraId="5D6ED342" w14:textId="77777777" w:rsidR="00897956" w:rsidRPr="00481D2D" w:rsidRDefault="00897956">
      <w:pPr>
        <w:pStyle w:val="EX"/>
      </w:pPr>
      <w:r w:rsidRPr="00481D2D">
        <w:t>[69]</w:t>
      </w:r>
      <w:r w:rsidRPr="00481D2D">
        <w:tab/>
      </w:r>
      <w:r w:rsidR="004014A4">
        <w:t>IETF RFC</w:t>
      </w:r>
      <w:r w:rsidR="00A77B7A" w:rsidRPr="00481D2D">
        <w:t> 5031</w:t>
      </w:r>
      <w:r w:rsidRPr="00481D2D">
        <w:t xml:space="preserve"> (</w:t>
      </w:r>
      <w:r w:rsidR="00A77B7A" w:rsidRPr="00481D2D">
        <w:t>January 2008</w:t>
      </w:r>
      <w:r w:rsidRPr="00481D2D">
        <w:t>):</w:t>
      </w:r>
      <w:r w:rsidRPr="00481D2D">
        <w:rPr>
          <w:rFonts w:eastAsia="SimSun"/>
        </w:rPr>
        <w:t xml:space="preserve"> "</w:t>
      </w:r>
      <w:r w:rsidRPr="00481D2D">
        <w:t xml:space="preserve">A Uniform Resource Name (URN) for </w:t>
      </w:r>
      <w:r w:rsidR="001C1A8D" w:rsidRPr="00481D2D">
        <w:t xml:space="preserve">Emergency and Other Well-Known </w:t>
      </w:r>
      <w:r w:rsidRPr="00481D2D">
        <w:t>Services".</w:t>
      </w:r>
    </w:p>
    <w:p w14:paraId="7FAB8601" w14:textId="77777777" w:rsidR="00897956" w:rsidRPr="00481D2D" w:rsidRDefault="00897956">
      <w:pPr>
        <w:pStyle w:val="EX"/>
      </w:pPr>
      <w:r w:rsidRPr="00481D2D">
        <w:t>[70]</w:t>
      </w:r>
      <w:r w:rsidRPr="00481D2D">
        <w:tab/>
      </w:r>
      <w:r w:rsidR="004014A4">
        <w:t>IETF RFC</w:t>
      </w:r>
      <w:r w:rsidRPr="00481D2D">
        <w:t> 3903 (October</w:t>
      </w:r>
      <w:r w:rsidR="00040396" w:rsidRPr="00481D2D">
        <w:t> </w:t>
      </w:r>
      <w:r w:rsidRPr="00481D2D">
        <w:t>2004): "An Event State Publication Extension to the Session Initiation Protocol (SIP)".</w:t>
      </w:r>
    </w:p>
    <w:p w14:paraId="7240DE4E" w14:textId="77777777" w:rsidR="000B46B6" w:rsidRPr="00481D2D" w:rsidRDefault="00897956">
      <w:pPr>
        <w:pStyle w:val="EX"/>
      </w:pPr>
      <w:r w:rsidRPr="00481D2D">
        <w:t>[71]</w:t>
      </w:r>
      <w:r w:rsidRPr="00481D2D">
        <w:tab/>
        <w:t>Void.</w:t>
      </w:r>
    </w:p>
    <w:p w14:paraId="3D9D3F9C" w14:textId="77777777" w:rsidR="00897956" w:rsidRPr="00481D2D" w:rsidRDefault="00897956">
      <w:pPr>
        <w:pStyle w:val="EX"/>
      </w:pPr>
      <w:r w:rsidRPr="00481D2D">
        <w:t>[72]</w:t>
      </w:r>
      <w:r w:rsidRPr="00481D2D">
        <w:tab/>
      </w:r>
      <w:r w:rsidR="004014A4">
        <w:t>IETF RFC</w:t>
      </w:r>
      <w:r w:rsidRPr="00481D2D">
        <w:t> 3857 (August</w:t>
      </w:r>
      <w:r w:rsidR="00040396" w:rsidRPr="00481D2D">
        <w:t> </w:t>
      </w:r>
      <w:r w:rsidRPr="00481D2D">
        <w:t>2004): "A Watcher Information Event Template Package for the Session Initiation Protocol (SIP)".</w:t>
      </w:r>
    </w:p>
    <w:p w14:paraId="549E2574" w14:textId="77777777" w:rsidR="00897956" w:rsidRPr="00481D2D" w:rsidRDefault="00897956">
      <w:pPr>
        <w:pStyle w:val="EX"/>
      </w:pPr>
      <w:r w:rsidRPr="00481D2D">
        <w:t>[74]</w:t>
      </w:r>
      <w:r w:rsidRPr="00481D2D">
        <w:tab/>
      </w:r>
      <w:r w:rsidR="004014A4">
        <w:t>IETF RFC</w:t>
      </w:r>
      <w:r w:rsidRPr="00481D2D">
        <w:t> 3856 (August</w:t>
      </w:r>
      <w:r w:rsidR="00040396" w:rsidRPr="00481D2D">
        <w:t> </w:t>
      </w:r>
      <w:r w:rsidRPr="00481D2D">
        <w:t>2004): "A Presence Event Package for the Session Initiation Protocol (SIP)".</w:t>
      </w:r>
    </w:p>
    <w:p w14:paraId="520FAE8D" w14:textId="77777777" w:rsidR="00897956" w:rsidRPr="00481D2D" w:rsidRDefault="00897956">
      <w:pPr>
        <w:pStyle w:val="EX"/>
      </w:pPr>
      <w:r w:rsidRPr="00481D2D">
        <w:t>[74A]</w:t>
      </w:r>
      <w:r w:rsidRPr="00481D2D">
        <w:tab/>
      </w:r>
      <w:r w:rsidR="004014A4">
        <w:t>IETF RFC</w:t>
      </w:r>
      <w:r w:rsidRPr="00481D2D">
        <w:t> 3603 (October</w:t>
      </w:r>
      <w:r w:rsidR="00040396" w:rsidRPr="00481D2D">
        <w:t> </w:t>
      </w:r>
      <w:r w:rsidRPr="00481D2D">
        <w:t>2003): "Private Session Initiation Protocol (SIP) Proxy-to-Proxy Extensions for Supporting the PacketCable Distributed Call Signaling Architecture".</w:t>
      </w:r>
    </w:p>
    <w:p w14:paraId="3EA84824" w14:textId="77777777" w:rsidR="000D7084" w:rsidRPr="00481D2D" w:rsidRDefault="000D7084" w:rsidP="000D7084">
      <w:pPr>
        <w:pStyle w:val="EX"/>
      </w:pPr>
      <w:r w:rsidRPr="00481D2D">
        <w:rPr>
          <w:rFonts w:hint="eastAsia"/>
        </w:rPr>
        <w:t>[</w:t>
      </w:r>
      <w:r w:rsidRPr="00481D2D">
        <w:t>74B</w:t>
      </w:r>
      <w:r w:rsidRPr="00481D2D">
        <w:rPr>
          <w:rFonts w:hint="eastAsia"/>
        </w:rPr>
        <w:t>]</w:t>
      </w:r>
      <w:r w:rsidRPr="00481D2D">
        <w:rPr>
          <w:rFonts w:hint="eastAsia"/>
        </w:rPr>
        <w:tab/>
      </w:r>
      <w:r w:rsidR="004014A4">
        <w:t>IETF RFC</w:t>
      </w:r>
      <w:r w:rsidRPr="00481D2D">
        <w:t> </w:t>
      </w:r>
      <w:r w:rsidRPr="00481D2D">
        <w:rPr>
          <w:rFonts w:hint="eastAsia"/>
        </w:rPr>
        <w:t>3959 (December</w:t>
      </w:r>
      <w:r w:rsidRPr="00481D2D">
        <w:t> 2004): "The Early Session Disposition Type for</w:t>
      </w:r>
      <w:r w:rsidRPr="00481D2D">
        <w:rPr>
          <w:rFonts w:hint="eastAsia"/>
        </w:rPr>
        <w:t xml:space="preserve"> </w:t>
      </w:r>
      <w:r w:rsidRPr="00481D2D">
        <w:t>the Session Initiation Protocol (SIP)".</w:t>
      </w:r>
    </w:p>
    <w:p w14:paraId="58E45CA7" w14:textId="77777777" w:rsidR="00897956" w:rsidRPr="00481D2D" w:rsidRDefault="00897956" w:rsidP="000D7084">
      <w:pPr>
        <w:pStyle w:val="EX"/>
      </w:pPr>
      <w:r w:rsidRPr="00481D2D">
        <w:t>[75]</w:t>
      </w:r>
      <w:r w:rsidRPr="00481D2D">
        <w:tab/>
      </w:r>
      <w:r w:rsidR="004014A4">
        <w:t>IETF RFC</w:t>
      </w:r>
      <w:r w:rsidR="00347F97" w:rsidRPr="00481D2D">
        <w:t> 4662</w:t>
      </w:r>
      <w:r w:rsidR="00040396" w:rsidRPr="00481D2D">
        <w:t xml:space="preserve"> </w:t>
      </w:r>
      <w:r w:rsidRPr="00481D2D">
        <w:t>(</w:t>
      </w:r>
      <w:r w:rsidR="00347F97" w:rsidRPr="00481D2D">
        <w:t>August</w:t>
      </w:r>
      <w:r w:rsidR="00040396" w:rsidRPr="00481D2D">
        <w:t> </w:t>
      </w:r>
      <w:r w:rsidR="00347F97" w:rsidRPr="00481D2D">
        <w:t>2006</w:t>
      </w:r>
      <w:r w:rsidRPr="00481D2D">
        <w:t>): "A Session Initiation Protocol (SIP) Event Notification Extension for Resource Lists".</w:t>
      </w:r>
    </w:p>
    <w:p w14:paraId="4BC348C3" w14:textId="77777777" w:rsidR="00897956" w:rsidRPr="00481D2D" w:rsidRDefault="00897956">
      <w:pPr>
        <w:pStyle w:val="EX"/>
        <w:rPr>
          <w:rFonts w:eastAsia="MS Mincho"/>
        </w:rPr>
      </w:pPr>
      <w:r w:rsidRPr="00481D2D">
        <w:t>[77]</w:t>
      </w:r>
      <w:r w:rsidRPr="00481D2D">
        <w:tab/>
      </w:r>
      <w:r w:rsidR="004014A4">
        <w:t>IETF RFC</w:t>
      </w:r>
      <w:r w:rsidR="00E00250" w:rsidRPr="00481D2D">
        <w:t> 5875</w:t>
      </w:r>
      <w:r w:rsidRPr="00481D2D">
        <w:t xml:space="preserve"> (</w:t>
      </w:r>
      <w:r w:rsidR="00E00250" w:rsidRPr="00481D2D">
        <w:t>May 2010</w:t>
      </w:r>
      <w:r w:rsidRPr="00481D2D">
        <w:t>): "</w:t>
      </w:r>
      <w:r w:rsidR="00CA5F1A" w:rsidRPr="00481D2D">
        <w:rPr>
          <w:rFonts w:eastAsia="SimSun"/>
        </w:rPr>
        <w:t>An Extensible Markup Language (XML) Configuration Access Protocol (XCAP) Diff Event Package</w:t>
      </w:r>
      <w:r w:rsidRPr="00481D2D">
        <w:t>".</w:t>
      </w:r>
    </w:p>
    <w:p w14:paraId="1DCB2F5E" w14:textId="77777777" w:rsidR="00897956" w:rsidRPr="00481D2D" w:rsidRDefault="00897956">
      <w:pPr>
        <w:pStyle w:val="EX"/>
      </w:pPr>
      <w:r w:rsidRPr="00481D2D">
        <w:t>[78]</w:t>
      </w:r>
      <w:r w:rsidRPr="00481D2D">
        <w:tab/>
      </w:r>
      <w:r w:rsidR="004014A4">
        <w:t>IETF RFC</w:t>
      </w:r>
      <w:r w:rsidR="00347F97" w:rsidRPr="00481D2D">
        <w:t> 4575</w:t>
      </w:r>
      <w:r w:rsidRPr="00481D2D">
        <w:t xml:space="preserve"> (</w:t>
      </w:r>
      <w:r w:rsidR="00347F97" w:rsidRPr="00481D2D">
        <w:t>August</w:t>
      </w:r>
      <w:r w:rsidR="00040396" w:rsidRPr="00481D2D">
        <w:t> </w:t>
      </w:r>
      <w:r w:rsidR="00347F97" w:rsidRPr="00481D2D">
        <w:t>2006</w:t>
      </w:r>
      <w:r w:rsidRPr="00481D2D">
        <w:t>): "A Session Initiation Protocol (SIP) Event Package for Conference State".</w:t>
      </w:r>
    </w:p>
    <w:p w14:paraId="16E4EA6A" w14:textId="77777777" w:rsidR="00897956" w:rsidRPr="00481D2D" w:rsidRDefault="00897956">
      <w:pPr>
        <w:pStyle w:val="EX"/>
      </w:pPr>
      <w:r w:rsidRPr="00481D2D">
        <w:t>[79]</w:t>
      </w:r>
      <w:r w:rsidRPr="00481D2D">
        <w:tab/>
      </w:r>
      <w:r w:rsidR="004014A4">
        <w:t>IETF RFC</w:t>
      </w:r>
      <w:r w:rsidR="00B10CDF" w:rsidRPr="00481D2D">
        <w:t> 5049</w:t>
      </w:r>
      <w:r w:rsidRPr="00481D2D">
        <w:t xml:space="preserve"> (</w:t>
      </w:r>
      <w:r w:rsidR="00B10CDF" w:rsidRPr="00481D2D">
        <w:t>December </w:t>
      </w:r>
      <w:r w:rsidR="001434DA" w:rsidRPr="00481D2D">
        <w:t>2007</w:t>
      </w:r>
      <w:r w:rsidRPr="00481D2D">
        <w:t>): "Applying Signaling Compression (SigComp) to the Session Initiation Protocol (SIP)".</w:t>
      </w:r>
    </w:p>
    <w:p w14:paraId="6701A000" w14:textId="77777777" w:rsidR="00897956" w:rsidRPr="00481D2D" w:rsidRDefault="00897956">
      <w:pPr>
        <w:pStyle w:val="EX"/>
      </w:pPr>
      <w:r w:rsidRPr="00481D2D">
        <w:t>[80]</w:t>
      </w:r>
      <w:r w:rsidRPr="00481D2D">
        <w:tab/>
      </w:r>
      <w:r w:rsidR="00BA4B5A" w:rsidRPr="00481D2D">
        <w:t>Void</w:t>
      </w:r>
      <w:r w:rsidRPr="00481D2D">
        <w:t>.</w:t>
      </w:r>
    </w:p>
    <w:p w14:paraId="44640262" w14:textId="77777777" w:rsidR="00897956" w:rsidRPr="00481D2D" w:rsidRDefault="00897956">
      <w:pPr>
        <w:pStyle w:val="EX"/>
      </w:pPr>
      <w:r w:rsidRPr="00481D2D">
        <w:t>[81]</w:t>
      </w:r>
      <w:r w:rsidRPr="00481D2D">
        <w:tab/>
      </w:r>
      <w:r w:rsidR="00F10E52" w:rsidRPr="00481D2D">
        <w:t>Void</w:t>
      </w:r>
      <w:r w:rsidRPr="00481D2D">
        <w:t>.</w:t>
      </w:r>
    </w:p>
    <w:p w14:paraId="4BBC3009" w14:textId="77777777" w:rsidR="00897956" w:rsidRPr="00481D2D" w:rsidRDefault="00897956">
      <w:pPr>
        <w:pStyle w:val="EX"/>
      </w:pPr>
      <w:r w:rsidRPr="00481D2D">
        <w:t>[82]</w:t>
      </w:r>
      <w:r w:rsidRPr="00481D2D">
        <w:tab/>
      </w:r>
      <w:r w:rsidR="004014A4">
        <w:t>IETF RFC</w:t>
      </w:r>
      <w:r w:rsidRPr="00481D2D">
        <w:t> 4457 (April</w:t>
      </w:r>
      <w:r w:rsidR="00040396" w:rsidRPr="00481D2D">
        <w:t> </w:t>
      </w:r>
      <w:r w:rsidRPr="00481D2D">
        <w:t>2006)</w:t>
      </w:r>
      <w:r w:rsidR="00D634AE" w:rsidRPr="00481D2D">
        <w:t>:</w:t>
      </w:r>
      <w:r w:rsidRPr="00481D2D">
        <w:t xml:space="preserve"> "The Session Initiation Protocol (SIP) P-User-Database Private-Header (P-header)".</w:t>
      </w:r>
    </w:p>
    <w:p w14:paraId="0D8B9939" w14:textId="77777777" w:rsidR="00897956" w:rsidRPr="00481D2D" w:rsidRDefault="00897956">
      <w:pPr>
        <w:pStyle w:val="EX"/>
      </w:pPr>
      <w:r w:rsidRPr="00481D2D">
        <w:t>[83]</w:t>
      </w:r>
      <w:r w:rsidRPr="00481D2D">
        <w:tab/>
      </w:r>
      <w:r w:rsidR="004014A4">
        <w:t>IETF RFC</w:t>
      </w:r>
      <w:r w:rsidR="00040396" w:rsidRPr="00481D2D">
        <w:t> </w:t>
      </w:r>
      <w:r w:rsidRPr="00481D2D">
        <w:t>4145 (September</w:t>
      </w:r>
      <w:r w:rsidR="00040396" w:rsidRPr="00481D2D">
        <w:t> </w:t>
      </w:r>
      <w:r w:rsidRPr="00481D2D">
        <w:t>2005): "</w:t>
      </w:r>
      <w:smartTag w:uri="urn:schemas-microsoft-com:office:smarttags" w:element="stockticker">
        <w:r w:rsidRPr="00481D2D">
          <w:t>TCP</w:t>
        </w:r>
      </w:smartTag>
      <w:r w:rsidRPr="00481D2D">
        <w:t>-Based Media Transport in the Session Description Protocol (SDP)".</w:t>
      </w:r>
    </w:p>
    <w:p w14:paraId="3F81CBEA" w14:textId="77777777" w:rsidR="00897956" w:rsidRPr="00481D2D" w:rsidRDefault="00897956">
      <w:pPr>
        <w:pStyle w:val="EX"/>
      </w:pPr>
      <w:r w:rsidRPr="00481D2D">
        <w:t>[84]</w:t>
      </w:r>
      <w:r w:rsidRPr="00481D2D">
        <w:tab/>
      </w:r>
      <w:r w:rsidR="004014A4">
        <w:t>IETF RFC</w:t>
      </w:r>
      <w:r w:rsidRPr="00481D2D">
        <w:t> 4320 (January</w:t>
      </w:r>
      <w:r w:rsidR="00040396" w:rsidRPr="00481D2D">
        <w:t> </w:t>
      </w:r>
      <w:r w:rsidRPr="00481D2D">
        <w:t>2006): "</w:t>
      </w:r>
      <w:r w:rsidRPr="00481D2D">
        <w:rPr>
          <w:rFonts w:eastAsia="Batang"/>
          <w:lang w:eastAsia="ko-KR"/>
        </w:rPr>
        <w:t>Actions Addressing Identified Issues with the Session Initiation Protocol's (SIP) Non-INVITE Transaction</w:t>
      </w:r>
      <w:r w:rsidRPr="00481D2D">
        <w:t>".</w:t>
      </w:r>
    </w:p>
    <w:p w14:paraId="7178B04A" w14:textId="77777777" w:rsidR="00897956" w:rsidRPr="00481D2D" w:rsidRDefault="00897956">
      <w:pPr>
        <w:pStyle w:val="EX"/>
      </w:pPr>
      <w:r w:rsidRPr="00481D2D">
        <w:t>[85]</w:t>
      </w:r>
      <w:r w:rsidRPr="00481D2D">
        <w:tab/>
        <w:t>3GPP2</w:t>
      </w:r>
      <w:r w:rsidR="00040396" w:rsidRPr="00481D2D">
        <w:t> </w:t>
      </w:r>
      <w:r w:rsidRPr="00481D2D">
        <w:t>C.S0005-D (March</w:t>
      </w:r>
      <w:r w:rsidR="00040396" w:rsidRPr="00481D2D">
        <w:t> </w:t>
      </w:r>
      <w:r w:rsidRPr="00481D2D">
        <w:t>2004)</w:t>
      </w:r>
      <w:r w:rsidR="00865681" w:rsidRPr="00481D2D">
        <w:t>:</w:t>
      </w:r>
      <w:r w:rsidRPr="00481D2D">
        <w:t xml:space="preserve"> "Upper Layer (Layer</w:t>
      </w:r>
      <w:r w:rsidR="00040396" w:rsidRPr="00481D2D">
        <w:t> </w:t>
      </w:r>
      <w:r w:rsidRPr="00481D2D">
        <w:t>3) Signaling Standard for cdma2000 Standards for Spread Spectrum Systems".</w:t>
      </w:r>
    </w:p>
    <w:p w14:paraId="3E0FF062" w14:textId="77777777" w:rsidR="00897956" w:rsidRPr="00481D2D" w:rsidRDefault="00897956">
      <w:pPr>
        <w:pStyle w:val="EX"/>
      </w:pPr>
      <w:r w:rsidRPr="00481D2D">
        <w:t>[86]</w:t>
      </w:r>
      <w:r w:rsidRPr="00481D2D">
        <w:tab/>
        <w:t>3GPP2</w:t>
      </w:r>
      <w:r w:rsidR="00040396" w:rsidRPr="00481D2D">
        <w:t> </w:t>
      </w:r>
      <w:r w:rsidRPr="00481D2D">
        <w:t>C.S0024-</w:t>
      </w:r>
      <w:r w:rsidR="00AD2F1C" w:rsidRPr="00481D2D">
        <w:t>B</w:t>
      </w:r>
      <w:r w:rsidRPr="00481D2D">
        <w:t xml:space="preserve"> v</w:t>
      </w:r>
      <w:r w:rsidR="00AD2F1C" w:rsidRPr="00481D2D">
        <w:t>3</w:t>
      </w:r>
      <w:r w:rsidRPr="00481D2D">
        <w:t>.0 (</w:t>
      </w:r>
      <w:r w:rsidR="00AD2F1C" w:rsidRPr="00481D2D">
        <w:t>September 2009</w:t>
      </w:r>
      <w:r w:rsidRPr="00481D2D">
        <w:t>)</w:t>
      </w:r>
      <w:r w:rsidR="00865681" w:rsidRPr="00481D2D">
        <w:t>:</w:t>
      </w:r>
      <w:r w:rsidRPr="00481D2D">
        <w:t xml:space="preserve"> "cdma2000 High Rate Packet Data Air Interface Standard".</w:t>
      </w:r>
    </w:p>
    <w:p w14:paraId="0485AFDB" w14:textId="77777777" w:rsidR="00CE09C2" w:rsidRPr="00481D2D" w:rsidRDefault="00CE09C2" w:rsidP="00CE09C2">
      <w:pPr>
        <w:pStyle w:val="EX"/>
      </w:pPr>
      <w:r w:rsidRPr="00481D2D">
        <w:t>[86A]</w:t>
      </w:r>
      <w:r w:rsidRPr="00481D2D">
        <w:tab/>
        <w:t>3GPP2</w:t>
      </w:r>
      <w:r w:rsidR="00DD232F" w:rsidRPr="00481D2D">
        <w:t> </w:t>
      </w:r>
      <w:r w:rsidRPr="00481D2D">
        <w:t>C.S0084-000</w:t>
      </w:r>
      <w:r w:rsidR="00AB2D47" w:rsidRPr="00481D2D">
        <w:t xml:space="preserve"> (</w:t>
      </w:r>
      <w:r w:rsidR="009F53F1" w:rsidRPr="00481D2D">
        <w:t>April</w:t>
      </w:r>
      <w:r w:rsidR="00AB2D47" w:rsidRPr="00481D2D">
        <w:t> 2007)</w:t>
      </w:r>
      <w:r w:rsidRPr="00481D2D">
        <w:t>: "Overview for Ultra Mobile Broadband (UMB) Air Interface Specification".</w:t>
      </w:r>
    </w:p>
    <w:p w14:paraId="17B80647" w14:textId="77777777" w:rsidR="00E02398" w:rsidRPr="00481D2D" w:rsidRDefault="00E02398" w:rsidP="00E02398">
      <w:pPr>
        <w:pStyle w:val="EX"/>
      </w:pPr>
      <w:r w:rsidRPr="00481D2D">
        <w:t>[86B]</w:t>
      </w:r>
      <w:r w:rsidRPr="00481D2D">
        <w:tab/>
        <w:t>3GPP2</w:t>
      </w:r>
      <w:r w:rsidR="00040396" w:rsidRPr="00481D2D">
        <w:t> </w:t>
      </w:r>
      <w:r w:rsidRPr="00481D2D">
        <w:t>X.S0060-0 v1.0: "HRPD Support for Emergency Services".</w:t>
      </w:r>
    </w:p>
    <w:p w14:paraId="09D5A198" w14:textId="77777777" w:rsidR="006006CB" w:rsidRPr="00481D2D" w:rsidRDefault="006006CB" w:rsidP="006006CB">
      <w:pPr>
        <w:pStyle w:val="EX"/>
      </w:pPr>
      <w:r w:rsidRPr="00481D2D">
        <w:t>[86C]</w:t>
      </w:r>
      <w:r w:rsidRPr="00481D2D">
        <w:tab/>
        <w:t>3GPP2</w:t>
      </w:r>
      <w:r w:rsidR="00682FD6" w:rsidRPr="00481D2D">
        <w:t> </w:t>
      </w:r>
      <w:r w:rsidRPr="00481D2D">
        <w:t>X.</w:t>
      </w:r>
      <w:r w:rsidR="00077AA5" w:rsidRPr="00481D2D">
        <w:t>S</w:t>
      </w:r>
      <w:r w:rsidRPr="00481D2D">
        <w:t>0057-</w:t>
      </w:r>
      <w:r w:rsidR="00077AA5" w:rsidRPr="00481D2D">
        <w:t>B</w:t>
      </w:r>
      <w:r w:rsidR="00472904" w:rsidRPr="00481D2D">
        <w:t xml:space="preserve"> </w:t>
      </w:r>
      <w:r w:rsidRPr="00481D2D">
        <w:t>v</w:t>
      </w:r>
      <w:r w:rsidR="00077AA5" w:rsidRPr="00481D2D">
        <w:t>2</w:t>
      </w:r>
      <w:r w:rsidRPr="00481D2D">
        <w:t>.0: "E-UTRAN - eHRPD Connectivity and Interworking: Core Network Aspects".</w:t>
      </w:r>
    </w:p>
    <w:p w14:paraId="63A508DA" w14:textId="77777777" w:rsidR="006006CB" w:rsidRPr="00481D2D" w:rsidDel="00CA13C8" w:rsidRDefault="006006CB" w:rsidP="006006CB">
      <w:pPr>
        <w:pStyle w:val="EX"/>
      </w:pPr>
      <w:r w:rsidRPr="00481D2D">
        <w:t>[86D]</w:t>
      </w:r>
      <w:r w:rsidRPr="00481D2D">
        <w:tab/>
        <w:t>3GPP2</w:t>
      </w:r>
      <w:r w:rsidR="00682FD6" w:rsidRPr="00481D2D">
        <w:t> </w:t>
      </w:r>
      <w:r w:rsidRPr="00481D2D">
        <w:t>C.S0014-C v1.0: "Enhanced Variable Rate Codec, Speech Service Options 3, 68, and 70 for Wideband Spread Spectrum Digital Systems".</w:t>
      </w:r>
    </w:p>
    <w:p w14:paraId="4D517BB8" w14:textId="77777777" w:rsidR="0074229F" w:rsidRPr="00481D2D" w:rsidRDefault="0074229F" w:rsidP="00077AA5">
      <w:pPr>
        <w:pStyle w:val="EX"/>
      </w:pPr>
      <w:r w:rsidRPr="00481D2D">
        <w:t>[86E]</w:t>
      </w:r>
      <w:r w:rsidRPr="00481D2D">
        <w:tab/>
        <w:t>3GPP2 X.</w:t>
      </w:r>
      <w:r w:rsidR="00077AA5" w:rsidRPr="00481D2D">
        <w:t>S0059</w:t>
      </w:r>
      <w:r w:rsidRPr="00481D2D">
        <w:t>-200-A v1.0: "cdma2000 Femtocell Network: 1x and IMS Network Aspects".</w:t>
      </w:r>
    </w:p>
    <w:p w14:paraId="4A042A98" w14:textId="77777777" w:rsidR="00021DE6" w:rsidRPr="00481D2D" w:rsidRDefault="00021DE6" w:rsidP="00021DE6">
      <w:pPr>
        <w:pStyle w:val="EX"/>
      </w:pPr>
      <w:r w:rsidRPr="00481D2D">
        <w:t>[86F]</w:t>
      </w:r>
      <w:r w:rsidRPr="00481D2D">
        <w:tab/>
        <w:t>3GPP2 S.R0048-A v4.0: "3G Mobile Equipment Identifier (MEID) - Stage 1".</w:t>
      </w:r>
    </w:p>
    <w:p w14:paraId="1CE2E083" w14:textId="77777777" w:rsidR="00897956" w:rsidRPr="00481D2D" w:rsidRDefault="00897956" w:rsidP="00021DE6">
      <w:pPr>
        <w:pStyle w:val="EX"/>
      </w:pPr>
      <w:r w:rsidRPr="00481D2D">
        <w:t>[87]</w:t>
      </w:r>
      <w:r w:rsidRPr="00481D2D">
        <w:tab/>
      </w:r>
      <w:r w:rsidR="004014A4">
        <w:t>Recommendation ITU-T</w:t>
      </w:r>
      <w:r w:rsidR="00040396" w:rsidRPr="00481D2D">
        <w:t> </w:t>
      </w:r>
      <w:r w:rsidRPr="00481D2D">
        <w:t>J.112, "Transmission Systems for Interactive Cable Television Services"</w:t>
      </w:r>
    </w:p>
    <w:p w14:paraId="46CBCC85" w14:textId="77777777" w:rsidR="00897956" w:rsidRPr="00481D2D" w:rsidRDefault="00897956">
      <w:pPr>
        <w:pStyle w:val="EX"/>
      </w:pPr>
      <w:r w:rsidRPr="00481D2D">
        <w:t>[88]</w:t>
      </w:r>
      <w:r w:rsidRPr="00481D2D">
        <w:tab/>
        <w:t>PacketCable Release</w:t>
      </w:r>
      <w:r w:rsidR="00040396" w:rsidRPr="00481D2D">
        <w:t> </w:t>
      </w:r>
      <w:r w:rsidRPr="00481D2D">
        <w:t>2 Technical</w:t>
      </w:r>
      <w:r w:rsidR="00040396" w:rsidRPr="00481D2D">
        <w:t> </w:t>
      </w:r>
      <w:r w:rsidRPr="00481D2D">
        <w:t>Report, PacketCable™ Architecture Framework Technical Report, PKT-TR-ARCH-FRM.</w:t>
      </w:r>
    </w:p>
    <w:p w14:paraId="1371D65F" w14:textId="77777777" w:rsidR="00897956" w:rsidRPr="00481D2D" w:rsidRDefault="00897956">
      <w:pPr>
        <w:pStyle w:val="EX"/>
      </w:pPr>
      <w:r w:rsidRPr="00481D2D">
        <w:t>[89]</w:t>
      </w:r>
      <w:r w:rsidRPr="00481D2D">
        <w:tab/>
      </w:r>
      <w:r w:rsidR="004014A4">
        <w:t>IETF RFC</w:t>
      </w:r>
      <w:r w:rsidR="006F272D" w:rsidRPr="00481D2D">
        <w:t> 6442 (December 2011)</w:t>
      </w:r>
      <w:r w:rsidR="00D634AE" w:rsidRPr="00481D2D">
        <w:t>:</w:t>
      </w:r>
      <w:r w:rsidRPr="00481D2D">
        <w:t xml:space="preserve"> "</w:t>
      </w:r>
      <w:r w:rsidR="00A77B7A" w:rsidRPr="00481D2D">
        <w:t xml:space="preserve">Location Conveyance for the </w:t>
      </w:r>
      <w:r w:rsidRPr="00481D2D">
        <w:t>Session Initiation Protocol".</w:t>
      </w:r>
    </w:p>
    <w:p w14:paraId="1139BC01" w14:textId="77777777" w:rsidR="00897956" w:rsidRPr="00481D2D" w:rsidRDefault="00897956">
      <w:pPr>
        <w:pStyle w:val="EX"/>
      </w:pPr>
      <w:r w:rsidRPr="00481D2D">
        <w:t>[90]</w:t>
      </w:r>
      <w:r w:rsidRPr="00481D2D">
        <w:tab/>
      </w:r>
      <w:r w:rsidR="004014A4">
        <w:t>IETF RFC</w:t>
      </w:r>
      <w:r w:rsidRPr="00481D2D">
        <w:t> 4119</w:t>
      </w:r>
      <w:r w:rsidR="00040396" w:rsidRPr="00481D2D">
        <w:t xml:space="preserve"> </w:t>
      </w:r>
      <w:r w:rsidRPr="00481D2D">
        <w:t>(December</w:t>
      </w:r>
      <w:r w:rsidR="00040396" w:rsidRPr="00481D2D">
        <w:t> </w:t>
      </w:r>
      <w:r w:rsidRPr="00481D2D">
        <w:t>2005) "A Presence-based GEOPRIV Location Object Format".</w:t>
      </w:r>
    </w:p>
    <w:p w14:paraId="6EEE1C65" w14:textId="77777777" w:rsidR="00B46E8B" w:rsidRPr="00481D2D" w:rsidRDefault="00B46E8B" w:rsidP="00B46E8B">
      <w:pPr>
        <w:pStyle w:val="EX"/>
      </w:pPr>
      <w:r w:rsidRPr="00481D2D">
        <w:t>[91]</w:t>
      </w:r>
      <w:r w:rsidRPr="00481D2D">
        <w:tab/>
      </w:r>
      <w:r w:rsidR="004014A4">
        <w:t>IETF RFC</w:t>
      </w:r>
      <w:r w:rsidR="00A77B7A" w:rsidRPr="00481D2D">
        <w:t> 5012</w:t>
      </w:r>
      <w:r w:rsidRPr="00481D2D">
        <w:t xml:space="preserve"> (</w:t>
      </w:r>
      <w:r w:rsidR="00A77B7A" w:rsidRPr="00481D2D">
        <w:t>January 2008</w:t>
      </w:r>
      <w:r w:rsidRPr="00481D2D">
        <w:t>)</w:t>
      </w:r>
      <w:r w:rsidR="00D634AE" w:rsidRPr="00481D2D">
        <w:t>:</w:t>
      </w:r>
      <w:r w:rsidRPr="00481D2D">
        <w:t xml:space="preserve"> "Requirements for Emergency Context Resolution with Internet Technologies".</w:t>
      </w:r>
    </w:p>
    <w:p w14:paraId="3FC44B13" w14:textId="77777777" w:rsidR="008C33AC" w:rsidRPr="00481D2D" w:rsidRDefault="008C33AC" w:rsidP="008C33AC">
      <w:pPr>
        <w:pStyle w:val="EX"/>
      </w:pPr>
      <w:r w:rsidRPr="00481D2D">
        <w:t>[91A]</w:t>
      </w:r>
      <w:r w:rsidRPr="00481D2D">
        <w:tab/>
      </w:r>
      <w:r w:rsidR="009E531D" w:rsidRPr="00481D2D">
        <w:t>Void</w:t>
      </w:r>
      <w:r w:rsidRPr="00481D2D">
        <w:t>.</w:t>
      </w:r>
    </w:p>
    <w:p w14:paraId="6880DF75" w14:textId="77777777" w:rsidR="00D634AE" w:rsidRPr="00481D2D" w:rsidRDefault="00D634AE" w:rsidP="008C33AC">
      <w:pPr>
        <w:pStyle w:val="EX"/>
      </w:pPr>
      <w:r w:rsidRPr="00481D2D">
        <w:t>[92]</w:t>
      </w:r>
      <w:r w:rsidRPr="00481D2D">
        <w:tab/>
      </w:r>
      <w:r w:rsidR="004014A4">
        <w:t>IETF RFC</w:t>
      </w:r>
      <w:r w:rsidR="00F27E22" w:rsidRPr="00481D2D">
        <w:t> 5626</w:t>
      </w:r>
      <w:r w:rsidR="00203FBF" w:rsidRPr="00481D2D">
        <w:t xml:space="preserve"> </w:t>
      </w:r>
      <w:r w:rsidRPr="00481D2D">
        <w:t>(</w:t>
      </w:r>
      <w:r w:rsidR="00AB1F38" w:rsidRPr="00481D2D">
        <w:t>October </w:t>
      </w:r>
      <w:r w:rsidR="00F91939" w:rsidRPr="00481D2D">
        <w:t>200</w:t>
      </w:r>
      <w:r w:rsidR="00F27E22" w:rsidRPr="00481D2D">
        <w:t>9</w:t>
      </w:r>
      <w:r w:rsidRPr="00481D2D">
        <w:t>): "Managing Client Initiated Connections in the Session Initiation Protocol (SIP)".</w:t>
      </w:r>
    </w:p>
    <w:p w14:paraId="33097740" w14:textId="77777777" w:rsidR="00D634AE" w:rsidRPr="00481D2D" w:rsidRDefault="00D634AE" w:rsidP="000E44DC">
      <w:pPr>
        <w:pStyle w:val="EX"/>
      </w:pPr>
      <w:r w:rsidRPr="00481D2D">
        <w:t>[93]</w:t>
      </w:r>
      <w:r w:rsidRPr="00481D2D">
        <w:tab/>
      </w:r>
      <w:r w:rsidR="004014A4">
        <w:t>IETF RFC</w:t>
      </w:r>
      <w:r w:rsidR="001D29C9" w:rsidRPr="00481D2D">
        <w:t> 5627</w:t>
      </w:r>
      <w:r w:rsidRPr="00481D2D">
        <w:t xml:space="preserve"> (</w:t>
      </w:r>
      <w:r w:rsidR="0089156D" w:rsidRPr="00481D2D">
        <w:t>October </w:t>
      </w:r>
      <w:r w:rsidR="00294E53" w:rsidRPr="00481D2D">
        <w:t>200</w:t>
      </w:r>
      <w:r w:rsidR="001D29C9" w:rsidRPr="00481D2D">
        <w:t>9</w:t>
      </w:r>
      <w:r w:rsidRPr="00481D2D">
        <w:t>): "Obtaining and Using Globally Routable User Agent URIs (GRUU</w:t>
      </w:r>
      <w:r w:rsidR="001D29C9" w:rsidRPr="00481D2D">
        <w:t>s</w:t>
      </w:r>
      <w:r w:rsidRPr="00481D2D">
        <w:t>) in the Session Initiation Protocol (SIP)".</w:t>
      </w:r>
    </w:p>
    <w:p w14:paraId="0D30B3BC" w14:textId="77777777" w:rsidR="00D634AE" w:rsidRPr="00481D2D" w:rsidRDefault="00D634AE" w:rsidP="000E44DC">
      <w:pPr>
        <w:pStyle w:val="EX"/>
      </w:pPr>
      <w:r w:rsidRPr="00481D2D">
        <w:t>[94]</w:t>
      </w:r>
      <w:r w:rsidRPr="00481D2D">
        <w:tab/>
      </w:r>
      <w:r w:rsidR="004014A4">
        <w:t>IETF RFC</w:t>
      </w:r>
      <w:r w:rsidR="001D29C9" w:rsidRPr="00481D2D">
        <w:t> 5628</w:t>
      </w:r>
      <w:r w:rsidRPr="00481D2D">
        <w:t xml:space="preserve"> (</w:t>
      </w:r>
      <w:r w:rsidR="001D29C9" w:rsidRPr="00481D2D">
        <w:t>October 2009</w:t>
      </w:r>
      <w:r w:rsidRPr="00481D2D">
        <w:t>): "</w:t>
      </w:r>
      <w:r w:rsidR="00203FBF" w:rsidRPr="00481D2D">
        <w:t>Registration Event Package Extension for Session Initiation Protocol</w:t>
      </w:r>
      <w:r w:rsidR="00203FBF" w:rsidRPr="00481D2D">
        <w:rPr>
          <w:szCs w:val="24"/>
        </w:rPr>
        <w:t xml:space="preserve"> </w:t>
      </w:r>
      <w:r w:rsidR="00203FBF" w:rsidRPr="00481D2D">
        <w:t>(SIP) Globally Routable User Agent URIs (GRUUs)</w:t>
      </w:r>
      <w:r w:rsidRPr="00481D2D">
        <w:t>".</w:t>
      </w:r>
    </w:p>
    <w:p w14:paraId="206BF2D7" w14:textId="77777777" w:rsidR="00584FD0" w:rsidRPr="00481D2D" w:rsidRDefault="00584FD0" w:rsidP="00584FD0">
      <w:pPr>
        <w:pStyle w:val="EX"/>
      </w:pPr>
      <w:r w:rsidRPr="00481D2D">
        <w:t>[95]</w:t>
      </w:r>
      <w:r w:rsidRPr="00481D2D">
        <w:tab/>
      </w:r>
      <w:r w:rsidR="00174594" w:rsidRPr="00481D2D">
        <w:t>Void</w:t>
      </w:r>
      <w:r w:rsidRPr="00481D2D">
        <w:t>.</w:t>
      </w:r>
    </w:p>
    <w:p w14:paraId="684FD6C7" w14:textId="77777777" w:rsidR="00A0633A" w:rsidRPr="00481D2D" w:rsidRDefault="00A0633A" w:rsidP="00A0633A">
      <w:pPr>
        <w:pStyle w:val="EX"/>
      </w:pPr>
      <w:r w:rsidRPr="00481D2D">
        <w:t>[96]</w:t>
      </w:r>
      <w:r w:rsidRPr="00481D2D">
        <w:tab/>
      </w:r>
      <w:r w:rsidR="004014A4">
        <w:t>IETF RFC</w:t>
      </w:r>
      <w:r w:rsidRPr="00481D2D">
        <w:t> 4168 (October</w:t>
      </w:r>
      <w:r w:rsidR="00040396" w:rsidRPr="00481D2D">
        <w:t> </w:t>
      </w:r>
      <w:r w:rsidRPr="00481D2D">
        <w:t>2005): "The Stream Control Transmission Protocol (SCTP) as a Transport for the Session Initiation Protocol (SIP)".</w:t>
      </w:r>
    </w:p>
    <w:p w14:paraId="59EF84BB" w14:textId="77777777" w:rsidR="007B7309" w:rsidRPr="00481D2D" w:rsidRDefault="007B7309" w:rsidP="007B7309">
      <w:pPr>
        <w:pStyle w:val="EX"/>
      </w:pPr>
      <w:r w:rsidRPr="00481D2D">
        <w:t>[97]</w:t>
      </w:r>
      <w:r w:rsidRPr="00481D2D">
        <w:tab/>
      </w:r>
      <w:r w:rsidR="004014A4">
        <w:t>IETF RFC</w:t>
      </w:r>
      <w:r w:rsidR="001820CD" w:rsidRPr="00481D2D">
        <w:t xml:space="preserve"> 5002 </w:t>
      </w:r>
      <w:r w:rsidRPr="00481D2D">
        <w:t>(</w:t>
      </w:r>
      <w:r w:rsidR="001820CD" w:rsidRPr="00481D2D">
        <w:t>August </w:t>
      </w:r>
      <w:r w:rsidR="00347F4B" w:rsidRPr="00481D2D">
        <w:t>2007</w:t>
      </w:r>
      <w:r w:rsidRPr="00481D2D">
        <w:t>): "The Session Initiation Protocol (SIP) P-Profile-Key Private Header (P-Header)".</w:t>
      </w:r>
    </w:p>
    <w:p w14:paraId="54C3DE1D" w14:textId="77777777" w:rsidR="00F22B19" w:rsidRPr="00481D2D" w:rsidRDefault="00F22B19" w:rsidP="00F22B19">
      <w:pPr>
        <w:pStyle w:val="EX"/>
      </w:pPr>
      <w:r w:rsidRPr="00481D2D">
        <w:t>[98]</w:t>
      </w:r>
      <w:r w:rsidRPr="00481D2D">
        <w:tab/>
        <w:t>ETSI</w:t>
      </w:r>
      <w:r w:rsidR="00040396" w:rsidRPr="00481D2D">
        <w:t> </w:t>
      </w:r>
      <w:r w:rsidRPr="00481D2D">
        <w:t>ES</w:t>
      </w:r>
      <w:r w:rsidR="00040396" w:rsidRPr="00481D2D">
        <w:t> </w:t>
      </w:r>
      <w:r w:rsidRPr="00481D2D">
        <w:t>283 035</w:t>
      </w:r>
      <w:r w:rsidR="00C14F8F" w:rsidRPr="00481D2D">
        <w:t> (V1.1.1)</w:t>
      </w:r>
      <w:r w:rsidR="00865681" w:rsidRPr="00481D2D">
        <w:t>:</w:t>
      </w:r>
      <w:r w:rsidRPr="00481D2D">
        <w:t xml:space="preserve"> "Telecommunications and Internet Converged Services and Protocols for Advanced Networks (TISPAN); Network Attachment Sub-System (NASS); e2 interface based on the DIAMETER protocol".</w:t>
      </w:r>
    </w:p>
    <w:p w14:paraId="792CD2C0" w14:textId="77777777" w:rsidR="006939D9" w:rsidRPr="00481D2D" w:rsidRDefault="006939D9" w:rsidP="00683E1F">
      <w:pPr>
        <w:pStyle w:val="EX"/>
      </w:pPr>
      <w:r w:rsidRPr="00481D2D">
        <w:t>[99]</w:t>
      </w:r>
      <w:r w:rsidRPr="00481D2D">
        <w:tab/>
      </w:r>
      <w:r w:rsidR="00F461F2" w:rsidRPr="00481D2D">
        <w:t>Void.</w:t>
      </w:r>
    </w:p>
    <w:p w14:paraId="479E163F" w14:textId="77777777" w:rsidR="006939D9" w:rsidRPr="00481D2D" w:rsidRDefault="006939D9" w:rsidP="006939D9">
      <w:pPr>
        <w:pStyle w:val="EX"/>
      </w:pPr>
      <w:r w:rsidRPr="00481D2D">
        <w:t>[100]</w:t>
      </w:r>
      <w:r w:rsidRPr="00481D2D">
        <w:tab/>
      </w:r>
      <w:r w:rsidR="00F461F2" w:rsidRPr="00481D2D">
        <w:t>Void.</w:t>
      </w:r>
    </w:p>
    <w:p w14:paraId="16C84A87" w14:textId="77777777" w:rsidR="006939D9" w:rsidRPr="00481D2D" w:rsidRDefault="006939D9" w:rsidP="006939D9">
      <w:pPr>
        <w:pStyle w:val="EX"/>
      </w:pPr>
      <w:r w:rsidRPr="00481D2D">
        <w:t>[101]</w:t>
      </w:r>
      <w:r w:rsidRPr="00481D2D">
        <w:tab/>
      </w:r>
      <w:r w:rsidR="00F461F2" w:rsidRPr="00481D2D">
        <w:t>Void.</w:t>
      </w:r>
    </w:p>
    <w:p w14:paraId="1CDFD624" w14:textId="77777777" w:rsidR="00011385" w:rsidRPr="00481D2D" w:rsidRDefault="00011385" w:rsidP="00011385">
      <w:pPr>
        <w:pStyle w:val="EX"/>
      </w:pPr>
      <w:r w:rsidRPr="00481D2D">
        <w:t>[102]</w:t>
      </w:r>
      <w:r w:rsidRPr="00481D2D">
        <w:tab/>
      </w:r>
      <w:r w:rsidR="004014A4">
        <w:t>IETF RFC</w:t>
      </w:r>
      <w:r w:rsidR="00AB3103" w:rsidRPr="00481D2D">
        <w:t> 5768</w:t>
      </w:r>
      <w:r w:rsidRPr="00481D2D">
        <w:t xml:space="preserve"> (</w:t>
      </w:r>
      <w:r w:rsidR="00AB3103" w:rsidRPr="00481D2D">
        <w:t>April 2010</w:t>
      </w:r>
      <w:r w:rsidRPr="00481D2D">
        <w:t>): "Indicating Support for Interactive Connectivity Establishment (ICE) in the Session Initiation Protocol (SIP)".</w:t>
      </w:r>
    </w:p>
    <w:p w14:paraId="5226E64A" w14:textId="77777777" w:rsidR="007A7F87" w:rsidRPr="00481D2D" w:rsidRDefault="007A7F87" w:rsidP="0002211F">
      <w:pPr>
        <w:pStyle w:val="EX"/>
      </w:pPr>
      <w:r w:rsidRPr="00481D2D">
        <w:t>[103]</w:t>
      </w:r>
      <w:r w:rsidRPr="00481D2D">
        <w:tab/>
      </w:r>
      <w:r w:rsidR="004014A4">
        <w:t>IETF RFC</w:t>
      </w:r>
      <w:r w:rsidR="00FD54AE" w:rsidRPr="00481D2D">
        <w:t> 4967</w:t>
      </w:r>
      <w:r w:rsidRPr="00481D2D">
        <w:t xml:space="preserve"> (</w:t>
      </w:r>
      <w:r w:rsidR="00FD54AE" w:rsidRPr="00481D2D">
        <w:t>July 2007</w:t>
      </w:r>
      <w:r w:rsidRPr="00481D2D">
        <w:t>): "</w:t>
      </w:r>
      <w:r w:rsidR="00FD54AE" w:rsidRPr="00481D2D">
        <w:t xml:space="preserve">Dial String Parameter </w:t>
      </w:r>
      <w:r w:rsidRPr="00481D2D">
        <w:t>for the Session Initiation Protocol Uniform Resource Identifier".</w:t>
      </w:r>
    </w:p>
    <w:p w14:paraId="395D7C1A" w14:textId="77777777" w:rsidR="00865681" w:rsidRPr="00481D2D" w:rsidRDefault="00865681" w:rsidP="0002211F">
      <w:pPr>
        <w:pStyle w:val="EX"/>
      </w:pPr>
      <w:r w:rsidRPr="00481D2D">
        <w:t>[104]</w:t>
      </w:r>
      <w:r w:rsidRPr="00481D2D">
        <w:tab/>
      </w:r>
      <w:r w:rsidR="004014A4">
        <w:t>IETF RFC</w:t>
      </w:r>
      <w:r w:rsidR="009C4F44" w:rsidRPr="00481D2D">
        <w:t> 5365 (October 2008)</w:t>
      </w:r>
      <w:r w:rsidRPr="00481D2D">
        <w:t>: "</w:t>
      </w:r>
      <w:r w:rsidRPr="00481D2D">
        <w:rPr>
          <w:rFonts w:eastAsia="MS Mincho"/>
        </w:rPr>
        <w:t>Multiple-Recipient MESSAGE Requests in the Session Initiation Protocol (SIP)".</w:t>
      </w:r>
    </w:p>
    <w:p w14:paraId="526EB568" w14:textId="77777777" w:rsidR="008448BE" w:rsidRPr="00481D2D" w:rsidRDefault="008448BE" w:rsidP="008448BE">
      <w:pPr>
        <w:pStyle w:val="EX"/>
      </w:pPr>
      <w:r w:rsidRPr="00481D2D">
        <w:t>[105]</w:t>
      </w:r>
      <w:r w:rsidRPr="00481D2D">
        <w:tab/>
      </w:r>
      <w:r w:rsidR="004014A4">
        <w:t>IETF RFC</w:t>
      </w:r>
      <w:r w:rsidR="00AB1F38" w:rsidRPr="00481D2D">
        <w:t> 5368 (October 2008)</w:t>
      </w:r>
      <w:r w:rsidRPr="00481D2D">
        <w:t>: "</w:t>
      </w:r>
      <w:r w:rsidRPr="00481D2D">
        <w:rPr>
          <w:rFonts w:eastAsia="MS Mincho"/>
        </w:rPr>
        <w:t>Referring to Multiple Resources in the Session Initiation Protocol (SIP)".</w:t>
      </w:r>
    </w:p>
    <w:p w14:paraId="7C3226F4" w14:textId="77777777" w:rsidR="008448BE" w:rsidRPr="00481D2D" w:rsidRDefault="008448BE" w:rsidP="008448BE">
      <w:pPr>
        <w:pStyle w:val="EX"/>
      </w:pPr>
      <w:r w:rsidRPr="00481D2D">
        <w:t>[106]</w:t>
      </w:r>
      <w:r w:rsidRPr="00481D2D">
        <w:tab/>
      </w:r>
      <w:r w:rsidR="004014A4">
        <w:t>IETF RFC</w:t>
      </w:r>
      <w:r w:rsidR="00AB1F38" w:rsidRPr="00481D2D">
        <w:t> 536</w:t>
      </w:r>
      <w:r w:rsidR="003F21CE" w:rsidRPr="00481D2D">
        <w:t>6</w:t>
      </w:r>
      <w:r w:rsidR="00AB1F38" w:rsidRPr="00481D2D">
        <w:t xml:space="preserve"> (October 2008)</w:t>
      </w:r>
      <w:r w:rsidRPr="00481D2D">
        <w:t>: "</w:t>
      </w:r>
      <w:r w:rsidRPr="00481D2D">
        <w:rPr>
          <w:rFonts w:eastAsia="MS Mincho"/>
        </w:rPr>
        <w:t>Conference Establishment Using Request-Contained Lists in the Session Initiation Protocol (SIP)".</w:t>
      </w:r>
    </w:p>
    <w:p w14:paraId="2B0D461E" w14:textId="77777777" w:rsidR="008448BE" w:rsidRPr="00481D2D" w:rsidRDefault="008448BE" w:rsidP="008448BE">
      <w:pPr>
        <w:pStyle w:val="EX"/>
      </w:pPr>
      <w:r w:rsidRPr="00481D2D">
        <w:t>[107]</w:t>
      </w:r>
      <w:r w:rsidRPr="00481D2D">
        <w:tab/>
      </w:r>
      <w:r w:rsidR="004014A4">
        <w:t>IETF RFC</w:t>
      </w:r>
      <w:r w:rsidR="003F21CE" w:rsidRPr="00481D2D">
        <w:t> 5367 (October 2008)</w:t>
      </w:r>
      <w:r w:rsidRPr="00481D2D">
        <w:t>: "</w:t>
      </w:r>
      <w:r w:rsidRPr="00481D2D">
        <w:rPr>
          <w:rFonts w:eastAsia="MS Mincho"/>
        </w:rPr>
        <w:t>Subscriptions to Request-Contained Resource Lists in the Session Initiation Protocol (SIP)".</w:t>
      </w:r>
    </w:p>
    <w:p w14:paraId="3747C0E5" w14:textId="77777777" w:rsidR="00C750DD" w:rsidRPr="00481D2D" w:rsidRDefault="00C750DD" w:rsidP="00C750DD">
      <w:pPr>
        <w:pStyle w:val="EX"/>
      </w:pPr>
      <w:r w:rsidRPr="00481D2D">
        <w:t>[108]</w:t>
      </w:r>
      <w:r w:rsidRPr="00481D2D">
        <w:tab/>
      </w:r>
      <w:r w:rsidR="004014A4">
        <w:t>IETF RFC</w:t>
      </w:r>
      <w:r w:rsidRPr="00481D2D">
        <w:t> 4583 (November</w:t>
      </w:r>
      <w:r w:rsidR="00040396" w:rsidRPr="00481D2D">
        <w:t> </w:t>
      </w:r>
      <w:r w:rsidRPr="00481D2D">
        <w:t>2006): "Session Description Protocol (SDP) Format for Binary Floor Control Protocol (BFCP) Streams".</w:t>
      </w:r>
    </w:p>
    <w:p w14:paraId="56BFDC6B" w14:textId="77777777" w:rsidR="003E4A8C" w:rsidRPr="00481D2D" w:rsidRDefault="003E4A8C" w:rsidP="003E4A8C">
      <w:pPr>
        <w:pStyle w:val="EX"/>
      </w:pPr>
      <w:r w:rsidRPr="00481D2D">
        <w:t>[109]</w:t>
      </w:r>
      <w:r w:rsidRPr="00481D2D">
        <w:tab/>
      </w:r>
      <w:r w:rsidR="004014A4">
        <w:t>IETF RFC</w:t>
      </w:r>
      <w:r w:rsidR="003226F3" w:rsidRPr="00481D2D">
        <w:t> 5009</w:t>
      </w:r>
      <w:r w:rsidRPr="00481D2D">
        <w:t xml:space="preserve"> (</w:t>
      </w:r>
      <w:r w:rsidR="003226F3" w:rsidRPr="00481D2D">
        <w:t>September </w:t>
      </w:r>
      <w:r w:rsidRPr="00481D2D">
        <w:t>2007): "Private Header (P-Header) Extension to the Session Initiation Protocol (SIP) for Authorization of Early Media".</w:t>
      </w:r>
    </w:p>
    <w:p w14:paraId="1977DCCD" w14:textId="77777777" w:rsidR="002714FF" w:rsidRPr="00481D2D" w:rsidRDefault="002714FF" w:rsidP="003E4A8C">
      <w:pPr>
        <w:pStyle w:val="EX"/>
      </w:pPr>
      <w:r w:rsidRPr="00481D2D">
        <w:t>[110]</w:t>
      </w:r>
      <w:r w:rsidRPr="00481D2D">
        <w:tab/>
      </w:r>
      <w:r w:rsidR="004014A4">
        <w:t>IETF RFC</w:t>
      </w:r>
      <w:r w:rsidRPr="00481D2D">
        <w:t> 4354 (January 2006): "A Session Initiation Protocol (SIP) Event Package and Data Format for Various Settings in Support for the Push-to-Talk over Cellular (PoC) Service".</w:t>
      </w:r>
    </w:p>
    <w:p w14:paraId="265E557A" w14:textId="77777777" w:rsidR="00CB0C86" w:rsidRPr="00481D2D" w:rsidRDefault="00CB0C86" w:rsidP="002714FF">
      <w:pPr>
        <w:pStyle w:val="EX"/>
      </w:pPr>
      <w:r w:rsidRPr="00481D2D">
        <w:t>[111]</w:t>
      </w:r>
      <w:r w:rsidRPr="00481D2D">
        <w:tab/>
      </w:r>
      <w:r w:rsidR="004014A4">
        <w:t>IETF RFC</w:t>
      </w:r>
      <w:r w:rsidR="00BA43B1" w:rsidRPr="00481D2D">
        <w:t> </w:t>
      </w:r>
      <w:r w:rsidR="00051F11" w:rsidRPr="00481D2D">
        <w:t xml:space="preserve">4964 </w:t>
      </w:r>
      <w:r w:rsidRPr="00481D2D">
        <w:t>(</w:t>
      </w:r>
      <w:r w:rsidR="00BA43B1" w:rsidRPr="00481D2D">
        <w:t>September </w:t>
      </w:r>
      <w:r w:rsidRPr="00481D2D">
        <w:t xml:space="preserve">2007): "The P-Answer-State Header Extension to the Session Initiation Protocol for the Open Mobile Alliance Push to </w:t>
      </w:r>
      <w:r w:rsidR="00BA43B1" w:rsidRPr="00481D2D">
        <w:t xml:space="preserve">Talk </w:t>
      </w:r>
      <w:r w:rsidRPr="00481D2D">
        <w:t>over Cellular".</w:t>
      </w:r>
    </w:p>
    <w:p w14:paraId="0C01FB38" w14:textId="77777777" w:rsidR="00235F50" w:rsidRPr="00481D2D" w:rsidRDefault="00A50E46" w:rsidP="00CB0C86">
      <w:pPr>
        <w:pStyle w:val="EX"/>
      </w:pPr>
      <w:r w:rsidRPr="00481D2D">
        <w:t>[112</w:t>
      </w:r>
      <w:r w:rsidR="00235F50" w:rsidRPr="00481D2D">
        <w:t>]</w:t>
      </w:r>
      <w:r w:rsidR="00235F50" w:rsidRPr="00481D2D">
        <w:tab/>
      </w:r>
      <w:r w:rsidR="004014A4">
        <w:t>IETF RFC</w:t>
      </w:r>
      <w:r w:rsidR="00235F50" w:rsidRPr="00481D2D">
        <w:t> </w:t>
      </w:r>
      <w:r w:rsidR="0079078D" w:rsidRPr="00481D2D">
        <w:t>4694 (October </w:t>
      </w:r>
      <w:r w:rsidR="00235F50" w:rsidRPr="00481D2D">
        <w:t xml:space="preserve">2006): "Number Portability Parameters for the 'tel' </w:t>
      </w:r>
      <w:smartTag w:uri="urn:schemas-microsoft-com:office:smarttags" w:element="stockticker">
        <w:r w:rsidR="00235F50" w:rsidRPr="00481D2D">
          <w:t>URI</w:t>
        </w:r>
      </w:smartTag>
      <w:r w:rsidR="00235F50" w:rsidRPr="00481D2D">
        <w:t>".</w:t>
      </w:r>
    </w:p>
    <w:p w14:paraId="430F5B46" w14:textId="77777777" w:rsidR="00235F50" w:rsidRPr="00481D2D" w:rsidRDefault="00A50E46" w:rsidP="00235F50">
      <w:pPr>
        <w:pStyle w:val="EX"/>
      </w:pPr>
      <w:r w:rsidRPr="00481D2D">
        <w:t>[113</w:t>
      </w:r>
      <w:r w:rsidR="00235F50" w:rsidRPr="00481D2D">
        <w:t>]</w:t>
      </w:r>
      <w:r w:rsidR="00235F50" w:rsidRPr="00481D2D">
        <w:tab/>
      </w:r>
      <w:r w:rsidR="00FF1013" w:rsidRPr="00481D2D">
        <w:t>Void</w:t>
      </w:r>
      <w:r w:rsidR="00235F50" w:rsidRPr="00481D2D">
        <w:t>.</w:t>
      </w:r>
    </w:p>
    <w:p w14:paraId="3F2D74A8" w14:textId="77777777" w:rsidR="0079078D" w:rsidRPr="00481D2D" w:rsidRDefault="00A50E46" w:rsidP="0079078D">
      <w:pPr>
        <w:pStyle w:val="EX"/>
      </w:pPr>
      <w:r w:rsidRPr="00481D2D">
        <w:t>[114</w:t>
      </w:r>
      <w:r w:rsidR="0079078D" w:rsidRPr="00481D2D">
        <w:t>]</w:t>
      </w:r>
      <w:r w:rsidR="0079078D" w:rsidRPr="00481D2D">
        <w:tab/>
      </w:r>
      <w:r w:rsidR="004014A4">
        <w:t>IETF RFC</w:t>
      </w:r>
      <w:r w:rsidR="0079078D" w:rsidRPr="00481D2D">
        <w:t> 4769 (November 2006): "IANA Registration for an Enumservice Containing Public Switched Telephone Network (PSTN) Signaling Information".</w:t>
      </w:r>
    </w:p>
    <w:p w14:paraId="4DE11DE8" w14:textId="77777777" w:rsidR="00BD3DDF" w:rsidRPr="00481D2D" w:rsidRDefault="00BD3DDF" w:rsidP="00BD3DDF">
      <w:pPr>
        <w:pStyle w:val="EX"/>
      </w:pPr>
      <w:r w:rsidRPr="00481D2D">
        <w:t>[</w:t>
      </w:r>
      <w:r w:rsidR="00A50E46" w:rsidRPr="00481D2D">
        <w:t>115</w:t>
      </w:r>
      <w:r w:rsidRPr="00481D2D">
        <w:t>]</w:t>
      </w:r>
      <w:r w:rsidRPr="00481D2D">
        <w:tab/>
      </w:r>
      <w:r w:rsidR="004014A4">
        <w:t>IETF RFC</w:t>
      </w:r>
      <w:r w:rsidRPr="00481D2D">
        <w:t> 4411 (February 2006): "Extending the Session Initiation Protocol (SIP) Reason Header for Preemption Events".</w:t>
      </w:r>
    </w:p>
    <w:p w14:paraId="5045350E" w14:textId="77777777" w:rsidR="00ED01C9" w:rsidRPr="00481D2D" w:rsidRDefault="00A50E46" w:rsidP="00ED01C9">
      <w:pPr>
        <w:pStyle w:val="EX"/>
      </w:pPr>
      <w:r w:rsidRPr="00481D2D">
        <w:t>[116</w:t>
      </w:r>
      <w:r w:rsidR="00ED01C9" w:rsidRPr="00481D2D">
        <w:t>]</w:t>
      </w:r>
      <w:r w:rsidR="00ED01C9" w:rsidRPr="00481D2D">
        <w:tab/>
      </w:r>
      <w:r w:rsidR="004014A4">
        <w:t>IETF RFC</w:t>
      </w:r>
      <w:r w:rsidR="00ED01C9" w:rsidRPr="00481D2D">
        <w:t> 4412 (February 2006): "Communications Resource Priority for the Session Initiation Protocol (SIP)".</w:t>
      </w:r>
    </w:p>
    <w:p w14:paraId="0A1149E2" w14:textId="77777777" w:rsidR="00296DDD" w:rsidRPr="00481D2D" w:rsidRDefault="00296DDD" w:rsidP="00296DDD">
      <w:pPr>
        <w:pStyle w:val="EX"/>
      </w:pPr>
      <w:r w:rsidRPr="00481D2D">
        <w:t>[117]</w:t>
      </w:r>
      <w:r w:rsidRPr="00481D2D">
        <w:tab/>
      </w:r>
      <w:r w:rsidR="004014A4">
        <w:t>IETF RFC</w:t>
      </w:r>
      <w:r w:rsidR="008009FB" w:rsidRPr="00481D2D">
        <w:t> 5393 (December 2008)</w:t>
      </w:r>
      <w:r w:rsidRPr="00481D2D">
        <w:t>: "Addressing an Amplification Vulnerability in Session Initiation Protocol (SIP) Forking Proxies".</w:t>
      </w:r>
    </w:p>
    <w:p w14:paraId="544C16E0" w14:textId="77777777" w:rsidR="001434DA" w:rsidRPr="00481D2D" w:rsidRDefault="001434DA" w:rsidP="001434DA">
      <w:pPr>
        <w:pStyle w:val="EX"/>
        <w:rPr>
          <w:rFonts w:eastAsia="SimSun"/>
          <w:lang w:eastAsia="zh-CN"/>
        </w:rPr>
      </w:pPr>
      <w:r w:rsidRPr="00481D2D">
        <w:t>[118]</w:t>
      </w:r>
      <w:r w:rsidRPr="00481D2D">
        <w:tab/>
      </w:r>
      <w:r w:rsidR="004014A4">
        <w:rPr>
          <w:rFonts w:eastAsia="SimSun"/>
        </w:rPr>
        <w:t>IETF RFC</w:t>
      </w:r>
      <w:r w:rsidR="002D1EAA" w:rsidRPr="00481D2D">
        <w:rPr>
          <w:rFonts w:eastAsia="SimSun"/>
        </w:rPr>
        <w:t> 4896</w:t>
      </w:r>
      <w:r w:rsidRPr="00481D2D">
        <w:rPr>
          <w:rFonts w:eastAsia="SimSun"/>
        </w:rPr>
        <w:t xml:space="preserve"> (</w:t>
      </w:r>
      <w:r w:rsidR="002D1EAA" w:rsidRPr="00481D2D">
        <w:rPr>
          <w:rFonts w:eastAsia="SimSun"/>
        </w:rPr>
        <w:t>June </w:t>
      </w:r>
      <w:r w:rsidRPr="00481D2D">
        <w:rPr>
          <w:rFonts w:eastAsia="SimSun"/>
        </w:rPr>
        <w:t>2007)</w:t>
      </w:r>
      <w:r w:rsidRPr="00481D2D">
        <w:t>: "</w:t>
      </w:r>
      <w:r w:rsidR="002D1EAA" w:rsidRPr="00481D2D">
        <w:rPr>
          <w:rFonts w:eastAsia="SimSun"/>
        </w:rPr>
        <w:t>Signaling Compression (SigComp) Corrections and Clarifications</w:t>
      </w:r>
      <w:r w:rsidR="002D1EAA" w:rsidRPr="00481D2D" w:rsidDel="00A1770B">
        <w:rPr>
          <w:rFonts w:eastAsia="SimSun"/>
          <w:lang w:eastAsia="zh-CN"/>
        </w:rPr>
        <w:t>Implementer's Guide for SigComp</w:t>
      </w:r>
      <w:r w:rsidRPr="00481D2D">
        <w:rPr>
          <w:rFonts w:eastAsia="MS Mincho"/>
        </w:rPr>
        <w:t>".</w:t>
      </w:r>
    </w:p>
    <w:p w14:paraId="06167CED" w14:textId="77777777" w:rsidR="00282342" w:rsidRPr="00481D2D" w:rsidRDefault="00282342" w:rsidP="00282342">
      <w:pPr>
        <w:pStyle w:val="EX"/>
        <w:rPr>
          <w:rFonts w:eastAsia="SimSun"/>
        </w:rPr>
      </w:pPr>
      <w:r w:rsidRPr="00481D2D">
        <w:t>[119]</w:t>
      </w:r>
      <w:r w:rsidRPr="00481D2D">
        <w:tab/>
      </w:r>
      <w:r w:rsidR="004014A4">
        <w:t>IETF RFC</w:t>
      </w:r>
      <w:r w:rsidR="00B10CDF" w:rsidRPr="00481D2D">
        <w:t> 5112</w:t>
      </w:r>
      <w:r w:rsidRPr="00481D2D">
        <w:rPr>
          <w:rFonts w:eastAsia="SimSun"/>
        </w:rPr>
        <w:t xml:space="preserve"> (</w:t>
      </w:r>
      <w:r w:rsidR="00B10CDF" w:rsidRPr="00481D2D">
        <w:rPr>
          <w:rFonts w:eastAsia="SimSun"/>
        </w:rPr>
        <w:t>January 2008</w:t>
      </w:r>
      <w:r w:rsidRPr="00481D2D">
        <w:rPr>
          <w:rFonts w:eastAsia="SimSun"/>
        </w:rPr>
        <w:t>)</w:t>
      </w:r>
      <w:r w:rsidRPr="00481D2D">
        <w:t>: "</w:t>
      </w:r>
      <w:r w:rsidRPr="00481D2D">
        <w:rPr>
          <w:rFonts w:eastAsia="SimSun"/>
        </w:rPr>
        <w:t>The Presence-Specific Static Dictionary for Signaling Compression (Sigcomp)</w:t>
      </w:r>
      <w:r w:rsidRPr="00481D2D">
        <w:rPr>
          <w:rFonts w:eastAsia="MS Mincho"/>
        </w:rPr>
        <w:t>".</w:t>
      </w:r>
    </w:p>
    <w:p w14:paraId="27C332A4" w14:textId="77777777" w:rsidR="008D34D3" w:rsidRPr="00481D2D" w:rsidRDefault="008D34D3" w:rsidP="008D34D3">
      <w:pPr>
        <w:pStyle w:val="EX"/>
      </w:pPr>
      <w:r w:rsidRPr="00481D2D">
        <w:t>[120]</w:t>
      </w:r>
      <w:r w:rsidRPr="00481D2D">
        <w:tab/>
      </w:r>
      <w:r w:rsidR="004014A4">
        <w:t>IETF RFC</w:t>
      </w:r>
      <w:r w:rsidR="008E4376" w:rsidRPr="00481D2D">
        <w:t> 5688</w:t>
      </w:r>
      <w:r w:rsidRPr="00481D2D">
        <w:t xml:space="preserve"> (</w:t>
      </w:r>
      <w:r w:rsidR="008E4376" w:rsidRPr="00481D2D">
        <w:t>January 2010</w:t>
      </w:r>
      <w:r w:rsidRPr="00481D2D">
        <w:t>): "</w:t>
      </w:r>
      <w:r w:rsidRPr="00481D2D">
        <w:rPr>
          <w:rFonts w:eastAsia="PMingLiU"/>
          <w:lang w:eastAsia="zh-TW"/>
        </w:rPr>
        <w:t xml:space="preserve">A Session Initiation Protocol (SIP) Media Feature Tag for MIME Application </w:t>
      </w:r>
      <w:r w:rsidR="008E4376" w:rsidRPr="00481D2D">
        <w:rPr>
          <w:rFonts w:eastAsia="PMingLiU"/>
          <w:lang w:eastAsia="zh-TW"/>
        </w:rPr>
        <w:t>Subtype</w:t>
      </w:r>
      <w:r w:rsidRPr="00481D2D">
        <w:t>".</w:t>
      </w:r>
    </w:p>
    <w:p w14:paraId="067A8D4E" w14:textId="77777777" w:rsidR="001935EA" w:rsidRPr="00481D2D" w:rsidRDefault="001935EA" w:rsidP="001935EA">
      <w:pPr>
        <w:pStyle w:val="EX"/>
        <w:rPr>
          <w:rFonts w:eastAsia="PMingLiU"/>
          <w:lang w:eastAsia="zh-TW"/>
        </w:rPr>
      </w:pPr>
      <w:r w:rsidRPr="00481D2D">
        <w:t>[121]</w:t>
      </w:r>
      <w:r w:rsidRPr="00481D2D">
        <w:tab/>
      </w:r>
      <w:r w:rsidR="004014A4">
        <w:rPr>
          <w:rFonts w:eastAsia="MS Mincho"/>
        </w:rPr>
        <w:t>IETF RFC</w:t>
      </w:r>
      <w:r w:rsidR="00155C2D" w:rsidRPr="00481D2D">
        <w:rPr>
          <w:rFonts w:eastAsia="MS Mincho"/>
        </w:rPr>
        <w:t> 6050</w:t>
      </w:r>
      <w:r w:rsidRPr="00481D2D">
        <w:rPr>
          <w:rFonts w:eastAsia="MS Mincho"/>
        </w:rPr>
        <w:t xml:space="preserve"> </w:t>
      </w:r>
      <w:r w:rsidRPr="00481D2D">
        <w:t>(</w:t>
      </w:r>
      <w:r w:rsidR="00155C2D" w:rsidRPr="00481D2D">
        <w:t>November 2010</w:t>
      </w:r>
      <w:r w:rsidRPr="00481D2D">
        <w:t>): "</w:t>
      </w:r>
      <w:r w:rsidRPr="00481D2D">
        <w:rPr>
          <w:rFonts w:eastAsia="MS Mincho"/>
        </w:rPr>
        <w:t>A Session Initiation Protocol (SIP) Extension for the Identification of Services</w:t>
      </w:r>
      <w:r w:rsidRPr="00481D2D">
        <w:t>".</w:t>
      </w:r>
    </w:p>
    <w:p w14:paraId="268BA701" w14:textId="77777777" w:rsidR="009F4CCD" w:rsidRPr="00481D2D" w:rsidRDefault="009F4CCD" w:rsidP="00D64545">
      <w:pPr>
        <w:pStyle w:val="EX"/>
      </w:pPr>
      <w:r w:rsidRPr="00481D2D">
        <w:t>[122]</w:t>
      </w:r>
      <w:r w:rsidRPr="00481D2D">
        <w:tab/>
      </w:r>
      <w:r w:rsidR="00D64545" w:rsidRPr="00481D2D">
        <w:t>Void</w:t>
      </w:r>
      <w:r w:rsidRPr="00481D2D">
        <w:t>.</w:t>
      </w:r>
    </w:p>
    <w:p w14:paraId="569297A5" w14:textId="77777777" w:rsidR="00AA6DEC" w:rsidRPr="00481D2D" w:rsidRDefault="00AA6DEC" w:rsidP="00976450">
      <w:pPr>
        <w:pStyle w:val="EX"/>
      </w:pPr>
      <w:r w:rsidRPr="00481D2D">
        <w:t>[123]</w:t>
      </w:r>
      <w:r w:rsidRPr="00481D2D">
        <w:tab/>
      </w:r>
      <w:r w:rsidR="00F3667C" w:rsidRPr="00481D2D">
        <w:t>Void</w:t>
      </w:r>
      <w:r w:rsidR="00622B8B" w:rsidRPr="00481D2D">
        <w:t>.</w:t>
      </w:r>
    </w:p>
    <w:p w14:paraId="50D07D51" w14:textId="77777777" w:rsidR="00DE57D2" w:rsidRPr="00481D2D" w:rsidRDefault="00DE57D2" w:rsidP="00DE57D2">
      <w:pPr>
        <w:pStyle w:val="EX"/>
      </w:pPr>
      <w:r w:rsidRPr="00481D2D">
        <w:t>[124]</w:t>
      </w:r>
      <w:r w:rsidRPr="00481D2D">
        <w:tab/>
      </w:r>
      <w:r w:rsidR="004014A4">
        <w:t>IETF RFC</w:t>
      </w:r>
      <w:r w:rsidRPr="00481D2D">
        <w:t> 3986 (January 2005): "Uniform Resource Identifiers (</w:t>
      </w:r>
      <w:smartTag w:uri="urn:schemas-microsoft-com:office:smarttags" w:element="stockticker">
        <w:r w:rsidRPr="00481D2D">
          <w:t>URI</w:t>
        </w:r>
      </w:smartTag>
      <w:r w:rsidRPr="00481D2D">
        <w:t>): Generic Syntax".</w:t>
      </w:r>
    </w:p>
    <w:p w14:paraId="6964673D" w14:textId="77777777" w:rsidR="00E06EB3" w:rsidRPr="00481D2D" w:rsidRDefault="00E06EB3" w:rsidP="00E06EB3">
      <w:pPr>
        <w:pStyle w:val="EX"/>
        <w:rPr>
          <w:rFonts w:eastAsia="PMingLiU"/>
        </w:rPr>
      </w:pPr>
      <w:r w:rsidRPr="00481D2D">
        <w:t>[125]</w:t>
      </w:r>
      <w:r w:rsidRPr="00481D2D">
        <w:tab/>
      </w:r>
      <w:r w:rsidR="004014A4">
        <w:rPr>
          <w:rFonts w:eastAsia="MS Mincho"/>
        </w:rPr>
        <w:t>IETF RFC</w:t>
      </w:r>
      <w:r w:rsidR="00F36F7C" w:rsidRPr="00481D2D">
        <w:rPr>
          <w:rFonts w:eastAsia="MS Mincho"/>
        </w:rPr>
        <w:t> 5360</w:t>
      </w:r>
      <w:r w:rsidRPr="00481D2D">
        <w:rPr>
          <w:rFonts w:eastAsia="MS Mincho"/>
        </w:rPr>
        <w:t xml:space="preserve"> </w:t>
      </w:r>
      <w:r w:rsidRPr="00481D2D">
        <w:t>(</w:t>
      </w:r>
      <w:r w:rsidR="00F36F7C" w:rsidRPr="00481D2D">
        <w:t>October 2008</w:t>
      </w:r>
      <w:r w:rsidRPr="00481D2D">
        <w:t>): "</w:t>
      </w:r>
      <w:r w:rsidRPr="00481D2D">
        <w:rPr>
          <w:rFonts w:eastAsia="MS Mincho"/>
        </w:rPr>
        <w:t>A Framework for Consent-Based Communications in the Session Initiation Protocol (SIP)</w:t>
      </w:r>
      <w:r w:rsidRPr="00481D2D">
        <w:t>".</w:t>
      </w:r>
    </w:p>
    <w:p w14:paraId="4BD96EB1" w14:textId="77777777" w:rsidR="0085241A" w:rsidRPr="00481D2D" w:rsidRDefault="0085241A" w:rsidP="00E6544F">
      <w:pPr>
        <w:pStyle w:val="EX"/>
        <w:widowControl w:val="0"/>
      </w:pPr>
      <w:r w:rsidRPr="00481D2D">
        <w:t>[126]</w:t>
      </w:r>
      <w:r w:rsidRPr="00481D2D">
        <w:tab/>
      </w:r>
      <w:r w:rsidR="004014A4">
        <w:t>IETF RFC</w:t>
      </w:r>
      <w:r w:rsidR="00E6544F" w:rsidRPr="00481D2D">
        <w:t> 7433</w:t>
      </w:r>
      <w:r w:rsidR="002512B3" w:rsidRPr="00481D2D">
        <w:t xml:space="preserve"> (</w:t>
      </w:r>
      <w:r w:rsidR="00E6544F" w:rsidRPr="00481D2D">
        <w:t>January 2015</w:t>
      </w:r>
      <w:r w:rsidR="002512B3" w:rsidRPr="00481D2D">
        <w:t>): "</w:t>
      </w:r>
      <w:r w:rsidR="002512B3" w:rsidRPr="00481D2D">
        <w:rPr>
          <w:rFonts w:eastAsia="Batang"/>
        </w:rPr>
        <w:t>A Mechanism for Transporting User</w:t>
      </w:r>
      <w:r w:rsidR="00E6544F" w:rsidRPr="00481D2D">
        <w:rPr>
          <w:rFonts w:eastAsia="Batang"/>
        </w:rPr>
        <w:t>-</w:t>
      </w:r>
      <w:r w:rsidR="002512B3" w:rsidRPr="00481D2D">
        <w:rPr>
          <w:rFonts w:eastAsia="Batang"/>
        </w:rPr>
        <w:t>to</w:t>
      </w:r>
      <w:r w:rsidR="00E6544F" w:rsidRPr="00481D2D">
        <w:rPr>
          <w:rFonts w:eastAsia="Batang"/>
        </w:rPr>
        <w:t>-</w:t>
      </w:r>
      <w:r w:rsidR="002512B3" w:rsidRPr="00481D2D">
        <w:rPr>
          <w:rFonts w:eastAsia="Batang"/>
        </w:rPr>
        <w:t>User Call Control Information in SIP</w:t>
      </w:r>
      <w:r w:rsidR="002512B3" w:rsidRPr="00481D2D">
        <w:t>"</w:t>
      </w:r>
      <w:r w:rsidRPr="00481D2D">
        <w:t>.</w:t>
      </w:r>
    </w:p>
    <w:p w14:paraId="6F786CD7" w14:textId="77777777" w:rsidR="002512B3" w:rsidRPr="00481D2D" w:rsidRDefault="002512B3" w:rsidP="00E6544F">
      <w:pPr>
        <w:pStyle w:val="EX"/>
      </w:pPr>
      <w:r w:rsidRPr="00481D2D">
        <w:t>[126A]</w:t>
      </w:r>
      <w:r w:rsidRPr="00481D2D">
        <w:tab/>
      </w:r>
      <w:r w:rsidR="004014A4">
        <w:t>IETF RFC</w:t>
      </w:r>
      <w:r w:rsidR="00E6544F" w:rsidRPr="00481D2D">
        <w:t> 7434</w:t>
      </w:r>
      <w:r w:rsidRPr="00481D2D">
        <w:t xml:space="preserve"> (</w:t>
      </w:r>
      <w:r w:rsidR="00E6544F" w:rsidRPr="00481D2D">
        <w:t>January 2015</w:t>
      </w:r>
      <w:r w:rsidRPr="00481D2D">
        <w:t>): "Interworking ISDN Call Control User Information with SIP".</w:t>
      </w:r>
    </w:p>
    <w:p w14:paraId="79F46D90" w14:textId="77777777" w:rsidR="004340A6" w:rsidRPr="00481D2D" w:rsidRDefault="009F2528" w:rsidP="002512B3">
      <w:pPr>
        <w:pStyle w:val="EX"/>
      </w:pPr>
      <w:r w:rsidRPr="00481D2D">
        <w:t>[127</w:t>
      </w:r>
      <w:r w:rsidR="004340A6" w:rsidRPr="00481D2D">
        <w:t>]</w:t>
      </w:r>
      <w:r w:rsidR="004340A6" w:rsidRPr="00481D2D">
        <w:tab/>
        <w:t>3GPP2</w:t>
      </w:r>
      <w:r w:rsidR="00040396" w:rsidRPr="00481D2D">
        <w:t> </w:t>
      </w:r>
      <w:r w:rsidR="004340A6" w:rsidRPr="00481D2D">
        <w:t>X.S0011-</w:t>
      </w:r>
      <w:r w:rsidR="00AD2F1C" w:rsidRPr="00481D2D">
        <w:t>E</w:t>
      </w:r>
      <w:r w:rsidR="004340A6" w:rsidRPr="00481D2D">
        <w:t>: "cdma2000 Wireless IP Network Standard ".</w:t>
      </w:r>
    </w:p>
    <w:p w14:paraId="311C1816" w14:textId="77777777" w:rsidR="005B306F" w:rsidRPr="00481D2D" w:rsidRDefault="005B306F" w:rsidP="005B306F">
      <w:pPr>
        <w:pStyle w:val="EX"/>
        <w:rPr>
          <w:rFonts w:eastAsia="SimSun"/>
        </w:rPr>
      </w:pPr>
      <w:r w:rsidRPr="00481D2D">
        <w:t>[130]</w:t>
      </w:r>
      <w:r w:rsidRPr="00481D2D">
        <w:tab/>
      </w:r>
      <w:r w:rsidR="004014A4">
        <w:t>IETF RFC</w:t>
      </w:r>
      <w:r w:rsidR="0069100E" w:rsidRPr="00481D2D">
        <w:t> 6432</w:t>
      </w:r>
      <w:r w:rsidR="004D3564" w:rsidRPr="00481D2D" w:rsidDel="00D322E2">
        <w:t xml:space="preserve"> </w:t>
      </w:r>
      <w:r w:rsidRPr="00481D2D">
        <w:t>(</w:t>
      </w:r>
      <w:r w:rsidR="004D3564" w:rsidRPr="00481D2D">
        <w:t>November 20</w:t>
      </w:r>
      <w:r w:rsidR="0069100E" w:rsidRPr="00481D2D">
        <w:t>11</w:t>
      </w:r>
      <w:r w:rsidRPr="00481D2D">
        <w:t>): "</w:t>
      </w:r>
      <w:r w:rsidR="0069100E" w:rsidRPr="00481D2D">
        <w:t>Carrying Q.850 Codes in Reason Header Fields in SIP (Session Initiation Protocol) Responses</w:t>
      </w:r>
      <w:r w:rsidR="004D3564" w:rsidRPr="00481D2D">
        <w:rPr>
          <w:rFonts w:eastAsia="SimSun"/>
        </w:rPr>
        <w:t>".</w:t>
      </w:r>
    </w:p>
    <w:p w14:paraId="1DD4D7B1" w14:textId="77777777" w:rsidR="00413AD1" w:rsidRPr="00481D2D" w:rsidRDefault="00413AD1" w:rsidP="00976450">
      <w:pPr>
        <w:pStyle w:val="EX"/>
      </w:pPr>
      <w:r w:rsidRPr="00481D2D">
        <w:t>[131]</w:t>
      </w:r>
      <w:r w:rsidRPr="00481D2D">
        <w:tab/>
      </w:r>
      <w:r w:rsidR="004014A4">
        <w:t>IETF RFC</w:t>
      </w:r>
      <w:r w:rsidR="00CA7549" w:rsidRPr="00481D2D">
        <w:t> 6544</w:t>
      </w:r>
      <w:r w:rsidRPr="00481D2D">
        <w:t xml:space="preserve"> (</w:t>
      </w:r>
      <w:r w:rsidR="00CA7549" w:rsidRPr="00481D2D">
        <w:t>March 2012</w:t>
      </w:r>
      <w:r w:rsidRPr="00481D2D">
        <w:t>): "</w:t>
      </w:r>
      <w:smartTag w:uri="urn:schemas-microsoft-com:office:smarttags" w:element="stockticker">
        <w:r w:rsidRPr="00481D2D">
          <w:t>TCP</w:t>
        </w:r>
      </w:smartTag>
      <w:r w:rsidRPr="00481D2D">
        <w:t xml:space="preserve"> Candidates with Interactive Connectivity Establishment (ICE)".</w:t>
      </w:r>
    </w:p>
    <w:p w14:paraId="096350A9" w14:textId="77777777" w:rsidR="00976450" w:rsidRPr="00481D2D" w:rsidRDefault="00976450" w:rsidP="00976450">
      <w:pPr>
        <w:pStyle w:val="EX"/>
      </w:pPr>
      <w:r w:rsidRPr="00481D2D">
        <w:t>[13</w:t>
      </w:r>
      <w:r w:rsidR="0002624E" w:rsidRPr="00481D2D">
        <w:t>2</w:t>
      </w:r>
      <w:r w:rsidRPr="00481D2D">
        <w:t>]</w:t>
      </w:r>
      <w:r w:rsidRPr="00481D2D">
        <w:tab/>
      </w:r>
      <w:r w:rsidR="004014A4">
        <w:t>IETF RFC</w:t>
      </w:r>
      <w:r w:rsidRPr="00481D2D">
        <w:t> 3023 (January</w:t>
      </w:r>
      <w:r w:rsidR="00040396" w:rsidRPr="00481D2D">
        <w:t> </w:t>
      </w:r>
      <w:r w:rsidRPr="00481D2D">
        <w:t>2001): "XML Media Types".</w:t>
      </w:r>
    </w:p>
    <w:p w14:paraId="421A0F14" w14:textId="77777777" w:rsidR="0002624E" w:rsidRPr="00481D2D" w:rsidRDefault="0002624E" w:rsidP="0002624E">
      <w:pPr>
        <w:pStyle w:val="EX"/>
      </w:pPr>
      <w:r w:rsidRPr="00481D2D">
        <w:t>[133]</w:t>
      </w:r>
      <w:r w:rsidRPr="00481D2D">
        <w:tab/>
      </w:r>
      <w:r w:rsidR="004014A4">
        <w:t>IETF RFC</w:t>
      </w:r>
      <w:r w:rsidR="00AE0B1F" w:rsidRPr="00481D2D">
        <w:t> 5502</w:t>
      </w:r>
      <w:r w:rsidRPr="00481D2D">
        <w:t xml:space="preserve"> (</w:t>
      </w:r>
      <w:r w:rsidR="00AE0B1F" w:rsidRPr="00481D2D">
        <w:t>April 2009</w:t>
      </w:r>
      <w:r w:rsidRPr="00481D2D">
        <w:t>): "The SIP P-Served-User Private-Header (P-Header)</w:t>
      </w:r>
      <w:r w:rsidR="00AE0B1F" w:rsidRPr="00481D2D">
        <w:t xml:space="preserve"> for the 3GPP IP Multimedia (IM) Core Network (CN) Subsystem</w:t>
      </w:r>
      <w:r w:rsidRPr="00481D2D">
        <w:t>".</w:t>
      </w:r>
    </w:p>
    <w:p w14:paraId="7CC14821" w14:textId="77777777" w:rsidR="00EA63D2" w:rsidRPr="00481D2D" w:rsidRDefault="00EA63D2" w:rsidP="00EA63D2">
      <w:pPr>
        <w:pStyle w:val="EX"/>
      </w:pPr>
      <w:r w:rsidRPr="00481D2D">
        <w:t>[134]</w:t>
      </w:r>
      <w:r w:rsidRPr="00481D2D">
        <w:tab/>
      </w:r>
      <w:r w:rsidR="004014A4">
        <w:t>IETF RFC</w:t>
      </w:r>
      <w:r w:rsidR="00D47C44" w:rsidRPr="00481D2D">
        <w:t> 7316</w:t>
      </w:r>
      <w:r w:rsidRPr="00481D2D">
        <w:t xml:space="preserve"> (</w:t>
      </w:r>
      <w:r w:rsidR="00D47C44" w:rsidRPr="00481D2D">
        <w:t>July </w:t>
      </w:r>
      <w:r w:rsidR="00014324" w:rsidRPr="00481D2D">
        <w:t>2014</w:t>
      </w:r>
      <w:r w:rsidRPr="00481D2D">
        <w:t>): "</w:t>
      </w:r>
      <w:r w:rsidR="00B1094B" w:rsidRPr="00481D2D">
        <w:rPr>
          <w:rFonts w:eastAsia="SimSun"/>
        </w:rPr>
        <w:t>The Session Initiation Protocol (SIP) P-Private-Network-Indication PrivateHeader (P-Header)</w:t>
      </w:r>
      <w:r w:rsidRPr="00481D2D">
        <w:t>".</w:t>
      </w:r>
    </w:p>
    <w:p w14:paraId="1DF92056" w14:textId="77777777" w:rsidR="00794F55" w:rsidRPr="00481D2D" w:rsidRDefault="00794F55" w:rsidP="00EA63D2">
      <w:pPr>
        <w:pStyle w:val="EX"/>
      </w:pPr>
      <w:r w:rsidRPr="00481D2D">
        <w:t>[135]</w:t>
      </w:r>
      <w:r w:rsidRPr="00481D2D">
        <w:tab/>
      </w:r>
      <w:r w:rsidR="004014A4">
        <w:t>IETF RFC</w:t>
      </w:r>
      <w:r w:rsidRPr="00481D2D">
        <w:t xml:space="preserve"> 4585 (July 2006): "Extended </w:t>
      </w:r>
      <w:smartTag w:uri="urn:schemas-microsoft-com:office:smarttags" w:element="stockticker">
        <w:r w:rsidRPr="00481D2D">
          <w:t>RTP</w:t>
        </w:r>
      </w:smartTag>
      <w:r w:rsidRPr="00481D2D">
        <w:t xml:space="preserve"> Profile for Real-time Transport Control Protocol (RTCP)-Based Feedback (</w:t>
      </w:r>
      <w:smartTag w:uri="urn:schemas-microsoft-com:office:smarttags" w:element="stockticker">
        <w:r w:rsidRPr="00481D2D">
          <w:t>RTP</w:t>
        </w:r>
      </w:smartTag>
      <w:r w:rsidRPr="00481D2D">
        <w:t>/AVPF)".</w:t>
      </w:r>
    </w:p>
    <w:p w14:paraId="795A50F1" w14:textId="77777777" w:rsidR="00794F55" w:rsidRPr="00481D2D" w:rsidRDefault="00794F55" w:rsidP="00794F55">
      <w:pPr>
        <w:pStyle w:val="EX"/>
      </w:pPr>
      <w:r w:rsidRPr="00481D2D">
        <w:t>[136]</w:t>
      </w:r>
      <w:r w:rsidRPr="00481D2D">
        <w:tab/>
      </w:r>
      <w:r w:rsidR="004014A4">
        <w:t>IETF RFC</w:t>
      </w:r>
      <w:r w:rsidRPr="00481D2D">
        <w:t xml:space="preserve"> 5104 (February 2008): "Codec Control Messages in the </w:t>
      </w:r>
      <w:smartTag w:uri="urn:schemas-microsoft-com:office:smarttags" w:element="stockticker">
        <w:r w:rsidRPr="00481D2D">
          <w:t>RTP</w:t>
        </w:r>
      </w:smartTag>
      <w:r w:rsidRPr="00481D2D">
        <w:t xml:space="preserve"> Audio-Visual Profile with Feedback (AVPF)".</w:t>
      </w:r>
    </w:p>
    <w:p w14:paraId="18E01541" w14:textId="77777777" w:rsidR="00B75173" w:rsidRPr="00481D2D" w:rsidRDefault="00B75173" w:rsidP="00B75173">
      <w:pPr>
        <w:pStyle w:val="EX"/>
        <w:rPr>
          <w:lang w:eastAsia="zh-CN"/>
        </w:rPr>
      </w:pPr>
      <w:r w:rsidRPr="00481D2D">
        <w:rPr>
          <w:lang w:eastAsia="zh-CN"/>
        </w:rPr>
        <w:t>[137]</w:t>
      </w:r>
      <w:r w:rsidRPr="00481D2D">
        <w:rPr>
          <w:lang w:eastAsia="zh-CN"/>
        </w:rPr>
        <w:tab/>
      </w:r>
      <w:r w:rsidR="004014A4">
        <w:rPr>
          <w:lang w:eastAsia="zh-CN"/>
        </w:rPr>
        <w:t>IETF RFC</w:t>
      </w:r>
      <w:r w:rsidR="00102CC4" w:rsidRPr="00481D2D">
        <w:rPr>
          <w:lang w:eastAsia="zh-CN"/>
        </w:rPr>
        <w:t> 5939</w:t>
      </w:r>
      <w:r w:rsidRPr="00481D2D">
        <w:rPr>
          <w:lang w:eastAsia="zh-CN"/>
        </w:rPr>
        <w:t xml:space="preserve"> (</w:t>
      </w:r>
      <w:r w:rsidR="00102CC4" w:rsidRPr="00481D2D">
        <w:rPr>
          <w:lang w:eastAsia="zh-CN"/>
        </w:rPr>
        <w:t>September 2010</w:t>
      </w:r>
      <w:r w:rsidRPr="00481D2D">
        <w:rPr>
          <w:lang w:eastAsia="zh-CN"/>
        </w:rPr>
        <w:t xml:space="preserve">): </w:t>
      </w:r>
      <w:r w:rsidRPr="00481D2D">
        <w:t>"</w:t>
      </w:r>
      <w:r w:rsidR="00102CC4" w:rsidRPr="00481D2D">
        <w:t>Session Description Protocol (</w:t>
      </w:r>
      <w:r w:rsidRPr="00481D2D">
        <w:rPr>
          <w:lang w:eastAsia="zh-CN"/>
        </w:rPr>
        <w:t>SDP</w:t>
      </w:r>
      <w:r w:rsidR="00102CC4" w:rsidRPr="00481D2D">
        <w:rPr>
          <w:lang w:eastAsia="zh-CN"/>
        </w:rPr>
        <w:t>)</w:t>
      </w:r>
      <w:r w:rsidRPr="00481D2D">
        <w:rPr>
          <w:lang w:eastAsia="zh-CN"/>
        </w:rPr>
        <w:t xml:space="preserve"> Capability Negotiation</w:t>
      </w:r>
      <w:r w:rsidRPr="00481D2D">
        <w:t>"</w:t>
      </w:r>
      <w:r w:rsidRPr="00481D2D">
        <w:rPr>
          <w:lang w:eastAsia="zh-CN"/>
        </w:rPr>
        <w:t>.</w:t>
      </w:r>
    </w:p>
    <w:p w14:paraId="679C2113" w14:textId="77777777" w:rsidR="00AE2A8E" w:rsidRPr="00481D2D" w:rsidRDefault="00AE2A8E" w:rsidP="00A970A4">
      <w:pPr>
        <w:pStyle w:val="EX"/>
        <w:rPr>
          <w:rFonts w:eastAsia="MS Mincho"/>
        </w:rPr>
      </w:pPr>
      <w:r w:rsidRPr="00481D2D">
        <w:t>[138]</w:t>
      </w:r>
      <w:r w:rsidRPr="00481D2D">
        <w:tab/>
        <w:t>ETSI</w:t>
      </w:r>
      <w:r w:rsidR="00040396" w:rsidRPr="00481D2D">
        <w:t> </w:t>
      </w:r>
      <w:r w:rsidRPr="00481D2D">
        <w:t>ES</w:t>
      </w:r>
      <w:r w:rsidR="00040396" w:rsidRPr="00481D2D">
        <w:t> </w:t>
      </w:r>
      <w:r w:rsidRPr="00481D2D">
        <w:t>282</w:t>
      </w:r>
      <w:r w:rsidR="00040396" w:rsidRPr="00481D2D">
        <w:t> </w:t>
      </w:r>
      <w:r w:rsidRPr="00481D2D">
        <w:t>001</w:t>
      </w:r>
      <w:r w:rsidRPr="00481D2D">
        <w:rPr>
          <w:rFonts w:eastAsia="MS Mincho"/>
        </w:rPr>
        <w:t>: "Telecommunications and Internet converged Services and Protocols for Advanced Networking (TISPAN); NGN Functional Architecture Release</w:t>
      </w:r>
      <w:r w:rsidR="00040396" w:rsidRPr="00481D2D">
        <w:rPr>
          <w:rFonts w:eastAsia="MS Mincho"/>
        </w:rPr>
        <w:t> </w:t>
      </w:r>
      <w:r w:rsidRPr="00481D2D">
        <w:rPr>
          <w:rFonts w:eastAsia="MS Mincho"/>
        </w:rPr>
        <w:t>1".</w:t>
      </w:r>
    </w:p>
    <w:p w14:paraId="6BADB429" w14:textId="77777777" w:rsidR="00A970A4" w:rsidRPr="00481D2D" w:rsidRDefault="00A970A4" w:rsidP="00A970A4">
      <w:pPr>
        <w:pStyle w:val="EX"/>
        <w:rPr>
          <w:lang w:eastAsia="zh-CN"/>
        </w:rPr>
      </w:pPr>
      <w:r w:rsidRPr="00481D2D">
        <w:rPr>
          <w:lang w:eastAsia="zh-CN"/>
        </w:rPr>
        <w:t>[139]</w:t>
      </w:r>
      <w:r w:rsidRPr="00481D2D">
        <w:rPr>
          <w:lang w:eastAsia="zh-CN"/>
        </w:rPr>
        <w:tab/>
      </w:r>
      <w:r w:rsidR="00646102" w:rsidRPr="00481D2D">
        <w:rPr>
          <w:lang w:eastAsia="zh-CN"/>
        </w:rPr>
        <w:t>Void</w:t>
      </w:r>
      <w:r w:rsidRPr="00481D2D">
        <w:rPr>
          <w:lang w:eastAsia="zh-CN"/>
        </w:rPr>
        <w:t>.</w:t>
      </w:r>
    </w:p>
    <w:p w14:paraId="01E57612" w14:textId="77777777" w:rsidR="0099730B" w:rsidRPr="00481D2D" w:rsidRDefault="0099730B" w:rsidP="0099730B">
      <w:pPr>
        <w:pStyle w:val="EX"/>
        <w:rPr>
          <w:lang w:eastAsia="zh-CN"/>
        </w:rPr>
      </w:pPr>
      <w:r w:rsidRPr="00481D2D">
        <w:rPr>
          <w:lang w:eastAsia="zh-CN"/>
        </w:rPr>
        <w:t>[140]</w:t>
      </w:r>
      <w:r w:rsidRPr="00481D2D">
        <w:rPr>
          <w:lang w:eastAsia="zh-CN"/>
        </w:rPr>
        <w:tab/>
      </w:r>
      <w:r w:rsidR="004014A4">
        <w:rPr>
          <w:lang w:eastAsia="zh-CN"/>
        </w:rPr>
        <w:t>IETF RFC</w:t>
      </w:r>
      <w:r w:rsidR="000C585F" w:rsidRPr="00481D2D">
        <w:rPr>
          <w:lang w:eastAsia="zh-CN"/>
        </w:rPr>
        <w:t> 8497</w:t>
      </w:r>
      <w:r w:rsidR="0050676A" w:rsidRPr="00481D2D">
        <w:rPr>
          <w:lang w:eastAsia="zh-CN"/>
        </w:rPr>
        <w:t> (</w:t>
      </w:r>
      <w:r w:rsidR="000C585F" w:rsidRPr="00481D2D">
        <w:rPr>
          <w:lang w:eastAsia="zh-CN"/>
        </w:rPr>
        <w:t>November 2018</w:t>
      </w:r>
      <w:r w:rsidR="0050676A" w:rsidRPr="00481D2D">
        <w:rPr>
          <w:lang w:eastAsia="zh-CN"/>
        </w:rPr>
        <w:t xml:space="preserve">): "Marking SIP Messages to </w:t>
      </w:r>
      <w:r w:rsidR="000C585F" w:rsidRPr="00481D2D">
        <w:rPr>
          <w:lang w:eastAsia="zh-CN"/>
        </w:rPr>
        <w:t>B</w:t>
      </w:r>
      <w:r w:rsidR="0050676A" w:rsidRPr="00481D2D">
        <w:rPr>
          <w:lang w:eastAsia="zh-CN"/>
        </w:rPr>
        <w:t>e Logged".</w:t>
      </w:r>
    </w:p>
    <w:p w14:paraId="5AEF36AD" w14:textId="77777777" w:rsidR="0099730B" w:rsidRPr="00481D2D" w:rsidRDefault="0099730B" w:rsidP="0099730B">
      <w:pPr>
        <w:pStyle w:val="EX"/>
        <w:rPr>
          <w:lang w:eastAsia="zh-CN"/>
        </w:rPr>
      </w:pPr>
      <w:r w:rsidRPr="00481D2D">
        <w:rPr>
          <w:lang w:eastAsia="zh-CN"/>
        </w:rPr>
        <w:t>[141]</w:t>
      </w:r>
      <w:r w:rsidRPr="00481D2D">
        <w:rPr>
          <w:lang w:eastAsia="zh-CN"/>
        </w:rPr>
        <w:tab/>
      </w:r>
      <w:r w:rsidR="00ED565F" w:rsidRPr="00481D2D">
        <w:rPr>
          <w:lang w:eastAsia="zh-CN"/>
        </w:rPr>
        <w:t>Void</w:t>
      </w:r>
      <w:r w:rsidRPr="00481D2D">
        <w:rPr>
          <w:lang w:eastAsia="zh-CN"/>
        </w:rPr>
        <w:t>.</w:t>
      </w:r>
    </w:p>
    <w:p w14:paraId="26117626" w14:textId="77777777" w:rsidR="00983EA1" w:rsidRPr="00481D2D" w:rsidRDefault="00983EA1" w:rsidP="00983EA1">
      <w:pPr>
        <w:pStyle w:val="EX"/>
        <w:rPr>
          <w:lang w:eastAsia="zh-CN"/>
        </w:rPr>
      </w:pPr>
      <w:r w:rsidRPr="00481D2D">
        <w:rPr>
          <w:lang w:eastAsia="zh-CN"/>
        </w:rPr>
        <w:t>[142]</w:t>
      </w:r>
      <w:r w:rsidRPr="00481D2D">
        <w:rPr>
          <w:lang w:eastAsia="zh-CN"/>
        </w:rPr>
        <w:tab/>
      </w:r>
      <w:r w:rsidR="004014A4">
        <w:rPr>
          <w:lang w:eastAsia="zh-CN"/>
        </w:rPr>
        <w:t>IETF RFC</w:t>
      </w:r>
      <w:r w:rsidR="006670C3" w:rsidRPr="00481D2D">
        <w:rPr>
          <w:lang w:eastAsia="zh-CN"/>
        </w:rPr>
        <w:t> 6228</w:t>
      </w:r>
      <w:r w:rsidRPr="00481D2D">
        <w:rPr>
          <w:lang w:eastAsia="zh-CN"/>
        </w:rPr>
        <w:t xml:space="preserve"> (</w:t>
      </w:r>
      <w:r w:rsidR="006670C3" w:rsidRPr="00481D2D">
        <w:rPr>
          <w:lang w:eastAsia="zh-CN"/>
        </w:rPr>
        <w:t>May </w:t>
      </w:r>
      <w:r w:rsidR="000B5C6F" w:rsidRPr="00481D2D">
        <w:rPr>
          <w:lang w:eastAsia="zh-CN"/>
        </w:rPr>
        <w:t>2011</w:t>
      </w:r>
      <w:r w:rsidRPr="00481D2D">
        <w:rPr>
          <w:lang w:eastAsia="zh-CN"/>
        </w:rPr>
        <w:t xml:space="preserve">): </w:t>
      </w:r>
      <w:r w:rsidRPr="00481D2D">
        <w:t>"Response Code for Indication of Terminated Dialog"</w:t>
      </w:r>
      <w:r w:rsidRPr="00481D2D">
        <w:rPr>
          <w:lang w:eastAsia="zh-CN"/>
        </w:rPr>
        <w:t>.</w:t>
      </w:r>
    </w:p>
    <w:p w14:paraId="06EE5E7C" w14:textId="77777777" w:rsidR="004A336C" w:rsidRPr="00481D2D" w:rsidRDefault="004A336C" w:rsidP="004A336C">
      <w:pPr>
        <w:pStyle w:val="EX"/>
      </w:pPr>
      <w:r w:rsidRPr="00481D2D">
        <w:t>[143]</w:t>
      </w:r>
      <w:r w:rsidRPr="00481D2D">
        <w:tab/>
      </w:r>
      <w:r w:rsidR="004014A4">
        <w:t>IETF RFC</w:t>
      </w:r>
      <w:r w:rsidR="00B07A35" w:rsidRPr="00481D2D">
        <w:t> 6223</w:t>
      </w:r>
      <w:r w:rsidRPr="00481D2D">
        <w:t xml:space="preserve"> (</w:t>
      </w:r>
      <w:r w:rsidR="00B07A35" w:rsidRPr="00481D2D">
        <w:t>April </w:t>
      </w:r>
      <w:r w:rsidR="00236D87" w:rsidRPr="00481D2D">
        <w:t>2011</w:t>
      </w:r>
      <w:r w:rsidRPr="00481D2D">
        <w:t>): "Indication of support for keep-alive".</w:t>
      </w:r>
    </w:p>
    <w:p w14:paraId="01AB63E3" w14:textId="77777777" w:rsidR="00A97CDC" w:rsidRPr="00481D2D" w:rsidRDefault="00A97CDC" w:rsidP="00A97CDC">
      <w:pPr>
        <w:pStyle w:val="EX"/>
      </w:pPr>
      <w:r w:rsidRPr="00481D2D">
        <w:t>[144]</w:t>
      </w:r>
      <w:r w:rsidRPr="00481D2D">
        <w:tab/>
      </w:r>
      <w:r w:rsidR="004014A4">
        <w:t>IETF RFC</w:t>
      </w:r>
      <w:r w:rsidRPr="00481D2D">
        <w:t> 4240 (December</w:t>
      </w:r>
      <w:r w:rsidR="00040396" w:rsidRPr="00481D2D">
        <w:t> </w:t>
      </w:r>
      <w:r w:rsidRPr="00481D2D">
        <w:t>2005): "Basic Network Media Services with SIP".</w:t>
      </w:r>
    </w:p>
    <w:p w14:paraId="2723AEB8" w14:textId="77777777" w:rsidR="00A97CDC" w:rsidRPr="00481D2D" w:rsidRDefault="00A97CDC" w:rsidP="00A97CDC">
      <w:pPr>
        <w:pStyle w:val="EX"/>
      </w:pPr>
      <w:r w:rsidRPr="00481D2D">
        <w:t>[145]</w:t>
      </w:r>
      <w:r w:rsidRPr="00481D2D">
        <w:tab/>
      </w:r>
      <w:r w:rsidR="004014A4">
        <w:t>IETF RFC</w:t>
      </w:r>
      <w:r w:rsidR="00D24131" w:rsidRPr="00481D2D">
        <w:t> 5552</w:t>
      </w:r>
      <w:r w:rsidR="00C01223" w:rsidRPr="00481D2D">
        <w:t xml:space="preserve"> (</w:t>
      </w:r>
      <w:r w:rsidR="00D24131" w:rsidRPr="00481D2D">
        <w:t>May 2009</w:t>
      </w:r>
      <w:r w:rsidR="00C01223" w:rsidRPr="00481D2D">
        <w:t>)</w:t>
      </w:r>
      <w:r w:rsidRPr="00481D2D">
        <w:t>: "SIP Interface to VoiceXML Media Services".</w:t>
      </w:r>
    </w:p>
    <w:p w14:paraId="1EF2859E" w14:textId="77777777" w:rsidR="00A97CDC" w:rsidRPr="00481D2D" w:rsidRDefault="00A97CDC" w:rsidP="00A97CDC">
      <w:pPr>
        <w:pStyle w:val="EX"/>
      </w:pPr>
      <w:r w:rsidRPr="00481D2D">
        <w:t>[146]</w:t>
      </w:r>
      <w:r w:rsidRPr="00481D2D">
        <w:tab/>
      </w:r>
      <w:r w:rsidR="004014A4">
        <w:t>IETF RFC</w:t>
      </w:r>
      <w:r w:rsidR="004111D6" w:rsidRPr="00481D2D">
        <w:t> 6230</w:t>
      </w:r>
      <w:r w:rsidR="00C01223" w:rsidRPr="00481D2D">
        <w:t xml:space="preserve"> (</w:t>
      </w:r>
      <w:r w:rsidR="004111D6" w:rsidRPr="00481D2D">
        <w:t>May 2011</w:t>
      </w:r>
      <w:r w:rsidR="00C01223" w:rsidRPr="00481D2D">
        <w:t>)</w:t>
      </w:r>
      <w:r w:rsidRPr="00481D2D">
        <w:t>: "Media Control Channel Framework".</w:t>
      </w:r>
    </w:p>
    <w:p w14:paraId="58FCAE6D" w14:textId="77777777" w:rsidR="00A97CDC" w:rsidRPr="00481D2D" w:rsidRDefault="00A97CDC" w:rsidP="00A97CDC">
      <w:pPr>
        <w:pStyle w:val="EX"/>
      </w:pPr>
      <w:r w:rsidRPr="00481D2D">
        <w:t>[147]</w:t>
      </w:r>
      <w:r w:rsidRPr="00481D2D">
        <w:tab/>
      </w:r>
      <w:r w:rsidR="004014A4">
        <w:t>IETF RFC</w:t>
      </w:r>
      <w:r w:rsidR="004111D6" w:rsidRPr="00481D2D">
        <w:t> 6231</w:t>
      </w:r>
      <w:r w:rsidR="003A7358" w:rsidRPr="00481D2D">
        <w:t xml:space="preserve"> (</w:t>
      </w:r>
      <w:r w:rsidR="004111D6" w:rsidRPr="00481D2D">
        <w:t>May 2011</w:t>
      </w:r>
      <w:r w:rsidR="003A7358" w:rsidRPr="00481D2D">
        <w:t>)</w:t>
      </w:r>
      <w:r w:rsidRPr="00481D2D">
        <w:t xml:space="preserve">: "An </w:t>
      </w:r>
      <w:r w:rsidR="004111D6" w:rsidRPr="00481D2D">
        <w:t>Interactive Voice Response (</w:t>
      </w:r>
      <w:r w:rsidRPr="00481D2D">
        <w:t>IVR</w:t>
      </w:r>
      <w:r w:rsidR="004111D6" w:rsidRPr="00481D2D">
        <w:t>)</w:t>
      </w:r>
      <w:r w:rsidRPr="00481D2D">
        <w:t xml:space="preserve"> Control Package for the Media Control Channel Framework".</w:t>
      </w:r>
    </w:p>
    <w:p w14:paraId="70BC75FE" w14:textId="77777777" w:rsidR="00A97CDC" w:rsidRPr="00481D2D" w:rsidRDefault="00A97CDC" w:rsidP="00403357">
      <w:pPr>
        <w:pStyle w:val="EX"/>
      </w:pPr>
      <w:r w:rsidRPr="00481D2D">
        <w:t>[148]</w:t>
      </w:r>
      <w:r w:rsidRPr="00481D2D">
        <w:tab/>
      </w:r>
      <w:r w:rsidR="004014A4">
        <w:t>IETF RFC</w:t>
      </w:r>
      <w:r w:rsidR="00B55754" w:rsidRPr="00481D2D">
        <w:t> 6505</w:t>
      </w:r>
      <w:r w:rsidR="003A7358" w:rsidRPr="00481D2D">
        <w:t xml:space="preserve"> (</w:t>
      </w:r>
      <w:r w:rsidR="00B55754" w:rsidRPr="00481D2D">
        <w:t>March 2012</w:t>
      </w:r>
      <w:r w:rsidR="003A7358" w:rsidRPr="00481D2D">
        <w:t>)</w:t>
      </w:r>
      <w:r w:rsidRPr="00481D2D">
        <w:t>: "A Mixer Control Package for the Media Control Channel Framework".</w:t>
      </w:r>
    </w:p>
    <w:p w14:paraId="09078EC8" w14:textId="77777777" w:rsidR="00C67F89" w:rsidRPr="00481D2D" w:rsidRDefault="00C67F89" w:rsidP="00C67F89">
      <w:pPr>
        <w:pStyle w:val="EX"/>
      </w:pPr>
      <w:r w:rsidRPr="00481D2D">
        <w:t>[149]</w:t>
      </w:r>
      <w:r w:rsidRPr="00481D2D">
        <w:tab/>
      </w:r>
      <w:r w:rsidR="004014A4">
        <w:t>IETF RFC</w:t>
      </w:r>
      <w:r w:rsidRPr="00481D2D">
        <w:t> 2046 (November 1996): "Multipurpose Internet Mail Extensions (MIME) Part Two: Media Types".</w:t>
      </w:r>
    </w:p>
    <w:p w14:paraId="01FD4BBA" w14:textId="77777777" w:rsidR="00C67F89" w:rsidRPr="00481D2D" w:rsidRDefault="00C67F89" w:rsidP="00C67F89">
      <w:pPr>
        <w:pStyle w:val="EX"/>
        <w:rPr>
          <w:lang w:eastAsia="zh-CN"/>
        </w:rPr>
      </w:pPr>
      <w:r w:rsidRPr="00481D2D">
        <w:rPr>
          <w:lang w:eastAsia="zh-CN"/>
        </w:rPr>
        <w:t>[150]</w:t>
      </w:r>
      <w:r w:rsidRPr="00481D2D">
        <w:rPr>
          <w:lang w:eastAsia="zh-CN"/>
        </w:rPr>
        <w:tab/>
      </w:r>
      <w:r w:rsidR="004014A4">
        <w:t>IETF RFC</w:t>
      </w:r>
      <w:r w:rsidR="00B138DD" w:rsidRPr="00481D2D">
        <w:t xml:space="preserve"> 5621 </w:t>
      </w:r>
      <w:r w:rsidRPr="00481D2D">
        <w:rPr>
          <w:lang w:eastAsia="zh-CN"/>
        </w:rPr>
        <w:t>(</w:t>
      </w:r>
      <w:r w:rsidR="00B138DD" w:rsidRPr="00481D2D">
        <w:rPr>
          <w:lang w:eastAsia="zh-CN"/>
        </w:rPr>
        <w:t>September 2009</w:t>
      </w:r>
      <w:r w:rsidRPr="00481D2D">
        <w:rPr>
          <w:lang w:eastAsia="zh-CN"/>
        </w:rPr>
        <w:t xml:space="preserve">): </w:t>
      </w:r>
      <w:r w:rsidRPr="00481D2D">
        <w:t>"</w:t>
      </w:r>
      <w:r w:rsidRPr="00481D2D">
        <w:rPr>
          <w:lang w:eastAsia="zh-CN"/>
        </w:rPr>
        <w:t>Message Body Handling in the Session Initiation Protocol (SIP)</w:t>
      </w:r>
      <w:r w:rsidRPr="00481D2D">
        <w:t>"</w:t>
      </w:r>
      <w:r w:rsidRPr="00481D2D">
        <w:rPr>
          <w:lang w:eastAsia="zh-CN"/>
        </w:rPr>
        <w:t>.</w:t>
      </w:r>
    </w:p>
    <w:p w14:paraId="6D4ED378" w14:textId="77777777" w:rsidR="000B1D39" w:rsidRPr="00481D2D" w:rsidRDefault="000B1D39" w:rsidP="000B1D39">
      <w:pPr>
        <w:pStyle w:val="EX"/>
      </w:pPr>
      <w:r w:rsidRPr="00481D2D">
        <w:rPr>
          <w:lang w:eastAsia="zh-CN"/>
        </w:rPr>
        <w:t>[151]</w:t>
      </w:r>
      <w:r w:rsidRPr="00481D2D">
        <w:rPr>
          <w:lang w:eastAsia="zh-CN"/>
        </w:rPr>
        <w:tab/>
      </w:r>
      <w:r w:rsidR="004014A4">
        <w:t>IETF RFC</w:t>
      </w:r>
      <w:r w:rsidR="00040396" w:rsidRPr="00481D2D">
        <w:t> </w:t>
      </w:r>
      <w:r w:rsidRPr="00481D2D">
        <w:t>3862 (August</w:t>
      </w:r>
      <w:r w:rsidR="00040396" w:rsidRPr="00481D2D">
        <w:t> </w:t>
      </w:r>
      <w:r w:rsidRPr="00481D2D">
        <w:t>2004): "Common Presence and Instant Messaging (CPIM): Message Format".</w:t>
      </w:r>
    </w:p>
    <w:p w14:paraId="04138595" w14:textId="77777777" w:rsidR="00FD6102" w:rsidRPr="00481D2D" w:rsidRDefault="00FD6102" w:rsidP="000B1D39">
      <w:pPr>
        <w:pStyle w:val="EX"/>
      </w:pPr>
      <w:r w:rsidRPr="00481D2D">
        <w:t>[152]</w:t>
      </w:r>
      <w:r w:rsidRPr="00481D2D">
        <w:tab/>
      </w:r>
      <w:r w:rsidR="004014A4">
        <w:t>IETF RFC</w:t>
      </w:r>
      <w:r w:rsidRPr="00481D2D">
        <w:t> 3890 (September 2004): "A Transport Independent Bandwidth Modifier for the Session Description Protocol (SDP)".</w:t>
      </w:r>
    </w:p>
    <w:p w14:paraId="7BF84738" w14:textId="77777777" w:rsidR="000B46B6" w:rsidRPr="00481D2D" w:rsidRDefault="004901E7" w:rsidP="004901E7">
      <w:pPr>
        <w:pStyle w:val="EX"/>
      </w:pPr>
      <w:r w:rsidRPr="00481D2D">
        <w:t>[153]</w:t>
      </w:r>
      <w:r w:rsidRPr="00481D2D">
        <w:tab/>
      </w:r>
      <w:r w:rsidR="004014A4">
        <w:t>IETF RFC</w:t>
      </w:r>
      <w:r w:rsidR="00ED6254" w:rsidRPr="00481D2D">
        <w:t> 7254</w:t>
      </w:r>
      <w:r w:rsidRPr="00481D2D">
        <w:t xml:space="preserve"> (</w:t>
      </w:r>
      <w:r w:rsidR="00ED6254" w:rsidRPr="00481D2D">
        <w:t xml:space="preserve">May </w:t>
      </w:r>
      <w:r w:rsidR="006F22C8" w:rsidRPr="00481D2D">
        <w:t>2014</w:t>
      </w:r>
      <w:r w:rsidRPr="00481D2D">
        <w:t xml:space="preserve">): "A Uniform Resource Name Namespace </w:t>
      </w:r>
      <w:r w:rsidR="007B5A45" w:rsidRPr="00481D2D">
        <w:t xml:space="preserve">for the Global System for Mobile </w:t>
      </w:r>
      <w:r w:rsidR="00ED6254" w:rsidRPr="00481D2D">
        <w:t xml:space="preserve">Communications </w:t>
      </w:r>
      <w:r w:rsidRPr="00481D2D">
        <w:t>Association (GSMA) and the International Mobile station Equipment Identity (IMEI)".</w:t>
      </w:r>
    </w:p>
    <w:p w14:paraId="7ED121FB" w14:textId="77777777" w:rsidR="004901E7" w:rsidRPr="00481D2D" w:rsidRDefault="004901E7" w:rsidP="004901E7">
      <w:pPr>
        <w:pStyle w:val="EX"/>
      </w:pPr>
      <w:r w:rsidRPr="00481D2D">
        <w:t>[154]</w:t>
      </w:r>
      <w:r w:rsidRPr="00481D2D">
        <w:tab/>
      </w:r>
      <w:r w:rsidR="004014A4">
        <w:t>IETF RFC</w:t>
      </w:r>
      <w:r w:rsidRPr="00481D2D">
        <w:t> 4122 (July 2005): "A Universally Unique IDentifier (UUID) URN Namespace".</w:t>
      </w:r>
    </w:p>
    <w:p w14:paraId="38119717" w14:textId="77777777" w:rsidR="00A17770" w:rsidRPr="00481D2D" w:rsidRDefault="00A17770" w:rsidP="00A17770">
      <w:pPr>
        <w:pStyle w:val="EX"/>
      </w:pPr>
      <w:r w:rsidRPr="00481D2D">
        <w:t>[155]</w:t>
      </w:r>
      <w:r w:rsidRPr="00481D2D">
        <w:tab/>
      </w:r>
      <w:r w:rsidR="004014A4">
        <w:t>IETF RFC</w:t>
      </w:r>
      <w:r w:rsidR="00B74715" w:rsidRPr="00481D2D">
        <w:t> 7195</w:t>
      </w:r>
      <w:r w:rsidRPr="00481D2D">
        <w:t xml:space="preserve"> (</w:t>
      </w:r>
      <w:r w:rsidR="00B74715" w:rsidRPr="00481D2D">
        <w:t>May 2014</w:t>
      </w:r>
      <w:r w:rsidRPr="00481D2D">
        <w:t xml:space="preserve">): "Session Description Protocol (SDP) Extension </w:t>
      </w:r>
      <w:r w:rsidR="00B74715" w:rsidRPr="00481D2D">
        <w:t xml:space="preserve">for </w:t>
      </w:r>
      <w:r w:rsidRPr="00481D2D">
        <w:t xml:space="preserve">Setting Audio Media Streams </w:t>
      </w:r>
      <w:r w:rsidR="00B74715" w:rsidRPr="00481D2D">
        <w:t xml:space="preserve">over </w:t>
      </w:r>
      <w:r w:rsidRPr="00481D2D">
        <w:t xml:space="preserve">Circuit-Switched Bearers </w:t>
      </w:r>
      <w:r w:rsidR="00B74715" w:rsidRPr="00481D2D">
        <w:t xml:space="preserve">in the </w:t>
      </w:r>
      <w:r w:rsidRPr="00481D2D">
        <w:t>Public Switched Telephone Network (PSTN)".</w:t>
      </w:r>
    </w:p>
    <w:p w14:paraId="15DE1F68" w14:textId="77777777" w:rsidR="00A17770" w:rsidRPr="00481D2D" w:rsidRDefault="00A17770" w:rsidP="00A17770">
      <w:pPr>
        <w:pStyle w:val="EX"/>
      </w:pPr>
      <w:r w:rsidRPr="00481D2D">
        <w:t>[156]</w:t>
      </w:r>
      <w:r w:rsidRPr="00481D2D">
        <w:tab/>
      </w:r>
      <w:r w:rsidR="004014A4">
        <w:t>IETF RFC</w:t>
      </w:r>
      <w:r w:rsidR="00FB12E2" w:rsidRPr="00481D2D">
        <w:t> 7006</w:t>
      </w:r>
      <w:r w:rsidRPr="00481D2D">
        <w:t xml:space="preserve"> (</w:t>
      </w:r>
      <w:r w:rsidR="00FB12E2" w:rsidRPr="00481D2D">
        <w:t>September </w:t>
      </w:r>
      <w:r w:rsidR="00577B06" w:rsidRPr="00481D2D">
        <w:t>2013</w:t>
      </w:r>
      <w:r w:rsidRPr="00481D2D">
        <w:t>): "Miscellaneous Capabilities Negotiation in the Session Description Protocol (SDP)".</w:t>
      </w:r>
    </w:p>
    <w:p w14:paraId="0567884A" w14:textId="77777777" w:rsidR="000B1D39" w:rsidRPr="00481D2D" w:rsidRDefault="000B1D39" w:rsidP="000B1D39">
      <w:pPr>
        <w:pStyle w:val="EX"/>
        <w:rPr>
          <w:lang w:eastAsia="zh-CN"/>
        </w:rPr>
      </w:pPr>
      <w:r w:rsidRPr="00481D2D">
        <w:rPr>
          <w:lang w:eastAsia="zh-CN"/>
        </w:rPr>
        <w:t>[157]</w:t>
      </w:r>
      <w:r w:rsidRPr="00481D2D">
        <w:rPr>
          <w:lang w:eastAsia="zh-CN"/>
        </w:rPr>
        <w:tab/>
      </w:r>
      <w:r w:rsidR="004014A4">
        <w:rPr>
          <w:lang w:eastAsia="zh-CN"/>
        </w:rPr>
        <w:t>IETF RFC</w:t>
      </w:r>
      <w:r w:rsidR="00433BD4" w:rsidRPr="00481D2D">
        <w:rPr>
          <w:lang w:eastAsia="zh-CN"/>
        </w:rPr>
        <w:t> 5438</w:t>
      </w:r>
      <w:r w:rsidRPr="00481D2D">
        <w:rPr>
          <w:lang w:eastAsia="zh-CN"/>
        </w:rPr>
        <w:t xml:space="preserve"> (</w:t>
      </w:r>
      <w:r w:rsidR="00433BD4" w:rsidRPr="00481D2D">
        <w:rPr>
          <w:lang w:eastAsia="zh-CN"/>
        </w:rPr>
        <w:t>January 2009</w:t>
      </w:r>
      <w:r w:rsidRPr="00481D2D">
        <w:rPr>
          <w:lang w:eastAsia="zh-CN"/>
        </w:rPr>
        <w:t xml:space="preserve">): </w:t>
      </w:r>
      <w:r w:rsidRPr="00481D2D">
        <w:t>"Instant Message Disposition Notification</w:t>
      </w:r>
      <w:r w:rsidR="00B12B1C" w:rsidRPr="00481D2D">
        <w:t xml:space="preserve"> (IMDN)</w:t>
      </w:r>
      <w:r w:rsidRPr="00481D2D">
        <w:t>"</w:t>
      </w:r>
      <w:r w:rsidRPr="00481D2D">
        <w:rPr>
          <w:lang w:eastAsia="zh-CN"/>
        </w:rPr>
        <w:t>.</w:t>
      </w:r>
    </w:p>
    <w:p w14:paraId="6FE43880" w14:textId="77777777" w:rsidR="006E2856" w:rsidRPr="00481D2D" w:rsidRDefault="006E2856" w:rsidP="006E2856">
      <w:pPr>
        <w:pStyle w:val="EX"/>
      </w:pPr>
      <w:r w:rsidRPr="00481D2D">
        <w:t>[158]</w:t>
      </w:r>
      <w:r w:rsidRPr="00481D2D">
        <w:tab/>
      </w:r>
      <w:r w:rsidR="004014A4">
        <w:t>IETF RFC</w:t>
      </w:r>
      <w:r w:rsidRPr="00481D2D">
        <w:t> 5373 (November 2008): "Requesting Answering Modes for the Session Initiation Protocol (SIP)"</w:t>
      </w:r>
      <w:r w:rsidR="00106AA5" w:rsidRPr="00481D2D">
        <w:t>.</w:t>
      </w:r>
    </w:p>
    <w:p w14:paraId="21587A7E" w14:textId="77777777" w:rsidR="006613DC" w:rsidRPr="00481D2D" w:rsidRDefault="006613DC" w:rsidP="006613DC">
      <w:pPr>
        <w:pStyle w:val="EX"/>
      </w:pPr>
      <w:r w:rsidRPr="00481D2D">
        <w:t>[</w:t>
      </w:r>
      <w:r w:rsidRPr="00481D2D">
        <w:rPr>
          <w:lang w:eastAsia="ja-JP"/>
        </w:rPr>
        <w:t>160</w:t>
      </w:r>
      <w:r w:rsidRPr="00481D2D">
        <w:t>]</w:t>
      </w:r>
      <w:r w:rsidRPr="00481D2D">
        <w:tab/>
      </w:r>
      <w:r w:rsidR="00F538E2" w:rsidRPr="00481D2D">
        <w:t>Void.</w:t>
      </w:r>
    </w:p>
    <w:p w14:paraId="5A5FEE24" w14:textId="77777777" w:rsidR="00B965E2" w:rsidRPr="00481D2D" w:rsidRDefault="00B965E2" w:rsidP="00B965E2">
      <w:pPr>
        <w:pStyle w:val="EX"/>
      </w:pPr>
      <w:r w:rsidRPr="00481D2D">
        <w:t>[161]</w:t>
      </w:r>
      <w:r w:rsidRPr="00481D2D">
        <w:tab/>
      </w:r>
      <w:r w:rsidR="004014A4">
        <w:t>IETF RFC</w:t>
      </w:r>
      <w:r w:rsidRPr="00481D2D">
        <w:t> 4288 (December 2005): "Media Type Specifications and Registration Procedures".</w:t>
      </w:r>
    </w:p>
    <w:p w14:paraId="2D3FC806" w14:textId="77777777" w:rsidR="00360125" w:rsidRPr="00481D2D" w:rsidRDefault="00360125" w:rsidP="00C96732">
      <w:pPr>
        <w:pStyle w:val="EX"/>
      </w:pPr>
      <w:r w:rsidRPr="00481D2D">
        <w:t>[162]</w:t>
      </w:r>
      <w:r w:rsidRPr="00481D2D">
        <w:tab/>
      </w:r>
      <w:r w:rsidR="004014A4">
        <w:t>IETF RFC</w:t>
      </w:r>
      <w:r w:rsidR="005B59BF" w:rsidRPr="00481D2D">
        <w:t> 7989</w:t>
      </w:r>
      <w:r w:rsidR="009D0ED3" w:rsidRPr="00481D2D">
        <w:rPr>
          <w:rFonts w:eastAsia="SimSun"/>
        </w:rPr>
        <w:t xml:space="preserve"> (</w:t>
      </w:r>
      <w:r w:rsidR="005B59BF" w:rsidRPr="00481D2D">
        <w:t>October 2016</w:t>
      </w:r>
      <w:r w:rsidR="009D0ED3" w:rsidRPr="00481D2D">
        <w:rPr>
          <w:rFonts w:eastAsia="SimSun"/>
        </w:rPr>
        <w:t>): "End-to-End Session Identification in IP-Based Multimedia Communication Networks".</w:t>
      </w:r>
    </w:p>
    <w:p w14:paraId="02E96C12" w14:textId="77777777" w:rsidR="002672CE" w:rsidRPr="00481D2D" w:rsidRDefault="002672CE" w:rsidP="002672CE">
      <w:pPr>
        <w:pStyle w:val="EX"/>
      </w:pPr>
      <w:r w:rsidRPr="00481D2D">
        <w:t>[163]</w:t>
      </w:r>
      <w:r w:rsidRPr="00481D2D">
        <w:tab/>
      </w:r>
      <w:r w:rsidR="004014A4">
        <w:t>IETF RFC</w:t>
      </w:r>
      <w:r w:rsidR="00607BBA" w:rsidRPr="00481D2D">
        <w:t> 6026</w:t>
      </w:r>
      <w:r w:rsidRPr="00481D2D">
        <w:t xml:space="preserve"> (</w:t>
      </w:r>
      <w:r w:rsidR="00607BBA" w:rsidRPr="00481D2D">
        <w:t>September 2010</w:t>
      </w:r>
      <w:r w:rsidRPr="00481D2D">
        <w:rPr>
          <w:bCs/>
        </w:rPr>
        <w:t>)</w:t>
      </w:r>
      <w:r w:rsidRPr="00481D2D">
        <w:t>: "</w:t>
      </w:r>
      <w:r w:rsidR="00607BBA" w:rsidRPr="00481D2D">
        <w:rPr>
          <w:rFonts w:eastAsia="SimSun"/>
        </w:rPr>
        <w:t>Correct Transaction Handling for 2xx Responses to Session Initiation Protocol (SIP) INVITE Requests</w:t>
      </w:r>
      <w:r w:rsidRPr="00481D2D">
        <w:t>".</w:t>
      </w:r>
    </w:p>
    <w:p w14:paraId="4FE39281" w14:textId="77777777" w:rsidR="00443404" w:rsidRPr="00481D2D" w:rsidRDefault="00443404" w:rsidP="00443404">
      <w:pPr>
        <w:pStyle w:val="EX"/>
      </w:pPr>
      <w:r w:rsidRPr="00481D2D">
        <w:t>[164]</w:t>
      </w:r>
      <w:r w:rsidRPr="00481D2D">
        <w:tab/>
      </w:r>
      <w:r w:rsidR="004014A4">
        <w:t>IETF RFC</w:t>
      </w:r>
      <w:r w:rsidRPr="00481D2D">
        <w:t> 5658 (October 2009): "Addressing Record-Route issues in the Session Initiation Protocol (SIP)".</w:t>
      </w:r>
    </w:p>
    <w:p w14:paraId="68783FE5" w14:textId="77777777" w:rsidR="00206B82" w:rsidRPr="00481D2D" w:rsidRDefault="00206B82" w:rsidP="00443404">
      <w:pPr>
        <w:pStyle w:val="EX"/>
      </w:pPr>
      <w:r w:rsidRPr="00481D2D">
        <w:t>[165]</w:t>
      </w:r>
      <w:r w:rsidRPr="00481D2D">
        <w:tab/>
      </w:r>
      <w:r w:rsidR="004014A4">
        <w:t>IETF RFC</w:t>
      </w:r>
      <w:r w:rsidR="00607BBA" w:rsidRPr="00481D2D">
        <w:t> 5954</w:t>
      </w:r>
      <w:r w:rsidRPr="00481D2D">
        <w:t xml:space="preserve"> (</w:t>
      </w:r>
      <w:r w:rsidR="00607BBA" w:rsidRPr="00481D2D">
        <w:t>August 2010</w:t>
      </w:r>
      <w:r w:rsidRPr="00481D2D">
        <w:rPr>
          <w:bCs/>
        </w:rPr>
        <w:t>)</w:t>
      </w:r>
      <w:r w:rsidRPr="00481D2D">
        <w:t xml:space="preserve">: "Essential </w:t>
      </w:r>
      <w:r w:rsidR="00607BBA" w:rsidRPr="00481D2D">
        <w:t xml:space="preserve">Correction </w:t>
      </w:r>
      <w:r w:rsidRPr="00481D2D">
        <w:t xml:space="preserve">for IPv6 ABNF and </w:t>
      </w:r>
      <w:smartTag w:uri="urn:schemas-microsoft-com:office:smarttags" w:element="stockticker">
        <w:r w:rsidRPr="00481D2D">
          <w:t>URI</w:t>
        </w:r>
      </w:smartTag>
      <w:r w:rsidRPr="00481D2D">
        <w:t xml:space="preserve"> </w:t>
      </w:r>
      <w:r w:rsidR="00607BBA" w:rsidRPr="00481D2D">
        <w:t xml:space="preserve">Comparison </w:t>
      </w:r>
      <w:r w:rsidRPr="00481D2D">
        <w:t xml:space="preserve">in </w:t>
      </w:r>
      <w:r w:rsidR="004014A4">
        <w:t>IETF RFC</w:t>
      </w:r>
      <w:r w:rsidRPr="00481D2D">
        <w:t>3261".</w:t>
      </w:r>
    </w:p>
    <w:p w14:paraId="68382DA6" w14:textId="77777777" w:rsidR="00F41D49" w:rsidRPr="00481D2D" w:rsidRDefault="00F41D49" w:rsidP="00206B82">
      <w:pPr>
        <w:pStyle w:val="EX"/>
      </w:pPr>
      <w:r w:rsidRPr="00481D2D">
        <w:t>[166]</w:t>
      </w:r>
      <w:r w:rsidRPr="00481D2D">
        <w:tab/>
      </w:r>
      <w:r w:rsidR="004014A4">
        <w:t>IETF RFC</w:t>
      </w:r>
      <w:r w:rsidRPr="00481D2D">
        <w:t> 4117 (June 2005): "Transcoding Services Invocation in the Session Initiation Protocol (SIP) using Third Party Call Control (3pcc)".</w:t>
      </w:r>
    </w:p>
    <w:p w14:paraId="4E3C2401" w14:textId="77777777" w:rsidR="00F551B9" w:rsidRPr="00481D2D" w:rsidRDefault="00F551B9" w:rsidP="00F551B9">
      <w:pPr>
        <w:pStyle w:val="EX"/>
      </w:pPr>
      <w:r w:rsidRPr="00481D2D">
        <w:t>[167]</w:t>
      </w:r>
      <w:r w:rsidRPr="00481D2D">
        <w:tab/>
      </w:r>
      <w:r w:rsidR="004014A4">
        <w:t>IETF RFC</w:t>
      </w:r>
      <w:r w:rsidRPr="00481D2D">
        <w:t> 4567 (July 2006): "Key Management Extensions for Session Description Protocol (SDP) and Real Time Streaming Protocol (RTSP)".</w:t>
      </w:r>
    </w:p>
    <w:p w14:paraId="743E0703" w14:textId="77777777" w:rsidR="00F551B9" w:rsidRPr="00481D2D" w:rsidRDefault="00F551B9" w:rsidP="00F551B9">
      <w:pPr>
        <w:pStyle w:val="EX"/>
      </w:pPr>
      <w:r w:rsidRPr="00481D2D">
        <w:t>[168]</w:t>
      </w:r>
      <w:r w:rsidRPr="00481D2D">
        <w:tab/>
      </w:r>
      <w:r w:rsidR="004014A4">
        <w:t>IETF RFC</w:t>
      </w:r>
      <w:r w:rsidRPr="00481D2D">
        <w:t> 4568 (July 2006): "Session Description Protocol (SDP) Security Descriptions for Media Streams".</w:t>
      </w:r>
    </w:p>
    <w:p w14:paraId="0A9FF754" w14:textId="77777777" w:rsidR="00F551B9" w:rsidRPr="00481D2D" w:rsidRDefault="00F551B9" w:rsidP="00F551B9">
      <w:pPr>
        <w:pStyle w:val="EX"/>
      </w:pPr>
      <w:r w:rsidRPr="00481D2D">
        <w:t>[169]</w:t>
      </w:r>
      <w:r w:rsidRPr="00481D2D">
        <w:tab/>
      </w:r>
      <w:r w:rsidR="004014A4">
        <w:t>IETF RFC</w:t>
      </w:r>
      <w:r w:rsidRPr="00481D2D">
        <w:t> 3711 (March 2004): "The Secure Real-time Transport Protocol (SRTP)".</w:t>
      </w:r>
    </w:p>
    <w:p w14:paraId="35E00119" w14:textId="77777777" w:rsidR="00F551B9" w:rsidRPr="00481D2D" w:rsidRDefault="00F551B9" w:rsidP="00F551B9">
      <w:pPr>
        <w:pStyle w:val="EX"/>
      </w:pPr>
      <w:r w:rsidRPr="00481D2D">
        <w:t>[170]</w:t>
      </w:r>
      <w:r w:rsidRPr="00481D2D">
        <w:tab/>
      </w:r>
      <w:r w:rsidR="004014A4">
        <w:t>IETF RFC</w:t>
      </w:r>
      <w:r w:rsidR="00F2512E" w:rsidRPr="00481D2D">
        <w:t> 6043</w:t>
      </w:r>
      <w:r w:rsidRPr="00481D2D">
        <w:t xml:space="preserve"> (March 201</w:t>
      </w:r>
      <w:r w:rsidR="00F2512E" w:rsidRPr="00481D2D">
        <w:t>1</w:t>
      </w:r>
      <w:r w:rsidRPr="00481D2D">
        <w:t xml:space="preserve">): "MIKEY-TICKET: </w:t>
      </w:r>
      <w:r w:rsidR="00F2512E" w:rsidRPr="00481D2D">
        <w:t xml:space="preserve">Ticket-Based Modes </w:t>
      </w:r>
      <w:r w:rsidRPr="00481D2D">
        <w:t>of Key Distribution in Multimedia Internet KEYing (MIKEY)".</w:t>
      </w:r>
    </w:p>
    <w:p w14:paraId="6D96DCAB" w14:textId="77777777" w:rsidR="00C10366" w:rsidRPr="00481D2D" w:rsidRDefault="00C10366" w:rsidP="00C10366">
      <w:pPr>
        <w:pStyle w:val="EX"/>
        <w:rPr>
          <w:rFonts w:eastAsia="SimSun"/>
        </w:rPr>
      </w:pPr>
      <w:r w:rsidRPr="00481D2D">
        <w:t>[171]</w:t>
      </w:r>
      <w:r w:rsidRPr="00481D2D">
        <w:tab/>
      </w:r>
      <w:r w:rsidR="004014A4">
        <w:t>IETF RFC</w:t>
      </w:r>
      <w:r w:rsidRPr="00481D2D">
        <w:t> 4235 (November 2005): "</w:t>
      </w:r>
      <w:r w:rsidRPr="00481D2D">
        <w:rPr>
          <w:rFonts w:eastAsia="SimSun"/>
        </w:rPr>
        <w:t>An INVITE-Initiated Dialog Event Package for the Session Initiation Protocol (SIP)".</w:t>
      </w:r>
    </w:p>
    <w:p w14:paraId="4F9C7BFD" w14:textId="77777777" w:rsidR="00084B19" w:rsidRPr="00481D2D" w:rsidRDefault="00084B19" w:rsidP="00084B19">
      <w:pPr>
        <w:pStyle w:val="EX"/>
        <w:rPr>
          <w:rFonts w:eastAsia="SimSun"/>
          <w:lang w:eastAsia="zh-CN"/>
        </w:rPr>
      </w:pPr>
      <w:r w:rsidRPr="00481D2D">
        <w:t>[172]</w:t>
      </w:r>
      <w:r w:rsidRPr="00481D2D">
        <w:tab/>
      </w:r>
      <w:r w:rsidR="004014A4">
        <w:rPr>
          <w:rFonts w:eastAsia="SimSun"/>
          <w:lang w:eastAsia="zh-CN"/>
        </w:rPr>
        <w:t>IETF RFC</w:t>
      </w:r>
      <w:r w:rsidR="00577B06" w:rsidRPr="00481D2D">
        <w:rPr>
          <w:rFonts w:eastAsia="SimSun"/>
          <w:lang w:eastAsia="zh-CN"/>
        </w:rPr>
        <w:t> 6871</w:t>
      </w:r>
      <w:r w:rsidRPr="00481D2D">
        <w:t xml:space="preserve"> (</w:t>
      </w:r>
      <w:r w:rsidR="00577B06" w:rsidRPr="00481D2D">
        <w:t>February 2013</w:t>
      </w:r>
      <w:r w:rsidRPr="00481D2D">
        <w:t>): "</w:t>
      </w:r>
      <w:r w:rsidRPr="00481D2D">
        <w:rPr>
          <w:rFonts w:eastAsia="SimSun"/>
          <w:lang w:eastAsia="zh-CN"/>
        </w:rPr>
        <w:t>SDP media capabilities Negotiation</w:t>
      </w:r>
      <w:r w:rsidRPr="00481D2D">
        <w:t>".</w:t>
      </w:r>
    </w:p>
    <w:p w14:paraId="414D7A18" w14:textId="77777777" w:rsidR="008453E3" w:rsidRPr="00481D2D" w:rsidRDefault="008453E3" w:rsidP="00084B19">
      <w:pPr>
        <w:pStyle w:val="EX"/>
      </w:pPr>
      <w:r w:rsidRPr="00481D2D">
        <w:t>[173]</w:t>
      </w:r>
      <w:r w:rsidRPr="00481D2D">
        <w:tab/>
      </w:r>
      <w:r w:rsidR="004014A4">
        <w:t>IETF RFC</w:t>
      </w:r>
      <w:r w:rsidRPr="00481D2D">
        <w:t> 4488 (May</w:t>
      </w:r>
      <w:r w:rsidR="00C00814" w:rsidRPr="00481D2D">
        <w:t> </w:t>
      </w:r>
      <w:r w:rsidRPr="00481D2D">
        <w:t>2006): "Suppression of Session Initiation Protocol (SIP) REFER Method Implicit Subscription".</w:t>
      </w:r>
    </w:p>
    <w:p w14:paraId="5451B4BF" w14:textId="77777777" w:rsidR="002E3212" w:rsidRPr="00481D2D" w:rsidRDefault="002E3212" w:rsidP="002E3212">
      <w:pPr>
        <w:pStyle w:val="EX"/>
        <w:rPr>
          <w:rFonts w:eastAsia="SimSun"/>
        </w:rPr>
      </w:pPr>
      <w:r w:rsidRPr="00481D2D">
        <w:rPr>
          <w:rFonts w:eastAsia="SimSun"/>
        </w:rPr>
        <w:t>[</w:t>
      </w:r>
      <w:r w:rsidR="00D1653C" w:rsidRPr="00481D2D">
        <w:rPr>
          <w:rFonts w:eastAsia="SimSun"/>
        </w:rPr>
        <w:t>174</w:t>
      </w:r>
      <w:r w:rsidRPr="00481D2D">
        <w:rPr>
          <w:rFonts w:eastAsia="SimSun"/>
        </w:rPr>
        <w:t>]</w:t>
      </w:r>
      <w:r w:rsidRPr="00481D2D">
        <w:rPr>
          <w:rFonts w:eastAsia="SimSun"/>
        </w:rPr>
        <w:tab/>
      </w:r>
      <w:r w:rsidR="005F1E4C" w:rsidRPr="00481D2D">
        <w:rPr>
          <w:rFonts w:eastAsia="SimSun"/>
        </w:rPr>
        <w:t>Void</w:t>
      </w:r>
      <w:r w:rsidRPr="00481D2D">
        <w:rPr>
          <w:rFonts w:eastAsia="SimSun"/>
        </w:rPr>
        <w:t>.</w:t>
      </w:r>
    </w:p>
    <w:p w14:paraId="5D8FEEE8" w14:textId="77777777" w:rsidR="00140AC4" w:rsidRPr="00481D2D" w:rsidRDefault="00140AC4" w:rsidP="00A52378">
      <w:pPr>
        <w:pStyle w:val="EX"/>
      </w:pPr>
      <w:r w:rsidRPr="00481D2D">
        <w:t>[175]</w:t>
      </w:r>
      <w:r w:rsidRPr="00481D2D">
        <w:tab/>
      </w:r>
      <w:r w:rsidR="004014A4">
        <w:rPr>
          <w:rFonts w:eastAsia="SimSun"/>
        </w:rPr>
        <w:t>IETF RFC</w:t>
      </w:r>
      <w:r w:rsidR="00A52378" w:rsidRPr="00481D2D">
        <w:rPr>
          <w:rFonts w:eastAsia="SimSun"/>
        </w:rPr>
        <w:t> 7462</w:t>
      </w:r>
      <w:r w:rsidR="00265A49" w:rsidRPr="00481D2D" w:rsidDel="000F780E">
        <w:rPr>
          <w:rFonts w:eastAsia="SimSun"/>
        </w:rPr>
        <w:t xml:space="preserve"> </w:t>
      </w:r>
      <w:r w:rsidR="00265A49" w:rsidRPr="00481D2D">
        <w:rPr>
          <w:rFonts w:eastAsia="SimSun"/>
        </w:rPr>
        <w:t>(</w:t>
      </w:r>
      <w:r w:rsidR="00A52378" w:rsidRPr="00481D2D">
        <w:rPr>
          <w:rFonts w:eastAsia="SimSun"/>
        </w:rPr>
        <w:t>March 2015</w:t>
      </w:r>
      <w:r w:rsidR="00265A49" w:rsidRPr="00481D2D">
        <w:rPr>
          <w:rFonts w:eastAsia="SimSun"/>
        </w:rPr>
        <w:t>): "</w:t>
      </w:r>
      <w:r w:rsidR="00312BE2" w:rsidRPr="00481D2D">
        <w:rPr>
          <w:rFonts w:eastAsia="SimSun"/>
        </w:rPr>
        <w:t xml:space="preserve">URNs for the </w:t>
      </w:r>
      <w:r w:rsidR="00265A49" w:rsidRPr="00481D2D">
        <w:rPr>
          <w:rFonts w:eastAsia="SimSun"/>
        </w:rPr>
        <w:t xml:space="preserve">Alert-Info </w:t>
      </w:r>
      <w:r w:rsidR="00312BE2" w:rsidRPr="00481D2D">
        <w:rPr>
          <w:rFonts w:eastAsia="SimSun"/>
        </w:rPr>
        <w:t xml:space="preserve">Header Field of </w:t>
      </w:r>
      <w:r w:rsidR="00265A49" w:rsidRPr="00481D2D">
        <w:rPr>
          <w:rFonts w:eastAsia="SimSun"/>
        </w:rPr>
        <w:t>the Session Initiation Protocol (SIP)".</w:t>
      </w:r>
    </w:p>
    <w:p w14:paraId="75CD2D38" w14:textId="77777777" w:rsidR="00815C10" w:rsidRPr="00481D2D" w:rsidRDefault="00815C10" w:rsidP="00815C10">
      <w:pPr>
        <w:pStyle w:val="EX"/>
      </w:pPr>
      <w:r w:rsidRPr="00481D2D">
        <w:t>[176]</w:t>
      </w:r>
      <w:r w:rsidRPr="00481D2D">
        <w:tab/>
      </w:r>
      <w:smartTag w:uri="urn:schemas-microsoft-com:office:smarttags" w:element="stockticker">
        <w:r w:rsidRPr="00481D2D">
          <w:t>ANSI</w:t>
        </w:r>
      </w:smartTag>
      <w:r w:rsidRPr="00481D2D">
        <w:t>/J-</w:t>
      </w:r>
      <w:smartTag w:uri="urn:schemas-microsoft-com:office:smarttags" w:element="stockticker">
        <w:r w:rsidRPr="00481D2D">
          <w:t>STD</w:t>
        </w:r>
      </w:smartTag>
      <w:r w:rsidRPr="00481D2D">
        <w:t>-036-B: "Enhanced Wireless 9-1-1, Phase 2".</w:t>
      </w:r>
    </w:p>
    <w:p w14:paraId="5B4CAF9C" w14:textId="77777777" w:rsidR="00B92974" w:rsidRPr="00481D2D" w:rsidRDefault="00B92974" w:rsidP="00B92974">
      <w:pPr>
        <w:pStyle w:val="EX"/>
        <w:rPr>
          <w:rFonts w:eastAsia="SimSun"/>
        </w:rPr>
      </w:pPr>
      <w:r w:rsidRPr="00481D2D">
        <w:t>[177]</w:t>
      </w:r>
      <w:r w:rsidRPr="00481D2D">
        <w:tab/>
      </w:r>
      <w:r w:rsidR="00C211C5" w:rsidRPr="00481D2D">
        <w:t>Void</w:t>
      </w:r>
      <w:r w:rsidRPr="00481D2D">
        <w:t>.</w:t>
      </w:r>
    </w:p>
    <w:p w14:paraId="27F9CDAA" w14:textId="77777777" w:rsidR="000F032F" w:rsidRPr="00481D2D" w:rsidRDefault="000F032F" w:rsidP="000F032F">
      <w:pPr>
        <w:pStyle w:val="EX"/>
      </w:pPr>
      <w:r w:rsidRPr="00481D2D">
        <w:t>[178]</w:t>
      </w:r>
      <w:r w:rsidRPr="00481D2D">
        <w:tab/>
      </w:r>
      <w:r w:rsidR="004014A4">
        <w:t>IETF RFC</w:t>
      </w:r>
      <w:r w:rsidRPr="00481D2D">
        <w:t> 4975 (September 2007): "The Message Session Relay Protocol (MSRP)"</w:t>
      </w:r>
      <w:r w:rsidR="009C5D61" w:rsidRPr="00481D2D">
        <w:t>.</w:t>
      </w:r>
    </w:p>
    <w:p w14:paraId="3553AC01" w14:textId="77777777" w:rsidR="001C48BE" w:rsidRPr="00481D2D" w:rsidRDefault="001C48BE" w:rsidP="001C48BE">
      <w:pPr>
        <w:pStyle w:val="EX"/>
      </w:pPr>
      <w:r w:rsidRPr="00481D2D">
        <w:t>[179]</w:t>
      </w:r>
      <w:r w:rsidRPr="00481D2D">
        <w:tab/>
      </w:r>
      <w:r w:rsidR="004014A4">
        <w:t>IETF RFC</w:t>
      </w:r>
      <w:r w:rsidRPr="00481D2D">
        <w:t> 3859 (August 2004): "Common Profile for Presence (CPP)".</w:t>
      </w:r>
    </w:p>
    <w:p w14:paraId="65FA7382" w14:textId="77777777" w:rsidR="001C48BE" w:rsidRPr="00481D2D" w:rsidRDefault="001C48BE" w:rsidP="001C48BE">
      <w:pPr>
        <w:pStyle w:val="EX"/>
      </w:pPr>
      <w:r w:rsidRPr="00481D2D">
        <w:t>[180]</w:t>
      </w:r>
      <w:r w:rsidRPr="00481D2D">
        <w:tab/>
      </w:r>
      <w:r w:rsidR="004014A4">
        <w:t>IETF RFC</w:t>
      </w:r>
      <w:r w:rsidRPr="00481D2D">
        <w:t> 3860 (August 2004): "Common Profile for Instant Messaging (CPIM)".</w:t>
      </w:r>
    </w:p>
    <w:p w14:paraId="542E3790" w14:textId="77777777" w:rsidR="001C48BE" w:rsidRPr="00481D2D" w:rsidRDefault="001C48BE" w:rsidP="001C48BE">
      <w:pPr>
        <w:pStyle w:val="EX"/>
      </w:pPr>
      <w:r w:rsidRPr="00481D2D">
        <w:t>[181]</w:t>
      </w:r>
      <w:r w:rsidRPr="00481D2D">
        <w:tab/>
      </w:r>
      <w:r w:rsidR="004014A4">
        <w:t>IETF RFC</w:t>
      </w:r>
      <w:r w:rsidRPr="00481D2D">
        <w:t> 2368 (July 1998): "The mailto URL scheme".</w:t>
      </w:r>
    </w:p>
    <w:p w14:paraId="0C167A63" w14:textId="77777777" w:rsidR="0007524A" w:rsidRPr="00481D2D" w:rsidRDefault="0007524A" w:rsidP="0007524A">
      <w:pPr>
        <w:pStyle w:val="EX"/>
      </w:pPr>
      <w:r w:rsidRPr="00481D2D">
        <w:t>[182]</w:t>
      </w:r>
      <w:r w:rsidRPr="00481D2D">
        <w:tab/>
      </w:r>
      <w:r w:rsidR="004014A4">
        <w:t>IETF RFC</w:t>
      </w:r>
      <w:r w:rsidRPr="00481D2D">
        <w:t> 4745 (February 2007</w:t>
      </w:r>
      <w:r w:rsidRPr="00481D2D">
        <w:rPr>
          <w:bCs/>
        </w:rPr>
        <w:t>)</w:t>
      </w:r>
      <w:r w:rsidRPr="00481D2D">
        <w:t>: "Common Policy: A Document Format for Expressing Privacy Preferences</w:t>
      </w:r>
      <w:r w:rsidR="00411982" w:rsidRPr="00481D2D">
        <w:t>"</w:t>
      </w:r>
      <w:r w:rsidRPr="00481D2D">
        <w:t>.</w:t>
      </w:r>
    </w:p>
    <w:p w14:paraId="5561F118" w14:textId="77777777" w:rsidR="00E201CB" w:rsidRPr="00481D2D" w:rsidRDefault="00E201CB" w:rsidP="00E201CB">
      <w:pPr>
        <w:pStyle w:val="EX"/>
      </w:pPr>
      <w:r w:rsidRPr="00481D2D">
        <w:t>[183]</w:t>
      </w:r>
      <w:r w:rsidRPr="00481D2D">
        <w:tab/>
      </w:r>
      <w:r w:rsidR="004014A4">
        <w:t>IETF RFC</w:t>
      </w:r>
      <w:r w:rsidRPr="00481D2D">
        <w:t> 5318 (December 2008): "The Session Initiation Protocol (SIP) P-Refused-</w:t>
      </w:r>
      <w:smartTag w:uri="urn:schemas-microsoft-com:office:smarttags" w:element="stockticker">
        <w:r w:rsidRPr="00481D2D">
          <w:t>URI</w:t>
        </w:r>
      </w:smartTag>
      <w:r w:rsidRPr="00481D2D">
        <w:t>-List Private-Header (P-Header)".</w:t>
      </w:r>
    </w:p>
    <w:p w14:paraId="296B0A59" w14:textId="77777777" w:rsidR="00F44D6F" w:rsidRPr="00481D2D" w:rsidRDefault="00F44D6F" w:rsidP="00F44D6F">
      <w:pPr>
        <w:pStyle w:val="EX"/>
        <w:rPr>
          <w:lang w:eastAsia="ja-JP"/>
        </w:rPr>
      </w:pPr>
      <w:r w:rsidRPr="00481D2D">
        <w:rPr>
          <w:lang w:eastAsia="ja-JP"/>
        </w:rPr>
        <w:t>[184]</w:t>
      </w:r>
      <w:r w:rsidRPr="00481D2D">
        <w:rPr>
          <w:lang w:eastAsia="ja-JP"/>
        </w:rPr>
        <w:tab/>
      </w:r>
      <w:r w:rsidR="004014A4">
        <w:rPr>
          <w:lang w:eastAsia="ja-JP"/>
        </w:rPr>
        <w:t>IETF RFC</w:t>
      </w:r>
      <w:r w:rsidRPr="00481D2D">
        <w:rPr>
          <w:lang w:eastAsia="ja-JP"/>
        </w:rPr>
        <w:t> 4538 (June 2006): "Request Authorization through Dialog Identification in the Session Initiation Protocol (SIP)".</w:t>
      </w:r>
    </w:p>
    <w:p w14:paraId="0A78D000" w14:textId="77777777" w:rsidR="00140060" w:rsidRPr="00481D2D" w:rsidRDefault="00140060" w:rsidP="00140060">
      <w:pPr>
        <w:pStyle w:val="EX"/>
      </w:pPr>
      <w:r w:rsidRPr="00481D2D">
        <w:t>[185]</w:t>
      </w:r>
      <w:r w:rsidRPr="00481D2D">
        <w:tab/>
      </w:r>
      <w:r w:rsidR="004014A4">
        <w:t>IETF RFC</w:t>
      </w:r>
      <w:r w:rsidRPr="00481D2D">
        <w:t> 5547 (May 2009): "A Session Description Protocol (SDP) Offer/Answer Mechanism to Enable File Transfer".</w:t>
      </w:r>
    </w:p>
    <w:p w14:paraId="57D05768" w14:textId="77777777" w:rsidR="00661156" w:rsidRPr="00481D2D" w:rsidRDefault="00661156" w:rsidP="00661156">
      <w:pPr>
        <w:pStyle w:val="EX"/>
      </w:pPr>
      <w:r w:rsidRPr="00481D2D">
        <w:t>[186]</w:t>
      </w:r>
      <w:r w:rsidRPr="00481D2D">
        <w:tab/>
      </w:r>
      <w:r w:rsidR="004014A4">
        <w:t>IETF RFC</w:t>
      </w:r>
      <w:r w:rsidRPr="00481D2D">
        <w:t> 4483</w:t>
      </w:r>
      <w:r w:rsidR="009F5A3F" w:rsidRPr="00481D2D">
        <w:t xml:space="preserve"> (May 2006)</w:t>
      </w:r>
      <w:r w:rsidRPr="00481D2D">
        <w:t>: "A Mechanism for Content Indirection in Session Initiation Protocol (SIP) Messages".</w:t>
      </w:r>
    </w:p>
    <w:p w14:paraId="6EB60E97" w14:textId="77777777" w:rsidR="000B46B6" w:rsidRPr="00481D2D" w:rsidRDefault="00021DE6" w:rsidP="00021DE6">
      <w:pPr>
        <w:pStyle w:val="EX"/>
      </w:pPr>
      <w:r w:rsidRPr="00481D2D">
        <w:t>[187]</w:t>
      </w:r>
      <w:r w:rsidRPr="00481D2D">
        <w:tab/>
      </w:r>
      <w:r w:rsidR="004014A4">
        <w:rPr>
          <w:szCs w:val="33"/>
        </w:rPr>
        <w:t>IETF RFC</w:t>
      </w:r>
      <w:r w:rsidR="000D6172" w:rsidRPr="00481D2D">
        <w:rPr>
          <w:szCs w:val="33"/>
        </w:rPr>
        <w:t> 8464</w:t>
      </w:r>
      <w:r w:rsidR="000D6172" w:rsidRPr="00481D2D">
        <w:t xml:space="preserve"> (</w:t>
      </w:r>
      <w:r w:rsidR="000D6172" w:rsidRPr="00481D2D">
        <w:rPr>
          <w:szCs w:val="33"/>
        </w:rPr>
        <w:t>September 2018</w:t>
      </w:r>
      <w:r w:rsidR="000D6172" w:rsidRPr="00481D2D">
        <w:t>): "A URN Namespace for Device Identity and Mobile Equipment Identity (MEID)".</w:t>
      </w:r>
    </w:p>
    <w:p w14:paraId="595AA094" w14:textId="77777777" w:rsidR="009F5A3F" w:rsidRPr="00481D2D" w:rsidRDefault="009F5A3F" w:rsidP="009F5A3F">
      <w:pPr>
        <w:pStyle w:val="EX"/>
      </w:pPr>
      <w:r w:rsidRPr="00481D2D">
        <w:t>[188]</w:t>
      </w:r>
      <w:r w:rsidRPr="00481D2D">
        <w:tab/>
      </w:r>
      <w:r w:rsidR="004014A4">
        <w:rPr>
          <w:szCs w:val="33"/>
        </w:rPr>
        <w:t>IETF RFC</w:t>
      </w:r>
      <w:r w:rsidR="00546DBF" w:rsidRPr="00481D2D">
        <w:rPr>
          <w:szCs w:val="33"/>
        </w:rPr>
        <w:t> 6679</w:t>
      </w:r>
      <w:r w:rsidRPr="00481D2D">
        <w:t xml:space="preserve"> (</w:t>
      </w:r>
      <w:r w:rsidR="00546DBF" w:rsidRPr="00481D2D">
        <w:rPr>
          <w:szCs w:val="33"/>
        </w:rPr>
        <w:t>August </w:t>
      </w:r>
      <w:r w:rsidR="00C015D3" w:rsidRPr="00481D2D">
        <w:rPr>
          <w:szCs w:val="33"/>
        </w:rPr>
        <w:t>2012</w:t>
      </w:r>
      <w:r w:rsidRPr="00481D2D">
        <w:t xml:space="preserve">): "Explicit Congestion Notification (ECN) for </w:t>
      </w:r>
      <w:smartTag w:uri="urn:schemas-microsoft-com:office:smarttags" w:element="stockticker">
        <w:r w:rsidRPr="00481D2D">
          <w:t>RTP</w:t>
        </w:r>
      </w:smartTag>
      <w:r w:rsidRPr="00481D2D">
        <w:t xml:space="preserve"> over UDP".</w:t>
      </w:r>
    </w:p>
    <w:p w14:paraId="04CF32FF" w14:textId="77777777" w:rsidR="009F5A3F" w:rsidRPr="00481D2D" w:rsidRDefault="009F5A3F" w:rsidP="009F5A3F">
      <w:pPr>
        <w:pStyle w:val="EX"/>
      </w:pPr>
      <w:r w:rsidRPr="00481D2D">
        <w:t>[</w:t>
      </w:r>
      <w:r w:rsidRPr="00481D2D">
        <w:rPr>
          <w:lang w:eastAsia="ko-KR"/>
        </w:rPr>
        <w:t>189</w:t>
      </w:r>
      <w:r w:rsidRPr="00481D2D">
        <w:t>]</w:t>
      </w:r>
      <w:r w:rsidRPr="00481D2D">
        <w:tab/>
      </w:r>
      <w:r w:rsidR="004014A4">
        <w:t>IETF RFC</w:t>
      </w:r>
      <w:r w:rsidRPr="00481D2D">
        <w:t> 3168 (September 2001): "The Addition of Explicit Congestion Notification (ECN) to IP".</w:t>
      </w:r>
    </w:p>
    <w:p w14:paraId="1BE42353" w14:textId="77777777" w:rsidR="00F477D0" w:rsidRPr="00481D2D" w:rsidRDefault="00F477D0" w:rsidP="00F477D0">
      <w:pPr>
        <w:pStyle w:val="EX"/>
      </w:pPr>
      <w:r w:rsidRPr="00481D2D">
        <w:t>[190]</w:t>
      </w:r>
      <w:r w:rsidRPr="00481D2D">
        <w:tab/>
      </w:r>
      <w:r w:rsidR="004014A4">
        <w:t>IETF RFC</w:t>
      </w:r>
      <w:r w:rsidR="001B6ECF" w:rsidRPr="00481D2D">
        <w:t> 6809</w:t>
      </w:r>
      <w:r w:rsidRPr="00481D2D">
        <w:t xml:space="preserve"> (</w:t>
      </w:r>
      <w:r w:rsidR="001B6ECF" w:rsidRPr="00481D2D">
        <w:t>November </w:t>
      </w:r>
      <w:r w:rsidRPr="00481D2D">
        <w:t>201</w:t>
      </w:r>
      <w:r w:rsidR="006A68C8" w:rsidRPr="00481D2D">
        <w:t>2</w:t>
      </w:r>
      <w:r w:rsidRPr="00481D2D">
        <w:t>): "</w:t>
      </w:r>
      <w:r w:rsidR="003533AF" w:rsidRPr="00481D2D">
        <w:t xml:space="preserve">Mechanism to </w:t>
      </w:r>
      <w:r w:rsidR="001B6ECF" w:rsidRPr="00481D2D">
        <w:t xml:space="preserve">Indicate Support </w:t>
      </w:r>
      <w:r w:rsidR="003533AF" w:rsidRPr="00481D2D">
        <w:t xml:space="preserve">of </w:t>
      </w:r>
      <w:r w:rsidR="001B6ECF" w:rsidRPr="00481D2D">
        <w:t xml:space="preserve">Features </w:t>
      </w:r>
      <w:r w:rsidR="003533AF" w:rsidRPr="00481D2D">
        <w:t xml:space="preserve">and </w:t>
      </w:r>
      <w:r w:rsidR="001B6ECF" w:rsidRPr="00481D2D">
        <w:t xml:space="preserve">Capabilities </w:t>
      </w:r>
      <w:r w:rsidR="003533AF" w:rsidRPr="00481D2D">
        <w:t>in the Session Initiation Protocol (SIP)</w:t>
      </w:r>
      <w:r w:rsidRPr="00481D2D">
        <w:t>".</w:t>
      </w:r>
    </w:p>
    <w:p w14:paraId="1A2BF3F5" w14:textId="77777777" w:rsidR="009451C1" w:rsidRPr="00481D2D" w:rsidRDefault="009451C1" w:rsidP="009451C1">
      <w:pPr>
        <w:pStyle w:val="EX"/>
      </w:pPr>
      <w:r w:rsidRPr="00481D2D">
        <w:t>[191]</w:t>
      </w:r>
      <w:r w:rsidRPr="00481D2D">
        <w:tab/>
      </w:r>
      <w:r w:rsidR="004014A4">
        <w:t>IETF RFC</w:t>
      </w:r>
      <w:r w:rsidRPr="00481D2D">
        <w:t> 6140 (March 2011): "Registration for Multiple Phone Numbers in the Session Initiation Protocol (SIP)".</w:t>
      </w:r>
    </w:p>
    <w:p w14:paraId="233AB873" w14:textId="77777777" w:rsidR="00A711AD" w:rsidRPr="00481D2D" w:rsidRDefault="00A711AD" w:rsidP="00A711AD">
      <w:pPr>
        <w:pStyle w:val="EX"/>
      </w:pPr>
      <w:r w:rsidRPr="00481D2D">
        <w:t>[192]</w:t>
      </w:r>
      <w:r w:rsidRPr="00481D2D">
        <w:tab/>
      </w:r>
      <w:r w:rsidR="004014A4">
        <w:t>IETF RFC</w:t>
      </w:r>
      <w:r w:rsidR="00EF7377" w:rsidRPr="00481D2D">
        <w:t> 6917</w:t>
      </w:r>
      <w:r w:rsidRPr="00481D2D">
        <w:t xml:space="preserve"> (</w:t>
      </w:r>
      <w:r w:rsidR="00EF7377" w:rsidRPr="00481D2D">
        <w:t>April 2013</w:t>
      </w:r>
      <w:r w:rsidRPr="00481D2D">
        <w:t>): "Media Resource Brokering".</w:t>
      </w:r>
    </w:p>
    <w:p w14:paraId="1EC2E155" w14:textId="77777777" w:rsidR="00A47ADA" w:rsidRPr="00481D2D" w:rsidRDefault="00A47ADA" w:rsidP="00A47ADA">
      <w:pPr>
        <w:pStyle w:val="EX"/>
      </w:pPr>
      <w:r w:rsidRPr="00481D2D">
        <w:t>[193]</w:t>
      </w:r>
      <w:r w:rsidRPr="00481D2D">
        <w:tab/>
        <w:t>ETSI TS 101 454-1 v1.1.1: "Digital Video Broadcasting (DVB); Second Generation DVB Interactive Satellite System (DVB-RCS2); Part 1: Overview and System Level specification".</w:t>
      </w:r>
    </w:p>
    <w:p w14:paraId="354B2D48" w14:textId="77777777" w:rsidR="00A47ADA" w:rsidRPr="00481D2D" w:rsidRDefault="00A47ADA" w:rsidP="00A47ADA">
      <w:pPr>
        <w:pStyle w:val="EX"/>
      </w:pPr>
      <w:r w:rsidRPr="00481D2D">
        <w:t>[194]</w:t>
      </w:r>
      <w:r w:rsidRPr="00481D2D">
        <w:tab/>
        <w:t>ETSI EN 301 545-2 v1.1.1: "Digital Video Broadcasting (DVB); Second Generation DVB Interactive Satellite System (DVB-RCS2); Part 2: Lower Layers for Satellite standard".</w:t>
      </w:r>
    </w:p>
    <w:p w14:paraId="2014EDDD" w14:textId="77777777" w:rsidR="00A47ADA" w:rsidRPr="00481D2D" w:rsidRDefault="00A47ADA" w:rsidP="00A47ADA">
      <w:pPr>
        <w:pStyle w:val="EX"/>
      </w:pPr>
      <w:r w:rsidRPr="00481D2D">
        <w:t>[195]</w:t>
      </w:r>
      <w:r w:rsidRPr="00481D2D">
        <w:tab/>
        <w:t>ETSI TS 101 545-3 v1.1.1: "Digital Video Broadcasting (DVB); Second Generation DVB Interactive Satellite System (DVB-RCS2); Part 3: Higher Layers Satellite Specification".</w:t>
      </w:r>
    </w:p>
    <w:p w14:paraId="5DF5EE6E" w14:textId="77777777" w:rsidR="00B217F1" w:rsidRPr="00481D2D" w:rsidRDefault="00B217F1" w:rsidP="00B217F1">
      <w:pPr>
        <w:pStyle w:val="EX"/>
      </w:pPr>
      <w:r w:rsidRPr="00481D2D">
        <w:t>[196]</w:t>
      </w:r>
      <w:r w:rsidRPr="00481D2D">
        <w:tab/>
      </w:r>
      <w:r w:rsidR="0097612C" w:rsidRPr="00481D2D">
        <w:rPr>
          <w:rFonts w:eastAsia="MS Mincho"/>
        </w:rPr>
        <w:t>Void.</w:t>
      </w:r>
    </w:p>
    <w:p w14:paraId="3EC8E62D" w14:textId="77777777" w:rsidR="00673D24" w:rsidRPr="00481D2D" w:rsidRDefault="00673D24" w:rsidP="00A332E3">
      <w:pPr>
        <w:pStyle w:val="EX"/>
        <w:rPr>
          <w:rFonts w:eastAsia="MS Mincho"/>
        </w:rPr>
      </w:pPr>
      <w:r w:rsidRPr="00481D2D">
        <w:t>[197]</w:t>
      </w:r>
      <w:r w:rsidRPr="00481D2D">
        <w:tab/>
      </w:r>
      <w:r w:rsidR="004014A4">
        <w:rPr>
          <w:rFonts w:eastAsia="MS Mincho"/>
        </w:rPr>
        <w:t>IETF RFC</w:t>
      </w:r>
      <w:r w:rsidR="00A332E3" w:rsidRPr="00481D2D">
        <w:rPr>
          <w:rFonts w:eastAsia="MS Mincho"/>
        </w:rPr>
        <w:t> 7135</w:t>
      </w:r>
      <w:r w:rsidRPr="00481D2D">
        <w:rPr>
          <w:rFonts w:eastAsia="MS Mincho"/>
        </w:rPr>
        <w:t xml:space="preserve"> (</w:t>
      </w:r>
      <w:r w:rsidR="00A332E3" w:rsidRPr="00481D2D">
        <w:rPr>
          <w:rFonts w:eastAsia="MS Mincho"/>
        </w:rPr>
        <w:t>May 2014</w:t>
      </w:r>
      <w:r w:rsidRPr="00481D2D">
        <w:rPr>
          <w:rFonts w:eastAsia="MS Mincho"/>
        </w:rPr>
        <w:t xml:space="preserve">): </w:t>
      </w:r>
      <w:r w:rsidRPr="00481D2D">
        <w:t>"</w:t>
      </w:r>
      <w:r w:rsidRPr="00481D2D">
        <w:rPr>
          <w:rFonts w:eastAsia="MS Mincho"/>
        </w:rPr>
        <w:t>IANA Registering a SIP Resource Priority Header Field Namespace for Local Emergency Communications</w:t>
      </w:r>
      <w:r w:rsidRPr="00481D2D">
        <w:t>".</w:t>
      </w:r>
    </w:p>
    <w:p w14:paraId="3C331B9F" w14:textId="77777777" w:rsidR="008B217A" w:rsidRPr="00481D2D" w:rsidRDefault="008B217A" w:rsidP="008B217A">
      <w:pPr>
        <w:pStyle w:val="EX"/>
      </w:pPr>
      <w:r w:rsidRPr="00481D2D">
        <w:t>[198]</w:t>
      </w:r>
      <w:r w:rsidRPr="00481D2D">
        <w:tab/>
      </w:r>
      <w:r w:rsidR="004014A4">
        <w:t>IETF RFC</w:t>
      </w:r>
      <w:r w:rsidRPr="00481D2D">
        <w:t> 6357 (August 2011): "Design Considerations for Session Initiation Protocol (SIP) Overload Control".</w:t>
      </w:r>
    </w:p>
    <w:p w14:paraId="0FB78359" w14:textId="77777777" w:rsidR="008B217A" w:rsidRPr="00481D2D" w:rsidRDefault="008B217A" w:rsidP="008B217A">
      <w:pPr>
        <w:pStyle w:val="EX"/>
      </w:pPr>
      <w:r w:rsidRPr="00481D2D">
        <w:t>[199]</w:t>
      </w:r>
      <w:r w:rsidRPr="00481D2D">
        <w:tab/>
      </w:r>
      <w:r w:rsidR="004014A4">
        <w:t>IETF RFC</w:t>
      </w:r>
      <w:r w:rsidR="002C0AB8" w:rsidRPr="00481D2D">
        <w:t> 7339</w:t>
      </w:r>
      <w:r w:rsidRPr="00481D2D">
        <w:t xml:space="preserve"> (</w:t>
      </w:r>
      <w:r w:rsidR="002C0AB8" w:rsidRPr="00481D2D">
        <w:t>September 2014</w:t>
      </w:r>
      <w:r w:rsidRPr="00481D2D">
        <w:t>): "Session Initiation Protocol (SIP) Overload Control".</w:t>
      </w:r>
    </w:p>
    <w:p w14:paraId="0E36A5FB" w14:textId="77777777" w:rsidR="008B217A" w:rsidRPr="00481D2D" w:rsidRDefault="008B217A" w:rsidP="008B217A">
      <w:pPr>
        <w:pStyle w:val="EX"/>
      </w:pPr>
      <w:r w:rsidRPr="00481D2D">
        <w:t>[200]</w:t>
      </w:r>
      <w:r w:rsidRPr="00481D2D">
        <w:tab/>
      </w:r>
      <w:r w:rsidR="004014A4">
        <w:t>IETF RFC</w:t>
      </w:r>
      <w:r w:rsidR="0053698C" w:rsidRPr="00481D2D">
        <w:t xml:space="preserve"> 7415 </w:t>
      </w:r>
      <w:r w:rsidRPr="00481D2D">
        <w:t>(</w:t>
      </w:r>
      <w:r w:rsidR="0053698C" w:rsidRPr="00481D2D">
        <w:t>February 2015</w:t>
      </w:r>
      <w:r w:rsidRPr="00481D2D">
        <w:t>): "Session Initiation Protocol (SIP) Rate Control".</w:t>
      </w:r>
    </w:p>
    <w:p w14:paraId="618A4DF2" w14:textId="77777777" w:rsidR="008B217A" w:rsidRPr="00481D2D" w:rsidRDefault="008B217A" w:rsidP="008B217A">
      <w:pPr>
        <w:pStyle w:val="EX"/>
      </w:pPr>
      <w:r w:rsidRPr="00481D2D">
        <w:t>[201]</w:t>
      </w:r>
      <w:r w:rsidRPr="00481D2D">
        <w:tab/>
      </w:r>
      <w:r w:rsidR="004014A4">
        <w:t>IETF RFC</w:t>
      </w:r>
      <w:r w:rsidR="002E01BD" w:rsidRPr="00481D2D">
        <w:t> 7200</w:t>
      </w:r>
      <w:r w:rsidRPr="00481D2D">
        <w:t xml:space="preserve"> (</w:t>
      </w:r>
      <w:r w:rsidR="002E01BD" w:rsidRPr="00481D2D">
        <w:t>April 2014</w:t>
      </w:r>
      <w:r w:rsidRPr="00481D2D">
        <w:t>): "A Session Initiation Protocol (SIP) Load</w:t>
      </w:r>
      <w:r w:rsidR="002E01BD" w:rsidRPr="00481D2D">
        <w:t>-</w:t>
      </w:r>
      <w:r w:rsidRPr="00481D2D">
        <w:t>Control Event Package".</w:t>
      </w:r>
    </w:p>
    <w:p w14:paraId="11DD2CDC" w14:textId="77777777" w:rsidR="00F14657" w:rsidRPr="00481D2D" w:rsidRDefault="00F14657" w:rsidP="00F14657">
      <w:pPr>
        <w:pStyle w:val="EX"/>
      </w:pPr>
      <w:r w:rsidRPr="00481D2D">
        <w:rPr>
          <w:lang w:eastAsia="zh-CN"/>
        </w:rPr>
        <w:t>[202]</w:t>
      </w:r>
      <w:r w:rsidRPr="00481D2D">
        <w:rPr>
          <w:lang w:eastAsia="zh-CN"/>
        </w:rPr>
        <w:tab/>
      </w:r>
      <w:r w:rsidR="004014A4">
        <w:t>Recommendation ITU-T</w:t>
      </w:r>
      <w:r w:rsidRPr="00481D2D">
        <w:t xml:space="preserve"> T.38 (September 2010)</w:t>
      </w:r>
      <w:r w:rsidRPr="00481D2D">
        <w:rPr>
          <w:lang w:eastAsia="zh-CN"/>
        </w:rPr>
        <w:t>:</w:t>
      </w:r>
      <w:r w:rsidRPr="00481D2D">
        <w:t xml:space="preserve"> </w:t>
      </w:r>
      <w:r w:rsidRPr="00481D2D">
        <w:rPr>
          <w:lang w:eastAsia="zh-CN"/>
        </w:rPr>
        <w:t>"</w:t>
      </w:r>
      <w:r w:rsidRPr="00481D2D">
        <w:t>Procedures for real-time Group 3 facsimile</w:t>
      </w:r>
      <w:r w:rsidRPr="00481D2D">
        <w:rPr>
          <w:lang w:eastAsia="zh-CN"/>
        </w:rPr>
        <w:t xml:space="preserve"> </w:t>
      </w:r>
      <w:r w:rsidRPr="00481D2D">
        <w:t>communication over IP networks".</w:t>
      </w:r>
    </w:p>
    <w:p w14:paraId="6D0EB5A2" w14:textId="77777777" w:rsidR="001F0197" w:rsidRPr="00481D2D" w:rsidRDefault="001F0197" w:rsidP="001F0197">
      <w:pPr>
        <w:pStyle w:val="EX"/>
        <w:rPr>
          <w:lang w:eastAsia="zh-CN"/>
        </w:rPr>
      </w:pPr>
      <w:r w:rsidRPr="00481D2D">
        <w:rPr>
          <w:rFonts w:hint="eastAsia"/>
          <w:lang w:eastAsia="zh-CN"/>
        </w:rPr>
        <w:t>[</w:t>
      </w:r>
      <w:r w:rsidRPr="00481D2D">
        <w:rPr>
          <w:lang w:eastAsia="zh-CN"/>
        </w:rPr>
        <w:t>203</w:t>
      </w:r>
      <w:r w:rsidRPr="00481D2D">
        <w:rPr>
          <w:rFonts w:hint="eastAsia"/>
          <w:lang w:eastAsia="zh-CN"/>
        </w:rPr>
        <w:t>]</w:t>
      </w:r>
      <w:r w:rsidRPr="00481D2D">
        <w:rPr>
          <w:rFonts w:hint="eastAsia"/>
          <w:lang w:eastAsia="zh-CN"/>
        </w:rPr>
        <w:tab/>
      </w:r>
      <w:smartTag w:uri="urn:schemas-microsoft-com:office:smarttags" w:element="stockticker">
        <w:r w:rsidRPr="00481D2D">
          <w:rPr>
            <w:rFonts w:hint="eastAsia"/>
            <w:lang w:eastAsia="zh-CN"/>
          </w:rPr>
          <w:t>ISO</w:t>
        </w:r>
      </w:smartTag>
      <w:r w:rsidRPr="00481D2D">
        <w:t> </w:t>
      </w:r>
      <w:r w:rsidRPr="00481D2D">
        <w:rPr>
          <w:rFonts w:hint="eastAsia"/>
          <w:lang w:eastAsia="zh-CN"/>
        </w:rPr>
        <w:t>8601 (December</w:t>
      </w:r>
      <w:r w:rsidR="00501AC3" w:rsidRPr="00481D2D">
        <w:rPr>
          <w:lang w:eastAsia="zh-CN"/>
        </w:rPr>
        <w:t> </w:t>
      </w:r>
      <w:r w:rsidRPr="00481D2D">
        <w:rPr>
          <w:rFonts w:hint="eastAsia"/>
          <w:lang w:eastAsia="zh-CN"/>
        </w:rPr>
        <w:t>2004):</w:t>
      </w:r>
      <w:r w:rsidRPr="00481D2D">
        <w:rPr>
          <w:lang w:eastAsia="zh-CN"/>
        </w:rPr>
        <w:t xml:space="preserve"> "</w:t>
      </w:r>
      <w:r w:rsidRPr="00481D2D">
        <w:rPr>
          <w:rFonts w:hint="eastAsia"/>
          <w:lang w:eastAsia="zh-CN"/>
        </w:rPr>
        <w:t xml:space="preserve">Date elements and interchange formats </w:t>
      </w:r>
      <w:r w:rsidRPr="00481D2D">
        <w:rPr>
          <w:lang w:eastAsia="zh-CN"/>
        </w:rPr>
        <w:t>–</w:t>
      </w:r>
      <w:r w:rsidRPr="00481D2D">
        <w:rPr>
          <w:rFonts w:hint="eastAsia"/>
          <w:lang w:eastAsia="zh-CN"/>
        </w:rPr>
        <w:t xml:space="preserve"> Information interchange </w:t>
      </w:r>
      <w:r w:rsidRPr="00481D2D">
        <w:rPr>
          <w:lang w:eastAsia="zh-CN"/>
        </w:rPr>
        <w:t>–</w:t>
      </w:r>
      <w:r w:rsidRPr="00481D2D">
        <w:rPr>
          <w:rFonts w:hint="eastAsia"/>
          <w:lang w:eastAsia="zh-CN"/>
        </w:rPr>
        <w:t xml:space="preserve"> Representation of dates and times</w:t>
      </w:r>
      <w:r w:rsidRPr="00481D2D">
        <w:t>".</w:t>
      </w:r>
    </w:p>
    <w:p w14:paraId="685AED27" w14:textId="77777777" w:rsidR="00D23D14" w:rsidRPr="00481D2D" w:rsidRDefault="00D23D14" w:rsidP="00D23D14">
      <w:pPr>
        <w:pStyle w:val="EX"/>
      </w:pPr>
      <w:r w:rsidRPr="00481D2D">
        <w:t>[204]</w:t>
      </w:r>
      <w:r w:rsidRPr="00481D2D">
        <w:tab/>
      </w:r>
      <w:r w:rsidR="004014A4">
        <w:t>IETF RFC</w:t>
      </w:r>
      <w:r w:rsidRPr="00481D2D">
        <w:t> 5506 (April</w:t>
      </w:r>
      <w:r w:rsidR="00010377" w:rsidRPr="00481D2D">
        <w:t> </w:t>
      </w:r>
      <w:r w:rsidRPr="00481D2D">
        <w:t>2009): "Support for Reduced-Size Real-Time Transport Control Protocol (RTCP)".</w:t>
      </w:r>
    </w:p>
    <w:p w14:paraId="0348E131" w14:textId="77777777" w:rsidR="007E2239" w:rsidRPr="00481D2D" w:rsidRDefault="007E2239" w:rsidP="007E2239">
      <w:pPr>
        <w:pStyle w:val="EX"/>
        <w:rPr>
          <w:lang w:eastAsia="zh-CN"/>
        </w:rPr>
      </w:pPr>
      <w:r w:rsidRPr="00481D2D">
        <w:t>[205]</w:t>
      </w:r>
      <w:r w:rsidRPr="00481D2D">
        <w:tab/>
      </w:r>
      <w:r w:rsidR="004014A4">
        <w:t>IETF RFC</w:t>
      </w:r>
      <w:r w:rsidRPr="00481D2D">
        <w:t> 3611 (November 2003): "</w:t>
      </w:r>
      <w:smartTag w:uri="urn:schemas-microsoft-com:office:smarttags" w:element="stockticker">
        <w:r w:rsidRPr="00481D2D">
          <w:t>RTP</w:t>
        </w:r>
      </w:smartTag>
      <w:r w:rsidRPr="00481D2D">
        <w:t xml:space="preserve"> Control Protocol Extended Reports (RTCP XR)".</w:t>
      </w:r>
    </w:p>
    <w:p w14:paraId="1DF3B71F" w14:textId="77777777" w:rsidR="004A4FB9" w:rsidRPr="00481D2D" w:rsidRDefault="004A4FB9" w:rsidP="004A4FB9">
      <w:pPr>
        <w:pStyle w:val="EX"/>
      </w:pPr>
      <w:r w:rsidRPr="00481D2D">
        <w:t>[206]</w:t>
      </w:r>
      <w:r w:rsidRPr="00481D2D">
        <w:tab/>
      </w:r>
      <w:r w:rsidR="004014A4">
        <w:t>IETF RFC</w:t>
      </w:r>
      <w:r w:rsidRPr="00481D2D">
        <w:t> 4796 (February 2007): "</w:t>
      </w:r>
      <w:r w:rsidRPr="00481D2D">
        <w:rPr>
          <w:rFonts w:eastAsia="MS Mincho"/>
          <w:lang w:eastAsia="ja-JP"/>
        </w:rPr>
        <w:t>The Session Description Protocol (SDP) Content Attribute</w:t>
      </w:r>
      <w:r w:rsidRPr="00481D2D">
        <w:t>".</w:t>
      </w:r>
    </w:p>
    <w:p w14:paraId="29C4DB16" w14:textId="77777777" w:rsidR="00035165" w:rsidRPr="00481D2D" w:rsidRDefault="00035165" w:rsidP="004A4FB9">
      <w:pPr>
        <w:pStyle w:val="EX"/>
        <w:rPr>
          <w:lang w:eastAsia="zh-CN"/>
        </w:rPr>
      </w:pPr>
      <w:r w:rsidRPr="00481D2D">
        <w:rPr>
          <w:lang w:eastAsia="zh-CN"/>
        </w:rPr>
        <w:t>[207]</w:t>
      </w:r>
      <w:r w:rsidRPr="00481D2D">
        <w:rPr>
          <w:lang w:eastAsia="zh-CN"/>
        </w:rPr>
        <w:tab/>
      </w:r>
      <w:smartTag w:uri="urn:schemas-microsoft-com:office:smarttags" w:element="stockticker">
        <w:r w:rsidRPr="00481D2D">
          <w:t>ISO</w:t>
        </w:r>
      </w:smartTag>
      <w:r w:rsidRPr="00481D2D">
        <w:t> 3166-1 </w:t>
      </w:r>
      <w:r w:rsidRPr="00481D2D">
        <w:rPr>
          <w:lang w:eastAsia="zh-CN"/>
        </w:rPr>
        <w:t>(2006): "Codes for the representation of names of countries and their subdivisions – Part 1: Country codes</w:t>
      </w:r>
      <w:r w:rsidRPr="00481D2D">
        <w:t>".</w:t>
      </w:r>
    </w:p>
    <w:p w14:paraId="001595AA" w14:textId="77777777" w:rsidR="0060585E" w:rsidRPr="00481D2D" w:rsidRDefault="0060585E" w:rsidP="00B25D67">
      <w:pPr>
        <w:pStyle w:val="EX"/>
      </w:pPr>
      <w:r w:rsidRPr="00481D2D">
        <w:t>[208]</w:t>
      </w:r>
      <w:r w:rsidRPr="00481D2D">
        <w:tab/>
      </w:r>
      <w:r w:rsidR="004014A4">
        <w:t>IETF RFC</w:t>
      </w:r>
      <w:r w:rsidR="0099785D" w:rsidRPr="00481D2D">
        <w:t> 8055</w:t>
      </w:r>
      <w:r w:rsidRPr="00481D2D">
        <w:t xml:space="preserve"> (</w:t>
      </w:r>
      <w:r w:rsidR="0099785D" w:rsidRPr="00481D2D">
        <w:t>January 2017</w:t>
      </w:r>
      <w:r w:rsidRPr="00481D2D">
        <w:t>): "</w:t>
      </w:r>
      <w:r w:rsidR="0099785D" w:rsidRPr="00481D2D">
        <w:t>Session Initiation Protocol (SIP) Via Header Field Parameter to Indicate Received Realm</w:t>
      </w:r>
      <w:r w:rsidRPr="00481D2D">
        <w:t>".</w:t>
      </w:r>
    </w:p>
    <w:p w14:paraId="571B56D9" w14:textId="77777777" w:rsidR="001C77BF" w:rsidRPr="00481D2D" w:rsidRDefault="001C77BF" w:rsidP="001C77BF">
      <w:pPr>
        <w:pStyle w:val="EX"/>
      </w:pPr>
      <w:r w:rsidRPr="00481D2D">
        <w:t>[209]</w:t>
      </w:r>
      <w:r w:rsidRPr="00481D2D">
        <w:tab/>
      </w:r>
      <w:r w:rsidR="004014A4">
        <w:t>IETF RFC</w:t>
      </w:r>
      <w:r w:rsidR="00741E3E" w:rsidRPr="00481D2D">
        <w:t> 7090</w:t>
      </w:r>
      <w:r w:rsidRPr="00481D2D">
        <w:t xml:space="preserve"> (</w:t>
      </w:r>
      <w:r w:rsidR="00741E3E" w:rsidRPr="00481D2D">
        <w:t>April 2014</w:t>
      </w:r>
      <w:r w:rsidRPr="00481D2D">
        <w:t>): "Public Safety Answering Point (PSAP) Callback".</w:t>
      </w:r>
    </w:p>
    <w:p w14:paraId="4EDFB699" w14:textId="77777777" w:rsidR="00C4579E" w:rsidRPr="00481D2D" w:rsidRDefault="00C4579E" w:rsidP="00C4579E">
      <w:pPr>
        <w:pStyle w:val="EX"/>
      </w:pPr>
      <w:r w:rsidRPr="00481D2D">
        <w:t>[210]</w:t>
      </w:r>
      <w:r w:rsidRPr="00481D2D">
        <w:tab/>
      </w:r>
      <w:r w:rsidR="004014A4">
        <w:t>IETF RFC</w:t>
      </w:r>
      <w:r w:rsidRPr="00481D2D">
        <w:t xml:space="preserve"> 5285 (July 2008): "A General Mechanism for </w:t>
      </w:r>
      <w:smartTag w:uri="urn:schemas-microsoft-com:office:smarttags" w:element="stockticker">
        <w:r w:rsidRPr="00481D2D">
          <w:t>RTP</w:t>
        </w:r>
      </w:smartTag>
      <w:r w:rsidRPr="00481D2D">
        <w:t xml:space="preserve"> Header Extensions".</w:t>
      </w:r>
    </w:p>
    <w:p w14:paraId="776CE50B" w14:textId="77777777" w:rsidR="00015856" w:rsidRPr="00481D2D" w:rsidRDefault="00015856" w:rsidP="00015856">
      <w:pPr>
        <w:pStyle w:val="EX"/>
        <w:rPr>
          <w:lang w:eastAsia="zh-CN"/>
        </w:rPr>
      </w:pPr>
      <w:r w:rsidRPr="00481D2D">
        <w:t>[211]</w:t>
      </w:r>
      <w:r w:rsidRPr="00481D2D">
        <w:tab/>
      </w:r>
      <w:r w:rsidR="004014A4">
        <w:t>IETF RFC</w:t>
      </w:r>
      <w:r w:rsidRPr="00481D2D">
        <w:t> 6236 (May 2011): "Negotiation of Generic Image Attributes in the Session Description Protocol (SDP)".</w:t>
      </w:r>
    </w:p>
    <w:p w14:paraId="279BD28E" w14:textId="77777777" w:rsidR="00AD514C" w:rsidRPr="00481D2D" w:rsidRDefault="00AD514C" w:rsidP="00AD514C">
      <w:pPr>
        <w:pStyle w:val="EX"/>
      </w:pPr>
      <w:r w:rsidRPr="00481D2D">
        <w:t>[212]</w:t>
      </w:r>
      <w:r w:rsidRPr="00481D2D">
        <w:tab/>
      </w:r>
      <w:r w:rsidR="004014A4">
        <w:t>IETF RFC</w:t>
      </w:r>
      <w:r w:rsidRPr="00481D2D">
        <w:t> 20 (May 2011): "ASCII format for Network Interchange".</w:t>
      </w:r>
    </w:p>
    <w:p w14:paraId="1FE9594B" w14:textId="77777777" w:rsidR="00B22A04" w:rsidRPr="00481D2D" w:rsidRDefault="00B22A04" w:rsidP="00AD514C">
      <w:pPr>
        <w:pStyle w:val="EX"/>
        <w:rPr>
          <w:lang w:eastAsia="zh-CN"/>
        </w:rPr>
      </w:pPr>
      <w:r w:rsidRPr="00481D2D">
        <w:t>[21</w:t>
      </w:r>
      <w:r w:rsidR="00AD514C" w:rsidRPr="00481D2D">
        <w:t>3</w:t>
      </w:r>
      <w:r w:rsidRPr="00481D2D">
        <w:t>]</w:t>
      </w:r>
      <w:r w:rsidRPr="00481D2D">
        <w:tab/>
      </w:r>
      <w:r w:rsidR="004014A4">
        <w:t>IETF RFC</w:t>
      </w:r>
      <w:r w:rsidRPr="00481D2D">
        <w:t> 5280 (May 2008): "Internet X.509 Public Key Infrastructure Certificate and Certificate Revocation List (</w:t>
      </w:r>
      <w:smartTag w:uri="urn:schemas-microsoft-com:office:smarttags" w:element="stockticker">
        <w:r w:rsidRPr="00481D2D">
          <w:t>CRL</w:t>
        </w:r>
      </w:smartTag>
      <w:r w:rsidRPr="00481D2D">
        <w:t>) Profile".</w:t>
      </w:r>
    </w:p>
    <w:p w14:paraId="56136591" w14:textId="77777777" w:rsidR="00DC2DE4" w:rsidRPr="00481D2D" w:rsidRDefault="00DC2DE4" w:rsidP="00DC2DE4">
      <w:pPr>
        <w:pStyle w:val="EX"/>
      </w:pPr>
      <w:r w:rsidRPr="00481D2D">
        <w:t>[214]</w:t>
      </w:r>
      <w:r w:rsidRPr="00481D2D">
        <w:tab/>
      </w:r>
      <w:r w:rsidR="004014A4">
        <w:t>IETF RFC</w:t>
      </w:r>
      <w:r w:rsidRPr="00481D2D">
        <w:t> 6714 (August 2012): "Connection Establishment for Media Anchoring (CEMA) for the Message Session Relay Protocol (MSRP)".</w:t>
      </w:r>
    </w:p>
    <w:p w14:paraId="412C44EA" w14:textId="77777777" w:rsidR="00DC2DE4" w:rsidRPr="00481D2D" w:rsidRDefault="00DC2DE4" w:rsidP="00DC2DE4">
      <w:pPr>
        <w:pStyle w:val="EX"/>
      </w:pPr>
      <w:r w:rsidRPr="00481D2D">
        <w:t>[215]</w:t>
      </w:r>
      <w:r w:rsidRPr="00481D2D">
        <w:tab/>
      </w:r>
      <w:r w:rsidR="004014A4">
        <w:t>IETF RFC</w:t>
      </w:r>
      <w:r w:rsidRPr="00481D2D">
        <w:t> </w:t>
      </w:r>
      <w:r w:rsidRPr="00481D2D">
        <w:rPr>
          <w:snapToGrid w:val="0"/>
        </w:rPr>
        <w:t xml:space="preserve">6135 </w:t>
      </w:r>
      <w:r w:rsidRPr="00481D2D">
        <w:t>(February 2011): "An Alternative Connection Model for the Message Session Relay Protocol (MSRP)".</w:t>
      </w:r>
    </w:p>
    <w:p w14:paraId="5A5CABA9" w14:textId="77777777" w:rsidR="00DC2DE4" w:rsidRPr="00481D2D" w:rsidRDefault="00DC2DE4" w:rsidP="00DC2DE4">
      <w:pPr>
        <w:pStyle w:val="EX"/>
      </w:pPr>
      <w:r w:rsidRPr="00481D2D">
        <w:t>[216]</w:t>
      </w:r>
      <w:r w:rsidRPr="00481D2D">
        <w:tab/>
      </w:r>
      <w:r w:rsidR="00B63AB8" w:rsidRPr="00481D2D">
        <w:rPr>
          <w:rFonts w:eastAsia="MS Mincho"/>
        </w:rPr>
        <w:t>Void.</w:t>
      </w:r>
    </w:p>
    <w:p w14:paraId="30324664" w14:textId="77777777" w:rsidR="00DC2DE4" w:rsidRPr="00481D2D" w:rsidRDefault="00DC2DE4" w:rsidP="00DC2DE4">
      <w:pPr>
        <w:pStyle w:val="EX"/>
      </w:pPr>
      <w:r w:rsidRPr="00481D2D">
        <w:t>[217]</w:t>
      </w:r>
      <w:r w:rsidRPr="00481D2D">
        <w:tab/>
      </w:r>
      <w:r w:rsidR="004014A4">
        <w:t>IETF RFC</w:t>
      </w:r>
      <w:r w:rsidR="00E233F7" w:rsidRPr="00481D2D">
        <w:t> 7345</w:t>
      </w:r>
      <w:r w:rsidRPr="00481D2D">
        <w:t xml:space="preserve"> (</w:t>
      </w:r>
      <w:r w:rsidR="00E233F7" w:rsidRPr="00481D2D">
        <w:t>August </w:t>
      </w:r>
      <w:r w:rsidR="0034704B" w:rsidRPr="00481D2D">
        <w:t>2014</w:t>
      </w:r>
      <w:r w:rsidRPr="00481D2D">
        <w:t>): "UDP Transport Layer (UDPTL) over Datagram Transport Layer Security (DTLS)".</w:t>
      </w:r>
    </w:p>
    <w:p w14:paraId="13C3358F" w14:textId="77777777" w:rsidR="00F012E5" w:rsidRPr="00481D2D" w:rsidRDefault="00F012E5" w:rsidP="00F012E5">
      <w:pPr>
        <w:pStyle w:val="EX"/>
        <w:rPr>
          <w:lang w:eastAsia="zh-CN"/>
        </w:rPr>
      </w:pPr>
      <w:r w:rsidRPr="00481D2D">
        <w:t>[218]</w:t>
      </w:r>
      <w:r w:rsidRPr="00481D2D">
        <w:tab/>
      </w:r>
      <w:r w:rsidR="004014A4">
        <w:t>IETF RFC</w:t>
      </w:r>
      <w:r w:rsidRPr="00481D2D">
        <w:t> 4279 (December 2005): "Pre-Shared Key Ciphersuites for Transport Layer Security (</w:t>
      </w:r>
      <w:smartTag w:uri="urn:schemas-microsoft-com:office:smarttags" w:element="stockticker">
        <w:r w:rsidRPr="00481D2D">
          <w:t>TLS</w:t>
        </w:r>
      </w:smartTag>
      <w:r w:rsidRPr="00481D2D">
        <w:t>)".</w:t>
      </w:r>
    </w:p>
    <w:p w14:paraId="42EA7083" w14:textId="77777777" w:rsidR="005A0389" w:rsidRPr="00481D2D" w:rsidRDefault="005A0389" w:rsidP="00DF0DE3">
      <w:pPr>
        <w:pStyle w:val="EX"/>
      </w:pPr>
      <w:r w:rsidRPr="00481D2D">
        <w:t>[219]</w:t>
      </w:r>
      <w:r w:rsidRPr="00481D2D">
        <w:tab/>
      </w:r>
      <w:r w:rsidR="004014A4">
        <w:t>IETF RFC</w:t>
      </w:r>
      <w:r w:rsidR="008E48EA" w:rsidRPr="00481D2D">
        <w:t> 8841</w:t>
      </w:r>
      <w:r w:rsidR="008E48EA" w:rsidRPr="00481D2D">
        <w:rPr>
          <w:lang w:eastAsia="zh-CN"/>
        </w:rPr>
        <w:t xml:space="preserve"> </w:t>
      </w:r>
      <w:r w:rsidR="008E48EA" w:rsidRPr="00481D2D">
        <w:t>(January</w:t>
      </w:r>
      <w:r w:rsidR="008E48EA" w:rsidRPr="00481D2D">
        <w:rPr>
          <w:lang w:eastAsia="zh-CN"/>
        </w:rPr>
        <w:t> 2021</w:t>
      </w:r>
      <w:r w:rsidR="008E48EA" w:rsidRPr="00481D2D">
        <w:t>)</w:t>
      </w:r>
      <w:r w:rsidRPr="00481D2D">
        <w:t>: "</w:t>
      </w:r>
      <w:r w:rsidR="005C031A" w:rsidRPr="00481D2D">
        <w:t xml:space="preserve">Session Description Protocol (SDP) Offer/Answer Procedures </w:t>
      </w:r>
      <w:r w:rsidR="008E48EA" w:rsidRPr="00481D2D">
        <w:t>f</w:t>
      </w:r>
      <w:r w:rsidR="005C031A" w:rsidRPr="00481D2D">
        <w:t>or Stream Control Transmission Protocol (SCTP) over Datagram Transport Layer Security (DTLS) Transport</w:t>
      </w:r>
      <w:r w:rsidRPr="00481D2D">
        <w:t>".</w:t>
      </w:r>
    </w:p>
    <w:p w14:paraId="36EB28F5" w14:textId="77777777" w:rsidR="0057154C" w:rsidRPr="00481D2D" w:rsidRDefault="0057154C" w:rsidP="0057154C">
      <w:pPr>
        <w:pStyle w:val="EX"/>
      </w:pPr>
      <w:r w:rsidRPr="00481D2D">
        <w:t>[220]</w:t>
      </w:r>
      <w:r w:rsidRPr="00481D2D">
        <w:tab/>
      </w:r>
      <w:r w:rsidR="004014A4">
        <w:t>IETF RFC</w:t>
      </w:r>
      <w:r w:rsidRPr="00481D2D">
        <w:t xml:space="preserve"> 2817 (May 2000): "Upgrading to </w:t>
      </w:r>
      <w:smartTag w:uri="urn:schemas-microsoft-com:office:smarttags" w:element="stockticker">
        <w:r w:rsidRPr="00481D2D">
          <w:t>TLS</w:t>
        </w:r>
      </w:smartTag>
      <w:r w:rsidRPr="00481D2D">
        <w:t xml:space="preserve"> Within HTTP/1.1".</w:t>
      </w:r>
    </w:p>
    <w:p w14:paraId="768F10E6" w14:textId="77777777" w:rsidR="0057154C" w:rsidRPr="00481D2D" w:rsidRDefault="0057154C" w:rsidP="0057154C">
      <w:pPr>
        <w:pStyle w:val="EX"/>
      </w:pPr>
      <w:r w:rsidRPr="00481D2D">
        <w:t>[221]</w:t>
      </w:r>
      <w:r w:rsidRPr="00481D2D">
        <w:tab/>
      </w:r>
      <w:r w:rsidR="004014A4">
        <w:t>IETF RFC</w:t>
      </w:r>
      <w:r w:rsidRPr="00481D2D">
        <w:t xml:space="preserve"> 6062 (November 2010): "Using Relays around </w:t>
      </w:r>
      <w:smartTag w:uri="urn:schemas-microsoft-com:office:smarttags" w:element="stockticker">
        <w:r w:rsidRPr="00481D2D">
          <w:t>NAT</w:t>
        </w:r>
      </w:smartTag>
      <w:r w:rsidRPr="00481D2D">
        <w:t xml:space="preserve"> (TURN) Extensions for </w:t>
      </w:r>
      <w:smartTag w:uri="urn:schemas-microsoft-com:office:smarttags" w:element="stockticker">
        <w:r w:rsidRPr="00481D2D">
          <w:t>TCP</w:t>
        </w:r>
      </w:smartTag>
      <w:r w:rsidRPr="00481D2D">
        <w:t xml:space="preserve"> Allocations".</w:t>
      </w:r>
    </w:p>
    <w:p w14:paraId="698835D9" w14:textId="77777777" w:rsidR="00720792" w:rsidRPr="00481D2D" w:rsidRDefault="00720792" w:rsidP="00720792">
      <w:pPr>
        <w:pStyle w:val="EX"/>
      </w:pPr>
      <w:r w:rsidRPr="00481D2D">
        <w:t>[222]</w:t>
      </w:r>
      <w:r w:rsidRPr="00481D2D">
        <w:tab/>
      </w:r>
      <w:r w:rsidR="004014A4">
        <w:t>IETF RFC</w:t>
      </w:r>
      <w:r w:rsidRPr="00481D2D">
        <w:t> 5763 (May 2010): "Framework for Establishing a Secure Real-time Transport Protocol (SRTP) Security Context Using Datagram Transport Layer Security (DTLS)".</w:t>
      </w:r>
    </w:p>
    <w:p w14:paraId="2986AE0F" w14:textId="77777777" w:rsidR="00720792" w:rsidRPr="00481D2D" w:rsidRDefault="00720792" w:rsidP="00720792">
      <w:pPr>
        <w:pStyle w:val="EX"/>
      </w:pPr>
      <w:r w:rsidRPr="00481D2D">
        <w:t>[223]</w:t>
      </w:r>
      <w:r w:rsidRPr="00481D2D">
        <w:tab/>
      </w:r>
      <w:r w:rsidR="004014A4">
        <w:t>IETF RFC</w:t>
      </w:r>
      <w:r w:rsidRPr="00481D2D">
        <w:t> 5764 (May 2010): " Datagram Transport Layer Security (DTLS) Extension to Establish Keys for the Secure Real-time Transport Protocol (SRTP)".</w:t>
      </w:r>
    </w:p>
    <w:p w14:paraId="2ED04254" w14:textId="77777777" w:rsidR="00720792" w:rsidRPr="00481D2D" w:rsidRDefault="00720792" w:rsidP="007F6D6B">
      <w:pPr>
        <w:pStyle w:val="EX"/>
        <w:widowControl w:val="0"/>
      </w:pPr>
      <w:r w:rsidRPr="00481D2D">
        <w:t>[224]</w:t>
      </w:r>
      <w:r w:rsidRPr="00481D2D">
        <w:tab/>
      </w:r>
      <w:r w:rsidR="004014A4">
        <w:t>IETF RFC</w:t>
      </w:r>
      <w:r w:rsidR="008D6919" w:rsidRPr="00481D2D">
        <w:t> 7675 (October 2015)</w:t>
      </w:r>
      <w:r w:rsidRPr="00481D2D">
        <w:t>: "</w:t>
      </w:r>
      <w:r w:rsidRPr="00481D2D">
        <w:rPr>
          <w:rFonts w:eastAsia="Batang"/>
        </w:rPr>
        <w:t>STUN Usage for Consent Freshness</w:t>
      </w:r>
      <w:r w:rsidRPr="00481D2D">
        <w:t>".</w:t>
      </w:r>
    </w:p>
    <w:p w14:paraId="068D51EF" w14:textId="77777777" w:rsidR="003838CE" w:rsidRPr="00481D2D" w:rsidRDefault="003838CE" w:rsidP="00801490">
      <w:pPr>
        <w:pStyle w:val="EX"/>
      </w:pPr>
      <w:r w:rsidRPr="00481D2D">
        <w:t>[225]</w:t>
      </w:r>
      <w:r w:rsidRPr="00481D2D">
        <w:tab/>
      </w:r>
      <w:r w:rsidR="004014A4">
        <w:t>IETF RFC</w:t>
      </w:r>
      <w:r w:rsidR="00801490" w:rsidRPr="00481D2D">
        <w:t> 7549</w:t>
      </w:r>
      <w:r w:rsidRPr="00481D2D">
        <w:t> (</w:t>
      </w:r>
      <w:r w:rsidR="00801490" w:rsidRPr="00481D2D">
        <w:t>May </w:t>
      </w:r>
      <w:r w:rsidR="00B25D67" w:rsidRPr="00481D2D">
        <w:t>2015</w:t>
      </w:r>
      <w:r w:rsidRPr="00481D2D">
        <w:t>): "</w:t>
      </w:r>
      <w:r w:rsidR="008D121A" w:rsidRPr="00481D2D">
        <w:t xml:space="preserve">3GPP </w:t>
      </w:r>
      <w:r w:rsidRPr="00481D2D">
        <w:t xml:space="preserve">SIP </w:t>
      </w:r>
      <w:smartTag w:uri="urn:schemas-microsoft-com:office:smarttags" w:element="stockticker">
        <w:r w:rsidRPr="00481D2D">
          <w:t>URI</w:t>
        </w:r>
      </w:smartTag>
      <w:r w:rsidRPr="00481D2D">
        <w:t xml:space="preserve"> Inter Operator Traffic Leg </w:t>
      </w:r>
      <w:r w:rsidR="00801490" w:rsidRPr="00481D2D">
        <w:t>Parameter</w:t>
      </w:r>
      <w:r w:rsidRPr="00481D2D">
        <w:t>".</w:t>
      </w:r>
    </w:p>
    <w:p w14:paraId="768CE0E3" w14:textId="77777777" w:rsidR="00B20B04" w:rsidRPr="00481D2D" w:rsidRDefault="00B20B04" w:rsidP="00B20B04">
      <w:pPr>
        <w:pStyle w:val="EX"/>
      </w:pPr>
      <w:r w:rsidRPr="00481D2D">
        <w:t>[226]</w:t>
      </w:r>
      <w:r w:rsidRPr="00481D2D">
        <w:tab/>
      </w:r>
      <w:r w:rsidR="00E37B5E" w:rsidRPr="00481D2D">
        <w:t>Void</w:t>
      </w:r>
      <w:r w:rsidRPr="00481D2D">
        <w:t>.</w:t>
      </w:r>
    </w:p>
    <w:p w14:paraId="159C64F8" w14:textId="77777777" w:rsidR="00553549" w:rsidRPr="00481D2D" w:rsidRDefault="00553549" w:rsidP="00553549">
      <w:pPr>
        <w:pStyle w:val="EX"/>
      </w:pPr>
      <w:r w:rsidRPr="00481D2D">
        <w:t>[227]</w:t>
      </w:r>
      <w:r w:rsidRPr="00481D2D">
        <w:tab/>
      </w:r>
      <w:r w:rsidR="004014A4">
        <w:t>IETF RFC</w:t>
      </w:r>
      <w:r w:rsidRPr="00481D2D">
        <w:t> 4169 (Nove</w:t>
      </w:r>
      <w:r w:rsidR="003B4D26" w:rsidRPr="00481D2D">
        <w:t>m</w:t>
      </w:r>
      <w:r w:rsidRPr="00481D2D">
        <w:t>ber 2005): "Hypertext Transfer Protocol (HTTP) Digest Authentication Using Authentication and Key Agreement (AKA) Version-2".</w:t>
      </w:r>
    </w:p>
    <w:p w14:paraId="2BDA455A" w14:textId="77777777" w:rsidR="00366656" w:rsidRPr="00481D2D" w:rsidRDefault="00366656" w:rsidP="00366656">
      <w:pPr>
        <w:pStyle w:val="EX"/>
      </w:pPr>
      <w:r w:rsidRPr="00481D2D">
        <w:t>[228]</w:t>
      </w:r>
      <w:r w:rsidRPr="00481D2D">
        <w:tab/>
      </w:r>
      <w:r w:rsidR="004014A4">
        <w:t>IETF RFC</w:t>
      </w:r>
      <w:r w:rsidRPr="00481D2D">
        <w:t> 6947 (May 2013): "The Session Description Protocol (SDP) Alternate Connectivity (ALTC) Attribute".</w:t>
      </w:r>
    </w:p>
    <w:p w14:paraId="6FA35D91" w14:textId="77777777" w:rsidR="004C0609" w:rsidRPr="00481D2D" w:rsidRDefault="004C0609" w:rsidP="004C0609">
      <w:pPr>
        <w:pStyle w:val="EX"/>
      </w:pPr>
      <w:r w:rsidRPr="00481D2D">
        <w:t>[229]</w:t>
      </w:r>
      <w:r w:rsidRPr="00481D2D">
        <w:tab/>
      </w:r>
      <w:r w:rsidR="002E5AF2" w:rsidRPr="00481D2D">
        <w:t>Void</w:t>
      </w:r>
      <w:r w:rsidRPr="00481D2D">
        <w:t>.</w:t>
      </w:r>
    </w:p>
    <w:p w14:paraId="694975A4" w14:textId="77777777" w:rsidR="009242F1" w:rsidRPr="00481D2D" w:rsidRDefault="009242F1" w:rsidP="00624014">
      <w:pPr>
        <w:pStyle w:val="EX"/>
      </w:pPr>
      <w:r w:rsidRPr="00481D2D">
        <w:t>[230]</w:t>
      </w:r>
      <w:r w:rsidRPr="00481D2D">
        <w:tab/>
      </w:r>
      <w:r w:rsidR="004014A4">
        <w:t>IETF RFC</w:t>
      </w:r>
      <w:r w:rsidR="003B4D26" w:rsidRPr="00481D2D">
        <w:t xml:space="preserve"> 8119 </w:t>
      </w:r>
      <w:r w:rsidRPr="00481D2D">
        <w:t>(</w:t>
      </w:r>
      <w:r w:rsidR="003B4D26" w:rsidRPr="00481D2D">
        <w:t>March</w:t>
      </w:r>
      <w:r w:rsidR="00E9447C" w:rsidRPr="00481D2D">
        <w:t> 2017</w:t>
      </w:r>
      <w:r w:rsidRPr="00481D2D">
        <w:t>): "</w:t>
      </w:r>
      <w:r w:rsidR="003B4D26" w:rsidRPr="00481D2D">
        <w:t>SIP "cause" URI Parameter for Service Number Translation</w:t>
      </w:r>
      <w:r w:rsidRPr="00481D2D">
        <w:t>".</w:t>
      </w:r>
    </w:p>
    <w:p w14:paraId="4232F90F" w14:textId="77777777" w:rsidR="00F756E1" w:rsidRPr="00481D2D" w:rsidRDefault="00F756E1" w:rsidP="00F756E1">
      <w:pPr>
        <w:pStyle w:val="EX"/>
      </w:pPr>
      <w:r w:rsidRPr="00481D2D">
        <w:t>[231]</w:t>
      </w:r>
      <w:r w:rsidRPr="00481D2D">
        <w:tab/>
      </w:r>
      <w:r w:rsidR="004014A4">
        <w:t>IETF RFC</w:t>
      </w:r>
      <w:r w:rsidR="00CE726E" w:rsidRPr="00481D2D">
        <w:t> 7647</w:t>
      </w:r>
      <w:r w:rsidRPr="00481D2D">
        <w:t> (</w:t>
      </w:r>
      <w:r w:rsidR="00CE726E" w:rsidRPr="00481D2D">
        <w:t>September 2015</w:t>
      </w:r>
      <w:r w:rsidRPr="00481D2D">
        <w:t xml:space="preserve">): "Clarifications for the </w:t>
      </w:r>
      <w:r w:rsidR="00CE726E" w:rsidRPr="00481D2D">
        <w:t xml:space="preserve">Use </w:t>
      </w:r>
      <w:r w:rsidRPr="00481D2D">
        <w:t>of REFER with RFC6665".</w:t>
      </w:r>
    </w:p>
    <w:p w14:paraId="38897E2E" w14:textId="77777777" w:rsidR="00F756E1" w:rsidRPr="00481D2D" w:rsidRDefault="00F756E1" w:rsidP="00F756E1">
      <w:pPr>
        <w:pStyle w:val="EX"/>
      </w:pPr>
      <w:r w:rsidRPr="00481D2D">
        <w:t>[232]</w:t>
      </w:r>
      <w:r w:rsidRPr="00481D2D">
        <w:tab/>
      </w:r>
      <w:r w:rsidR="004014A4">
        <w:t>IETF RFC</w:t>
      </w:r>
      <w:r w:rsidR="00CE726E" w:rsidRPr="00481D2D">
        <w:t> 7614</w:t>
      </w:r>
      <w:r w:rsidRPr="00481D2D">
        <w:t> (</w:t>
      </w:r>
      <w:r w:rsidR="00CE726E" w:rsidRPr="00481D2D">
        <w:t>August 2015</w:t>
      </w:r>
      <w:r w:rsidRPr="00481D2D">
        <w:t>): "Explicit Subscriptions for the REFER Method".</w:t>
      </w:r>
    </w:p>
    <w:p w14:paraId="0DBA7A5D" w14:textId="77777777" w:rsidR="00F756E1" w:rsidRPr="00481D2D" w:rsidRDefault="00F756E1" w:rsidP="00F756E1">
      <w:pPr>
        <w:pStyle w:val="EX"/>
      </w:pPr>
      <w:r w:rsidRPr="00481D2D">
        <w:t>[233]</w:t>
      </w:r>
      <w:r w:rsidRPr="00481D2D">
        <w:tab/>
      </w:r>
      <w:r w:rsidR="004014A4">
        <w:t>IETF RFC</w:t>
      </w:r>
      <w:r w:rsidR="00CE726E" w:rsidRPr="00481D2D">
        <w:t> 7621</w:t>
      </w:r>
      <w:r w:rsidRPr="00481D2D">
        <w:t> (</w:t>
      </w:r>
      <w:r w:rsidR="00CE726E" w:rsidRPr="00481D2D">
        <w:t>August 2015</w:t>
      </w:r>
      <w:r w:rsidRPr="00481D2D">
        <w:t xml:space="preserve">): "A </w:t>
      </w:r>
      <w:r w:rsidR="00CE726E" w:rsidRPr="00481D2D">
        <w:t xml:space="preserve">Clarification </w:t>
      </w:r>
      <w:r w:rsidRPr="00481D2D">
        <w:t xml:space="preserve">on the </w:t>
      </w:r>
      <w:r w:rsidR="00CE726E" w:rsidRPr="00481D2D">
        <w:t xml:space="preserve">Use </w:t>
      </w:r>
      <w:r w:rsidRPr="00481D2D">
        <w:t>of Globally Routable User Agent URIs (GRUUs) in the Session Initiation Protocol (SIP) Event Notification Framework".</w:t>
      </w:r>
    </w:p>
    <w:p w14:paraId="45F4F87C" w14:textId="77777777" w:rsidR="00B3161D" w:rsidRPr="00481D2D" w:rsidRDefault="00B3161D" w:rsidP="00B3161D">
      <w:pPr>
        <w:pStyle w:val="EX"/>
      </w:pPr>
      <w:r w:rsidRPr="00481D2D">
        <w:t>[234]</w:t>
      </w:r>
      <w:r w:rsidRPr="00481D2D">
        <w:tab/>
      </w:r>
      <w:r w:rsidR="004014A4">
        <w:t>IETF RFC</w:t>
      </w:r>
      <w:r w:rsidR="00666A4D" w:rsidRPr="00481D2D">
        <w:t> 7913</w:t>
      </w:r>
      <w:r w:rsidRPr="00481D2D">
        <w:t xml:space="preserve"> (</w:t>
      </w:r>
      <w:r w:rsidR="00666A4D" w:rsidRPr="00481D2D">
        <w:t>June</w:t>
      </w:r>
      <w:r w:rsidR="007A52FA" w:rsidRPr="00481D2D">
        <w:t> 2016</w:t>
      </w:r>
      <w:r w:rsidRPr="00481D2D">
        <w:t>): "P-Access-Network-Info ABNF Update".</w:t>
      </w:r>
    </w:p>
    <w:p w14:paraId="61ED7773" w14:textId="77777777" w:rsidR="0064697D" w:rsidRPr="00481D2D" w:rsidRDefault="0064697D" w:rsidP="0064697D">
      <w:pPr>
        <w:pStyle w:val="EX"/>
      </w:pPr>
      <w:r w:rsidRPr="00481D2D">
        <w:t>[235]</w:t>
      </w:r>
      <w:r w:rsidRPr="00481D2D">
        <w:tab/>
      </w:r>
      <w:r w:rsidR="004014A4">
        <w:t>IETF RFC</w:t>
      </w:r>
      <w:r w:rsidRPr="00481D2D">
        <w:t> 7519 (May 2015): "JSON Web Token (JWT)".</w:t>
      </w:r>
    </w:p>
    <w:p w14:paraId="6E0C5EC6" w14:textId="77777777" w:rsidR="00A25D7C" w:rsidRPr="00481D2D" w:rsidRDefault="00A25D7C" w:rsidP="00A25D7C">
      <w:pPr>
        <w:pStyle w:val="EX"/>
      </w:pPr>
      <w:r w:rsidRPr="00481D2D">
        <w:t>[236]</w:t>
      </w:r>
      <w:r w:rsidRPr="00481D2D">
        <w:tab/>
      </w:r>
      <w:r w:rsidR="007F09B1" w:rsidRPr="00481D2D">
        <w:t>Void</w:t>
      </w:r>
      <w:r w:rsidRPr="00481D2D">
        <w:t>.</w:t>
      </w:r>
    </w:p>
    <w:p w14:paraId="6B9CD6A0" w14:textId="77777777" w:rsidR="008D283B" w:rsidRPr="00481D2D" w:rsidRDefault="008D283B" w:rsidP="008D283B">
      <w:pPr>
        <w:pStyle w:val="EX"/>
      </w:pPr>
      <w:r w:rsidRPr="00481D2D">
        <w:t>[237]</w:t>
      </w:r>
      <w:r w:rsidRPr="00481D2D">
        <w:tab/>
      </w:r>
      <w:r w:rsidR="004014A4">
        <w:t>IETF RFC</w:t>
      </w:r>
      <w:r w:rsidRPr="00481D2D">
        <w:t> 5761 (April 2010): "Multiplexing RTP Data and Control Packets on a Single Port".</w:t>
      </w:r>
    </w:p>
    <w:p w14:paraId="7AE2AC56" w14:textId="77777777" w:rsidR="003706BB" w:rsidRPr="00481D2D" w:rsidRDefault="003706BB" w:rsidP="003706BB">
      <w:pPr>
        <w:pStyle w:val="EX"/>
      </w:pPr>
      <w:r w:rsidRPr="00481D2D">
        <w:t>[237A]</w:t>
      </w:r>
      <w:r w:rsidRPr="00481D2D">
        <w:tab/>
      </w:r>
      <w:r w:rsidR="004014A4">
        <w:rPr>
          <w:lang w:eastAsia="zh-CN"/>
        </w:rPr>
        <w:t>IETF RFC</w:t>
      </w:r>
      <w:r w:rsidRPr="00481D2D">
        <w:rPr>
          <w:lang w:eastAsia="zh-CN"/>
        </w:rPr>
        <w:t> 8035</w:t>
      </w:r>
      <w:r w:rsidRPr="00481D2D">
        <w:t xml:space="preserve"> (November 2016): "Session Description Protocol (SDP) Offer/Answer Clarifications for RTP/RTCP Multiplexing".</w:t>
      </w:r>
    </w:p>
    <w:p w14:paraId="64FA54F4" w14:textId="77777777" w:rsidR="009354EE" w:rsidRPr="00481D2D" w:rsidRDefault="009354EE" w:rsidP="009354EE">
      <w:pPr>
        <w:pStyle w:val="EX"/>
        <w:rPr>
          <w:lang w:eastAsia="ja-JP"/>
        </w:rPr>
      </w:pPr>
      <w:r w:rsidRPr="00481D2D">
        <w:t>[238]</w:t>
      </w:r>
      <w:r w:rsidRPr="00481D2D">
        <w:tab/>
      </w:r>
      <w:r w:rsidR="004014A4">
        <w:t>IETF RFC</w:t>
      </w:r>
      <w:r w:rsidR="00497520" w:rsidRPr="00481D2D">
        <w:t> 8864 (January 2021)</w:t>
      </w:r>
      <w:r w:rsidRPr="00481D2D">
        <w:rPr>
          <w:lang w:eastAsia="ja-JP"/>
        </w:rPr>
        <w:t>: "</w:t>
      </w:r>
      <w:r w:rsidR="00497520" w:rsidRPr="00481D2D">
        <w:t xml:space="preserve"> Negotiation Data Channels Using the Session Description Protocol (SDP)</w:t>
      </w:r>
      <w:r w:rsidRPr="00481D2D">
        <w:rPr>
          <w:lang w:eastAsia="ja-JP"/>
        </w:rPr>
        <w:t>".</w:t>
      </w:r>
    </w:p>
    <w:p w14:paraId="7299FC44" w14:textId="77777777" w:rsidR="00F21B2A" w:rsidRPr="00481D2D" w:rsidRDefault="00F21B2A" w:rsidP="00F21B2A">
      <w:pPr>
        <w:pStyle w:val="EX"/>
      </w:pPr>
      <w:r w:rsidRPr="00481D2D">
        <w:t>[239]</w:t>
      </w:r>
      <w:r w:rsidRPr="00481D2D">
        <w:tab/>
      </w:r>
      <w:r w:rsidR="004014A4">
        <w:t>IETF RFC</w:t>
      </w:r>
      <w:r w:rsidR="00D00C49" w:rsidRPr="00481D2D">
        <w:t> 8498</w:t>
      </w:r>
      <w:r w:rsidR="00D60AA2" w:rsidRPr="00481D2D">
        <w:t> </w:t>
      </w:r>
      <w:r w:rsidRPr="00481D2D">
        <w:t>(</w:t>
      </w:r>
      <w:r w:rsidR="00D00C49" w:rsidRPr="00481D2D">
        <w:t>February 2019</w:t>
      </w:r>
      <w:r w:rsidRPr="00481D2D">
        <w:t>): "</w:t>
      </w:r>
      <w:r w:rsidR="00D00C49" w:rsidRPr="00481D2D">
        <w:t xml:space="preserve">A </w:t>
      </w:r>
      <w:r w:rsidRPr="00481D2D">
        <w:t xml:space="preserve">P-Served-User Header Field Parameter for </w:t>
      </w:r>
      <w:r w:rsidR="00D00C49" w:rsidRPr="00481D2D">
        <w:t xml:space="preserve">an </w:t>
      </w:r>
      <w:r w:rsidRPr="00481D2D">
        <w:t xml:space="preserve">Originating </w:t>
      </w:r>
      <w:r w:rsidR="00D00C49" w:rsidRPr="00481D2D">
        <w:t>Call Diversion (</w:t>
      </w:r>
      <w:r w:rsidRPr="00481D2D">
        <w:t>CDIV</w:t>
      </w:r>
      <w:r w:rsidR="00D00C49" w:rsidRPr="00481D2D">
        <w:t>)</w:t>
      </w:r>
      <w:r w:rsidRPr="00481D2D">
        <w:t xml:space="preserve"> </w:t>
      </w:r>
      <w:r w:rsidR="00D00C49" w:rsidRPr="00481D2D">
        <w:t>S</w:t>
      </w:r>
      <w:r w:rsidRPr="00481D2D">
        <w:t xml:space="preserve">ession </w:t>
      </w:r>
      <w:r w:rsidR="00D00C49" w:rsidRPr="00481D2D">
        <w:t>C</w:t>
      </w:r>
      <w:r w:rsidRPr="00481D2D">
        <w:t xml:space="preserve">ase in </w:t>
      </w:r>
      <w:r w:rsidR="00D00C49" w:rsidRPr="00481D2D">
        <w:t xml:space="preserve">the </w:t>
      </w:r>
      <w:r w:rsidRPr="00481D2D">
        <w:t>Session Initiation Protocol (SIP)".</w:t>
      </w:r>
    </w:p>
    <w:p w14:paraId="186F9E90" w14:textId="77777777" w:rsidR="00303096" w:rsidRPr="00481D2D" w:rsidRDefault="00303096" w:rsidP="00303096">
      <w:pPr>
        <w:pStyle w:val="EX"/>
        <w:rPr>
          <w:lang w:eastAsia="ja-JP"/>
        </w:rPr>
      </w:pPr>
      <w:r w:rsidRPr="00481D2D">
        <w:t>[240]</w:t>
      </w:r>
      <w:r w:rsidRPr="00481D2D">
        <w:tab/>
      </w:r>
      <w:r w:rsidR="004014A4">
        <w:t>IETF RFC</w:t>
      </w:r>
      <w:r w:rsidR="00DC3015" w:rsidRPr="00481D2D">
        <w:t> 8842 (January 2021)</w:t>
      </w:r>
      <w:r w:rsidRPr="00481D2D">
        <w:rPr>
          <w:lang w:eastAsia="ja-JP"/>
        </w:rPr>
        <w:t>: "</w:t>
      </w:r>
      <w:r w:rsidR="006F5691" w:rsidRPr="00481D2D">
        <w:t>Session Description Protocol (SDP) Offer/Answer Considerations for Datagram Transport Layer Security (DTLS) and Transport Layer Security (TLS)</w:t>
      </w:r>
      <w:r w:rsidRPr="00481D2D">
        <w:rPr>
          <w:lang w:eastAsia="ja-JP"/>
        </w:rPr>
        <w:t>".</w:t>
      </w:r>
    </w:p>
    <w:p w14:paraId="0D22B67C" w14:textId="77777777" w:rsidR="004014A4" w:rsidRDefault="00303096" w:rsidP="00343E5B">
      <w:pPr>
        <w:pStyle w:val="EX"/>
        <w:rPr>
          <w:lang w:eastAsia="ja-JP"/>
        </w:rPr>
      </w:pPr>
      <w:r w:rsidRPr="00481D2D">
        <w:t>[241]</w:t>
      </w:r>
      <w:r w:rsidRPr="00481D2D">
        <w:tab/>
      </w:r>
      <w:r w:rsidR="004014A4">
        <w:t>IETF RFC</w:t>
      </w:r>
      <w:r w:rsidR="003B4D26" w:rsidRPr="00481D2D">
        <w:t> 8122</w:t>
      </w:r>
      <w:r w:rsidRPr="00481D2D">
        <w:rPr>
          <w:lang w:eastAsia="ja-JP"/>
        </w:rPr>
        <w:t xml:space="preserve"> (</w:t>
      </w:r>
      <w:r w:rsidR="003B4D26" w:rsidRPr="00481D2D">
        <w:t>March</w:t>
      </w:r>
      <w:r w:rsidR="00B63AB8" w:rsidRPr="00481D2D">
        <w:t> 2017</w:t>
      </w:r>
      <w:r w:rsidRPr="00481D2D">
        <w:rPr>
          <w:lang w:eastAsia="ja-JP"/>
        </w:rPr>
        <w:t>): "</w:t>
      </w:r>
      <w:r w:rsidR="00B63AB8" w:rsidRPr="00481D2D">
        <w:t xml:space="preserve">Connection-Oriented Media Transport over </w:t>
      </w:r>
      <w:r w:rsidR="003B4D26" w:rsidRPr="00481D2D">
        <w:t>the Transport Layer Security (TLS) Protocol in the Session Description Protocol (SDP)</w:t>
      </w:r>
      <w:r w:rsidRPr="00481D2D">
        <w:rPr>
          <w:lang w:eastAsia="ja-JP"/>
        </w:rPr>
        <w:t>".</w:t>
      </w:r>
    </w:p>
    <w:p w14:paraId="07BF610E" w14:textId="77777777" w:rsidR="00343E5B" w:rsidRPr="00481D2D" w:rsidRDefault="00343E5B" w:rsidP="00343E5B">
      <w:pPr>
        <w:pStyle w:val="EX"/>
      </w:pPr>
      <w:r w:rsidRPr="00481D2D">
        <w:t>[242]</w:t>
      </w:r>
      <w:r w:rsidRPr="00481D2D">
        <w:tab/>
      </w:r>
      <w:r w:rsidR="004014A4">
        <w:t>IETF RFC</w:t>
      </w:r>
      <w:r w:rsidRPr="00481D2D">
        <w:t> 3863 (August</w:t>
      </w:r>
      <w:r w:rsidR="003B4D26" w:rsidRPr="00481D2D">
        <w:t> </w:t>
      </w:r>
      <w:r w:rsidRPr="00481D2D">
        <w:t>2004): "Presence Information Data Format".</w:t>
      </w:r>
    </w:p>
    <w:p w14:paraId="53FB1DCB" w14:textId="77777777" w:rsidR="00343E5B" w:rsidRPr="00481D2D" w:rsidRDefault="00343E5B" w:rsidP="00343E5B">
      <w:pPr>
        <w:pStyle w:val="EX"/>
      </w:pPr>
      <w:r w:rsidRPr="00481D2D">
        <w:t>[243]</w:t>
      </w:r>
      <w:r w:rsidRPr="00481D2D">
        <w:tab/>
      </w:r>
      <w:r w:rsidR="004014A4">
        <w:t>IETF RFC</w:t>
      </w:r>
      <w:r w:rsidRPr="00481D2D">
        <w:t> 4661 (September</w:t>
      </w:r>
      <w:r w:rsidR="003B4D26" w:rsidRPr="00481D2D">
        <w:t> </w:t>
      </w:r>
      <w:r w:rsidRPr="00481D2D">
        <w:t>2006): "An Extensible Markup Language (XML) Based Format for Event Notification Filtering".</w:t>
      </w:r>
    </w:p>
    <w:p w14:paraId="63B2C811" w14:textId="77777777" w:rsidR="00275D3E" w:rsidRPr="00481D2D" w:rsidRDefault="00275D3E" w:rsidP="00275D3E">
      <w:pPr>
        <w:pStyle w:val="EX"/>
        <w:rPr>
          <w:lang w:eastAsia="ja-JP"/>
        </w:rPr>
      </w:pPr>
      <w:r w:rsidRPr="00481D2D">
        <w:t>[244]</w:t>
      </w:r>
      <w:r w:rsidRPr="00481D2D">
        <w:tab/>
      </w:r>
      <w:r w:rsidR="004014A4">
        <w:t>IETF RFC</w:t>
      </w:r>
      <w:r w:rsidR="007F4FA5" w:rsidRPr="00481D2D">
        <w:t> 8147</w:t>
      </w:r>
      <w:r w:rsidRPr="00481D2D">
        <w:rPr>
          <w:lang w:eastAsia="ja-JP"/>
        </w:rPr>
        <w:t xml:space="preserve"> (</w:t>
      </w:r>
      <w:r w:rsidR="007F4FA5" w:rsidRPr="00481D2D">
        <w:rPr>
          <w:lang w:eastAsia="ja-JP"/>
        </w:rPr>
        <w:t>May</w:t>
      </w:r>
      <w:r w:rsidRPr="00481D2D">
        <w:rPr>
          <w:lang w:eastAsia="ja-JP"/>
        </w:rPr>
        <w:t> 201</w:t>
      </w:r>
      <w:r w:rsidR="007F4FA5" w:rsidRPr="00481D2D">
        <w:rPr>
          <w:lang w:eastAsia="ja-JP"/>
        </w:rPr>
        <w:t>7</w:t>
      </w:r>
      <w:r w:rsidRPr="00481D2D">
        <w:rPr>
          <w:lang w:eastAsia="ja-JP"/>
        </w:rPr>
        <w:t>): "Next-Generation Pan-European eCall".</w:t>
      </w:r>
    </w:p>
    <w:p w14:paraId="5CB20D6A" w14:textId="77777777" w:rsidR="000231E5" w:rsidRPr="00481D2D" w:rsidRDefault="000231E5" w:rsidP="000231E5">
      <w:pPr>
        <w:pStyle w:val="EX"/>
      </w:pPr>
      <w:r w:rsidRPr="00481D2D">
        <w:t>[245]</w:t>
      </w:r>
      <w:r w:rsidRPr="00481D2D">
        <w:tab/>
        <w:t>CEN EN 15722:2015 (April 2015): "Intelligent transport systems - ESafety - ECall minimum set of data".</w:t>
      </w:r>
    </w:p>
    <w:p w14:paraId="35B98229" w14:textId="77777777" w:rsidR="00964E5B" w:rsidRPr="00481D2D" w:rsidRDefault="00964E5B" w:rsidP="00964E5B">
      <w:pPr>
        <w:pStyle w:val="EX"/>
      </w:pPr>
      <w:r w:rsidRPr="00481D2D">
        <w:t>[246]</w:t>
      </w:r>
      <w:r w:rsidRPr="00481D2D">
        <w:tab/>
      </w:r>
      <w:r w:rsidR="004014A4">
        <w:rPr>
          <w:lang w:eastAsia="zh-CN"/>
        </w:rPr>
        <w:t>IETF RFC</w:t>
      </w:r>
      <w:r w:rsidR="00497520" w:rsidRPr="00481D2D">
        <w:rPr>
          <w:lang w:eastAsia="zh-CN"/>
        </w:rPr>
        <w:t> 8858</w:t>
      </w:r>
      <w:r w:rsidR="009C4E96" w:rsidRPr="00481D2D">
        <w:t xml:space="preserve"> </w:t>
      </w:r>
      <w:r w:rsidRPr="00481D2D">
        <w:t>(</w:t>
      </w:r>
      <w:r w:rsidR="00497520" w:rsidRPr="00481D2D">
        <w:rPr>
          <w:lang w:eastAsia="zh-CN"/>
        </w:rPr>
        <w:t>January 2021</w:t>
      </w:r>
      <w:r w:rsidRPr="00481D2D">
        <w:t>): "Indicating Exclusive Support of RTP</w:t>
      </w:r>
      <w:r w:rsidR="00497520" w:rsidRPr="00481D2D">
        <w:t xml:space="preserve"> and RTP Control Protocol (</w:t>
      </w:r>
      <w:r w:rsidRPr="00481D2D">
        <w:t>RTCP</w:t>
      </w:r>
      <w:r w:rsidR="00497520" w:rsidRPr="00481D2D">
        <w:t>)</w:t>
      </w:r>
      <w:r w:rsidRPr="00481D2D">
        <w:t xml:space="preserve"> Multiplexing </w:t>
      </w:r>
      <w:r w:rsidR="00497520" w:rsidRPr="00481D2D">
        <w:t>U</w:t>
      </w:r>
      <w:r w:rsidRPr="00481D2D">
        <w:t xml:space="preserve">sing </w:t>
      </w:r>
      <w:r w:rsidR="00497520" w:rsidRPr="00481D2D">
        <w:t>the Session Description Protocol (</w:t>
      </w:r>
      <w:r w:rsidRPr="00481D2D">
        <w:t>SDP</w:t>
      </w:r>
      <w:r w:rsidR="00497520" w:rsidRPr="00481D2D">
        <w:t>)</w:t>
      </w:r>
      <w:r w:rsidRPr="00481D2D">
        <w:t>".</w:t>
      </w:r>
    </w:p>
    <w:p w14:paraId="28C332E4" w14:textId="77777777" w:rsidR="00035B0F" w:rsidRPr="00481D2D" w:rsidRDefault="00035B0F" w:rsidP="00035B0F">
      <w:pPr>
        <w:pStyle w:val="EX"/>
      </w:pPr>
      <w:r w:rsidRPr="00481D2D">
        <w:t>[</w:t>
      </w:r>
      <w:r w:rsidR="00D246B1" w:rsidRPr="00481D2D">
        <w:t>247</w:t>
      </w:r>
      <w:r w:rsidRPr="00481D2D">
        <w:t>]</w:t>
      </w:r>
      <w:r w:rsidRPr="00481D2D">
        <w:tab/>
      </w:r>
      <w:r w:rsidR="004014A4">
        <w:t>IETF RFC</w:t>
      </w:r>
      <w:r w:rsidRPr="00481D2D">
        <w:t> 7303 (July 2014): "XML Media Types".</w:t>
      </w:r>
    </w:p>
    <w:p w14:paraId="6384200E" w14:textId="77777777" w:rsidR="008B4014" w:rsidRPr="00481D2D" w:rsidRDefault="008B4014" w:rsidP="008B4014">
      <w:pPr>
        <w:pStyle w:val="EX"/>
      </w:pPr>
      <w:r w:rsidRPr="00481D2D">
        <w:rPr>
          <w:rFonts w:hint="eastAsia"/>
          <w:lang w:eastAsia="zh-CN"/>
        </w:rPr>
        <w:t>[</w:t>
      </w:r>
      <w:r w:rsidRPr="00481D2D">
        <w:rPr>
          <w:lang w:eastAsia="zh-CN"/>
        </w:rPr>
        <w:t>248</w:t>
      </w:r>
      <w:r w:rsidRPr="00481D2D">
        <w:rPr>
          <w:rFonts w:hint="eastAsia"/>
          <w:lang w:eastAsia="zh-CN"/>
        </w:rPr>
        <w:t>]</w:t>
      </w:r>
      <w:r w:rsidRPr="00481D2D">
        <w:rPr>
          <w:iCs/>
          <w:snapToGrid w:val="0"/>
        </w:rPr>
        <w:tab/>
      </w:r>
      <w:r w:rsidRPr="00481D2D">
        <w:t>IEEE</w:t>
      </w:r>
      <w:r w:rsidR="00BB3FB6" w:rsidRPr="00481D2D">
        <w:t> </w:t>
      </w:r>
      <w:r w:rsidRPr="00481D2D">
        <w:t>Std</w:t>
      </w:r>
      <w:r w:rsidR="00BB3FB6" w:rsidRPr="00481D2D">
        <w:t> </w:t>
      </w:r>
      <w:r w:rsidRPr="00481D2D">
        <w:t>802.11-201</w:t>
      </w:r>
      <w:r w:rsidR="00BB3FB6" w:rsidRPr="00481D2D">
        <w:t>6</w:t>
      </w:r>
      <w:r w:rsidRPr="00481D2D">
        <w:t>: "IEEE Standard for Information technology - Telecommunications and information exchange between systems - Local and metropolitan area networks - Specific requirements - Part 11: Wireless LAN Medium Access Control (MAC) and Physical Layer (PHY) Specifications".</w:t>
      </w:r>
    </w:p>
    <w:p w14:paraId="5ECEA103" w14:textId="77777777" w:rsidR="002E61A1" w:rsidRPr="00481D2D" w:rsidRDefault="002E61A1" w:rsidP="002E61A1">
      <w:pPr>
        <w:pStyle w:val="EX"/>
      </w:pPr>
      <w:r w:rsidRPr="00481D2D">
        <w:t>[249]</w:t>
      </w:r>
      <w:r w:rsidRPr="00481D2D">
        <w:tab/>
      </w:r>
      <w:r w:rsidR="004014A4">
        <w:t>IETF RFC</w:t>
      </w:r>
      <w:r w:rsidR="00497520" w:rsidRPr="00481D2D">
        <w:t> 8853 (January 2021)</w:t>
      </w:r>
      <w:r w:rsidRPr="00481D2D">
        <w:t xml:space="preserve">: "Using Simulcast in </w:t>
      </w:r>
      <w:r w:rsidR="00497520" w:rsidRPr="00481D2D">
        <w:t>Session Description Protocol (SDP)</w:t>
      </w:r>
      <w:r w:rsidRPr="00481D2D">
        <w:t xml:space="preserve"> and RTP Sessions".</w:t>
      </w:r>
    </w:p>
    <w:p w14:paraId="3803C775" w14:textId="77777777" w:rsidR="002E61A1" w:rsidRPr="00481D2D" w:rsidRDefault="002E61A1" w:rsidP="002E61A1">
      <w:pPr>
        <w:pStyle w:val="EX"/>
      </w:pPr>
      <w:r w:rsidRPr="00481D2D">
        <w:t>[250]</w:t>
      </w:r>
      <w:r w:rsidRPr="00481D2D">
        <w:tab/>
      </w:r>
      <w:r w:rsidR="004014A4">
        <w:t>IETF RFC</w:t>
      </w:r>
      <w:r w:rsidR="00497520" w:rsidRPr="00481D2D">
        <w:t> 8851 (January 2021)</w:t>
      </w:r>
      <w:r w:rsidRPr="00481D2D">
        <w:t>: "RTP Payload Format Restrictions".</w:t>
      </w:r>
    </w:p>
    <w:p w14:paraId="0407A568" w14:textId="77777777" w:rsidR="002E61A1" w:rsidRPr="00481D2D" w:rsidRDefault="002E61A1" w:rsidP="008B4014">
      <w:pPr>
        <w:pStyle w:val="EX"/>
      </w:pPr>
      <w:r w:rsidRPr="00481D2D">
        <w:t>[251]</w:t>
      </w:r>
      <w:r w:rsidRPr="00481D2D">
        <w:tab/>
      </w:r>
      <w:r w:rsidR="004014A4">
        <w:t>IETF RFC</w:t>
      </w:r>
      <w:r w:rsidRPr="00481D2D">
        <w:t> 7728 (February 2016): "RTP Stream Pause and Resume".</w:t>
      </w:r>
    </w:p>
    <w:p w14:paraId="3461285A" w14:textId="77777777" w:rsidR="00476A33" w:rsidRPr="00481D2D" w:rsidRDefault="00402340" w:rsidP="00E9447C">
      <w:pPr>
        <w:pStyle w:val="EX"/>
      </w:pPr>
      <w:r w:rsidRPr="00481D2D">
        <w:t>[252]</w:t>
      </w:r>
      <w:r w:rsidRPr="00481D2D">
        <w:tab/>
      </w:r>
      <w:r w:rsidR="004014A4">
        <w:t>IETF RFC</w:t>
      </w:r>
      <w:r w:rsidR="008E646D" w:rsidRPr="00481D2D">
        <w:t> 8224 </w:t>
      </w:r>
      <w:r w:rsidRPr="00481D2D">
        <w:t>(</w:t>
      </w:r>
      <w:r w:rsidR="007F4FA5" w:rsidRPr="00481D2D">
        <w:t>February 201</w:t>
      </w:r>
      <w:r w:rsidR="008E646D" w:rsidRPr="00481D2D">
        <w:t>8</w:t>
      </w:r>
      <w:r w:rsidRPr="00481D2D">
        <w:t>): "Authenticated Identity Management in the Session Initiation Protocol (SIP)".</w:t>
      </w:r>
    </w:p>
    <w:p w14:paraId="0E55C690" w14:textId="77777777" w:rsidR="00E9447C" w:rsidRPr="00481D2D" w:rsidRDefault="00276E34" w:rsidP="00E9447C">
      <w:pPr>
        <w:pStyle w:val="EX"/>
      </w:pPr>
      <w:r w:rsidRPr="00481D2D">
        <w:t>[253]</w:t>
      </w:r>
      <w:r w:rsidR="00E9447C" w:rsidRPr="00481D2D">
        <w:tab/>
      </w:r>
      <w:r w:rsidR="004014A4">
        <w:t>IETF RFC</w:t>
      </w:r>
      <w:r w:rsidR="00E9447C" w:rsidRPr="00481D2D">
        <w:t> 5279 (July 2008): "A Uniform Resource Name (URN) Namespace for the 3rd Generation Partnership Project (3GPP)".</w:t>
      </w:r>
    </w:p>
    <w:p w14:paraId="0BAF28D4" w14:textId="77777777" w:rsidR="00F51832" w:rsidRPr="00481D2D" w:rsidRDefault="00F51832" w:rsidP="00F51832">
      <w:pPr>
        <w:pStyle w:val="EX"/>
      </w:pPr>
      <w:r w:rsidRPr="00481D2D">
        <w:t>[254]</w:t>
      </w:r>
      <w:r w:rsidRPr="00481D2D">
        <w:tab/>
      </w:r>
      <w:r w:rsidR="004014A4">
        <w:t>IETF RFC</w:t>
      </w:r>
      <w:r w:rsidR="00AB6B74" w:rsidRPr="00481D2D">
        <w:t> 8197 </w:t>
      </w:r>
      <w:r w:rsidRPr="00481D2D">
        <w:t>(</w:t>
      </w:r>
      <w:r w:rsidR="00AB6B74" w:rsidRPr="00481D2D">
        <w:t>July </w:t>
      </w:r>
      <w:r w:rsidRPr="00481D2D">
        <w:t>2017): "A SIP Response Code for Unwanted Calls".</w:t>
      </w:r>
    </w:p>
    <w:p w14:paraId="59BE0E6D" w14:textId="77777777" w:rsidR="003B4D26" w:rsidRPr="00481D2D" w:rsidRDefault="003B4D26" w:rsidP="003B4D26">
      <w:pPr>
        <w:pStyle w:val="EX"/>
      </w:pPr>
      <w:r w:rsidRPr="00481D2D">
        <w:t>[255]</w:t>
      </w:r>
      <w:r w:rsidRPr="00481D2D">
        <w:tab/>
      </w:r>
      <w:r w:rsidR="004014A4">
        <w:t>IETF RFC</w:t>
      </w:r>
      <w:r w:rsidR="00EB663F" w:rsidRPr="00481D2D">
        <w:t> 8606</w:t>
      </w:r>
      <w:r w:rsidRPr="00481D2D">
        <w:t xml:space="preserve"> (</w:t>
      </w:r>
      <w:r w:rsidR="00EB663F" w:rsidRPr="00481D2D">
        <w:t>June</w:t>
      </w:r>
      <w:r w:rsidRPr="00481D2D">
        <w:t> 201</w:t>
      </w:r>
      <w:r w:rsidR="003A4E59" w:rsidRPr="00481D2D">
        <w:t>9</w:t>
      </w:r>
      <w:r w:rsidRPr="00481D2D">
        <w:t>): "</w:t>
      </w:r>
      <w:r w:rsidR="00EB663F" w:rsidRPr="00481D2D">
        <w:t>ISDN User Part (ISUP) Cause Location Parameter for the SIP Reason Header Field</w:t>
      </w:r>
      <w:r w:rsidRPr="00481D2D">
        <w:t>".</w:t>
      </w:r>
    </w:p>
    <w:p w14:paraId="6B3C5B63" w14:textId="77777777" w:rsidR="002A0E3D" w:rsidRPr="00481D2D" w:rsidRDefault="002A0E3D" w:rsidP="002A0E3D">
      <w:pPr>
        <w:pStyle w:val="EX"/>
      </w:pPr>
      <w:r w:rsidRPr="00481D2D">
        <w:t>[256]</w:t>
      </w:r>
      <w:r w:rsidRPr="00481D2D">
        <w:tab/>
      </w:r>
      <w:r w:rsidR="004014A4">
        <w:t>IETF RFC</w:t>
      </w:r>
      <w:r w:rsidR="006F5691" w:rsidRPr="00481D2D">
        <w:t> 8262 </w:t>
      </w:r>
      <w:r w:rsidRPr="00481D2D">
        <w:t>(</w:t>
      </w:r>
      <w:r w:rsidR="006F5691" w:rsidRPr="00481D2D">
        <w:t>October</w:t>
      </w:r>
      <w:r w:rsidRPr="00481D2D">
        <w:t xml:space="preserve"> 2017): "Content-ID </w:t>
      </w:r>
      <w:r w:rsidR="006F5691" w:rsidRPr="00481D2D">
        <w:t>H</w:t>
      </w:r>
      <w:r w:rsidRPr="00481D2D">
        <w:t xml:space="preserve">eader </w:t>
      </w:r>
      <w:r w:rsidR="006F5691" w:rsidRPr="00481D2D">
        <w:t>F</w:t>
      </w:r>
      <w:r w:rsidRPr="00481D2D">
        <w:t xml:space="preserve">ield in </w:t>
      </w:r>
      <w:r w:rsidR="006F5691" w:rsidRPr="00481D2D">
        <w:t xml:space="preserve">the </w:t>
      </w:r>
      <w:r w:rsidRPr="00481D2D">
        <w:t>Session Initiation Protocol (SIP)".</w:t>
      </w:r>
    </w:p>
    <w:p w14:paraId="058AE579" w14:textId="77777777" w:rsidR="00252E80" w:rsidRPr="00481D2D" w:rsidRDefault="00E17B15" w:rsidP="00252E80">
      <w:pPr>
        <w:pStyle w:val="EX"/>
      </w:pPr>
      <w:r w:rsidRPr="00481D2D">
        <w:t>[</w:t>
      </w:r>
      <w:r w:rsidRPr="00481D2D">
        <w:rPr>
          <w:lang w:eastAsia="zh-CN"/>
        </w:rPr>
        <w:t>257</w:t>
      </w:r>
      <w:r w:rsidRPr="00481D2D">
        <w:t>]</w:t>
      </w:r>
      <w:r w:rsidRPr="00481D2D">
        <w:tab/>
        <w:t>3GPP TS 2</w:t>
      </w:r>
      <w:r w:rsidRPr="00481D2D">
        <w:rPr>
          <w:rFonts w:hint="eastAsia"/>
          <w:lang w:eastAsia="zh-CN"/>
        </w:rPr>
        <w:t>3</w:t>
      </w:r>
      <w:r w:rsidRPr="00481D2D">
        <w:t>.</w:t>
      </w:r>
      <w:r w:rsidRPr="00481D2D">
        <w:rPr>
          <w:rFonts w:hint="eastAsia"/>
          <w:lang w:eastAsia="zh-CN"/>
        </w:rPr>
        <w:t>501</w:t>
      </w:r>
      <w:r w:rsidRPr="00481D2D">
        <w:t>: "System Architecture for the 5G System; Stage </w:t>
      </w:r>
      <w:r w:rsidRPr="00481D2D">
        <w:rPr>
          <w:rFonts w:hint="eastAsia"/>
          <w:lang w:eastAsia="zh-CN"/>
        </w:rPr>
        <w:t>2</w:t>
      </w:r>
      <w:r w:rsidRPr="00481D2D">
        <w:t>".</w:t>
      </w:r>
    </w:p>
    <w:p w14:paraId="3C91F3DA" w14:textId="77777777" w:rsidR="001E245D" w:rsidRPr="00481D2D" w:rsidRDefault="001E245D" w:rsidP="001E245D">
      <w:pPr>
        <w:pStyle w:val="EX"/>
      </w:pPr>
      <w:r w:rsidRPr="00481D2D">
        <w:t>[</w:t>
      </w:r>
      <w:r w:rsidRPr="00481D2D">
        <w:rPr>
          <w:lang w:eastAsia="zh-CN"/>
        </w:rPr>
        <w:t>258</w:t>
      </w:r>
      <w:r w:rsidRPr="00481D2D">
        <w:t>]</w:t>
      </w:r>
      <w:r w:rsidRPr="00481D2D">
        <w:tab/>
        <w:t>3GPP TS 2</w:t>
      </w:r>
      <w:r w:rsidRPr="00481D2D">
        <w:rPr>
          <w:rFonts w:hint="eastAsia"/>
          <w:lang w:eastAsia="zh-CN"/>
        </w:rPr>
        <w:t>4</w:t>
      </w:r>
      <w:r w:rsidRPr="00481D2D">
        <w:t>.</w:t>
      </w:r>
      <w:r w:rsidRPr="00481D2D">
        <w:rPr>
          <w:rFonts w:hint="eastAsia"/>
          <w:lang w:eastAsia="zh-CN"/>
        </w:rPr>
        <w:t>501</w:t>
      </w:r>
      <w:r w:rsidRPr="00481D2D">
        <w:t>: "Non-Access-Stratum (NAS) protocol for Evolved Packet System (5GS); Stage 3".</w:t>
      </w:r>
    </w:p>
    <w:p w14:paraId="4644C212" w14:textId="77777777" w:rsidR="00E17B15" w:rsidRPr="00481D2D" w:rsidRDefault="00252E80" w:rsidP="00252E80">
      <w:pPr>
        <w:pStyle w:val="EX"/>
      </w:pPr>
      <w:r w:rsidRPr="00481D2D">
        <w:t>[</w:t>
      </w:r>
      <w:r w:rsidRPr="00481D2D">
        <w:rPr>
          <w:lang w:eastAsia="zh-CN"/>
        </w:rPr>
        <w:t>25</w:t>
      </w:r>
      <w:r w:rsidR="001E245D" w:rsidRPr="00481D2D">
        <w:rPr>
          <w:lang w:eastAsia="zh-CN"/>
        </w:rPr>
        <w:t>9</w:t>
      </w:r>
      <w:r w:rsidRPr="00481D2D">
        <w:t>]</w:t>
      </w:r>
      <w:r w:rsidRPr="00481D2D">
        <w:tab/>
      </w:r>
      <w:r w:rsidR="004014A4">
        <w:t>IETF RFC</w:t>
      </w:r>
      <w:r w:rsidRPr="00481D2D">
        <w:t> 4715 (November 2006): "The Integrated Services Digital Network (ISDN) Subaddress Encoding Type for tel URI".</w:t>
      </w:r>
    </w:p>
    <w:p w14:paraId="56D5F824" w14:textId="77777777" w:rsidR="003E207D" w:rsidRPr="00481D2D" w:rsidRDefault="003E207D" w:rsidP="00252E80">
      <w:pPr>
        <w:pStyle w:val="EX"/>
      </w:pPr>
      <w:r w:rsidRPr="00481D2D">
        <w:t>[260]</w:t>
      </w:r>
      <w:r w:rsidRPr="00481D2D">
        <w:tab/>
        <w:t>3GPP TS 38.304: " NR; User Equipment (UE) procedures in idle mode and in RRC Inactive state".</w:t>
      </w:r>
    </w:p>
    <w:p w14:paraId="699D617B" w14:textId="77777777" w:rsidR="009A4D58" w:rsidRPr="00481D2D" w:rsidRDefault="009A4D58" w:rsidP="009A4D58">
      <w:pPr>
        <w:pStyle w:val="EX"/>
      </w:pPr>
      <w:r w:rsidRPr="00481D2D">
        <w:t>[261]</w:t>
      </w:r>
      <w:r w:rsidRPr="00481D2D">
        <w:tab/>
      </w:r>
      <w:r w:rsidR="004014A4">
        <w:t>IETF RFC</w:t>
      </w:r>
      <w:r w:rsidR="00503AF7" w:rsidRPr="00481D2D">
        <w:t> 8588</w:t>
      </w:r>
      <w:r w:rsidRPr="00481D2D">
        <w:t> (</w:t>
      </w:r>
      <w:r w:rsidR="00503AF7" w:rsidRPr="00481D2D">
        <w:t>May 2019</w:t>
      </w:r>
      <w:r w:rsidRPr="00481D2D">
        <w:t>): "</w:t>
      </w:r>
      <w:r w:rsidR="00503AF7" w:rsidRPr="00481D2D">
        <w:t>Personal Assertion Token (PaSSporT) Extension for Signature-based Handling of Asserted information using toKENs (SHAKEN)</w:t>
      </w:r>
      <w:r w:rsidRPr="00481D2D">
        <w:t>".</w:t>
      </w:r>
    </w:p>
    <w:p w14:paraId="55B194CF" w14:textId="77777777" w:rsidR="00725FE1" w:rsidRPr="00481D2D" w:rsidRDefault="00725FE1" w:rsidP="00725FE1">
      <w:pPr>
        <w:pStyle w:val="EX"/>
      </w:pPr>
      <w:r w:rsidRPr="00481D2D">
        <w:t>[262]</w:t>
      </w:r>
      <w:r w:rsidRPr="00481D2D">
        <w:tab/>
      </w:r>
      <w:r w:rsidR="004014A4">
        <w:t>IETF RFC</w:t>
      </w:r>
      <w:r w:rsidRPr="00481D2D">
        <w:t> 8225 (February 2018): "PASSporT: Personal Assertion Token"</w:t>
      </w:r>
    </w:p>
    <w:p w14:paraId="18A69CF9" w14:textId="77777777" w:rsidR="00F6167A" w:rsidRPr="00481D2D" w:rsidRDefault="00F6167A" w:rsidP="00F6167A">
      <w:pPr>
        <w:pStyle w:val="EX"/>
      </w:pPr>
      <w:r w:rsidRPr="00481D2D">
        <w:t>[</w:t>
      </w:r>
      <w:r w:rsidRPr="00481D2D">
        <w:rPr>
          <w:lang w:eastAsia="zh-CN"/>
        </w:rPr>
        <w:t>263</w:t>
      </w:r>
      <w:r w:rsidRPr="00481D2D">
        <w:t>]</w:t>
      </w:r>
      <w:r w:rsidRPr="00481D2D">
        <w:tab/>
        <w:t>3GPP TS 2</w:t>
      </w:r>
      <w:r w:rsidRPr="00481D2D">
        <w:rPr>
          <w:rFonts w:hint="eastAsia"/>
          <w:lang w:eastAsia="zh-CN"/>
        </w:rPr>
        <w:t>4</w:t>
      </w:r>
      <w:r w:rsidRPr="00481D2D">
        <w:t>.</w:t>
      </w:r>
      <w:r w:rsidRPr="00481D2D">
        <w:rPr>
          <w:rFonts w:hint="eastAsia"/>
          <w:lang w:eastAsia="zh-CN"/>
        </w:rPr>
        <w:t>50</w:t>
      </w:r>
      <w:r w:rsidRPr="00481D2D">
        <w:rPr>
          <w:lang w:eastAsia="zh-CN"/>
        </w:rPr>
        <w:t>2</w:t>
      </w:r>
      <w:r w:rsidRPr="00481D2D">
        <w:t>: " Access to the 3GPP 5G Core Network (5GCN) via Non-3GPP Access Networks (N3AN); Stage 3".</w:t>
      </w:r>
    </w:p>
    <w:p w14:paraId="4AE0B2C8" w14:textId="77777777" w:rsidR="00403357" w:rsidRPr="00481D2D" w:rsidRDefault="00403357" w:rsidP="00403357">
      <w:pPr>
        <w:pStyle w:val="EX"/>
      </w:pPr>
      <w:r w:rsidRPr="00481D2D">
        <w:t>[264]</w:t>
      </w:r>
      <w:r w:rsidRPr="00481D2D">
        <w:tab/>
        <w:t>3GPP TS 37.340: "Evolved Universal Terrestrial Radio Access (E-UTRA) and NR; Multi-connectivity; Stage 2".</w:t>
      </w:r>
    </w:p>
    <w:p w14:paraId="29377095" w14:textId="77777777" w:rsidR="00403357" w:rsidRPr="00481D2D" w:rsidRDefault="00403357" w:rsidP="00403357">
      <w:pPr>
        <w:pStyle w:val="EX"/>
      </w:pPr>
      <w:r w:rsidRPr="00481D2D">
        <w:t>[265]</w:t>
      </w:r>
      <w:r w:rsidRPr="00481D2D">
        <w:tab/>
      </w:r>
      <w:r w:rsidR="004014A4">
        <w:t>IETF RFC</w:t>
      </w:r>
      <w:r w:rsidR="00497520" w:rsidRPr="00481D2D">
        <w:t> 8946 (February 2021)</w:t>
      </w:r>
      <w:r w:rsidRPr="00481D2D">
        <w:t>: "</w:t>
      </w:r>
      <w:r w:rsidR="00497520" w:rsidRPr="00481D2D">
        <w:t>Personal Assertion Token (PASSporT)</w:t>
      </w:r>
      <w:r w:rsidRPr="00481D2D">
        <w:t xml:space="preserve"> Extension for Diverted Calls".</w:t>
      </w:r>
    </w:p>
    <w:p w14:paraId="4EE6DA5F" w14:textId="77777777" w:rsidR="00D77D15" w:rsidRPr="00481D2D" w:rsidRDefault="00D77D15" w:rsidP="00D77D15">
      <w:pPr>
        <w:pStyle w:val="EX"/>
      </w:pPr>
      <w:r w:rsidRPr="00481D2D">
        <w:t>[266]</w:t>
      </w:r>
      <w:r w:rsidRPr="00481D2D">
        <w:tab/>
      </w:r>
      <w:r w:rsidR="004014A4">
        <w:t>IETF RFC</w:t>
      </w:r>
      <w:r w:rsidR="00E37B5E" w:rsidRPr="00481D2D">
        <w:t> 8787 (May 2020)</w:t>
      </w:r>
      <w:r w:rsidRPr="00481D2D">
        <w:t>: "Location Source Parameter for the SIP Geolocation Header Field".</w:t>
      </w:r>
    </w:p>
    <w:p w14:paraId="09544AFA" w14:textId="77777777" w:rsidR="00C14F8F" w:rsidRPr="00481D2D" w:rsidRDefault="00C14F8F" w:rsidP="005E46C0">
      <w:pPr>
        <w:pStyle w:val="EX"/>
      </w:pPr>
      <w:r w:rsidRPr="00481D2D">
        <w:t>[267]</w:t>
      </w:r>
      <w:r w:rsidRPr="00481D2D">
        <w:tab/>
      </w:r>
      <w:r w:rsidR="004014A4">
        <w:t>IETF RFC</w:t>
      </w:r>
      <w:r w:rsidRPr="00481D2D">
        <w:t> 5491 (March 2009): "GEOPRIV Presence Information Data Format Location Object (PIDF-LO) Usage Clarification, Considerations, and Recommendations".</w:t>
      </w:r>
    </w:p>
    <w:p w14:paraId="01CD11D8" w14:textId="77777777" w:rsidR="00071FE8" w:rsidRPr="00481D2D" w:rsidRDefault="00071FE8" w:rsidP="00071FE8">
      <w:pPr>
        <w:pStyle w:val="EX"/>
      </w:pPr>
      <w:r w:rsidRPr="00481D2D">
        <w:t>[268]</w:t>
      </w:r>
      <w:r w:rsidRPr="00481D2D">
        <w:tab/>
        <w:t>3GPP TS 36.300: "Evolved Universal Terrestrial Radio Access (E-UTRA) and Evolved Universal Terrestrial Radio Access Network (E-UTRAN); Overall description; Stage 2".</w:t>
      </w:r>
    </w:p>
    <w:p w14:paraId="333247B6" w14:textId="77777777" w:rsidR="00071FE8" w:rsidRPr="00481D2D" w:rsidRDefault="00071FE8" w:rsidP="00071FE8">
      <w:pPr>
        <w:pStyle w:val="EX"/>
      </w:pPr>
      <w:r w:rsidRPr="00481D2D">
        <w:t>[269]</w:t>
      </w:r>
      <w:r w:rsidRPr="00481D2D">
        <w:tab/>
        <w:t>3GPP TS 36.321: "Evolved Universal Terrestrial Radio Access (E-UTRA); Medium Access Control (MAC) protocol specification".</w:t>
      </w:r>
    </w:p>
    <w:p w14:paraId="2AF5EC75" w14:textId="77777777" w:rsidR="00071FE8" w:rsidRPr="00481D2D" w:rsidRDefault="00071FE8" w:rsidP="00071FE8">
      <w:pPr>
        <w:pStyle w:val="EX"/>
      </w:pPr>
      <w:r w:rsidRPr="00481D2D">
        <w:t>[270]</w:t>
      </w:r>
      <w:r w:rsidRPr="00481D2D">
        <w:tab/>
        <w:t>3GPP TS 38.300: "NR; NR and NG-RAN Overall Description; Stage 2".</w:t>
      </w:r>
    </w:p>
    <w:p w14:paraId="377D1F18" w14:textId="77777777" w:rsidR="00071FE8" w:rsidRPr="00481D2D" w:rsidRDefault="00071FE8" w:rsidP="00071FE8">
      <w:pPr>
        <w:pStyle w:val="EX"/>
      </w:pPr>
      <w:r w:rsidRPr="00481D2D">
        <w:t>[271]</w:t>
      </w:r>
      <w:r w:rsidRPr="00481D2D">
        <w:tab/>
        <w:t>3GPP TS 38.321: "NR; Medium Access Control (MAC) protocol specification".</w:t>
      </w:r>
    </w:p>
    <w:p w14:paraId="561EA659" w14:textId="77777777" w:rsidR="000A4C37" w:rsidRPr="00481D2D" w:rsidRDefault="000A4C37" w:rsidP="00071FE8">
      <w:pPr>
        <w:pStyle w:val="EX"/>
      </w:pPr>
      <w:r w:rsidRPr="00481D2D">
        <w:t>[2</w:t>
      </w:r>
      <w:r w:rsidR="00071FE8" w:rsidRPr="00481D2D">
        <w:t>72</w:t>
      </w:r>
      <w:r w:rsidRPr="00481D2D">
        <w:t>]</w:t>
      </w:r>
      <w:r w:rsidRPr="00481D2D">
        <w:tab/>
        <w:t>3GPP TS 23.221: "Architectural requirements".</w:t>
      </w:r>
    </w:p>
    <w:p w14:paraId="70E07ADF" w14:textId="77777777" w:rsidR="00543726" w:rsidRPr="00481D2D" w:rsidRDefault="00543726" w:rsidP="00543726">
      <w:pPr>
        <w:pStyle w:val="EX"/>
      </w:pPr>
      <w:r w:rsidRPr="00481D2D">
        <w:t>[273]</w:t>
      </w:r>
      <w:r w:rsidRPr="00481D2D">
        <w:tab/>
        <w:t>3GPP TS 29.514: "5G System; Policy Authorization Service; Stage 3".</w:t>
      </w:r>
    </w:p>
    <w:p w14:paraId="6ED6B558" w14:textId="77777777" w:rsidR="00543726" w:rsidRPr="00481D2D" w:rsidRDefault="00543726" w:rsidP="00543726">
      <w:pPr>
        <w:pStyle w:val="EX"/>
      </w:pPr>
      <w:r w:rsidRPr="00481D2D">
        <w:t>[274]</w:t>
      </w:r>
      <w:r w:rsidRPr="00481D2D">
        <w:tab/>
        <w:t>3GPP TS 29.562: "Home Subscriber Server (HSS) Services for Interworking with the IP Multimedia Subsystem (IMS); Stage 3".</w:t>
      </w:r>
    </w:p>
    <w:p w14:paraId="3DF7E662" w14:textId="77777777" w:rsidR="00543726" w:rsidRPr="00481D2D" w:rsidRDefault="00543726" w:rsidP="00543726">
      <w:pPr>
        <w:pStyle w:val="EX"/>
      </w:pPr>
      <w:r w:rsidRPr="00481D2D">
        <w:t>[275]</w:t>
      </w:r>
      <w:r w:rsidRPr="00481D2D">
        <w:tab/>
        <w:t>3GPP TS 23.502: "Procedures for the 5G System; Stage 2".</w:t>
      </w:r>
    </w:p>
    <w:p w14:paraId="6A4E095A" w14:textId="77777777" w:rsidR="00E570E3" w:rsidRPr="00481D2D" w:rsidRDefault="00C6058D" w:rsidP="00E570E3">
      <w:pPr>
        <w:pStyle w:val="EX"/>
      </w:pPr>
      <w:r w:rsidRPr="00481D2D">
        <w:t>[276]</w:t>
      </w:r>
      <w:r w:rsidR="00E570E3" w:rsidRPr="00481D2D">
        <w:tab/>
        <w:t>3GPP TS 26.238: "Uplink Streaming".</w:t>
      </w:r>
    </w:p>
    <w:p w14:paraId="4EC9B409" w14:textId="77777777" w:rsidR="00DA69AA" w:rsidRPr="00481D2D" w:rsidRDefault="00C6058D" w:rsidP="00DA69AA">
      <w:pPr>
        <w:pStyle w:val="EX"/>
      </w:pPr>
      <w:r w:rsidRPr="00481D2D">
        <w:t>[277]</w:t>
      </w:r>
      <w:r w:rsidR="00E570E3" w:rsidRPr="00481D2D">
        <w:tab/>
      </w:r>
      <w:r w:rsidR="004014A4">
        <w:t>IETF RFC</w:t>
      </w:r>
      <w:r w:rsidR="00E570E3" w:rsidRPr="00481D2D">
        <w:t> 4574 (August 2006): "The Session Description Protocol (SDP) Label Attribute".</w:t>
      </w:r>
    </w:p>
    <w:p w14:paraId="2B0C9E27" w14:textId="77777777" w:rsidR="00050F99" w:rsidRPr="00481D2D" w:rsidRDefault="00DA69AA" w:rsidP="00050F99">
      <w:pPr>
        <w:pStyle w:val="EX"/>
      </w:pPr>
      <w:r w:rsidRPr="00481D2D">
        <w:t>[278]</w:t>
      </w:r>
      <w:r w:rsidRPr="00481D2D">
        <w:tab/>
      </w:r>
      <w:r w:rsidR="004014A4">
        <w:t>IETF RFC</w:t>
      </w:r>
      <w:r w:rsidRPr="00481D2D">
        <w:t> </w:t>
      </w:r>
      <w:r w:rsidR="00B14C5D" w:rsidRPr="00481D2D">
        <w:t>9027</w:t>
      </w:r>
      <w:r w:rsidRPr="00481D2D">
        <w:t> (</w:t>
      </w:r>
      <w:r w:rsidR="00B14C5D" w:rsidRPr="00481D2D">
        <w:t>June</w:t>
      </w:r>
      <w:r w:rsidRPr="00481D2D">
        <w:t> 2021): "Assertion Values for Resource Priority Header and SIP Priority Header Claim</w:t>
      </w:r>
      <w:r w:rsidR="00B14C5D" w:rsidRPr="00481D2D">
        <w:t>s</w:t>
      </w:r>
      <w:r w:rsidRPr="00481D2D">
        <w:t xml:space="preserve"> in Support of Emergency Services Networks".</w:t>
      </w:r>
    </w:p>
    <w:p w14:paraId="1E1C12B1" w14:textId="77777777" w:rsidR="000946A1" w:rsidRPr="00481D2D" w:rsidRDefault="000946A1" w:rsidP="000946A1">
      <w:pPr>
        <w:pStyle w:val="EX"/>
      </w:pPr>
      <w:r w:rsidRPr="00481D2D">
        <w:t>[279]</w:t>
      </w:r>
      <w:r w:rsidRPr="00481D2D">
        <w:tab/>
      </w:r>
      <w:r w:rsidR="004014A4">
        <w:t>IETF RFC</w:t>
      </w:r>
      <w:r w:rsidRPr="00481D2D">
        <w:t> 8443 (August 2018): "Personal Assertion Token (PASSporT) Extension for Resource Priority Authorization".</w:t>
      </w:r>
    </w:p>
    <w:p w14:paraId="3605BF95" w14:textId="77777777" w:rsidR="0097612C" w:rsidRPr="00481D2D" w:rsidRDefault="0097612C" w:rsidP="0097612C">
      <w:pPr>
        <w:pStyle w:val="EX"/>
      </w:pPr>
      <w:r w:rsidRPr="00481D2D">
        <w:t>[</w:t>
      </w:r>
      <w:r w:rsidR="00FC64AD" w:rsidRPr="00481D2D">
        <w:t>280</w:t>
      </w:r>
      <w:r w:rsidRPr="00481D2D">
        <w:t>]</w:t>
      </w:r>
      <w:r w:rsidRPr="00481D2D">
        <w:tab/>
      </w:r>
      <w:r w:rsidR="004014A4">
        <w:t>IETF RFC</w:t>
      </w:r>
      <w:r w:rsidRPr="00481D2D">
        <w:t> 7230 (June 2014): "Hypertext Transfer Protocol (HTTP/1.1): Message Syntax and Routing".</w:t>
      </w:r>
    </w:p>
    <w:p w14:paraId="15938236" w14:textId="77777777" w:rsidR="0097612C" w:rsidRPr="00481D2D" w:rsidRDefault="0097612C" w:rsidP="0097612C">
      <w:pPr>
        <w:pStyle w:val="EX"/>
      </w:pPr>
      <w:r w:rsidRPr="00481D2D">
        <w:t>[</w:t>
      </w:r>
      <w:r w:rsidR="00FC64AD" w:rsidRPr="00481D2D">
        <w:t>281</w:t>
      </w:r>
      <w:r w:rsidRPr="00481D2D">
        <w:t>]</w:t>
      </w:r>
      <w:r w:rsidRPr="00481D2D">
        <w:tab/>
      </w:r>
      <w:r w:rsidR="004014A4">
        <w:t>IETF RFC</w:t>
      </w:r>
      <w:r w:rsidRPr="00481D2D">
        <w:t> 7231 (June 2014): "Hypertext Transfer Protocol (HTTP/1.1): Semantics and Content".</w:t>
      </w:r>
    </w:p>
    <w:p w14:paraId="56F7053E" w14:textId="77777777" w:rsidR="0097612C" w:rsidRPr="00481D2D" w:rsidRDefault="0097612C" w:rsidP="0097612C">
      <w:pPr>
        <w:pStyle w:val="EX"/>
      </w:pPr>
      <w:r w:rsidRPr="00481D2D">
        <w:t>[</w:t>
      </w:r>
      <w:r w:rsidR="00FC64AD" w:rsidRPr="00481D2D">
        <w:t>282</w:t>
      </w:r>
      <w:r w:rsidRPr="00481D2D">
        <w:t>]</w:t>
      </w:r>
      <w:r w:rsidRPr="00481D2D">
        <w:tab/>
      </w:r>
      <w:r w:rsidR="004014A4">
        <w:t>IETF RFC</w:t>
      </w:r>
      <w:r w:rsidRPr="00481D2D">
        <w:t> 7232 (June 2014): "Hypertext Transfer Protocol (HTTP/1.1): Conditional Requests".</w:t>
      </w:r>
    </w:p>
    <w:p w14:paraId="5D90FB21" w14:textId="77777777" w:rsidR="0097612C" w:rsidRPr="00481D2D" w:rsidRDefault="0097612C" w:rsidP="0097612C">
      <w:pPr>
        <w:pStyle w:val="EX"/>
      </w:pPr>
      <w:r w:rsidRPr="00481D2D">
        <w:t>[</w:t>
      </w:r>
      <w:r w:rsidR="00FC64AD" w:rsidRPr="00481D2D">
        <w:t>283</w:t>
      </w:r>
      <w:r w:rsidRPr="00481D2D">
        <w:t>]</w:t>
      </w:r>
      <w:r w:rsidRPr="00481D2D">
        <w:tab/>
      </w:r>
      <w:r w:rsidR="004014A4">
        <w:t>IETF RFC</w:t>
      </w:r>
      <w:r w:rsidRPr="00481D2D">
        <w:t> 7233 (June 2014): "Hypertext Transfer Protocol (HTTP/1.1): Range Requests".</w:t>
      </w:r>
    </w:p>
    <w:p w14:paraId="1DFF1880" w14:textId="77777777" w:rsidR="0097612C" w:rsidRPr="00481D2D" w:rsidRDefault="0097612C" w:rsidP="0097612C">
      <w:pPr>
        <w:pStyle w:val="EX"/>
      </w:pPr>
      <w:r w:rsidRPr="00481D2D">
        <w:t>[</w:t>
      </w:r>
      <w:r w:rsidR="00FC64AD" w:rsidRPr="00481D2D">
        <w:t>284</w:t>
      </w:r>
      <w:r w:rsidRPr="00481D2D">
        <w:t>]</w:t>
      </w:r>
      <w:r w:rsidRPr="00481D2D">
        <w:tab/>
      </w:r>
      <w:r w:rsidR="004014A4">
        <w:t>IETF RFC</w:t>
      </w:r>
      <w:r w:rsidRPr="00481D2D">
        <w:t> 7234 (June 2014): "Hypertext Transfer Protocol (HTTP/1.1): Caching".</w:t>
      </w:r>
    </w:p>
    <w:p w14:paraId="5E5BB579" w14:textId="77777777" w:rsidR="0097612C" w:rsidRPr="00481D2D" w:rsidRDefault="0097612C" w:rsidP="0097612C">
      <w:pPr>
        <w:pStyle w:val="EX"/>
      </w:pPr>
      <w:r w:rsidRPr="00481D2D">
        <w:t>[</w:t>
      </w:r>
      <w:r w:rsidR="00FC64AD" w:rsidRPr="00481D2D">
        <w:t>285</w:t>
      </w:r>
      <w:r w:rsidRPr="00481D2D">
        <w:t>]</w:t>
      </w:r>
      <w:r w:rsidRPr="00481D2D">
        <w:tab/>
      </w:r>
      <w:r w:rsidR="004014A4">
        <w:t>IETF RFC</w:t>
      </w:r>
      <w:r w:rsidRPr="00481D2D">
        <w:t> 7235 (June 2014): "Hypertext Transfer Protocol (HTTP/1.1): Authentication".</w:t>
      </w:r>
    </w:p>
    <w:p w14:paraId="7F4DCE07" w14:textId="77777777" w:rsidR="0097612C" w:rsidRPr="00481D2D" w:rsidRDefault="0097612C" w:rsidP="0097612C">
      <w:pPr>
        <w:pStyle w:val="EX"/>
      </w:pPr>
      <w:r w:rsidRPr="00481D2D">
        <w:t>[</w:t>
      </w:r>
      <w:r w:rsidR="00FC64AD" w:rsidRPr="00481D2D">
        <w:t>286</w:t>
      </w:r>
      <w:r w:rsidRPr="00481D2D">
        <w:t>]</w:t>
      </w:r>
      <w:r w:rsidRPr="00481D2D">
        <w:tab/>
      </w:r>
      <w:r w:rsidR="004014A4">
        <w:t>IETF RFC</w:t>
      </w:r>
      <w:r w:rsidRPr="00481D2D">
        <w:t> 7616 (September 2015): "HTTP Digest Access Authentication".</w:t>
      </w:r>
    </w:p>
    <w:p w14:paraId="66E5D209" w14:textId="77777777" w:rsidR="0097612C" w:rsidRPr="00481D2D" w:rsidRDefault="0097612C" w:rsidP="0097612C">
      <w:pPr>
        <w:pStyle w:val="EX"/>
      </w:pPr>
      <w:r w:rsidRPr="00481D2D">
        <w:t>[</w:t>
      </w:r>
      <w:r w:rsidR="00FC64AD" w:rsidRPr="00481D2D">
        <w:t>287</w:t>
      </w:r>
      <w:r w:rsidRPr="00481D2D">
        <w:t>]</w:t>
      </w:r>
      <w:r w:rsidRPr="00481D2D">
        <w:tab/>
      </w:r>
      <w:r w:rsidR="004014A4">
        <w:t>IETF RFC</w:t>
      </w:r>
      <w:r w:rsidRPr="00481D2D">
        <w:t> 8760 (March 2020): "The Session Initiation Protocol (SIP) Digest Access Authentication Scheme".</w:t>
      </w:r>
    </w:p>
    <w:p w14:paraId="19B787E7" w14:textId="77777777" w:rsidR="000C441C" w:rsidRPr="00481D2D" w:rsidRDefault="000C441C" w:rsidP="000C441C">
      <w:pPr>
        <w:pStyle w:val="EX"/>
      </w:pPr>
      <w:r w:rsidRPr="00481D2D">
        <w:t>[</w:t>
      </w:r>
      <w:r w:rsidR="00FC64AD" w:rsidRPr="00481D2D">
        <w:t>288</w:t>
      </w:r>
      <w:r w:rsidRPr="00481D2D">
        <w:t>]</w:t>
      </w:r>
      <w:r w:rsidRPr="00481D2D">
        <w:tab/>
        <w:t>3GPP TS 29.510: "5G System; Network function repository services; Stage 3".</w:t>
      </w:r>
    </w:p>
    <w:p w14:paraId="30E55A39" w14:textId="77777777" w:rsidR="00F461F2" w:rsidRPr="00481D2D" w:rsidRDefault="00F461F2" w:rsidP="00F461F2">
      <w:pPr>
        <w:pStyle w:val="EX"/>
      </w:pPr>
      <w:r w:rsidRPr="00481D2D">
        <w:t>[</w:t>
      </w:r>
      <w:r w:rsidR="00FC64AD" w:rsidRPr="00481D2D">
        <w:t>289</w:t>
      </w:r>
      <w:r w:rsidRPr="00481D2D">
        <w:t>]</w:t>
      </w:r>
      <w:r w:rsidRPr="00481D2D">
        <w:tab/>
      </w:r>
      <w:r w:rsidR="004014A4">
        <w:t>IETF RFC</w:t>
      </w:r>
      <w:r w:rsidRPr="00481D2D">
        <w:t> 8445 (July 2018): "Interactive Connectivity Establishment (ICE): A Protocol for Network Address Translator (NAT) Traversal".</w:t>
      </w:r>
    </w:p>
    <w:p w14:paraId="69C3041D" w14:textId="77777777" w:rsidR="00F461F2" w:rsidRPr="00481D2D" w:rsidRDefault="00F461F2" w:rsidP="00F461F2">
      <w:pPr>
        <w:pStyle w:val="EX"/>
      </w:pPr>
      <w:r w:rsidRPr="00481D2D">
        <w:t>[</w:t>
      </w:r>
      <w:r w:rsidR="00FC64AD" w:rsidRPr="00481D2D">
        <w:t>290</w:t>
      </w:r>
      <w:r w:rsidRPr="00481D2D">
        <w:t>]</w:t>
      </w:r>
      <w:r w:rsidRPr="00481D2D">
        <w:tab/>
      </w:r>
      <w:r w:rsidR="004014A4">
        <w:t>IETF RFC</w:t>
      </w:r>
      <w:r w:rsidRPr="00481D2D">
        <w:t> 8839 (January 2021): "Session Description Protocol (SDP) Offer/Answer Procedures for Interactive Connectivity Establishment (ICE)".</w:t>
      </w:r>
    </w:p>
    <w:p w14:paraId="7981AA58" w14:textId="77777777" w:rsidR="00F461F2" w:rsidRPr="00481D2D" w:rsidRDefault="00F461F2" w:rsidP="00F461F2">
      <w:pPr>
        <w:pStyle w:val="EX"/>
      </w:pPr>
      <w:r w:rsidRPr="00481D2D">
        <w:t>[</w:t>
      </w:r>
      <w:r w:rsidR="00FC64AD" w:rsidRPr="00481D2D">
        <w:t>291</w:t>
      </w:r>
      <w:r w:rsidRPr="00481D2D">
        <w:t>]</w:t>
      </w:r>
      <w:r w:rsidRPr="00481D2D">
        <w:tab/>
      </w:r>
      <w:r w:rsidR="004014A4">
        <w:t>IETF RFC</w:t>
      </w:r>
      <w:r w:rsidRPr="00481D2D">
        <w:t> 8489 (February 2020): "Session Traversal Utilities for NAT (STUN)".</w:t>
      </w:r>
    </w:p>
    <w:p w14:paraId="7E70DBB0" w14:textId="77777777" w:rsidR="00F461F2" w:rsidRPr="00481D2D" w:rsidRDefault="00F461F2" w:rsidP="00F461F2">
      <w:pPr>
        <w:pStyle w:val="EX"/>
      </w:pPr>
      <w:r w:rsidRPr="00481D2D">
        <w:t>[</w:t>
      </w:r>
      <w:r w:rsidR="00FC64AD" w:rsidRPr="00481D2D">
        <w:t>292</w:t>
      </w:r>
      <w:r w:rsidRPr="00481D2D">
        <w:t>]</w:t>
      </w:r>
      <w:r w:rsidRPr="00481D2D">
        <w:tab/>
      </w:r>
      <w:r w:rsidR="004014A4">
        <w:t>IETF RFC</w:t>
      </w:r>
      <w:r w:rsidRPr="00481D2D">
        <w:t> 8656 (February 2020): "Traversal Using Relays around NAT (TURN): Relay Extensions to Session Traversal Utilities for NAT (STUN)".</w:t>
      </w:r>
    </w:p>
    <w:p w14:paraId="4AA8FA87" w14:textId="77777777" w:rsidR="00393A3A" w:rsidRPr="00481D2D" w:rsidRDefault="00F461F2" w:rsidP="00393A3A">
      <w:pPr>
        <w:pStyle w:val="EX"/>
      </w:pPr>
      <w:r w:rsidRPr="00481D2D">
        <w:t>[</w:t>
      </w:r>
      <w:r w:rsidR="00FC64AD" w:rsidRPr="00481D2D">
        <w:t>293</w:t>
      </w:r>
      <w:r w:rsidRPr="00481D2D">
        <w:t>]</w:t>
      </w:r>
      <w:r w:rsidRPr="00481D2D">
        <w:tab/>
      </w:r>
      <w:r w:rsidR="004014A4">
        <w:t>IETF RFC</w:t>
      </w:r>
      <w:r w:rsidRPr="00481D2D">
        <w:t> 8981 (February 2021): "Temporary Address Extensions for Stateless Address Autoconfiguration in IPv6".</w:t>
      </w:r>
    </w:p>
    <w:p w14:paraId="4F9FF62B" w14:textId="2E9BC521" w:rsidR="00393A3A" w:rsidRPr="00481D2D" w:rsidRDefault="00393A3A" w:rsidP="00393A3A">
      <w:pPr>
        <w:pStyle w:val="EX"/>
      </w:pPr>
      <w:r w:rsidRPr="00481D2D">
        <w:t>[294]</w:t>
      </w:r>
      <w:r w:rsidRPr="00481D2D">
        <w:tab/>
        <w:t>draft-ietf-stir-identity-header-errors-handling-0</w:t>
      </w:r>
      <w:r w:rsidR="00EC0399" w:rsidRPr="00EC0399">
        <w:t>3</w:t>
      </w:r>
      <w:r w:rsidRPr="00481D2D">
        <w:t xml:space="preserve"> (</w:t>
      </w:r>
      <w:r w:rsidR="00EC0399">
        <w:t>August</w:t>
      </w:r>
      <w:r w:rsidR="00EC0399">
        <w:t> </w:t>
      </w:r>
      <w:r w:rsidRPr="00481D2D">
        <w:t>2022): "Identity Header Error Handling".</w:t>
      </w:r>
    </w:p>
    <w:p w14:paraId="46B3A364" w14:textId="77777777" w:rsidR="00F461F2" w:rsidRPr="00481D2D" w:rsidRDefault="00393A3A" w:rsidP="008B60D2">
      <w:pPr>
        <w:pStyle w:val="EditorsNote"/>
      </w:pPr>
      <w:r w:rsidRPr="00481D2D">
        <w:t>Editor's note (WI: SPECTRE_Ph3, CR#6560): The above document cannot be formally referenced until it is published as an RFC.</w:t>
      </w:r>
    </w:p>
    <w:p w14:paraId="74901003" w14:textId="77777777" w:rsidR="008409E9" w:rsidRPr="00481D2D" w:rsidRDefault="008409E9" w:rsidP="00393A3A">
      <w:pPr>
        <w:pStyle w:val="EX"/>
      </w:pPr>
      <w:r w:rsidRPr="00481D2D">
        <w:t>[295]</w:t>
      </w:r>
      <w:r w:rsidRPr="00481D2D">
        <w:tab/>
        <w:t>3GPP TS 38.413: "NG-RAN; NG Application Protocol (NGAP)".</w:t>
      </w:r>
    </w:p>
    <w:p w14:paraId="55C33761" w14:textId="77777777" w:rsidR="00897956" w:rsidRPr="00481D2D" w:rsidRDefault="00897956" w:rsidP="005D46C4">
      <w:pPr>
        <w:pStyle w:val="Heading1"/>
        <w:pBdr>
          <w:top w:val="single" w:sz="12" w:space="0" w:color="auto"/>
        </w:pBdr>
      </w:pPr>
      <w:bookmarkStart w:id="16" w:name="_Toc106888429"/>
      <w:r w:rsidRPr="00481D2D">
        <w:t>3</w:t>
      </w:r>
      <w:r w:rsidRPr="00481D2D">
        <w:tab/>
        <w:t>Definitions</w:t>
      </w:r>
      <w:r w:rsidR="00122C08">
        <w:t xml:space="preserve"> of terms, symbols</w:t>
      </w:r>
      <w:r w:rsidRPr="00481D2D">
        <w:t xml:space="preserve"> and abbreviations</w:t>
      </w:r>
      <w:bookmarkEnd w:id="16"/>
    </w:p>
    <w:p w14:paraId="3D305A7B" w14:textId="77777777" w:rsidR="00897956" w:rsidRPr="00481D2D" w:rsidRDefault="00897956" w:rsidP="005D46C4">
      <w:pPr>
        <w:pStyle w:val="Heading2"/>
      </w:pPr>
      <w:bookmarkStart w:id="17" w:name="_Toc106888430"/>
      <w:r w:rsidRPr="00481D2D">
        <w:t>3.1</w:t>
      </w:r>
      <w:r w:rsidRPr="00481D2D">
        <w:tab/>
      </w:r>
      <w:r w:rsidR="00122C08">
        <w:t>Terms</w:t>
      </w:r>
      <w:bookmarkEnd w:id="17"/>
    </w:p>
    <w:p w14:paraId="030BFD26" w14:textId="77777777" w:rsidR="00897956" w:rsidRPr="00481D2D" w:rsidRDefault="00897956">
      <w:r w:rsidRPr="00481D2D">
        <w:t>For the purposes of the present document, the following terms apply.</w:t>
      </w:r>
    </w:p>
    <w:p w14:paraId="7DFB53D2" w14:textId="77777777" w:rsidR="00F51832" w:rsidRPr="00481D2D" w:rsidRDefault="00F51832" w:rsidP="00F51832">
      <w:r w:rsidRPr="00481D2D">
        <w:rPr>
          <w:b/>
        </w:rPr>
        <w:t>3GPP PS data off status:</w:t>
      </w:r>
      <w:r w:rsidRPr="00481D2D">
        <w:t xml:space="preserve"> indicates state of usage of the 3GPP PS data off. 3GPP PS data off status at the UE can be either "active" or "inactive".</w:t>
      </w:r>
    </w:p>
    <w:p w14:paraId="2DCBA843" w14:textId="77777777" w:rsidR="006167A4" w:rsidRPr="00481D2D" w:rsidRDefault="006167A4" w:rsidP="006167A4">
      <w:r w:rsidRPr="00481D2D">
        <w:rPr>
          <w:b/>
          <w:bCs/>
        </w:rPr>
        <w:t>Country</w:t>
      </w:r>
      <w:r w:rsidRPr="00481D2D">
        <w:t xml:space="preserve">: For the purposes of emergency service URNs in the present document, i.e. a service URN with a top-level service type of "sos" as specified in RFC 5031 [69], an </w:t>
      </w:r>
      <w:smartTag w:uri="urn:schemas-microsoft-com:office:smarttags" w:element="stockticker">
        <w:r w:rsidRPr="00481D2D">
          <w:t>ISO</w:t>
        </w:r>
      </w:smartTag>
      <w:r w:rsidRPr="00481D2D">
        <w:t xml:space="preserve"> 3166-1 alpha-2 code as specified in </w:t>
      </w:r>
      <w:smartTag w:uri="urn:schemas-microsoft-com:office:smarttags" w:element="stockticker">
        <w:r w:rsidRPr="00481D2D">
          <w:t>ISO</w:t>
        </w:r>
      </w:smartTag>
      <w:r w:rsidRPr="00481D2D">
        <w:t> 3166-1 [207] is used to identify a region or a country.</w:t>
      </w:r>
    </w:p>
    <w:p w14:paraId="7902DE64" w14:textId="77777777" w:rsidR="00897956" w:rsidRPr="00481D2D" w:rsidRDefault="00897956" w:rsidP="00067C37">
      <w:r w:rsidRPr="00481D2D">
        <w:rPr>
          <w:b/>
          <w:bCs/>
        </w:rPr>
        <w:t>Entry point</w:t>
      </w:r>
      <w:r w:rsidRPr="00481D2D">
        <w:t>:</w:t>
      </w:r>
      <w:r w:rsidR="0014572E" w:rsidRPr="00481D2D">
        <w:t xml:space="preserve"> </w:t>
      </w:r>
      <w:r w:rsidRPr="00481D2D">
        <w:t>In the case that "border control concepts", as specified in 3GPP TS 23.228 [7], are to be applied in an IM CN subsystem, then these are to be provided by capabilities within the IBCF, and the IBCF acts as an entry point for this network (instead of the I-CSCF). In this case the IBCF and the I-CSCF can be co-located as a single physical node. If "border control concepts" are not applied, then the I-CSCF is considered as an entry point of a network. If the P-CSCF is in the home network, then the I-CSCF is considered as an entry point for this document.</w:t>
      </w:r>
      <w:r w:rsidR="00A227D5" w:rsidRPr="00481D2D">
        <w:t xml:space="preserve"> Similary, in case that "border control concepts", as specified in 3GPP TS 23.218 [5], are to be applied in an ISC interface, then these are to be provided by capabilities within the ISC gateway function, and the ISC gateway function acts as an entry point for this network.</w:t>
      </w:r>
    </w:p>
    <w:p w14:paraId="7E1A8A2D" w14:textId="77777777" w:rsidR="00897956" w:rsidRPr="00481D2D" w:rsidRDefault="00897956" w:rsidP="00067C37">
      <w:r w:rsidRPr="00481D2D">
        <w:rPr>
          <w:b/>
          <w:bCs/>
        </w:rPr>
        <w:t>Exit point</w:t>
      </w:r>
      <w:r w:rsidRPr="00481D2D">
        <w:t>:</w:t>
      </w:r>
      <w:r w:rsidR="00067C37" w:rsidRPr="00481D2D">
        <w:t xml:space="preserve"> </w:t>
      </w:r>
      <w:r w:rsidRPr="00481D2D">
        <w:t>If operator preference requires the application of "border control concepts" as specified in 3GPP TS 23.228 [7], then these are to be provided by capabilities within the IBCF, and requests sent towards another network are routed via a local network exit point (IBCF), which will then forward the request to the other network (discovering the entry point if necessary).</w:t>
      </w:r>
      <w:r w:rsidR="00A227D5" w:rsidRPr="00481D2D">
        <w:t xml:space="preserve"> Similary, in case that "border control concepts", as specified in 3GPP TS 23.218 [5], are to be applied in an ISC interface, then these are to be provided by capabilities within the ISC gateway function, and requests sent towards another network are routed via a local network exit point (ISC gateway function).</w:t>
      </w:r>
    </w:p>
    <w:p w14:paraId="5B33D742" w14:textId="77777777" w:rsidR="0063507B" w:rsidRPr="00481D2D" w:rsidRDefault="0063507B" w:rsidP="00067C37">
      <w:r w:rsidRPr="00481D2D">
        <w:rPr>
          <w:b/>
          <w:bCs/>
        </w:rPr>
        <w:t>Geo-local number</w:t>
      </w:r>
      <w:r w:rsidRPr="00481D2D">
        <w:t>:</w:t>
      </w:r>
      <w:r w:rsidR="00067C37" w:rsidRPr="00481D2D">
        <w:t xml:space="preserve"> </w:t>
      </w:r>
      <w:r w:rsidRPr="00481D2D">
        <w:t>Either a geo-local service number as specified in 3GPP TS 23.228 [7] or a number in non-international format according to an addressing plan used at the current physical location of the user.</w:t>
      </w:r>
    </w:p>
    <w:p w14:paraId="6ED5E301" w14:textId="77777777" w:rsidR="0063507B" w:rsidRPr="00481D2D" w:rsidRDefault="0063507B" w:rsidP="00067C37">
      <w:r w:rsidRPr="00481D2D">
        <w:rPr>
          <w:b/>
          <w:bCs/>
        </w:rPr>
        <w:t>Home-local number</w:t>
      </w:r>
      <w:r w:rsidRPr="00481D2D">
        <w:t>:</w:t>
      </w:r>
      <w:r w:rsidR="00067C37" w:rsidRPr="00481D2D">
        <w:t xml:space="preserve"> </w:t>
      </w:r>
      <w:r w:rsidRPr="00481D2D">
        <w:t>Either a home local service number as specified in 3GPP TS 23.228 [7] or a number in non-international format according to an addressing plan used in the home network of the user.</w:t>
      </w:r>
    </w:p>
    <w:p w14:paraId="1E728A03" w14:textId="77777777" w:rsidR="00FA2BEA" w:rsidRPr="00481D2D" w:rsidRDefault="00FA2BEA" w:rsidP="00FA2BEA">
      <w:r w:rsidRPr="00481D2D">
        <w:rPr>
          <w:b/>
          <w:bCs/>
        </w:rPr>
        <w:t xml:space="preserve">Main </w:t>
      </w:r>
      <w:smartTag w:uri="urn:schemas-microsoft-com:office:smarttags" w:element="stockticker">
        <w:r w:rsidRPr="00481D2D">
          <w:rPr>
            <w:b/>
            <w:bCs/>
          </w:rPr>
          <w:t>URI</w:t>
        </w:r>
      </w:smartTag>
      <w:r w:rsidRPr="00481D2D">
        <w:t xml:space="preserve">: In the case that the UE supports RFC 6140 [191] and performs the functions of an external attached network, the main </w:t>
      </w:r>
      <w:smartTag w:uri="urn:schemas-microsoft-com:office:smarttags" w:element="stockticker">
        <w:r w:rsidRPr="00481D2D">
          <w:t>URI</w:t>
        </w:r>
      </w:smartTag>
      <w:r w:rsidRPr="00481D2D">
        <w:t xml:space="preserve"> is the </w:t>
      </w:r>
      <w:smartTag w:uri="urn:schemas-microsoft-com:office:smarttags" w:element="stockticker">
        <w:r w:rsidRPr="00481D2D">
          <w:t>URI</w:t>
        </w:r>
      </w:smartTag>
      <w:r w:rsidRPr="00481D2D">
        <w:t xml:space="preserve"> which is used for the registration procedures in the To header of the REGISTER request as specified in RFC 6140 [191]; it represents the public user identities associated to that UE.</w:t>
      </w:r>
    </w:p>
    <w:p w14:paraId="2B255741" w14:textId="77777777" w:rsidR="00897956" w:rsidRPr="00481D2D" w:rsidRDefault="00897956" w:rsidP="00067C37">
      <w:r w:rsidRPr="00481D2D">
        <w:rPr>
          <w:b/>
          <w:bCs/>
        </w:rPr>
        <w:t>Newly established set of security associations</w:t>
      </w:r>
      <w:r w:rsidRPr="00481D2D">
        <w:t>:</w:t>
      </w:r>
      <w:r w:rsidR="00067C37" w:rsidRPr="00481D2D">
        <w:t xml:space="preserve"> </w:t>
      </w:r>
      <w:r w:rsidRPr="00481D2D">
        <w:t>Two pairs of IPsec security associations that have been created at the UE and/or the P-CSCF after the 200 (OK) response to a REGISTER request was received.</w:t>
      </w:r>
    </w:p>
    <w:p w14:paraId="52911B00" w14:textId="77777777" w:rsidR="00897956" w:rsidRPr="00481D2D" w:rsidRDefault="00897956" w:rsidP="00067C37">
      <w:r w:rsidRPr="00481D2D">
        <w:rPr>
          <w:b/>
          <w:bCs/>
        </w:rPr>
        <w:t>Old set of security associations:</w:t>
      </w:r>
      <w:r w:rsidR="00067C37" w:rsidRPr="00481D2D">
        <w:t xml:space="preserve"> </w:t>
      </w:r>
      <w:r w:rsidRPr="00481D2D">
        <w:t>Two pairs of IPsec security associations still in existence after another set of security associations has been established due to a successful authentication procedure.</w:t>
      </w:r>
    </w:p>
    <w:p w14:paraId="23C5A64B" w14:textId="77777777" w:rsidR="00897956" w:rsidRPr="00481D2D" w:rsidRDefault="00897956" w:rsidP="00067C37">
      <w:r w:rsidRPr="00481D2D">
        <w:rPr>
          <w:b/>
          <w:bCs/>
        </w:rPr>
        <w:t>Temporary set of security associations:</w:t>
      </w:r>
      <w:r w:rsidR="00067C37" w:rsidRPr="00481D2D">
        <w:rPr>
          <w:b/>
          <w:bCs/>
        </w:rPr>
        <w:t xml:space="preserve"> </w:t>
      </w:r>
      <w:r w:rsidRPr="00481D2D">
        <w:t>Two pairs of IPsec security associations that have been created at the UE and/or the P-CSCF, after an authentication challenge within a 401 (Unauthorized) response to a REGISTER request was received. The SIP level lifetime of such created security associations will be equal to the value of reg-await-auth timer.</w:t>
      </w:r>
    </w:p>
    <w:p w14:paraId="7089562C" w14:textId="77777777" w:rsidR="00897956" w:rsidRPr="00481D2D" w:rsidRDefault="00897956" w:rsidP="00067C37">
      <w:r w:rsidRPr="00481D2D">
        <w:rPr>
          <w:b/>
          <w:bCs/>
        </w:rPr>
        <w:t>Integrity protected:</w:t>
      </w:r>
      <w:r w:rsidRPr="00481D2D">
        <w:t xml:space="preserve"> See 3GPP TS 33.203 [19]. Where a requirement exists to send information "integrity</w:t>
      </w:r>
      <w:r w:rsidR="007F1564" w:rsidRPr="00481D2D">
        <w:t>-</w:t>
      </w:r>
      <w:r w:rsidRPr="00481D2D">
        <w:t xml:space="preserve">protected" the mechanisms specified in 3GPP TS 33.203 [19] are used for sending the information. Where a </w:t>
      </w:r>
      <w:r w:rsidR="007A03C0" w:rsidRPr="00481D2D">
        <w:t xml:space="preserve">requirement </w:t>
      </w:r>
      <w:r w:rsidRPr="00481D2D">
        <w:t>exists to check that information was received "integrity</w:t>
      </w:r>
      <w:r w:rsidR="007F1564" w:rsidRPr="00481D2D">
        <w:t>-</w:t>
      </w:r>
      <w:r w:rsidRPr="00481D2D">
        <w:t>protected", then the information received is checked for compliance with the procedures as specified in 3GPP TS 33.203 [19].</w:t>
      </w:r>
    </w:p>
    <w:p w14:paraId="5FBBC866" w14:textId="77777777" w:rsidR="001C3818" w:rsidRPr="00481D2D" w:rsidRDefault="001C3818" w:rsidP="00067C37">
      <w:r w:rsidRPr="00481D2D">
        <w:rPr>
          <w:b/>
        </w:rPr>
        <w:t>Instance ID:</w:t>
      </w:r>
      <w:r w:rsidRPr="00481D2D">
        <w:t xml:space="preserve"> </w:t>
      </w:r>
      <w:r w:rsidR="00090BD9" w:rsidRPr="00481D2D">
        <w:t xml:space="preserve">An </w:t>
      </w:r>
      <w:r w:rsidRPr="00481D2D">
        <w:t xml:space="preserve">URN </w:t>
      </w:r>
      <w:r w:rsidR="00090BD9" w:rsidRPr="00481D2D">
        <w:t>generated by the device</w:t>
      </w:r>
      <w:r w:rsidR="00090BD9" w:rsidRPr="00481D2D">
        <w:rPr>
          <w:rFonts w:eastAsia="PMingLiU"/>
        </w:rPr>
        <w:t xml:space="preserve"> </w:t>
      </w:r>
      <w:r w:rsidRPr="00481D2D">
        <w:rPr>
          <w:rFonts w:eastAsia="PMingLiU"/>
        </w:rPr>
        <w:t xml:space="preserve">that </w:t>
      </w:r>
      <w:r w:rsidR="00090BD9" w:rsidRPr="00481D2D">
        <w:t xml:space="preserve">uniquely identifies a specific device amongst all other devices, and does not contain any information pertaining to the user (e.g., in GPRS instance ID applies to the Mobile Equipment </w:t>
      </w:r>
      <w:r w:rsidR="007A03C0" w:rsidRPr="00481D2D">
        <w:t xml:space="preserve">rather </w:t>
      </w:r>
      <w:r w:rsidR="00090BD9" w:rsidRPr="00481D2D">
        <w:t xml:space="preserve">than the UICC). The public user identity together with the instance ID </w:t>
      </w:r>
      <w:r w:rsidRPr="00481D2D">
        <w:rPr>
          <w:rFonts w:eastAsia="PMingLiU"/>
        </w:rPr>
        <w:t>uniquely identifies a specific UA instance.</w:t>
      </w:r>
      <w:r w:rsidR="003136DC" w:rsidRPr="00481D2D">
        <w:rPr>
          <w:rFonts w:eastAsia="PMingLiU"/>
        </w:rPr>
        <w:t xml:space="preserve"> </w:t>
      </w:r>
      <w:r w:rsidR="003136DC" w:rsidRPr="00481D2D">
        <w:t>If the device has an IMEI available, it generates an instance ID based on its IMEI as defined in 3GPP TS</w:t>
      </w:r>
      <w:r w:rsidR="00D05EFE" w:rsidRPr="00481D2D">
        <w:t> </w:t>
      </w:r>
      <w:r w:rsidR="003136DC" w:rsidRPr="00481D2D">
        <w:t xml:space="preserve">23.003 [3] clause 13. </w:t>
      </w:r>
      <w:r w:rsidR="00021DE6" w:rsidRPr="00481D2D">
        <w:t xml:space="preserve">If the device has an MEID as defined in 3GPP2 S.R0048-A [86F] available, it generates an instance ID based on its MEID as defined in </w:t>
      </w:r>
      <w:r w:rsidR="000D6172" w:rsidRPr="00481D2D">
        <w:t>RFC 8464</w:t>
      </w:r>
      <w:r w:rsidR="00021DE6" w:rsidRPr="00481D2D">
        <w:t xml:space="preserve"> [187]. </w:t>
      </w:r>
      <w:r w:rsidR="003136DC" w:rsidRPr="00481D2D">
        <w:t>If the device does not have an IMEI available</w:t>
      </w:r>
      <w:r w:rsidR="00021DE6" w:rsidRPr="00481D2D">
        <w:t xml:space="preserve"> and does not have an MEID available</w:t>
      </w:r>
      <w:r w:rsidR="003136DC" w:rsidRPr="00481D2D">
        <w:t>, the instance ID is generated as a string representation of a UUID as a URN as defined in RFC 4122 [154].</w:t>
      </w:r>
    </w:p>
    <w:p w14:paraId="4203D8FB" w14:textId="77777777" w:rsidR="00897956" w:rsidRPr="00481D2D" w:rsidRDefault="00897956" w:rsidP="00067C37">
      <w:r w:rsidRPr="00481D2D">
        <w:rPr>
          <w:b/>
          <w:bCs/>
        </w:rPr>
        <w:t xml:space="preserve">Resource reservation: </w:t>
      </w:r>
      <w:r w:rsidRPr="00481D2D">
        <w:rPr>
          <w:bCs/>
        </w:rPr>
        <w:t>Mechanism for reserving bearer resources that is required for certain access technologies.</w:t>
      </w:r>
    </w:p>
    <w:p w14:paraId="28A7EC8D" w14:textId="77777777" w:rsidR="00897956" w:rsidRPr="00481D2D" w:rsidRDefault="00897956" w:rsidP="00067C37">
      <w:r w:rsidRPr="00481D2D">
        <w:rPr>
          <w:b/>
          <w:bCs/>
        </w:rPr>
        <w:t xml:space="preserve">Local preconditions: </w:t>
      </w:r>
      <w:r w:rsidRPr="00481D2D">
        <w:rPr>
          <w:bCs/>
        </w:rPr>
        <w:t>The indication of segmented status preconditions for the local reservation of resources as specified in RFC 3312 [30].</w:t>
      </w:r>
    </w:p>
    <w:p w14:paraId="4D2AAF1E" w14:textId="77777777" w:rsidR="00897956" w:rsidRPr="00481D2D" w:rsidRDefault="00151B4B" w:rsidP="00067C37">
      <w:r w:rsidRPr="00481D2D">
        <w:rPr>
          <w:b/>
          <w:bCs/>
        </w:rPr>
        <w:t xml:space="preserve">Alias </w:t>
      </w:r>
      <w:smartTag w:uri="urn:schemas-microsoft-com:office:smarttags" w:element="stockticker">
        <w:r w:rsidRPr="00481D2D">
          <w:rPr>
            <w:b/>
            <w:bCs/>
          </w:rPr>
          <w:t>URI</w:t>
        </w:r>
      </w:smartTag>
      <w:r w:rsidRPr="00481D2D">
        <w:rPr>
          <w:b/>
          <w:bCs/>
        </w:rPr>
        <w:t xml:space="preserve">, </w:t>
      </w:r>
      <w:r w:rsidR="00897956" w:rsidRPr="00481D2D">
        <w:rPr>
          <w:b/>
          <w:bCs/>
        </w:rPr>
        <w:t xml:space="preserve">Alias SIP </w:t>
      </w:r>
      <w:smartTag w:uri="urn:schemas-microsoft-com:office:smarttags" w:element="stockticker">
        <w:r w:rsidR="00897956" w:rsidRPr="00481D2D">
          <w:rPr>
            <w:b/>
            <w:bCs/>
          </w:rPr>
          <w:t>URI</w:t>
        </w:r>
      </w:smartTag>
      <w:r w:rsidR="00897956" w:rsidRPr="00481D2D">
        <w:rPr>
          <w:b/>
          <w:bCs/>
        </w:rPr>
        <w:t>:</w:t>
      </w:r>
      <w:r w:rsidR="00067C37" w:rsidRPr="00481D2D">
        <w:t xml:space="preserve"> </w:t>
      </w:r>
      <w:r w:rsidR="00897956" w:rsidRPr="00481D2D">
        <w:rPr>
          <w:rFonts w:eastAsia="MS Mincho"/>
        </w:rPr>
        <w:t xml:space="preserve">A </w:t>
      </w:r>
      <w:smartTag w:uri="urn:schemas-microsoft-com:office:smarttags" w:element="stockticker">
        <w:r w:rsidR="00897956" w:rsidRPr="00481D2D">
          <w:rPr>
            <w:rFonts w:eastAsia="MS Mincho"/>
          </w:rPr>
          <w:t>URI</w:t>
        </w:r>
      </w:smartTag>
      <w:r w:rsidR="00897956" w:rsidRPr="00481D2D">
        <w:rPr>
          <w:rFonts w:eastAsia="MS Mincho"/>
        </w:rPr>
        <w:t xml:space="preserve"> is an alias of another </w:t>
      </w:r>
      <w:smartTag w:uri="urn:schemas-microsoft-com:office:smarttags" w:element="stockticker">
        <w:r w:rsidR="00897956" w:rsidRPr="00481D2D">
          <w:rPr>
            <w:rFonts w:eastAsia="MS Mincho"/>
          </w:rPr>
          <w:t>URI</w:t>
        </w:r>
      </w:smartTag>
      <w:r w:rsidR="00897956" w:rsidRPr="00481D2D">
        <w:rPr>
          <w:rFonts w:eastAsia="MS Mincho"/>
        </w:rPr>
        <w:t xml:space="preserve"> if the treatment of both URIs is identical, </w:t>
      </w:r>
      <w:r w:rsidR="00897956" w:rsidRPr="00481D2D">
        <w:t xml:space="preserve">i.e. both URIs belong to the same set of implicitly registered public user identities, </w:t>
      </w:r>
      <w:r w:rsidR="005B31BA" w:rsidRPr="00481D2D">
        <w:t xml:space="preserve">and are linked to </w:t>
      </w:r>
      <w:r w:rsidR="00897956" w:rsidRPr="00481D2D">
        <w:t xml:space="preserve">the same service profile, and </w:t>
      </w:r>
      <w:r w:rsidR="005B31BA" w:rsidRPr="00481D2D">
        <w:t>are considered to have the exact same service configuration for each and every service</w:t>
      </w:r>
      <w:r w:rsidR="00897956" w:rsidRPr="00481D2D">
        <w:t>.</w:t>
      </w:r>
    </w:p>
    <w:p w14:paraId="798D0031" w14:textId="77777777" w:rsidR="000B46B6" w:rsidRPr="00481D2D" w:rsidRDefault="00151B4B" w:rsidP="005E2A6F">
      <w:pPr>
        <w:pStyle w:val="NO"/>
        <w:rPr>
          <w:lang w:eastAsia="fr-FR"/>
        </w:rPr>
      </w:pPr>
      <w:r w:rsidRPr="00481D2D">
        <w:t>NOTE:</w:t>
      </w:r>
      <w:r w:rsidRPr="00481D2D">
        <w:tab/>
        <w:t xml:space="preserve">The S-CSCF recognizes that a given </w:t>
      </w:r>
      <w:smartTag w:uri="urn:schemas-microsoft-com:office:smarttags" w:element="stockticker">
        <w:r w:rsidRPr="00481D2D">
          <w:t>URI</w:t>
        </w:r>
      </w:smartTag>
      <w:r w:rsidRPr="00481D2D">
        <w:t xml:space="preserve"> is an alias of another </w:t>
      </w:r>
      <w:smartTag w:uri="urn:schemas-microsoft-com:office:smarttags" w:element="stockticker">
        <w:r w:rsidRPr="00481D2D">
          <w:t>URI</w:t>
        </w:r>
      </w:smartTag>
      <w:r w:rsidRPr="00481D2D">
        <w:t xml:space="preserve"> using the grouping sent from the HSS (see 3GPP TS 29.228 [14]).</w:t>
      </w:r>
    </w:p>
    <w:p w14:paraId="314D4007" w14:textId="77777777" w:rsidR="008344AD" w:rsidRPr="00481D2D" w:rsidRDefault="008344AD" w:rsidP="00067C37">
      <w:r w:rsidRPr="00481D2D">
        <w:rPr>
          <w:b/>
        </w:rPr>
        <w:t xml:space="preserve">Globally Routeable SIP </w:t>
      </w:r>
      <w:smartTag w:uri="urn:schemas-microsoft-com:office:smarttags" w:element="stockticker">
        <w:r w:rsidRPr="00481D2D">
          <w:rPr>
            <w:b/>
          </w:rPr>
          <w:t>URI</w:t>
        </w:r>
      </w:smartTag>
      <w:r w:rsidRPr="00481D2D">
        <w:rPr>
          <w:b/>
        </w:rPr>
        <w:t>:</w:t>
      </w:r>
      <w:r w:rsidRPr="00481D2D">
        <w:t xml:space="preserve"> a SIP </w:t>
      </w:r>
      <w:smartTag w:uri="urn:schemas-microsoft-com:office:smarttags" w:element="stockticker">
        <w:r w:rsidRPr="00481D2D">
          <w:t>URI</w:t>
        </w:r>
      </w:smartTag>
      <w:r w:rsidRPr="00481D2D">
        <w:t xml:space="preserve"> of which the hostname part can be resolved to the IP address of the entry entity of the network reponsible for the identity represented by the userpart.</w:t>
      </w:r>
    </w:p>
    <w:p w14:paraId="7B9E197E" w14:textId="77777777" w:rsidR="00897956" w:rsidRPr="00481D2D" w:rsidRDefault="00897956" w:rsidP="00067C37">
      <w:r w:rsidRPr="00481D2D">
        <w:rPr>
          <w:b/>
          <w:bCs/>
        </w:rPr>
        <w:t xml:space="preserve">Initial registration: </w:t>
      </w:r>
      <w:r w:rsidRPr="00481D2D">
        <w:t>The registration procedure for a public user identity initiated by the UE in the absence of any valid registration.</w:t>
      </w:r>
    </w:p>
    <w:p w14:paraId="7B44E584" w14:textId="77777777" w:rsidR="00B05459" w:rsidRPr="00481D2D" w:rsidRDefault="00B05459" w:rsidP="00B05459">
      <w:r w:rsidRPr="00481D2D">
        <w:rPr>
          <w:b/>
          <w:bCs/>
        </w:rPr>
        <w:t>Registration expiration interval</w:t>
      </w:r>
      <w:r w:rsidRPr="00481D2D">
        <w:t>: An indication on how long a registration is valid, indicated using the Expires header field, or the "expires" header field parameter within the Contact header field, according to the procedures specified in RFC 3261 [26].</w:t>
      </w:r>
    </w:p>
    <w:p w14:paraId="1D25E4C7" w14:textId="77777777" w:rsidR="00897956" w:rsidRPr="00481D2D" w:rsidRDefault="00897956" w:rsidP="00067C37">
      <w:r w:rsidRPr="00481D2D">
        <w:rPr>
          <w:b/>
          <w:bCs/>
        </w:rPr>
        <w:t xml:space="preserve">Re-registration: </w:t>
      </w:r>
      <w:r w:rsidRPr="00481D2D">
        <w:t>The registration procedure initiated by the UE to refresh or update an already existing registration for a public user identity.</w:t>
      </w:r>
    </w:p>
    <w:p w14:paraId="51C66874" w14:textId="77777777" w:rsidR="00897956" w:rsidRPr="00481D2D" w:rsidRDefault="00897956" w:rsidP="00067C37">
      <w:r w:rsidRPr="00481D2D">
        <w:rPr>
          <w:b/>
          <w:bCs/>
        </w:rPr>
        <w:t xml:space="preserve">Registration of an additional public user identity: </w:t>
      </w:r>
      <w:r w:rsidRPr="00481D2D">
        <w:t>The registration procedure initiated by the UE to explicitly register an additional public user identity during the life time of the registration of another registered public user identity, where both public user identities have the same contact address and P-CSCF.</w:t>
      </w:r>
    </w:p>
    <w:p w14:paraId="43A212E4" w14:textId="77777777" w:rsidR="0041777B" w:rsidRPr="00481D2D" w:rsidRDefault="0041777B" w:rsidP="00067C37">
      <w:r w:rsidRPr="00481D2D">
        <w:rPr>
          <w:b/>
          <w:bCs/>
        </w:rPr>
        <w:t>Emergency registration:</w:t>
      </w:r>
      <w:r w:rsidRPr="00481D2D">
        <w:t xml:space="preserve"> A special registration that relates to </w:t>
      </w:r>
      <w:r w:rsidR="00180085" w:rsidRPr="00481D2D">
        <w:t xml:space="preserve">binding of a </w:t>
      </w:r>
      <w:r w:rsidRPr="00481D2D">
        <w:t>public user identity</w:t>
      </w:r>
      <w:r w:rsidR="00180085" w:rsidRPr="00481D2D">
        <w:t xml:space="preserve"> to a contact address used for emergency service</w:t>
      </w:r>
      <w:r w:rsidRPr="00481D2D">
        <w:t>.</w:t>
      </w:r>
    </w:p>
    <w:p w14:paraId="3BBB8C1F" w14:textId="77777777" w:rsidR="0041777B" w:rsidRPr="00481D2D" w:rsidRDefault="0041777B" w:rsidP="00067C37">
      <w:r w:rsidRPr="00481D2D">
        <w:rPr>
          <w:b/>
          <w:bCs/>
        </w:rPr>
        <w:t>Initial emergency registration:</w:t>
      </w:r>
      <w:r w:rsidRPr="00481D2D">
        <w:t xml:space="preserve"> An emergency registration that is also an initial registration.</w:t>
      </w:r>
    </w:p>
    <w:p w14:paraId="24FB4C31" w14:textId="77777777" w:rsidR="0041777B" w:rsidRPr="00481D2D" w:rsidRDefault="0041777B" w:rsidP="00067C37">
      <w:r w:rsidRPr="00481D2D">
        <w:rPr>
          <w:b/>
          <w:bCs/>
        </w:rPr>
        <w:t>Emergency reregistration:</w:t>
      </w:r>
      <w:r w:rsidRPr="00481D2D">
        <w:t xml:space="preserve"> An emergency registration that is also a reregistration.</w:t>
      </w:r>
    </w:p>
    <w:p w14:paraId="57A6BFDA" w14:textId="77777777" w:rsidR="00897956" w:rsidRPr="00481D2D" w:rsidRDefault="00897956" w:rsidP="00067C37">
      <w:r w:rsidRPr="00481D2D">
        <w:rPr>
          <w:b/>
          <w:bCs/>
        </w:rPr>
        <w:t>Back-to-Back User Agent (B2BUA)</w:t>
      </w:r>
      <w:r w:rsidRPr="00481D2D">
        <w:t>: As given in RFC 3261 [26]. In addition, for the usage in the IM CN subsystem, a SIP element being able to handle a collection of "n" User Agents (behaving each one as UAC and UAS, according to SIP rules), which are linked by some application logic that is fully independent of the SIP rules.</w:t>
      </w:r>
    </w:p>
    <w:p w14:paraId="331AF60C" w14:textId="77777777" w:rsidR="00897956" w:rsidRPr="00481D2D" w:rsidRDefault="00897956" w:rsidP="00067C37">
      <w:r w:rsidRPr="00481D2D">
        <w:rPr>
          <w:b/>
          <w:bCs/>
        </w:rPr>
        <w:t>UE private IP address</w:t>
      </w:r>
      <w:r w:rsidRPr="00481D2D">
        <w:t>:</w:t>
      </w:r>
      <w:r w:rsidR="00067C37" w:rsidRPr="00481D2D">
        <w:t xml:space="preserve"> </w:t>
      </w:r>
      <w:r w:rsidRPr="00481D2D">
        <w:t xml:space="preserve">It is assumed that the </w:t>
      </w:r>
      <w:smartTag w:uri="urn:schemas-microsoft-com:office:smarttags" w:element="stockticker">
        <w:r w:rsidRPr="00481D2D">
          <w:t>NAT</w:t>
        </w:r>
      </w:smartTag>
      <w:r w:rsidRPr="00481D2D">
        <w:t xml:space="preserve"> device performs network address translation between a private and a public network with the UE located in the private network and the IM CN subsystem in the public network. The UE is assumed to be configured with a private IP address. This address will be denoted as UE private IP address.</w:t>
      </w:r>
    </w:p>
    <w:p w14:paraId="2C5DFAC2" w14:textId="77777777" w:rsidR="000B46B6" w:rsidRPr="00481D2D" w:rsidRDefault="00897956" w:rsidP="00067C37">
      <w:pPr>
        <w:rPr>
          <w:bCs/>
        </w:rPr>
      </w:pPr>
      <w:r w:rsidRPr="00481D2D">
        <w:rPr>
          <w:b/>
          <w:bCs/>
        </w:rPr>
        <w:t>UE public IP address</w:t>
      </w:r>
      <w:r w:rsidRPr="00481D2D">
        <w:t>:</w:t>
      </w:r>
      <w:r w:rsidR="00067C37" w:rsidRPr="00481D2D">
        <w:t xml:space="preserve"> </w:t>
      </w:r>
      <w:r w:rsidRPr="00481D2D">
        <w:t xml:space="preserve">The </w:t>
      </w:r>
      <w:smartTag w:uri="urn:schemas-microsoft-com:office:smarttags" w:element="stockticker">
        <w:r w:rsidRPr="00481D2D">
          <w:t>NAT</w:t>
        </w:r>
      </w:smartTag>
      <w:r w:rsidRPr="00481D2D">
        <w:t xml:space="preserve"> device is assumed to be configured with one (or perhaps more) public address(es). When the UE sends a request towards the public network, the </w:t>
      </w:r>
      <w:smartTag w:uri="urn:schemas-microsoft-com:office:smarttags" w:element="stockticker">
        <w:r w:rsidRPr="00481D2D">
          <w:t>NAT</w:t>
        </w:r>
      </w:smartTag>
      <w:r w:rsidRPr="00481D2D">
        <w:t xml:space="preserve"> replaces the source address in the IP header of the packet, which contains the UE private IP address, with a public IP addressed assigned to the </w:t>
      </w:r>
      <w:smartTag w:uri="urn:schemas-microsoft-com:office:smarttags" w:element="stockticker">
        <w:r w:rsidRPr="00481D2D">
          <w:t>NAT</w:t>
        </w:r>
      </w:smartTag>
      <w:r w:rsidRPr="00481D2D">
        <w:t>. This address will be denoted as UE public IP address.</w:t>
      </w:r>
    </w:p>
    <w:p w14:paraId="2C69BA7F" w14:textId="77777777" w:rsidR="000B46B6" w:rsidRPr="00481D2D" w:rsidRDefault="00897956" w:rsidP="00067C37">
      <w:r w:rsidRPr="00481D2D">
        <w:rPr>
          <w:b/>
          <w:bCs/>
        </w:rPr>
        <w:t>Encapsulating UDP header</w:t>
      </w:r>
      <w:r w:rsidRPr="00481D2D">
        <w:t>:</w:t>
      </w:r>
      <w:r w:rsidR="00067C37" w:rsidRPr="00481D2D">
        <w:t xml:space="preserve"> </w:t>
      </w:r>
      <w:r w:rsidRPr="00481D2D">
        <w:t xml:space="preserve">For the purpose of performing UDP encapsulation according to RFC 3948 [63A] each IPsec </w:t>
      </w:r>
      <w:smartTag w:uri="urn:schemas-microsoft-com:office:smarttags" w:element="stockticker">
        <w:r w:rsidRPr="00481D2D">
          <w:t>ESP</w:t>
        </w:r>
      </w:smartTag>
      <w:r w:rsidRPr="00481D2D">
        <w:t xml:space="preserve"> packet is wrapped into an additional UDP header. This header is denoted as E</w:t>
      </w:r>
      <w:r w:rsidRPr="00481D2D">
        <w:rPr>
          <w:bCs/>
        </w:rPr>
        <w:t>ncapsulating UDP header</w:t>
      </w:r>
      <w:r w:rsidRPr="00481D2D">
        <w:t>.</w:t>
      </w:r>
    </w:p>
    <w:p w14:paraId="6F2461B1" w14:textId="77777777" w:rsidR="000B46B6" w:rsidRPr="00481D2D" w:rsidRDefault="00897956" w:rsidP="00067C37">
      <w:r w:rsidRPr="00481D2D">
        <w:rPr>
          <w:b/>
          <w:bCs/>
        </w:rPr>
        <w:t>Port_Uenc</w:t>
      </w:r>
      <w:r w:rsidRPr="00481D2D">
        <w:t>:</w:t>
      </w:r>
      <w:r w:rsidR="00067C37" w:rsidRPr="00481D2D">
        <w:t xml:space="preserve"> </w:t>
      </w:r>
      <w:r w:rsidRPr="00481D2D">
        <w:t xml:space="preserve">In most residential scenarios, when the </w:t>
      </w:r>
      <w:smartTag w:uri="urn:schemas-microsoft-com:office:smarttags" w:element="stockticker">
        <w:r w:rsidRPr="00481D2D">
          <w:t>NAT</w:t>
        </w:r>
      </w:smartTag>
      <w:r w:rsidRPr="00481D2D">
        <w:t xml:space="preserve"> device performs address translation, it also performs translation of the source port found in the transport layer (</w:t>
      </w:r>
      <w:smartTag w:uri="urn:schemas-microsoft-com:office:smarttags" w:element="stockticker">
        <w:r w:rsidRPr="00481D2D">
          <w:t>TCP</w:t>
        </w:r>
      </w:smartTag>
      <w:r w:rsidRPr="00481D2D">
        <w:t xml:space="preserve">/UDP) headers. Following RFC 3948 [63A], the UE will use port 4500 as source port in the encapsulating UDP header when sending a packet. This port is translated by the </w:t>
      </w:r>
      <w:smartTag w:uri="urn:schemas-microsoft-com:office:smarttags" w:element="stockticker">
        <w:r w:rsidRPr="00481D2D">
          <w:t>NAT</w:t>
        </w:r>
      </w:smartTag>
      <w:r w:rsidRPr="00481D2D">
        <w:t xml:space="preserve"> into an arbitrarily chosen port number which is denoted as port_Uenc.</w:t>
      </w:r>
    </w:p>
    <w:p w14:paraId="61C4AF0C" w14:textId="77777777" w:rsidR="0072116E" w:rsidRPr="00481D2D" w:rsidRDefault="0072116E" w:rsidP="0072116E">
      <w:r w:rsidRPr="00481D2D">
        <w:rPr>
          <w:b/>
        </w:rPr>
        <w:t>Multiple registrations</w:t>
      </w:r>
      <w:r w:rsidRPr="00481D2D">
        <w:t>: An additional capability of the UE, P-CSCF and S-CSCF, such that the UE (as identified by the private user identity and instance-id), can create multiple simultaneous registration bindings (flows), associated with one or more contact addresses, to any public user identity, Without this capability, a new registration from the UE for a public user identity replaces the existing registration binding, rather than merely creating an additional binding.</w:t>
      </w:r>
    </w:p>
    <w:p w14:paraId="517C40FD" w14:textId="77777777" w:rsidR="00267604" w:rsidRPr="00481D2D" w:rsidRDefault="00267604" w:rsidP="00067C37">
      <w:r w:rsidRPr="00481D2D">
        <w:rPr>
          <w:b/>
          <w:bCs/>
        </w:rPr>
        <w:t>IMS flow set:</w:t>
      </w:r>
      <w:r w:rsidR="00067C37" w:rsidRPr="00481D2D">
        <w:rPr>
          <w:b/>
          <w:bCs/>
        </w:rPr>
        <w:t xml:space="preserve"> </w:t>
      </w:r>
      <w:r w:rsidRPr="00481D2D">
        <w:t xml:space="preserve">An IMS flow set is a set of flows as defined in </w:t>
      </w:r>
      <w:r w:rsidR="00F27E22" w:rsidRPr="00481D2D">
        <w:t>RFC 5626</w:t>
      </w:r>
      <w:r w:rsidRPr="00481D2D">
        <w:t xml:space="preserve"> [92]. The flows in an IMS flow set are determined by a combination of transport protocol, IP addresses, </w:t>
      </w:r>
      <w:r w:rsidR="009E6D69" w:rsidRPr="00481D2D">
        <w:t>and ports</w:t>
      </w:r>
      <w:r w:rsidRPr="00481D2D">
        <w:t>. An IMS flow set is established by a successful IMS registration procedure.</w:t>
      </w:r>
    </w:p>
    <w:p w14:paraId="26D61DC0" w14:textId="77777777" w:rsidR="000B46B6" w:rsidRPr="00481D2D" w:rsidRDefault="00267604" w:rsidP="00067C37">
      <w:pPr>
        <w:pStyle w:val="NO"/>
      </w:pPr>
      <w:r w:rsidRPr="00481D2D">
        <w:t>NOTE:</w:t>
      </w:r>
      <w:r w:rsidR="006E59FF" w:rsidRPr="00481D2D">
        <w:tab/>
      </w:r>
      <w:r w:rsidR="009F4CCD" w:rsidRPr="00481D2D">
        <w:t xml:space="preserve">For IPsec, </w:t>
      </w:r>
      <w:r w:rsidR="009E6D69" w:rsidRPr="00481D2D">
        <w:t xml:space="preserve">the ports associated with the flow set include protected client ports and protected server ports as defined in 3GPP TS 33.203 [19] and </w:t>
      </w:r>
      <w:r w:rsidR="009F4CCD" w:rsidRPr="00481D2D">
        <w:t xml:space="preserve">an IMS flow set is made up of the following </w:t>
      </w:r>
      <w:r w:rsidRPr="00481D2D">
        <w:t>four flows:</w:t>
      </w:r>
    </w:p>
    <w:p w14:paraId="7F40218B" w14:textId="77777777" w:rsidR="00267604" w:rsidRPr="00481D2D" w:rsidRDefault="00267604" w:rsidP="00067C37">
      <w:pPr>
        <w:pStyle w:val="NO"/>
      </w:pPr>
      <w:r w:rsidRPr="00481D2D">
        <w:t>-</w:t>
      </w:r>
      <w:r w:rsidRPr="00481D2D">
        <w:tab/>
        <w:t xml:space="preserve">Flow 1: (IP address UE, port_uc) &lt;--&gt; (IP address P-CSCF, port_ps) over </w:t>
      </w:r>
      <w:smartTag w:uri="urn:schemas-microsoft-com:office:smarttags" w:element="stockticker">
        <w:r w:rsidRPr="00481D2D">
          <w:t>TCP</w:t>
        </w:r>
      </w:smartTag>
      <w:r w:rsidRPr="00481D2D">
        <w:t>;</w:t>
      </w:r>
    </w:p>
    <w:p w14:paraId="5A53C6AF" w14:textId="77777777" w:rsidR="00267604" w:rsidRPr="00481D2D" w:rsidRDefault="00267604" w:rsidP="00067C37">
      <w:pPr>
        <w:pStyle w:val="NO"/>
      </w:pPr>
      <w:r w:rsidRPr="00481D2D">
        <w:t>-</w:t>
      </w:r>
      <w:r w:rsidRPr="00481D2D">
        <w:tab/>
        <w:t>Flow 2: (IP address UE, port_uc) &lt;--&gt; (IP address P-CSCF, port_ps) over UDP;</w:t>
      </w:r>
    </w:p>
    <w:p w14:paraId="5AFA04B5" w14:textId="77777777" w:rsidR="00267604" w:rsidRPr="00481D2D" w:rsidRDefault="00267604" w:rsidP="00067C37">
      <w:pPr>
        <w:pStyle w:val="NO"/>
      </w:pPr>
      <w:r w:rsidRPr="00481D2D">
        <w:t>-</w:t>
      </w:r>
      <w:r w:rsidRPr="00481D2D">
        <w:tab/>
        <w:t xml:space="preserve">Flow 3: (IP address UE, port_us) &lt;--&gt; (IP address P-CSCF, port_pc) over </w:t>
      </w:r>
      <w:smartTag w:uri="urn:schemas-microsoft-com:office:smarttags" w:element="stockticker">
        <w:r w:rsidRPr="00481D2D">
          <w:t>TCP</w:t>
        </w:r>
      </w:smartTag>
      <w:r w:rsidRPr="00481D2D">
        <w:t>; and</w:t>
      </w:r>
    </w:p>
    <w:p w14:paraId="44938B7D" w14:textId="77777777" w:rsidR="00267604" w:rsidRPr="00481D2D" w:rsidRDefault="00267604" w:rsidP="00067C37">
      <w:pPr>
        <w:pStyle w:val="NO"/>
      </w:pPr>
      <w:r w:rsidRPr="00481D2D">
        <w:t>-</w:t>
      </w:r>
      <w:r w:rsidRPr="00481D2D">
        <w:tab/>
        <w:t>Flow 4: (IP address UE, port_us) &lt;--&gt; (IP address P-CSCF, port_pc) over UDP.</w:t>
      </w:r>
    </w:p>
    <w:p w14:paraId="6B5B1E4A" w14:textId="77777777" w:rsidR="00AC5F97" w:rsidRPr="00481D2D" w:rsidRDefault="00AC5F97" w:rsidP="00AC5F97">
      <w:pPr>
        <w:pStyle w:val="NO"/>
      </w:pPr>
      <w:r w:rsidRPr="00481D2D">
        <w:t>NOTE 3:</w:t>
      </w:r>
      <w:r w:rsidRPr="00481D2D">
        <w:tab/>
        <w:t>For IPsec, according to 3GPP TS 33.203 [19], the P-CSCF can only select among flows 3 or 4 when forwarding requests towards the UE. According to 3GPP TS 33.203 [19], flow 2 is only used for UE generated requests and responses. The P-CSCF uses flow 2 to identify the correct IMS flow set.</w:t>
      </w:r>
    </w:p>
    <w:p w14:paraId="21A5DB98" w14:textId="77777777" w:rsidR="00267604" w:rsidRPr="00481D2D" w:rsidRDefault="00267604" w:rsidP="00067C37">
      <w:pPr>
        <w:pStyle w:val="NO"/>
      </w:pPr>
      <w:r w:rsidRPr="00481D2D">
        <w:t>NOTE</w:t>
      </w:r>
      <w:r w:rsidR="00040396" w:rsidRPr="00481D2D">
        <w:t> </w:t>
      </w:r>
      <w:r w:rsidR="00151B4B" w:rsidRPr="00481D2D">
        <w:t>4</w:t>
      </w:r>
      <w:r w:rsidRPr="00481D2D">
        <w:t>:</w:t>
      </w:r>
      <w:r w:rsidRPr="00481D2D">
        <w:tab/>
        <w:t xml:space="preserve">An IMS flow set can be considered as a realisation of a logical flow as used in </w:t>
      </w:r>
      <w:r w:rsidR="00F27E22" w:rsidRPr="00481D2D">
        <w:t>RFC 5626</w:t>
      </w:r>
      <w:r w:rsidRPr="00481D2D">
        <w:t> [92]. But this definition does not depend on any particular definition of a logical flow.</w:t>
      </w:r>
    </w:p>
    <w:p w14:paraId="72E62078" w14:textId="77777777" w:rsidR="009F4CCD" w:rsidRPr="00481D2D" w:rsidRDefault="009F4CCD" w:rsidP="00067C37">
      <w:pPr>
        <w:pStyle w:val="NO"/>
      </w:pPr>
      <w:r w:rsidRPr="00481D2D">
        <w:t>NOTE </w:t>
      </w:r>
      <w:r w:rsidR="00151B4B" w:rsidRPr="00481D2D">
        <w:t>5</w:t>
      </w:r>
      <w:r w:rsidRPr="00481D2D">
        <w:t>:</w:t>
      </w:r>
      <w:r w:rsidRPr="00481D2D">
        <w:tab/>
        <w:t xml:space="preserve">For </w:t>
      </w:r>
      <w:smartTag w:uri="urn:schemas-microsoft-com:office:smarttags" w:element="stockticker">
        <w:r w:rsidRPr="00481D2D">
          <w:t>TLS</w:t>
        </w:r>
      </w:smartTag>
      <w:r w:rsidRPr="00481D2D">
        <w:t xml:space="preserve">, </w:t>
      </w:r>
      <w:r w:rsidR="009E6D69" w:rsidRPr="00481D2D">
        <w:t xml:space="preserve">the ports associated with the flow set include a protected client port and a protected server port and </w:t>
      </w:r>
      <w:r w:rsidRPr="00481D2D">
        <w:t>an IMS flow set is made up of the following flow:</w:t>
      </w:r>
    </w:p>
    <w:p w14:paraId="01789C06" w14:textId="77777777" w:rsidR="009F4CCD" w:rsidRPr="00481D2D" w:rsidRDefault="009F4CCD" w:rsidP="00067C37">
      <w:r w:rsidRPr="00481D2D">
        <w:t>-</w:t>
      </w:r>
      <w:r w:rsidRPr="00481D2D">
        <w:tab/>
        <w:t xml:space="preserve">(IP address UE, port) &lt;--&gt; (IP address P-CSCF, port) over </w:t>
      </w:r>
      <w:smartTag w:uri="urn:schemas-microsoft-com:office:smarttags" w:element="stockticker">
        <w:r w:rsidRPr="00481D2D">
          <w:t>TCP</w:t>
        </w:r>
      </w:smartTag>
      <w:r w:rsidRPr="00481D2D">
        <w:t>.</w:t>
      </w:r>
    </w:p>
    <w:p w14:paraId="0B06528C" w14:textId="77777777" w:rsidR="009F4CCD" w:rsidRPr="00481D2D" w:rsidRDefault="009F4CCD" w:rsidP="00D85794">
      <w:pPr>
        <w:pStyle w:val="NO"/>
      </w:pPr>
      <w:r w:rsidRPr="00481D2D">
        <w:rPr>
          <w:rStyle w:val="NOZchn"/>
        </w:rPr>
        <w:t>NOTE </w:t>
      </w:r>
      <w:r w:rsidR="00151B4B" w:rsidRPr="00481D2D">
        <w:rPr>
          <w:rStyle w:val="NOZchn"/>
        </w:rPr>
        <w:t>6</w:t>
      </w:r>
      <w:r w:rsidRPr="00481D2D">
        <w:t>:</w:t>
      </w:r>
      <w:r w:rsidRPr="00481D2D">
        <w:tab/>
        <w:t xml:space="preserve">For </w:t>
      </w:r>
      <w:r w:rsidR="009E6D69" w:rsidRPr="00481D2D">
        <w:t xml:space="preserve">SIP </w:t>
      </w:r>
      <w:r w:rsidRPr="00481D2D">
        <w:t xml:space="preserve">digest without </w:t>
      </w:r>
      <w:smartTag w:uri="urn:schemas-microsoft-com:office:smarttags" w:element="stockticker">
        <w:r w:rsidRPr="00481D2D">
          <w:t>TLS</w:t>
        </w:r>
      </w:smartTag>
      <w:r w:rsidRPr="00481D2D">
        <w:t xml:space="preserve">, an IMS flow set is as defined in </w:t>
      </w:r>
      <w:r w:rsidR="00F27E22" w:rsidRPr="00481D2D">
        <w:t>RFC 5626</w:t>
      </w:r>
      <w:r w:rsidRPr="00481D2D">
        <w:t> [92].</w:t>
      </w:r>
    </w:p>
    <w:p w14:paraId="0C997977" w14:textId="77777777" w:rsidR="00267604" w:rsidRPr="00481D2D" w:rsidRDefault="00267604" w:rsidP="00067C37">
      <w:r w:rsidRPr="00481D2D">
        <w:rPr>
          <w:b/>
          <w:bCs/>
        </w:rPr>
        <w:t>IMS flow token:</w:t>
      </w:r>
      <w:r w:rsidR="00067C37" w:rsidRPr="00481D2D">
        <w:rPr>
          <w:b/>
          <w:bCs/>
        </w:rPr>
        <w:t xml:space="preserve"> </w:t>
      </w:r>
      <w:r w:rsidRPr="00481D2D">
        <w:t>A IMS flow token is uniquely associated with a IMS flow set. When forwarding a request destined towards the UE, the P-CSCF selects the flow from the IMS flow set denoted by the IMS flow token as appropriate according to 3GPP TS 33.203 [19] and RFC 3261 [26].</w:t>
      </w:r>
    </w:p>
    <w:p w14:paraId="76D57679" w14:textId="77777777" w:rsidR="003F5032" w:rsidRPr="00481D2D" w:rsidRDefault="003F5032" w:rsidP="00067C37">
      <w:pPr>
        <w:rPr>
          <w:bCs/>
        </w:rPr>
      </w:pPr>
      <w:r w:rsidRPr="00481D2D">
        <w:rPr>
          <w:b/>
        </w:rPr>
        <w:t xml:space="preserve">IMS registration related signalling: </w:t>
      </w:r>
      <w:r w:rsidRPr="00481D2D">
        <w:rPr>
          <w:bCs/>
        </w:rPr>
        <w:t>Signalling carrying the SIP messages sent by the UE and the network during the IMS registration procedure, i.e., SIP REGISTER request, SIP SUBSCRIBE request, and their responses.</w:t>
      </w:r>
    </w:p>
    <w:p w14:paraId="762EF6E7" w14:textId="77777777" w:rsidR="00115EE4" w:rsidRPr="00481D2D" w:rsidRDefault="00115EE4" w:rsidP="00067C37">
      <w:r w:rsidRPr="00481D2D">
        <w:rPr>
          <w:b/>
        </w:rPr>
        <w:t>IP Association:</w:t>
      </w:r>
      <w:r w:rsidRPr="00481D2D">
        <w:t xml:space="preserve"> A mapping at the P-CSCF of a UE's packet source IP address</w:t>
      </w:r>
      <w:r w:rsidR="009E6D69" w:rsidRPr="00481D2D">
        <w:t>, the "sent-by" parameter in the Via header</w:t>
      </w:r>
      <w:r w:rsidR="00087DF6" w:rsidRPr="00481D2D">
        <w:t xml:space="preserve"> field</w:t>
      </w:r>
      <w:r w:rsidR="009E6D69" w:rsidRPr="00481D2D">
        <w:t>,</w:t>
      </w:r>
      <w:r w:rsidRPr="00481D2D">
        <w:t xml:space="preserve"> and</w:t>
      </w:r>
      <w:r w:rsidR="009E6D69" w:rsidRPr="00481D2D">
        <w:t>, conditionally, the</w:t>
      </w:r>
      <w:r w:rsidRPr="00481D2D">
        <w:t xml:space="preserve"> port with the identities of the UE.</w:t>
      </w:r>
      <w:r w:rsidR="009E6D69" w:rsidRPr="00481D2D">
        <w:t xml:space="preserve"> This association corresponds to the IP address check table specified in 3GPP TS 33.203 [19].</w:t>
      </w:r>
    </w:p>
    <w:p w14:paraId="02C2F694" w14:textId="77777777" w:rsidR="0095196D" w:rsidRPr="00481D2D" w:rsidRDefault="0095196D" w:rsidP="00067C37">
      <w:r w:rsidRPr="00481D2D">
        <w:rPr>
          <w:b/>
        </w:rPr>
        <w:t>Authorised Resource-Priority header</w:t>
      </w:r>
      <w:r w:rsidR="00087DF6" w:rsidRPr="00481D2D">
        <w:rPr>
          <w:b/>
        </w:rPr>
        <w:t xml:space="preserve"> field</w:t>
      </w:r>
      <w:r w:rsidRPr="00481D2D">
        <w:rPr>
          <w:b/>
        </w:rPr>
        <w:t>:</w:t>
      </w:r>
      <w:r w:rsidR="00067C37" w:rsidRPr="00481D2D">
        <w:rPr>
          <w:b/>
        </w:rPr>
        <w:t xml:space="preserve"> </w:t>
      </w:r>
      <w:r w:rsidRPr="00481D2D">
        <w:t xml:space="preserve">a Resource-Priority header </w:t>
      </w:r>
      <w:r w:rsidR="00087DF6" w:rsidRPr="00481D2D">
        <w:t xml:space="preserve">field </w:t>
      </w:r>
      <w:r w:rsidRPr="00481D2D">
        <w:t>that is either received from another entity in the trust domain relating to the Resource-Priority header</w:t>
      </w:r>
      <w:r w:rsidR="00087DF6" w:rsidRPr="00481D2D">
        <w:t xml:space="preserve"> field</w:t>
      </w:r>
      <w:r w:rsidRPr="00481D2D">
        <w:t>, or which has been identified as generated by a subscriber known to have such priority privileges for the resource priority namespace and level of priority used within that namespace.</w:t>
      </w:r>
    </w:p>
    <w:p w14:paraId="0C7A4C95" w14:textId="77777777" w:rsidR="006039BF" w:rsidRPr="00481D2D" w:rsidRDefault="006039BF" w:rsidP="00067C37">
      <w:r w:rsidRPr="00481D2D">
        <w:rPr>
          <w:b/>
        </w:rPr>
        <w:t xml:space="preserve">Temporarily authorised Resource-Priority header field: </w:t>
      </w:r>
      <w:r w:rsidRPr="00481D2D">
        <w:t>a Resource Priority header field that has been temporarily approved by the P-CSCF</w:t>
      </w:r>
      <w:r w:rsidR="00A7467B" w:rsidRPr="00481D2D">
        <w:t>, the S-CSCF, or an IBCF. Temporarily authorised Resource-Priority heaer field appears</w:t>
      </w:r>
      <w:r w:rsidRPr="00481D2D">
        <w:t xml:space="preserve"> in an INVITE request only, and </w:t>
      </w:r>
      <w:r w:rsidR="00A7467B" w:rsidRPr="00481D2D">
        <w:t xml:space="preserve">is </w:t>
      </w:r>
      <w:r w:rsidRPr="00481D2D">
        <w:t xml:space="preserve">applied only in the direction P-CSCF to S-CSCF to AS, </w:t>
      </w:r>
      <w:r w:rsidR="00A7467B" w:rsidRPr="00481D2D">
        <w:t xml:space="preserve">S-CSCF to AS, </w:t>
      </w:r>
      <w:r w:rsidRPr="00481D2D">
        <w:t>or IBCF to S-CSCF to AS, for the request, and the reverse direction for 1xx responses to that request. Subsequent requests in the same dialog will require an authorised Resource-Priority header field in order to obtain priority privileges. It is only valid when all entities are in the same trust domain for the Resource-Priority header field.</w:t>
      </w:r>
    </w:p>
    <w:p w14:paraId="4AD8A82D" w14:textId="77777777" w:rsidR="00C76AD9" w:rsidRPr="00481D2D" w:rsidRDefault="00C76AD9" w:rsidP="00067C37">
      <w:r w:rsidRPr="00481D2D">
        <w:rPr>
          <w:b/>
        </w:rPr>
        <w:t>Network-initiated resource reservation:</w:t>
      </w:r>
      <w:r w:rsidRPr="00481D2D">
        <w:t xml:space="preserve"> A mechanism of resource reservation where the IP-CAN on the behalf of network initiates the resources to the UE.</w:t>
      </w:r>
    </w:p>
    <w:p w14:paraId="74B8B215" w14:textId="77777777" w:rsidR="00F6477A" w:rsidRPr="00481D2D" w:rsidRDefault="00F6477A" w:rsidP="00067C37">
      <w:r w:rsidRPr="00481D2D">
        <w:rPr>
          <w:b/>
        </w:rPr>
        <w:t>Trace depth:</w:t>
      </w:r>
      <w:r w:rsidR="00122C08">
        <w:t xml:space="preserve"> </w:t>
      </w:r>
      <w:r w:rsidRPr="00481D2D">
        <w:t>When SIP signalling is logged for debugging purposes, trace depth is the level of detail of what is logged.</w:t>
      </w:r>
    </w:p>
    <w:p w14:paraId="6C94C830" w14:textId="77777777" w:rsidR="000F48B4" w:rsidRPr="00481D2D" w:rsidRDefault="000F48B4" w:rsidP="000F48B4">
      <w:pPr>
        <w:rPr>
          <w:b/>
        </w:rPr>
      </w:pPr>
      <w:r w:rsidRPr="00481D2D">
        <w:rPr>
          <w:b/>
        </w:rPr>
        <w:t>P-CSCF restoration procedures:</w:t>
      </w:r>
      <w:r w:rsidRPr="00481D2D">
        <w:t xml:space="preserve"> the procedures for the IP-CAN and the UE to handle P-CSCF service interruption scenarios (see 3GPP TS 23.380 [7D]).</w:t>
      </w:r>
    </w:p>
    <w:p w14:paraId="22D0BD52" w14:textId="77777777" w:rsidR="00A9632C" w:rsidRPr="00481D2D" w:rsidRDefault="00A9632C" w:rsidP="00A9632C">
      <w:r w:rsidRPr="00481D2D">
        <w:rPr>
          <w:b/>
        </w:rPr>
        <w:t>HSS based P-CSCF restoration procedures:</w:t>
      </w:r>
      <w:r w:rsidRPr="00481D2D">
        <w:t xml:space="preserve"> </w:t>
      </w:r>
      <w:r w:rsidRPr="00481D2D">
        <w:rPr>
          <w:color w:val="0D0D0D"/>
        </w:rPr>
        <w:t>the procedures for the IP-CAN</w:t>
      </w:r>
      <w:r w:rsidRPr="00481D2D">
        <w:rPr>
          <w:rFonts w:hint="eastAsia"/>
          <w:color w:val="0D0D0D"/>
          <w:lang w:eastAsia="ja-JP"/>
        </w:rPr>
        <w:t xml:space="preserve">, </w:t>
      </w:r>
      <w:r w:rsidRPr="00481D2D">
        <w:rPr>
          <w:color w:val="0D0D0D"/>
        </w:rPr>
        <w:t>the IM CN subsystem</w:t>
      </w:r>
      <w:r w:rsidRPr="00481D2D">
        <w:rPr>
          <w:rFonts w:hint="eastAsia"/>
          <w:color w:val="0D0D0D"/>
          <w:lang w:eastAsia="ja-JP"/>
        </w:rPr>
        <w:t xml:space="preserve">, the </w:t>
      </w:r>
      <w:r w:rsidR="00BB0A67" w:rsidRPr="00481D2D">
        <w:rPr>
          <w:rFonts w:hint="eastAsia"/>
          <w:color w:val="0D0D0D"/>
          <w:lang w:eastAsia="ja-JP"/>
        </w:rPr>
        <w:t>HSS</w:t>
      </w:r>
      <w:r w:rsidRPr="00481D2D">
        <w:rPr>
          <w:color w:val="0D0D0D"/>
        </w:rPr>
        <w:t xml:space="preserve"> and the UE to handle P-CSCF service interruption scenarios (see 3GPP TS 23.380 [7D]).</w:t>
      </w:r>
      <w:r w:rsidR="00E905E5" w:rsidRPr="00481D2D">
        <w:rPr>
          <w:color w:val="0D0D0D"/>
        </w:rPr>
        <w:t xml:space="preserve"> In 5GS the procedure is called </w:t>
      </w:r>
      <w:r w:rsidR="00E905E5" w:rsidRPr="00481D2D">
        <w:t>UDM/HSS based P-CSCF restoration</w:t>
      </w:r>
      <w:r w:rsidR="00E905E5" w:rsidRPr="00481D2D">
        <w:rPr>
          <w:color w:val="0D0D0D"/>
        </w:rPr>
        <w:t xml:space="preserve"> (see 3GPP TS 23.380 [7D]) since the UDM participates in the procedure.</w:t>
      </w:r>
    </w:p>
    <w:p w14:paraId="3CFBAB36" w14:textId="77777777" w:rsidR="00465E18" w:rsidRPr="00481D2D" w:rsidRDefault="00465E18" w:rsidP="00A9632C">
      <w:pPr>
        <w:rPr>
          <w:b/>
          <w:color w:val="0D0D0D"/>
        </w:rPr>
      </w:pPr>
      <w:r w:rsidRPr="00481D2D">
        <w:rPr>
          <w:b/>
          <w:color w:val="0D0D0D"/>
        </w:rPr>
        <w:t>PCRF based P-CSCF restoration procedures:</w:t>
      </w:r>
      <w:r w:rsidRPr="00481D2D">
        <w:rPr>
          <w:color w:val="0D0D0D"/>
        </w:rPr>
        <w:t xml:space="preserve"> the procedures for the IP-CAN</w:t>
      </w:r>
      <w:r w:rsidRPr="00481D2D">
        <w:rPr>
          <w:rFonts w:hint="eastAsia"/>
          <w:color w:val="0D0D0D"/>
          <w:lang w:eastAsia="ja-JP"/>
        </w:rPr>
        <w:t xml:space="preserve">, </w:t>
      </w:r>
      <w:r w:rsidRPr="00481D2D">
        <w:rPr>
          <w:color w:val="0D0D0D"/>
        </w:rPr>
        <w:t>the IM CN subsystem</w:t>
      </w:r>
      <w:r w:rsidRPr="00481D2D">
        <w:rPr>
          <w:rFonts w:hint="eastAsia"/>
          <w:color w:val="0D0D0D"/>
          <w:lang w:eastAsia="ja-JP"/>
        </w:rPr>
        <w:t>, the PCRF</w:t>
      </w:r>
      <w:r w:rsidRPr="00481D2D">
        <w:rPr>
          <w:color w:val="0D0D0D"/>
        </w:rPr>
        <w:t xml:space="preserve"> and the UE to handle P-CSCF service interruption scenarios (see 3GPP TS 23.380 [7D]).</w:t>
      </w:r>
      <w:r w:rsidR="00094582" w:rsidRPr="00481D2D">
        <w:rPr>
          <w:color w:val="0D0D0D"/>
        </w:rPr>
        <w:t xml:space="preserve"> In 5GS</w:t>
      </w:r>
      <w:r w:rsidR="00E905E5" w:rsidRPr="00481D2D">
        <w:rPr>
          <w:color w:val="0D0D0D"/>
        </w:rPr>
        <w:t xml:space="preserve"> the procedure is called </w:t>
      </w:r>
      <w:r w:rsidR="00E905E5" w:rsidRPr="00481D2D">
        <w:t xml:space="preserve">PCF based P-CSCF restoration </w:t>
      </w:r>
      <w:r w:rsidR="00E905E5" w:rsidRPr="00481D2D">
        <w:rPr>
          <w:color w:val="0D0D0D"/>
        </w:rPr>
        <w:t xml:space="preserve">(see 3GPP TS 23.380 [7D]) </w:t>
      </w:r>
      <w:r w:rsidR="00E905E5" w:rsidRPr="00481D2D">
        <w:t>since</w:t>
      </w:r>
      <w:r w:rsidR="00094582" w:rsidRPr="00481D2D">
        <w:rPr>
          <w:color w:val="0D0D0D"/>
        </w:rPr>
        <w:t xml:space="preserve"> the PCF takes the role of the PCRF.</w:t>
      </w:r>
    </w:p>
    <w:p w14:paraId="1DE407D8" w14:textId="77777777" w:rsidR="00EA63D2" w:rsidRPr="00481D2D" w:rsidRDefault="00EA63D2" w:rsidP="00067C37">
      <w:r w:rsidRPr="00481D2D">
        <w:rPr>
          <w:b/>
        </w:rPr>
        <w:t>Public network traffic:</w:t>
      </w:r>
      <w:r w:rsidR="00122C08">
        <w:t xml:space="preserve"> </w:t>
      </w:r>
      <w:r w:rsidRPr="00481D2D">
        <w:t>traffic sent to the IM CN subsystem for processing according to normal rules of the NGN. This type of traffic is known as public network traffic.</w:t>
      </w:r>
    </w:p>
    <w:p w14:paraId="500D990C" w14:textId="77777777" w:rsidR="00EA63D2" w:rsidRPr="00481D2D" w:rsidRDefault="00EA63D2" w:rsidP="00067C37">
      <w:r w:rsidRPr="00481D2D">
        <w:rPr>
          <w:b/>
        </w:rPr>
        <w:t>Private network traffic:</w:t>
      </w:r>
      <w:r w:rsidR="00067C37" w:rsidRPr="00481D2D">
        <w:t xml:space="preserve"> </w:t>
      </w:r>
      <w:r w:rsidRPr="00481D2D">
        <w:t>traffic sent to the IM CN subsystem for processing according to an agreed set of rules specific to an enterprise. This type of traffic is known as private network traffic. Private network traffic is normally within a single enterprise, but private network traffic can also exist between two different enterprises if not precluded for regulatory reasons.</w:t>
      </w:r>
    </w:p>
    <w:p w14:paraId="34B54850" w14:textId="77777777" w:rsidR="00A25A9D" w:rsidRPr="00481D2D" w:rsidRDefault="00A25A9D" w:rsidP="00A25A9D">
      <w:pPr>
        <w:pStyle w:val="NO"/>
      </w:pPr>
      <w:r w:rsidRPr="00481D2D">
        <w:t>NOTE 7:</w:t>
      </w:r>
      <w:r w:rsidRPr="00481D2D">
        <w:tab/>
        <w:t>An IP-PBX or application functionality within the IM CN subsystem can change private network traffic to public network traffic and vice versa, by functionality known as "breakout" or "breakin" to the private network. As such a SIP transaction can be variously private network traffic and public network traffic on different hops across a SIP network.</w:t>
      </w:r>
    </w:p>
    <w:p w14:paraId="29A3EE92" w14:textId="77777777" w:rsidR="00393A8F" w:rsidRPr="00481D2D" w:rsidRDefault="00393A8F" w:rsidP="00393A8F">
      <w:r w:rsidRPr="00481D2D">
        <w:rPr>
          <w:b/>
        </w:rPr>
        <w:t>Privileged sender:</w:t>
      </w:r>
      <w:r w:rsidRPr="00481D2D">
        <w:t xml:space="preserve"> A privileged sender is allowed to send SIP messages where the identities in P-Asserted-Identity will be passed on in the P-CSCF and are not subject to further processing in the P-CSCF.</w:t>
      </w:r>
    </w:p>
    <w:p w14:paraId="110411C9" w14:textId="77777777" w:rsidR="00FE5B2E" w:rsidRPr="00481D2D" w:rsidRDefault="00835182" w:rsidP="00393A8F">
      <w:r w:rsidRPr="00481D2D">
        <w:rPr>
          <w:b/>
        </w:rPr>
        <w:t xml:space="preserve">S-CSCF restoration </w:t>
      </w:r>
      <w:r w:rsidR="00FE5B2E" w:rsidRPr="00481D2D">
        <w:rPr>
          <w:b/>
        </w:rPr>
        <w:t>procedures:</w:t>
      </w:r>
      <w:r w:rsidR="00393A8F" w:rsidRPr="00481D2D">
        <w:t xml:space="preserve"> </w:t>
      </w:r>
      <w:r w:rsidR="00FE5B2E" w:rsidRPr="00481D2D">
        <w:t xml:space="preserve">the procedures for the IM CN </w:t>
      </w:r>
      <w:r w:rsidR="000F48B4" w:rsidRPr="00481D2D">
        <w:t xml:space="preserve">subsystem and the UE </w:t>
      </w:r>
      <w:r w:rsidR="00FE5B2E" w:rsidRPr="00481D2D">
        <w:t>to handle S-CSCF</w:t>
      </w:r>
      <w:r w:rsidR="000F48B4" w:rsidRPr="00481D2D">
        <w:t xml:space="preserve"> </w:t>
      </w:r>
      <w:r w:rsidR="00FE5B2E" w:rsidRPr="00481D2D">
        <w:t xml:space="preserve">service interruption </w:t>
      </w:r>
      <w:r w:rsidR="000F48B4" w:rsidRPr="00481D2D">
        <w:t xml:space="preserve">scenarios </w:t>
      </w:r>
      <w:r w:rsidR="00FE5B2E" w:rsidRPr="00481D2D">
        <w:t>(see 3GPP TS 23.380 [7D]).</w:t>
      </w:r>
    </w:p>
    <w:p w14:paraId="642B0F14" w14:textId="77777777" w:rsidR="00FA77C7" w:rsidRPr="00481D2D" w:rsidRDefault="00FA77C7" w:rsidP="00FA77C7">
      <w:r w:rsidRPr="00481D2D">
        <w:rPr>
          <w:b/>
        </w:rPr>
        <w:t>Loopback routeing:</w:t>
      </w:r>
      <w:r w:rsidRPr="00481D2D">
        <w:t xml:space="preserve"> A method of routeing a SIP request back to the visited network for local breakout according to the roaming architecture for voice over IMS with local breakout as specified in 3GPP TS 23.228 [7].</w:t>
      </w:r>
    </w:p>
    <w:p w14:paraId="62EE61E8" w14:textId="77777777" w:rsidR="00F71400" w:rsidRPr="00481D2D" w:rsidRDefault="00F71400" w:rsidP="00F71400">
      <w:r w:rsidRPr="00481D2D">
        <w:rPr>
          <w:b/>
        </w:rPr>
        <w:t>UE performing the functions of an external attached network:</w:t>
      </w:r>
      <w:r w:rsidRPr="00481D2D">
        <w:t xml:space="preserve"> an independent network connected to an IMS network over the Gm interface, through a single point and which is seen by the IMS network as a specific UE; e.g. an IP-PBX.</w:t>
      </w:r>
    </w:p>
    <w:p w14:paraId="6E2EF3D8" w14:textId="77777777" w:rsidR="00F71400" w:rsidRPr="00481D2D" w:rsidRDefault="00F71400" w:rsidP="00F71400">
      <w:r w:rsidRPr="00481D2D">
        <w:rPr>
          <w:b/>
        </w:rPr>
        <w:t>Static Mode of Operation:</w:t>
      </w:r>
      <w:r w:rsidRPr="00481D2D">
        <w:t xml:space="preserve"> a mode of operation where the UE performing the functions of an external attached network does not initiate any IMS level registration procedures towards the operator IMS.</w:t>
      </w:r>
    </w:p>
    <w:p w14:paraId="1A4D9B42" w14:textId="77777777" w:rsidR="00CA74C6" w:rsidRPr="00481D2D" w:rsidRDefault="00CA74C6" w:rsidP="00CA74C6">
      <w:r w:rsidRPr="00481D2D">
        <w:rPr>
          <w:b/>
        </w:rPr>
        <w:t xml:space="preserve">Canonical form of a SIP </w:t>
      </w:r>
      <w:smartTag w:uri="urn:schemas-microsoft-com:office:smarttags" w:element="stockticker">
        <w:r w:rsidRPr="00481D2D">
          <w:rPr>
            <w:b/>
          </w:rPr>
          <w:t>URI</w:t>
        </w:r>
      </w:smartTag>
      <w:r w:rsidRPr="00481D2D">
        <w:t xml:space="preserve">: Canoncial form of a SIP </w:t>
      </w:r>
      <w:smartTag w:uri="urn:schemas-microsoft-com:office:smarttags" w:element="stockticker">
        <w:r w:rsidRPr="00481D2D">
          <w:t>URI</w:t>
        </w:r>
      </w:smartTag>
      <w:r w:rsidRPr="00481D2D">
        <w:t xml:space="preserve"> takes the form "sip:username@domain" as specified in RFC 3261 [26] subclause 10.3. SIP </w:t>
      </w:r>
      <w:smartTag w:uri="urn:schemas-microsoft-com:office:smarttags" w:element="stockticker">
        <w:r w:rsidRPr="00481D2D">
          <w:t>URI</w:t>
        </w:r>
      </w:smartTag>
      <w:r w:rsidRPr="00481D2D">
        <w:t xml:space="preserve"> comparisons are performed as defined in RFC 3261 [26] subclause 19.1.4.</w:t>
      </w:r>
    </w:p>
    <w:p w14:paraId="2E49FB22" w14:textId="77777777" w:rsidR="00754E59" w:rsidRPr="00481D2D" w:rsidRDefault="00754E59" w:rsidP="00754E59">
      <w:r w:rsidRPr="00481D2D">
        <w:rPr>
          <w:b/>
        </w:rPr>
        <w:t>Originating home network:</w:t>
      </w:r>
      <w:r w:rsidRPr="00481D2D">
        <w:t xml:space="preserve"> the home network of a user originating a </w:t>
      </w:r>
      <w:r w:rsidR="006D3723" w:rsidRPr="00481D2D">
        <w:t>transaction, and if applicable, the associated dialog</w:t>
      </w:r>
      <w:r w:rsidRPr="00481D2D">
        <w:t>.</w:t>
      </w:r>
    </w:p>
    <w:p w14:paraId="67341E1E" w14:textId="77777777" w:rsidR="00754E59" w:rsidRPr="00481D2D" w:rsidRDefault="00754E59" w:rsidP="00754E59">
      <w:r w:rsidRPr="00481D2D">
        <w:rPr>
          <w:b/>
        </w:rPr>
        <w:t>Originating visited network:</w:t>
      </w:r>
      <w:r w:rsidRPr="00481D2D">
        <w:t xml:space="preserve"> the visited network of a user originating a </w:t>
      </w:r>
      <w:r w:rsidR="006D3723" w:rsidRPr="00481D2D">
        <w:t>transaction, and if applicable, the associated dialog</w:t>
      </w:r>
      <w:r w:rsidRPr="00481D2D">
        <w:t>.</w:t>
      </w:r>
    </w:p>
    <w:p w14:paraId="55744BC6" w14:textId="77777777" w:rsidR="00754E59" w:rsidRPr="00481D2D" w:rsidRDefault="00754E59" w:rsidP="00754E59">
      <w:r w:rsidRPr="00481D2D">
        <w:rPr>
          <w:b/>
        </w:rPr>
        <w:t>Terminating home network:</w:t>
      </w:r>
      <w:r w:rsidRPr="00481D2D">
        <w:t xml:space="preserve"> the home network of a user terminating a </w:t>
      </w:r>
      <w:r w:rsidR="006D3723" w:rsidRPr="00481D2D">
        <w:t>transaction, and if applicable, the associated dialog</w:t>
      </w:r>
      <w:r w:rsidRPr="00481D2D">
        <w:t>.</w:t>
      </w:r>
    </w:p>
    <w:p w14:paraId="698BD3D4" w14:textId="77777777" w:rsidR="00754E59" w:rsidRPr="00481D2D" w:rsidRDefault="00754E59" w:rsidP="00754E59">
      <w:r w:rsidRPr="00481D2D">
        <w:rPr>
          <w:b/>
        </w:rPr>
        <w:t>Terminating visited network:</w:t>
      </w:r>
      <w:r w:rsidRPr="00481D2D">
        <w:t xml:space="preserve"> the visited network of a user terminating a </w:t>
      </w:r>
      <w:r w:rsidR="006D3723" w:rsidRPr="00481D2D">
        <w:t>transaction, and if applicable, the associated dialog</w:t>
      </w:r>
      <w:r w:rsidRPr="00481D2D">
        <w:t>.</w:t>
      </w:r>
    </w:p>
    <w:p w14:paraId="344A513F" w14:textId="77777777" w:rsidR="00F80FBE" w:rsidRPr="00481D2D" w:rsidRDefault="00F80FBE" w:rsidP="00F80FBE">
      <w:r w:rsidRPr="00481D2D">
        <w:rPr>
          <w:b/>
        </w:rPr>
        <w:t>Type of emergency service</w:t>
      </w:r>
      <w:r w:rsidRPr="00481D2D">
        <w:t>: The type of emergency service is either an emergency call type standardized by 3GPP (see 3GPP TS 22.101 [8] subclause 10.1) or a similar capability not standardised by 3GPP and defined by national regulatory requirements. The generic (sos) service, identified by urn:service:sos, does not have a type of emergency service (even though usage of the generic (sos) service in the emergency call is defined).</w:t>
      </w:r>
    </w:p>
    <w:p w14:paraId="221BA093" w14:textId="77777777" w:rsidR="003A5263" w:rsidRPr="00481D2D" w:rsidDel="008F1701" w:rsidRDefault="003A5263" w:rsidP="003A5263">
      <w:r w:rsidRPr="00481D2D">
        <w:rPr>
          <w:b/>
        </w:rPr>
        <w:t>Resource sharing:</w:t>
      </w:r>
      <w:r w:rsidRPr="00481D2D">
        <w:t xml:space="preserve"> one dedicated EPS bearer is sharing resources among several ongoing sessions such that the highest </w:t>
      </w:r>
      <w:smartTag w:uri="urn:schemas-microsoft-com:office:smarttags" w:element="stockticker">
        <w:r w:rsidRPr="00481D2D">
          <w:t>GBR</w:t>
        </w:r>
      </w:smartTag>
      <w:r w:rsidRPr="00481D2D">
        <w:t xml:space="preserve"> (and optionally MBR) to be shared for the set of </w:t>
      </w:r>
      <w:smartTag w:uri="urn:schemas-microsoft-com:office:smarttags" w:element="stockticker">
        <w:r w:rsidRPr="00481D2D">
          <w:t>PCC</w:t>
        </w:r>
      </w:smartTag>
      <w:r w:rsidRPr="00481D2D">
        <w:t xml:space="preserve">/QoS rules bound to the same bearer is used as input for the calculation of the </w:t>
      </w:r>
      <w:smartTag w:uri="urn:schemas-microsoft-com:office:smarttags" w:element="stockticker">
        <w:r w:rsidRPr="00481D2D">
          <w:t>GBR</w:t>
        </w:r>
      </w:smartTag>
      <w:r w:rsidRPr="00481D2D">
        <w:t xml:space="preserve"> (and optionally MBR) of that bearer among the sessions sharing the resources.</w:t>
      </w:r>
    </w:p>
    <w:p w14:paraId="18EBF435" w14:textId="77777777" w:rsidR="00897956" w:rsidRPr="00481D2D" w:rsidRDefault="00897956" w:rsidP="00465437">
      <w:pPr>
        <w:rPr>
          <w:b/>
          <w:bCs/>
        </w:rPr>
      </w:pPr>
      <w:r w:rsidRPr="00481D2D">
        <w:rPr>
          <w:b/>
          <w:bCs/>
        </w:rPr>
        <w:t>Fully-Qualified Domain Name (FQDN)</w:t>
      </w:r>
      <w:r w:rsidR="00B8031D" w:rsidRPr="00481D2D">
        <w:rPr>
          <w:b/>
          <w:bCs/>
        </w:rPr>
        <w:t xml:space="preserve">: </w:t>
      </w:r>
      <w:r w:rsidR="00B8031D" w:rsidRPr="00481D2D">
        <w:t>the syntax of the FQDN used in this specification is defined in RFC 3261 [26] subclause 25.1.</w:t>
      </w:r>
    </w:p>
    <w:p w14:paraId="2F044FB3" w14:textId="77777777" w:rsidR="00C14126" w:rsidRPr="00481D2D" w:rsidRDefault="00C14126" w:rsidP="00C14126">
      <w:r w:rsidRPr="00481D2D">
        <w:rPr>
          <w:b/>
        </w:rPr>
        <w:t>Trusted WLAN:</w:t>
      </w:r>
      <w:r w:rsidRPr="00481D2D">
        <w:t xml:space="preserve"> A trusted non-3GPP access, where the non-3GPP access is a WLAN IP access.</w:t>
      </w:r>
    </w:p>
    <w:p w14:paraId="53725394" w14:textId="77777777" w:rsidR="00402340" w:rsidRPr="00481D2D" w:rsidRDefault="00C14126" w:rsidP="00402340">
      <w:r w:rsidRPr="00481D2D">
        <w:rPr>
          <w:b/>
        </w:rPr>
        <w:t>Untrusted WLAN:</w:t>
      </w:r>
      <w:r w:rsidRPr="00481D2D">
        <w:t xml:space="preserve"> An untrusted non-3GPP access, where the non-3GPP access is a WLAN IP access.</w:t>
      </w:r>
      <w:r w:rsidR="00402340" w:rsidRPr="00481D2D">
        <w:t xml:space="preserve"> </w:t>
      </w:r>
    </w:p>
    <w:p w14:paraId="63FD2E87" w14:textId="77777777" w:rsidR="00C14126" w:rsidRPr="00481D2D" w:rsidRDefault="00402340" w:rsidP="00C14126">
      <w:r w:rsidRPr="00481D2D">
        <w:rPr>
          <w:b/>
        </w:rPr>
        <w:t>Calling number verification status determination:</w:t>
      </w:r>
      <w:r w:rsidRPr="00481D2D">
        <w:t xml:space="preserve"> A feature which enables the terminating UE to determine whether number has been verified by the network as specified in </w:t>
      </w:r>
      <w:r w:rsidR="008E646D" w:rsidRPr="00481D2D">
        <w:t>RFC 8224</w:t>
      </w:r>
      <w:r w:rsidRPr="00481D2D">
        <w:t> </w:t>
      </w:r>
      <w:r w:rsidRPr="00481D2D">
        <w:rPr>
          <w:color w:val="000000"/>
        </w:rPr>
        <w:t>[252].</w:t>
      </w:r>
    </w:p>
    <w:p w14:paraId="02EEE21D" w14:textId="77777777" w:rsidR="009A4D58" w:rsidRPr="00481D2D" w:rsidRDefault="009A4D58" w:rsidP="009A4D58">
      <w:r w:rsidRPr="00481D2D">
        <w:rPr>
          <w:b/>
        </w:rPr>
        <w:t>Calling number verification using signature verification and attestation information</w:t>
      </w:r>
      <w:r w:rsidRPr="00481D2D">
        <w:t xml:space="preserve">: A feature which enables a calling identity validation as specified in RFC 8224 [252] and uses an attestation information to vouch for the accuracy of the source of origin of the call. Attestation information consists of an attestation level and an origination identifier and may be included in the Identity header field as defined in </w:t>
      </w:r>
      <w:r w:rsidR="00503AF7" w:rsidRPr="00481D2D">
        <w:t>RFC 8588</w:t>
      </w:r>
      <w:r w:rsidRPr="00481D2D">
        <w:t> [261] and in the Attestation-Info and Origination-Id header fields as defined in subclauses 7.2.18 and 7.2.19.</w:t>
      </w:r>
    </w:p>
    <w:p w14:paraId="216529AF" w14:textId="77777777" w:rsidR="00842A5F" w:rsidRPr="00481D2D" w:rsidRDefault="00842A5F" w:rsidP="00842A5F">
      <w:r w:rsidRPr="00481D2D">
        <w:rPr>
          <w:b/>
        </w:rPr>
        <w:t>Priority verification using assertion of priority information</w:t>
      </w:r>
      <w:r w:rsidRPr="00481D2D">
        <w:t>: A feature which enables validation of a priority level provided in the Resource-Priority header field as specified in RFC 8443 [</w:t>
      </w:r>
      <w:r w:rsidR="000946A1" w:rsidRPr="00481D2D">
        <w:t>279</w:t>
      </w:r>
      <w:r w:rsidRPr="00481D2D">
        <w:t>] and</w:t>
      </w:r>
      <w:r w:rsidR="00D85806" w:rsidRPr="00481D2D">
        <w:t>,</w:t>
      </w:r>
      <w:r w:rsidRPr="00481D2D">
        <w:t xml:space="preserve"> </w:t>
      </w:r>
      <w:r w:rsidR="00D85806" w:rsidRPr="00481D2D">
        <w:t xml:space="preserve">by extension for emergency sessions, </w:t>
      </w:r>
      <w:r w:rsidRPr="00481D2D">
        <w:t xml:space="preserve">the header field value "psap-callback" provided in the Priority header field as specified in </w:t>
      </w:r>
      <w:r w:rsidR="006658A4" w:rsidRPr="00481D2D">
        <w:t>RFC 9027</w:t>
      </w:r>
      <w:r w:rsidRPr="00481D2D">
        <w:t> [278].</w:t>
      </w:r>
      <w:r w:rsidR="00CF5D99" w:rsidRPr="00481D2D">
        <w:t xml:space="preserve"> </w:t>
      </w:r>
      <w:r w:rsidRPr="00481D2D">
        <w:t>As specified in RFC 8443 [</w:t>
      </w:r>
      <w:r w:rsidR="000946A1" w:rsidRPr="00481D2D">
        <w:t>279</w:t>
      </w:r>
      <w:r w:rsidRPr="00481D2D">
        <w:t xml:space="preserve">] the Identity header field is used for the purpose of </w:t>
      </w:r>
      <w:r w:rsidRPr="00481D2D">
        <w:rPr>
          <w:color w:val="000000"/>
        </w:rPr>
        <w:t xml:space="preserve">authentication of the </w:t>
      </w:r>
      <w:r w:rsidRPr="00481D2D">
        <w:t>Resource-Priority header field and</w:t>
      </w:r>
      <w:r w:rsidR="00D85806" w:rsidRPr="00481D2D">
        <w:t>,</w:t>
      </w:r>
      <w:r w:rsidR="00CF5D99" w:rsidRPr="00481D2D">
        <w:t xml:space="preserve"> </w:t>
      </w:r>
      <w:r w:rsidRPr="00481D2D">
        <w:t xml:space="preserve">by extension </w:t>
      </w:r>
      <w:r w:rsidR="00D85806" w:rsidRPr="00481D2D">
        <w:t>for emergency sessions,</w:t>
      </w:r>
      <w:r w:rsidR="00CF5D99" w:rsidRPr="00481D2D">
        <w:t xml:space="preserve"> </w:t>
      </w:r>
      <w:r w:rsidRPr="00481D2D">
        <w:t>the Priority header field value "psap-callback".</w:t>
      </w:r>
    </w:p>
    <w:p w14:paraId="40FCEC6D" w14:textId="77777777" w:rsidR="00897956" w:rsidRPr="00481D2D" w:rsidRDefault="00897956">
      <w:r w:rsidRPr="00481D2D">
        <w:t>For the purposes of the present document, the following terms and definitions given in RFC 3261 [26] apply (unless otherwise specified see clause 6).</w:t>
      </w:r>
    </w:p>
    <w:p w14:paraId="4206F7E0" w14:textId="77777777" w:rsidR="00897956" w:rsidRPr="00481D2D" w:rsidRDefault="00897956">
      <w:pPr>
        <w:pStyle w:val="EW"/>
        <w:rPr>
          <w:b/>
          <w:bCs/>
        </w:rPr>
      </w:pPr>
      <w:r w:rsidRPr="00481D2D">
        <w:rPr>
          <w:b/>
          <w:bCs/>
        </w:rPr>
        <w:t>Client</w:t>
      </w:r>
    </w:p>
    <w:p w14:paraId="206023E5" w14:textId="77777777" w:rsidR="00897956" w:rsidRPr="00481D2D" w:rsidRDefault="00897956">
      <w:pPr>
        <w:pStyle w:val="EW"/>
        <w:rPr>
          <w:b/>
          <w:bCs/>
        </w:rPr>
      </w:pPr>
      <w:r w:rsidRPr="00481D2D">
        <w:rPr>
          <w:b/>
          <w:bCs/>
        </w:rPr>
        <w:t>Dialog</w:t>
      </w:r>
    </w:p>
    <w:p w14:paraId="234DC1AA" w14:textId="77777777" w:rsidR="00897956" w:rsidRPr="00481D2D" w:rsidRDefault="00897956">
      <w:pPr>
        <w:pStyle w:val="EW"/>
        <w:rPr>
          <w:b/>
          <w:bCs/>
        </w:rPr>
      </w:pPr>
      <w:r w:rsidRPr="00481D2D">
        <w:rPr>
          <w:b/>
          <w:bCs/>
        </w:rPr>
        <w:t>Final response</w:t>
      </w:r>
    </w:p>
    <w:p w14:paraId="790B5672" w14:textId="77777777" w:rsidR="00897956" w:rsidRPr="00481D2D" w:rsidRDefault="00897956">
      <w:pPr>
        <w:pStyle w:val="EW"/>
        <w:rPr>
          <w:b/>
          <w:bCs/>
        </w:rPr>
      </w:pPr>
      <w:r w:rsidRPr="00481D2D">
        <w:rPr>
          <w:b/>
          <w:bCs/>
        </w:rPr>
        <w:t>Header</w:t>
      </w:r>
    </w:p>
    <w:p w14:paraId="43003C64" w14:textId="77777777" w:rsidR="00897956" w:rsidRPr="00481D2D" w:rsidRDefault="00897956">
      <w:pPr>
        <w:pStyle w:val="EW"/>
        <w:rPr>
          <w:b/>
          <w:bCs/>
        </w:rPr>
      </w:pPr>
      <w:r w:rsidRPr="00481D2D">
        <w:rPr>
          <w:b/>
          <w:bCs/>
        </w:rPr>
        <w:t>Header field</w:t>
      </w:r>
    </w:p>
    <w:p w14:paraId="7B198E3C" w14:textId="77777777" w:rsidR="00897956" w:rsidRPr="00481D2D" w:rsidRDefault="00897956">
      <w:pPr>
        <w:pStyle w:val="EW"/>
        <w:rPr>
          <w:b/>
          <w:bCs/>
        </w:rPr>
      </w:pPr>
      <w:r w:rsidRPr="00481D2D">
        <w:rPr>
          <w:b/>
          <w:bCs/>
        </w:rPr>
        <w:t>Loose routeing</w:t>
      </w:r>
    </w:p>
    <w:p w14:paraId="1E727FB2" w14:textId="77777777" w:rsidR="00897956" w:rsidRPr="00481D2D" w:rsidRDefault="00897956">
      <w:pPr>
        <w:pStyle w:val="EW"/>
        <w:rPr>
          <w:b/>
          <w:bCs/>
        </w:rPr>
      </w:pPr>
      <w:r w:rsidRPr="00481D2D">
        <w:rPr>
          <w:b/>
          <w:bCs/>
        </w:rPr>
        <w:t>Method</w:t>
      </w:r>
    </w:p>
    <w:p w14:paraId="299998B9" w14:textId="77777777" w:rsidR="00897956" w:rsidRPr="00481D2D" w:rsidRDefault="00897956">
      <w:pPr>
        <w:pStyle w:val="EW"/>
      </w:pPr>
      <w:r w:rsidRPr="00481D2D">
        <w:rPr>
          <w:b/>
          <w:bCs/>
        </w:rPr>
        <w:t xml:space="preserve">Option-tag </w:t>
      </w:r>
      <w:r w:rsidRPr="00481D2D">
        <w:t>(see RFC 3261 [26] subclause 19.2)</w:t>
      </w:r>
    </w:p>
    <w:p w14:paraId="0484A882" w14:textId="77777777" w:rsidR="00897956" w:rsidRPr="00481D2D" w:rsidRDefault="00897956">
      <w:pPr>
        <w:pStyle w:val="EW"/>
        <w:rPr>
          <w:b/>
          <w:bCs/>
        </w:rPr>
      </w:pPr>
      <w:r w:rsidRPr="00481D2D">
        <w:rPr>
          <w:b/>
          <w:bCs/>
        </w:rPr>
        <w:t>Provisional response</w:t>
      </w:r>
    </w:p>
    <w:p w14:paraId="704138A6" w14:textId="77777777" w:rsidR="00897956" w:rsidRPr="00481D2D" w:rsidRDefault="00897956">
      <w:pPr>
        <w:pStyle w:val="EW"/>
        <w:rPr>
          <w:b/>
          <w:bCs/>
        </w:rPr>
      </w:pPr>
      <w:r w:rsidRPr="00481D2D">
        <w:rPr>
          <w:b/>
          <w:bCs/>
        </w:rPr>
        <w:t>Proxy, proxy server</w:t>
      </w:r>
    </w:p>
    <w:p w14:paraId="112725B4" w14:textId="77777777" w:rsidR="00897956" w:rsidRPr="00481D2D" w:rsidRDefault="00897956">
      <w:pPr>
        <w:pStyle w:val="EW"/>
        <w:rPr>
          <w:b/>
          <w:bCs/>
        </w:rPr>
      </w:pPr>
      <w:r w:rsidRPr="00481D2D">
        <w:rPr>
          <w:b/>
          <w:bCs/>
        </w:rPr>
        <w:t>Recursion</w:t>
      </w:r>
    </w:p>
    <w:p w14:paraId="25DE255C" w14:textId="77777777" w:rsidR="00897956" w:rsidRPr="00481D2D" w:rsidRDefault="00897956">
      <w:pPr>
        <w:pStyle w:val="EW"/>
        <w:rPr>
          <w:b/>
          <w:bCs/>
        </w:rPr>
      </w:pPr>
      <w:r w:rsidRPr="00481D2D">
        <w:rPr>
          <w:b/>
          <w:bCs/>
        </w:rPr>
        <w:t>Redirect server</w:t>
      </w:r>
    </w:p>
    <w:p w14:paraId="564C1263" w14:textId="77777777" w:rsidR="00897956" w:rsidRPr="00481D2D" w:rsidRDefault="00897956">
      <w:pPr>
        <w:pStyle w:val="EW"/>
        <w:rPr>
          <w:b/>
          <w:bCs/>
        </w:rPr>
      </w:pPr>
      <w:r w:rsidRPr="00481D2D">
        <w:rPr>
          <w:b/>
          <w:bCs/>
        </w:rPr>
        <w:t>Registrar</w:t>
      </w:r>
    </w:p>
    <w:p w14:paraId="3F6A433F" w14:textId="77777777" w:rsidR="00897956" w:rsidRPr="00481D2D" w:rsidRDefault="00897956">
      <w:pPr>
        <w:pStyle w:val="EW"/>
        <w:rPr>
          <w:b/>
          <w:bCs/>
        </w:rPr>
      </w:pPr>
      <w:r w:rsidRPr="00481D2D">
        <w:rPr>
          <w:b/>
          <w:bCs/>
        </w:rPr>
        <w:t>Request</w:t>
      </w:r>
    </w:p>
    <w:p w14:paraId="6AA29536" w14:textId="77777777" w:rsidR="00897956" w:rsidRPr="00481D2D" w:rsidRDefault="00897956">
      <w:pPr>
        <w:pStyle w:val="EW"/>
        <w:rPr>
          <w:b/>
          <w:bCs/>
        </w:rPr>
      </w:pPr>
      <w:r w:rsidRPr="00481D2D">
        <w:rPr>
          <w:b/>
          <w:bCs/>
        </w:rPr>
        <w:t>Response</w:t>
      </w:r>
    </w:p>
    <w:p w14:paraId="7A4323D6" w14:textId="77777777" w:rsidR="00897956" w:rsidRPr="00481D2D" w:rsidRDefault="00897956">
      <w:pPr>
        <w:pStyle w:val="EW"/>
        <w:rPr>
          <w:b/>
          <w:bCs/>
        </w:rPr>
      </w:pPr>
      <w:r w:rsidRPr="00481D2D">
        <w:rPr>
          <w:b/>
          <w:bCs/>
        </w:rPr>
        <w:t>Server</w:t>
      </w:r>
    </w:p>
    <w:p w14:paraId="7CC2C62B" w14:textId="77777777" w:rsidR="00897956" w:rsidRPr="00481D2D" w:rsidRDefault="00897956">
      <w:pPr>
        <w:pStyle w:val="EW"/>
        <w:rPr>
          <w:b/>
          <w:bCs/>
        </w:rPr>
      </w:pPr>
      <w:r w:rsidRPr="00481D2D">
        <w:rPr>
          <w:b/>
          <w:bCs/>
        </w:rPr>
        <w:t>Session</w:t>
      </w:r>
    </w:p>
    <w:p w14:paraId="57396285" w14:textId="77777777" w:rsidR="00897956" w:rsidRPr="00481D2D" w:rsidRDefault="00897956">
      <w:pPr>
        <w:pStyle w:val="EW"/>
        <w:rPr>
          <w:b/>
          <w:bCs/>
        </w:rPr>
      </w:pPr>
      <w:r w:rsidRPr="00481D2D">
        <w:rPr>
          <w:b/>
          <w:bCs/>
        </w:rPr>
        <w:t>(SIP) transaction</w:t>
      </w:r>
    </w:p>
    <w:p w14:paraId="4F856EBE" w14:textId="77777777" w:rsidR="00897956" w:rsidRPr="00481D2D" w:rsidRDefault="00897956">
      <w:pPr>
        <w:pStyle w:val="EW"/>
        <w:rPr>
          <w:b/>
          <w:bCs/>
        </w:rPr>
      </w:pPr>
      <w:r w:rsidRPr="00481D2D">
        <w:rPr>
          <w:b/>
          <w:bCs/>
        </w:rPr>
        <w:t>Stateful proxy</w:t>
      </w:r>
    </w:p>
    <w:p w14:paraId="4CF6547A" w14:textId="77777777" w:rsidR="00897956" w:rsidRPr="00481D2D" w:rsidRDefault="00897956">
      <w:pPr>
        <w:pStyle w:val="EW"/>
        <w:rPr>
          <w:b/>
          <w:bCs/>
        </w:rPr>
      </w:pPr>
      <w:r w:rsidRPr="00481D2D">
        <w:rPr>
          <w:b/>
          <w:bCs/>
        </w:rPr>
        <w:t>Stateless proxy</w:t>
      </w:r>
    </w:p>
    <w:p w14:paraId="2113A3EA" w14:textId="77777777" w:rsidR="00897956" w:rsidRPr="00481D2D" w:rsidRDefault="00897956">
      <w:pPr>
        <w:pStyle w:val="EW"/>
      </w:pPr>
      <w:r w:rsidRPr="00481D2D">
        <w:rPr>
          <w:b/>
          <w:bCs/>
        </w:rPr>
        <w:t>Status-code</w:t>
      </w:r>
      <w:r w:rsidRPr="00481D2D">
        <w:t xml:space="preserve"> (see RFC 3261 [26] subclause 7.2)</w:t>
      </w:r>
    </w:p>
    <w:p w14:paraId="09840873" w14:textId="77777777" w:rsidR="00897956" w:rsidRPr="00481D2D" w:rsidRDefault="00897956">
      <w:pPr>
        <w:pStyle w:val="EW"/>
      </w:pPr>
      <w:r w:rsidRPr="00481D2D">
        <w:rPr>
          <w:b/>
          <w:bCs/>
        </w:rPr>
        <w:t>Tag</w:t>
      </w:r>
      <w:r w:rsidRPr="00481D2D">
        <w:t xml:space="preserve"> (see RFC 3261 [26] subclause 19.3)</w:t>
      </w:r>
    </w:p>
    <w:p w14:paraId="2944DF59" w14:textId="77777777" w:rsidR="00897956" w:rsidRPr="00481D2D" w:rsidRDefault="00897956">
      <w:pPr>
        <w:pStyle w:val="EW"/>
      </w:pPr>
      <w:r w:rsidRPr="00481D2D">
        <w:rPr>
          <w:b/>
          <w:bCs/>
        </w:rPr>
        <w:t>Target Refresh Request</w:t>
      </w:r>
    </w:p>
    <w:p w14:paraId="52391C51" w14:textId="77777777" w:rsidR="00897956" w:rsidRPr="00481D2D" w:rsidRDefault="00897956">
      <w:pPr>
        <w:pStyle w:val="EW"/>
        <w:rPr>
          <w:b/>
          <w:bCs/>
        </w:rPr>
      </w:pPr>
      <w:r w:rsidRPr="00481D2D">
        <w:rPr>
          <w:b/>
          <w:bCs/>
        </w:rPr>
        <w:t>User agent client (UAC)</w:t>
      </w:r>
    </w:p>
    <w:p w14:paraId="74003819" w14:textId="77777777" w:rsidR="00897956" w:rsidRPr="00481D2D" w:rsidRDefault="00897956">
      <w:pPr>
        <w:pStyle w:val="EW"/>
        <w:rPr>
          <w:b/>
          <w:bCs/>
        </w:rPr>
      </w:pPr>
      <w:r w:rsidRPr="00481D2D">
        <w:rPr>
          <w:b/>
          <w:bCs/>
        </w:rPr>
        <w:t>User agent server (UAS)</w:t>
      </w:r>
    </w:p>
    <w:p w14:paraId="47750DC5" w14:textId="77777777" w:rsidR="00897956" w:rsidRPr="00481D2D" w:rsidRDefault="00897956">
      <w:pPr>
        <w:pStyle w:val="EX"/>
        <w:rPr>
          <w:b/>
          <w:bCs/>
        </w:rPr>
      </w:pPr>
      <w:r w:rsidRPr="00481D2D">
        <w:rPr>
          <w:b/>
          <w:bCs/>
        </w:rPr>
        <w:t>User agent (UA)</w:t>
      </w:r>
    </w:p>
    <w:p w14:paraId="709E0D9D" w14:textId="77777777" w:rsidR="00897956" w:rsidRPr="00481D2D" w:rsidRDefault="00897956">
      <w:r w:rsidRPr="00481D2D">
        <w:t>For the purposes of the present document, the following terms and definitions given in 3GPP TS 23.002 [2] subclause 4.1.1.1 and subclause 4a.7 apply:</w:t>
      </w:r>
    </w:p>
    <w:p w14:paraId="7A7D3213" w14:textId="77777777" w:rsidR="005B10AC" w:rsidRPr="00481D2D" w:rsidRDefault="005B10AC" w:rsidP="005B10AC">
      <w:pPr>
        <w:pStyle w:val="EW"/>
        <w:rPr>
          <w:b/>
        </w:rPr>
      </w:pPr>
      <w:r w:rsidRPr="00481D2D">
        <w:rPr>
          <w:b/>
        </w:rPr>
        <w:t xml:space="preserve">3GPP </w:t>
      </w:r>
      <w:smartTag w:uri="urn:schemas-microsoft-com:office:smarttags" w:element="stockticker">
        <w:r w:rsidRPr="00481D2D">
          <w:rPr>
            <w:b/>
          </w:rPr>
          <w:t>AAA</w:t>
        </w:r>
      </w:smartTag>
      <w:r w:rsidRPr="00481D2D">
        <w:rPr>
          <w:b/>
        </w:rPr>
        <w:t xml:space="preserve"> proxy</w:t>
      </w:r>
    </w:p>
    <w:p w14:paraId="2FF6EE6D" w14:textId="77777777" w:rsidR="005B10AC" w:rsidRPr="00481D2D" w:rsidRDefault="005B10AC" w:rsidP="005B10AC">
      <w:pPr>
        <w:pStyle w:val="EW"/>
        <w:rPr>
          <w:b/>
        </w:rPr>
      </w:pPr>
      <w:r w:rsidRPr="00481D2D">
        <w:rPr>
          <w:b/>
        </w:rPr>
        <w:t xml:space="preserve">3GPP </w:t>
      </w:r>
      <w:smartTag w:uri="urn:schemas-microsoft-com:office:smarttags" w:element="stockticker">
        <w:r w:rsidRPr="00481D2D">
          <w:rPr>
            <w:b/>
          </w:rPr>
          <w:t>AAA</w:t>
        </w:r>
      </w:smartTag>
      <w:r w:rsidRPr="00481D2D">
        <w:rPr>
          <w:b/>
        </w:rPr>
        <w:t xml:space="preserve"> server</w:t>
      </w:r>
    </w:p>
    <w:p w14:paraId="2F259840" w14:textId="77777777" w:rsidR="00897956" w:rsidRPr="00481D2D" w:rsidRDefault="00897956">
      <w:pPr>
        <w:pStyle w:val="EW"/>
        <w:rPr>
          <w:b/>
          <w:bCs/>
        </w:rPr>
      </w:pPr>
      <w:r w:rsidRPr="00481D2D">
        <w:rPr>
          <w:b/>
          <w:bCs/>
        </w:rPr>
        <w:t>Breakout Gateway Control Function (BGCF)</w:t>
      </w:r>
    </w:p>
    <w:p w14:paraId="504EA21F" w14:textId="77777777" w:rsidR="00897956" w:rsidRPr="00481D2D" w:rsidRDefault="00897956">
      <w:pPr>
        <w:pStyle w:val="EW"/>
        <w:rPr>
          <w:b/>
          <w:bCs/>
        </w:rPr>
      </w:pPr>
      <w:r w:rsidRPr="00481D2D">
        <w:rPr>
          <w:b/>
          <w:bCs/>
        </w:rPr>
        <w:t>Call Session Control Function (CSCF)</w:t>
      </w:r>
    </w:p>
    <w:p w14:paraId="73AE550D" w14:textId="77777777" w:rsidR="00897956" w:rsidRPr="00481D2D" w:rsidRDefault="00897956">
      <w:pPr>
        <w:pStyle w:val="EW"/>
        <w:rPr>
          <w:b/>
          <w:bCs/>
        </w:rPr>
      </w:pPr>
      <w:r w:rsidRPr="00481D2D">
        <w:rPr>
          <w:b/>
          <w:bCs/>
        </w:rPr>
        <w:t>Home Subscriber Server (HSS)</w:t>
      </w:r>
    </w:p>
    <w:p w14:paraId="0201D31B" w14:textId="77777777" w:rsidR="00C10366" w:rsidRPr="00481D2D" w:rsidRDefault="00C10366" w:rsidP="00C10366">
      <w:pPr>
        <w:pStyle w:val="EW"/>
        <w:rPr>
          <w:b/>
        </w:rPr>
      </w:pPr>
      <w:r w:rsidRPr="00481D2D">
        <w:rPr>
          <w:b/>
        </w:rPr>
        <w:t>Location Retrieval Function (LRF)</w:t>
      </w:r>
    </w:p>
    <w:p w14:paraId="1B0C5E32" w14:textId="77777777" w:rsidR="00897956" w:rsidRPr="00481D2D" w:rsidRDefault="00897956">
      <w:pPr>
        <w:pStyle w:val="EW"/>
        <w:rPr>
          <w:b/>
          <w:bCs/>
        </w:rPr>
      </w:pPr>
      <w:r w:rsidRPr="00481D2D">
        <w:rPr>
          <w:b/>
          <w:bCs/>
        </w:rPr>
        <w:t>Media Gateway Control Function (MGCF)</w:t>
      </w:r>
    </w:p>
    <w:p w14:paraId="44865E29" w14:textId="77777777" w:rsidR="005B10AC" w:rsidRPr="00481D2D" w:rsidRDefault="005B10AC" w:rsidP="005B10AC">
      <w:pPr>
        <w:pStyle w:val="EW"/>
        <w:rPr>
          <w:b/>
        </w:rPr>
      </w:pPr>
      <w:smartTag w:uri="urn:schemas-microsoft-com:office:smarttags" w:element="stockticker">
        <w:r w:rsidRPr="00481D2D">
          <w:rPr>
            <w:b/>
          </w:rPr>
          <w:t>MSC</w:t>
        </w:r>
      </w:smartTag>
      <w:r w:rsidRPr="00481D2D">
        <w:rPr>
          <w:b/>
        </w:rPr>
        <w:t xml:space="preserve"> Server enhanced for </w:t>
      </w:r>
      <w:r w:rsidR="005B1C76" w:rsidRPr="00481D2D">
        <w:rPr>
          <w:b/>
        </w:rPr>
        <w:t>IMS centralized services</w:t>
      </w:r>
    </w:p>
    <w:p w14:paraId="71D72C00" w14:textId="77777777" w:rsidR="00897956" w:rsidRPr="00481D2D" w:rsidRDefault="00897956">
      <w:pPr>
        <w:pStyle w:val="EW"/>
        <w:rPr>
          <w:b/>
          <w:bCs/>
        </w:rPr>
      </w:pPr>
      <w:r w:rsidRPr="00481D2D">
        <w:rPr>
          <w:b/>
          <w:bCs/>
        </w:rPr>
        <w:t>Multimedia Resource Function Processor (MRFP)</w:t>
      </w:r>
    </w:p>
    <w:p w14:paraId="66BFE56C" w14:textId="77777777" w:rsidR="005B10AC" w:rsidRPr="00481D2D" w:rsidRDefault="005B10AC" w:rsidP="005B10AC">
      <w:pPr>
        <w:pStyle w:val="EW"/>
        <w:rPr>
          <w:b/>
        </w:rPr>
      </w:pPr>
      <w:r w:rsidRPr="00481D2D">
        <w:rPr>
          <w:b/>
        </w:rPr>
        <w:t>Packet Data Gateway (</w:t>
      </w:r>
      <w:smartTag w:uri="urn:schemas-microsoft-com:office:smarttags" w:element="stockticker">
        <w:r w:rsidRPr="00481D2D">
          <w:rPr>
            <w:b/>
          </w:rPr>
          <w:t>PDG</w:t>
        </w:r>
      </w:smartTag>
      <w:r w:rsidRPr="00481D2D">
        <w:rPr>
          <w:b/>
        </w:rPr>
        <w:t>)</w:t>
      </w:r>
    </w:p>
    <w:p w14:paraId="6AD14FF3" w14:textId="77777777" w:rsidR="00897956" w:rsidRPr="00481D2D" w:rsidRDefault="00897956" w:rsidP="005B10AC">
      <w:pPr>
        <w:pStyle w:val="EW"/>
        <w:rPr>
          <w:b/>
        </w:rPr>
      </w:pPr>
      <w:r w:rsidRPr="00481D2D">
        <w:rPr>
          <w:b/>
        </w:rPr>
        <w:t>Subscription Locator Function (</w:t>
      </w:r>
      <w:smartTag w:uri="urn:schemas-microsoft-com:office:smarttags" w:element="stockticker">
        <w:r w:rsidRPr="00481D2D">
          <w:rPr>
            <w:b/>
          </w:rPr>
          <w:t>SLF</w:t>
        </w:r>
      </w:smartTag>
      <w:r w:rsidRPr="00481D2D">
        <w:rPr>
          <w:b/>
        </w:rPr>
        <w:t>)</w:t>
      </w:r>
    </w:p>
    <w:p w14:paraId="7AF516CF" w14:textId="77777777" w:rsidR="005B10AC" w:rsidRPr="00481D2D" w:rsidRDefault="005B10AC" w:rsidP="005B10AC">
      <w:pPr>
        <w:pStyle w:val="EX"/>
        <w:rPr>
          <w:b/>
          <w:bCs/>
        </w:rPr>
      </w:pPr>
      <w:r w:rsidRPr="00481D2D">
        <w:rPr>
          <w:b/>
          <w:bCs/>
        </w:rPr>
        <w:t>WLAN UE</w:t>
      </w:r>
    </w:p>
    <w:p w14:paraId="2778F504" w14:textId="77777777" w:rsidR="00CB7BBA" w:rsidRPr="00481D2D" w:rsidRDefault="00CB7BBA" w:rsidP="00CB7BBA">
      <w:r w:rsidRPr="00481D2D">
        <w:t>For the purposes of the present document, the following terms and definitions given in 3GPP TS 23.122 [4C] apply:</w:t>
      </w:r>
    </w:p>
    <w:p w14:paraId="665C70FE" w14:textId="77777777" w:rsidR="00CC5FF5" w:rsidRPr="00481D2D" w:rsidRDefault="00CC5FF5" w:rsidP="00CC5FF5">
      <w:pPr>
        <w:pStyle w:val="EW"/>
        <w:rPr>
          <w:b/>
          <w:lang w:eastAsia="zh-CN"/>
        </w:rPr>
      </w:pPr>
      <w:r w:rsidRPr="00481D2D">
        <w:rPr>
          <w:b/>
          <w:lang w:eastAsia="zh-CN"/>
        </w:rPr>
        <w:t xml:space="preserve">Equivalent </w:t>
      </w:r>
      <w:r w:rsidRPr="00481D2D">
        <w:rPr>
          <w:rFonts w:hint="eastAsia"/>
          <w:b/>
          <w:lang w:eastAsia="zh-CN"/>
        </w:rPr>
        <w:t>H</w:t>
      </w:r>
      <w:r w:rsidRPr="00481D2D">
        <w:rPr>
          <w:b/>
          <w:lang w:eastAsia="zh-CN"/>
        </w:rPr>
        <w:t xml:space="preserve">ome PLMN </w:t>
      </w:r>
      <w:r w:rsidRPr="00481D2D">
        <w:rPr>
          <w:rFonts w:hint="eastAsia"/>
          <w:b/>
          <w:lang w:eastAsia="zh-CN"/>
        </w:rPr>
        <w:t>(</w:t>
      </w:r>
      <w:r w:rsidRPr="00481D2D">
        <w:rPr>
          <w:b/>
          <w:lang w:eastAsia="zh-CN"/>
        </w:rPr>
        <w:t>EHPLMN</w:t>
      </w:r>
      <w:r w:rsidRPr="00481D2D">
        <w:rPr>
          <w:rFonts w:hint="eastAsia"/>
          <w:b/>
          <w:lang w:eastAsia="zh-CN"/>
        </w:rPr>
        <w:t>)</w:t>
      </w:r>
    </w:p>
    <w:p w14:paraId="0367B89D" w14:textId="77777777" w:rsidR="00CB7BBA" w:rsidRPr="00481D2D" w:rsidRDefault="00CB7BBA" w:rsidP="00CB7BBA">
      <w:pPr>
        <w:pStyle w:val="EW"/>
        <w:rPr>
          <w:b/>
        </w:rPr>
      </w:pPr>
      <w:r w:rsidRPr="00481D2D">
        <w:rPr>
          <w:b/>
        </w:rPr>
        <w:t>Home PLMN (HPLMN)</w:t>
      </w:r>
    </w:p>
    <w:p w14:paraId="3D220792" w14:textId="77777777" w:rsidR="00CB7BBA" w:rsidRPr="00481D2D" w:rsidRDefault="00CB7BBA" w:rsidP="00C14126">
      <w:pPr>
        <w:pStyle w:val="EX"/>
        <w:rPr>
          <w:b/>
        </w:rPr>
      </w:pPr>
      <w:r w:rsidRPr="00481D2D">
        <w:rPr>
          <w:b/>
        </w:rPr>
        <w:t>Visited PLMN (VPLMN)</w:t>
      </w:r>
    </w:p>
    <w:p w14:paraId="5D895024" w14:textId="77777777" w:rsidR="00897956" w:rsidRPr="00481D2D" w:rsidRDefault="00897956">
      <w:r w:rsidRPr="00481D2D">
        <w:t>For the purposes of the present document, the following terms and definitions given in 3GPP TS 23.218 [5] subclause</w:t>
      </w:r>
      <w:r w:rsidR="00A711AD" w:rsidRPr="00481D2D">
        <w:t>s</w:t>
      </w:r>
      <w:r w:rsidRPr="00481D2D">
        <w:t> 3.1</w:t>
      </w:r>
      <w:r w:rsidR="00A711AD" w:rsidRPr="00481D2D">
        <w:t>, 8 and 13</w:t>
      </w:r>
      <w:r w:rsidRPr="00481D2D">
        <w:t xml:space="preserve"> apply:</w:t>
      </w:r>
    </w:p>
    <w:p w14:paraId="77D468B0" w14:textId="77777777" w:rsidR="00897956" w:rsidRPr="00481D2D" w:rsidRDefault="00897956">
      <w:pPr>
        <w:pStyle w:val="EW"/>
        <w:rPr>
          <w:b/>
        </w:rPr>
      </w:pPr>
      <w:r w:rsidRPr="00481D2D">
        <w:rPr>
          <w:b/>
        </w:rPr>
        <w:t>Filter criteria</w:t>
      </w:r>
    </w:p>
    <w:p w14:paraId="2AC1328E" w14:textId="77777777" w:rsidR="00897956" w:rsidRPr="00481D2D" w:rsidRDefault="00897956">
      <w:pPr>
        <w:pStyle w:val="EW"/>
        <w:rPr>
          <w:b/>
          <w:bCs/>
        </w:rPr>
      </w:pPr>
      <w:r w:rsidRPr="00481D2D">
        <w:rPr>
          <w:b/>
          <w:bCs/>
        </w:rPr>
        <w:t>Initial filter criteria</w:t>
      </w:r>
    </w:p>
    <w:p w14:paraId="50BD4CEC" w14:textId="77777777" w:rsidR="00897956" w:rsidRPr="00481D2D" w:rsidRDefault="00897956">
      <w:pPr>
        <w:pStyle w:val="EW"/>
        <w:rPr>
          <w:b/>
          <w:bCs/>
        </w:rPr>
      </w:pPr>
      <w:r w:rsidRPr="00481D2D">
        <w:rPr>
          <w:b/>
          <w:bCs/>
        </w:rPr>
        <w:t>Initial request</w:t>
      </w:r>
    </w:p>
    <w:p w14:paraId="093CE3B0" w14:textId="77777777" w:rsidR="00A227D5" w:rsidRPr="00481D2D" w:rsidRDefault="00A227D5" w:rsidP="00A227D5">
      <w:pPr>
        <w:pStyle w:val="EW"/>
        <w:rPr>
          <w:b/>
        </w:rPr>
      </w:pPr>
      <w:r w:rsidRPr="00481D2D">
        <w:rPr>
          <w:b/>
        </w:rPr>
        <w:t>ISC gateway function</w:t>
      </w:r>
    </w:p>
    <w:p w14:paraId="7FF78444" w14:textId="77777777" w:rsidR="00A711AD" w:rsidRPr="00481D2D" w:rsidRDefault="00A711AD" w:rsidP="00A711AD">
      <w:pPr>
        <w:pStyle w:val="EW"/>
        <w:rPr>
          <w:b/>
          <w:bCs/>
        </w:rPr>
      </w:pPr>
      <w:r w:rsidRPr="00481D2D">
        <w:rPr>
          <w:b/>
          <w:bCs/>
        </w:rPr>
        <w:t>Media Resource Broker (MRB)</w:t>
      </w:r>
    </w:p>
    <w:p w14:paraId="559A20C9" w14:textId="77777777" w:rsidR="00A711AD" w:rsidRPr="00481D2D" w:rsidRDefault="00A711AD" w:rsidP="00A711AD">
      <w:pPr>
        <w:pStyle w:val="EW"/>
        <w:rPr>
          <w:b/>
          <w:bCs/>
        </w:rPr>
      </w:pPr>
      <w:r w:rsidRPr="00481D2D">
        <w:rPr>
          <w:b/>
          <w:bCs/>
        </w:rPr>
        <w:t>Multimedia Resource Function Controller (MRFC)</w:t>
      </w:r>
    </w:p>
    <w:p w14:paraId="14E89112" w14:textId="77777777" w:rsidR="00897956" w:rsidRPr="00481D2D" w:rsidRDefault="00897956">
      <w:pPr>
        <w:pStyle w:val="EW"/>
        <w:rPr>
          <w:b/>
          <w:bCs/>
        </w:rPr>
      </w:pPr>
      <w:r w:rsidRPr="00481D2D">
        <w:rPr>
          <w:b/>
          <w:bCs/>
        </w:rPr>
        <w:t>Standalone transaction</w:t>
      </w:r>
    </w:p>
    <w:p w14:paraId="39120F0B" w14:textId="77777777" w:rsidR="00897956" w:rsidRPr="00481D2D" w:rsidRDefault="00897956">
      <w:pPr>
        <w:pStyle w:val="EX"/>
        <w:rPr>
          <w:b/>
        </w:rPr>
      </w:pPr>
      <w:r w:rsidRPr="00481D2D">
        <w:rPr>
          <w:b/>
        </w:rPr>
        <w:t>Subsequent request</w:t>
      </w:r>
    </w:p>
    <w:p w14:paraId="04D7F8FC" w14:textId="77777777" w:rsidR="00897956" w:rsidRPr="00481D2D" w:rsidRDefault="00897956">
      <w:r w:rsidRPr="00481D2D">
        <w:t>For the purposes of the present document, the following terms and definitions given in 3GPP TS 23.228 [7] subclauses 3.1, 4.3.3.1, 4.3.6, 4.6,</w:t>
      </w:r>
      <w:r w:rsidR="008D34D3" w:rsidRPr="00481D2D">
        <w:t> 4.13,</w:t>
      </w:r>
      <w:r w:rsidRPr="00481D2D">
        <w:t> </w:t>
      </w:r>
      <w:r w:rsidR="00FA77C7" w:rsidRPr="00481D2D">
        <w:t xml:space="preserve">4.15a, </w:t>
      </w:r>
      <w:r w:rsidRPr="00481D2D">
        <w:t>5.2, 5.4.12.1</w:t>
      </w:r>
      <w:r w:rsidR="00D5725D" w:rsidRPr="00481D2D">
        <w:t>,</w:t>
      </w:r>
      <w:r w:rsidRPr="00481D2D">
        <w:t xml:space="preserve"> 5.10</w:t>
      </w:r>
      <w:r w:rsidR="005B59BF" w:rsidRPr="00481D2D">
        <w:t>,</w:t>
      </w:r>
      <w:r w:rsidR="00EF6A9E" w:rsidRPr="00481D2D">
        <w:t xml:space="preserve"> </w:t>
      </w:r>
      <w:r w:rsidR="00D5725D" w:rsidRPr="00481D2D">
        <w:t>annex</w:t>
      </w:r>
      <w:r w:rsidR="003E4599" w:rsidRPr="00481D2D">
        <w:t> </w:t>
      </w:r>
      <w:r w:rsidR="00D5725D" w:rsidRPr="00481D2D">
        <w:t>U</w:t>
      </w:r>
      <w:r w:rsidR="005B59BF" w:rsidRPr="00481D2D">
        <w:t>, and annex W</w:t>
      </w:r>
      <w:r w:rsidR="00D5725D" w:rsidRPr="00481D2D">
        <w:t xml:space="preserve"> </w:t>
      </w:r>
      <w:r w:rsidRPr="00481D2D">
        <w:t>apply:</w:t>
      </w:r>
    </w:p>
    <w:p w14:paraId="6C7782CF" w14:textId="77777777" w:rsidR="00897956" w:rsidRPr="00481D2D" w:rsidRDefault="00897956">
      <w:pPr>
        <w:pStyle w:val="EW"/>
        <w:rPr>
          <w:b/>
          <w:bCs/>
        </w:rPr>
      </w:pPr>
      <w:r w:rsidRPr="00481D2D">
        <w:rPr>
          <w:b/>
          <w:bCs/>
        </w:rPr>
        <w:t>Border control concepts</w:t>
      </w:r>
    </w:p>
    <w:p w14:paraId="3FE21FEF" w14:textId="77777777" w:rsidR="000309FE" w:rsidRPr="00481D2D" w:rsidRDefault="000309FE" w:rsidP="000309FE">
      <w:pPr>
        <w:pStyle w:val="EW"/>
        <w:rPr>
          <w:b/>
          <w:bCs/>
        </w:rPr>
      </w:pPr>
      <w:r w:rsidRPr="00481D2D">
        <w:rPr>
          <w:b/>
          <w:bCs/>
        </w:rPr>
        <w:t>Geo-local service number</w:t>
      </w:r>
    </w:p>
    <w:p w14:paraId="60EFDA7B" w14:textId="77777777" w:rsidR="000309FE" w:rsidRPr="00481D2D" w:rsidRDefault="000309FE" w:rsidP="000309FE">
      <w:pPr>
        <w:pStyle w:val="EW"/>
        <w:rPr>
          <w:b/>
          <w:bCs/>
        </w:rPr>
      </w:pPr>
      <w:r w:rsidRPr="00481D2D">
        <w:rPr>
          <w:b/>
          <w:bCs/>
        </w:rPr>
        <w:t>Home</w:t>
      </w:r>
      <w:r w:rsidR="007C2753" w:rsidRPr="00481D2D">
        <w:rPr>
          <w:b/>
          <w:bCs/>
        </w:rPr>
        <w:t xml:space="preserve"> </w:t>
      </w:r>
      <w:r w:rsidRPr="00481D2D">
        <w:rPr>
          <w:b/>
          <w:bCs/>
        </w:rPr>
        <w:t>local service number</w:t>
      </w:r>
    </w:p>
    <w:p w14:paraId="6C9D8589" w14:textId="77777777" w:rsidR="00897956" w:rsidRPr="00481D2D" w:rsidRDefault="00897956">
      <w:pPr>
        <w:pStyle w:val="EW"/>
        <w:rPr>
          <w:b/>
          <w:bCs/>
        </w:rPr>
      </w:pPr>
      <w:r w:rsidRPr="00481D2D">
        <w:rPr>
          <w:b/>
          <w:bCs/>
        </w:rPr>
        <w:t>Implicit registration set</w:t>
      </w:r>
    </w:p>
    <w:p w14:paraId="7218C557" w14:textId="77777777" w:rsidR="00897956" w:rsidRPr="00481D2D" w:rsidRDefault="00897956">
      <w:pPr>
        <w:pStyle w:val="EW"/>
        <w:rPr>
          <w:b/>
          <w:bCs/>
        </w:rPr>
      </w:pPr>
      <w:r w:rsidRPr="00481D2D">
        <w:rPr>
          <w:b/>
          <w:bCs/>
        </w:rPr>
        <w:t>Interconnection Border Control Function (IBCF)</w:t>
      </w:r>
    </w:p>
    <w:p w14:paraId="3B577C16" w14:textId="77777777" w:rsidR="00897956" w:rsidRPr="00481D2D" w:rsidRDefault="00897956">
      <w:pPr>
        <w:pStyle w:val="EW"/>
        <w:rPr>
          <w:b/>
          <w:bCs/>
        </w:rPr>
      </w:pPr>
      <w:r w:rsidRPr="00481D2D">
        <w:rPr>
          <w:b/>
          <w:bCs/>
        </w:rPr>
        <w:t>Interrogating-CSCF (I-CSCF)</w:t>
      </w:r>
    </w:p>
    <w:p w14:paraId="26403DF9" w14:textId="77777777" w:rsidR="00897956" w:rsidRPr="00481D2D" w:rsidRDefault="00897956">
      <w:pPr>
        <w:pStyle w:val="EW"/>
        <w:rPr>
          <w:b/>
          <w:bCs/>
        </w:rPr>
      </w:pPr>
      <w:r w:rsidRPr="00481D2D">
        <w:rPr>
          <w:b/>
          <w:bCs/>
        </w:rPr>
        <w:t>IMS Application Level Gateway (IMS-</w:t>
      </w:r>
      <w:smartTag w:uri="urn:schemas-microsoft-com:office:smarttags" w:element="stockticker">
        <w:r w:rsidRPr="00481D2D">
          <w:rPr>
            <w:b/>
            <w:bCs/>
          </w:rPr>
          <w:t>ALG</w:t>
        </w:r>
      </w:smartTag>
      <w:r w:rsidRPr="00481D2D">
        <w:rPr>
          <w:b/>
          <w:bCs/>
        </w:rPr>
        <w:t>)</w:t>
      </w:r>
    </w:p>
    <w:p w14:paraId="0996351B" w14:textId="77777777" w:rsidR="008D34D3" w:rsidRPr="00481D2D" w:rsidRDefault="008D34D3" w:rsidP="008D34D3">
      <w:pPr>
        <w:pStyle w:val="EW"/>
        <w:rPr>
          <w:b/>
          <w:bCs/>
        </w:rPr>
      </w:pPr>
      <w:r w:rsidRPr="00481D2D">
        <w:rPr>
          <w:b/>
          <w:bCs/>
        </w:rPr>
        <w:t>IMS application reference</w:t>
      </w:r>
    </w:p>
    <w:p w14:paraId="627FF066" w14:textId="77777777" w:rsidR="00984663" w:rsidRPr="00481D2D" w:rsidRDefault="00984663" w:rsidP="00984663">
      <w:pPr>
        <w:pStyle w:val="EW"/>
        <w:rPr>
          <w:b/>
          <w:bCs/>
        </w:rPr>
      </w:pPr>
      <w:r w:rsidRPr="00481D2D">
        <w:rPr>
          <w:b/>
          <w:bCs/>
        </w:rPr>
        <w:t>IMS Application Reference Identifier (IARI)</w:t>
      </w:r>
    </w:p>
    <w:p w14:paraId="61365D9B" w14:textId="77777777" w:rsidR="008D34D3" w:rsidRPr="00481D2D" w:rsidRDefault="008D34D3" w:rsidP="008D34D3">
      <w:pPr>
        <w:pStyle w:val="EW"/>
        <w:rPr>
          <w:b/>
          <w:bCs/>
        </w:rPr>
      </w:pPr>
      <w:r w:rsidRPr="00481D2D">
        <w:rPr>
          <w:b/>
          <w:bCs/>
        </w:rPr>
        <w:t>IMS communication service</w:t>
      </w:r>
    </w:p>
    <w:p w14:paraId="7DB1FA5E" w14:textId="77777777" w:rsidR="008D34D3" w:rsidRPr="00481D2D" w:rsidRDefault="008D34D3" w:rsidP="008D34D3">
      <w:pPr>
        <w:pStyle w:val="EW"/>
        <w:rPr>
          <w:b/>
          <w:bCs/>
        </w:rPr>
      </w:pPr>
      <w:r w:rsidRPr="00481D2D">
        <w:rPr>
          <w:b/>
          <w:bCs/>
        </w:rPr>
        <w:t xml:space="preserve">IMS </w:t>
      </w:r>
      <w:r w:rsidR="00984663" w:rsidRPr="00481D2D">
        <w:rPr>
          <w:b/>
          <w:bCs/>
        </w:rPr>
        <w:t>C</w:t>
      </w:r>
      <w:r w:rsidRPr="00481D2D">
        <w:rPr>
          <w:b/>
          <w:bCs/>
        </w:rPr>
        <w:t xml:space="preserve">ommunication </w:t>
      </w:r>
      <w:r w:rsidR="00984663" w:rsidRPr="00481D2D">
        <w:rPr>
          <w:b/>
          <w:bCs/>
        </w:rPr>
        <w:t>Service Identifier (ICSI)</w:t>
      </w:r>
    </w:p>
    <w:p w14:paraId="2FDEDA0A" w14:textId="77777777" w:rsidR="005B59BF" w:rsidRPr="00481D2D" w:rsidRDefault="005B59BF" w:rsidP="005B59BF">
      <w:pPr>
        <w:pStyle w:val="EW"/>
        <w:rPr>
          <w:b/>
          <w:bCs/>
          <w:lang w:eastAsia="ja-JP"/>
        </w:rPr>
      </w:pPr>
      <w:r w:rsidRPr="00481D2D">
        <w:rPr>
          <w:b/>
        </w:rPr>
        <w:t>IMS Services for roaming users in deployments without IMS-level roaming interfaces</w:t>
      </w:r>
      <w:r w:rsidRPr="00481D2D">
        <w:rPr>
          <w:b/>
          <w:bCs/>
          <w:lang w:eastAsia="ja-JP"/>
        </w:rPr>
        <w:t xml:space="preserve"> </w:t>
      </w:r>
    </w:p>
    <w:p w14:paraId="135F8F12" w14:textId="77777777" w:rsidR="000309FE" w:rsidRPr="00481D2D" w:rsidRDefault="000309FE" w:rsidP="000309FE">
      <w:pPr>
        <w:pStyle w:val="EW"/>
        <w:rPr>
          <w:b/>
          <w:bCs/>
          <w:lang w:eastAsia="ja-JP"/>
        </w:rPr>
      </w:pPr>
      <w:r w:rsidRPr="00481D2D">
        <w:rPr>
          <w:b/>
          <w:bCs/>
          <w:lang w:eastAsia="ja-JP"/>
        </w:rPr>
        <w:t>Local service number</w:t>
      </w:r>
    </w:p>
    <w:p w14:paraId="54006C6C" w14:textId="77777777" w:rsidR="00897956" w:rsidRPr="00481D2D" w:rsidRDefault="00897956">
      <w:pPr>
        <w:pStyle w:val="EW"/>
        <w:rPr>
          <w:b/>
          <w:bCs/>
        </w:rPr>
      </w:pPr>
      <w:r w:rsidRPr="00481D2D">
        <w:rPr>
          <w:b/>
          <w:bCs/>
        </w:rPr>
        <w:t>IP-Connectivity Access Network (IP-CAN)</w:t>
      </w:r>
    </w:p>
    <w:p w14:paraId="2F4C3EA2" w14:textId="77777777" w:rsidR="00D5725D" w:rsidRPr="00481D2D" w:rsidRDefault="00D5725D" w:rsidP="00D5725D">
      <w:pPr>
        <w:pStyle w:val="EW"/>
        <w:rPr>
          <w:b/>
          <w:bCs/>
        </w:rPr>
      </w:pPr>
      <w:r w:rsidRPr="00481D2D">
        <w:rPr>
          <w:b/>
        </w:rPr>
        <w:t>P-CSCF enhanced for WebRTC</w:t>
      </w:r>
      <w:r w:rsidRPr="00481D2D">
        <w:rPr>
          <w:b/>
          <w:bCs/>
        </w:rPr>
        <w:t xml:space="preserve"> (eP-CSCF)</w:t>
      </w:r>
    </w:p>
    <w:p w14:paraId="1B0B86B3" w14:textId="77777777" w:rsidR="008E1860" w:rsidRPr="00481D2D" w:rsidRDefault="008E1860" w:rsidP="008E1860">
      <w:pPr>
        <w:pStyle w:val="EW"/>
        <w:rPr>
          <w:b/>
          <w:bCs/>
        </w:rPr>
      </w:pPr>
      <w:r w:rsidRPr="00481D2D">
        <w:rPr>
          <w:b/>
          <w:bCs/>
        </w:rPr>
        <w:t>Policy and Charging Rule Function (PCRF)</w:t>
      </w:r>
    </w:p>
    <w:p w14:paraId="243B3D32" w14:textId="77777777" w:rsidR="00897956" w:rsidRPr="00481D2D" w:rsidRDefault="00897956">
      <w:pPr>
        <w:pStyle w:val="EW"/>
        <w:rPr>
          <w:b/>
          <w:bCs/>
        </w:rPr>
      </w:pPr>
      <w:r w:rsidRPr="00481D2D">
        <w:rPr>
          <w:b/>
          <w:bCs/>
        </w:rPr>
        <w:t>Private user identity</w:t>
      </w:r>
    </w:p>
    <w:p w14:paraId="0FA77B89" w14:textId="77777777" w:rsidR="00897956" w:rsidRPr="00481D2D" w:rsidRDefault="00897956">
      <w:pPr>
        <w:pStyle w:val="EW"/>
        <w:rPr>
          <w:b/>
          <w:bCs/>
        </w:rPr>
      </w:pPr>
      <w:r w:rsidRPr="00481D2D">
        <w:rPr>
          <w:b/>
          <w:bCs/>
        </w:rPr>
        <w:t>Proxy-CSCF (P-CSCF)</w:t>
      </w:r>
    </w:p>
    <w:p w14:paraId="273AFE7A" w14:textId="77777777" w:rsidR="00897956" w:rsidRPr="00481D2D" w:rsidRDefault="00897956">
      <w:pPr>
        <w:pStyle w:val="EW"/>
        <w:rPr>
          <w:b/>
          <w:bCs/>
        </w:rPr>
      </w:pPr>
      <w:r w:rsidRPr="00481D2D">
        <w:rPr>
          <w:b/>
          <w:bCs/>
        </w:rPr>
        <w:t>Public Service Identity (PSI)</w:t>
      </w:r>
    </w:p>
    <w:p w14:paraId="1D4161A5" w14:textId="77777777" w:rsidR="00897956" w:rsidRPr="00481D2D" w:rsidRDefault="00897956">
      <w:pPr>
        <w:pStyle w:val="EW"/>
        <w:rPr>
          <w:b/>
          <w:bCs/>
        </w:rPr>
      </w:pPr>
      <w:r w:rsidRPr="00481D2D">
        <w:rPr>
          <w:b/>
          <w:bCs/>
        </w:rPr>
        <w:t>Public user identity</w:t>
      </w:r>
    </w:p>
    <w:p w14:paraId="704BA9D1" w14:textId="77777777" w:rsidR="002F3A10" w:rsidRPr="00481D2D" w:rsidRDefault="002F3A10" w:rsidP="002F3A10">
      <w:pPr>
        <w:pStyle w:val="EW"/>
        <w:rPr>
          <w:b/>
          <w:bCs/>
        </w:rPr>
      </w:pPr>
      <w:r w:rsidRPr="00481D2D">
        <w:rPr>
          <w:b/>
          <w:bCs/>
        </w:rPr>
        <w:t>Roaming Architecture for Voice over IMS with Local Breakout</w:t>
      </w:r>
    </w:p>
    <w:p w14:paraId="21BE9D94" w14:textId="77777777" w:rsidR="00897956" w:rsidRPr="00481D2D" w:rsidRDefault="00897956">
      <w:pPr>
        <w:pStyle w:val="EW"/>
        <w:rPr>
          <w:b/>
          <w:bCs/>
        </w:rPr>
      </w:pPr>
      <w:r w:rsidRPr="00481D2D">
        <w:rPr>
          <w:b/>
          <w:bCs/>
        </w:rPr>
        <w:t>Serving-CSCF (S-CSCF)</w:t>
      </w:r>
    </w:p>
    <w:p w14:paraId="28B00AE9" w14:textId="77777777" w:rsidR="00897956" w:rsidRPr="00481D2D" w:rsidRDefault="00897956" w:rsidP="00D5725D">
      <w:pPr>
        <w:pStyle w:val="EW"/>
        <w:rPr>
          <w:b/>
        </w:rPr>
      </w:pPr>
      <w:r w:rsidRPr="00481D2D">
        <w:rPr>
          <w:b/>
        </w:rPr>
        <w:t>Statically pre-configured PSI</w:t>
      </w:r>
    </w:p>
    <w:p w14:paraId="049F65D0" w14:textId="77777777" w:rsidR="00D5725D" w:rsidRPr="00481D2D" w:rsidRDefault="00D5725D" w:rsidP="00D5725D">
      <w:pPr>
        <w:pStyle w:val="EX"/>
        <w:rPr>
          <w:b/>
        </w:rPr>
      </w:pPr>
      <w:r w:rsidRPr="00481D2D">
        <w:rPr>
          <w:b/>
        </w:rPr>
        <w:t>WebRTC IMS Client (WIC)</w:t>
      </w:r>
    </w:p>
    <w:p w14:paraId="721195E1" w14:textId="77777777" w:rsidR="00A17770" w:rsidRPr="00481D2D" w:rsidRDefault="00A17770" w:rsidP="00A17770">
      <w:r w:rsidRPr="00481D2D">
        <w:t>For the purposes of the present document, the following terms and definitions given in 3GPP TS 23.292 [7C] apply:</w:t>
      </w:r>
    </w:p>
    <w:p w14:paraId="27AFD738" w14:textId="77777777" w:rsidR="00A17770" w:rsidRPr="00481D2D" w:rsidRDefault="00A17770" w:rsidP="00A17770">
      <w:pPr>
        <w:pStyle w:val="EW"/>
        <w:rPr>
          <w:b/>
          <w:bCs/>
        </w:rPr>
      </w:pPr>
      <w:r w:rsidRPr="00481D2D">
        <w:rPr>
          <w:b/>
          <w:bCs/>
        </w:rPr>
        <w:t>ICS UE</w:t>
      </w:r>
    </w:p>
    <w:p w14:paraId="1FE04A33" w14:textId="77777777" w:rsidR="00A17770" w:rsidRPr="00481D2D" w:rsidRDefault="00A17770" w:rsidP="00A17770">
      <w:pPr>
        <w:pStyle w:val="EX"/>
        <w:rPr>
          <w:b/>
          <w:bCs/>
        </w:rPr>
      </w:pPr>
      <w:smartTag w:uri="urn:schemas-microsoft-com:office:smarttags" w:element="stockticker">
        <w:r w:rsidRPr="00481D2D">
          <w:rPr>
            <w:b/>
            <w:bCs/>
          </w:rPr>
          <w:t>SCC</w:t>
        </w:r>
      </w:smartTag>
      <w:r w:rsidRPr="00481D2D">
        <w:rPr>
          <w:b/>
          <w:bCs/>
        </w:rPr>
        <w:t xml:space="preserve"> AS</w:t>
      </w:r>
    </w:p>
    <w:p w14:paraId="7A8B4B9C" w14:textId="77777777" w:rsidR="00897956" w:rsidRPr="00481D2D" w:rsidRDefault="00897956">
      <w:r w:rsidRPr="00481D2D">
        <w:t>For the purposes of the present document, the following terms and definitions given in 3GPP </w:t>
      </w:r>
      <w:r w:rsidR="007A03C0" w:rsidRPr="00481D2D">
        <w:t>TS </w:t>
      </w:r>
      <w:r w:rsidRPr="00481D2D">
        <w:t>23.167 [4B]</w:t>
      </w:r>
      <w:r w:rsidR="00D82C51" w:rsidRPr="00481D2D">
        <w:t xml:space="preserve"> </w:t>
      </w:r>
      <w:r w:rsidRPr="00481D2D">
        <w:t>apply:</w:t>
      </w:r>
    </w:p>
    <w:p w14:paraId="4CE08BA5" w14:textId="77777777" w:rsidR="009D1B73" w:rsidRPr="00481D2D" w:rsidRDefault="009D1B73" w:rsidP="009D1B73">
      <w:pPr>
        <w:pStyle w:val="EW"/>
        <w:rPr>
          <w:b/>
        </w:rPr>
      </w:pPr>
      <w:r w:rsidRPr="00481D2D">
        <w:rPr>
          <w:b/>
        </w:rPr>
        <w:t>eCall over IMS</w:t>
      </w:r>
    </w:p>
    <w:p w14:paraId="5D5A090A" w14:textId="77777777" w:rsidR="00897956" w:rsidRPr="00481D2D" w:rsidRDefault="00897956" w:rsidP="00D82C51">
      <w:pPr>
        <w:pStyle w:val="EW"/>
        <w:rPr>
          <w:b/>
        </w:rPr>
      </w:pPr>
      <w:r w:rsidRPr="00481D2D">
        <w:rPr>
          <w:b/>
        </w:rPr>
        <w:t>Emergency-CSCF (E-CSCF)</w:t>
      </w:r>
    </w:p>
    <w:p w14:paraId="6219A524" w14:textId="77777777" w:rsidR="00D82C51" w:rsidRPr="00481D2D" w:rsidRDefault="00D82C51" w:rsidP="00D82C51">
      <w:pPr>
        <w:pStyle w:val="EW"/>
        <w:rPr>
          <w:b/>
          <w:bCs/>
        </w:rPr>
      </w:pPr>
      <w:r w:rsidRPr="00481D2D">
        <w:rPr>
          <w:b/>
          <w:bCs/>
        </w:rPr>
        <w:t>Geographical location information</w:t>
      </w:r>
    </w:p>
    <w:p w14:paraId="0CE12E1F" w14:textId="77777777" w:rsidR="00D82C51" w:rsidRPr="00481D2D" w:rsidRDefault="00D82C51" w:rsidP="00D82C51">
      <w:pPr>
        <w:pStyle w:val="EW"/>
        <w:rPr>
          <w:b/>
          <w:bCs/>
        </w:rPr>
      </w:pPr>
      <w:r w:rsidRPr="00481D2D">
        <w:rPr>
          <w:b/>
          <w:bCs/>
        </w:rPr>
        <w:t>Location identifier</w:t>
      </w:r>
    </w:p>
    <w:p w14:paraId="35B31F26" w14:textId="77777777" w:rsidR="00D82C51" w:rsidRPr="00481D2D" w:rsidRDefault="00D82C51" w:rsidP="00D82C51">
      <w:pPr>
        <w:pStyle w:val="EX"/>
        <w:rPr>
          <w:b/>
          <w:bCs/>
        </w:rPr>
      </w:pPr>
      <w:r w:rsidRPr="00481D2D">
        <w:rPr>
          <w:b/>
          <w:bCs/>
        </w:rPr>
        <w:t>Location information</w:t>
      </w:r>
    </w:p>
    <w:p w14:paraId="33BEBE03" w14:textId="77777777" w:rsidR="00897956" w:rsidRPr="00481D2D" w:rsidRDefault="00897956">
      <w:r w:rsidRPr="00481D2D">
        <w:t>For the purposes of the present document, the following terms and definitions given in 3GPP TR 33.203 [19] apply:</w:t>
      </w:r>
    </w:p>
    <w:p w14:paraId="378C3E53" w14:textId="77777777" w:rsidR="009D280A" w:rsidRPr="00481D2D" w:rsidRDefault="009D280A" w:rsidP="009D280A">
      <w:pPr>
        <w:pStyle w:val="EW"/>
        <w:rPr>
          <w:b/>
          <w:bCs/>
        </w:rPr>
      </w:pPr>
      <w:r w:rsidRPr="00481D2D">
        <w:rPr>
          <w:b/>
          <w:bCs/>
        </w:rPr>
        <w:t>GPRS-IMS-Bundled Authentication (GIBA)</w:t>
      </w:r>
    </w:p>
    <w:p w14:paraId="1A3FC9B3" w14:textId="77777777" w:rsidR="00267604" w:rsidRPr="00481D2D" w:rsidRDefault="00267604" w:rsidP="00267604">
      <w:pPr>
        <w:pStyle w:val="EW"/>
        <w:rPr>
          <w:b/>
        </w:rPr>
      </w:pPr>
      <w:r w:rsidRPr="00481D2D">
        <w:rPr>
          <w:b/>
        </w:rPr>
        <w:t>Port_pc</w:t>
      </w:r>
    </w:p>
    <w:p w14:paraId="1C299FD0" w14:textId="77777777" w:rsidR="00267604" w:rsidRPr="00481D2D" w:rsidRDefault="00267604" w:rsidP="00267604">
      <w:pPr>
        <w:pStyle w:val="EW"/>
        <w:rPr>
          <w:b/>
        </w:rPr>
      </w:pPr>
      <w:r w:rsidRPr="00481D2D">
        <w:rPr>
          <w:b/>
        </w:rPr>
        <w:t>Port_ps</w:t>
      </w:r>
    </w:p>
    <w:p w14:paraId="03E4A27E" w14:textId="77777777" w:rsidR="00267604" w:rsidRPr="00481D2D" w:rsidRDefault="00267604" w:rsidP="00267604">
      <w:pPr>
        <w:pStyle w:val="EW"/>
        <w:rPr>
          <w:b/>
        </w:rPr>
      </w:pPr>
      <w:r w:rsidRPr="00481D2D">
        <w:rPr>
          <w:b/>
        </w:rPr>
        <w:t>Port_uc</w:t>
      </w:r>
    </w:p>
    <w:p w14:paraId="753A6A87" w14:textId="77777777" w:rsidR="00267604" w:rsidRPr="00481D2D" w:rsidRDefault="00267604" w:rsidP="00267604">
      <w:pPr>
        <w:pStyle w:val="EW"/>
        <w:rPr>
          <w:b/>
          <w:bCs/>
        </w:rPr>
      </w:pPr>
      <w:r w:rsidRPr="00481D2D">
        <w:rPr>
          <w:b/>
        </w:rPr>
        <w:t>Port_us</w:t>
      </w:r>
    </w:p>
    <w:p w14:paraId="5D15A411" w14:textId="77777777" w:rsidR="00897956" w:rsidRPr="00481D2D" w:rsidRDefault="00897956">
      <w:pPr>
        <w:pStyle w:val="EW"/>
        <w:rPr>
          <w:b/>
          <w:bCs/>
        </w:rPr>
      </w:pPr>
      <w:r w:rsidRPr="00481D2D">
        <w:rPr>
          <w:b/>
          <w:bCs/>
        </w:rPr>
        <w:t>Protected server port</w:t>
      </w:r>
    </w:p>
    <w:p w14:paraId="22441717" w14:textId="77777777" w:rsidR="00897956" w:rsidRPr="00481D2D" w:rsidRDefault="00897956" w:rsidP="00AD43AC">
      <w:pPr>
        <w:pStyle w:val="EW"/>
        <w:rPr>
          <w:b/>
          <w:lang w:eastAsia="ja-JP"/>
        </w:rPr>
      </w:pPr>
      <w:r w:rsidRPr="00481D2D">
        <w:rPr>
          <w:b/>
          <w:lang w:eastAsia="ja-JP"/>
        </w:rPr>
        <w:t>Protected client port</w:t>
      </w:r>
    </w:p>
    <w:p w14:paraId="29368AF3" w14:textId="77777777" w:rsidR="00AD43AC" w:rsidRPr="00481D2D" w:rsidRDefault="00AD43AC" w:rsidP="00AD43AC">
      <w:pPr>
        <w:pStyle w:val="EW"/>
        <w:rPr>
          <w:b/>
          <w:bCs/>
        </w:rPr>
      </w:pPr>
      <w:r w:rsidRPr="00481D2D">
        <w:rPr>
          <w:b/>
        </w:rPr>
        <w:t>spi_uc</w:t>
      </w:r>
    </w:p>
    <w:p w14:paraId="2C7D4B98" w14:textId="77777777" w:rsidR="00AD43AC" w:rsidRPr="00481D2D" w:rsidRDefault="00AD43AC" w:rsidP="00AD43AC">
      <w:pPr>
        <w:pStyle w:val="EX"/>
        <w:rPr>
          <w:b/>
          <w:bCs/>
          <w:lang w:eastAsia="ja-JP"/>
        </w:rPr>
      </w:pPr>
      <w:r w:rsidRPr="00481D2D">
        <w:rPr>
          <w:b/>
        </w:rPr>
        <w:t>spi_us</w:t>
      </w:r>
    </w:p>
    <w:p w14:paraId="5DC9CC5A" w14:textId="77777777" w:rsidR="00897956" w:rsidRPr="00481D2D" w:rsidRDefault="00897956">
      <w:r w:rsidRPr="00481D2D">
        <w:t>For the purposes of the present document, the following terms and definitions given in 3GPP TR 21.905 [1] apply:</w:t>
      </w:r>
    </w:p>
    <w:p w14:paraId="21B17323" w14:textId="77777777" w:rsidR="00157212" w:rsidRPr="00481D2D" w:rsidRDefault="00F93D89" w:rsidP="00157212">
      <w:pPr>
        <w:pStyle w:val="EW"/>
        <w:rPr>
          <w:b/>
          <w:bCs/>
        </w:rPr>
      </w:pPr>
      <w:r w:rsidRPr="00481D2D">
        <w:rPr>
          <w:b/>
          <w:bCs/>
        </w:rPr>
        <w:t xml:space="preserve">IMS </w:t>
      </w:r>
      <w:r w:rsidR="00157212" w:rsidRPr="00481D2D">
        <w:rPr>
          <w:b/>
          <w:bCs/>
        </w:rPr>
        <w:t>Credentials (</w:t>
      </w:r>
      <w:smartTag w:uri="urn:schemas-microsoft-com:office:smarttags" w:element="stockticker">
        <w:r w:rsidR="00157212" w:rsidRPr="00481D2D">
          <w:rPr>
            <w:b/>
            <w:bCs/>
          </w:rPr>
          <w:t>IMC</w:t>
        </w:r>
      </w:smartTag>
      <w:r w:rsidR="00157212" w:rsidRPr="00481D2D">
        <w:rPr>
          <w:b/>
          <w:bCs/>
        </w:rPr>
        <w:t>)</w:t>
      </w:r>
    </w:p>
    <w:p w14:paraId="2F9AC268" w14:textId="77777777" w:rsidR="004901E7" w:rsidRPr="00481D2D" w:rsidRDefault="004901E7" w:rsidP="004901E7">
      <w:pPr>
        <w:pStyle w:val="EW"/>
        <w:rPr>
          <w:b/>
          <w:bCs/>
        </w:rPr>
      </w:pPr>
      <w:r w:rsidRPr="00481D2D">
        <w:rPr>
          <w:b/>
        </w:rPr>
        <w:t>International Mobile Equipment Identity (IMEI)</w:t>
      </w:r>
    </w:p>
    <w:p w14:paraId="5F20EE90" w14:textId="77777777" w:rsidR="004901E7" w:rsidRPr="00481D2D" w:rsidRDefault="004901E7" w:rsidP="004901E7">
      <w:pPr>
        <w:pStyle w:val="EW"/>
        <w:rPr>
          <w:b/>
        </w:rPr>
      </w:pPr>
      <w:r w:rsidRPr="00481D2D">
        <w:rPr>
          <w:b/>
        </w:rPr>
        <w:t xml:space="preserve">IMS </w:t>
      </w:r>
      <w:smartTag w:uri="urn:schemas-microsoft-com:office:smarttags" w:element="stockticker">
        <w:r w:rsidRPr="00481D2D">
          <w:rPr>
            <w:b/>
          </w:rPr>
          <w:t>SIM</w:t>
        </w:r>
      </w:smartTag>
      <w:r w:rsidRPr="00481D2D">
        <w:rPr>
          <w:b/>
        </w:rPr>
        <w:t xml:space="preserve"> (ISIM)</w:t>
      </w:r>
    </w:p>
    <w:p w14:paraId="0D6D01E7" w14:textId="77777777" w:rsidR="004901E7" w:rsidRPr="00481D2D" w:rsidRDefault="004901E7" w:rsidP="004901E7">
      <w:pPr>
        <w:pStyle w:val="EW"/>
        <w:rPr>
          <w:b/>
        </w:rPr>
      </w:pPr>
      <w:r w:rsidRPr="00481D2D">
        <w:rPr>
          <w:b/>
        </w:rPr>
        <w:t>Serial NumbeR (</w:t>
      </w:r>
      <w:smartTag w:uri="urn:schemas-microsoft-com:office:smarttags" w:element="stockticker">
        <w:r w:rsidRPr="00481D2D">
          <w:rPr>
            <w:b/>
          </w:rPr>
          <w:t>SNR</w:t>
        </w:r>
      </w:smartTag>
      <w:r w:rsidRPr="00481D2D">
        <w:rPr>
          <w:b/>
        </w:rPr>
        <w:t>)</w:t>
      </w:r>
    </w:p>
    <w:p w14:paraId="29EEAA80" w14:textId="77777777" w:rsidR="004901E7" w:rsidRPr="00481D2D" w:rsidRDefault="004901E7" w:rsidP="004901E7">
      <w:pPr>
        <w:pStyle w:val="EW"/>
        <w:rPr>
          <w:b/>
        </w:rPr>
      </w:pPr>
      <w:r w:rsidRPr="00481D2D">
        <w:rPr>
          <w:b/>
        </w:rPr>
        <w:t>Type Approval Code (</w:t>
      </w:r>
      <w:smartTag w:uri="urn:schemas-microsoft-com:office:smarttags" w:element="stockticker">
        <w:r w:rsidRPr="00481D2D">
          <w:rPr>
            <w:b/>
          </w:rPr>
          <w:t>TAC</w:t>
        </w:r>
      </w:smartTag>
      <w:r w:rsidRPr="00481D2D">
        <w:rPr>
          <w:b/>
        </w:rPr>
        <w:t>)</w:t>
      </w:r>
    </w:p>
    <w:p w14:paraId="440FB117" w14:textId="77777777" w:rsidR="00897956" w:rsidRPr="00481D2D" w:rsidRDefault="00897956">
      <w:pPr>
        <w:pStyle w:val="EW"/>
        <w:rPr>
          <w:b/>
          <w:bCs/>
        </w:rPr>
      </w:pPr>
      <w:r w:rsidRPr="00481D2D">
        <w:rPr>
          <w:b/>
          <w:bCs/>
        </w:rPr>
        <w:t>Universal Integrated Circuit Card (UICC)</w:t>
      </w:r>
    </w:p>
    <w:p w14:paraId="290988DD" w14:textId="77777777" w:rsidR="00897956" w:rsidRPr="00481D2D" w:rsidRDefault="00897956">
      <w:pPr>
        <w:pStyle w:val="EW"/>
        <w:rPr>
          <w:b/>
          <w:bCs/>
        </w:rPr>
      </w:pPr>
      <w:r w:rsidRPr="00481D2D">
        <w:rPr>
          <w:b/>
        </w:rPr>
        <w:t>Universal Subscriber Identity Module (USIM)</w:t>
      </w:r>
    </w:p>
    <w:p w14:paraId="6DD44107" w14:textId="77777777" w:rsidR="00897956" w:rsidRPr="00481D2D" w:rsidRDefault="00897956" w:rsidP="00F65ADC">
      <w:pPr>
        <w:pStyle w:val="EX"/>
      </w:pPr>
      <w:r w:rsidRPr="00481D2D">
        <w:rPr>
          <w:b/>
          <w:bCs/>
        </w:rPr>
        <w:t>User Equipment (UE)</w:t>
      </w:r>
    </w:p>
    <w:p w14:paraId="02CF92F9" w14:textId="77777777" w:rsidR="00897956" w:rsidRPr="00481D2D" w:rsidRDefault="00897956">
      <w:r w:rsidRPr="00481D2D">
        <w:t>For the purposes of the present document, the following terms and definitions given in RFC 2401 [20A] Appendix</w:t>
      </w:r>
      <w:r w:rsidR="00040396" w:rsidRPr="00481D2D">
        <w:t> </w:t>
      </w:r>
      <w:r w:rsidRPr="00481D2D">
        <w:t>A apply:</w:t>
      </w:r>
    </w:p>
    <w:p w14:paraId="7045FD72" w14:textId="77777777" w:rsidR="00897956" w:rsidRPr="00481D2D" w:rsidRDefault="00897956">
      <w:pPr>
        <w:pStyle w:val="EX"/>
        <w:rPr>
          <w:b/>
          <w:bCs/>
        </w:rPr>
      </w:pPr>
      <w:r w:rsidRPr="00481D2D">
        <w:rPr>
          <w:b/>
          <w:bCs/>
        </w:rPr>
        <w:t>Security association</w:t>
      </w:r>
    </w:p>
    <w:p w14:paraId="4818F7F3" w14:textId="77777777" w:rsidR="00897956" w:rsidRPr="00481D2D" w:rsidRDefault="00897956" w:rsidP="00403357">
      <w:r w:rsidRPr="00481D2D">
        <w:t>A number of different security associations exist within the IM CN subsystem and within the underlying access transport. Within this document this term specifically applies to either:</w:t>
      </w:r>
    </w:p>
    <w:p w14:paraId="00ED07AA" w14:textId="77777777" w:rsidR="00897956" w:rsidRPr="00481D2D" w:rsidRDefault="00897956" w:rsidP="005E2A6F">
      <w:pPr>
        <w:pStyle w:val="B1"/>
      </w:pPr>
      <w:r w:rsidRPr="00481D2D">
        <w:t>i)</w:t>
      </w:r>
      <w:r w:rsidRPr="00481D2D">
        <w:tab/>
        <w:t xml:space="preserve">the security association that exists between the UE and the P-CSCF. </w:t>
      </w:r>
      <w:r w:rsidR="00873185" w:rsidRPr="00481D2D">
        <w:t>For this usage of the term</w:t>
      </w:r>
      <w:r w:rsidR="009015C1" w:rsidRPr="00481D2D">
        <w:t xml:space="preserve">, the term "security association" only applies to IPsec. </w:t>
      </w:r>
      <w:r w:rsidRPr="00481D2D">
        <w:t>This is the only security association that has direct impact on SIP; or</w:t>
      </w:r>
    </w:p>
    <w:p w14:paraId="204BA4D4" w14:textId="77777777" w:rsidR="00897956" w:rsidRPr="00481D2D" w:rsidRDefault="00897956" w:rsidP="005E2A6F">
      <w:pPr>
        <w:pStyle w:val="B1"/>
      </w:pPr>
      <w:r w:rsidRPr="00481D2D">
        <w:t>ii)</w:t>
      </w:r>
      <w:r w:rsidRPr="00481D2D">
        <w:tab/>
        <w:t xml:space="preserve">the security association that exists between the WLAN UE and the </w:t>
      </w:r>
      <w:smartTag w:uri="urn:schemas-microsoft-com:office:smarttags" w:element="stockticker">
        <w:r w:rsidRPr="00481D2D">
          <w:t>PDG</w:t>
        </w:r>
      </w:smartTag>
      <w:r w:rsidRPr="00481D2D">
        <w:t>. This is the security association that is relevant to the discussion of Interworking WLAN as the underlying IP-CAN.</w:t>
      </w:r>
    </w:p>
    <w:p w14:paraId="10FF28F8" w14:textId="77777777" w:rsidR="00897956" w:rsidRPr="00481D2D" w:rsidRDefault="00897956">
      <w:pPr>
        <w:rPr>
          <w:b/>
        </w:rPr>
      </w:pPr>
      <w:r w:rsidRPr="00481D2D">
        <w:t>For the purposes of the present document, the following terms and definitions given in 3GPP TS 23.234 [7A] apply.</w:t>
      </w:r>
    </w:p>
    <w:p w14:paraId="27D369CE" w14:textId="77777777" w:rsidR="00897956" w:rsidRPr="00481D2D" w:rsidRDefault="00897956">
      <w:pPr>
        <w:pStyle w:val="EX"/>
        <w:rPr>
          <w:b/>
          <w:bCs/>
        </w:rPr>
      </w:pPr>
      <w:r w:rsidRPr="00481D2D">
        <w:rPr>
          <w:b/>
          <w:bCs/>
        </w:rPr>
        <w:t>Interworking WLAN</w:t>
      </w:r>
    </w:p>
    <w:p w14:paraId="748ECC67" w14:textId="77777777" w:rsidR="00897956" w:rsidRPr="00481D2D" w:rsidRDefault="00897956">
      <w:r w:rsidRPr="00481D2D">
        <w:t xml:space="preserve">For the purposes of the present document, the following terms and definitions given in </w:t>
      </w:r>
      <w:smartTag w:uri="urn:schemas-microsoft-com:office:smarttags" w:element="stockticker">
        <w:r w:rsidRPr="00481D2D">
          <w:t>ITU</w:t>
        </w:r>
      </w:smartTag>
      <w:r w:rsidRPr="00481D2D">
        <w:t>-T E.164 [57] apply:</w:t>
      </w:r>
    </w:p>
    <w:p w14:paraId="25447555" w14:textId="77777777" w:rsidR="00897956" w:rsidRPr="00481D2D" w:rsidRDefault="00897956">
      <w:pPr>
        <w:pStyle w:val="EX"/>
        <w:rPr>
          <w:b/>
          <w:bCs/>
        </w:rPr>
      </w:pPr>
      <w:r w:rsidRPr="00481D2D">
        <w:rPr>
          <w:b/>
          <w:bCs/>
        </w:rPr>
        <w:t>International public telecommunication number</w:t>
      </w:r>
    </w:p>
    <w:p w14:paraId="4E55FAF2" w14:textId="77777777" w:rsidR="00B46E8B" w:rsidRPr="00481D2D" w:rsidRDefault="00B46E8B" w:rsidP="00B46E8B">
      <w:r w:rsidRPr="00481D2D">
        <w:t xml:space="preserve">For the purposes of the present document, the following terms and definitions given in </w:t>
      </w:r>
      <w:r w:rsidR="00A77B7A" w:rsidRPr="00481D2D">
        <w:t>RFC 5012</w:t>
      </w:r>
      <w:r w:rsidRPr="00481D2D">
        <w:t> [91] apply:</w:t>
      </w:r>
    </w:p>
    <w:p w14:paraId="5388F12D" w14:textId="77777777" w:rsidR="00B46E8B" w:rsidRPr="00481D2D" w:rsidRDefault="00B46E8B" w:rsidP="00B46E8B">
      <w:pPr>
        <w:pStyle w:val="EW"/>
        <w:rPr>
          <w:b/>
          <w:bCs/>
        </w:rPr>
      </w:pPr>
      <w:r w:rsidRPr="00481D2D">
        <w:rPr>
          <w:b/>
          <w:bCs/>
        </w:rPr>
        <w:t>Emergency service identifier</w:t>
      </w:r>
    </w:p>
    <w:p w14:paraId="47992E54" w14:textId="77777777" w:rsidR="00B46E8B" w:rsidRPr="00481D2D" w:rsidRDefault="00B46E8B" w:rsidP="00B46E8B">
      <w:pPr>
        <w:pStyle w:val="EW"/>
        <w:rPr>
          <w:b/>
          <w:bCs/>
        </w:rPr>
      </w:pPr>
      <w:r w:rsidRPr="00481D2D">
        <w:rPr>
          <w:b/>
          <w:bCs/>
        </w:rPr>
        <w:t>Emergency service URN</w:t>
      </w:r>
    </w:p>
    <w:p w14:paraId="5A932455" w14:textId="77777777" w:rsidR="00B46E8B" w:rsidRPr="00481D2D" w:rsidRDefault="00B46E8B" w:rsidP="00B46E8B">
      <w:pPr>
        <w:pStyle w:val="EW"/>
        <w:rPr>
          <w:b/>
          <w:bCs/>
        </w:rPr>
      </w:pPr>
      <w:r w:rsidRPr="00481D2D">
        <w:rPr>
          <w:b/>
          <w:bCs/>
        </w:rPr>
        <w:t>Public Safety Answering Point (PSAP)</w:t>
      </w:r>
    </w:p>
    <w:p w14:paraId="59E5A639" w14:textId="77777777" w:rsidR="00B46E8B" w:rsidRPr="00481D2D" w:rsidRDefault="00B46E8B" w:rsidP="00B46E8B">
      <w:pPr>
        <w:pStyle w:val="EX"/>
        <w:rPr>
          <w:b/>
          <w:bCs/>
        </w:rPr>
      </w:pPr>
      <w:r w:rsidRPr="00481D2D">
        <w:rPr>
          <w:b/>
          <w:bCs/>
        </w:rPr>
        <w:t xml:space="preserve">PSAP </w:t>
      </w:r>
      <w:smartTag w:uri="urn:schemas-microsoft-com:office:smarttags" w:element="stockticker">
        <w:r w:rsidRPr="00481D2D">
          <w:rPr>
            <w:b/>
            <w:bCs/>
          </w:rPr>
          <w:t>URI</w:t>
        </w:r>
      </w:smartTag>
    </w:p>
    <w:p w14:paraId="5A26AE46" w14:textId="77777777" w:rsidR="00294E53" w:rsidRPr="00481D2D" w:rsidRDefault="00294E53" w:rsidP="00294E53">
      <w:r w:rsidRPr="00481D2D">
        <w:t xml:space="preserve">For the purposes of the present document, the following terms and definitions given in </w:t>
      </w:r>
      <w:r w:rsidR="001D29C9" w:rsidRPr="00481D2D">
        <w:t>RFC 5627</w:t>
      </w:r>
      <w:r w:rsidRPr="00481D2D">
        <w:t> [93] apply:</w:t>
      </w:r>
    </w:p>
    <w:p w14:paraId="18F89DE8" w14:textId="77777777" w:rsidR="00294E53" w:rsidRPr="00481D2D" w:rsidRDefault="00294E53" w:rsidP="00294E53">
      <w:pPr>
        <w:pStyle w:val="EX"/>
        <w:rPr>
          <w:b/>
          <w:bCs/>
        </w:rPr>
      </w:pPr>
      <w:r w:rsidRPr="00481D2D">
        <w:rPr>
          <w:b/>
          <w:bCs/>
        </w:rPr>
        <w:t xml:space="preserve">Globally Routable User Agent </w:t>
      </w:r>
      <w:smartTag w:uri="urn:schemas-microsoft-com:office:smarttags" w:element="stockticker">
        <w:r w:rsidRPr="00481D2D">
          <w:rPr>
            <w:b/>
            <w:bCs/>
          </w:rPr>
          <w:t>URI</w:t>
        </w:r>
      </w:smartTag>
      <w:r w:rsidRPr="00481D2D">
        <w:rPr>
          <w:b/>
          <w:bCs/>
        </w:rPr>
        <w:t xml:space="preserve"> (GRUU)</w:t>
      </w:r>
    </w:p>
    <w:p w14:paraId="14CE8508" w14:textId="77777777" w:rsidR="00267604" w:rsidRPr="00481D2D" w:rsidRDefault="00267604" w:rsidP="00267604">
      <w:r w:rsidRPr="00481D2D">
        <w:t xml:space="preserve">For the purposes of the present document, the following terms and definitions given in </w:t>
      </w:r>
      <w:r w:rsidR="00F27E22" w:rsidRPr="00481D2D">
        <w:t>RFC 5626</w:t>
      </w:r>
      <w:r w:rsidRPr="00481D2D">
        <w:t> [92] apply:</w:t>
      </w:r>
    </w:p>
    <w:p w14:paraId="51D23CC7" w14:textId="77777777" w:rsidR="00267604" w:rsidRPr="00481D2D" w:rsidRDefault="00267604" w:rsidP="00267604">
      <w:pPr>
        <w:pStyle w:val="EX"/>
        <w:rPr>
          <w:b/>
          <w:bCs/>
        </w:rPr>
      </w:pPr>
      <w:r w:rsidRPr="00481D2D">
        <w:rPr>
          <w:b/>
        </w:rPr>
        <w:t>Flow</w:t>
      </w:r>
    </w:p>
    <w:p w14:paraId="097272F7" w14:textId="77777777" w:rsidR="00873185" w:rsidRPr="00481D2D" w:rsidRDefault="00873185" w:rsidP="00D64545">
      <w:r w:rsidRPr="00481D2D">
        <w:t xml:space="preserve">For the purposes of the present document, the following terms and definitions given in </w:t>
      </w:r>
      <w:r w:rsidR="00D64545" w:rsidRPr="00481D2D">
        <w:t>3GPP TS 33.310 [19D] annex E and documents referenced therein</w:t>
      </w:r>
      <w:r w:rsidRPr="00481D2D">
        <w:t>:</w:t>
      </w:r>
    </w:p>
    <w:p w14:paraId="06B12AF3" w14:textId="77777777" w:rsidR="00873185" w:rsidRPr="00481D2D" w:rsidRDefault="00873185" w:rsidP="00873185">
      <w:pPr>
        <w:pStyle w:val="EX"/>
        <w:rPr>
          <w:b/>
          <w:bCs/>
        </w:rPr>
      </w:pPr>
      <w:smartTag w:uri="urn:schemas-microsoft-com:office:smarttags" w:element="stockticker">
        <w:r w:rsidRPr="00481D2D">
          <w:rPr>
            <w:b/>
            <w:bCs/>
          </w:rPr>
          <w:t>TLS</w:t>
        </w:r>
      </w:smartTag>
      <w:r w:rsidRPr="00481D2D">
        <w:rPr>
          <w:b/>
          <w:bCs/>
        </w:rPr>
        <w:t xml:space="preserve"> session</w:t>
      </w:r>
    </w:p>
    <w:p w14:paraId="55C96F1D" w14:textId="77777777" w:rsidR="003966F5" w:rsidRPr="00481D2D" w:rsidRDefault="003966F5" w:rsidP="003966F5">
      <w:r w:rsidRPr="00481D2D">
        <w:t>For the purposes of the present document, the following terms and definitions given in 3GPP TS 24.292 [8O] apply:</w:t>
      </w:r>
    </w:p>
    <w:p w14:paraId="2BB88646" w14:textId="77777777" w:rsidR="003966F5" w:rsidRPr="00481D2D" w:rsidRDefault="003966F5" w:rsidP="003966F5">
      <w:pPr>
        <w:pStyle w:val="EX"/>
        <w:rPr>
          <w:b/>
        </w:rPr>
      </w:pPr>
      <w:r w:rsidRPr="00481D2D">
        <w:rPr>
          <w:b/>
        </w:rPr>
        <w:t>CS media</w:t>
      </w:r>
    </w:p>
    <w:p w14:paraId="610403FE" w14:textId="77777777" w:rsidR="00717796" w:rsidRPr="00481D2D" w:rsidRDefault="00717796" w:rsidP="00717796">
      <w:r w:rsidRPr="00481D2D">
        <w:t>For the purposes of the present document, the following terms and definitions given in 3GPP TS 24.301 [8J] apply:</w:t>
      </w:r>
    </w:p>
    <w:p w14:paraId="721A1BEF" w14:textId="77777777" w:rsidR="00717796" w:rsidRPr="00481D2D" w:rsidRDefault="00717796" w:rsidP="008B6793">
      <w:pPr>
        <w:pStyle w:val="EW"/>
        <w:rPr>
          <w:b/>
        </w:rPr>
      </w:pPr>
      <w:r w:rsidRPr="00481D2D">
        <w:rPr>
          <w:b/>
        </w:rPr>
        <w:t>IMS Voice over PS Session (IMSVoPS) indicator</w:t>
      </w:r>
    </w:p>
    <w:p w14:paraId="6EAE98E8" w14:textId="77777777" w:rsidR="008B6793" w:rsidRPr="00481D2D" w:rsidRDefault="008B6793" w:rsidP="008B6793">
      <w:pPr>
        <w:pStyle w:val="EX"/>
        <w:rPr>
          <w:b/>
        </w:rPr>
      </w:pPr>
      <w:r w:rsidRPr="00481D2D">
        <w:rPr>
          <w:b/>
        </w:rPr>
        <w:t>Persistent EPS bearer context</w:t>
      </w:r>
    </w:p>
    <w:p w14:paraId="3B2CEA80" w14:textId="77777777" w:rsidR="0092032F" w:rsidRPr="00481D2D" w:rsidRDefault="0092032F" w:rsidP="0092032F">
      <w:r w:rsidRPr="00481D2D">
        <w:t>For the purposes of the present document, the following terms and definitions given in 3GPP TS 33.328 [</w:t>
      </w:r>
      <w:r w:rsidR="0084163B" w:rsidRPr="00481D2D">
        <w:t>19C</w:t>
      </w:r>
      <w:r w:rsidRPr="00481D2D">
        <w:t>] apply:</w:t>
      </w:r>
    </w:p>
    <w:p w14:paraId="452D11D5" w14:textId="77777777" w:rsidR="0092032F" w:rsidRPr="00481D2D" w:rsidRDefault="0092032F" w:rsidP="0092032F">
      <w:pPr>
        <w:pStyle w:val="EX"/>
        <w:rPr>
          <w:b/>
        </w:rPr>
      </w:pPr>
      <w:r w:rsidRPr="00481D2D">
        <w:rPr>
          <w:b/>
        </w:rPr>
        <w:t>End-to-access edge security</w:t>
      </w:r>
    </w:p>
    <w:p w14:paraId="6D11F058" w14:textId="77777777" w:rsidR="00021DE6" w:rsidRPr="00481D2D" w:rsidRDefault="00021DE6" w:rsidP="00021DE6">
      <w:r w:rsidRPr="00481D2D">
        <w:t>For the purposes of the present document, the following terms and definitions given in 3GPP2 S.R0048-A v4.0 [86F] apply:</w:t>
      </w:r>
    </w:p>
    <w:p w14:paraId="643E433F" w14:textId="77777777" w:rsidR="00021DE6" w:rsidRPr="00481D2D" w:rsidRDefault="00021DE6" w:rsidP="00021DE6">
      <w:pPr>
        <w:pStyle w:val="EW"/>
        <w:rPr>
          <w:b/>
          <w:bCs/>
        </w:rPr>
      </w:pPr>
      <w:r w:rsidRPr="00481D2D">
        <w:rPr>
          <w:b/>
        </w:rPr>
        <w:t>Mobile Equipment Identity (MEID)</w:t>
      </w:r>
    </w:p>
    <w:p w14:paraId="43A6BBA7" w14:textId="77777777" w:rsidR="00021DE6" w:rsidRPr="00481D2D" w:rsidRDefault="00021DE6" w:rsidP="00021DE6">
      <w:pPr>
        <w:pStyle w:val="EW"/>
        <w:rPr>
          <w:b/>
        </w:rPr>
      </w:pPr>
      <w:r w:rsidRPr="00481D2D">
        <w:rPr>
          <w:b/>
        </w:rPr>
        <w:t>Manufacturer code</w:t>
      </w:r>
    </w:p>
    <w:p w14:paraId="6E79C17E" w14:textId="77777777" w:rsidR="00021DE6" w:rsidRPr="00481D2D" w:rsidRDefault="00021DE6" w:rsidP="00021DE6">
      <w:pPr>
        <w:pStyle w:val="EX"/>
        <w:rPr>
          <w:b/>
        </w:rPr>
      </w:pPr>
      <w:r w:rsidRPr="00481D2D">
        <w:rPr>
          <w:b/>
        </w:rPr>
        <w:t>Serial number</w:t>
      </w:r>
    </w:p>
    <w:p w14:paraId="5000F815" w14:textId="77777777" w:rsidR="004E77BD" w:rsidRPr="00481D2D" w:rsidRDefault="004E77BD" w:rsidP="004E77BD">
      <w:r w:rsidRPr="00481D2D">
        <w:t>For the purposes of the present document, the following terms and definitions given in 3GPP TS 24.302 [8U] apply:</w:t>
      </w:r>
    </w:p>
    <w:p w14:paraId="503A1A77" w14:textId="77777777" w:rsidR="00C14126" w:rsidRPr="00481D2D" w:rsidRDefault="004E77BD" w:rsidP="00C14126">
      <w:pPr>
        <w:pStyle w:val="EW"/>
        <w:rPr>
          <w:b/>
        </w:rPr>
      </w:pPr>
      <w:r w:rsidRPr="00481D2D">
        <w:rPr>
          <w:b/>
        </w:rPr>
        <w:t>Restrictive non-3GPP access network</w:t>
      </w:r>
    </w:p>
    <w:p w14:paraId="60162317" w14:textId="77777777" w:rsidR="00C14126" w:rsidRPr="00481D2D" w:rsidRDefault="00C14126" w:rsidP="00C14126">
      <w:pPr>
        <w:pStyle w:val="EW"/>
        <w:rPr>
          <w:b/>
        </w:rPr>
      </w:pPr>
      <w:r w:rsidRPr="00481D2D">
        <w:rPr>
          <w:b/>
        </w:rPr>
        <w:t>S2a</w:t>
      </w:r>
    </w:p>
    <w:p w14:paraId="4C4D1DB8" w14:textId="77777777" w:rsidR="00C14126" w:rsidRPr="00481D2D" w:rsidRDefault="00C14126" w:rsidP="00C14126">
      <w:pPr>
        <w:pStyle w:val="EW"/>
        <w:rPr>
          <w:b/>
        </w:rPr>
      </w:pPr>
      <w:r w:rsidRPr="00481D2D">
        <w:rPr>
          <w:b/>
        </w:rPr>
        <w:t>S2b</w:t>
      </w:r>
    </w:p>
    <w:p w14:paraId="4579F90E" w14:textId="77777777" w:rsidR="00C14126" w:rsidRPr="00481D2D" w:rsidRDefault="00C14126" w:rsidP="00C14126">
      <w:pPr>
        <w:pStyle w:val="EW"/>
        <w:rPr>
          <w:b/>
        </w:rPr>
      </w:pPr>
      <w:r w:rsidRPr="00481D2D">
        <w:rPr>
          <w:b/>
        </w:rPr>
        <w:t>S2c</w:t>
      </w:r>
    </w:p>
    <w:p w14:paraId="7354666C" w14:textId="77777777" w:rsidR="00C14126" w:rsidRPr="00481D2D" w:rsidRDefault="00C14126" w:rsidP="00C14126">
      <w:pPr>
        <w:pStyle w:val="EW"/>
        <w:rPr>
          <w:b/>
        </w:rPr>
      </w:pPr>
      <w:r w:rsidRPr="00481D2D">
        <w:rPr>
          <w:b/>
        </w:rPr>
        <w:t>Trusted non-3GPP access</w:t>
      </w:r>
    </w:p>
    <w:p w14:paraId="07EA435C" w14:textId="77777777" w:rsidR="00402340" w:rsidRPr="00481D2D" w:rsidRDefault="00C14126" w:rsidP="00403357">
      <w:pPr>
        <w:pStyle w:val="EW"/>
        <w:rPr>
          <w:b/>
        </w:rPr>
      </w:pPr>
      <w:r w:rsidRPr="00481D2D">
        <w:rPr>
          <w:b/>
        </w:rPr>
        <w:t>Untrusted non-3GPP access</w:t>
      </w:r>
    </w:p>
    <w:p w14:paraId="4126D94B" w14:textId="77777777" w:rsidR="004E77BD" w:rsidRPr="00481D2D" w:rsidRDefault="00402340" w:rsidP="00402340">
      <w:pPr>
        <w:pStyle w:val="EW"/>
        <w:rPr>
          <w:b/>
        </w:rPr>
      </w:pPr>
      <w:r w:rsidRPr="00481D2D">
        <w:rPr>
          <w:b/>
        </w:rPr>
        <w:t>Unauthenticated IMSI</w:t>
      </w:r>
    </w:p>
    <w:p w14:paraId="0A6AE6EB" w14:textId="77777777" w:rsidR="004E77BD" w:rsidRPr="00481D2D" w:rsidRDefault="004E77BD" w:rsidP="003F1FEE">
      <w:pPr>
        <w:pStyle w:val="EX"/>
        <w:rPr>
          <w:b/>
        </w:rPr>
      </w:pPr>
      <w:r w:rsidRPr="00481D2D">
        <w:rPr>
          <w:b/>
        </w:rPr>
        <w:t>Firewall traversal tunnel</w:t>
      </w:r>
    </w:p>
    <w:p w14:paraId="42298296" w14:textId="77777777" w:rsidR="00A8756F" w:rsidRPr="00481D2D" w:rsidRDefault="00A8756F" w:rsidP="00A8756F">
      <w:r w:rsidRPr="00481D2D">
        <w:t>For the purposes of the present document, the following terms and definitions given in 3GPP TS 32.240 [16] apply:</w:t>
      </w:r>
    </w:p>
    <w:p w14:paraId="4D839DB1" w14:textId="77777777" w:rsidR="00A8756F" w:rsidRPr="00481D2D" w:rsidRDefault="00A8756F" w:rsidP="00A8756F">
      <w:pPr>
        <w:pStyle w:val="EW"/>
        <w:rPr>
          <w:b/>
          <w:bCs/>
        </w:rPr>
      </w:pPr>
      <w:r w:rsidRPr="00481D2D">
        <w:rPr>
          <w:b/>
          <w:bCs/>
        </w:rPr>
        <w:t>Charging Data Function (CDF);</w:t>
      </w:r>
    </w:p>
    <w:p w14:paraId="4D456A0A" w14:textId="77777777" w:rsidR="00A8756F" w:rsidRPr="00481D2D" w:rsidRDefault="00A8756F" w:rsidP="00A8756F">
      <w:pPr>
        <w:pStyle w:val="EW"/>
        <w:rPr>
          <w:b/>
          <w:bCs/>
        </w:rPr>
      </w:pPr>
      <w:r w:rsidRPr="00481D2D">
        <w:rPr>
          <w:b/>
          <w:bCs/>
        </w:rPr>
        <w:t>Charging Data Record (CDR)</w:t>
      </w:r>
    </w:p>
    <w:p w14:paraId="7B01DA32" w14:textId="77777777" w:rsidR="00A8756F" w:rsidRPr="00481D2D" w:rsidRDefault="00A8756F" w:rsidP="00A8756F">
      <w:pPr>
        <w:pStyle w:val="EX"/>
        <w:rPr>
          <w:b/>
          <w:bCs/>
        </w:rPr>
      </w:pPr>
      <w:r w:rsidRPr="00481D2D">
        <w:rPr>
          <w:b/>
          <w:bCs/>
        </w:rPr>
        <w:t>Online Charging Function (OCF)</w:t>
      </w:r>
    </w:p>
    <w:p w14:paraId="111CA4D5" w14:textId="77777777" w:rsidR="00A8756F" w:rsidRPr="00481D2D" w:rsidRDefault="00A8756F" w:rsidP="00A8756F">
      <w:r w:rsidRPr="00481D2D">
        <w:t>For the purposes of the present document, the following terms and definitions given in 3GPP TS 32.260 [17] apply:</w:t>
      </w:r>
    </w:p>
    <w:p w14:paraId="12EC2BD1" w14:textId="77777777" w:rsidR="00A8756F" w:rsidRPr="00481D2D" w:rsidRDefault="00A8756F" w:rsidP="00A8756F">
      <w:pPr>
        <w:pStyle w:val="EX"/>
        <w:rPr>
          <w:b/>
          <w:bCs/>
        </w:rPr>
      </w:pPr>
      <w:r w:rsidRPr="00481D2D">
        <w:rPr>
          <w:b/>
          <w:bCs/>
          <w:lang w:eastAsia="ja-JP"/>
        </w:rPr>
        <w:t>IM CN subsystem Charging Identifier</w:t>
      </w:r>
      <w:r w:rsidRPr="00481D2D">
        <w:rPr>
          <w:b/>
          <w:bCs/>
        </w:rPr>
        <w:t xml:space="preserve"> (ICID)</w:t>
      </w:r>
    </w:p>
    <w:p w14:paraId="09599964" w14:textId="77777777" w:rsidR="00065A26" w:rsidRPr="00481D2D" w:rsidRDefault="00065A26" w:rsidP="00065A26">
      <w:r w:rsidRPr="00481D2D">
        <w:t xml:space="preserve">For the purposes of the present document, the following terms and definitions given in </w:t>
      </w:r>
      <w:r w:rsidR="00345233" w:rsidRPr="00481D2D">
        <w:t>RFC 8119</w:t>
      </w:r>
      <w:r w:rsidRPr="00481D2D">
        <w:t> [230] apply:</w:t>
      </w:r>
    </w:p>
    <w:p w14:paraId="4D5E481A" w14:textId="77777777" w:rsidR="00065A26" w:rsidRPr="00481D2D" w:rsidRDefault="00065A26" w:rsidP="00065A26">
      <w:pPr>
        <w:pStyle w:val="EX"/>
        <w:rPr>
          <w:b/>
          <w:bCs/>
        </w:rPr>
      </w:pPr>
      <w:r w:rsidRPr="00481D2D">
        <w:rPr>
          <w:b/>
          <w:bCs/>
        </w:rPr>
        <w:t>Service access number</w:t>
      </w:r>
    </w:p>
    <w:p w14:paraId="3500DED2" w14:textId="77777777" w:rsidR="00275D3E" w:rsidRPr="00481D2D" w:rsidRDefault="00275D3E" w:rsidP="00275D3E">
      <w:r w:rsidRPr="00481D2D">
        <w:t>For the purposes of the present document, the following terms and definitions given in 3GPP TS 22.101 [1A] apply:</w:t>
      </w:r>
    </w:p>
    <w:p w14:paraId="7D70DBCD" w14:textId="77777777" w:rsidR="00275D3E" w:rsidRPr="00481D2D" w:rsidRDefault="00275D3E" w:rsidP="00275D3E">
      <w:pPr>
        <w:pStyle w:val="EW"/>
        <w:rPr>
          <w:b/>
          <w:bCs/>
        </w:rPr>
      </w:pPr>
      <w:r w:rsidRPr="00481D2D">
        <w:rPr>
          <w:b/>
          <w:bCs/>
        </w:rPr>
        <w:t>eCall</w:t>
      </w:r>
    </w:p>
    <w:p w14:paraId="6DAD4C8B" w14:textId="77777777" w:rsidR="00275D3E" w:rsidRPr="00481D2D" w:rsidRDefault="00275D3E" w:rsidP="00275D3E">
      <w:pPr>
        <w:pStyle w:val="EX"/>
        <w:rPr>
          <w:b/>
          <w:bCs/>
        </w:rPr>
      </w:pPr>
      <w:r w:rsidRPr="00481D2D">
        <w:rPr>
          <w:b/>
          <w:bCs/>
        </w:rPr>
        <w:t>Minimum Set of Data (MSD)</w:t>
      </w:r>
    </w:p>
    <w:p w14:paraId="2C5E611D" w14:textId="77777777" w:rsidR="00F51832" w:rsidRPr="00481D2D" w:rsidRDefault="00F51832" w:rsidP="00F51832">
      <w:r w:rsidRPr="00481D2D">
        <w:t>For the purposes of the present document, the following terms and definitions given in 3GPP TS 22.011 [1C] apply:</w:t>
      </w:r>
    </w:p>
    <w:p w14:paraId="3BC06FAD" w14:textId="77777777" w:rsidR="00F51832" w:rsidRPr="00481D2D" w:rsidRDefault="00F51832" w:rsidP="00F51832">
      <w:pPr>
        <w:pStyle w:val="EW"/>
        <w:rPr>
          <w:b/>
          <w:bCs/>
        </w:rPr>
      </w:pPr>
      <w:r w:rsidRPr="00481D2D">
        <w:rPr>
          <w:b/>
          <w:bCs/>
        </w:rPr>
        <w:t>3GPP PS data off</w:t>
      </w:r>
    </w:p>
    <w:p w14:paraId="60890707" w14:textId="77777777" w:rsidR="00F51832" w:rsidRPr="00481D2D" w:rsidRDefault="00F51832" w:rsidP="00EF6A9E">
      <w:pPr>
        <w:pStyle w:val="EX"/>
        <w:rPr>
          <w:b/>
          <w:bCs/>
        </w:rPr>
      </w:pPr>
      <w:r w:rsidRPr="00481D2D">
        <w:rPr>
          <w:b/>
          <w:bCs/>
        </w:rPr>
        <w:t>3GPP PS data off exempt services</w:t>
      </w:r>
    </w:p>
    <w:p w14:paraId="03DF86D1" w14:textId="77777777" w:rsidR="00EF6A9E" w:rsidRPr="00481D2D" w:rsidRDefault="00EF6A9E" w:rsidP="00EF6A9E">
      <w:pPr>
        <w:rPr>
          <w:b/>
        </w:rPr>
      </w:pPr>
      <w:r w:rsidRPr="00481D2D">
        <w:t>For the purposes of the present document, the following terms and definitions given in 3GPP TS 23.402 [7E] apply.</w:t>
      </w:r>
    </w:p>
    <w:p w14:paraId="3143A94A" w14:textId="77777777" w:rsidR="00EF6A9E" w:rsidRPr="00481D2D" w:rsidRDefault="00EF6A9E" w:rsidP="00EF6A9E">
      <w:pPr>
        <w:pStyle w:val="EX"/>
        <w:rPr>
          <w:b/>
          <w:bCs/>
        </w:rPr>
      </w:pPr>
      <w:r w:rsidRPr="00481D2D">
        <w:rPr>
          <w:b/>
          <w:bCs/>
        </w:rPr>
        <w:t>TWAN</w:t>
      </w:r>
    </w:p>
    <w:p w14:paraId="0BC2398D" w14:textId="77777777" w:rsidR="00403357" w:rsidRPr="00481D2D" w:rsidRDefault="00403357" w:rsidP="00403357">
      <w:r w:rsidRPr="00481D2D">
        <w:t>For the purposes of the present document, the following terms and definitions given in 3GPP TS 24.604 [8ZG] apply.</w:t>
      </w:r>
    </w:p>
    <w:p w14:paraId="35269C82" w14:textId="77777777" w:rsidR="00403357" w:rsidRPr="00481D2D" w:rsidRDefault="00403357" w:rsidP="00403357">
      <w:pPr>
        <w:pStyle w:val="EW"/>
        <w:rPr>
          <w:b/>
        </w:rPr>
      </w:pPr>
      <w:r w:rsidRPr="00481D2D">
        <w:rPr>
          <w:b/>
        </w:rPr>
        <w:t>Diverting user</w:t>
      </w:r>
    </w:p>
    <w:p w14:paraId="254EE93E" w14:textId="77777777" w:rsidR="000A4C37" w:rsidRPr="00481D2D" w:rsidRDefault="00403357" w:rsidP="000A4C37">
      <w:pPr>
        <w:pStyle w:val="EX"/>
        <w:rPr>
          <w:b/>
        </w:rPr>
      </w:pPr>
      <w:r w:rsidRPr="00481D2D">
        <w:rPr>
          <w:b/>
        </w:rPr>
        <w:t>Diverted-to party</w:t>
      </w:r>
    </w:p>
    <w:p w14:paraId="5F56A3F9" w14:textId="77777777" w:rsidR="000A4C37" w:rsidRPr="00481D2D" w:rsidDel="003D7FC2" w:rsidRDefault="000A4C37" w:rsidP="000A4C37">
      <w:r w:rsidRPr="00481D2D">
        <w:t>For the purposes of the present document, the following terms and definitions given in 3GPP TS 23.221 [2</w:t>
      </w:r>
      <w:r w:rsidR="00071FE8" w:rsidRPr="00481D2D">
        <w:t>72</w:t>
      </w:r>
      <w:r w:rsidRPr="00481D2D">
        <w:t>] apply:</w:t>
      </w:r>
    </w:p>
    <w:p w14:paraId="19DD66FE" w14:textId="77777777" w:rsidR="00403357" w:rsidRPr="00481D2D" w:rsidRDefault="000A4C37" w:rsidP="00CE2024">
      <w:pPr>
        <w:pStyle w:val="EX"/>
        <w:rPr>
          <w:b/>
          <w:bCs/>
          <w:lang w:eastAsia="zh-CN"/>
        </w:rPr>
      </w:pPr>
      <w:r w:rsidRPr="00481D2D">
        <w:rPr>
          <w:b/>
          <w:bCs/>
          <w:lang w:eastAsia="zh-CN"/>
        </w:rPr>
        <w:t>Restricted Local Operator Services</w:t>
      </w:r>
    </w:p>
    <w:p w14:paraId="5DC4E873" w14:textId="77777777" w:rsidR="00030760" w:rsidRPr="00481D2D" w:rsidDel="003D7FC2" w:rsidRDefault="00030760" w:rsidP="00030760">
      <w:r w:rsidRPr="00481D2D">
        <w:t>For the purposes of the present document, the following terms and definitions given in 3GPP TS 23.501 [257] apply:</w:t>
      </w:r>
    </w:p>
    <w:p w14:paraId="66167D3C" w14:textId="77777777" w:rsidR="00030760" w:rsidRPr="00481D2D" w:rsidRDefault="00030760" w:rsidP="00030760">
      <w:pPr>
        <w:pStyle w:val="EX"/>
        <w:rPr>
          <w:b/>
          <w:bCs/>
          <w:lang w:eastAsia="zh-CN"/>
        </w:rPr>
      </w:pPr>
      <w:r w:rsidRPr="00481D2D">
        <w:rPr>
          <w:b/>
        </w:rPr>
        <w:t>Stand-alone Non-Public Network</w:t>
      </w:r>
    </w:p>
    <w:p w14:paraId="07CF5180" w14:textId="77777777" w:rsidR="00122C08" w:rsidRDefault="00122C08" w:rsidP="005D46C4">
      <w:pPr>
        <w:pStyle w:val="Heading2"/>
      </w:pPr>
      <w:bookmarkStart w:id="18" w:name="_Toc106888431"/>
      <w:r>
        <w:t>3.2</w:t>
      </w:r>
      <w:r>
        <w:tab/>
        <w:t>Symbols</w:t>
      </w:r>
      <w:bookmarkEnd w:id="18"/>
    </w:p>
    <w:p w14:paraId="377641CA" w14:textId="77777777" w:rsidR="00122C08" w:rsidRPr="008F588F" w:rsidRDefault="00122C08" w:rsidP="0014530A">
      <w:r>
        <w:t>Void.</w:t>
      </w:r>
    </w:p>
    <w:p w14:paraId="4EC6B541" w14:textId="77777777" w:rsidR="00897956" w:rsidRPr="00481D2D" w:rsidRDefault="00897956" w:rsidP="005D46C4">
      <w:pPr>
        <w:pStyle w:val="Heading2"/>
      </w:pPr>
      <w:bookmarkStart w:id="19" w:name="_Toc106888432"/>
      <w:r w:rsidRPr="00481D2D">
        <w:t>3.</w:t>
      </w:r>
      <w:r w:rsidR="00122C08">
        <w:t>3</w:t>
      </w:r>
      <w:r w:rsidRPr="00481D2D">
        <w:tab/>
        <w:t>Abbreviations</w:t>
      </w:r>
      <w:bookmarkEnd w:id="19"/>
    </w:p>
    <w:p w14:paraId="38245468" w14:textId="77777777" w:rsidR="00897956" w:rsidRPr="00481D2D" w:rsidRDefault="00897956">
      <w:pPr>
        <w:keepNext/>
      </w:pPr>
      <w:r w:rsidRPr="00481D2D">
        <w:t>For the purposes of the present document, the following abbreviations apply:</w:t>
      </w:r>
    </w:p>
    <w:p w14:paraId="64C6F2CB" w14:textId="77777777" w:rsidR="00897956" w:rsidRPr="00481D2D" w:rsidRDefault="00897956">
      <w:pPr>
        <w:pStyle w:val="EW"/>
      </w:pPr>
      <w:r w:rsidRPr="00481D2D">
        <w:t>1xx</w:t>
      </w:r>
      <w:r w:rsidRPr="00481D2D">
        <w:tab/>
        <w:t>A status-code in the range 101 through 199, and excluding 100</w:t>
      </w:r>
    </w:p>
    <w:p w14:paraId="3F5D4DDB" w14:textId="77777777" w:rsidR="00AC5F97" w:rsidRPr="00481D2D" w:rsidRDefault="00AC5F97" w:rsidP="00AC5F97">
      <w:pPr>
        <w:pStyle w:val="EW"/>
      </w:pPr>
      <w:r w:rsidRPr="00481D2D">
        <w:t>18x</w:t>
      </w:r>
      <w:r w:rsidRPr="00481D2D">
        <w:tab/>
        <w:t>A status-code in the range 180 through 189</w:t>
      </w:r>
    </w:p>
    <w:p w14:paraId="7980AAEA" w14:textId="77777777" w:rsidR="00E74840" w:rsidRPr="00481D2D" w:rsidRDefault="00897956" w:rsidP="00E74840">
      <w:pPr>
        <w:pStyle w:val="EW"/>
        <w:rPr>
          <w:lang w:eastAsia="zh-CN"/>
        </w:rPr>
      </w:pPr>
      <w:r w:rsidRPr="00481D2D">
        <w:t>2xx</w:t>
      </w:r>
      <w:r w:rsidRPr="00481D2D">
        <w:tab/>
        <w:t>A status-code in the range 200 through 299</w:t>
      </w:r>
    </w:p>
    <w:p w14:paraId="5829C379" w14:textId="77777777" w:rsidR="00AC5F97" w:rsidRPr="00481D2D" w:rsidRDefault="00AC5F97" w:rsidP="00AC5F97">
      <w:pPr>
        <w:pStyle w:val="EW"/>
        <w:rPr>
          <w:lang w:eastAsia="zh-CN"/>
        </w:rPr>
      </w:pPr>
      <w:r w:rsidRPr="00481D2D">
        <w:rPr>
          <w:lang w:eastAsia="zh-CN"/>
        </w:rPr>
        <w:t>3xx</w:t>
      </w:r>
      <w:r w:rsidRPr="00481D2D">
        <w:rPr>
          <w:lang w:eastAsia="zh-CN"/>
        </w:rPr>
        <w:tab/>
        <w:t>A status-code in the range 300 through 399</w:t>
      </w:r>
    </w:p>
    <w:p w14:paraId="553CEB85" w14:textId="77777777" w:rsidR="00AC5F97" w:rsidRPr="00481D2D" w:rsidRDefault="00AC5F97" w:rsidP="00AC5F97">
      <w:pPr>
        <w:pStyle w:val="EW"/>
        <w:rPr>
          <w:lang w:eastAsia="zh-CN"/>
        </w:rPr>
      </w:pPr>
      <w:r w:rsidRPr="00481D2D">
        <w:rPr>
          <w:lang w:eastAsia="zh-CN"/>
        </w:rPr>
        <w:t>4xx</w:t>
      </w:r>
      <w:r w:rsidRPr="00481D2D">
        <w:rPr>
          <w:lang w:eastAsia="zh-CN"/>
        </w:rPr>
        <w:tab/>
        <w:t>A status-code in the range 400 through 499</w:t>
      </w:r>
    </w:p>
    <w:p w14:paraId="1D24431B" w14:textId="77777777" w:rsidR="00E74840" w:rsidRPr="00481D2D" w:rsidRDefault="00E74840" w:rsidP="00E74840">
      <w:pPr>
        <w:pStyle w:val="EW"/>
        <w:rPr>
          <w:lang w:eastAsia="zh-CN"/>
        </w:rPr>
      </w:pPr>
      <w:r w:rsidRPr="00481D2D">
        <w:rPr>
          <w:rFonts w:hint="eastAsia"/>
          <w:lang w:eastAsia="zh-CN"/>
        </w:rPr>
        <w:t>5GC</w:t>
      </w:r>
      <w:r w:rsidRPr="00481D2D">
        <w:rPr>
          <w:rFonts w:hint="eastAsia"/>
          <w:lang w:eastAsia="zh-CN"/>
        </w:rPr>
        <w:tab/>
        <w:t>5G Core Network</w:t>
      </w:r>
    </w:p>
    <w:p w14:paraId="132F2AF8" w14:textId="77777777" w:rsidR="00E74840" w:rsidRPr="00481D2D" w:rsidRDefault="00E74840" w:rsidP="00E74840">
      <w:pPr>
        <w:pStyle w:val="EW"/>
        <w:rPr>
          <w:lang w:eastAsia="zh-CN"/>
        </w:rPr>
      </w:pPr>
      <w:r w:rsidRPr="00481D2D">
        <w:rPr>
          <w:rFonts w:hint="eastAsia"/>
          <w:lang w:eastAsia="zh-CN"/>
        </w:rPr>
        <w:t>5GS</w:t>
      </w:r>
      <w:r w:rsidRPr="00481D2D">
        <w:rPr>
          <w:rFonts w:hint="eastAsia"/>
          <w:lang w:eastAsia="zh-CN"/>
        </w:rPr>
        <w:tab/>
        <w:t>5G System</w:t>
      </w:r>
    </w:p>
    <w:p w14:paraId="13901C80" w14:textId="77777777" w:rsidR="00897956" w:rsidRPr="00481D2D" w:rsidRDefault="00E74840" w:rsidP="00E74840">
      <w:pPr>
        <w:pStyle w:val="EW"/>
      </w:pPr>
      <w:r w:rsidRPr="00481D2D">
        <w:t>5G-AN</w:t>
      </w:r>
      <w:r w:rsidRPr="00481D2D">
        <w:tab/>
        <w:t>5G Access Network</w:t>
      </w:r>
    </w:p>
    <w:p w14:paraId="1AA21B04" w14:textId="77777777" w:rsidR="00AC5F97" w:rsidRPr="00481D2D" w:rsidRDefault="00AC5F97" w:rsidP="00AC5F97">
      <w:pPr>
        <w:pStyle w:val="EW"/>
        <w:rPr>
          <w:lang w:eastAsia="zh-CN"/>
        </w:rPr>
      </w:pPr>
      <w:r w:rsidRPr="00481D2D">
        <w:rPr>
          <w:lang w:eastAsia="zh-CN"/>
        </w:rPr>
        <w:t>5xx</w:t>
      </w:r>
      <w:r w:rsidRPr="00481D2D">
        <w:rPr>
          <w:lang w:eastAsia="zh-CN"/>
        </w:rPr>
        <w:tab/>
        <w:t>A status-code in the range 500 through 599</w:t>
      </w:r>
    </w:p>
    <w:p w14:paraId="57F32AFD" w14:textId="77777777" w:rsidR="00AC5F97" w:rsidRPr="00481D2D" w:rsidRDefault="00AC5F97" w:rsidP="00AC5F97">
      <w:pPr>
        <w:pStyle w:val="EW"/>
      </w:pPr>
      <w:r w:rsidRPr="00481D2D">
        <w:t>6xx</w:t>
      </w:r>
      <w:r w:rsidRPr="00481D2D">
        <w:tab/>
        <w:t>A status-code in the range 600 through 699</w:t>
      </w:r>
    </w:p>
    <w:p w14:paraId="26C51124" w14:textId="77777777" w:rsidR="00897956" w:rsidRPr="00481D2D" w:rsidRDefault="00897956">
      <w:pPr>
        <w:pStyle w:val="EW"/>
      </w:pPr>
      <w:smartTag w:uri="urn:schemas-microsoft-com:office:smarttags" w:element="stockticker">
        <w:r w:rsidRPr="00481D2D">
          <w:t>AAA</w:t>
        </w:r>
      </w:smartTag>
      <w:r w:rsidRPr="00481D2D">
        <w:tab/>
        <w:t>Authentication, Authorization and Accounting</w:t>
      </w:r>
    </w:p>
    <w:p w14:paraId="712F54C3" w14:textId="77777777" w:rsidR="00071FE8" w:rsidRPr="00481D2D" w:rsidRDefault="00071FE8" w:rsidP="00071FE8">
      <w:pPr>
        <w:pStyle w:val="EW"/>
      </w:pPr>
      <w:r w:rsidRPr="00481D2D">
        <w:t>ANBR</w:t>
      </w:r>
      <w:r w:rsidRPr="00481D2D">
        <w:tab/>
        <w:t>Access Network Bitrate Recommendation</w:t>
      </w:r>
    </w:p>
    <w:p w14:paraId="3FD3B001" w14:textId="77777777" w:rsidR="009E0AAC" w:rsidRPr="00481D2D" w:rsidRDefault="009E0AAC" w:rsidP="009E0AAC">
      <w:pPr>
        <w:pStyle w:val="EW"/>
      </w:pPr>
      <w:r w:rsidRPr="00481D2D">
        <w:t>APN</w:t>
      </w:r>
      <w:r w:rsidRPr="00481D2D">
        <w:tab/>
        <w:t>Access Point</w:t>
      </w:r>
    </w:p>
    <w:p w14:paraId="3713F73F" w14:textId="77777777" w:rsidR="00B5709E" w:rsidRPr="00481D2D" w:rsidRDefault="00B5709E" w:rsidP="00B5709E">
      <w:pPr>
        <w:pStyle w:val="EW"/>
      </w:pPr>
      <w:smartTag w:uri="urn:schemas-microsoft-com:office:smarttags" w:element="stockticker">
        <w:r w:rsidRPr="00481D2D">
          <w:t>APN</w:t>
        </w:r>
      </w:smartTag>
      <w:r w:rsidRPr="00481D2D">
        <w:tab/>
        <w:t>Access Point Name</w:t>
      </w:r>
    </w:p>
    <w:p w14:paraId="14010069" w14:textId="77777777" w:rsidR="00897956" w:rsidRPr="00481D2D" w:rsidRDefault="00897956">
      <w:pPr>
        <w:pStyle w:val="EW"/>
      </w:pPr>
      <w:r w:rsidRPr="00481D2D">
        <w:t>AS</w:t>
      </w:r>
      <w:r w:rsidRPr="00481D2D">
        <w:tab/>
        <w:t>Application Server</w:t>
      </w:r>
    </w:p>
    <w:p w14:paraId="05796B6E" w14:textId="77777777" w:rsidR="00D75D88" w:rsidRPr="00481D2D" w:rsidRDefault="00D75D88" w:rsidP="00D75D88">
      <w:pPr>
        <w:pStyle w:val="EW"/>
      </w:pPr>
      <w:r w:rsidRPr="00481D2D">
        <w:t>ATCF</w:t>
      </w:r>
      <w:r w:rsidRPr="00481D2D">
        <w:tab/>
        <w:t>Access Transfer Control Function</w:t>
      </w:r>
    </w:p>
    <w:p w14:paraId="1E1AFFAE" w14:textId="77777777" w:rsidR="00897956" w:rsidRPr="00481D2D" w:rsidRDefault="00897956">
      <w:pPr>
        <w:pStyle w:val="EW"/>
      </w:pPr>
      <w:smartTag w:uri="urn:schemas-microsoft-com:office:smarttags" w:element="stockticker">
        <w:r w:rsidRPr="00481D2D">
          <w:t>AUTN</w:t>
        </w:r>
      </w:smartTag>
      <w:r w:rsidRPr="00481D2D">
        <w:tab/>
        <w:t>Authentication TokeN</w:t>
      </w:r>
    </w:p>
    <w:p w14:paraId="0CCF69D7" w14:textId="77777777" w:rsidR="00B5709E" w:rsidRPr="00481D2D" w:rsidRDefault="00B5709E" w:rsidP="00B5709E">
      <w:pPr>
        <w:pStyle w:val="EW"/>
      </w:pPr>
      <w:smartTag w:uri="urn:schemas-microsoft-com:office:smarttags" w:element="stockticker">
        <w:r w:rsidRPr="00481D2D">
          <w:t>AVP</w:t>
        </w:r>
      </w:smartTag>
      <w:r w:rsidRPr="00481D2D">
        <w:tab/>
        <w:t>Attribute-Value Pair</w:t>
      </w:r>
    </w:p>
    <w:p w14:paraId="0C1C165B" w14:textId="77777777" w:rsidR="00897956" w:rsidRPr="00481D2D" w:rsidRDefault="00897956">
      <w:pPr>
        <w:pStyle w:val="EW"/>
      </w:pPr>
      <w:r w:rsidRPr="00481D2D">
        <w:t>B2BUA</w:t>
      </w:r>
      <w:r w:rsidRPr="00481D2D">
        <w:tab/>
        <w:t>Back-to-Back User Agent</w:t>
      </w:r>
    </w:p>
    <w:p w14:paraId="2C924BD8" w14:textId="77777777" w:rsidR="004926D0" w:rsidRPr="00481D2D" w:rsidRDefault="004926D0" w:rsidP="004926D0">
      <w:pPr>
        <w:pStyle w:val="EW"/>
      </w:pPr>
      <w:r w:rsidRPr="00481D2D">
        <w:t>BFCP</w:t>
      </w:r>
      <w:r w:rsidRPr="00481D2D">
        <w:tab/>
        <w:t>Binary Floor Control Protocol</w:t>
      </w:r>
    </w:p>
    <w:p w14:paraId="03746C72" w14:textId="77777777" w:rsidR="00897956" w:rsidRPr="00481D2D" w:rsidRDefault="00897956">
      <w:pPr>
        <w:pStyle w:val="EW"/>
      </w:pPr>
      <w:r w:rsidRPr="00481D2D">
        <w:t>BGCF</w:t>
      </w:r>
      <w:r w:rsidRPr="00481D2D">
        <w:tab/>
        <w:t>Breakout Gateway Control Function</w:t>
      </w:r>
    </w:p>
    <w:p w14:paraId="24711620" w14:textId="77777777" w:rsidR="00897956" w:rsidRPr="00481D2D" w:rsidRDefault="00897956">
      <w:pPr>
        <w:pStyle w:val="EW"/>
      </w:pPr>
      <w:r w:rsidRPr="00481D2D">
        <w:t>c</w:t>
      </w:r>
      <w:r w:rsidRPr="00481D2D">
        <w:tab/>
        <w:t>conditional</w:t>
      </w:r>
    </w:p>
    <w:p w14:paraId="216A92C2" w14:textId="77777777" w:rsidR="00897956" w:rsidRPr="00481D2D" w:rsidRDefault="00897956">
      <w:pPr>
        <w:pStyle w:val="EW"/>
      </w:pPr>
      <w:r w:rsidRPr="00481D2D">
        <w:t>BRAS</w:t>
      </w:r>
      <w:r w:rsidRPr="00481D2D">
        <w:tab/>
        <w:t>Broadband Remote Access Server</w:t>
      </w:r>
    </w:p>
    <w:p w14:paraId="108CDABF" w14:textId="77777777" w:rsidR="009E0AAC" w:rsidRPr="00481D2D" w:rsidRDefault="009E0AAC" w:rsidP="009E0AAC">
      <w:pPr>
        <w:pStyle w:val="EW"/>
      </w:pPr>
      <w:r w:rsidRPr="00481D2D">
        <w:t>BSSID</w:t>
      </w:r>
      <w:r w:rsidRPr="00481D2D">
        <w:tab/>
        <w:t>Basic Service Set Identifier</w:t>
      </w:r>
    </w:p>
    <w:p w14:paraId="06B082B2" w14:textId="77777777" w:rsidR="00897956" w:rsidRPr="00481D2D" w:rsidRDefault="00897956">
      <w:pPr>
        <w:pStyle w:val="EW"/>
      </w:pPr>
      <w:smartTag w:uri="urn:schemas-microsoft-com:office:smarttags" w:element="stockticker">
        <w:r w:rsidRPr="00481D2D">
          <w:t>CCF</w:t>
        </w:r>
      </w:smartTag>
      <w:r w:rsidRPr="00481D2D">
        <w:tab/>
        <w:t>Charging Collection Function</w:t>
      </w:r>
    </w:p>
    <w:p w14:paraId="3C9287B5" w14:textId="77777777" w:rsidR="00897956" w:rsidRPr="00481D2D" w:rsidRDefault="00897956">
      <w:pPr>
        <w:pStyle w:val="EW"/>
      </w:pPr>
      <w:r w:rsidRPr="00481D2D">
        <w:t>CDF</w:t>
      </w:r>
      <w:r w:rsidRPr="00481D2D">
        <w:tab/>
        <w:t>Charging Data Function</w:t>
      </w:r>
    </w:p>
    <w:p w14:paraId="5C6D0890" w14:textId="77777777" w:rsidR="00897956" w:rsidRPr="00481D2D" w:rsidRDefault="00897956">
      <w:pPr>
        <w:pStyle w:val="EW"/>
      </w:pPr>
      <w:r w:rsidRPr="00481D2D">
        <w:t>CDR</w:t>
      </w:r>
      <w:r w:rsidRPr="00481D2D">
        <w:tab/>
        <w:t>Charging Data Record</w:t>
      </w:r>
    </w:p>
    <w:p w14:paraId="5DEE6609" w14:textId="77777777" w:rsidR="00204F24" w:rsidRPr="00481D2D" w:rsidRDefault="00204F24" w:rsidP="00204F24">
      <w:pPr>
        <w:pStyle w:val="EW"/>
      </w:pPr>
      <w:r w:rsidRPr="00481D2D">
        <w:t>CH</w:t>
      </w:r>
      <w:r w:rsidRPr="00481D2D">
        <w:tab/>
        <w:t>Credentials Holder</w:t>
      </w:r>
    </w:p>
    <w:p w14:paraId="1DCD4C6D" w14:textId="77777777" w:rsidR="00897956" w:rsidRPr="00481D2D" w:rsidRDefault="00897956">
      <w:pPr>
        <w:pStyle w:val="EW"/>
      </w:pPr>
      <w:r w:rsidRPr="00481D2D">
        <w:t>CK</w:t>
      </w:r>
      <w:r w:rsidRPr="00481D2D">
        <w:tab/>
        <w:t>Ciphering Key</w:t>
      </w:r>
    </w:p>
    <w:p w14:paraId="67F9AD50" w14:textId="77777777" w:rsidR="00897956" w:rsidRPr="00481D2D" w:rsidRDefault="00897956">
      <w:pPr>
        <w:pStyle w:val="EW"/>
      </w:pPr>
      <w:r w:rsidRPr="00481D2D">
        <w:t>CN</w:t>
      </w:r>
      <w:r w:rsidRPr="00481D2D">
        <w:tab/>
        <w:t>Core Network</w:t>
      </w:r>
    </w:p>
    <w:p w14:paraId="707ACD59" w14:textId="77777777" w:rsidR="00584FD0" w:rsidRPr="00481D2D" w:rsidRDefault="00584FD0">
      <w:pPr>
        <w:pStyle w:val="EW"/>
      </w:pPr>
      <w:smartTag w:uri="urn:schemas-microsoft-com:office:smarttags" w:element="stockticker">
        <w:r w:rsidRPr="00481D2D">
          <w:t>CPC</w:t>
        </w:r>
      </w:smartTag>
      <w:r w:rsidRPr="00481D2D">
        <w:tab/>
        <w:t>Calling Party</w:t>
      </w:r>
      <w:r w:rsidR="00E301E2" w:rsidRPr="00481D2D">
        <w:t>'s</w:t>
      </w:r>
      <w:r w:rsidRPr="00481D2D">
        <w:t xml:space="preserve"> Category</w:t>
      </w:r>
    </w:p>
    <w:p w14:paraId="3224AFC4" w14:textId="77777777" w:rsidR="00AC44A6" w:rsidRPr="00481D2D" w:rsidRDefault="00AC44A6">
      <w:pPr>
        <w:pStyle w:val="EW"/>
      </w:pPr>
      <w:smartTag w:uri="urn:schemas-microsoft-com:office:smarttags" w:element="stockticker">
        <w:r w:rsidRPr="00481D2D">
          <w:t>CLF</w:t>
        </w:r>
      </w:smartTag>
      <w:r w:rsidRPr="00481D2D">
        <w:tab/>
        <w:t>Connectivity session Location and repository Function</w:t>
      </w:r>
    </w:p>
    <w:p w14:paraId="4477C35A" w14:textId="77777777" w:rsidR="00897956" w:rsidRPr="00481D2D" w:rsidRDefault="00897956">
      <w:pPr>
        <w:pStyle w:val="EW"/>
      </w:pPr>
      <w:r w:rsidRPr="00481D2D">
        <w:t>CSCF</w:t>
      </w:r>
      <w:r w:rsidRPr="00481D2D">
        <w:tab/>
        <w:t>Call Session Control Function</w:t>
      </w:r>
    </w:p>
    <w:p w14:paraId="418E22AC" w14:textId="77777777" w:rsidR="00897956" w:rsidRPr="00481D2D" w:rsidRDefault="00897956">
      <w:pPr>
        <w:pStyle w:val="EW"/>
      </w:pPr>
      <w:r w:rsidRPr="00481D2D">
        <w:t>DHCP</w:t>
      </w:r>
      <w:r w:rsidRPr="00481D2D">
        <w:tab/>
        <w:t>Dynamic Host Configuration Protocol</w:t>
      </w:r>
    </w:p>
    <w:p w14:paraId="04D4E533" w14:textId="77777777" w:rsidR="00900E48" w:rsidRPr="00481D2D" w:rsidRDefault="00900E48" w:rsidP="00900E48">
      <w:pPr>
        <w:pStyle w:val="EW"/>
        <w:rPr>
          <w:lang w:eastAsia="zh-CN"/>
        </w:rPr>
      </w:pPr>
      <w:r w:rsidRPr="00481D2D">
        <w:rPr>
          <w:rFonts w:hint="eastAsia"/>
          <w:lang w:eastAsia="zh-CN"/>
        </w:rPr>
        <w:t>DNN</w:t>
      </w:r>
      <w:r w:rsidRPr="00481D2D">
        <w:rPr>
          <w:rFonts w:hint="eastAsia"/>
          <w:lang w:eastAsia="zh-CN"/>
        </w:rPr>
        <w:tab/>
        <w:t>Data Network Name</w:t>
      </w:r>
    </w:p>
    <w:p w14:paraId="7669784B" w14:textId="77777777" w:rsidR="00897956" w:rsidRPr="00481D2D" w:rsidRDefault="00897956">
      <w:pPr>
        <w:pStyle w:val="EW"/>
      </w:pPr>
      <w:r w:rsidRPr="00481D2D">
        <w:t>DNS</w:t>
      </w:r>
      <w:r w:rsidRPr="00481D2D">
        <w:tab/>
        <w:t>Domain Name System</w:t>
      </w:r>
    </w:p>
    <w:p w14:paraId="4738B9E0" w14:textId="77777777" w:rsidR="00897956" w:rsidRPr="00481D2D" w:rsidRDefault="00897956">
      <w:pPr>
        <w:pStyle w:val="EW"/>
      </w:pPr>
      <w:r w:rsidRPr="00481D2D">
        <w:t>DOCSIS</w:t>
      </w:r>
      <w:r w:rsidRPr="00481D2D">
        <w:tab/>
        <w:t>Data Over Cable Service Interface Specification</w:t>
      </w:r>
    </w:p>
    <w:p w14:paraId="663F9E1D" w14:textId="77777777" w:rsidR="00481095" w:rsidRPr="00481D2D" w:rsidRDefault="00481095" w:rsidP="00481095">
      <w:pPr>
        <w:pStyle w:val="EW"/>
      </w:pPr>
      <w:r w:rsidRPr="00481D2D">
        <w:t>DRVCC</w:t>
      </w:r>
      <w:r w:rsidRPr="00481D2D">
        <w:tab/>
        <w:t>Dual Radio Voice Call Continuity</w:t>
      </w:r>
    </w:p>
    <w:p w14:paraId="31A1B346" w14:textId="77777777" w:rsidR="00897956" w:rsidRPr="00481D2D" w:rsidRDefault="00897956">
      <w:pPr>
        <w:pStyle w:val="EW"/>
      </w:pPr>
      <w:r w:rsidRPr="00481D2D">
        <w:t>DTD</w:t>
      </w:r>
      <w:r w:rsidRPr="00481D2D">
        <w:tab/>
        <w:t>Document Type Definition</w:t>
      </w:r>
    </w:p>
    <w:p w14:paraId="23675E1F" w14:textId="77777777" w:rsidR="004926D0" w:rsidRPr="00481D2D" w:rsidRDefault="004926D0" w:rsidP="004926D0">
      <w:pPr>
        <w:pStyle w:val="EW"/>
      </w:pPr>
      <w:r w:rsidRPr="00481D2D">
        <w:t>DTLS</w:t>
      </w:r>
      <w:r w:rsidRPr="00481D2D">
        <w:tab/>
        <w:t>Datagram Transport Layer Security</w:t>
      </w:r>
    </w:p>
    <w:p w14:paraId="4F928EFF" w14:textId="77777777" w:rsidR="0040123C" w:rsidRPr="00481D2D" w:rsidRDefault="0040123C" w:rsidP="0040123C">
      <w:pPr>
        <w:pStyle w:val="EW"/>
      </w:pPr>
      <w:r w:rsidRPr="00481D2D">
        <w:t>DTMF</w:t>
      </w:r>
      <w:r w:rsidRPr="00481D2D">
        <w:tab/>
        <w:t>Dual Tone Multi Frequency</w:t>
      </w:r>
    </w:p>
    <w:p w14:paraId="4484AE45" w14:textId="77777777" w:rsidR="00A47ADA" w:rsidRPr="00481D2D" w:rsidRDefault="00A47ADA" w:rsidP="00A47ADA">
      <w:pPr>
        <w:pStyle w:val="EW"/>
      </w:pPr>
      <w:r w:rsidRPr="00481D2D">
        <w:t>DVB</w:t>
      </w:r>
      <w:r w:rsidRPr="00481D2D">
        <w:tab/>
        <w:t>Digital Video Broadcast</w:t>
      </w:r>
    </w:p>
    <w:p w14:paraId="311E5A8B" w14:textId="77777777" w:rsidR="00A47ADA" w:rsidRPr="00481D2D" w:rsidRDefault="00A47ADA" w:rsidP="00A47ADA">
      <w:pPr>
        <w:pStyle w:val="EW"/>
      </w:pPr>
      <w:r w:rsidRPr="00481D2D">
        <w:t>DVB-RCS2</w:t>
      </w:r>
      <w:r w:rsidRPr="00481D2D">
        <w:tab/>
        <w:t>Second Generation DVB Interactive Satellite System</w:t>
      </w:r>
    </w:p>
    <w:p w14:paraId="7484594A" w14:textId="77777777" w:rsidR="000B46B6" w:rsidRPr="00481D2D" w:rsidRDefault="0092032F" w:rsidP="0092032F">
      <w:pPr>
        <w:pStyle w:val="EW"/>
      </w:pPr>
      <w:r w:rsidRPr="00481D2D">
        <w:t>e2ae-security</w:t>
      </w:r>
      <w:r w:rsidRPr="00481D2D">
        <w:tab/>
        <w:t>End-to-access edge</w:t>
      </w:r>
      <w:r w:rsidRPr="00481D2D">
        <w:rPr>
          <w:b/>
        </w:rPr>
        <w:t xml:space="preserve"> </w:t>
      </w:r>
      <w:r w:rsidRPr="00481D2D">
        <w:t>security</w:t>
      </w:r>
    </w:p>
    <w:p w14:paraId="14626113" w14:textId="77777777" w:rsidR="00E51AB2" w:rsidRPr="00481D2D" w:rsidRDefault="00E51AB2" w:rsidP="00E51AB2">
      <w:pPr>
        <w:pStyle w:val="EW"/>
      </w:pPr>
      <w:r w:rsidRPr="00481D2D">
        <w:t>EATF</w:t>
      </w:r>
      <w:r w:rsidRPr="00481D2D">
        <w:tab/>
        <w:t>Emergency Access Transfer Function</w:t>
      </w:r>
    </w:p>
    <w:p w14:paraId="1D32CCAD" w14:textId="77777777" w:rsidR="00897956" w:rsidRPr="00481D2D" w:rsidRDefault="00897956">
      <w:pPr>
        <w:pStyle w:val="EW"/>
      </w:pPr>
      <w:r w:rsidRPr="00481D2D">
        <w:t>EC</w:t>
      </w:r>
      <w:r w:rsidRPr="00481D2D">
        <w:tab/>
        <w:t>Emergency Centre</w:t>
      </w:r>
    </w:p>
    <w:p w14:paraId="40E2DA38" w14:textId="77777777" w:rsidR="00897956" w:rsidRPr="00481D2D" w:rsidRDefault="00897956">
      <w:pPr>
        <w:pStyle w:val="EW"/>
      </w:pPr>
      <w:r w:rsidRPr="00481D2D">
        <w:t>ECF</w:t>
      </w:r>
      <w:r w:rsidRPr="00481D2D">
        <w:tab/>
        <w:t>Event Charging Function</w:t>
      </w:r>
    </w:p>
    <w:p w14:paraId="59DA7A39" w14:textId="77777777" w:rsidR="008515D9" w:rsidRPr="00481D2D" w:rsidRDefault="008515D9" w:rsidP="008515D9">
      <w:pPr>
        <w:pStyle w:val="EW"/>
      </w:pPr>
      <w:r w:rsidRPr="00481D2D">
        <w:t>ECI</w:t>
      </w:r>
      <w:r w:rsidRPr="00481D2D">
        <w:tab/>
        <w:t>E-UTRAN Cell Identity</w:t>
      </w:r>
    </w:p>
    <w:p w14:paraId="2D8FBB6B" w14:textId="77777777" w:rsidR="009F5A3F" w:rsidRPr="00481D2D" w:rsidRDefault="009F5A3F" w:rsidP="009F5A3F">
      <w:pPr>
        <w:pStyle w:val="EW"/>
      </w:pPr>
      <w:r w:rsidRPr="00481D2D">
        <w:t>ECN</w:t>
      </w:r>
      <w:r w:rsidRPr="00481D2D">
        <w:tab/>
        <w:t>Explicit Congestion Notification</w:t>
      </w:r>
    </w:p>
    <w:p w14:paraId="7E15C21F" w14:textId="77777777" w:rsidR="00897956" w:rsidRPr="00481D2D" w:rsidRDefault="00897956">
      <w:pPr>
        <w:pStyle w:val="EW"/>
        <w:rPr>
          <w:lang w:eastAsia="ja-JP"/>
        </w:rPr>
      </w:pPr>
      <w:r w:rsidRPr="00481D2D">
        <w:rPr>
          <w:lang w:eastAsia="ja-JP"/>
        </w:rPr>
        <w:t>E-CSCF</w:t>
      </w:r>
      <w:r w:rsidRPr="00481D2D">
        <w:rPr>
          <w:lang w:eastAsia="ja-JP"/>
        </w:rPr>
        <w:tab/>
        <w:t>Emergency CSCF</w:t>
      </w:r>
    </w:p>
    <w:p w14:paraId="23C51FB1" w14:textId="77777777" w:rsidR="00B631F6" w:rsidRPr="00481D2D" w:rsidRDefault="00B631F6" w:rsidP="00B631F6">
      <w:pPr>
        <w:pStyle w:val="EW"/>
        <w:rPr>
          <w:lang w:eastAsia="ja-JP"/>
        </w:rPr>
      </w:pPr>
      <w:r w:rsidRPr="00481D2D">
        <w:rPr>
          <w:lang w:eastAsia="ja-JP"/>
        </w:rPr>
        <w:t>EF</w:t>
      </w:r>
      <w:r w:rsidRPr="00481D2D">
        <w:rPr>
          <w:lang w:eastAsia="ja-JP"/>
        </w:rPr>
        <w:tab/>
      </w:r>
      <w:r w:rsidRPr="00481D2D">
        <w:t>Elementary File</w:t>
      </w:r>
    </w:p>
    <w:p w14:paraId="5C5D89AA" w14:textId="77777777" w:rsidR="00D5725D" w:rsidRPr="00481D2D" w:rsidRDefault="00D5725D" w:rsidP="00D5725D">
      <w:pPr>
        <w:pStyle w:val="EW"/>
        <w:rPr>
          <w:lang w:eastAsia="ja-JP"/>
        </w:rPr>
      </w:pPr>
      <w:r w:rsidRPr="00481D2D">
        <w:rPr>
          <w:lang w:eastAsia="ja-JP"/>
        </w:rPr>
        <w:t>eP-CSCF</w:t>
      </w:r>
      <w:r w:rsidRPr="00481D2D">
        <w:rPr>
          <w:lang w:eastAsia="ja-JP"/>
        </w:rPr>
        <w:tab/>
      </w:r>
      <w:r w:rsidRPr="00481D2D">
        <w:t>P-CSCF enhanced for WebRTC</w:t>
      </w:r>
    </w:p>
    <w:p w14:paraId="0B7719B9" w14:textId="77777777" w:rsidR="003679CA" w:rsidRPr="00481D2D" w:rsidRDefault="003679CA" w:rsidP="003679CA">
      <w:pPr>
        <w:pStyle w:val="EW"/>
        <w:rPr>
          <w:lang w:eastAsia="ja-JP"/>
        </w:rPr>
      </w:pPr>
      <w:r w:rsidRPr="00481D2D">
        <w:t>ePDG</w:t>
      </w:r>
      <w:r w:rsidRPr="00481D2D">
        <w:tab/>
        <w:t>Evolved Packet Data Gateway</w:t>
      </w:r>
    </w:p>
    <w:p w14:paraId="73229550" w14:textId="77777777" w:rsidR="00065DD8" w:rsidRPr="00481D2D" w:rsidRDefault="00065DD8" w:rsidP="00065DD8">
      <w:pPr>
        <w:pStyle w:val="EW"/>
        <w:rPr>
          <w:lang w:eastAsia="ja-JP"/>
        </w:rPr>
      </w:pPr>
      <w:r w:rsidRPr="00481D2D">
        <w:rPr>
          <w:lang w:eastAsia="ja-JP"/>
        </w:rPr>
        <w:t>EPS</w:t>
      </w:r>
      <w:r w:rsidRPr="00481D2D">
        <w:rPr>
          <w:lang w:eastAsia="ja-JP"/>
        </w:rPr>
        <w:tab/>
        <w:t>Evolved Packet System</w:t>
      </w:r>
    </w:p>
    <w:p w14:paraId="10C7065E" w14:textId="77777777" w:rsidR="0074229F" w:rsidRPr="00481D2D" w:rsidRDefault="0074229F" w:rsidP="0074229F">
      <w:pPr>
        <w:pStyle w:val="EW"/>
        <w:rPr>
          <w:lang w:eastAsia="ja-JP"/>
        </w:rPr>
      </w:pPr>
      <w:r w:rsidRPr="00481D2D">
        <w:rPr>
          <w:lang w:eastAsia="ja-JP"/>
        </w:rPr>
        <w:t>FAP</w:t>
      </w:r>
      <w:r w:rsidRPr="00481D2D">
        <w:rPr>
          <w:lang w:eastAsia="ja-JP"/>
        </w:rPr>
        <w:tab/>
      </w:r>
      <w:r w:rsidRPr="00481D2D">
        <w:t>cdma2000</w:t>
      </w:r>
      <w:r w:rsidRPr="00481D2D">
        <w:rPr>
          <w:vertAlign w:val="superscript"/>
        </w:rPr>
        <w:t>®</w:t>
      </w:r>
      <w:r w:rsidRPr="00481D2D">
        <w:t xml:space="preserve"> 1x Femtocell Access Point</w:t>
      </w:r>
    </w:p>
    <w:p w14:paraId="3E4BF1A1" w14:textId="77777777" w:rsidR="00897956" w:rsidRPr="00481D2D" w:rsidRDefault="00897956">
      <w:pPr>
        <w:pStyle w:val="EW"/>
        <w:rPr>
          <w:lang w:eastAsia="ja-JP"/>
        </w:rPr>
      </w:pPr>
      <w:r w:rsidRPr="00481D2D">
        <w:rPr>
          <w:lang w:eastAsia="ja-JP"/>
        </w:rPr>
        <w:t>FQDN</w:t>
      </w:r>
      <w:r w:rsidRPr="00481D2D">
        <w:rPr>
          <w:lang w:eastAsia="ja-JP"/>
        </w:rPr>
        <w:tab/>
        <w:t>Fully Qualified Domain Name</w:t>
      </w:r>
    </w:p>
    <w:p w14:paraId="02819126" w14:textId="77777777" w:rsidR="004926D0" w:rsidRPr="00481D2D" w:rsidRDefault="004926D0" w:rsidP="004926D0">
      <w:pPr>
        <w:pStyle w:val="EW"/>
        <w:rPr>
          <w:lang w:eastAsia="ja-JP"/>
        </w:rPr>
      </w:pPr>
      <w:r w:rsidRPr="00481D2D">
        <w:rPr>
          <w:lang w:eastAsia="ja-JP"/>
        </w:rPr>
        <w:t>GBA</w:t>
      </w:r>
      <w:r w:rsidRPr="00481D2D">
        <w:rPr>
          <w:lang w:eastAsia="ja-JP"/>
        </w:rPr>
        <w:tab/>
        <w:t>Generic Bootstrapping Architecture</w:t>
      </w:r>
    </w:p>
    <w:p w14:paraId="3FAA023F" w14:textId="77777777" w:rsidR="003A5263" w:rsidRPr="00481D2D" w:rsidRDefault="003A5263" w:rsidP="003A5263">
      <w:pPr>
        <w:pStyle w:val="EW"/>
        <w:rPr>
          <w:lang w:eastAsia="ja-JP"/>
        </w:rPr>
      </w:pPr>
      <w:smartTag w:uri="urn:schemas-microsoft-com:office:smarttags" w:element="stockticker">
        <w:r w:rsidRPr="00481D2D">
          <w:rPr>
            <w:lang w:eastAsia="ja-JP"/>
          </w:rPr>
          <w:t>GBR</w:t>
        </w:r>
      </w:smartTag>
      <w:r w:rsidRPr="00481D2D">
        <w:rPr>
          <w:lang w:eastAsia="ja-JP"/>
        </w:rPr>
        <w:tab/>
        <w:t>Guaranteed Bit Rate</w:t>
      </w:r>
    </w:p>
    <w:p w14:paraId="78250181" w14:textId="77777777" w:rsidR="000B46B6" w:rsidRPr="00481D2D" w:rsidRDefault="00897956">
      <w:pPr>
        <w:pStyle w:val="EW"/>
      </w:pPr>
      <w:r w:rsidRPr="00481D2D">
        <w:rPr>
          <w:lang w:eastAsia="ja-JP"/>
        </w:rPr>
        <w:t>GCID</w:t>
      </w:r>
      <w:r w:rsidRPr="00481D2D">
        <w:rPr>
          <w:lang w:eastAsia="ja-JP"/>
        </w:rPr>
        <w:tab/>
        <w:t>GPRS Charging Identifier</w:t>
      </w:r>
    </w:p>
    <w:p w14:paraId="3EB7A1CE" w14:textId="77777777" w:rsidR="00897956" w:rsidRPr="00481D2D" w:rsidRDefault="00897956">
      <w:pPr>
        <w:pStyle w:val="EW"/>
      </w:pPr>
      <w:r w:rsidRPr="00481D2D">
        <w:t>GGSN</w:t>
      </w:r>
      <w:r w:rsidRPr="00481D2D">
        <w:tab/>
        <w:t>Gateway GPRS Support Node</w:t>
      </w:r>
    </w:p>
    <w:p w14:paraId="25C74410" w14:textId="77777777" w:rsidR="009677B8" w:rsidRPr="00481D2D" w:rsidRDefault="009677B8" w:rsidP="009677B8">
      <w:pPr>
        <w:pStyle w:val="EW"/>
      </w:pPr>
      <w:r w:rsidRPr="00481D2D">
        <w:t>GPON</w:t>
      </w:r>
      <w:r w:rsidRPr="00481D2D">
        <w:tab/>
        <w:t>Gigabit-capable Passive Optical Networks</w:t>
      </w:r>
    </w:p>
    <w:p w14:paraId="688AE6B0" w14:textId="77777777" w:rsidR="00897956" w:rsidRPr="00481D2D" w:rsidRDefault="00897956">
      <w:pPr>
        <w:pStyle w:val="EW"/>
      </w:pPr>
      <w:r w:rsidRPr="00481D2D">
        <w:t>GPRS</w:t>
      </w:r>
      <w:r w:rsidRPr="00481D2D">
        <w:tab/>
        <w:t>General Packet Radio Service</w:t>
      </w:r>
    </w:p>
    <w:p w14:paraId="33C0D5B7" w14:textId="77777777" w:rsidR="001C3818" w:rsidRPr="00481D2D" w:rsidRDefault="001C3818" w:rsidP="001C3818">
      <w:pPr>
        <w:pStyle w:val="EW"/>
      </w:pPr>
      <w:r w:rsidRPr="00481D2D">
        <w:t>GRUU</w:t>
      </w:r>
      <w:r w:rsidRPr="00481D2D">
        <w:tab/>
        <w:t xml:space="preserve">Globally Routable User agent </w:t>
      </w:r>
      <w:smartTag w:uri="urn:schemas-microsoft-com:office:smarttags" w:element="stockticker">
        <w:r w:rsidRPr="00481D2D">
          <w:t>URI</w:t>
        </w:r>
      </w:smartTag>
    </w:p>
    <w:p w14:paraId="07D396EA" w14:textId="77777777" w:rsidR="007C16EE" w:rsidRPr="00481D2D" w:rsidRDefault="007C16EE" w:rsidP="007C16EE">
      <w:pPr>
        <w:pStyle w:val="EW"/>
      </w:pPr>
      <w:smartTag w:uri="urn:schemas-microsoft-com:office:smarttags" w:element="stockticker">
        <w:r w:rsidRPr="00481D2D">
          <w:t>GSTN</w:t>
        </w:r>
      </w:smartTag>
      <w:r w:rsidRPr="00481D2D">
        <w:tab/>
        <w:t>General Switched Telephone Network</w:t>
      </w:r>
    </w:p>
    <w:p w14:paraId="5B5142C8" w14:textId="77777777" w:rsidR="00530A4C" w:rsidRPr="00481D2D" w:rsidRDefault="00530A4C" w:rsidP="00530A4C">
      <w:pPr>
        <w:pStyle w:val="EW"/>
      </w:pPr>
      <w:r w:rsidRPr="00481D2D">
        <w:t>HPLMN</w:t>
      </w:r>
      <w:r w:rsidRPr="00481D2D">
        <w:tab/>
        <w:t>Home PLMN</w:t>
      </w:r>
    </w:p>
    <w:p w14:paraId="577BE033" w14:textId="77777777" w:rsidR="00897956" w:rsidRPr="00481D2D" w:rsidRDefault="00897956">
      <w:pPr>
        <w:pStyle w:val="EW"/>
      </w:pPr>
      <w:r w:rsidRPr="00481D2D">
        <w:t>HSS</w:t>
      </w:r>
      <w:r w:rsidRPr="00481D2D">
        <w:tab/>
        <w:t>Home Subscriber Server</w:t>
      </w:r>
    </w:p>
    <w:p w14:paraId="4654F3CC" w14:textId="77777777" w:rsidR="00B217F1" w:rsidRPr="00481D2D" w:rsidRDefault="00B217F1" w:rsidP="00B217F1">
      <w:pPr>
        <w:pStyle w:val="EW"/>
      </w:pPr>
      <w:r w:rsidRPr="00481D2D">
        <w:t>HTTP</w:t>
      </w:r>
      <w:r w:rsidRPr="00481D2D">
        <w:tab/>
        <w:t>HyperText Transfer Protocol</w:t>
      </w:r>
    </w:p>
    <w:p w14:paraId="4419A8D5" w14:textId="77777777" w:rsidR="00897956" w:rsidRPr="00481D2D" w:rsidRDefault="00897956">
      <w:pPr>
        <w:pStyle w:val="EW"/>
      </w:pPr>
      <w:r w:rsidRPr="00481D2D">
        <w:t>i</w:t>
      </w:r>
      <w:r w:rsidRPr="00481D2D">
        <w:tab/>
        <w:t>irrelevant</w:t>
      </w:r>
    </w:p>
    <w:p w14:paraId="276ED769" w14:textId="77777777" w:rsidR="008D34D3" w:rsidRPr="00481D2D" w:rsidRDefault="008D34D3" w:rsidP="008D34D3">
      <w:pPr>
        <w:pStyle w:val="EW"/>
      </w:pPr>
      <w:r w:rsidRPr="00481D2D">
        <w:rPr>
          <w:lang w:eastAsia="ja-JP"/>
        </w:rPr>
        <w:t>IARI</w:t>
      </w:r>
      <w:r w:rsidRPr="00481D2D">
        <w:rPr>
          <w:lang w:eastAsia="ja-JP"/>
        </w:rPr>
        <w:tab/>
        <w:t>IMS Application Reference Identifier</w:t>
      </w:r>
    </w:p>
    <w:p w14:paraId="624A9D6D" w14:textId="77777777" w:rsidR="00897956" w:rsidRPr="00481D2D" w:rsidRDefault="00897956">
      <w:pPr>
        <w:pStyle w:val="EW"/>
        <w:rPr>
          <w:lang w:eastAsia="ja-JP"/>
        </w:rPr>
      </w:pPr>
      <w:r w:rsidRPr="00481D2D">
        <w:rPr>
          <w:lang w:eastAsia="ja-JP"/>
        </w:rPr>
        <w:t>IBCF</w:t>
      </w:r>
      <w:r w:rsidRPr="00481D2D">
        <w:rPr>
          <w:lang w:eastAsia="ja-JP"/>
        </w:rPr>
        <w:tab/>
        <w:t>Interconnection Border Control Function</w:t>
      </w:r>
    </w:p>
    <w:p w14:paraId="638646F9" w14:textId="77777777" w:rsidR="00B5709E" w:rsidRPr="00481D2D" w:rsidRDefault="00B5709E" w:rsidP="00B5709E">
      <w:pPr>
        <w:pStyle w:val="EW"/>
        <w:rPr>
          <w:lang w:eastAsia="ja-JP"/>
        </w:rPr>
      </w:pPr>
      <w:r w:rsidRPr="00481D2D">
        <w:rPr>
          <w:lang w:eastAsia="ja-JP"/>
        </w:rPr>
        <w:t>ICE</w:t>
      </w:r>
      <w:r w:rsidRPr="00481D2D">
        <w:rPr>
          <w:lang w:eastAsia="ja-JP"/>
        </w:rPr>
        <w:tab/>
        <w:t>Interactive Connectivity Establishment</w:t>
      </w:r>
    </w:p>
    <w:p w14:paraId="315D9945" w14:textId="77777777" w:rsidR="00897956" w:rsidRPr="00481D2D" w:rsidRDefault="00897956">
      <w:pPr>
        <w:pStyle w:val="EW"/>
      </w:pPr>
      <w:r w:rsidRPr="00481D2D">
        <w:t>I-CSCF</w:t>
      </w:r>
      <w:r w:rsidRPr="00481D2D">
        <w:tab/>
        <w:t>Interrogating CSCF</w:t>
      </w:r>
    </w:p>
    <w:p w14:paraId="6ECDCB99" w14:textId="77777777" w:rsidR="0043341D" w:rsidRPr="00481D2D" w:rsidRDefault="0043341D" w:rsidP="0043341D">
      <w:pPr>
        <w:pStyle w:val="EW"/>
      </w:pPr>
      <w:r w:rsidRPr="00481D2D">
        <w:t>ICS</w:t>
      </w:r>
      <w:r w:rsidRPr="00481D2D">
        <w:tab/>
        <w:t>Implementation Conformance Statement</w:t>
      </w:r>
    </w:p>
    <w:p w14:paraId="68089D1F" w14:textId="77777777" w:rsidR="00897956" w:rsidRPr="00481D2D" w:rsidRDefault="00897956">
      <w:pPr>
        <w:pStyle w:val="EW"/>
      </w:pPr>
      <w:r w:rsidRPr="00481D2D">
        <w:rPr>
          <w:lang w:eastAsia="ja-JP"/>
        </w:rPr>
        <w:t>ICID</w:t>
      </w:r>
      <w:r w:rsidRPr="00481D2D">
        <w:rPr>
          <w:lang w:eastAsia="ja-JP"/>
        </w:rPr>
        <w:tab/>
        <w:t>IM CN subsystem Charging Identifier</w:t>
      </w:r>
    </w:p>
    <w:p w14:paraId="2D80A7DF" w14:textId="77777777" w:rsidR="008D34D3" w:rsidRPr="00481D2D" w:rsidRDefault="008D34D3" w:rsidP="008D34D3">
      <w:pPr>
        <w:pStyle w:val="EW"/>
      </w:pPr>
      <w:r w:rsidRPr="00481D2D">
        <w:rPr>
          <w:lang w:eastAsia="ja-JP"/>
        </w:rPr>
        <w:t>ICSI</w:t>
      </w:r>
      <w:r w:rsidRPr="00481D2D">
        <w:rPr>
          <w:lang w:eastAsia="ja-JP"/>
        </w:rPr>
        <w:tab/>
        <w:t>IMS Communication Service Identifier</w:t>
      </w:r>
    </w:p>
    <w:p w14:paraId="3BB4E849" w14:textId="77777777" w:rsidR="00A47ADA" w:rsidRPr="00481D2D" w:rsidRDefault="00A47ADA" w:rsidP="00A47ADA">
      <w:pPr>
        <w:pStyle w:val="EW"/>
      </w:pPr>
      <w:r w:rsidRPr="00481D2D">
        <w:rPr>
          <w:lang w:eastAsia="ja-JP"/>
        </w:rPr>
        <w:t>ID</w:t>
      </w:r>
      <w:r w:rsidRPr="00481D2D">
        <w:rPr>
          <w:lang w:eastAsia="ja-JP"/>
        </w:rPr>
        <w:tab/>
        <w:t>Identifier</w:t>
      </w:r>
    </w:p>
    <w:p w14:paraId="263FFCEE" w14:textId="77777777" w:rsidR="00897956" w:rsidRPr="00481D2D" w:rsidRDefault="00897956">
      <w:pPr>
        <w:pStyle w:val="EW"/>
      </w:pPr>
      <w:r w:rsidRPr="00481D2D">
        <w:t>IK</w:t>
      </w:r>
      <w:r w:rsidRPr="00481D2D">
        <w:tab/>
        <w:t>Integrity Key</w:t>
      </w:r>
    </w:p>
    <w:p w14:paraId="7FD70A14" w14:textId="77777777" w:rsidR="003679CA" w:rsidRPr="00481D2D" w:rsidRDefault="003679CA" w:rsidP="003679CA">
      <w:pPr>
        <w:pStyle w:val="EW"/>
      </w:pPr>
      <w:r w:rsidRPr="00481D2D">
        <w:t>IKEv2</w:t>
      </w:r>
      <w:r w:rsidRPr="00481D2D">
        <w:tab/>
        <w:t>Internet Key Exchange Protocol Version 2</w:t>
      </w:r>
    </w:p>
    <w:p w14:paraId="77AA9660" w14:textId="77777777" w:rsidR="00897956" w:rsidRPr="00481D2D" w:rsidRDefault="00897956">
      <w:pPr>
        <w:pStyle w:val="EW"/>
      </w:pPr>
      <w:r w:rsidRPr="00481D2D">
        <w:t>IM</w:t>
      </w:r>
      <w:r w:rsidRPr="00481D2D">
        <w:tab/>
        <w:t>IP Multimedia</w:t>
      </w:r>
    </w:p>
    <w:p w14:paraId="6657DD7B" w14:textId="77777777" w:rsidR="00157212" w:rsidRPr="00481D2D" w:rsidRDefault="00157212" w:rsidP="00157212">
      <w:pPr>
        <w:pStyle w:val="EW"/>
      </w:pPr>
      <w:smartTag w:uri="urn:schemas-microsoft-com:office:smarttags" w:element="stockticker">
        <w:r w:rsidRPr="00481D2D">
          <w:rPr>
            <w:lang w:eastAsia="ja-JP"/>
          </w:rPr>
          <w:t>IMC</w:t>
        </w:r>
      </w:smartTag>
      <w:r w:rsidRPr="00481D2D">
        <w:rPr>
          <w:lang w:eastAsia="ja-JP"/>
        </w:rPr>
        <w:tab/>
      </w:r>
      <w:r w:rsidR="00F93D89" w:rsidRPr="00481D2D">
        <w:rPr>
          <w:lang w:eastAsia="ja-JP"/>
        </w:rPr>
        <w:t xml:space="preserve">IMS </w:t>
      </w:r>
      <w:r w:rsidRPr="00481D2D">
        <w:rPr>
          <w:lang w:eastAsia="ja-JP"/>
        </w:rPr>
        <w:t>Credentials</w:t>
      </w:r>
    </w:p>
    <w:p w14:paraId="53D89438" w14:textId="77777777" w:rsidR="004901E7" w:rsidRPr="00481D2D" w:rsidRDefault="004901E7" w:rsidP="004901E7">
      <w:pPr>
        <w:pStyle w:val="EW"/>
      </w:pPr>
      <w:r w:rsidRPr="00481D2D">
        <w:t>IMEI</w:t>
      </w:r>
      <w:r w:rsidRPr="00481D2D">
        <w:tab/>
        <w:t>International Mobile Equipment Identity</w:t>
      </w:r>
    </w:p>
    <w:p w14:paraId="36BB0EB2" w14:textId="77777777" w:rsidR="00897956" w:rsidRPr="00481D2D" w:rsidRDefault="00897956">
      <w:pPr>
        <w:pStyle w:val="EW"/>
      </w:pPr>
      <w:r w:rsidRPr="00481D2D">
        <w:t>IMS</w:t>
      </w:r>
      <w:r w:rsidRPr="00481D2D">
        <w:tab/>
        <w:t>IP Multimedia core network Subsystem</w:t>
      </w:r>
    </w:p>
    <w:p w14:paraId="412FA126" w14:textId="77777777" w:rsidR="009F5A3F" w:rsidRPr="00481D2D" w:rsidRDefault="009F5A3F" w:rsidP="009F5A3F">
      <w:pPr>
        <w:pStyle w:val="EW"/>
      </w:pPr>
      <w:r w:rsidRPr="00481D2D">
        <w:t>IMS-AGW</w:t>
      </w:r>
      <w:r w:rsidRPr="00481D2D">
        <w:tab/>
        <w:t>IMS Access Gateway</w:t>
      </w:r>
    </w:p>
    <w:p w14:paraId="5B460A84" w14:textId="77777777" w:rsidR="000B46B6" w:rsidRPr="00481D2D" w:rsidRDefault="00897956">
      <w:pPr>
        <w:pStyle w:val="EW"/>
      </w:pPr>
      <w:r w:rsidRPr="00481D2D">
        <w:t>IMS-</w:t>
      </w:r>
      <w:smartTag w:uri="urn:schemas-microsoft-com:office:smarttags" w:element="stockticker">
        <w:r w:rsidRPr="00481D2D">
          <w:t>ALG</w:t>
        </w:r>
      </w:smartTag>
      <w:r w:rsidRPr="00481D2D">
        <w:tab/>
        <w:t>IMS Application Level Gateway</w:t>
      </w:r>
    </w:p>
    <w:p w14:paraId="290E5062" w14:textId="77777777" w:rsidR="00897956" w:rsidRPr="00481D2D" w:rsidRDefault="00897956">
      <w:pPr>
        <w:pStyle w:val="EW"/>
      </w:pPr>
      <w:smartTag w:uri="urn:schemas-microsoft-com:office:smarttags" w:element="stockticker">
        <w:r w:rsidRPr="00481D2D">
          <w:t>IMSI</w:t>
        </w:r>
      </w:smartTag>
      <w:r w:rsidRPr="00481D2D">
        <w:tab/>
        <w:t>International Mobile Subscriber Identity</w:t>
      </w:r>
    </w:p>
    <w:p w14:paraId="252E7EB1" w14:textId="77777777" w:rsidR="00717796" w:rsidRPr="00481D2D" w:rsidRDefault="00717796" w:rsidP="00717796">
      <w:pPr>
        <w:pStyle w:val="EW"/>
      </w:pPr>
      <w:r w:rsidRPr="00481D2D">
        <w:rPr>
          <w:bCs/>
        </w:rPr>
        <w:t>IMSVoPS</w:t>
      </w:r>
      <w:r w:rsidRPr="00481D2D">
        <w:tab/>
        <w:t>IMS Voice over PS Session</w:t>
      </w:r>
    </w:p>
    <w:p w14:paraId="03BF23E5" w14:textId="77777777" w:rsidR="00897956" w:rsidRPr="00481D2D" w:rsidRDefault="00897956">
      <w:pPr>
        <w:pStyle w:val="EW"/>
      </w:pPr>
      <w:r w:rsidRPr="00481D2D">
        <w:rPr>
          <w:lang w:eastAsia="ja-JP"/>
        </w:rPr>
        <w:t>IOI</w:t>
      </w:r>
      <w:r w:rsidRPr="00481D2D">
        <w:rPr>
          <w:lang w:eastAsia="ja-JP"/>
        </w:rPr>
        <w:tab/>
        <w:t>Inter Operator Identifier</w:t>
      </w:r>
    </w:p>
    <w:p w14:paraId="56D0C8A1" w14:textId="77777777" w:rsidR="00897956" w:rsidRPr="00481D2D" w:rsidRDefault="00897956">
      <w:pPr>
        <w:pStyle w:val="EW"/>
      </w:pPr>
      <w:r w:rsidRPr="00481D2D">
        <w:t>IP</w:t>
      </w:r>
      <w:r w:rsidRPr="00481D2D">
        <w:tab/>
        <w:t>Internet Protocol</w:t>
      </w:r>
    </w:p>
    <w:p w14:paraId="22ADAA6C" w14:textId="77777777" w:rsidR="00897956" w:rsidRPr="00481D2D" w:rsidRDefault="00897956">
      <w:pPr>
        <w:pStyle w:val="EW"/>
      </w:pPr>
      <w:r w:rsidRPr="00481D2D">
        <w:t>IP-CAN</w:t>
      </w:r>
      <w:r w:rsidRPr="00481D2D">
        <w:tab/>
        <w:t>IP-Connectivity Access Network</w:t>
      </w:r>
    </w:p>
    <w:p w14:paraId="7B6FB438" w14:textId="77777777" w:rsidR="00897956" w:rsidRPr="00481D2D" w:rsidRDefault="00897956">
      <w:pPr>
        <w:pStyle w:val="EW"/>
      </w:pPr>
      <w:r w:rsidRPr="00481D2D">
        <w:t>IPsec</w:t>
      </w:r>
      <w:r w:rsidRPr="00481D2D">
        <w:tab/>
        <w:t>IP security</w:t>
      </w:r>
    </w:p>
    <w:p w14:paraId="0761B106" w14:textId="77777777" w:rsidR="00897956" w:rsidRPr="00481D2D" w:rsidRDefault="00897956">
      <w:pPr>
        <w:pStyle w:val="EW"/>
      </w:pPr>
      <w:r w:rsidRPr="00481D2D">
        <w:t>IPv4</w:t>
      </w:r>
      <w:r w:rsidRPr="00481D2D">
        <w:tab/>
        <w:t>Internet Protocol version 4</w:t>
      </w:r>
    </w:p>
    <w:p w14:paraId="49D0DD37" w14:textId="77777777" w:rsidR="00897956" w:rsidRPr="00481D2D" w:rsidRDefault="00897956">
      <w:pPr>
        <w:pStyle w:val="EW"/>
      </w:pPr>
      <w:r w:rsidRPr="00481D2D">
        <w:t>IPv6</w:t>
      </w:r>
      <w:r w:rsidRPr="00481D2D">
        <w:tab/>
        <w:t>Internet Protocol version 6</w:t>
      </w:r>
    </w:p>
    <w:p w14:paraId="6CC35CFF" w14:textId="77777777" w:rsidR="00897956" w:rsidRPr="00481D2D" w:rsidRDefault="00897956">
      <w:pPr>
        <w:pStyle w:val="EW"/>
      </w:pPr>
      <w:r w:rsidRPr="00481D2D">
        <w:t>ISC</w:t>
      </w:r>
      <w:r w:rsidRPr="00481D2D">
        <w:tab/>
        <w:t>IP Multimedia Subsystem Service Control</w:t>
      </w:r>
    </w:p>
    <w:p w14:paraId="1DD3908F" w14:textId="77777777" w:rsidR="00897956" w:rsidRPr="00481D2D" w:rsidRDefault="00897956">
      <w:pPr>
        <w:pStyle w:val="EW"/>
      </w:pPr>
      <w:r w:rsidRPr="00481D2D">
        <w:t>ISIM</w:t>
      </w:r>
      <w:r w:rsidRPr="00481D2D">
        <w:tab/>
        <w:t>IM Subscriber Identity Module</w:t>
      </w:r>
    </w:p>
    <w:p w14:paraId="585D8368" w14:textId="77777777" w:rsidR="00897956" w:rsidRPr="00481D2D" w:rsidRDefault="00897956">
      <w:pPr>
        <w:pStyle w:val="EW"/>
      </w:pPr>
      <w:r w:rsidRPr="00481D2D">
        <w:t>I-WLAN</w:t>
      </w:r>
      <w:r w:rsidRPr="00481D2D">
        <w:tab/>
        <w:t>Interworking – WLAN</w:t>
      </w:r>
    </w:p>
    <w:p w14:paraId="1687153C" w14:textId="77777777" w:rsidR="00897956" w:rsidRPr="00481D2D" w:rsidRDefault="00897956">
      <w:pPr>
        <w:pStyle w:val="EW"/>
      </w:pPr>
      <w:r w:rsidRPr="00481D2D">
        <w:t>IWF</w:t>
      </w:r>
      <w:r w:rsidRPr="00481D2D">
        <w:tab/>
        <w:t>Interworking Function</w:t>
      </w:r>
    </w:p>
    <w:p w14:paraId="57465A37" w14:textId="77777777" w:rsidR="0084163B" w:rsidRPr="00481D2D" w:rsidRDefault="0084163B" w:rsidP="0084163B">
      <w:pPr>
        <w:pStyle w:val="EW"/>
      </w:pPr>
      <w:r w:rsidRPr="00481D2D">
        <w:t>KMS</w:t>
      </w:r>
      <w:r w:rsidRPr="00481D2D">
        <w:tab/>
        <w:t>Key Management Service</w:t>
      </w:r>
    </w:p>
    <w:p w14:paraId="40FFCB65" w14:textId="77777777" w:rsidR="00897956" w:rsidRPr="00481D2D" w:rsidRDefault="00897956">
      <w:pPr>
        <w:pStyle w:val="EW"/>
      </w:pPr>
      <w:r w:rsidRPr="00481D2D">
        <w:t>LRF</w:t>
      </w:r>
      <w:r w:rsidRPr="00481D2D">
        <w:tab/>
        <w:t>Location Retrieval Function</w:t>
      </w:r>
    </w:p>
    <w:p w14:paraId="302AAC3F" w14:textId="77777777" w:rsidR="00897956" w:rsidRPr="00481D2D" w:rsidRDefault="00897956">
      <w:pPr>
        <w:pStyle w:val="EW"/>
      </w:pPr>
      <w:r w:rsidRPr="00481D2D">
        <w:t>m</w:t>
      </w:r>
      <w:r w:rsidRPr="00481D2D">
        <w:tab/>
        <w:t>mandatory</w:t>
      </w:r>
    </w:p>
    <w:p w14:paraId="701EBC75" w14:textId="77777777" w:rsidR="00897956" w:rsidRPr="00481D2D" w:rsidRDefault="00897956">
      <w:pPr>
        <w:pStyle w:val="EW"/>
      </w:pPr>
      <w:smartTag w:uri="urn:schemas-microsoft-com:office:smarttags" w:element="stockticker">
        <w:r w:rsidRPr="00481D2D">
          <w:t>MAC</w:t>
        </w:r>
      </w:smartTag>
      <w:r w:rsidRPr="00481D2D">
        <w:tab/>
        <w:t>Message Authentication Code</w:t>
      </w:r>
    </w:p>
    <w:p w14:paraId="6630D0F5" w14:textId="77777777" w:rsidR="003A5263" w:rsidRPr="00481D2D" w:rsidRDefault="003A5263" w:rsidP="003A5263">
      <w:pPr>
        <w:pStyle w:val="EW"/>
      </w:pPr>
      <w:r w:rsidRPr="00481D2D">
        <w:t>MBR</w:t>
      </w:r>
      <w:r w:rsidRPr="00481D2D">
        <w:tab/>
        <w:t>Maximum guaranteed Bit Rate</w:t>
      </w:r>
    </w:p>
    <w:p w14:paraId="79CD3BF7" w14:textId="77777777" w:rsidR="00897956" w:rsidRPr="00481D2D" w:rsidRDefault="00897956">
      <w:pPr>
        <w:pStyle w:val="EW"/>
      </w:pPr>
      <w:smartTag w:uri="urn:schemas-microsoft-com:office:smarttags" w:element="stockticker">
        <w:r w:rsidRPr="00481D2D">
          <w:t>MCC</w:t>
        </w:r>
      </w:smartTag>
      <w:r w:rsidRPr="00481D2D">
        <w:tab/>
        <w:t>Mobile Country Code</w:t>
      </w:r>
    </w:p>
    <w:p w14:paraId="51826153" w14:textId="77777777" w:rsidR="00324A91" w:rsidRPr="00481D2D" w:rsidRDefault="00324A91" w:rsidP="00324A91">
      <w:pPr>
        <w:pStyle w:val="EW"/>
      </w:pPr>
      <w:r w:rsidRPr="00481D2D">
        <w:t>MCPTT</w:t>
      </w:r>
      <w:r w:rsidRPr="00481D2D">
        <w:tab/>
        <w:t>Mission Critical Push To Talk</w:t>
      </w:r>
    </w:p>
    <w:p w14:paraId="11DC8AE4" w14:textId="77777777" w:rsidR="008515D9" w:rsidRPr="00481D2D" w:rsidRDefault="008515D9" w:rsidP="00324A91">
      <w:pPr>
        <w:pStyle w:val="EW"/>
      </w:pPr>
      <w:r w:rsidRPr="00481D2D">
        <w:t>MEID</w:t>
      </w:r>
      <w:r w:rsidRPr="00481D2D">
        <w:tab/>
        <w:t>Mobile Equipment IDentity</w:t>
      </w:r>
    </w:p>
    <w:p w14:paraId="54C90938" w14:textId="77777777" w:rsidR="00897956" w:rsidRPr="00481D2D" w:rsidRDefault="00897956">
      <w:pPr>
        <w:pStyle w:val="EW"/>
      </w:pPr>
      <w:r w:rsidRPr="00481D2D">
        <w:t>MGCF</w:t>
      </w:r>
      <w:r w:rsidRPr="00481D2D">
        <w:tab/>
        <w:t>Media Gateway Control Function</w:t>
      </w:r>
    </w:p>
    <w:p w14:paraId="3F73929E" w14:textId="77777777" w:rsidR="00897956" w:rsidRPr="00481D2D" w:rsidRDefault="00897956">
      <w:pPr>
        <w:pStyle w:val="EW"/>
      </w:pPr>
      <w:r w:rsidRPr="00481D2D">
        <w:t>MGW</w:t>
      </w:r>
      <w:r w:rsidRPr="00481D2D">
        <w:tab/>
        <w:t>Media Gateway</w:t>
      </w:r>
    </w:p>
    <w:p w14:paraId="4FCC991B" w14:textId="77777777" w:rsidR="00897956" w:rsidRPr="00481D2D" w:rsidRDefault="00897956">
      <w:pPr>
        <w:pStyle w:val="EW"/>
      </w:pPr>
      <w:smartTag w:uri="urn:schemas-microsoft-com:office:smarttags" w:element="stockticker">
        <w:r w:rsidRPr="00481D2D">
          <w:t>MNC</w:t>
        </w:r>
      </w:smartTag>
      <w:r w:rsidRPr="00481D2D">
        <w:tab/>
        <w:t>Mobile Network Code</w:t>
      </w:r>
    </w:p>
    <w:p w14:paraId="771A7540" w14:textId="77777777" w:rsidR="00A711AD" w:rsidRPr="00481D2D" w:rsidRDefault="00A711AD" w:rsidP="00A711AD">
      <w:pPr>
        <w:pStyle w:val="EW"/>
      </w:pPr>
      <w:r w:rsidRPr="00481D2D">
        <w:t>MRB</w:t>
      </w:r>
      <w:r w:rsidRPr="00481D2D">
        <w:tab/>
        <w:t>Media Resource Broker</w:t>
      </w:r>
    </w:p>
    <w:p w14:paraId="4D110D4A" w14:textId="77777777" w:rsidR="00897956" w:rsidRPr="00481D2D" w:rsidRDefault="00897956">
      <w:pPr>
        <w:pStyle w:val="EW"/>
      </w:pPr>
      <w:r w:rsidRPr="00481D2D">
        <w:t>MRFC</w:t>
      </w:r>
      <w:r w:rsidRPr="00481D2D">
        <w:tab/>
        <w:t>Multimedia Resource Function Controller</w:t>
      </w:r>
    </w:p>
    <w:p w14:paraId="22379F3C" w14:textId="77777777" w:rsidR="00897956" w:rsidRPr="00481D2D" w:rsidRDefault="00897956">
      <w:pPr>
        <w:pStyle w:val="EW"/>
      </w:pPr>
      <w:r w:rsidRPr="00481D2D">
        <w:t>MRFP</w:t>
      </w:r>
      <w:r w:rsidRPr="00481D2D">
        <w:tab/>
        <w:t>Multimedia Resource Function Processor</w:t>
      </w:r>
    </w:p>
    <w:p w14:paraId="4AE481FC" w14:textId="77777777" w:rsidR="004226D6" w:rsidRPr="00481D2D" w:rsidRDefault="004226D6" w:rsidP="004226D6">
      <w:pPr>
        <w:pStyle w:val="EW"/>
      </w:pPr>
      <w:smartTag w:uri="urn:schemas-microsoft-com:office:smarttags" w:element="stockticker">
        <w:r w:rsidRPr="00481D2D">
          <w:t>MSC</w:t>
        </w:r>
      </w:smartTag>
      <w:r w:rsidRPr="00481D2D">
        <w:tab/>
        <w:t>Mobile-services Switching Centre</w:t>
      </w:r>
    </w:p>
    <w:p w14:paraId="3B5B7B6F" w14:textId="77777777" w:rsidR="00275D3E" w:rsidRPr="00481D2D" w:rsidRDefault="00275D3E" w:rsidP="00275D3E">
      <w:pPr>
        <w:pStyle w:val="EW"/>
      </w:pPr>
      <w:r w:rsidRPr="00481D2D">
        <w:t>MSD</w:t>
      </w:r>
      <w:r w:rsidRPr="00481D2D">
        <w:tab/>
        <w:t>Minimum Set of emergency related Data</w:t>
      </w:r>
    </w:p>
    <w:p w14:paraId="3F9B37D4" w14:textId="77777777" w:rsidR="004926D0" w:rsidRPr="00481D2D" w:rsidRDefault="004926D0" w:rsidP="004926D0">
      <w:pPr>
        <w:pStyle w:val="EW"/>
      </w:pPr>
      <w:r w:rsidRPr="00481D2D">
        <w:t>MSRP</w:t>
      </w:r>
      <w:r w:rsidRPr="00481D2D">
        <w:tab/>
        <w:t>Message Session Relay Protocol</w:t>
      </w:r>
    </w:p>
    <w:p w14:paraId="40B98613" w14:textId="77777777" w:rsidR="00897956" w:rsidRPr="00481D2D" w:rsidRDefault="00897956">
      <w:pPr>
        <w:pStyle w:val="EW"/>
      </w:pPr>
      <w:r w:rsidRPr="00481D2D">
        <w:t>n/a</w:t>
      </w:r>
      <w:r w:rsidRPr="00481D2D">
        <w:tab/>
        <w:t>not applicable</w:t>
      </w:r>
    </w:p>
    <w:p w14:paraId="28595A60" w14:textId="77777777" w:rsidR="00897956" w:rsidRPr="00481D2D" w:rsidRDefault="00897956" w:rsidP="005D46C4">
      <w:pPr>
        <w:pStyle w:val="EW"/>
      </w:pPr>
      <w:r w:rsidRPr="00481D2D">
        <w:t>NAI</w:t>
      </w:r>
      <w:r w:rsidRPr="00481D2D">
        <w:tab/>
        <w:t>Network Access Identifier</w:t>
      </w:r>
    </w:p>
    <w:p w14:paraId="06ECD5B1" w14:textId="77777777" w:rsidR="00897956" w:rsidRPr="00481D2D" w:rsidRDefault="00897956">
      <w:pPr>
        <w:pStyle w:val="EW"/>
      </w:pPr>
      <w:smartTag w:uri="urn:schemas-microsoft-com:office:smarttags" w:element="stockticker">
        <w:r w:rsidRPr="00481D2D">
          <w:t>NA</w:t>
        </w:r>
      </w:smartTag>
      <w:r w:rsidRPr="00481D2D">
        <w:t>(P)T</w:t>
      </w:r>
      <w:r w:rsidRPr="00481D2D">
        <w:tab/>
        <w:t>Network Address (and Port) Translation</w:t>
      </w:r>
    </w:p>
    <w:p w14:paraId="46CE9F59" w14:textId="77777777" w:rsidR="00897956" w:rsidRPr="00481D2D" w:rsidRDefault="00897956">
      <w:pPr>
        <w:pStyle w:val="EW"/>
      </w:pPr>
      <w:r w:rsidRPr="00481D2D">
        <w:t>NASS</w:t>
      </w:r>
      <w:r w:rsidRPr="00481D2D">
        <w:tab/>
        <w:t>Network Attachment Subsystem</w:t>
      </w:r>
    </w:p>
    <w:p w14:paraId="7FC3EE13" w14:textId="77777777" w:rsidR="00897956" w:rsidRPr="00481D2D" w:rsidRDefault="00897956">
      <w:pPr>
        <w:pStyle w:val="EW"/>
      </w:pPr>
      <w:smartTag w:uri="urn:schemas-microsoft-com:office:smarttags" w:element="stockticker">
        <w:r w:rsidRPr="00481D2D">
          <w:t>NAT</w:t>
        </w:r>
      </w:smartTag>
      <w:r w:rsidRPr="00481D2D">
        <w:tab/>
        <w:t>Network Address Translation</w:t>
      </w:r>
    </w:p>
    <w:p w14:paraId="1A913974" w14:textId="77777777" w:rsidR="00A47ADA" w:rsidRPr="00481D2D" w:rsidRDefault="00A47ADA" w:rsidP="00A47ADA">
      <w:pPr>
        <w:pStyle w:val="EW"/>
      </w:pPr>
      <w:smartTag w:uri="urn:schemas-microsoft-com:office:smarttags" w:element="stockticker">
        <w:r w:rsidRPr="00481D2D">
          <w:t>NCC</w:t>
        </w:r>
      </w:smartTag>
      <w:r w:rsidRPr="00481D2D">
        <w:tab/>
        <w:t>Network Control Center</w:t>
      </w:r>
    </w:p>
    <w:p w14:paraId="5055D601" w14:textId="77777777" w:rsidR="00A47ADA" w:rsidRPr="00481D2D" w:rsidRDefault="00A47ADA" w:rsidP="00A47ADA">
      <w:pPr>
        <w:pStyle w:val="EW"/>
      </w:pPr>
      <w:smartTag w:uri="urn:schemas-microsoft-com:office:smarttags" w:element="stockticker">
        <w:r w:rsidRPr="00481D2D">
          <w:t>NCC</w:t>
        </w:r>
      </w:smartTag>
      <w:r w:rsidRPr="00481D2D">
        <w:t>_ID</w:t>
      </w:r>
      <w:r w:rsidRPr="00481D2D">
        <w:tab/>
        <w:t>Network Control Center Identifier</w:t>
      </w:r>
    </w:p>
    <w:p w14:paraId="07FFCD6B" w14:textId="77777777" w:rsidR="00030760" w:rsidRPr="00481D2D" w:rsidRDefault="00030760" w:rsidP="00030760">
      <w:pPr>
        <w:pStyle w:val="EW"/>
      </w:pPr>
      <w:r w:rsidRPr="00481D2D">
        <w:t>NID</w:t>
      </w:r>
      <w:r w:rsidRPr="00481D2D">
        <w:tab/>
        <w:t>Network Identifier</w:t>
      </w:r>
    </w:p>
    <w:p w14:paraId="7B78284E" w14:textId="77777777" w:rsidR="006F0F50" w:rsidRPr="00481D2D" w:rsidRDefault="006F0F50" w:rsidP="006F0F50">
      <w:pPr>
        <w:pStyle w:val="EW"/>
      </w:pPr>
      <w:r w:rsidRPr="00481D2D">
        <w:t>NP</w:t>
      </w:r>
      <w:r w:rsidRPr="00481D2D">
        <w:tab/>
        <w:t>Number Portability</w:t>
      </w:r>
    </w:p>
    <w:p w14:paraId="4BAF3F82" w14:textId="77777777" w:rsidR="00897956" w:rsidRPr="00481D2D" w:rsidRDefault="00897956">
      <w:pPr>
        <w:pStyle w:val="EW"/>
      </w:pPr>
      <w:r w:rsidRPr="00481D2D">
        <w:t>o</w:t>
      </w:r>
      <w:r w:rsidRPr="00481D2D">
        <w:tab/>
        <w:t>optional</w:t>
      </w:r>
    </w:p>
    <w:p w14:paraId="1D242BC8" w14:textId="77777777" w:rsidR="00897956" w:rsidRPr="00481D2D" w:rsidRDefault="00897956">
      <w:pPr>
        <w:pStyle w:val="EW"/>
      </w:pPr>
      <w:r w:rsidRPr="00481D2D">
        <w:t>OCF</w:t>
      </w:r>
      <w:r w:rsidRPr="00481D2D">
        <w:tab/>
        <w:t>Online Charging Function</w:t>
      </w:r>
    </w:p>
    <w:p w14:paraId="0FB04B0F" w14:textId="77777777" w:rsidR="00E301E2" w:rsidRPr="00481D2D" w:rsidRDefault="00E301E2" w:rsidP="00032FD6">
      <w:pPr>
        <w:pStyle w:val="EW"/>
      </w:pPr>
      <w:r w:rsidRPr="00481D2D">
        <w:t>OLI</w:t>
      </w:r>
      <w:r w:rsidRPr="00481D2D">
        <w:tab/>
        <w:t>Originating Line Information</w:t>
      </w:r>
    </w:p>
    <w:p w14:paraId="793C4926" w14:textId="77777777" w:rsidR="00BF3D32" w:rsidRPr="00481D2D" w:rsidRDefault="00BF3D32" w:rsidP="00BF3D32">
      <w:pPr>
        <w:pStyle w:val="EW"/>
      </w:pPr>
      <w:r w:rsidRPr="00481D2D">
        <w:t>OMR</w:t>
      </w:r>
      <w:r w:rsidRPr="00481D2D">
        <w:tab/>
        <w:t>Optimal Media Routeing</w:t>
      </w:r>
    </w:p>
    <w:p w14:paraId="18CF3AAE" w14:textId="77777777" w:rsidR="008E646D" w:rsidRPr="00481D2D" w:rsidRDefault="003A5263" w:rsidP="008E646D">
      <w:pPr>
        <w:pStyle w:val="EW"/>
      </w:pPr>
      <w:smartTag w:uri="urn:schemas-microsoft-com:office:smarttags" w:element="stockticker">
        <w:r w:rsidRPr="00481D2D">
          <w:t>PCC</w:t>
        </w:r>
      </w:smartTag>
      <w:r w:rsidRPr="00481D2D">
        <w:tab/>
        <w:t>Policy and Charging Control</w:t>
      </w:r>
    </w:p>
    <w:p w14:paraId="610AF30F" w14:textId="77777777" w:rsidR="003A5263" w:rsidRPr="00481D2D" w:rsidRDefault="008E646D" w:rsidP="008E646D">
      <w:pPr>
        <w:pStyle w:val="EW"/>
      </w:pPr>
      <w:r w:rsidRPr="00481D2D">
        <w:t>PCF</w:t>
      </w:r>
      <w:r w:rsidRPr="00481D2D">
        <w:tab/>
        <w:t>Policy Control Function</w:t>
      </w:r>
    </w:p>
    <w:p w14:paraId="7C1B7C15" w14:textId="77777777" w:rsidR="003679CA" w:rsidRPr="00481D2D" w:rsidRDefault="003679CA" w:rsidP="003679CA">
      <w:pPr>
        <w:pStyle w:val="EW"/>
      </w:pPr>
      <w:r w:rsidRPr="00481D2D">
        <w:t>PCO</w:t>
      </w:r>
      <w:r w:rsidRPr="00481D2D">
        <w:tab/>
        <w:t>Protocol Configuration Options</w:t>
      </w:r>
    </w:p>
    <w:p w14:paraId="45743893" w14:textId="77777777" w:rsidR="00032FD6" w:rsidRPr="00481D2D" w:rsidRDefault="00032FD6" w:rsidP="00032FD6">
      <w:pPr>
        <w:pStyle w:val="EW"/>
      </w:pPr>
      <w:r w:rsidRPr="00481D2D">
        <w:t>PCRF</w:t>
      </w:r>
      <w:r w:rsidRPr="00481D2D">
        <w:tab/>
        <w:t>Policy and Charging Rules Function</w:t>
      </w:r>
    </w:p>
    <w:p w14:paraId="16AB3E7D" w14:textId="77777777" w:rsidR="00897956" w:rsidRPr="00481D2D" w:rsidRDefault="00897956">
      <w:pPr>
        <w:pStyle w:val="EW"/>
      </w:pPr>
      <w:r w:rsidRPr="00481D2D">
        <w:t>P-CSCF</w:t>
      </w:r>
      <w:r w:rsidRPr="00481D2D">
        <w:tab/>
        <w:t>Proxy CSCF</w:t>
      </w:r>
    </w:p>
    <w:p w14:paraId="42890825" w14:textId="77777777" w:rsidR="00897956" w:rsidRPr="00481D2D" w:rsidRDefault="00897956">
      <w:pPr>
        <w:pStyle w:val="EW"/>
      </w:pPr>
      <w:smartTag w:uri="urn:schemas-microsoft-com:office:smarttags" w:element="stockticker">
        <w:r w:rsidRPr="00481D2D">
          <w:t>PDG</w:t>
        </w:r>
      </w:smartTag>
      <w:r w:rsidRPr="00481D2D">
        <w:tab/>
        <w:t>Packet Data Gateway</w:t>
      </w:r>
    </w:p>
    <w:p w14:paraId="1E0A38E7" w14:textId="77777777" w:rsidR="00065DD8" w:rsidRPr="00481D2D" w:rsidRDefault="00065DD8" w:rsidP="00065DD8">
      <w:pPr>
        <w:pStyle w:val="EW"/>
      </w:pPr>
      <w:r w:rsidRPr="00481D2D">
        <w:t>PDN</w:t>
      </w:r>
      <w:r w:rsidRPr="00481D2D">
        <w:tab/>
        <w:t>Packet Data Network</w:t>
      </w:r>
    </w:p>
    <w:p w14:paraId="0935B802" w14:textId="77777777" w:rsidR="00897956" w:rsidRPr="00481D2D" w:rsidRDefault="00897956">
      <w:pPr>
        <w:pStyle w:val="EW"/>
      </w:pPr>
      <w:r w:rsidRPr="00481D2D">
        <w:t>PDP</w:t>
      </w:r>
      <w:r w:rsidRPr="00481D2D">
        <w:tab/>
        <w:t>Packet Data Protocol</w:t>
      </w:r>
    </w:p>
    <w:p w14:paraId="6CE0E024" w14:textId="77777777" w:rsidR="00897956" w:rsidRPr="00481D2D" w:rsidRDefault="00897956">
      <w:pPr>
        <w:pStyle w:val="EW"/>
      </w:pPr>
      <w:r w:rsidRPr="00481D2D">
        <w:t>PDU</w:t>
      </w:r>
      <w:r w:rsidRPr="00481D2D">
        <w:tab/>
        <w:t>Protocol Data Unit</w:t>
      </w:r>
    </w:p>
    <w:p w14:paraId="0A03C6DC" w14:textId="77777777" w:rsidR="00065DD8" w:rsidRPr="00481D2D" w:rsidRDefault="00065DD8" w:rsidP="00065DD8">
      <w:pPr>
        <w:pStyle w:val="EW"/>
      </w:pPr>
      <w:r w:rsidRPr="00481D2D">
        <w:t>P-GW</w:t>
      </w:r>
      <w:r w:rsidRPr="00481D2D">
        <w:tab/>
        <w:t>PDN Gateway</w:t>
      </w:r>
    </w:p>
    <w:p w14:paraId="4DF08A1D" w14:textId="77777777" w:rsidR="000B46B6" w:rsidRPr="00481D2D" w:rsidRDefault="0043341D" w:rsidP="00065DD8">
      <w:pPr>
        <w:pStyle w:val="EW"/>
      </w:pPr>
      <w:r w:rsidRPr="00481D2D">
        <w:t>PICS</w:t>
      </w:r>
      <w:r w:rsidRPr="00481D2D">
        <w:tab/>
        <w:t>Protocol Implementation Conformance Statement</w:t>
      </w:r>
    </w:p>
    <w:p w14:paraId="1FEF4A1C" w14:textId="77777777" w:rsidR="00D82C51" w:rsidRPr="00481D2D" w:rsidRDefault="00D82C51" w:rsidP="00D82C51">
      <w:pPr>
        <w:pStyle w:val="EW"/>
      </w:pPr>
      <w:r w:rsidRPr="00481D2D">
        <w:t>PIDF-LO</w:t>
      </w:r>
      <w:r w:rsidRPr="00481D2D">
        <w:tab/>
        <w:t>Presence Information Data Format Location Object</w:t>
      </w:r>
    </w:p>
    <w:p w14:paraId="39FAEA44" w14:textId="77777777" w:rsidR="00897956" w:rsidRPr="00481D2D" w:rsidRDefault="00897956">
      <w:pPr>
        <w:pStyle w:val="EW"/>
      </w:pPr>
      <w:r w:rsidRPr="00481D2D">
        <w:t>PLMN</w:t>
      </w:r>
      <w:r w:rsidRPr="00481D2D">
        <w:tab/>
        <w:t>Public Land Mobile Network</w:t>
      </w:r>
    </w:p>
    <w:p w14:paraId="69FA013A" w14:textId="77777777" w:rsidR="00897956" w:rsidRPr="00481D2D" w:rsidRDefault="00897956">
      <w:pPr>
        <w:pStyle w:val="EW"/>
      </w:pPr>
      <w:r w:rsidRPr="00481D2D">
        <w:t>PSAP</w:t>
      </w:r>
      <w:r w:rsidRPr="00481D2D">
        <w:tab/>
        <w:t>Public Safety Answering Point</w:t>
      </w:r>
    </w:p>
    <w:p w14:paraId="370DF5B2" w14:textId="77777777" w:rsidR="00897956" w:rsidRPr="00481D2D" w:rsidRDefault="00897956">
      <w:pPr>
        <w:pStyle w:val="EW"/>
      </w:pPr>
      <w:r w:rsidRPr="00481D2D">
        <w:t>PSI</w:t>
      </w:r>
      <w:r w:rsidRPr="00481D2D">
        <w:tab/>
        <w:t>Public Service Identity</w:t>
      </w:r>
    </w:p>
    <w:p w14:paraId="2D978F86" w14:textId="77777777" w:rsidR="00897956" w:rsidRPr="00481D2D" w:rsidRDefault="00897956">
      <w:pPr>
        <w:pStyle w:val="EW"/>
      </w:pPr>
      <w:r w:rsidRPr="00481D2D">
        <w:t>PSTN</w:t>
      </w:r>
      <w:r w:rsidRPr="00481D2D">
        <w:tab/>
        <w:t>Public Switched Telephone Network</w:t>
      </w:r>
    </w:p>
    <w:p w14:paraId="2A69C3B3" w14:textId="77777777" w:rsidR="00065DD8" w:rsidRPr="00481D2D" w:rsidRDefault="00065DD8" w:rsidP="00065DD8">
      <w:pPr>
        <w:pStyle w:val="EW"/>
      </w:pPr>
      <w:r w:rsidRPr="00481D2D">
        <w:t>QCI</w:t>
      </w:r>
      <w:r w:rsidRPr="00481D2D">
        <w:tab/>
        <w:t>QoS Class Identifier</w:t>
      </w:r>
    </w:p>
    <w:p w14:paraId="36857076" w14:textId="77777777" w:rsidR="00897956" w:rsidRPr="00481D2D" w:rsidRDefault="00897956">
      <w:pPr>
        <w:pStyle w:val="EW"/>
      </w:pPr>
      <w:r w:rsidRPr="00481D2D">
        <w:t>QoS</w:t>
      </w:r>
      <w:r w:rsidRPr="00481D2D">
        <w:tab/>
        <w:t>Quality of Service</w:t>
      </w:r>
    </w:p>
    <w:p w14:paraId="38382ED1" w14:textId="77777777" w:rsidR="00897956" w:rsidRPr="00481D2D" w:rsidRDefault="00897956">
      <w:pPr>
        <w:pStyle w:val="EW"/>
      </w:pPr>
      <w:smartTag w:uri="urn:schemas-microsoft-com:office:smarttags" w:element="stockticker">
        <w:r w:rsidRPr="00481D2D">
          <w:t>RAND</w:t>
        </w:r>
      </w:smartTag>
      <w:r w:rsidRPr="00481D2D">
        <w:tab/>
        <w:t>RANDom challenge</w:t>
      </w:r>
    </w:p>
    <w:p w14:paraId="5E68DA7F" w14:textId="77777777" w:rsidR="00A47ADA" w:rsidRPr="00481D2D" w:rsidRDefault="00A47ADA" w:rsidP="00A47ADA">
      <w:pPr>
        <w:pStyle w:val="EW"/>
      </w:pPr>
      <w:r w:rsidRPr="00481D2D">
        <w:t>RCS</w:t>
      </w:r>
      <w:r w:rsidRPr="00481D2D">
        <w:tab/>
        <w:t>Return Channel via Satellite</w:t>
      </w:r>
    </w:p>
    <w:p w14:paraId="77931A6B" w14:textId="77777777" w:rsidR="00A47ADA" w:rsidRPr="00481D2D" w:rsidRDefault="00A47ADA" w:rsidP="00A47ADA">
      <w:pPr>
        <w:pStyle w:val="EW"/>
      </w:pPr>
      <w:r w:rsidRPr="00481D2D">
        <w:t>RCST</w:t>
      </w:r>
      <w:r w:rsidRPr="00481D2D">
        <w:tab/>
        <w:t>Return Channel via Satellite Terminal</w:t>
      </w:r>
    </w:p>
    <w:p w14:paraId="6169645E" w14:textId="77777777" w:rsidR="000A4C37" w:rsidRPr="00481D2D" w:rsidRDefault="00897956" w:rsidP="000A4C37">
      <w:pPr>
        <w:pStyle w:val="EW"/>
      </w:pPr>
      <w:smartTag w:uri="urn:schemas-microsoft-com:office:smarttags" w:element="stockticker">
        <w:r w:rsidRPr="00481D2D">
          <w:t>RES</w:t>
        </w:r>
      </w:smartTag>
      <w:r w:rsidRPr="00481D2D">
        <w:tab/>
        <w:t>RESponse</w:t>
      </w:r>
    </w:p>
    <w:p w14:paraId="233C60C3" w14:textId="77777777" w:rsidR="00897956" w:rsidRPr="00481D2D" w:rsidRDefault="000A4C37" w:rsidP="000A4C37">
      <w:pPr>
        <w:pStyle w:val="EW"/>
      </w:pPr>
      <w:r w:rsidRPr="00481D2D">
        <w:t>RLOS</w:t>
      </w:r>
      <w:r w:rsidRPr="00481D2D">
        <w:tab/>
        <w:t>Restricted Local Operator Services</w:t>
      </w:r>
    </w:p>
    <w:p w14:paraId="5E58E0EB" w14:textId="77777777" w:rsidR="00897956" w:rsidRPr="00481D2D" w:rsidRDefault="00897956">
      <w:pPr>
        <w:pStyle w:val="EW"/>
      </w:pPr>
      <w:r w:rsidRPr="00481D2D">
        <w:t>RTCP</w:t>
      </w:r>
      <w:r w:rsidRPr="00481D2D">
        <w:tab/>
        <w:t>Real-time Transport Control Protocol</w:t>
      </w:r>
    </w:p>
    <w:p w14:paraId="12B98D89" w14:textId="77777777" w:rsidR="00897956" w:rsidRPr="00481D2D" w:rsidRDefault="00897956">
      <w:pPr>
        <w:pStyle w:val="EW"/>
      </w:pPr>
      <w:smartTag w:uri="urn:schemas-microsoft-com:office:smarttags" w:element="stockticker">
        <w:r w:rsidRPr="00481D2D">
          <w:t>RTP</w:t>
        </w:r>
      </w:smartTag>
      <w:r w:rsidRPr="00481D2D">
        <w:tab/>
        <w:t>Real-time Transport Protocol</w:t>
      </w:r>
    </w:p>
    <w:p w14:paraId="73778567" w14:textId="77777777" w:rsidR="00F039FC" w:rsidRPr="00481D2D" w:rsidRDefault="00F039FC" w:rsidP="00F039FC">
      <w:pPr>
        <w:pStyle w:val="EW"/>
      </w:pPr>
      <w:r w:rsidRPr="00481D2D">
        <w:t>SAC</w:t>
      </w:r>
      <w:r w:rsidRPr="00481D2D">
        <w:tab/>
        <w:t>Service Area Code</w:t>
      </w:r>
    </w:p>
    <w:p w14:paraId="4B45A8F1" w14:textId="77777777" w:rsidR="00F039FC" w:rsidRPr="00481D2D" w:rsidRDefault="00F039FC" w:rsidP="00F039FC">
      <w:pPr>
        <w:pStyle w:val="EW"/>
      </w:pPr>
      <w:r w:rsidRPr="00481D2D">
        <w:t>SAI</w:t>
      </w:r>
      <w:r w:rsidRPr="00481D2D">
        <w:tab/>
        <w:t>Service Area Identifier</w:t>
      </w:r>
    </w:p>
    <w:p w14:paraId="4A6F0E60" w14:textId="77777777" w:rsidR="00543726" w:rsidRPr="00481D2D" w:rsidRDefault="00543726" w:rsidP="00543726">
      <w:pPr>
        <w:pStyle w:val="EW"/>
      </w:pPr>
      <w:r w:rsidRPr="00481D2D">
        <w:t>SBA</w:t>
      </w:r>
      <w:r w:rsidRPr="00481D2D">
        <w:tab/>
        <w:t>Service Based Architecture</w:t>
      </w:r>
    </w:p>
    <w:p w14:paraId="21875723" w14:textId="77777777" w:rsidR="00543726" w:rsidRPr="00481D2D" w:rsidRDefault="00543726" w:rsidP="00543726">
      <w:pPr>
        <w:pStyle w:val="EW"/>
      </w:pPr>
      <w:r w:rsidRPr="00481D2D">
        <w:t>SBI</w:t>
      </w:r>
      <w:r w:rsidRPr="00481D2D">
        <w:tab/>
        <w:t>Service Based Interface</w:t>
      </w:r>
    </w:p>
    <w:p w14:paraId="6026A085" w14:textId="77777777" w:rsidR="00897956" w:rsidRPr="00481D2D" w:rsidRDefault="00897956">
      <w:pPr>
        <w:pStyle w:val="EW"/>
      </w:pPr>
      <w:r w:rsidRPr="00481D2D">
        <w:t>S-CSCF</w:t>
      </w:r>
      <w:r w:rsidRPr="00481D2D">
        <w:tab/>
        <w:t>Serving CSCF</w:t>
      </w:r>
    </w:p>
    <w:p w14:paraId="44E9011B" w14:textId="77777777" w:rsidR="00A0633A" w:rsidRPr="00481D2D" w:rsidRDefault="00A0633A" w:rsidP="00A0633A">
      <w:pPr>
        <w:pStyle w:val="EW"/>
      </w:pPr>
      <w:r w:rsidRPr="00481D2D">
        <w:t>SCTP</w:t>
      </w:r>
      <w:r w:rsidRPr="00481D2D">
        <w:tab/>
        <w:t>Stream Control Transmission Protocol</w:t>
      </w:r>
    </w:p>
    <w:p w14:paraId="39DC4D23" w14:textId="77777777" w:rsidR="0084163B" w:rsidRPr="00481D2D" w:rsidRDefault="0084163B" w:rsidP="0084163B">
      <w:pPr>
        <w:pStyle w:val="EW"/>
      </w:pPr>
      <w:r w:rsidRPr="00481D2D">
        <w:t>SDES</w:t>
      </w:r>
      <w:r w:rsidRPr="00481D2D">
        <w:tab/>
        <w:t>Session Description Protocol Security Descriptions for Media Streams</w:t>
      </w:r>
    </w:p>
    <w:p w14:paraId="538819DF" w14:textId="77777777" w:rsidR="00897956" w:rsidRPr="00481D2D" w:rsidRDefault="00897956">
      <w:pPr>
        <w:pStyle w:val="EW"/>
      </w:pPr>
      <w:r w:rsidRPr="00481D2D">
        <w:t>SDP</w:t>
      </w:r>
      <w:r w:rsidRPr="00481D2D">
        <w:tab/>
        <w:t>Session Description Protocol</w:t>
      </w:r>
    </w:p>
    <w:p w14:paraId="275557E8" w14:textId="77777777" w:rsidR="00F039FC" w:rsidRPr="00481D2D" w:rsidRDefault="00F039FC" w:rsidP="00F039FC">
      <w:pPr>
        <w:pStyle w:val="EW"/>
      </w:pPr>
      <w:r w:rsidRPr="00481D2D">
        <w:t>SDU</w:t>
      </w:r>
      <w:r w:rsidRPr="00481D2D">
        <w:tab/>
        <w:t>Service Data Unit</w:t>
      </w:r>
    </w:p>
    <w:p w14:paraId="101A153C" w14:textId="77777777" w:rsidR="00897956" w:rsidRPr="00481D2D" w:rsidRDefault="00897956">
      <w:pPr>
        <w:pStyle w:val="EW"/>
      </w:pPr>
      <w:r w:rsidRPr="00481D2D">
        <w:t>SIP</w:t>
      </w:r>
      <w:r w:rsidRPr="00481D2D">
        <w:tab/>
        <w:t>Session Initiation Protocol</w:t>
      </w:r>
    </w:p>
    <w:p w14:paraId="53AD49E1" w14:textId="77777777" w:rsidR="00897956" w:rsidRPr="00481D2D" w:rsidRDefault="00897956">
      <w:pPr>
        <w:pStyle w:val="EW"/>
      </w:pPr>
      <w:smartTag w:uri="urn:schemas-microsoft-com:office:smarttags" w:element="stockticker">
        <w:r w:rsidRPr="00481D2D">
          <w:t>SLF</w:t>
        </w:r>
      </w:smartTag>
      <w:r w:rsidRPr="00481D2D">
        <w:tab/>
        <w:t>Subscription Locator Function</w:t>
      </w:r>
    </w:p>
    <w:p w14:paraId="39F82796" w14:textId="77777777" w:rsidR="00030760" w:rsidRPr="00481D2D" w:rsidRDefault="00030760" w:rsidP="00030760">
      <w:pPr>
        <w:pStyle w:val="EW"/>
      </w:pPr>
      <w:r w:rsidRPr="00481D2D">
        <w:t>SNPN</w:t>
      </w:r>
      <w:r w:rsidRPr="00481D2D">
        <w:tab/>
        <w:t>Stand-alone Non-Public Network</w:t>
      </w:r>
    </w:p>
    <w:p w14:paraId="00138016" w14:textId="77777777" w:rsidR="004901E7" w:rsidRPr="00481D2D" w:rsidRDefault="004901E7" w:rsidP="004901E7">
      <w:pPr>
        <w:pStyle w:val="EW"/>
      </w:pPr>
      <w:smartTag w:uri="urn:schemas-microsoft-com:office:smarttags" w:element="stockticker">
        <w:r w:rsidRPr="00481D2D">
          <w:t>SNR</w:t>
        </w:r>
      </w:smartTag>
      <w:r w:rsidRPr="00481D2D">
        <w:tab/>
        <w:t>Serial Number</w:t>
      </w:r>
    </w:p>
    <w:p w14:paraId="07257043" w14:textId="77777777" w:rsidR="00897956" w:rsidRPr="00481D2D" w:rsidRDefault="00897956">
      <w:pPr>
        <w:pStyle w:val="EW"/>
      </w:pPr>
      <w:r w:rsidRPr="00481D2D">
        <w:t>SQN</w:t>
      </w:r>
      <w:r w:rsidRPr="00481D2D">
        <w:tab/>
        <w:t>SeQuence Number</w:t>
      </w:r>
    </w:p>
    <w:p w14:paraId="42506A85" w14:textId="77777777" w:rsidR="00481095" w:rsidRPr="00481D2D" w:rsidRDefault="00481095" w:rsidP="00481095">
      <w:pPr>
        <w:pStyle w:val="EW"/>
      </w:pPr>
      <w:r w:rsidRPr="00481D2D">
        <w:t>SRVCC</w:t>
      </w:r>
      <w:r w:rsidRPr="00481D2D">
        <w:tab/>
        <w:t>Single Radio Voice Call Continuity</w:t>
      </w:r>
    </w:p>
    <w:p w14:paraId="22134FF2" w14:textId="77777777" w:rsidR="00DB4BE9" w:rsidRPr="00481D2D" w:rsidRDefault="00DB4BE9" w:rsidP="00DB4BE9">
      <w:pPr>
        <w:pStyle w:val="EW"/>
      </w:pPr>
      <w:r w:rsidRPr="00481D2D">
        <w:t>STUN</w:t>
      </w:r>
      <w:r w:rsidRPr="00481D2D">
        <w:tab/>
        <w:t xml:space="preserve">Session Traversal Utilities for </w:t>
      </w:r>
      <w:smartTag w:uri="urn:schemas-microsoft-com:office:smarttags" w:element="stockticker">
        <w:r w:rsidRPr="00481D2D">
          <w:t>NAT</w:t>
        </w:r>
      </w:smartTag>
    </w:p>
    <w:p w14:paraId="59EEC031" w14:textId="77777777" w:rsidR="00A47ADA" w:rsidRPr="00481D2D" w:rsidRDefault="00A47ADA" w:rsidP="00A47ADA">
      <w:pPr>
        <w:pStyle w:val="EW"/>
      </w:pPr>
      <w:r w:rsidRPr="00481D2D">
        <w:t>SVN</w:t>
      </w:r>
      <w:r w:rsidRPr="00481D2D">
        <w:tab/>
        <w:t>Satellite Virtual Network</w:t>
      </w:r>
    </w:p>
    <w:p w14:paraId="37500A5E" w14:textId="77777777" w:rsidR="00A47ADA" w:rsidRPr="00481D2D" w:rsidRDefault="00A47ADA" w:rsidP="00A47ADA">
      <w:pPr>
        <w:pStyle w:val="EW"/>
      </w:pPr>
      <w:r w:rsidRPr="00481D2D">
        <w:t>SVN-</w:t>
      </w:r>
      <w:smartTag w:uri="urn:schemas-microsoft-com:office:smarttags" w:element="stockticker">
        <w:r w:rsidRPr="00481D2D">
          <w:t>MAC</w:t>
        </w:r>
      </w:smartTag>
      <w:r w:rsidRPr="00481D2D">
        <w:tab/>
        <w:t>SVN Medium Access Control label</w:t>
      </w:r>
    </w:p>
    <w:p w14:paraId="14AA8793" w14:textId="77777777" w:rsidR="004901E7" w:rsidRPr="00481D2D" w:rsidRDefault="004901E7" w:rsidP="004901E7">
      <w:pPr>
        <w:pStyle w:val="EW"/>
      </w:pPr>
      <w:smartTag w:uri="urn:schemas-microsoft-com:office:smarttags" w:element="stockticker">
        <w:r w:rsidRPr="00481D2D">
          <w:t>TAC</w:t>
        </w:r>
      </w:smartTag>
      <w:r w:rsidRPr="00481D2D">
        <w:tab/>
        <w:t>Type Approval Code</w:t>
      </w:r>
    </w:p>
    <w:p w14:paraId="6D1FDA8E" w14:textId="77777777" w:rsidR="008C51E1" w:rsidRPr="00481D2D" w:rsidRDefault="008C51E1" w:rsidP="008C51E1">
      <w:pPr>
        <w:pStyle w:val="EW"/>
      </w:pPr>
      <w:r w:rsidRPr="00481D2D">
        <w:t>TFT</w:t>
      </w:r>
      <w:r w:rsidRPr="00481D2D">
        <w:tab/>
        <w:t>Traffic Flow Template</w:t>
      </w:r>
    </w:p>
    <w:p w14:paraId="7A1076B7" w14:textId="77777777" w:rsidR="005A0389" w:rsidRPr="00481D2D" w:rsidRDefault="005A0389" w:rsidP="005A0389">
      <w:pPr>
        <w:pStyle w:val="EW"/>
      </w:pPr>
      <w:r w:rsidRPr="00481D2D">
        <w:t>TP</w:t>
      </w:r>
      <w:r w:rsidRPr="00481D2D">
        <w:tab/>
        <w:t>Telepresence</w:t>
      </w:r>
    </w:p>
    <w:p w14:paraId="64A73181" w14:textId="77777777" w:rsidR="009015C1" w:rsidRPr="00481D2D" w:rsidRDefault="009015C1">
      <w:pPr>
        <w:pStyle w:val="EW"/>
      </w:pPr>
      <w:smartTag w:uri="urn:schemas-microsoft-com:office:smarttags" w:element="stockticker">
        <w:r w:rsidRPr="00481D2D">
          <w:t>TLS</w:t>
        </w:r>
      </w:smartTag>
      <w:r w:rsidRPr="00481D2D">
        <w:tab/>
        <w:t>Transport Layer Security</w:t>
      </w:r>
    </w:p>
    <w:p w14:paraId="7D2318C5" w14:textId="77777777" w:rsidR="00FA77C7" w:rsidRPr="00481D2D" w:rsidRDefault="00FA77C7" w:rsidP="00FA77C7">
      <w:pPr>
        <w:pStyle w:val="EW"/>
      </w:pPr>
      <w:r w:rsidRPr="00481D2D">
        <w:t>TRF</w:t>
      </w:r>
      <w:r w:rsidRPr="00481D2D">
        <w:tab/>
        <w:t>Transit and Roaming Function</w:t>
      </w:r>
    </w:p>
    <w:p w14:paraId="467A47E2" w14:textId="77777777" w:rsidR="003679CA" w:rsidRPr="00481D2D" w:rsidRDefault="003679CA" w:rsidP="003679CA">
      <w:pPr>
        <w:pStyle w:val="EW"/>
      </w:pPr>
      <w:r w:rsidRPr="00481D2D">
        <w:t>TURN</w:t>
      </w:r>
      <w:r w:rsidRPr="00481D2D">
        <w:tab/>
        <w:t>Traversal Using Relay NAT</w:t>
      </w:r>
    </w:p>
    <w:p w14:paraId="5C248EED" w14:textId="77777777" w:rsidR="003679CA" w:rsidRPr="00481D2D" w:rsidRDefault="003679CA" w:rsidP="003679CA">
      <w:pPr>
        <w:pStyle w:val="EW"/>
      </w:pPr>
      <w:r w:rsidRPr="00481D2D">
        <w:t>TWAG</w:t>
      </w:r>
      <w:r w:rsidRPr="00481D2D">
        <w:tab/>
        <w:t>Trusted WLAN Access Gateway</w:t>
      </w:r>
    </w:p>
    <w:p w14:paraId="018C1489" w14:textId="77777777" w:rsidR="00EF6A9E" w:rsidRPr="00481D2D" w:rsidRDefault="00EF6A9E" w:rsidP="00EF6A9E">
      <w:pPr>
        <w:pStyle w:val="EW"/>
      </w:pPr>
      <w:r w:rsidRPr="00481D2D">
        <w:t>TWAN</w:t>
      </w:r>
      <w:r w:rsidRPr="00481D2D">
        <w:tab/>
        <w:t>Trusted WLAN</w:t>
      </w:r>
    </w:p>
    <w:p w14:paraId="75FC779A" w14:textId="77777777" w:rsidR="00897956" w:rsidRPr="00481D2D" w:rsidRDefault="00897956">
      <w:pPr>
        <w:pStyle w:val="EW"/>
      </w:pPr>
      <w:r w:rsidRPr="00481D2D">
        <w:t>UA</w:t>
      </w:r>
      <w:r w:rsidRPr="00481D2D">
        <w:tab/>
        <w:t>User Agent</w:t>
      </w:r>
    </w:p>
    <w:p w14:paraId="718532C0" w14:textId="77777777" w:rsidR="00897956" w:rsidRPr="00481D2D" w:rsidRDefault="00897956">
      <w:pPr>
        <w:pStyle w:val="EW"/>
      </w:pPr>
      <w:r w:rsidRPr="00481D2D">
        <w:t>UAC</w:t>
      </w:r>
      <w:r w:rsidRPr="00481D2D">
        <w:tab/>
        <w:t>User Agent Client</w:t>
      </w:r>
    </w:p>
    <w:p w14:paraId="1DF8D308" w14:textId="77777777" w:rsidR="00897956" w:rsidRPr="00481D2D" w:rsidRDefault="00897956">
      <w:pPr>
        <w:pStyle w:val="EW"/>
      </w:pPr>
      <w:r w:rsidRPr="00481D2D">
        <w:t>UAS</w:t>
      </w:r>
      <w:r w:rsidRPr="00481D2D">
        <w:tab/>
        <w:t>User Agent Server</w:t>
      </w:r>
    </w:p>
    <w:p w14:paraId="6DC4A74E" w14:textId="77777777" w:rsidR="00543726" w:rsidRPr="00481D2D" w:rsidRDefault="00543726" w:rsidP="00543726">
      <w:pPr>
        <w:pStyle w:val="EW"/>
      </w:pPr>
      <w:r w:rsidRPr="00481D2D">
        <w:t>UDM</w:t>
      </w:r>
      <w:r w:rsidRPr="00481D2D">
        <w:tab/>
        <w:t>Unified Data Management</w:t>
      </w:r>
    </w:p>
    <w:p w14:paraId="2C534D87" w14:textId="77777777" w:rsidR="004926D0" w:rsidRPr="00481D2D" w:rsidRDefault="004926D0" w:rsidP="004926D0">
      <w:pPr>
        <w:pStyle w:val="EW"/>
      </w:pPr>
      <w:r w:rsidRPr="00481D2D">
        <w:t>UDPTL</w:t>
      </w:r>
      <w:r w:rsidRPr="00481D2D">
        <w:tab/>
        <w:t>UDP Transport Layer</w:t>
      </w:r>
    </w:p>
    <w:p w14:paraId="12D206FE" w14:textId="77777777" w:rsidR="00897956" w:rsidRPr="00481D2D" w:rsidRDefault="00897956">
      <w:pPr>
        <w:pStyle w:val="EW"/>
      </w:pPr>
      <w:r w:rsidRPr="00481D2D">
        <w:t>UDVM</w:t>
      </w:r>
      <w:r w:rsidRPr="00481D2D">
        <w:tab/>
        <w:t>Universal Decompressor Virtual Machine</w:t>
      </w:r>
    </w:p>
    <w:p w14:paraId="1E62F4AC" w14:textId="77777777" w:rsidR="00897956" w:rsidRPr="00481D2D" w:rsidRDefault="00897956">
      <w:pPr>
        <w:pStyle w:val="EW"/>
      </w:pPr>
      <w:r w:rsidRPr="00481D2D">
        <w:t>UE</w:t>
      </w:r>
      <w:r w:rsidRPr="00481D2D">
        <w:tab/>
        <w:t>User Equipment</w:t>
      </w:r>
    </w:p>
    <w:p w14:paraId="55513F61" w14:textId="77777777" w:rsidR="00897956" w:rsidRPr="00481D2D" w:rsidRDefault="00897956">
      <w:pPr>
        <w:pStyle w:val="EW"/>
      </w:pPr>
      <w:r w:rsidRPr="00481D2D">
        <w:t>UICC</w:t>
      </w:r>
      <w:r w:rsidRPr="00481D2D">
        <w:tab/>
        <w:t>Universal Integrated Circuit Card</w:t>
      </w:r>
    </w:p>
    <w:p w14:paraId="28F93E5D" w14:textId="77777777" w:rsidR="00897956" w:rsidRPr="00481D2D" w:rsidRDefault="00897956">
      <w:pPr>
        <w:pStyle w:val="EW"/>
      </w:pPr>
      <w:smartTag w:uri="urn:schemas-microsoft-com:office:smarttags" w:element="stockticker">
        <w:r w:rsidRPr="00481D2D">
          <w:t>URI</w:t>
        </w:r>
      </w:smartTag>
      <w:r w:rsidRPr="00481D2D">
        <w:tab/>
        <w:t>Uniform Resource Identifier</w:t>
      </w:r>
    </w:p>
    <w:p w14:paraId="7CDA2C41" w14:textId="77777777" w:rsidR="00897956" w:rsidRPr="00481D2D" w:rsidRDefault="00897956">
      <w:pPr>
        <w:pStyle w:val="EW"/>
      </w:pPr>
      <w:r w:rsidRPr="00481D2D">
        <w:t>URL</w:t>
      </w:r>
      <w:r w:rsidRPr="00481D2D">
        <w:tab/>
        <w:t>Uniform Resource Locator</w:t>
      </w:r>
    </w:p>
    <w:p w14:paraId="58E0BBD6" w14:textId="77777777" w:rsidR="00897956" w:rsidRPr="00481D2D" w:rsidRDefault="00897956">
      <w:pPr>
        <w:pStyle w:val="EW"/>
      </w:pPr>
      <w:r w:rsidRPr="00481D2D">
        <w:t>URN</w:t>
      </w:r>
      <w:r w:rsidRPr="00481D2D">
        <w:tab/>
        <w:t>Uniform Resource Name</w:t>
      </w:r>
    </w:p>
    <w:p w14:paraId="4092F542" w14:textId="77777777" w:rsidR="00B631F6" w:rsidRPr="00481D2D" w:rsidRDefault="00B631F6" w:rsidP="00B631F6">
      <w:pPr>
        <w:pStyle w:val="EW"/>
      </w:pPr>
      <w:r w:rsidRPr="00481D2D">
        <w:t>USAT</w:t>
      </w:r>
      <w:r w:rsidRPr="00481D2D">
        <w:tab/>
        <w:t>Universal Subscriber Identity Module Application Toolkit</w:t>
      </w:r>
    </w:p>
    <w:p w14:paraId="60D7A9C2" w14:textId="77777777" w:rsidR="00897956" w:rsidRPr="00481D2D" w:rsidRDefault="00897956">
      <w:pPr>
        <w:pStyle w:val="EW"/>
      </w:pPr>
      <w:r w:rsidRPr="00481D2D">
        <w:t>USIM</w:t>
      </w:r>
      <w:r w:rsidRPr="00481D2D">
        <w:tab/>
        <w:t>Universal Subscriber Identity Module</w:t>
      </w:r>
    </w:p>
    <w:p w14:paraId="4C986DF0" w14:textId="77777777" w:rsidR="00530A4C" w:rsidRPr="00481D2D" w:rsidRDefault="00530A4C" w:rsidP="00530A4C">
      <w:pPr>
        <w:pStyle w:val="EW"/>
      </w:pPr>
      <w:r w:rsidRPr="00481D2D">
        <w:t>VPLMN</w:t>
      </w:r>
      <w:r w:rsidRPr="00481D2D">
        <w:tab/>
        <w:t>Visited PLMN</w:t>
      </w:r>
    </w:p>
    <w:p w14:paraId="0EBE70B3" w14:textId="77777777" w:rsidR="00D5725D" w:rsidRPr="00481D2D" w:rsidRDefault="00D5725D" w:rsidP="00D5725D">
      <w:pPr>
        <w:pStyle w:val="EW"/>
      </w:pPr>
      <w:r w:rsidRPr="00481D2D">
        <w:t>WebRTC</w:t>
      </w:r>
      <w:r w:rsidRPr="00481D2D">
        <w:tab/>
        <w:t>Web Real-Time Communication</w:t>
      </w:r>
    </w:p>
    <w:p w14:paraId="3AF634B5" w14:textId="77777777" w:rsidR="00D5725D" w:rsidRPr="00481D2D" w:rsidRDefault="00D5725D" w:rsidP="00D5725D">
      <w:pPr>
        <w:pStyle w:val="EW"/>
      </w:pPr>
      <w:r w:rsidRPr="00481D2D">
        <w:t>WIC</w:t>
      </w:r>
      <w:r w:rsidRPr="00481D2D">
        <w:tab/>
        <w:t>WebRTC IMS Client</w:t>
      </w:r>
    </w:p>
    <w:p w14:paraId="1250C7A4" w14:textId="77777777" w:rsidR="00897956" w:rsidRPr="00481D2D" w:rsidRDefault="00897956">
      <w:pPr>
        <w:pStyle w:val="EW"/>
      </w:pPr>
      <w:r w:rsidRPr="00481D2D">
        <w:t>WLAN</w:t>
      </w:r>
      <w:r w:rsidRPr="00481D2D">
        <w:tab/>
        <w:t>Wireless Local Area Network</w:t>
      </w:r>
    </w:p>
    <w:p w14:paraId="4007A7C9" w14:textId="77777777" w:rsidR="00897956" w:rsidRPr="00481D2D" w:rsidRDefault="00897956">
      <w:pPr>
        <w:pStyle w:val="EW"/>
      </w:pPr>
      <w:r w:rsidRPr="00481D2D">
        <w:t>x</w:t>
      </w:r>
      <w:r w:rsidRPr="00481D2D">
        <w:tab/>
        <w:t>prohibited</w:t>
      </w:r>
    </w:p>
    <w:p w14:paraId="00BC8F42" w14:textId="77777777" w:rsidR="00897956" w:rsidRPr="00481D2D" w:rsidRDefault="00897956">
      <w:pPr>
        <w:pStyle w:val="EW"/>
      </w:pPr>
      <w:r w:rsidRPr="00481D2D">
        <w:t>xDSL</w:t>
      </w:r>
      <w:r w:rsidRPr="00481D2D">
        <w:tab/>
        <w:t>Digital Subscriber Line (all types)</w:t>
      </w:r>
    </w:p>
    <w:p w14:paraId="5CD08428" w14:textId="77777777" w:rsidR="009677B8" w:rsidRPr="00481D2D" w:rsidRDefault="009677B8" w:rsidP="009677B8">
      <w:pPr>
        <w:pStyle w:val="EW"/>
      </w:pPr>
      <w:r w:rsidRPr="00481D2D">
        <w:t>XGPON1</w:t>
      </w:r>
      <w:r w:rsidRPr="00481D2D">
        <w:tab/>
        <w:t>10 Gigabit-capable Passive Optical Networks</w:t>
      </w:r>
    </w:p>
    <w:p w14:paraId="466AE0AD" w14:textId="77777777" w:rsidR="00897956" w:rsidRPr="00481D2D" w:rsidRDefault="00897956">
      <w:pPr>
        <w:pStyle w:val="EW"/>
      </w:pPr>
      <w:r w:rsidRPr="00481D2D">
        <w:t>XMAC</w:t>
      </w:r>
      <w:r w:rsidRPr="00481D2D">
        <w:tab/>
        <w:t xml:space="preserve">expected </w:t>
      </w:r>
      <w:smartTag w:uri="urn:schemas-microsoft-com:office:smarttags" w:element="stockticker">
        <w:r w:rsidRPr="00481D2D">
          <w:t>MAC</w:t>
        </w:r>
      </w:smartTag>
    </w:p>
    <w:p w14:paraId="0D3A329B" w14:textId="77777777" w:rsidR="00897956" w:rsidRPr="00481D2D" w:rsidRDefault="00897956">
      <w:pPr>
        <w:pStyle w:val="EX"/>
      </w:pPr>
      <w:r w:rsidRPr="00481D2D">
        <w:t>XML</w:t>
      </w:r>
      <w:r w:rsidRPr="00481D2D">
        <w:tab/>
        <w:t>eXtensible Markup Language</w:t>
      </w:r>
    </w:p>
    <w:p w14:paraId="0CB40B0D" w14:textId="77777777" w:rsidR="00897956" w:rsidRPr="00481D2D" w:rsidRDefault="00897956" w:rsidP="005D46C4">
      <w:pPr>
        <w:pStyle w:val="Heading1"/>
      </w:pPr>
      <w:bookmarkStart w:id="20" w:name="_Toc106888433"/>
      <w:r w:rsidRPr="00481D2D">
        <w:t>3A</w:t>
      </w:r>
      <w:r w:rsidRPr="00481D2D">
        <w:tab/>
        <w:t>Interoperability with different IP-CAN</w:t>
      </w:r>
      <w:bookmarkEnd w:id="20"/>
    </w:p>
    <w:p w14:paraId="7218A1AD" w14:textId="77777777" w:rsidR="00897956" w:rsidRPr="00481D2D" w:rsidRDefault="00897956">
      <w:r w:rsidRPr="00481D2D">
        <w:t>The IM CN subsystem can be accessed by UEs resident in different types of IP-CAN. The main body of this document, and annex A, are general to UEs and IM CN subsystems that are accessed using any type of IP-CAN. Requirements that are dependent on the type of IP-CAN are covered in annexes B</w:t>
      </w:r>
      <w:r w:rsidR="009C7406" w:rsidRPr="00481D2D">
        <w:t>,</w:t>
      </w:r>
      <w:r w:rsidRPr="00481D2D">
        <w:t xml:space="preserve"> E</w:t>
      </w:r>
      <w:r w:rsidR="00FC0D48" w:rsidRPr="00481D2D">
        <w:t>,</w:t>
      </w:r>
      <w:r w:rsidR="009C7406" w:rsidRPr="00481D2D">
        <w:t xml:space="preserve"> H</w:t>
      </w:r>
      <w:r w:rsidR="00FC0D48" w:rsidRPr="00481D2D">
        <w:t xml:space="preserve">, </w:t>
      </w:r>
      <w:r w:rsidR="00065DD8" w:rsidRPr="00481D2D">
        <w:t xml:space="preserve">L, </w:t>
      </w:r>
      <w:r w:rsidR="00FC0D48" w:rsidRPr="00481D2D">
        <w:t>M</w:t>
      </w:r>
      <w:r w:rsidR="00A47ADA" w:rsidRPr="00481D2D">
        <w:t>, O,</w:t>
      </w:r>
      <w:r w:rsidR="0074229F" w:rsidRPr="00481D2D">
        <w:t xml:space="preserve"> Q</w:t>
      </w:r>
      <w:r w:rsidR="00A47ADA" w:rsidRPr="00481D2D">
        <w:t>, R</w:t>
      </w:r>
      <w:r w:rsidR="008E646D" w:rsidRPr="00481D2D">
        <w:t>,</w:t>
      </w:r>
      <w:r w:rsidR="00A47ADA" w:rsidRPr="00481D2D">
        <w:t xml:space="preserve"> S</w:t>
      </w:r>
      <w:r w:rsidR="00BB0A67" w:rsidRPr="00481D2D">
        <w:t>,</w:t>
      </w:r>
      <w:r w:rsidR="008E646D" w:rsidRPr="00481D2D">
        <w:t xml:space="preserve"> U</w:t>
      </w:r>
      <w:r w:rsidR="00BB0A67" w:rsidRPr="00481D2D">
        <w:t xml:space="preserve"> and W</w:t>
      </w:r>
      <w:r w:rsidRPr="00481D2D">
        <w:t>.</w:t>
      </w:r>
    </w:p>
    <w:p w14:paraId="35FF4D47" w14:textId="77777777" w:rsidR="00C7500D" w:rsidRPr="00481D2D" w:rsidRDefault="00C7500D" w:rsidP="00C7500D">
      <w:r w:rsidRPr="00481D2D">
        <w:t>At any given time, for a given SIP transaction or dialog, the UE sees only one type of IP-CAN, as reported to it by the lower layers. The UE follows the procedures of the IP-CAN specific annex related to the last type of IP-CAN reported, even if it is different to one used previously. In particular, handover at the radio layers between two different access technologies can result in such a change while the dialog or transaction proceeds.</w:t>
      </w:r>
    </w:p>
    <w:p w14:paraId="1E447822" w14:textId="77777777" w:rsidR="00C7500D" w:rsidRPr="00481D2D" w:rsidRDefault="00C7500D" w:rsidP="00C7500D">
      <w:r w:rsidRPr="00481D2D">
        <w:t>At any given time, for a given SIP transaction or dialog, the P-CSCF sees only one type of IP-CAN, as determined by interface to a particular resource architecture, e.g. policy and charging control, and by the access technology reported to it over that interface, or in the absence of this, by preconfiguration in the system. The P-CSCF follows the procedures of the IP-CAN specific annex related to the last type of IP-CAN determined, even if it is different to one used previously. In particular, handover at the radio layers between two different access technologies can result in such a change while the dialog or transaction proceeds.</w:t>
      </w:r>
    </w:p>
    <w:p w14:paraId="43C173F0" w14:textId="77777777" w:rsidR="00922FFA" w:rsidRPr="00481D2D" w:rsidRDefault="00922FFA" w:rsidP="00922FFA">
      <w:r w:rsidRPr="00481D2D">
        <w:t>It is the responsibility of the IP-CAN to ensure that usage of different bearer resources are synchronised on the handover from one IP-CAN to another, e.g. so that a signalling bearer provided by one IP-CAN is a signalling bearer (if provided by that IP-CAN) after handover, and that the appropriate QoS and resource reservation exists after handover. There is no SIP signalling associated with handover at the IP-CAN, and therefore no change in SIP state at one entity is signalled to the peer SIP entity when handover occurs.</w:t>
      </w:r>
    </w:p>
    <w:p w14:paraId="6F8991E1" w14:textId="77777777" w:rsidR="00922FFA" w:rsidRPr="00481D2D" w:rsidRDefault="00922FFA" w:rsidP="00922FFA">
      <w:r w:rsidRPr="00481D2D">
        <w:t xml:space="preserve">In particular the following constraints exist that </w:t>
      </w:r>
      <w:r w:rsidR="00AB447D" w:rsidRPr="00481D2D">
        <w:t xml:space="preserve">can </w:t>
      </w:r>
      <w:r w:rsidRPr="00481D2D">
        <w:t>have an impact on P-CSCF usage:</w:t>
      </w:r>
    </w:p>
    <w:p w14:paraId="0BAE60D3" w14:textId="77777777" w:rsidR="00922FFA" w:rsidRPr="00481D2D" w:rsidRDefault="00922FFA" w:rsidP="00922FFA">
      <w:pPr>
        <w:pStyle w:val="B1"/>
      </w:pPr>
      <w:r w:rsidRPr="00481D2D">
        <w:t>1)</w:t>
      </w:r>
      <w:r w:rsidRPr="00481D2D">
        <w:tab/>
        <w:t xml:space="preserve">some IP-CANs can explicitly label a bearer as a signalling bearer, while others provide a bearer that has appropriate QoS, but no explicit labelling. Therefore if handover occurs from </w:t>
      </w:r>
      <w:r w:rsidR="00AB447D" w:rsidRPr="00481D2D">
        <w:t xml:space="preserve">an </w:t>
      </w:r>
      <w:r w:rsidRPr="00481D2D">
        <w:t xml:space="preserve">IP-CAN with explicit labelling, to </w:t>
      </w:r>
      <w:r w:rsidR="00AB447D" w:rsidRPr="00481D2D">
        <w:t xml:space="preserve">an </w:t>
      </w:r>
      <w:r w:rsidRPr="00481D2D">
        <w:t xml:space="preserve">IP-CAN with no explicit labelling, and then back to </w:t>
      </w:r>
      <w:r w:rsidR="00AB447D" w:rsidRPr="00481D2D">
        <w:t xml:space="preserve">an </w:t>
      </w:r>
      <w:r w:rsidRPr="00481D2D">
        <w:t xml:space="preserve">IP-CAN </w:t>
      </w:r>
      <w:r w:rsidR="00AB447D" w:rsidRPr="00481D2D">
        <w:t>with explicit labelling</w:t>
      </w:r>
      <w:r w:rsidRPr="00481D2D">
        <w:t>, the signalling will then be on a bearer that is not explicitly labelled; and</w:t>
      </w:r>
    </w:p>
    <w:p w14:paraId="3BC52A56" w14:textId="77777777" w:rsidR="00922FFA" w:rsidRPr="00481D2D" w:rsidRDefault="00922FFA" w:rsidP="00922FFA">
      <w:pPr>
        <w:pStyle w:val="B1"/>
      </w:pPr>
      <w:r w:rsidRPr="00481D2D">
        <w:t>2)</w:t>
      </w:r>
      <w:r w:rsidRPr="00481D2D">
        <w:tab/>
        <w:t xml:space="preserve">some IP-CANs support signalling of grouping of media within particular bearers, while others do not. Therefore if handover occurs from </w:t>
      </w:r>
      <w:r w:rsidR="00AB447D" w:rsidRPr="00481D2D">
        <w:t xml:space="preserve">an </w:t>
      </w:r>
      <w:r w:rsidRPr="00481D2D">
        <w:t xml:space="preserve">IP-CAN with grouping, to </w:t>
      </w:r>
      <w:r w:rsidR="00AB447D" w:rsidRPr="00481D2D">
        <w:t xml:space="preserve">an </w:t>
      </w:r>
      <w:r w:rsidRPr="00481D2D">
        <w:t xml:space="preserve">IP-CAN with no grouping, and then back to </w:t>
      </w:r>
      <w:r w:rsidR="00AB447D" w:rsidRPr="00481D2D">
        <w:t xml:space="preserve">an </w:t>
      </w:r>
      <w:r w:rsidRPr="00481D2D">
        <w:t>IP-CAN</w:t>
      </w:r>
      <w:r w:rsidR="00AB447D" w:rsidRPr="00481D2D">
        <w:t xml:space="preserve"> with grouping</w:t>
      </w:r>
      <w:r w:rsidRPr="00481D2D">
        <w:t xml:space="preserve">, the signalled grouping </w:t>
      </w:r>
      <w:r w:rsidR="00AB447D" w:rsidRPr="00481D2D">
        <w:t xml:space="preserve">can </w:t>
      </w:r>
      <w:r w:rsidRPr="00481D2D">
        <w:t>have been lost.</w:t>
      </w:r>
    </w:p>
    <w:p w14:paraId="15F5FB1D" w14:textId="77777777" w:rsidR="00922FFA" w:rsidRPr="00481D2D" w:rsidRDefault="00922FFA" w:rsidP="00922FFA">
      <w:r w:rsidRPr="00481D2D">
        <w:t>When a UE supports multiple IP-CANs, but does not support handover between those IP-CANs, the annex specific to that IP-CAN applies unmodified.</w:t>
      </w:r>
    </w:p>
    <w:p w14:paraId="18AF4128" w14:textId="77777777" w:rsidR="00922FFA" w:rsidRPr="00481D2D" w:rsidRDefault="00AB447D" w:rsidP="00883BAE">
      <w:r w:rsidRPr="00481D2D">
        <w:t>Where handover between IP-CANs occurs without a reregistration in the IM CN subsystem, the same identies and security credentials for access to the IM CN subsystem are used before and after the handover.</w:t>
      </w:r>
    </w:p>
    <w:p w14:paraId="16636929" w14:textId="77777777" w:rsidR="002379AF" w:rsidRPr="00481D2D" w:rsidRDefault="002379AF" w:rsidP="002379AF">
      <w:r w:rsidRPr="00481D2D">
        <w:t>At the P-CSCF, the access technology can variously use the PCRF</w:t>
      </w:r>
      <w:r w:rsidR="008E646D" w:rsidRPr="00481D2D">
        <w:t xml:space="preserve"> or PCF</w:t>
      </w:r>
      <w:r w:rsidRPr="00481D2D">
        <w:t xml:space="preserve"> or NASS in support of both signalling and media bearer provision (or indeed use neither). How to determine which applies is up to network dependent rules, but can be specific to the access technology used by each different UE. Not all access technologies are defined for use with NASS, and not all access technologies are defined for use with the PCRF</w:t>
      </w:r>
      <w:r w:rsidR="008E646D" w:rsidRPr="00481D2D">
        <w:t xml:space="preserve"> or PCF</w:t>
      </w:r>
      <w:r w:rsidRPr="00481D2D">
        <w:t>.</w:t>
      </w:r>
    </w:p>
    <w:p w14:paraId="7EC60443" w14:textId="77777777" w:rsidR="00897956" w:rsidRPr="00481D2D" w:rsidRDefault="00897956" w:rsidP="005D46C4">
      <w:pPr>
        <w:pStyle w:val="Heading1"/>
      </w:pPr>
      <w:bookmarkStart w:id="21" w:name="_Toc106888434"/>
      <w:r w:rsidRPr="00481D2D">
        <w:t>4</w:t>
      </w:r>
      <w:r w:rsidRPr="00481D2D">
        <w:tab/>
        <w:t>General</w:t>
      </w:r>
      <w:bookmarkEnd w:id="21"/>
    </w:p>
    <w:p w14:paraId="0D9E6B4A" w14:textId="77777777" w:rsidR="00897956" w:rsidRPr="00481D2D" w:rsidRDefault="00897956" w:rsidP="005D46C4">
      <w:pPr>
        <w:pStyle w:val="Heading2"/>
      </w:pPr>
      <w:bookmarkStart w:id="22" w:name="_Toc106888435"/>
      <w:r w:rsidRPr="00481D2D">
        <w:t>4.1</w:t>
      </w:r>
      <w:r w:rsidRPr="00481D2D">
        <w:tab/>
        <w:t>Conformance of IM CN subsystem entities to SIP, SDP and other protocols</w:t>
      </w:r>
      <w:bookmarkEnd w:id="22"/>
    </w:p>
    <w:p w14:paraId="1186AD8F" w14:textId="77777777" w:rsidR="00897956" w:rsidRPr="00481D2D" w:rsidRDefault="00897956">
      <w:r w:rsidRPr="00481D2D">
        <w:t>SIP defines a number of roles which entities can implement in order to support capabilities. These roles are defined in annex</w:t>
      </w:r>
      <w:r w:rsidR="00040396" w:rsidRPr="00481D2D">
        <w:t> </w:t>
      </w:r>
      <w:r w:rsidRPr="00481D2D">
        <w:t>A.</w:t>
      </w:r>
    </w:p>
    <w:p w14:paraId="76BCF8D9" w14:textId="77777777" w:rsidR="00897956" w:rsidRPr="00481D2D" w:rsidRDefault="00897956">
      <w:r w:rsidRPr="00481D2D">
        <w:t xml:space="preserve">Each IM CN </w:t>
      </w:r>
      <w:r w:rsidR="007A03C0" w:rsidRPr="00481D2D">
        <w:t xml:space="preserve">subsystem </w:t>
      </w:r>
      <w:r w:rsidRPr="00481D2D">
        <w:t xml:space="preserve">functional entity using an interface at the Gm reference point, the Ma reference point, the Mg reference point, the Mi reference point, the Mj reference point, the Mk reference point, </w:t>
      </w:r>
      <w:r w:rsidR="00C10366" w:rsidRPr="00481D2D">
        <w:t xml:space="preserve">the Ml reference point, </w:t>
      </w:r>
      <w:r w:rsidRPr="00481D2D">
        <w:t>the Mm reference point, the Mr reference point</w:t>
      </w:r>
      <w:r w:rsidR="00881C9D" w:rsidRPr="00481D2D">
        <w:t>,</w:t>
      </w:r>
      <w:r w:rsidRPr="00481D2D">
        <w:t xml:space="preserve"> </w:t>
      </w:r>
      <w:r w:rsidR="00E66E17" w:rsidRPr="00481D2D">
        <w:t xml:space="preserve">the Mr' reference point, </w:t>
      </w:r>
      <w:r w:rsidR="00A14142" w:rsidRPr="00481D2D">
        <w:t xml:space="preserve">the Cr reference point, </w:t>
      </w:r>
      <w:r w:rsidRPr="00481D2D">
        <w:t>the Mw reference point</w:t>
      </w:r>
      <w:r w:rsidR="00A17770" w:rsidRPr="00481D2D">
        <w:t>, the I2 reference point</w:t>
      </w:r>
      <w:r w:rsidR="00EB40B1" w:rsidRPr="00481D2D">
        <w:t>, the I4 reference point</w:t>
      </w:r>
      <w:r w:rsidR="00881C9D" w:rsidRPr="00481D2D">
        <w:t xml:space="preserve"> and the Ici reference point</w:t>
      </w:r>
      <w:r w:rsidRPr="00481D2D">
        <w:t>, and also using the IP multimedia Subsystem Service Control (ISC) Interface, shall implement SIP, as defined by the referenced specifications in Annex A, and in accordance with the constraints and provisions specified in annex</w:t>
      </w:r>
      <w:r w:rsidR="00040396" w:rsidRPr="00481D2D">
        <w:t> </w:t>
      </w:r>
      <w:r w:rsidRPr="00481D2D">
        <w:t>A, according to the following roles.</w:t>
      </w:r>
    </w:p>
    <w:p w14:paraId="4AA39BFC" w14:textId="77777777" w:rsidR="00B217F1" w:rsidRPr="00481D2D" w:rsidRDefault="00B217F1" w:rsidP="00B217F1">
      <w:r w:rsidRPr="00481D2D">
        <w:t>Each IM CN subsystem entity using an interface at the Rc reference point</w:t>
      </w:r>
      <w:r w:rsidR="00CF16F8" w:rsidRPr="00481D2D">
        <w:t xml:space="preserve"> and the Ms reference point</w:t>
      </w:r>
      <w:r w:rsidRPr="00481D2D">
        <w:t xml:space="preserve"> shall implement </w:t>
      </w:r>
      <w:r w:rsidR="00673D24" w:rsidRPr="00481D2D">
        <w:t xml:space="preserve">HTTP as defined in </w:t>
      </w:r>
      <w:r w:rsidR="00EF3DC9" w:rsidRPr="00481D2D">
        <w:t>RFC 7230 [</w:t>
      </w:r>
      <w:r w:rsidR="000D5821" w:rsidRPr="00481D2D">
        <w:t>280</w:t>
      </w:r>
      <w:r w:rsidR="00EF3DC9" w:rsidRPr="00481D2D">
        <w:t>], RFC 7231 [</w:t>
      </w:r>
      <w:r w:rsidR="000D5821" w:rsidRPr="00481D2D">
        <w:t>281</w:t>
      </w:r>
      <w:r w:rsidR="00EF3DC9" w:rsidRPr="00481D2D">
        <w:t>], RFC 7232 [</w:t>
      </w:r>
      <w:r w:rsidR="0031576D" w:rsidRPr="00481D2D">
        <w:t>282</w:t>
      </w:r>
      <w:r w:rsidR="00EF3DC9" w:rsidRPr="00481D2D">
        <w:t>], RFC 7233 [</w:t>
      </w:r>
      <w:r w:rsidR="0031576D" w:rsidRPr="00481D2D">
        <w:t>283</w:t>
      </w:r>
      <w:r w:rsidR="00EF3DC9" w:rsidRPr="00481D2D">
        <w:t>], RFC 7234 [</w:t>
      </w:r>
      <w:r w:rsidR="0031576D" w:rsidRPr="00481D2D">
        <w:t>284</w:t>
      </w:r>
      <w:r w:rsidR="00EF3DC9" w:rsidRPr="00481D2D">
        <w:t>] and RFC 7235 [</w:t>
      </w:r>
      <w:r w:rsidR="0031576D" w:rsidRPr="00481D2D">
        <w:t>285</w:t>
      </w:r>
      <w:r w:rsidR="00EF3DC9" w:rsidRPr="00481D2D">
        <w:t>].</w:t>
      </w:r>
    </w:p>
    <w:p w14:paraId="01A3F5D5" w14:textId="77777777" w:rsidR="004B5129" w:rsidRPr="00481D2D" w:rsidRDefault="004B5129" w:rsidP="004B5129">
      <w:r w:rsidRPr="00481D2D">
        <w:rPr>
          <w:rFonts w:hint="eastAsia"/>
          <w:lang w:eastAsia="zh-CN"/>
        </w:rPr>
        <w:t xml:space="preserve">Each IM CN subsystem entity using an interface at the W2 reference point may implement SIP as an option. </w:t>
      </w:r>
      <w:r w:rsidRPr="00481D2D">
        <w:rPr>
          <w:lang w:eastAsia="zh-CN"/>
        </w:rPr>
        <w:t>T</w:t>
      </w:r>
      <w:r w:rsidRPr="00481D2D">
        <w:rPr>
          <w:rFonts w:hint="eastAsia"/>
          <w:lang w:eastAsia="zh-CN"/>
        </w:rPr>
        <w:t>he detailed procedures of W2 interface are defined in 3GPP</w:t>
      </w:r>
      <w:r w:rsidRPr="00481D2D">
        <w:t> </w:t>
      </w:r>
      <w:r w:rsidRPr="00481D2D">
        <w:rPr>
          <w:rFonts w:hint="eastAsia"/>
          <w:lang w:eastAsia="zh-CN"/>
        </w:rPr>
        <w:t>TS</w:t>
      </w:r>
      <w:r w:rsidRPr="00481D2D">
        <w:t> </w:t>
      </w:r>
      <w:r w:rsidRPr="00481D2D">
        <w:rPr>
          <w:rFonts w:hint="eastAsia"/>
          <w:lang w:eastAsia="zh-CN"/>
        </w:rPr>
        <w:t>24.371</w:t>
      </w:r>
      <w:r w:rsidRPr="00481D2D">
        <w:t> </w:t>
      </w:r>
      <w:r w:rsidRPr="00481D2D">
        <w:rPr>
          <w:rFonts w:hint="eastAsia"/>
          <w:lang w:eastAsia="zh-CN"/>
        </w:rPr>
        <w:t>[</w:t>
      </w:r>
      <w:r w:rsidR="003E4599" w:rsidRPr="00481D2D">
        <w:rPr>
          <w:lang w:eastAsia="zh-CN"/>
        </w:rPr>
        <w:t>8Z</w:t>
      </w:r>
      <w:r w:rsidRPr="00481D2D">
        <w:rPr>
          <w:rFonts w:hint="eastAsia"/>
          <w:lang w:eastAsia="zh-CN"/>
        </w:rPr>
        <w:t>].</w:t>
      </w:r>
    </w:p>
    <w:p w14:paraId="0A1A9358" w14:textId="77777777" w:rsidR="00897956" w:rsidRPr="00481D2D" w:rsidRDefault="00897956">
      <w:r w:rsidRPr="00481D2D">
        <w:t xml:space="preserve">The Gm reference point, </w:t>
      </w:r>
      <w:r w:rsidR="004B5129" w:rsidRPr="00481D2D">
        <w:t xml:space="preserve">the W2 reference point, </w:t>
      </w:r>
      <w:r w:rsidRPr="00481D2D">
        <w:t xml:space="preserve">the Ma reference point, the Mg reference point, the Mi reference point, the Mj reference point, the Mk reference point, </w:t>
      </w:r>
      <w:r w:rsidR="00C10366" w:rsidRPr="00481D2D">
        <w:t xml:space="preserve">the Ml reference point, </w:t>
      </w:r>
      <w:r w:rsidRPr="00481D2D">
        <w:t>the Mm reference point, the Mr reference point, the Mw reference point</w:t>
      </w:r>
      <w:r w:rsidR="00A17770" w:rsidRPr="00481D2D">
        <w:t xml:space="preserve">, </w:t>
      </w:r>
      <w:r w:rsidR="00C10366" w:rsidRPr="00481D2D">
        <w:t xml:space="preserve">the Cr reference point, </w:t>
      </w:r>
      <w:r w:rsidR="00A17770" w:rsidRPr="00481D2D">
        <w:t>the I2 reference point</w:t>
      </w:r>
      <w:r w:rsidR="00EB40B1" w:rsidRPr="00481D2D">
        <w:t>, the I4 reference point</w:t>
      </w:r>
      <w:r w:rsidRPr="00481D2D">
        <w:t xml:space="preserve"> and the ISC reference point are defined in 3GPP TS 23.002 [2].</w:t>
      </w:r>
      <w:r w:rsidR="00881C9D" w:rsidRPr="00481D2D">
        <w:t xml:space="preserve"> The Ici reference point </w:t>
      </w:r>
      <w:r w:rsidR="00CF16F8" w:rsidRPr="00481D2D">
        <w:t>and the Ms reference point  are</w:t>
      </w:r>
      <w:r w:rsidR="00881C9D" w:rsidRPr="00481D2D">
        <w:t xml:space="preserve"> defined in 3GPP TS 23.228</w:t>
      </w:r>
      <w:r w:rsidR="006B0A45" w:rsidRPr="00481D2D">
        <w:t> </w:t>
      </w:r>
      <w:r w:rsidR="00881C9D" w:rsidRPr="00481D2D">
        <w:t>[7].</w:t>
      </w:r>
      <w:r w:rsidR="00E66E17" w:rsidRPr="00481D2D">
        <w:t xml:space="preserve"> The Mr' reference point </w:t>
      </w:r>
      <w:r w:rsidR="00B217F1" w:rsidRPr="00481D2D">
        <w:t xml:space="preserve">and the Rc reference point are </w:t>
      </w:r>
      <w:r w:rsidR="00E66E17" w:rsidRPr="00481D2D">
        <w:t>defined in 3GPP</w:t>
      </w:r>
      <w:r w:rsidR="006B0A45" w:rsidRPr="00481D2D">
        <w:t> </w:t>
      </w:r>
      <w:r w:rsidR="00E66E17" w:rsidRPr="00481D2D">
        <w:t>TS</w:t>
      </w:r>
      <w:r w:rsidR="006B0A45" w:rsidRPr="00481D2D">
        <w:t> </w:t>
      </w:r>
      <w:r w:rsidR="00E66E17" w:rsidRPr="00481D2D">
        <w:t>23.218</w:t>
      </w:r>
      <w:r w:rsidR="006B0A45" w:rsidRPr="00481D2D">
        <w:t> </w:t>
      </w:r>
      <w:r w:rsidR="00E66E17" w:rsidRPr="00481D2D">
        <w:t>[5].</w:t>
      </w:r>
    </w:p>
    <w:p w14:paraId="38935BD4" w14:textId="77777777" w:rsidR="00B217F1" w:rsidRPr="00481D2D" w:rsidRDefault="00B217F1" w:rsidP="00B217F1">
      <w:r w:rsidRPr="00481D2D">
        <w:t>For SIP:</w:t>
      </w:r>
    </w:p>
    <w:p w14:paraId="0836B696" w14:textId="77777777" w:rsidR="00897956" w:rsidRPr="00481D2D" w:rsidRDefault="00897956">
      <w:pPr>
        <w:pStyle w:val="B1"/>
      </w:pPr>
      <w:r w:rsidRPr="00481D2D">
        <w:t>-</w:t>
      </w:r>
      <w:r w:rsidRPr="00481D2D">
        <w:tab/>
        <w:t xml:space="preserve">The User Equipment (UE) shall provide the User Agent (UA) role, with the exceptions and additional capabilities to SIP as described in subclause 5.1, with the exceptions and additional capabilities to SDP as described in subclause 6.1, and with the exceptions and additional capabilities to SigComp as described in subclause 8.1. The UE shall also provide the access </w:t>
      </w:r>
      <w:r w:rsidR="000542BA" w:rsidRPr="00481D2D">
        <w:t xml:space="preserve">technology specific </w:t>
      </w:r>
      <w:r w:rsidRPr="00481D2D">
        <w:t xml:space="preserve">procedures described in </w:t>
      </w:r>
      <w:r w:rsidR="000542BA" w:rsidRPr="00481D2D">
        <w:t>the appropriate access technology specific annex (see subclause 3A and subclause</w:t>
      </w:r>
      <w:r w:rsidR="00F76373" w:rsidRPr="00481D2D">
        <w:t> </w:t>
      </w:r>
      <w:r w:rsidR="000542BA" w:rsidRPr="00481D2D">
        <w:t>9.2.2)</w:t>
      </w:r>
      <w:r w:rsidRPr="00481D2D">
        <w:t>.</w:t>
      </w:r>
      <w:r w:rsidR="00E85212" w:rsidRPr="00481D2D">
        <w:t xml:space="preserve"> The UE may include one or several interconnected SIP elements registered as a single logical entity when the UE performs the functions of an external attached network (e.g. an enterprise network). This specification does not place any constraint on the SIP role played by each of the elements as long as the compound entity appears to the IM CM subsystem as a SIP UA with the aforementioned exceptions and additional capabilities except for the modifications defined by the UE performing the functions of an external attached network modifying role in annex</w:t>
      </w:r>
      <w:r w:rsidR="00A23EA7" w:rsidRPr="00481D2D">
        <w:t> </w:t>
      </w:r>
      <w:r w:rsidR="00E85212" w:rsidRPr="00481D2D">
        <w:t>A.</w:t>
      </w:r>
    </w:p>
    <w:p w14:paraId="36075D21" w14:textId="77777777" w:rsidR="00B40AC3" w:rsidRPr="00481D2D" w:rsidRDefault="00B40AC3" w:rsidP="00CF16F8">
      <w:pPr>
        <w:pStyle w:val="NO"/>
      </w:pPr>
      <w:r w:rsidRPr="00481D2D">
        <w:t>NOTE 1:</w:t>
      </w:r>
      <w:r w:rsidRPr="00481D2D">
        <w:tab/>
        <w:t>When the UE performs the functions of an external attached network (e.g. an enterprise network), the internal structure of this UE is outside the scope of this specification. It is expected that in the most common case, several SIP elements will be connected to an additional element directly attached to the IM CN subsystem.</w:t>
      </w:r>
    </w:p>
    <w:p w14:paraId="538C7D26" w14:textId="77777777" w:rsidR="00897956" w:rsidRPr="00481D2D" w:rsidRDefault="00897956">
      <w:pPr>
        <w:pStyle w:val="B1"/>
      </w:pPr>
      <w:r w:rsidRPr="00481D2D">
        <w:t>-</w:t>
      </w:r>
      <w:r w:rsidRPr="00481D2D">
        <w:tab/>
        <w:t>The P-CSCF shall provide the proxy role, with the exceptions and additional capabilities to SIP as described in subclause 5.2, with the exceptions and additional capabilities to SDP as described in subclause 6.2, and with the exceptions and additional capabilities to SigComp as described in subclause 8.2. Under certain circumstances</w:t>
      </w:r>
      <w:r w:rsidR="00F551B9" w:rsidRPr="00481D2D">
        <w:t>, if the P-CSCF provides an application level gateway functionality (IMS-</w:t>
      </w:r>
      <w:smartTag w:uri="urn:schemas-microsoft-com:office:smarttags" w:element="stockticker">
        <w:r w:rsidR="00F551B9" w:rsidRPr="00481D2D">
          <w:t>ALG</w:t>
        </w:r>
      </w:smartTag>
      <w:r w:rsidR="00F551B9" w:rsidRPr="00481D2D">
        <w:t xml:space="preserve">), </w:t>
      </w:r>
      <w:r w:rsidRPr="00481D2D">
        <w:t>the P-CSCF shall provide the UA role with the additional capabilities, as follows:</w:t>
      </w:r>
    </w:p>
    <w:p w14:paraId="4FAA038E" w14:textId="77777777" w:rsidR="00897956" w:rsidRPr="00481D2D" w:rsidRDefault="00897956">
      <w:pPr>
        <w:pStyle w:val="B2"/>
      </w:pPr>
      <w:r w:rsidRPr="00481D2D">
        <w:t>a)</w:t>
      </w:r>
      <w:r w:rsidRPr="00481D2D">
        <w:tab/>
        <w:t>when acting as a subscriber to or the recipient of event information</w:t>
      </w:r>
      <w:r w:rsidR="00F551B9" w:rsidRPr="00481D2D">
        <w:t xml:space="preserve"> (see subcl</w:t>
      </w:r>
      <w:r w:rsidR="00E9091D" w:rsidRPr="00481D2D">
        <w:t>a</w:t>
      </w:r>
      <w:r w:rsidR="00F551B9" w:rsidRPr="00481D2D">
        <w:t>use</w:t>
      </w:r>
      <w:r w:rsidR="00E9091D" w:rsidRPr="00481D2D">
        <w:t> </w:t>
      </w:r>
      <w:r w:rsidR="00F551B9" w:rsidRPr="00481D2D">
        <w:t>5.2)</w:t>
      </w:r>
      <w:r w:rsidRPr="00481D2D">
        <w:t>;</w:t>
      </w:r>
    </w:p>
    <w:p w14:paraId="485735E1" w14:textId="77777777" w:rsidR="00897956" w:rsidRPr="00481D2D" w:rsidRDefault="00897956">
      <w:pPr>
        <w:pStyle w:val="B2"/>
      </w:pPr>
      <w:r w:rsidRPr="00481D2D">
        <w:t>b)</w:t>
      </w:r>
      <w:r w:rsidRPr="00481D2D">
        <w:tab/>
        <w:t>when performing P-CSCF initiated dialog-release, even when acting as a proxy for the remainder of the dialog</w:t>
      </w:r>
      <w:r w:rsidR="00F551B9" w:rsidRPr="00481D2D">
        <w:t xml:space="preserve"> (see subc</w:t>
      </w:r>
      <w:r w:rsidR="00E9091D" w:rsidRPr="00481D2D">
        <w:t>la</w:t>
      </w:r>
      <w:r w:rsidR="00F551B9" w:rsidRPr="00481D2D">
        <w:t>use</w:t>
      </w:r>
      <w:r w:rsidR="00E9091D" w:rsidRPr="00481D2D">
        <w:t> </w:t>
      </w:r>
      <w:r w:rsidR="00F551B9" w:rsidRPr="00481D2D">
        <w:t>5.2);</w:t>
      </w:r>
    </w:p>
    <w:p w14:paraId="54BAC3AA" w14:textId="77777777" w:rsidR="00CD2275" w:rsidRPr="00481D2D" w:rsidRDefault="00CD2275" w:rsidP="00CD2275">
      <w:pPr>
        <w:pStyle w:val="B2"/>
      </w:pPr>
      <w:r w:rsidRPr="00481D2D">
        <w:t>c)</w:t>
      </w:r>
      <w:r w:rsidRPr="00481D2D">
        <w:tab/>
        <w:t xml:space="preserve">when performing </w:t>
      </w:r>
      <w:smartTag w:uri="urn:schemas-microsoft-com:office:smarttags" w:element="stockticker">
        <w:r w:rsidRPr="00481D2D">
          <w:t>NAT</w:t>
        </w:r>
      </w:smartTag>
      <w:r w:rsidRPr="00481D2D">
        <w:t xml:space="preserve"> traversal procedures (see subclause 6.7.2);</w:t>
      </w:r>
    </w:p>
    <w:p w14:paraId="1BF1432D" w14:textId="77777777" w:rsidR="00CD2275" w:rsidRPr="00481D2D" w:rsidRDefault="00CD2275" w:rsidP="00CD2275">
      <w:pPr>
        <w:pStyle w:val="B2"/>
      </w:pPr>
      <w:r w:rsidRPr="00481D2D">
        <w:t>d)</w:t>
      </w:r>
      <w:r w:rsidRPr="00481D2D">
        <w:tab/>
        <w:t>when performing media plane security procedures (see subclause 5.2); and</w:t>
      </w:r>
    </w:p>
    <w:p w14:paraId="11AAD6D7" w14:textId="77777777" w:rsidR="00CD2275" w:rsidRPr="00481D2D" w:rsidRDefault="00CD2275" w:rsidP="00CD2275">
      <w:pPr>
        <w:pStyle w:val="B2"/>
      </w:pPr>
      <w:r w:rsidRPr="00481D2D">
        <w:t>e)</w:t>
      </w:r>
      <w:r w:rsidRPr="00481D2D">
        <w:tab/>
        <w:t>when providing in-call access update procedures (see subclause 5.2.</w:t>
      </w:r>
      <w:r w:rsidR="0032460F" w:rsidRPr="00481D2D">
        <w:t>14</w:t>
      </w:r>
      <w:r w:rsidRPr="00481D2D">
        <w:t>).</w:t>
      </w:r>
    </w:p>
    <w:p w14:paraId="6200A023" w14:textId="77777777" w:rsidR="000542BA" w:rsidRPr="00481D2D" w:rsidRDefault="000542BA" w:rsidP="000542BA">
      <w:pPr>
        <w:pStyle w:val="B1"/>
      </w:pPr>
      <w:r w:rsidRPr="00481D2D">
        <w:tab/>
        <w:t>The P-CSCF shall also provide the access technology specific procedures described in the appropriate access technology specific annex (see subclause 3A and subclause</w:t>
      </w:r>
      <w:r w:rsidR="00F76373" w:rsidRPr="00481D2D">
        <w:t> </w:t>
      </w:r>
      <w:r w:rsidRPr="00481D2D">
        <w:t>9.2.2).</w:t>
      </w:r>
    </w:p>
    <w:p w14:paraId="4D0C5B18" w14:textId="77777777" w:rsidR="00897956" w:rsidRPr="00481D2D" w:rsidRDefault="00897956">
      <w:pPr>
        <w:pStyle w:val="B1"/>
      </w:pPr>
      <w:r w:rsidRPr="00481D2D">
        <w:t>-</w:t>
      </w:r>
      <w:r w:rsidRPr="00481D2D">
        <w:tab/>
        <w:t>The I-CSCF shall provide the proxy role, with the exceptions and additional capabilities as described in subclause 5.3.</w:t>
      </w:r>
    </w:p>
    <w:p w14:paraId="6E0F95A3" w14:textId="77777777" w:rsidR="00897956" w:rsidRPr="00481D2D" w:rsidRDefault="00897956">
      <w:pPr>
        <w:pStyle w:val="B1"/>
      </w:pPr>
      <w:r w:rsidRPr="00481D2D">
        <w:t>-</w:t>
      </w:r>
      <w:r w:rsidRPr="00481D2D">
        <w:tab/>
        <w:t>The S-CSCF shall provide the proxy role, with the exceptions and additional capabilities as described in subclause 5.4, and with the exceptions and additional capabilities to SDP as described in subclause 6.3. Under certain circumstances as described in subclause 5.4, the S-CSCF shall provide the UA role with the additional capabilities, as follows:</w:t>
      </w:r>
    </w:p>
    <w:p w14:paraId="66EC79F6" w14:textId="77777777" w:rsidR="00897956" w:rsidRPr="00481D2D" w:rsidRDefault="00897956">
      <w:pPr>
        <w:pStyle w:val="B2"/>
      </w:pPr>
      <w:r w:rsidRPr="00481D2D">
        <w:t>a)</w:t>
      </w:r>
      <w:r w:rsidRPr="00481D2D">
        <w:tab/>
        <w:t>the S-CSCF shall also act as a registrar. When acting as a registrar, or for the purposes of executing a third-party registration, the S-CSCF shall provide the UA role;</w:t>
      </w:r>
    </w:p>
    <w:p w14:paraId="190FB400" w14:textId="77777777" w:rsidR="00897956" w:rsidRPr="00481D2D" w:rsidRDefault="00897956">
      <w:pPr>
        <w:pStyle w:val="B2"/>
      </w:pPr>
      <w:r w:rsidRPr="00481D2D">
        <w:t>b)</w:t>
      </w:r>
      <w:r w:rsidRPr="00481D2D">
        <w:tab/>
        <w:t>as the notifier of event information the S-CSCF shall provide the UA role;</w:t>
      </w:r>
    </w:p>
    <w:p w14:paraId="0A79317B" w14:textId="77777777" w:rsidR="00897956" w:rsidRPr="00481D2D" w:rsidRDefault="00897956">
      <w:pPr>
        <w:pStyle w:val="B2"/>
      </w:pPr>
      <w:r w:rsidRPr="00481D2D">
        <w:t>c)</w:t>
      </w:r>
      <w:r w:rsidRPr="00481D2D">
        <w:tab/>
        <w:t>when providing a messaging mechanism by sending the MESSAGE method, the S-CSCF shall provide the UA role; and</w:t>
      </w:r>
    </w:p>
    <w:p w14:paraId="666BE81D" w14:textId="77777777" w:rsidR="00897956" w:rsidRPr="00481D2D" w:rsidRDefault="00897956">
      <w:pPr>
        <w:pStyle w:val="B2"/>
      </w:pPr>
      <w:r w:rsidRPr="00481D2D">
        <w:t>d)</w:t>
      </w:r>
      <w:r w:rsidRPr="00481D2D">
        <w:tab/>
        <w:t>when performing S-CSCF initiated dialog release the S-CSCF shall provide the UA role, even when acting as a proxy for the remainder of the dialog.</w:t>
      </w:r>
    </w:p>
    <w:p w14:paraId="54B495B9" w14:textId="77777777" w:rsidR="00897956" w:rsidRPr="00481D2D" w:rsidRDefault="00897956">
      <w:pPr>
        <w:pStyle w:val="B1"/>
      </w:pPr>
      <w:r w:rsidRPr="00481D2D">
        <w:t>-</w:t>
      </w:r>
      <w:r w:rsidRPr="00481D2D">
        <w:tab/>
        <w:t>The MGCF shall provide the UA role, with the exceptions and additional capabilities as described in subclause 5.5, and with the exceptions and additional capabilities to SDP as described in subclause 6.4.</w:t>
      </w:r>
    </w:p>
    <w:p w14:paraId="2EE0B758" w14:textId="77777777" w:rsidR="00897956" w:rsidRPr="00481D2D" w:rsidRDefault="00897956">
      <w:pPr>
        <w:pStyle w:val="B1"/>
      </w:pPr>
      <w:r w:rsidRPr="00481D2D">
        <w:t>-</w:t>
      </w:r>
      <w:r w:rsidRPr="00481D2D">
        <w:tab/>
        <w:t>The BGCF shall provide the proxy role, with the exceptions and additional capabilities as described in subclause 5.6.</w:t>
      </w:r>
    </w:p>
    <w:p w14:paraId="7DE67C56" w14:textId="77777777" w:rsidR="00897956" w:rsidRPr="00481D2D" w:rsidRDefault="00897956">
      <w:pPr>
        <w:pStyle w:val="B1"/>
      </w:pPr>
      <w:r w:rsidRPr="00481D2D">
        <w:t>-</w:t>
      </w:r>
      <w:r w:rsidRPr="00481D2D">
        <w:tab/>
        <w:t>The AS, acting as terminating UA, or redirect server (as defined in 3GPP TS 23.218 [5] subclause 9.1.1.1), shall provide the UA role, with the exceptions and additional capabilities as described in subclause 5.7.2</w:t>
      </w:r>
      <w:r w:rsidRPr="00481D2D">
        <w:rPr>
          <w:lang w:eastAsia="ja-JP"/>
        </w:rPr>
        <w:t>,</w:t>
      </w:r>
      <w:r w:rsidRPr="00481D2D">
        <w:t xml:space="preserve"> and with the exceptions and additional capabilities to SDP as described in subclause 6.</w:t>
      </w:r>
      <w:r w:rsidRPr="00481D2D">
        <w:rPr>
          <w:lang w:eastAsia="ja-JP"/>
        </w:rPr>
        <w:t>6</w:t>
      </w:r>
      <w:r w:rsidRPr="00481D2D">
        <w:t>.</w:t>
      </w:r>
    </w:p>
    <w:p w14:paraId="0E3CF97D" w14:textId="77777777" w:rsidR="00897956" w:rsidRPr="00481D2D" w:rsidRDefault="00897956">
      <w:pPr>
        <w:pStyle w:val="B1"/>
      </w:pPr>
      <w:r w:rsidRPr="00481D2D">
        <w:t>-</w:t>
      </w:r>
      <w:r w:rsidRPr="00481D2D">
        <w:tab/>
        <w:t>The AS, acting as originating UA (as defined in 3GPP TS 23.218 [5] subclause 9.1.1.2), shall provide the UA role, with the exceptions and additional capabilities as described in subclause 5.7.3</w:t>
      </w:r>
      <w:r w:rsidRPr="00481D2D">
        <w:rPr>
          <w:lang w:eastAsia="ja-JP"/>
        </w:rPr>
        <w:t>,</w:t>
      </w:r>
      <w:r w:rsidRPr="00481D2D">
        <w:t xml:space="preserve"> and with the exceptions and additional capabilities to SDP as described in subclause 6.</w:t>
      </w:r>
      <w:r w:rsidRPr="00481D2D">
        <w:rPr>
          <w:lang w:eastAsia="ja-JP"/>
        </w:rPr>
        <w:t>6</w:t>
      </w:r>
      <w:r w:rsidRPr="00481D2D">
        <w:t>.</w:t>
      </w:r>
    </w:p>
    <w:p w14:paraId="543BE8D5" w14:textId="77777777" w:rsidR="00897956" w:rsidRPr="00481D2D" w:rsidRDefault="00897956">
      <w:pPr>
        <w:pStyle w:val="B1"/>
      </w:pPr>
      <w:r w:rsidRPr="00481D2D">
        <w:t>-</w:t>
      </w:r>
      <w:r w:rsidRPr="00481D2D">
        <w:tab/>
        <w:t>The AS, acting as a SIP proxy (as defined in 3GPP TS 23.218 [5] subclause 9.1.1.3), shall provide the proxy role, with the exceptions and additional capabilities as described in subclause 5.7.4.</w:t>
      </w:r>
    </w:p>
    <w:p w14:paraId="1960049B" w14:textId="77777777" w:rsidR="00897956" w:rsidRPr="00481D2D" w:rsidRDefault="00897956">
      <w:pPr>
        <w:pStyle w:val="B1"/>
      </w:pPr>
      <w:r w:rsidRPr="00481D2D">
        <w:t>-</w:t>
      </w:r>
      <w:r w:rsidRPr="00481D2D">
        <w:tab/>
        <w:t>The AS, performing 3rd party call control (as defined in 3GPP TS 23.218 [5] subclause 9.1.1.4), shall provide the UA role, with the exceptions and additional capabilities as described in subclause 5.7.5</w:t>
      </w:r>
      <w:r w:rsidRPr="00481D2D">
        <w:rPr>
          <w:lang w:eastAsia="ja-JP"/>
        </w:rPr>
        <w:t>,</w:t>
      </w:r>
      <w:r w:rsidRPr="00481D2D">
        <w:t xml:space="preserve"> and with the exceptions and additional capabilities to SDP as described in subclause 6.</w:t>
      </w:r>
      <w:r w:rsidRPr="00481D2D">
        <w:rPr>
          <w:lang w:eastAsia="ja-JP"/>
        </w:rPr>
        <w:t>6</w:t>
      </w:r>
      <w:r w:rsidRPr="00481D2D">
        <w:t>.</w:t>
      </w:r>
      <w:r w:rsidR="00A14142" w:rsidRPr="00481D2D">
        <w:t xml:space="preserve"> An </w:t>
      </w:r>
      <w:r w:rsidR="00A14142" w:rsidRPr="00481D2D">
        <w:rPr>
          <w:rFonts w:eastAsia="SimSun"/>
          <w:lang w:eastAsia="ja-JP"/>
        </w:rPr>
        <w:t>AS performing media control of an MRFC shall also support the procedures and methods described in subclause 10.2.</w:t>
      </w:r>
    </w:p>
    <w:p w14:paraId="139D5DE4" w14:textId="77777777" w:rsidR="00897956" w:rsidRPr="00481D2D" w:rsidRDefault="00897956">
      <w:pPr>
        <w:pStyle w:val="NO"/>
      </w:pPr>
      <w:r w:rsidRPr="00481D2D">
        <w:t>NOTE </w:t>
      </w:r>
      <w:r w:rsidR="00B40AC3" w:rsidRPr="00481D2D">
        <w:t>2</w:t>
      </w:r>
      <w:r w:rsidRPr="00481D2D">
        <w:t>:</w:t>
      </w:r>
      <w:r w:rsidRPr="00481D2D">
        <w:tab/>
        <w:t>Subclause 5.7 and its subclauses define only the requirements on the AS that relate to SIP. Other requirements are defined in 3GPP TS 23.218 [5].</w:t>
      </w:r>
    </w:p>
    <w:p w14:paraId="1727B46B" w14:textId="77777777" w:rsidR="00897956" w:rsidRPr="00481D2D" w:rsidRDefault="00897956">
      <w:pPr>
        <w:pStyle w:val="B1"/>
      </w:pPr>
      <w:r w:rsidRPr="00481D2D">
        <w:t>-</w:t>
      </w:r>
      <w:r w:rsidRPr="00481D2D">
        <w:tab/>
        <w:t>The AS, receiving third-party registration requests, shall provide the UA role, with the exceptions and additional capabilities as described in subclause 5.7.</w:t>
      </w:r>
    </w:p>
    <w:p w14:paraId="69413660" w14:textId="77777777" w:rsidR="00897956" w:rsidRPr="00481D2D" w:rsidRDefault="00897956">
      <w:pPr>
        <w:pStyle w:val="B1"/>
      </w:pPr>
      <w:r w:rsidRPr="00481D2D">
        <w:t>-</w:t>
      </w:r>
      <w:r w:rsidRPr="00481D2D">
        <w:tab/>
        <w:t>The MRFC shall provide the UA role, with the exceptions and additional capabilities as described in subclause 5.8, and with the exceptions and additional capabilities to SDP as described in subclause 6.5.</w:t>
      </w:r>
      <w:r w:rsidR="00A14142" w:rsidRPr="00481D2D">
        <w:rPr>
          <w:rFonts w:eastAsia="SimSun"/>
          <w:lang w:eastAsia="ja-JP"/>
        </w:rPr>
        <w:t xml:space="preserve"> The MRFC shall also support the procedures and methods described in subclause 10.3 for media control.</w:t>
      </w:r>
    </w:p>
    <w:p w14:paraId="05CFE1FC" w14:textId="77777777" w:rsidR="00A711AD" w:rsidRPr="00481D2D" w:rsidRDefault="00A711AD" w:rsidP="00A711AD">
      <w:pPr>
        <w:pStyle w:val="B1"/>
      </w:pPr>
      <w:r w:rsidRPr="00481D2D">
        <w:t>-</w:t>
      </w:r>
      <w:r w:rsidRPr="00481D2D">
        <w:tab/>
        <w:t xml:space="preserve">In inline aware mode, the MRB shall provide the UA role, with the exceptions and additional capabilities as described in subclause 5.8A. In inline unaware mode, the MRB shall provide the proxy role, with the exceptions and additional capabilities as described in subclause 5.8A. </w:t>
      </w:r>
      <w:r w:rsidRPr="00481D2D">
        <w:rPr>
          <w:rFonts w:eastAsia="SimSun"/>
          <w:lang w:eastAsia="ja-JP"/>
        </w:rPr>
        <w:t>The MRB shall also support the procedures and methods described in subclause 10.4 for media control.</w:t>
      </w:r>
    </w:p>
    <w:p w14:paraId="131D439C" w14:textId="77777777" w:rsidR="00897956" w:rsidRPr="00481D2D" w:rsidRDefault="00897956">
      <w:pPr>
        <w:pStyle w:val="B1"/>
      </w:pPr>
      <w:r w:rsidRPr="00481D2D">
        <w:t>-</w:t>
      </w:r>
      <w:r w:rsidRPr="00481D2D">
        <w:tab/>
        <w:t>The IBCF shall provide the proxy role, with the exceptions and additional capabilities to SIP as described in subclause 5.10. If the IBCF provides an application level gateway functionality</w:t>
      </w:r>
      <w:r w:rsidR="00043D4B" w:rsidRPr="00481D2D">
        <w:t xml:space="preserve"> (IMS-</w:t>
      </w:r>
      <w:smartTag w:uri="urn:schemas-microsoft-com:office:smarttags" w:element="stockticker">
        <w:r w:rsidR="00043D4B" w:rsidRPr="00481D2D">
          <w:t>ALG</w:t>
        </w:r>
      </w:smartTag>
      <w:r w:rsidR="00043D4B" w:rsidRPr="00481D2D">
        <w:t>)</w:t>
      </w:r>
      <w:r w:rsidRPr="00481D2D">
        <w:t>, then the IBCF shall provide the UA role, with the exceptions and additional capabilities to SIP as described in subclause 5.10, and with the exceptions and additional capabilities to SDP as described in subclause 6.</w:t>
      </w:r>
      <w:r w:rsidR="00043D4B" w:rsidRPr="00481D2D">
        <w:t>7</w:t>
      </w:r>
      <w:r w:rsidRPr="00481D2D">
        <w:t>. If the IBCF provides screening functionality, then the IBCF may provide the UA role, with the exceptions and additional capabilities to SIP as described in subclause 5.10.</w:t>
      </w:r>
    </w:p>
    <w:p w14:paraId="64B780F3" w14:textId="77777777" w:rsidR="00897956" w:rsidRPr="00481D2D" w:rsidRDefault="00897956">
      <w:pPr>
        <w:pStyle w:val="B1"/>
      </w:pPr>
      <w:r w:rsidRPr="00481D2D">
        <w:t>-</w:t>
      </w:r>
      <w:r w:rsidRPr="00481D2D">
        <w:tab/>
        <w:t>The E-CSCF shall provide the proxy role, with the exceptions and additional capabilities as described in subclause 5.11.</w:t>
      </w:r>
      <w:r w:rsidR="00743B6E" w:rsidRPr="00481D2D">
        <w:t xml:space="preserve"> Under certain circumstances as described in subclause 5.11, the E-CSCF shall provide the UA role in accordance with RFC 3323 [33], with the additional capabilities, as follows:</w:t>
      </w:r>
    </w:p>
    <w:p w14:paraId="6EDADCD7" w14:textId="77777777" w:rsidR="00743B6E" w:rsidRPr="00481D2D" w:rsidRDefault="00743B6E" w:rsidP="00743B6E">
      <w:pPr>
        <w:pStyle w:val="B2"/>
      </w:pPr>
      <w:r w:rsidRPr="00481D2D">
        <w:t>a)</w:t>
      </w:r>
      <w:r w:rsidRPr="00481D2D">
        <w:tab/>
        <w:t>when operator policy (e.g. determined by national regulatory requirements applicable to emergency services) allows user requests for suppression of public user identifiers and location information, then the E-CSCF shall provide the UA role, with the exceptions and additional capabilities to SIP as described in subclause 5.11;</w:t>
      </w:r>
    </w:p>
    <w:p w14:paraId="5D5719E4" w14:textId="77777777" w:rsidR="00C10366" w:rsidRPr="00481D2D" w:rsidRDefault="00743B6E" w:rsidP="00743B6E">
      <w:pPr>
        <w:pStyle w:val="B2"/>
      </w:pPr>
      <w:r w:rsidRPr="00481D2D">
        <w:t>b)</w:t>
      </w:r>
      <w:r w:rsidRPr="00481D2D">
        <w:tab/>
        <w:t xml:space="preserve">when performing E-CSCF initiated dialog release the E-CSCF shall provide the UA role, even when acting as a proxy for the remainder of the dialog, e.g. for any of the reasons specified in </w:t>
      </w:r>
      <w:r w:rsidR="006F272D" w:rsidRPr="00481D2D">
        <w:t>RFC 6442</w:t>
      </w:r>
      <w:r w:rsidRPr="00481D2D">
        <w:t> [89] or RFC 3323 [33]</w:t>
      </w:r>
      <w:r w:rsidR="00C10366" w:rsidRPr="00481D2D">
        <w:t>;</w:t>
      </w:r>
    </w:p>
    <w:p w14:paraId="71892E58" w14:textId="77777777" w:rsidR="00C10366" w:rsidRPr="00481D2D" w:rsidRDefault="00C10366" w:rsidP="00C10366">
      <w:pPr>
        <w:pStyle w:val="B2"/>
      </w:pPr>
      <w:r w:rsidRPr="00481D2D">
        <w:t>c)</w:t>
      </w:r>
      <w:r w:rsidRPr="00481D2D">
        <w:tab/>
        <w:t>when acting as a notifier for the dialog event package the E-CSCF shall provide the UA role</w:t>
      </w:r>
      <w:r w:rsidR="006E1DCE" w:rsidRPr="00481D2D">
        <w:t>; and</w:t>
      </w:r>
    </w:p>
    <w:p w14:paraId="36C3E31A" w14:textId="77777777" w:rsidR="006E1DCE" w:rsidRPr="00481D2D" w:rsidRDefault="006E1DCE" w:rsidP="006E1DCE">
      <w:pPr>
        <w:pStyle w:val="B2"/>
      </w:pPr>
      <w:r w:rsidRPr="00481D2D">
        <w:t>d)</w:t>
      </w:r>
      <w:r w:rsidRPr="00481D2D">
        <w:tab/>
      </w:r>
      <w:r w:rsidR="008D4B76" w:rsidRPr="00481D2D">
        <w:t>if operator policy allows any LRF to provide a location by value using the mechanism defined in subclause 5.11.3. the E-CSCF shall provide the UA role</w:t>
      </w:r>
      <w:r w:rsidRPr="00481D2D">
        <w:t>.</w:t>
      </w:r>
    </w:p>
    <w:p w14:paraId="13EC1D1D" w14:textId="77777777" w:rsidR="00743B6E" w:rsidRPr="00481D2D" w:rsidRDefault="00C10366" w:rsidP="00C10366">
      <w:pPr>
        <w:pStyle w:val="B1"/>
      </w:pPr>
      <w:r w:rsidRPr="00481D2D">
        <w:t>-</w:t>
      </w:r>
      <w:r w:rsidRPr="00481D2D">
        <w:tab/>
        <w:t>The LRF shall provide the UA role</w:t>
      </w:r>
      <w:r w:rsidR="00743B6E" w:rsidRPr="00481D2D">
        <w:t>.</w:t>
      </w:r>
    </w:p>
    <w:p w14:paraId="64258BA5" w14:textId="77777777" w:rsidR="00A227D5" w:rsidRPr="00481D2D" w:rsidRDefault="00A227D5" w:rsidP="00A227D5">
      <w:pPr>
        <w:pStyle w:val="B1"/>
      </w:pPr>
      <w:r w:rsidRPr="00481D2D">
        <w:t>-</w:t>
      </w:r>
      <w:r w:rsidRPr="00481D2D">
        <w:tab/>
        <w:t>The ISC gateway function shall provide the proxy role, with the exceptions and additional capabilities to SIP as described in subclause 5.13. If the ISC gateway function provides an application level gateway functionality (IMS-</w:t>
      </w:r>
      <w:smartTag w:uri="urn:schemas-microsoft-com:office:smarttags" w:element="stockticker">
        <w:r w:rsidRPr="00481D2D">
          <w:t>ALG</w:t>
        </w:r>
      </w:smartTag>
      <w:r w:rsidRPr="00481D2D">
        <w:t>), then the ISC gateway function shall provide the UA role, with the exceptions and additional capabilities to SIP as described in subclause 5.13, and with the exceptions and additional capabilities to SDP as described in subclause 6.7.</w:t>
      </w:r>
    </w:p>
    <w:p w14:paraId="0F6B15EE" w14:textId="77777777" w:rsidR="00A17770" w:rsidRPr="00481D2D" w:rsidRDefault="00A17770" w:rsidP="00A17770">
      <w:pPr>
        <w:pStyle w:val="B1"/>
      </w:pPr>
      <w:r w:rsidRPr="00481D2D">
        <w:t>-</w:t>
      </w:r>
      <w:r w:rsidRPr="00481D2D">
        <w:tab/>
        <w:t xml:space="preserve">The </w:t>
      </w:r>
      <w:smartTag w:uri="urn:schemas-microsoft-com:office:smarttags" w:element="stockticker">
        <w:r w:rsidRPr="00481D2D">
          <w:t>MSC</w:t>
        </w:r>
      </w:smartTag>
      <w:r w:rsidRPr="00481D2D">
        <w:t xml:space="preserve"> Server enhanced for ICS shall provide the UA role, with the exceptions and additional capabilities as described in 3GPP TS 24.292 [</w:t>
      </w:r>
      <w:r w:rsidR="000B1D39" w:rsidRPr="00481D2D">
        <w:t>8O</w:t>
      </w:r>
      <w:r w:rsidRPr="00481D2D">
        <w:t>].</w:t>
      </w:r>
    </w:p>
    <w:p w14:paraId="1A350EE6" w14:textId="77777777" w:rsidR="00481095" w:rsidRPr="00481D2D" w:rsidRDefault="00481095" w:rsidP="00481095">
      <w:pPr>
        <w:pStyle w:val="B1"/>
      </w:pPr>
      <w:r w:rsidRPr="00481D2D">
        <w:t>-</w:t>
      </w:r>
      <w:r w:rsidRPr="00481D2D">
        <w:tab/>
        <w:t xml:space="preserve">The </w:t>
      </w:r>
      <w:smartTag w:uri="urn:schemas-microsoft-com:office:smarttags" w:element="stockticker">
        <w:r w:rsidRPr="00481D2D">
          <w:t>MSC</w:t>
        </w:r>
      </w:smartTag>
      <w:r w:rsidRPr="00481D2D">
        <w:t xml:space="preserve"> server enhanced for SRVCC using SIP interface shall provide the UA role, with the exceptions and additional capabilities as described in 3GPP TS 24.237 [8M].</w:t>
      </w:r>
    </w:p>
    <w:p w14:paraId="00895351" w14:textId="77777777" w:rsidR="00481095" w:rsidRPr="00481D2D" w:rsidRDefault="00481095" w:rsidP="00481095">
      <w:pPr>
        <w:pStyle w:val="B1"/>
      </w:pPr>
      <w:r w:rsidRPr="00481D2D">
        <w:t>-</w:t>
      </w:r>
      <w:r w:rsidRPr="00481D2D">
        <w:tab/>
        <w:t xml:space="preserve">The </w:t>
      </w:r>
      <w:smartTag w:uri="urn:schemas-microsoft-com:office:smarttags" w:element="stockticker">
        <w:r w:rsidRPr="00481D2D">
          <w:t>MSC</w:t>
        </w:r>
      </w:smartTag>
      <w:r w:rsidRPr="00481D2D">
        <w:t xml:space="preserve"> server enhanced for DRVCC using SIP interface shall provide the UA role, with the exceptions and additional capabilities as described in 3GPP TS 24.237 [8M].</w:t>
      </w:r>
    </w:p>
    <w:p w14:paraId="2F4E0206" w14:textId="77777777" w:rsidR="00E51AB2" w:rsidRPr="00481D2D" w:rsidRDefault="00E51AB2" w:rsidP="00E51AB2">
      <w:pPr>
        <w:pStyle w:val="B1"/>
      </w:pPr>
      <w:r w:rsidRPr="00481D2D">
        <w:t>-</w:t>
      </w:r>
      <w:r w:rsidRPr="00481D2D">
        <w:tab/>
        <w:t>The EATF shall provide the UA role, with the exceptions and additional capabilities as described in 3GPP TS 24.237 [8M].</w:t>
      </w:r>
    </w:p>
    <w:p w14:paraId="5EB0717A" w14:textId="77777777" w:rsidR="00EB3DCC" w:rsidRPr="00481D2D" w:rsidRDefault="00D75D88" w:rsidP="00D75D88">
      <w:pPr>
        <w:pStyle w:val="B1"/>
      </w:pPr>
      <w:r w:rsidRPr="00481D2D">
        <w:t>-</w:t>
      </w:r>
      <w:r w:rsidRPr="00481D2D">
        <w:tab/>
        <w:t>The ATCF shall</w:t>
      </w:r>
      <w:r w:rsidR="00EB3DCC" w:rsidRPr="00481D2D">
        <w:t>:</w:t>
      </w:r>
    </w:p>
    <w:p w14:paraId="31FE3DBC" w14:textId="77777777" w:rsidR="00EB3DCC" w:rsidRPr="00481D2D" w:rsidRDefault="00EB3DCC" w:rsidP="00EB3DCC">
      <w:pPr>
        <w:pStyle w:val="B2"/>
      </w:pPr>
      <w:r w:rsidRPr="00481D2D">
        <w:t>a)</w:t>
      </w:r>
      <w:r w:rsidRPr="00481D2D">
        <w:tab/>
      </w:r>
      <w:r w:rsidR="00D75D88" w:rsidRPr="00481D2D">
        <w:t>provide the proxy role, with the exceptions and additional capabilities as described in 3GPP TS 24.237 [8M]</w:t>
      </w:r>
      <w:r w:rsidRPr="00481D2D">
        <w:t>; and</w:t>
      </w:r>
    </w:p>
    <w:p w14:paraId="01932061" w14:textId="77777777" w:rsidR="00D75D88" w:rsidRPr="00481D2D" w:rsidRDefault="00EB3DCC" w:rsidP="00EB3DCC">
      <w:pPr>
        <w:pStyle w:val="B2"/>
      </w:pPr>
      <w:r w:rsidRPr="00481D2D">
        <w:t>b)</w:t>
      </w:r>
      <w:r w:rsidRPr="00481D2D">
        <w:tab/>
        <w:t>provide</w:t>
      </w:r>
      <w:r w:rsidRPr="00481D2D">
        <w:rPr>
          <w:rFonts w:hint="eastAsia"/>
          <w:lang w:eastAsia="zh-CN"/>
        </w:rPr>
        <w:t xml:space="preserve"> the UA role, </w:t>
      </w:r>
      <w:r w:rsidRPr="00481D2D">
        <w:t>with the exceptions and additional capabilities as described in 3GPP TS 24.237 [8M]</w:t>
      </w:r>
      <w:r w:rsidR="00D75D88" w:rsidRPr="00481D2D">
        <w:t>.</w:t>
      </w:r>
    </w:p>
    <w:p w14:paraId="044DDCDE" w14:textId="77777777" w:rsidR="00D5725D" w:rsidRPr="00481D2D" w:rsidRDefault="00D5725D" w:rsidP="00D5725D">
      <w:pPr>
        <w:pStyle w:val="B1"/>
      </w:pPr>
      <w:r w:rsidRPr="00481D2D">
        <w:t>-</w:t>
      </w:r>
      <w:r w:rsidRPr="00481D2D">
        <w:tab/>
        <w:t>Where access to the IM CN subsystem is provided using Web Real-Time Communication (WebRTC) in accordance with 3GPP TS 24.371 [8Z], the eP-CSCF shall act as the P-CSCF in regard to the Mw reference point. For SIP, conformance of the eP-CSCF and WIC (or whatever functionality is downloaded to the WIC) is not specified by this document unless 3GPP TS 24.371 [8Z] specifies that these entities act as specified for the interface Gm reference point, in which case existing P-CSCF and UE procedures apply, with the exceptions and additional capabilities as described in 3GPP TS 24.371 [8Z]. For SDP, these entities act as specified for the interface Gm reference point, in which case existing P-CSCF and UE procedures apply, with the exceptions and additional capabilities as described in 3GPP TS 24.371 [8Z].</w:t>
      </w:r>
    </w:p>
    <w:p w14:paraId="3A1EE9E5" w14:textId="77777777" w:rsidR="00897956" w:rsidRPr="00481D2D" w:rsidRDefault="00897956">
      <w:r w:rsidRPr="00481D2D">
        <w:t>In addition to the roles specified above, the P-CSCF, the I-CSCF, the IBCF, the S-CSCF, the BGCF</w:t>
      </w:r>
      <w:r w:rsidR="00A227D5" w:rsidRPr="00481D2D">
        <w:t>,</w:t>
      </w:r>
      <w:r w:rsidRPr="00481D2D">
        <w:t xml:space="preserve"> the E-CSCF </w:t>
      </w:r>
      <w:r w:rsidR="00A227D5" w:rsidRPr="00481D2D">
        <w:t xml:space="preserve">and the ISC gateway function </w:t>
      </w:r>
      <w:r w:rsidRPr="00481D2D">
        <w:t>can act as a UA when providing server functionality to return a final response for any of the reasons specified in RFC 3261 [26].</w:t>
      </w:r>
    </w:p>
    <w:p w14:paraId="4EFFD2D6" w14:textId="77777777" w:rsidR="006C06A0" w:rsidRPr="00481D2D" w:rsidRDefault="006C06A0" w:rsidP="006C06A0">
      <w:r w:rsidRPr="00481D2D">
        <w:t>In addition to the roles specified above the S-CSCF</w:t>
      </w:r>
      <w:r w:rsidR="000F5068" w:rsidRPr="00481D2D">
        <w:t>,</w:t>
      </w:r>
      <w:r w:rsidRPr="00481D2D">
        <w:t xml:space="preserve"> AS </w:t>
      </w:r>
      <w:r w:rsidR="000F5068" w:rsidRPr="00481D2D">
        <w:t xml:space="preserve">and an entity hosting the additional routeing capabilities as specified in subclause I.3 </w:t>
      </w:r>
      <w:r w:rsidRPr="00481D2D">
        <w:t>can act as a UA when providing either client or server functionality when the event package associated with overload control is deployed.</w:t>
      </w:r>
    </w:p>
    <w:p w14:paraId="474831C2" w14:textId="77777777" w:rsidR="00897956" w:rsidRPr="00481D2D" w:rsidRDefault="00897956">
      <w:pPr>
        <w:pStyle w:val="NO"/>
      </w:pPr>
      <w:r w:rsidRPr="00481D2D">
        <w:t>NOTE </w:t>
      </w:r>
      <w:r w:rsidR="00B40AC3" w:rsidRPr="00481D2D">
        <w:t>3</w:t>
      </w:r>
      <w:r w:rsidRPr="00481D2D">
        <w:t>:</w:t>
      </w:r>
      <w:r w:rsidRPr="00481D2D">
        <w:tab/>
        <w:t>Annex A can change the status of requirements in referenced specifications. Particular attention is drawn to table A.4 and table A.162 for capabilities within referenced SIP specifications, and to table A.317 and table A.328 for capabilities within referenced SDP specifications. The remaining tables build on these initial tables.</w:t>
      </w:r>
    </w:p>
    <w:p w14:paraId="37A9CD66" w14:textId="77777777" w:rsidR="00897956" w:rsidRPr="00481D2D" w:rsidRDefault="00897956">
      <w:pPr>
        <w:pStyle w:val="NO"/>
      </w:pPr>
      <w:r w:rsidRPr="00481D2D">
        <w:t>NOTE </w:t>
      </w:r>
      <w:r w:rsidR="00B40AC3" w:rsidRPr="00481D2D">
        <w:t>4</w:t>
      </w:r>
      <w:r w:rsidRPr="00481D2D">
        <w:t>:</w:t>
      </w:r>
      <w:r w:rsidRPr="00481D2D">
        <w:tab/>
        <w:t>The allocated roles defined in this clause are the starting point of the requirements from the IETF SIP specifications, and are then the basis for the description of further requirements. Some of these extra requirements formally change the proxy role into a B2BUA. In all other respects other than those more completely described in subclause 5.2</w:t>
      </w:r>
      <w:r w:rsidR="002D52DE" w:rsidRPr="00481D2D">
        <w:t xml:space="preserve"> </w:t>
      </w:r>
      <w:r w:rsidR="00E55B0D" w:rsidRPr="00481D2D">
        <w:t xml:space="preserve">the </w:t>
      </w:r>
      <w:r w:rsidRPr="00481D2D">
        <w:t>P-CSCF implements proxy requirements. Despite being a B2BUA a P-CSCF does not implement UA requirements from the IETF RFCs, except as indicated in this specification, e.g., relating to registration event subscription.</w:t>
      </w:r>
    </w:p>
    <w:p w14:paraId="08398771" w14:textId="77777777" w:rsidR="00897956" w:rsidRPr="00481D2D" w:rsidRDefault="00897956">
      <w:pPr>
        <w:pStyle w:val="NO"/>
      </w:pPr>
      <w:r w:rsidRPr="00481D2D">
        <w:t>NOTE </w:t>
      </w:r>
      <w:r w:rsidR="00B40AC3" w:rsidRPr="00481D2D">
        <w:t>5</w:t>
      </w:r>
      <w:r w:rsidRPr="00481D2D">
        <w:t>:</w:t>
      </w:r>
      <w:r w:rsidRPr="00481D2D">
        <w:tab/>
        <w:t>Except as specified in clause 5 or otherwise permitted in RFC 3261, the functional entities providing the proxy role are intended to be transparent to data within received requests and responses. Therefore these entities do not modify message bodies. If local policy applies to restrict such data being passed on, the functional entity has to assume the UA role and reject a request, or if in a response and where such procedures apply, to pass the response on and then clear the session using the BYE method.</w:t>
      </w:r>
    </w:p>
    <w:p w14:paraId="220DB52C" w14:textId="77777777" w:rsidR="00897956" w:rsidRPr="00481D2D" w:rsidRDefault="00897956">
      <w:r w:rsidRPr="00481D2D">
        <w:t>All the above entities are functional entities that could be implemented in a number of different physical platforms coexisting with a number of other functional entities. The implementation shall give priority to transactions at one functional entity, e.g. that of the E-CSCF, over non-emergency transactions at other entities on the same physical implementation. Such priority is similar to the priority within the functional entities themselves specified elsewhere in this document.</w:t>
      </w:r>
    </w:p>
    <w:p w14:paraId="02EC1887" w14:textId="77777777" w:rsidR="00914811" w:rsidRPr="00481D2D" w:rsidRDefault="00914811" w:rsidP="00914811">
      <w:r w:rsidRPr="00481D2D">
        <w:t>Additional routeing functionality can be provided to support the ability for the IM CN subsystem to provide transit functionality as specified in Annex I. The additional routeing functionality shall assume the proxy role.</w:t>
      </w:r>
    </w:p>
    <w:p w14:paraId="3675A7B8" w14:textId="77777777" w:rsidR="00897956" w:rsidRPr="00481D2D" w:rsidRDefault="00897956" w:rsidP="005D46C4">
      <w:pPr>
        <w:pStyle w:val="Heading2"/>
      </w:pPr>
      <w:bookmarkStart w:id="23" w:name="_Toc106888436"/>
      <w:r w:rsidRPr="00481D2D">
        <w:t>4.2</w:t>
      </w:r>
      <w:r w:rsidRPr="00481D2D">
        <w:tab/>
      </w:r>
      <w:smartTag w:uri="urn:schemas-microsoft-com:office:smarttags" w:element="stockticker">
        <w:r w:rsidRPr="00481D2D">
          <w:t>URI</w:t>
        </w:r>
      </w:smartTag>
      <w:r w:rsidRPr="00481D2D">
        <w:t xml:space="preserve"> and address assignments</w:t>
      </w:r>
      <w:bookmarkEnd w:id="23"/>
    </w:p>
    <w:p w14:paraId="5AB00BEC" w14:textId="77777777" w:rsidR="00897956" w:rsidRPr="00481D2D" w:rsidRDefault="00897956">
      <w:r w:rsidRPr="00481D2D">
        <w:t xml:space="preserve">In order for SIP and SDP to operate, the following </w:t>
      </w:r>
      <w:r w:rsidR="001935EA" w:rsidRPr="00481D2D">
        <w:t xml:space="preserve">prerequisite conditions </w:t>
      </w:r>
      <w:r w:rsidRPr="00481D2D">
        <w:t>apply:</w:t>
      </w:r>
    </w:p>
    <w:p w14:paraId="2EC6318E" w14:textId="77777777" w:rsidR="00897956" w:rsidRPr="00481D2D" w:rsidRDefault="00897956">
      <w:pPr>
        <w:pStyle w:val="B1"/>
      </w:pPr>
      <w:r w:rsidRPr="00481D2D">
        <w:t>1)</w:t>
      </w:r>
      <w:r w:rsidRPr="00481D2D">
        <w:tab/>
        <w:t xml:space="preserve">I-CSCFs used in registration are allocated SIP URIs. Other IM CN subsystem entities may be allocated SIP URIs. For example sip:pcscf.home1.net and sip:&lt;impl-specific-info&gt;@pcscf.home1.net are valid SIP URIs. If the user part exists, it is an essential part of the address and shall not be omitted when copying or moving the address. How these addresses are assigned to the logical entities is up to the network operator. For example, a single SIP </w:t>
      </w:r>
      <w:smartTag w:uri="urn:schemas-microsoft-com:office:smarttags" w:element="stockticker">
        <w:r w:rsidRPr="00481D2D">
          <w:t>URI</w:t>
        </w:r>
      </w:smartTag>
      <w:r w:rsidRPr="00481D2D">
        <w:t xml:space="preserve"> may be assigned to all I-CSCFs, and the load shared between various physical boxes by underlying IP capabilities, or separate SIP URIs may be assigned to each I-CSCF, and the load shared between various physical boxes using DNS </w:t>
      </w:r>
      <w:smartTag w:uri="urn:schemas-microsoft-com:office:smarttags" w:element="stockticker">
        <w:r w:rsidRPr="00481D2D">
          <w:t>SRV</w:t>
        </w:r>
      </w:smartTag>
      <w:r w:rsidRPr="00481D2D">
        <w:t xml:space="preserve"> capabilities.</w:t>
      </w:r>
    </w:p>
    <w:p w14:paraId="0467DFBE" w14:textId="77777777" w:rsidR="00897956" w:rsidRPr="00481D2D" w:rsidRDefault="00897956">
      <w:pPr>
        <w:pStyle w:val="B1"/>
      </w:pPr>
      <w:r w:rsidRPr="00481D2D">
        <w:t>2)</w:t>
      </w:r>
      <w:r w:rsidRPr="00481D2D">
        <w:tab/>
        <w:t xml:space="preserve">All IM CN subsystem entities are allocated IP addresses. </w:t>
      </w:r>
      <w:r w:rsidR="0022310B" w:rsidRPr="00481D2D">
        <w:t>A</w:t>
      </w:r>
      <w:r w:rsidRPr="00481D2D">
        <w:t xml:space="preserve">ny IM CN subsystem entities can be allocated IPv4 only, IPv6 only or both IPv4 and IPv6 addresses. </w:t>
      </w:r>
      <w:r w:rsidR="0022310B" w:rsidRPr="00481D2D">
        <w:t xml:space="preserve">For systems providing access to IM CN subsystem using a </w:t>
      </w:r>
      <w:r w:rsidR="008A11E5" w:rsidRPr="00481D2D">
        <w:t>GPRS IP-CAN</w:t>
      </w:r>
      <w:r w:rsidR="00D46EFC" w:rsidRPr="00481D2D">
        <w:t xml:space="preserve"> or</w:t>
      </w:r>
      <w:r w:rsidR="008A11E5" w:rsidRPr="00481D2D">
        <w:t xml:space="preserve"> an EPS IP-CAN </w:t>
      </w:r>
      <w:r w:rsidR="0022310B" w:rsidRPr="00481D2D">
        <w:t>this</w:t>
      </w:r>
      <w:r w:rsidRPr="00481D2D">
        <w:t xml:space="preserve"> </w:t>
      </w:r>
      <w:r w:rsidR="0022310B" w:rsidRPr="00481D2D">
        <w:t>i</w:t>
      </w:r>
      <w:r w:rsidRPr="00481D2D">
        <w:t>s specified in 3GPP TS 23.221 [6] subclause 5.1.</w:t>
      </w:r>
      <w:r w:rsidR="009E6D69" w:rsidRPr="00481D2D">
        <w:t xml:space="preserve"> For systems providing access to IM CN subsystem using a </w:t>
      </w:r>
      <w:r w:rsidR="00F60C93" w:rsidRPr="00481D2D">
        <w:t>cdma2000</w:t>
      </w:r>
      <w:r w:rsidR="00F60C93" w:rsidRPr="00481D2D">
        <w:rPr>
          <w:vertAlign w:val="superscript"/>
        </w:rPr>
        <w:t xml:space="preserve">® </w:t>
      </w:r>
      <w:r w:rsidR="008A11E5" w:rsidRPr="00481D2D">
        <w:t xml:space="preserve">packet data subsystem IP-CAN </w:t>
      </w:r>
      <w:r w:rsidR="009E6D69" w:rsidRPr="00481D2D">
        <w:t>this is specified in subclause M.2.2.1.</w:t>
      </w:r>
      <w:r w:rsidR="00D46EFC" w:rsidRPr="00481D2D">
        <w:t xml:space="preserve"> For systems providing access to IM CN subsystem using a 5GS IP-CAN this is specified in 3GPP TS 23.501 [257], subclause 5.8.2.2.</w:t>
      </w:r>
    </w:p>
    <w:p w14:paraId="1FFF369F" w14:textId="77777777" w:rsidR="00897956" w:rsidRPr="00481D2D" w:rsidRDefault="00897956">
      <w:pPr>
        <w:pStyle w:val="B1"/>
      </w:pPr>
      <w:r w:rsidRPr="00481D2D">
        <w:t>3)</w:t>
      </w:r>
      <w:r w:rsidRPr="00481D2D">
        <w:tab/>
        <w:t>The subscriber is allocated a private user identity by the home network operator. This private user identity is available to the SIP application within the UE.</w:t>
      </w:r>
      <w:r w:rsidR="007D49E6" w:rsidRPr="00481D2D">
        <w:t xml:space="preserve"> Depending on the network operator, various arrangements exist within the UE for retaining this information:</w:t>
      </w:r>
    </w:p>
    <w:p w14:paraId="1CDF26E3" w14:textId="77777777" w:rsidR="007D49E6" w:rsidRPr="00481D2D" w:rsidRDefault="007D49E6" w:rsidP="007D49E6">
      <w:pPr>
        <w:pStyle w:val="B2"/>
      </w:pPr>
      <w:r w:rsidRPr="00481D2D">
        <w:t>a)</w:t>
      </w:r>
      <w:r w:rsidRPr="00481D2D">
        <w:tab/>
        <w:t>where an ISIM is present, within the ISIM, see subclause</w:t>
      </w:r>
      <w:r w:rsidR="00F76373" w:rsidRPr="00481D2D">
        <w:t> </w:t>
      </w:r>
      <w:r w:rsidRPr="00481D2D">
        <w:t>5.1.1.1A;</w:t>
      </w:r>
    </w:p>
    <w:p w14:paraId="37E3A3FD" w14:textId="77777777" w:rsidR="007D49E6" w:rsidRPr="00481D2D" w:rsidRDefault="007D49E6" w:rsidP="007D49E6">
      <w:pPr>
        <w:pStyle w:val="B2"/>
      </w:pPr>
      <w:r w:rsidRPr="00481D2D">
        <w:t>b)</w:t>
      </w:r>
      <w:r w:rsidRPr="00481D2D">
        <w:tab/>
        <w:t>where no ISIM is present but USIM is present, the private user identity is derived (see subclause 5.1.1.1A);</w:t>
      </w:r>
    </w:p>
    <w:p w14:paraId="3316EC5D" w14:textId="77777777" w:rsidR="009927D2" w:rsidRPr="00481D2D" w:rsidRDefault="007D49E6" w:rsidP="007D49E6">
      <w:pPr>
        <w:pStyle w:val="B2"/>
      </w:pPr>
      <w:r w:rsidRPr="00481D2D">
        <w:t>c)</w:t>
      </w:r>
      <w:r w:rsidRPr="00481D2D">
        <w:tab/>
        <w:t xml:space="preserve">neither ISIM nor USIM is present, </w:t>
      </w:r>
      <w:r w:rsidR="009927D2" w:rsidRPr="00481D2D">
        <w:t xml:space="preserve">but </w:t>
      </w:r>
      <w:smartTag w:uri="urn:schemas-microsoft-com:office:smarttags" w:element="stockticker">
        <w:r w:rsidR="009927D2" w:rsidRPr="00481D2D">
          <w:t>IMC</w:t>
        </w:r>
      </w:smartTag>
      <w:r w:rsidR="009927D2" w:rsidRPr="00481D2D">
        <w:t xml:space="preserve"> is present, within </w:t>
      </w:r>
      <w:smartTag w:uri="urn:schemas-microsoft-com:office:smarttags" w:element="stockticker">
        <w:r w:rsidR="009927D2" w:rsidRPr="00481D2D">
          <w:t>IMC</w:t>
        </w:r>
      </w:smartTag>
      <w:r w:rsidR="009927D2" w:rsidRPr="00481D2D">
        <w:t xml:space="preserve"> (see subclause 5.1.1.1B.1);</w:t>
      </w:r>
    </w:p>
    <w:p w14:paraId="11768241" w14:textId="77777777" w:rsidR="007D49E6" w:rsidRPr="00481D2D" w:rsidRDefault="009927D2" w:rsidP="007D49E6">
      <w:pPr>
        <w:pStyle w:val="B2"/>
      </w:pPr>
      <w:r w:rsidRPr="00481D2D">
        <w:t>d)</w:t>
      </w:r>
      <w:r w:rsidRPr="00481D2D">
        <w:tab/>
        <w:t xml:space="preserve">when neither ISIM nor USIM nor </w:t>
      </w:r>
      <w:smartTag w:uri="urn:schemas-microsoft-com:office:smarttags" w:element="stockticker">
        <w:r w:rsidRPr="00481D2D">
          <w:t>IMC</w:t>
        </w:r>
      </w:smartTag>
      <w:r w:rsidRPr="00481D2D">
        <w:t xml:space="preserve"> is present, </w:t>
      </w:r>
      <w:r w:rsidR="007D49E6" w:rsidRPr="00481D2D">
        <w:t>the private user identity is available to the UE via other means (see subclause 5.1.1.1</w:t>
      </w:r>
      <w:r w:rsidRPr="00481D2D">
        <w:t>B.2</w:t>
      </w:r>
      <w:r w:rsidR="007D49E6" w:rsidRPr="00481D2D">
        <w:t>).</w:t>
      </w:r>
    </w:p>
    <w:p w14:paraId="0A6FC29F" w14:textId="77777777" w:rsidR="007D49E6" w:rsidRPr="00481D2D" w:rsidRDefault="007D49E6" w:rsidP="007D49E6">
      <w:pPr>
        <w:pStyle w:val="NO"/>
      </w:pPr>
      <w:r w:rsidRPr="00481D2D">
        <w:t>NOTE 1:</w:t>
      </w:r>
      <w:r w:rsidRPr="00481D2D">
        <w:tab/>
        <w:t xml:space="preserve">3GPP TS 33.203 [19] specifies that a UE attached to a 3GPP network has </w:t>
      </w:r>
      <w:r w:rsidR="00F65ADC" w:rsidRPr="00481D2D">
        <w:t xml:space="preserve">an </w:t>
      </w:r>
      <w:r w:rsidRPr="00481D2D">
        <w:t>ISIM or a USIM.</w:t>
      </w:r>
    </w:p>
    <w:p w14:paraId="7C89FA6A" w14:textId="77777777" w:rsidR="00897956" w:rsidRPr="00481D2D" w:rsidRDefault="00897956">
      <w:pPr>
        <w:pStyle w:val="NO"/>
      </w:pPr>
      <w:r w:rsidRPr="00481D2D">
        <w:t>NOTE</w:t>
      </w:r>
      <w:r w:rsidR="00B23614" w:rsidRPr="00481D2D">
        <w:t> </w:t>
      </w:r>
      <w:r w:rsidR="007D49E6" w:rsidRPr="00481D2D">
        <w:t>2</w:t>
      </w:r>
      <w:r w:rsidRPr="00481D2D">
        <w:t>:</w:t>
      </w:r>
      <w:r w:rsidRPr="00481D2D">
        <w:tab/>
        <w:t>The SIP URIs can be resolved by using any of public DNSs, private DNSs, or peer-to-peer agreements.</w:t>
      </w:r>
    </w:p>
    <w:p w14:paraId="5458BE9A" w14:textId="77777777" w:rsidR="00897956" w:rsidRPr="00481D2D" w:rsidRDefault="00897956">
      <w:pPr>
        <w:pStyle w:val="B1"/>
      </w:pPr>
      <w:r w:rsidRPr="00481D2D">
        <w:t>4)</w:t>
      </w:r>
      <w:r w:rsidRPr="00481D2D">
        <w:tab/>
        <w:t xml:space="preserve">The subscriber is allocated one or more public user identities by the home network operator. The public user identity shall take the form of SIP </w:t>
      </w:r>
      <w:smartTag w:uri="urn:schemas-microsoft-com:office:smarttags" w:element="stockticker">
        <w:r w:rsidRPr="00481D2D">
          <w:t>URI</w:t>
        </w:r>
      </w:smartTag>
      <w:r w:rsidRPr="00481D2D">
        <w:t xml:space="preserve"> as specified in RFC 3261 [26] or tel </w:t>
      </w:r>
      <w:smartTag w:uri="urn:schemas-microsoft-com:office:smarttags" w:element="stockticker">
        <w:r w:rsidRPr="00481D2D">
          <w:t>URI</w:t>
        </w:r>
      </w:smartTag>
      <w:r w:rsidRPr="00481D2D">
        <w:t xml:space="preserve"> as specified in RFC 3966 [22]. At least one of the public user identities is a SIP </w:t>
      </w:r>
      <w:smartTag w:uri="urn:schemas-microsoft-com:office:smarttags" w:element="stockticker">
        <w:r w:rsidRPr="00481D2D">
          <w:t>URI</w:t>
        </w:r>
      </w:smartTag>
      <w:r w:rsidRPr="00481D2D">
        <w:t>. All registered public user identities are available to the SIP application within the UE, after registration.</w:t>
      </w:r>
      <w:r w:rsidR="007D49E6" w:rsidRPr="00481D2D">
        <w:t xml:space="preserve"> Depending on the network operator, various arrangements exist within the UE for retaining this information:</w:t>
      </w:r>
    </w:p>
    <w:p w14:paraId="6B94EACA" w14:textId="77777777" w:rsidR="007D49E6" w:rsidRPr="00481D2D" w:rsidRDefault="007D49E6" w:rsidP="007D49E6">
      <w:pPr>
        <w:pStyle w:val="B2"/>
      </w:pPr>
      <w:r w:rsidRPr="00481D2D">
        <w:t>a)</w:t>
      </w:r>
      <w:r w:rsidRPr="00481D2D">
        <w:tab/>
        <w:t xml:space="preserve">where an ISIM is present, at least one public user identity, which is a SIP </w:t>
      </w:r>
      <w:smartTag w:uri="urn:schemas-microsoft-com:office:smarttags" w:element="stockticker">
        <w:r w:rsidRPr="00481D2D">
          <w:t>URI</w:t>
        </w:r>
      </w:smartTag>
      <w:r w:rsidRPr="00481D2D">
        <w:t>, within the ISIM, see subclause</w:t>
      </w:r>
      <w:r w:rsidR="00F76373" w:rsidRPr="00481D2D">
        <w:t> </w:t>
      </w:r>
      <w:r w:rsidRPr="00481D2D">
        <w:t>5.1.1.1A;</w:t>
      </w:r>
    </w:p>
    <w:p w14:paraId="4B004736" w14:textId="77777777" w:rsidR="007D49E6" w:rsidRPr="00481D2D" w:rsidRDefault="007D49E6" w:rsidP="007D49E6">
      <w:pPr>
        <w:pStyle w:val="B2"/>
      </w:pPr>
      <w:r w:rsidRPr="00481D2D">
        <w:t>b)</w:t>
      </w:r>
      <w:r w:rsidRPr="00481D2D">
        <w:tab/>
        <w:t>where no ISIM is present but USIM is present, a temporary public user identity is derived (see subclause</w:t>
      </w:r>
      <w:r w:rsidR="00F76373" w:rsidRPr="00481D2D">
        <w:t> </w:t>
      </w:r>
      <w:r w:rsidRPr="00481D2D">
        <w:t>5.1.1.1A);</w:t>
      </w:r>
    </w:p>
    <w:p w14:paraId="64B8B7F5" w14:textId="77777777" w:rsidR="009927D2" w:rsidRPr="00481D2D" w:rsidRDefault="007D49E6" w:rsidP="007D49E6">
      <w:pPr>
        <w:pStyle w:val="B2"/>
      </w:pPr>
      <w:r w:rsidRPr="00481D2D">
        <w:t>c)</w:t>
      </w:r>
      <w:r w:rsidRPr="00481D2D">
        <w:tab/>
        <w:t xml:space="preserve">neither ISIM nor USIM is present, </w:t>
      </w:r>
      <w:r w:rsidR="009927D2" w:rsidRPr="00481D2D">
        <w:t xml:space="preserve">but </w:t>
      </w:r>
      <w:smartTag w:uri="urn:schemas-microsoft-com:office:smarttags" w:element="stockticker">
        <w:r w:rsidR="009927D2" w:rsidRPr="00481D2D">
          <w:t>IMC</w:t>
        </w:r>
      </w:smartTag>
      <w:r w:rsidR="009927D2" w:rsidRPr="00481D2D">
        <w:t xml:space="preserve"> is present, within </w:t>
      </w:r>
      <w:smartTag w:uri="urn:schemas-microsoft-com:office:smarttags" w:element="stockticker">
        <w:r w:rsidR="009927D2" w:rsidRPr="00481D2D">
          <w:t>IMC</w:t>
        </w:r>
      </w:smartTag>
      <w:r w:rsidR="009927D2" w:rsidRPr="00481D2D">
        <w:t xml:space="preserve"> (see subclause 5.1.1.1B.1);</w:t>
      </w:r>
    </w:p>
    <w:p w14:paraId="1D762DF0" w14:textId="77777777" w:rsidR="007D49E6" w:rsidRPr="00481D2D" w:rsidRDefault="009927D2" w:rsidP="007D49E6">
      <w:pPr>
        <w:pStyle w:val="B2"/>
      </w:pPr>
      <w:r w:rsidRPr="00481D2D">
        <w:t>d)</w:t>
      </w:r>
      <w:r w:rsidRPr="00481D2D">
        <w:tab/>
        <w:t xml:space="preserve">when neither ISIM nor USIM nor </w:t>
      </w:r>
      <w:smartTag w:uri="urn:schemas-microsoft-com:office:smarttags" w:element="stockticker">
        <w:r w:rsidRPr="00481D2D">
          <w:t>IMC</w:t>
        </w:r>
      </w:smartTag>
      <w:r w:rsidRPr="00481D2D">
        <w:t xml:space="preserve"> is present, </w:t>
      </w:r>
      <w:r w:rsidR="007D49E6" w:rsidRPr="00481D2D">
        <w:t>the public user identities are available to the UE via other means (see subclause</w:t>
      </w:r>
      <w:r w:rsidR="00F76373" w:rsidRPr="00481D2D">
        <w:t> </w:t>
      </w:r>
      <w:r w:rsidR="007D49E6" w:rsidRPr="00481D2D">
        <w:t>5.1.1.1</w:t>
      </w:r>
      <w:r w:rsidRPr="00481D2D">
        <w:t>B.2</w:t>
      </w:r>
      <w:r w:rsidR="007D49E6" w:rsidRPr="00481D2D">
        <w:t>).</w:t>
      </w:r>
    </w:p>
    <w:p w14:paraId="59CD144C" w14:textId="77777777" w:rsidR="007D49E6" w:rsidRPr="00481D2D" w:rsidRDefault="007D49E6" w:rsidP="007D49E6">
      <w:pPr>
        <w:pStyle w:val="NO"/>
      </w:pPr>
      <w:r w:rsidRPr="00481D2D">
        <w:t>NOTE 3:</w:t>
      </w:r>
      <w:r w:rsidRPr="00481D2D">
        <w:tab/>
        <w:t xml:space="preserve">3GPP TS 33.203 [19] specifies that a UE attached to a 3GPP network has </w:t>
      </w:r>
      <w:r w:rsidR="00F65ADC" w:rsidRPr="00481D2D">
        <w:t xml:space="preserve">an </w:t>
      </w:r>
      <w:r w:rsidRPr="00481D2D">
        <w:t>ISIM or a USIM.</w:t>
      </w:r>
    </w:p>
    <w:p w14:paraId="2B9085B9" w14:textId="77777777" w:rsidR="001C3818" w:rsidRPr="00481D2D" w:rsidRDefault="008D23E0" w:rsidP="001C3818">
      <w:pPr>
        <w:pStyle w:val="B1"/>
      </w:pPr>
      <w:r w:rsidRPr="00481D2D">
        <w:t>5</w:t>
      </w:r>
      <w:r w:rsidR="001C3818" w:rsidRPr="00481D2D">
        <w:t>)</w:t>
      </w:r>
      <w:r w:rsidR="001C3818" w:rsidRPr="00481D2D">
        <w:tab/>
        <w:t>If the UE supports GRUU</w:t>
      </w:r>
      <w:r w:rsidR="00D10E06" w:rsidRPr="00481D2D">
        <w:t xml:space="preserve"> (see table A.4, item A.4/53)</w:t>
      </w:r>
      <w:r w:rsidR="00C751EA" w:rsidRPr="00481D2D">
        <w:t xml:space="preserve"> or multiple registrations</w:t>
      </w:r>
      <w:r w:rsidR="001C3818" w:rsidRPr="00481D2D">
        <w:t xml:space="preserve">, then it shall have an Instance ID, in conformance with the mandatory requirements for Instance IDs specified in </w:t>
      </w:r>
      <w:r w:rsidR="001D29C9" w:rsidRPr="00481D2D">
        <w:t>RFC 5627</w:t>
      </w:r>
      <w:r w:rsidR="001C3818" w:rsidRPr="00481D2D">
        <w:t xml:space="preserve"> [93] and </w:t>
      </w:r>
      <w:r w:rsidR="00F27E22" w:rsidRPr="00481D2D">
        <w:t>RFC 5626</w:t>
      </w:r>
      <w:r w:rsidR="001C3818" w:rsidRPr="00481D2D">
        <w:t> [92].</w:t>
      </w:r>
    </w:p>
    <w:p w14:paraId="6266C313" w14:textId="77777777" w:rsidR="00897956" w:rsidRPr="00481D2D" w:rsidRDefault="008D23E0">
      <w:pPr>
        <w:pStyle w:val="B1"/>
      </w:pPr>
      <w:r w:rsidRPr="00481D2D">
        <w:t>6</w:t>
      </w:r>
      <w:r w:rsidR="00897956" w:rsidRPr="00481D2D">
        <w:t>)</w:t>
      </w:r>
      <w:r w:rsidR="00897956" w:rsidRPr="00481D2D">
        <w:tab/>
        <w:t xml:space="preserve">For each tel </w:t>
      </w:r>
      <w:smartTag w:uri="urn:schemas-microsoft-com:office:smarttags" w:element="stockticker">
        <w:r w:rsidR="00897956" w:rsidRPr="00481D2D">
          <w:t>URI</w:t>
        </w:r>
      </w:smartTag>
      <w:r w:rsidR="00897956" w:rsidRPr="00481D2D">
        <w:t xml:space="preserve">, there is at least one alias SIP </w:t>
      </w:r>
      <w:smartTag w:uri="urn:schemas-microsoft-com:office:smarttags" w:element="stockticker">
        <w:r w:rsidR="00897956" w:rsidRPr="00481D2D">
          <w:t>URI</w:t>
        </w:r>
      </w:smartTag>
      <w:r w:rsidR="00897956" w:rsidRPr="00481D2D">
        <w:t xml:space="preserve"> in the set of implicitly registered public user identities that is used to implicitly register the associated tel </w:t>
      </w:r>
      <w:smartTag w:uri="urn:schemas-microsoft-com:office:smarttags" w:element="stockticker">
        <w:r w:rsidR="00897956" w:rsidRPr="00481D2D">
          <w:t>URI</w:t>
        </w:r>
      </w:smartTag>
      <w:r w:rsidR="00897956" w:rsidRPr="00481D2D">
        <w:t>.</w:t>
      </w:r>
    </w:p>
    <w:p w14:paraId="1B56AAF0" w14:textId="77777777" w:rsidR="00CD2CC1" w:rsidRPr="00481D2D" w:rsidRDefault="00CD2CC1" w:rsidP="00CD2CC1">
      <w:pPr>
        <w:pStyle w:val="NO"/>
      </w:pPr>
      <w:r w:rsidRPr="00481D2D">
        <w:t>NOTE 4:</w:t>
      </w:r>
      <w:r w:rsidRPr="00481D2D">
        <w:tab/>
        <w:t xml:space="preserve">For each tel </w:t>
      </w:r>
      <w:smartTag w:uri="urn:schemas-microsoft-com:office:smarttags" w:element="stockticker">
        <w:r w:rsidRPr="00481D2D">
          <w:t>URI</w:t>
        </w:r>
      </w:smartTag>
      <w:r w:rsidRPr="00481D2D">
        <w:t xml:space="preserve">, there always exists a SIP </w:t>
      </w:r>
      <w:smartTag w:uri="urn:schemas-microsoft-com:office:smarttags" w:element="stockticker">
        <w:r w:rsidRPr="00481D2D">
          <w:t>URI</w:t>
        </w:r>
      </w:smartTag>
      <w:r w:rsidRPr="00481D2D">
        <w:t xml:space="preserve"> that has identical user part as the tel </w:t>
      </w:r>
      <w:smartTag w:uri="urn:schemas-microsoft-com:office:smarttags" w:element="stockticker">
        <w:r w:rsidRPr="00481D2D">
          <w:t>URI</w:t>
        </w:r>
      </w:smartTag>
      <w:r w:rsidRPr="00481D2D">
        <w:t xml:space="preserve"> and the </w:t>
      </w:r>
      <w:r w:rsidR="002160C4" w:rsidRPr="00481D2D">
        <w:t>"</w:t>
      </w:r>
      <w:r w:rsidRPr="00481D2D">
        <w:t>user</w:t>
      </w:r>
      <w:r w:rsidR="002160C4" w:rsidRPr="00481D2D">
        <w:t xml:space="preserve">" SIP </w:t>
      </w:r>
      <w:smartTag w:uri="urn:schemas-microsoft-com:office:smarttags" w:element="stockticker">
        <w:r w:rsidR="002160C4" w:rsidRPr="00481D2D">
          <w:t>URI</w:t>
        </w:r>
      </w:smartTag>
      <w:r w:rsidRPr="00481D2D">
        <w:t xml:space="preserve"> parameter equals "phone" (see RFC 3261 [26] subclause 19.1.6), that represents the same public user identity.</w:t>
      </w:r>
      <w:r w:rsidR="005A059B" w:rsidRPr="00481D2D">
        <w:t xml:space="preserve"> If a tel </w:t>
      </w:r>
      <w:smartTag w:uri="urn:schemas-microsoft-com:office:smarttags" w:element="stockticker">
        <w:r w:rsidR="005A059B" w:rsidRPr="00481D2D">
          <w:t>URI</w:t>
        </w:r>
      </w:smartTag>
      <w:r w:rsidR="005A059B" w:rsidRPr="00481D2D">
        <w:t xml:space="preserve"> identifies a subscriber served by the IM CN subsystem, then the hostport parameter of the respective SIP </w:t>
      </w:r>
      <w:smartTag w:uri="urn:schemas-microsoft-com:office:smarttags" w:element="stockticker">
        <w:r w:rsidR="005A059B" w:rsidRPr="00481D2D">
          <w:t>URI</w:t>
        </w:r>
      </w:smartTag>
      <w:r w:rsidR="005A059B" w:rsidRPr="00481D2D">
        <w:t xml:space="preserve"> contains the home </w:t>
      </w:r>
      <w:r w:rsidR="00E7084E" w:rsidRPr="00481D2D">
        <w:t xml:space="preserve">network </w:t>
      </w:r>
      <w:r w:rsidR="005A059B" w:rsidRPr="00481D2D">
        <w:t>domain name of the IM CN subsystem to which the subscriber belongs.</w:t>
      </w:r>
    </w:p>
    <w:p w14:paraId="66E87667" w14:textId="77777777" w:rsidR="00896DAC" w:rsidRPr="00481D2D" w:rsidRDefault="00896DAC" w:rsidP="00896DAC">
      <w:pPr>
        <w:pStyle w:val="B1"/>
      </w:pPr>
      <w:r w:rsidRPr="00481D2D">
        <w:t>6A)</w:t>
      </w:r>
      <w:r w:rsidRPr="00481D2D">
        <w:tab/>
        <w:t xml:space="preserve">Identification of the UE to a PSAP with point of presence in the CS domain is not possible if a tel </w:t>
      </w:r>
      <w:smartTag w:uri="urn:schemas-microsoft-com:office:smarttags" w:element="stockticker">
        <w:r w:rsidRPr="00481D2D">
          <w:t>URI</w:t>
        </w:r>
      </w:smartTag>
      <w:r w:rsidRPr="00481D2D">
        <w:t xml:space="preserve"> is not included in the set of implicitly registered public user identities. If the included tel </w:t>
      </w:r>
      <w:smartTag w:uri="urn:schemas-microsoft-com:office:smarttags" w:element="stockticker">
        <w:r w:rsidRPr="00481D2D">
          <w:t>URI</w:t>
        </w:r>
      </w:smartTag>
      <w:r w:rsidRPr="00481D2D">
        <w:t xml:space="preserve"> is associated either with the first entry in the list of public user identities provisioned in the UE or with the temporary public user identity, then a PSAP can uniquely identify the UE if emergency registration is performed.</w:t>
      </w:r>
    </w:p>
    <w:p w14:paraId="7F13369D" w14:textId="77777777" w:rsidR="00896DAC" w:rsidRPr="00481D2D" w:rsidRDefault="00896DAC" w:rsidP="00896DAC">
      <w:pPr>
        <w:pStyle w:val="NO"/>
      </w:pPr>
      <w:r w:rsidRPr="00481D2D">
        <w:t>NOTE 5:</w:t>
      </w:r>
      <w:r w:rsidRPr="00481D2D">
        <w:tab/>
        <w:t xml:space="preserve">The tel </w:t>
      </w:r>
      <w:smartTag w:uri="urn:schemas-microsoft-com:office:smarttags" w:element="stockticker">
        <w:r w:rsidRPr="00481D2D">
          <w:t>URI</w:t>
        </w:r>
      </w:smartTag>
      <w:r w:rsidRPr="00481D2D">
        <w:t xml:space="preserve"> uniquely identifies the UE by not sharing any of the implicit registered public user identities in the implicit registration set that contains this tel </w:t>
      </w:r>
      <w:smartTag w:uri="urn:schemas-microsoft-com:office:smarttags" w:element="stockticker">
        <w:r w:rsidRPr="00481D2D">
          <w:t>URI</w:t>
        </w:r>
      </w:smartTag>
      <w:r w:rsidRPr="00481D2D">
        <w:t>.</w:t>
      </w:r>
    </w:p>
    <w:p w14:paraId="1F232624" w14:textId="77777777" w:rsidR="00896DAC" w:rsidRPr="00481D2D" w:rsidRDefault="00896DAC" w:rsidP="00896DAC">
      <w:pPr>
        <w:pStyle w:val="NO"/>
      </w:pPr>
      <w:r w:rsidRPr="00481D2D">
        <w:t>NOTE 6:</w:t>
      </w:r>
      <w:r w:rsidRPr="00481D2D">
        <w:tab/>
        <w:t>Emergency registration is not always needed or supported.</w:t>
      </w:r>
    </w:p>
    <w:p w14:paraId="227AE55B" w14:textId="77777777" w:rsidR="00897956" w:rsidRPr="00481D2D" w:rsidRDefault="008D23E0">
      <w:pPr>
        <w:pStyle w:val="B1"/>
      </w:pPr>
      <w:r w:rsidRPr="00481D2D">
        <w:t>7</w:t>
      </w:r>
      <w:r w:rsidR="00897956" w:rsidRPr="00481D2D">
        <w:t>)</w:t>
      </w:r>
      <w:r w:rsidR="00897956" w:rsidRPr="00481D2D">
        <w:tab/>
        <w:t xml:space="preserve">The public user identities may be shared across multiple UEs. A particular public user identity may be simultaneously registered from multiple UEs that use different private user identities and different contact addresses. When reregistering and deregistering a given public user identity and associated contact address, the UE will use the same private user identity that it had used during the initial registration of the respective public user identity and associated contact address. If the tel </w:t>
      </w:r>
      <w:smartTag w:uri="urn:schemas-microsoft-com:office:smarttags" w:element="stockticker">
        <w:r w:rsidR="00897956" w:rsidRPr="00481D2D">
          <w:t>URI</w:t>
        </w:r>
      </w:smartTag>
      <w:r w:rsidR="00897956" w:rsidRPr="00481D2D">
        <w:t xml:space="preserve"> is a shared public user identity, then the associated alias SIP </w:t>
      </w:r>
      <w:smartTag w:uri="urn:schemas-microsoft-com:office:smarttags" w:element="stockticker">
        <w:r w:rsidR="00897956" w:rsidRPr="00481D2D">
          <w:t>URI</w:t>
        </w:r>
      </w:smartTag>
      <w:r w:rsidR="00897956" w:rsidRPr="00481D2D">
        <w:t xml:space="preserve"> is also a shared public user identity. Likewise, if the alias SIP </w:t>
      </w:r>
      <w:smartTag w:uri="urn:schemas-microsoft-com:office:smarttags" w:element="stockticker">
        <w:r w:rsidR="00897956" w:rsidRPr="00481D2D">
          <w:t>URI</w:t>
        </w:r>
      </w:smartTag>
      <w:r w:rsidR="00897956" w:rsidRPr="00481D2D">
        <w:t xml:space="preserve"> is a shared public user identity, then the associated tel </w:t>
      </w:r>
      <w:smartTag w:uri="urn:schemas-microsoft-com:office:smarttags" w:element="stockticker">
        <w:r w:rsidR="00897956" w:rsidRPr="00481D2D">
          <w:t>URI</w:t>
        </w:r>
      </w:smartTag>
      <w:r w:rsidR="00897956" w:rsidRPr="00481D2D">
        <w:t xml:space="preserve"> is also a shared public user identity.</w:t>
      </w:r>
    </w:p>
    <w:p w14:paraId="5FBDA953" w14:textId="77777777" w:rsidR="00897956" w:rsidRPr="00481D2D" w:rsidRDefault="008D23E0" w:rsidP="005E2A6F">
      <w:pPr>
        <w:pStyle w:val="B1"/>
      </w:pPr>
      <w:r w:rsidRPr="00481D2D">
        <w:t>8</w:t>
      </w:r>
      <w:r w:rsidR="00897956" w:rsidRPr="00481D2D">
        <w:t>)</w:t>
      </w:r>
      <w:r w:rsidR="00897956" w:rsidRPr="00481D2D">
        <w:tab/>
        <w:t>For the purpose of access to the IM CN subsystem, UEs can be allocated IPv4 only, IPv6 only or both IPv4 and IPv6 addresses.</w:t>
      </w:r>
      <w:r w:rsidR="0022310B" w:rsidRPr="00481D2D">
        <w:t xml:space="preserve"> For systems providing access to IM CN subsystem using a </w:t>
      </w:r>
      <w:r w:rsidR="00D46EFC" w:rsidRPr="00481D2D">
        <w:t>GPRS IP-CAN or an EPS IP-CAN</w:t>
      </w:r>
      <w:r w:rsidR="0022310B" w:rsidRPr="00481D2D">
        <w:t xml:space="preserve"> this is specified in 3GPP TS 23.221 [6] subclause 5.1 (see subclause 9.2.1 for the assignment procedures).</w:t>
      </w:r>
      <w:r w:rsidR="009E6D69" w:rsidRPr="00481D2D">
        <w:t xml:space="preserve"> For systems providing access to IM CN subsystem using a </w:t>
      </w:r>
      <w:r w:rsidR="00F60C93" w:rsidRPr="00481D2D">
        <w:t>cdma2000</w:t>
      </w:r>
      <w:r w:rsidR="00F60C93" w:rsidRPr="00481D2D">
        <w:rPr>
          <w:vertAlign w:val="superscript"/>
        </w:rPr>
        <w:t>®</w:t>
      </w:r>
      <w:r w:rsidR="009E6D69" w:rsidRPr="00481D2D">
        <w:t xml:space="preserve"> network this is specified in subclause M.2.2.1.</w:t>
      </w:r>
      <w:r w:rsidR="00D46EFC" w:rsidRPr="00481D2D">
        <w:t xml:space="preserve"> For systems providing access to IM CN subsystem using a 5GS IP-CAN this is specified in 3GPP TS 23.501 [257], subclause 5.8.2.2.</w:t>
      </w:r>
    </w:p>
    <w:p w14:paraId="0A15CA1E" w14:textId="77777777" w:rsidR="001935EA" w:rsidRPr="00481D2D" w:rsidRDefault="00180085" w:rsidP="001935EA">
      <w:pPr>
        <w:pStyle w:val="B1"/>
      </w:pPr>
      <w:r w:rsidRPr="00481D2D">
        <w:t>9</w:t>
      </w:r>
      <w:r w:rsidR="001935EA" w:rsidRPr="00481D2D">
        <w:t>)</w:t>
      </w:r>
      <w:r w:rsidR="001935EA" w:rsidRPr="00481D2D">
        <w:tab/>
      </w:r>
      <w:r w:rsidR="007D0DE2" w:rsidRPr="00481D2D">
        <w:t xml:space="preserve">For the purpose of indicating an IMS communication service to the network, UEs are assigned </w:t>
      </w:r>
      <w:r w:rsidR="001935EA" w:rsidRPr="00481D2D">
        <w:t>ICSI value</w:t>
      </w:r>
      <w:r w:rsidR="007D0DE2" w:rsidRPr="00481D2D">
        <w:t>s</w:t>
      </w:r>
      <w:r w:rsidR="001935EA" w:rsidRPr="00481D2D">
        <w:t xml:space="preserve"> </w:t>
      </w:r>
      <w:r w:rsidR="00984663" w:rsidRPr="00481D2D">
        <w:t xml:space="preserve">appropriate to the IMS communication services supported by the UE, </w:t>
      </w:r>
      <w:r w:rsidR="001935EA" w:rsidRPr="00481D2D">
        <w:t>coded as URN</w:t>
      </w:r>
      <w:r w:rsidR="007D0DE2" w:rsidRPr="00481D2D">
        <w:t>s</w:t>
      </w:r>
      <w:r w:rsidR="001935EA" w:rsidRPr="00481D2D">
        <w:t xml:space="preserve"> </w:t>
      </w:r>
      <w:r w:rsidR="001935EA" w:rsidRPr="00481D2D">
        <w:rPr>
          <w:lang w:eastAsia="zh-CN"/>
        </w:rPr>
        <w:t>as specified in subclause 7.2A.8.2</w:t>
      </w:r>
      <w:r w:rsidR="001935EA" w:rsidRPr="00481D2D">
        <w:t>.</w:t>
      </w:r>
    </w:p>
    <w:p w14:paraId="00F7A922" w14:textId="77777777" w:rsidR="00F60C93" w:rsidRPr="00481D2D" w:rsidRDefault="00F60C93" w:rsidP="00BA770E">
      <w:pPr>
        <w:pStyle w:val="NO"/>
      </w:pPr>
      <w:r w:rsidRPr="00481D2D">
        <w:t>NOTE</w:t>
      </w:r>
      <w:r w:rsidR="001C0C39" w:rsidRPr="00481D2D">
        <w:t> </w:t>
      </w:r>
      <w:r w:rsidR="00896DAC" w:rsidRPr="00481D2D">
        <w:t>7</w:t>
      </w:r>
      <w:r w:rsidRPr="00481D2D">
        <w:t>:</w:t>
      </w:r>
      <w:r w:rsidRPr="00481D2D">
        <w:tab/>
        <w:t>cdma2000® is a registered trademark of the Telecommunications Industry Association (TIA-USA).</w:t>
      </w:r>
    </w:p>
    <w:p w14:paraId="382034B9" w14:textId="77777777" w:rsidR="0098342E" w:rsidRPr="00481D2D" w:rsidRDefault="0098342E" w:rsidP="0098342E">
      <w:pPr>
        <w:pStyle w:val="B1"/>
        <w:rPr>
          <w:lang w:eastAsia="zh-CN"/>
        </w:rPr>
      </w:pPr>
      <w:r w:rsidRPr="00481D2D">
        <w:rPr>
          <w:lang w:eastAsia="zh-CN"/>
        </w:rPr>
        <w:t>10</w:t>
      </w:r>
      <w:r w:rsidRPr="00481D2D">
        <w:rPr>
          <w:rFonts w:hint="eastAsia"/>
          <w:lang w:eastAsia="zh-CN"/>
        </w:rPr>
        <w:t>)</w:t>
      </w:r>
      <w:r w:rsidRPr="00481D2D">
        <w:rPr>
          <w:rFonts w:hint="eastAsia"/>
          <w:lang w:eastAsia="zh-CN"/>
        </w:rPr>
        <w:tab/>
        <w:t xml:space="preserve">E-CSCFs are allocated multiple SIP URIs. The SIP </w:t>
      </w:r>
      <w:smartTag w:uri="urn:schemas-microsoft-com:office:smarttags" w:element="stockticker">
        <w:r w:rsidRPr="00481D2D">
          <w:rPr>
            <w:rFonts w:hint="eastAsia"/>
            <w:lang w:eastAsia="zh-CN"/>
          </w:rPr>
          <w:t>URI</w:t>
        </w:r>
      </w:smartTag>
      <w:r w:rsidRPr="00481D2D">
        <w:rPr>
          <w:rFonts w:hint="eastAsia"/>
          <w:lang w:eastAsia="zh-CN"/>
        </w:rPr>
        <w:t xml:space="preserve"> configured in the P-CSCF, AS or IBCF to reach the E-CSCF is distinct from the one given by the E-CSCF to the EATF such that EATF can reach the E-CSCF.</w:t>
      </w:r>
    </w:p>
    <w:p w14:paraId="46937FF7" w14:textId="77777777" w:rsidR="00300440" w:rsidRPr="00481D2D" w:rsidRDefault="00300440" w:rsidP="00300440">
      <w:pPr>
        <w:pStyle w:val="B1"/>
        <w:rPr>
          <w:lang w:eastAsia="zh-CN"/>
        </w:rPr>
      </w:pPr>
      <w:r w:rsidRPr="00481D2D">
        <w:rPr>
          <w:lang w:eastAsia="zh-CN"/>
        </w:rPr>
        <w:t>11)</w:t>
      </w:r>
      <w:r w:rsidRPr="00481D2D">
        <w:rPr>
          <w:lang w:eastAsia="zh-CN"/>
        </w:rPr>
        <w:tab/>
        <w:t xml:space="preserve">If the UE supports RFC 6140 [191] and performs the functions of an external attached network, </w:t>
      </w:r>
      <w:r w:rsidRPr="00481D2D">
        <w:t xml:space="preserve">the subscriber is allocated one or usually more public user identities by the home network operator. The public user identity(s) shall </w:t>
      </w:r>
      <w:r w:rsidRPr="00481D2D">
        <w:rPr>
          <w:lang w:eastAsia="zh-CN"/>
        </w:rPr>
        <w:t>be allocated as global numbers in the international format</w:t>
      </w:r>
      <w:r w:rsidRPr="00481D2D">
        <w:t>.</w:t>
      </w:r>
    </w:p>
    <w:p w14:paraId="23A0F51C" w14:textId="77777777" w:rsidR="00897956" w:rsidRPr="00481D2D" w:rsidRDefault="00897956" w:rsidP="005D46C4">
      <w:pPr>
        <w:pStyle w:val="Heading2"/>
      </w:pPr>
      <w:bookmarkStart w:id="24" w:name="_Toc106888437"/>
      <w:r w:rsidRPr="00481D2D">
        <w:t>4.2A</w:t>
      </w:r>
      <w:r w:rsidRPr="00481D2D">
        <w:tab/>
        <w:t>Transport mechanisms</w:t>
      </w:r>
      <w:bookmarkEnd w:id="24"/>
    </w:p>
    <w:p w14:paraId="70E7E67F" w14:textId="77777777" w:rsidR="00897956" w:rsidRPr="00481D2D" w:rsidRDefault="00897956">
      <w:r w:rsidRPr="00481D2D">
        <w:t>This document makes no requirement on the transport protocol used to transfer signalling information over and above that specified in RFC 3261 [26] clause 18</w:t>
      </w:r>
      <w:r w:rsidR="00B6428F" w:rsidRPr="00481D2D">
        <w:t>, unless such requirement is defined in the access technology specific annex for the current access technology (see subclause 3A)</w:t>
      </w:r>
      <w:r w:rsidRPr="00481D2D">
        <w:t>. However, the UE and IM CN subsystem entities shall transport SIP messages longer than 1300 bytes according to the procedures of RFC 3261 [26] subclause 18.1.1, even if a mechanism exists of discovering a maximum transmission unit size longer than 1500 bytes.</w:t>
      </w:r>
    </w:p>
    <w:p w14:paraId="0B82803D" w14:textId="77777777" w:rsidR="00A0633A" w:rsidRPr="00481D2D" w:rsidRDefault="00A0633A" w:rsidP="00A0633A">
      <w:pPr>
        <w:pStyle w:val="NO"/>
      </w:pPr>
      <w:r w:rsidRPr="00481D2D">
        <w:t>NOTE</w:t>
      </w:r>
      <w:r w:rsidR="00440C30" w:rsidRPr="00481D2D">
        <w:t> 1</w:t>
      </w:r>
      <w:r w:rsidRPr="00481D2D">
        <w:t>:</w:t>
      </w:r>
      <w:r w:rsidRPr="00481D2D">
        <w:tab/>
        <w:t>Support of SCTP as specified in RFC 4168 [96] is optional for IM CN subsystem entities implementing the role of a UA or proxy. SCTP transport between the UE and P-CSCF is not supported in the present document. Support of the SCTP transport is currently not described in 3GPP TS 33.203 [19].</w:t>
      </w:r>
    </w:p>
    <w:p w14:paraId="287E5F6E" w14:textId="77777777" w:rsidR="00897956" w:rsidRPr="00481D2D" w:rsidRDefault="00897956">
      <w:r w:rsidRPr="00481D2D">
        <w:t>For initial REGISTER requests, the UE and the P-CSCF shall apply port handling according to subclause 5.1.1.2 and subclause 5.2.2.</w:t>
      </w:r>
    </w:p>
    <w:p w14:paraId="131FCC71" w14:textId="77777777" w:rsidR="00897956" w:rsidRPr="00481D2D" w:rsidRDefault="00897956">
      <w:r w:rsidRPr="00481D2D">
        <w:t>The UE and the P-CSCF shall send and receive request and responses other than initial REGISTER requests on the protected ports as described in 3GPP TS 33.203 [19].</w:t>
      </w:r>
    </w:p>
    <w:p w14:paraId="45F2B77C" w14:textId="77777777" w:rsidR="00897956" w:rsidRPr="00481D2D" w:rsidRDefault="00897956">
      <w:r w:rsidRPr="00481D2D">
        <w:t>In case of an emergency session if the UE does not have sufficient credentials to authenticate with the IM CN subsystem and regulations allow, the UE and P-CSCF shall send request and responses other than initial REGISTER requests on non protected ports.</w:t>
      </w:r>
    </w:p>
    <w:p w14:paraId="0B75DEE0" w14:textId="77777777" w:rsidR="00042549" w:rsidRPr="00481D2D" w:rsidRDefault="00042549" w:rsidP="00042549">
      <w:pPr>
        <w:pStyle w:val="NO"/>
      </w:pPr>
      <w:r w:rsidRPr="00481D2D">
        <w:t>NOTE 2:</w:t>
      </w:r>
      <w:r w:rsidRPr="00481D2D">
        <w:tab/>
        <w:t xml:space="preserve">When </w:t>
      </w:r>
      <w:smartTag w:uri="urn:schemas-microsoft-com:office:smarttags" w:element="stockticker">
        <w:r w:rsidRPr="00481D2D">
          <w:t>TCP</w:t>
        </w:r>
      </w:smartTag>
      <w:r w:rsidRPr="00481D2D">
        <w:t xml:space="preserve"> is used to carry SIP signalling between the UE and the P-CSCF, it is known that there is no </w:t>
      </w:r>
      <w:smartTag w:uri="urn:schemas-microsoft-com:office:smarttags" w:element="stockticker">
        <w:r w:rsidRPr="00481D2D">
          <w:t>NAT</w:t>
        </w:r>
      </w:smartTag>
      <w:r w:rsidRPr="00481D2D">
        <w:t xml:space="preserve"> between the UE and the P-CSCF and neither </w:t>
      </w:r>
      <w:smartTag w:uri="urn:schemas-microsoft-com:office:smarttags" w:element="stockticker">
        <w:r w:rsidRPr="00481D2D">
          <w:t>TLS</w:t>
        </w:r>
      </w:smartTag>
      <w:r w:rsidRPr="00481D2D">
        <w:t xml:space="preserve"> nor the multiple registration mechanism is used, then both the UE and the P-CSCF can decide to close an existing </w:t>
      </w:r>
      <w:smartTag w:uri="urn:schemas-microsoft-com:office:smarttags" w:element="stockticker">
        <w:r w:rsidRPr="00481D2D">
          <w:t>TCP</w:t>
        </w:r>
      </w:smartTag>
      <w:r w:rsidRPr="00481D2D">
        <w:t xml:space="preserve"> connection subject to the conditions described in RFC 3261 [26].</w:t>
      </w:r>
    </w:p>
    <w:p w14:paraId="43F3EE26" w14:textId="77777777" w:rsidR="00873185" w:rsidRPr="00481D2D" w:rsidRDefault="00873185" w:rsidP="005D46C4">
      <w:pPr>
        <w:pStyle w:val="Heading2"/>
      </w:pPr>
      <w:bookmarkStart w:id="25" w:name="_Toc106888438"/>
      <w:r w:rsidRPr="00481D2D">
        <w:t>4.2B</w:t>
      </w:r>
      <w:r w:rsidRPr="00481D2D">
        <w:tab/>
        <w:t>Security mechanisms</w:t>
      </w:r>
      <w:bookmarkEnd w:id="25"/>
    </w:p>
    <w:p w14:paraId="0003F92E" w14:textId="77777777" w:rsidR="00D44257" w:rsidRPr="00481D2D" w:rsidRDefault="00D44257" w:rsidP="005D46C4">
      <w:pPr>
        <w:pStyle w:val="Heading3"/>
      </w:pPr>
      <w:bookmarkStart w:id="26" w:name="_Toc106888439"/>
      <w:r w:rsidRPr="00481D2D">
        <w:t>4.2B.1</w:t>
      </w:r>
      <w:r w:rsidRPr="00481D2D">
        <w:tab/>
        <w:t>Signalling security</w:t>
      </w:r>
      <w:bookmarkEnd w:id="26"/>
    </w:p>
    <w:p w14:paraId="337B173A" w14:textId="77777777" w:rsidR="00873185" w:rsidRPr="00481D2D" w:rsidRDefault="00873185" w:rsidP="00873185">
      <w:r w:rsidRPr="00481D2D">
        <w:t>3GPP TS 33.203 [19] defines the security features and mechanisms for secure access to the IM CN subsystem. This document defines a number of access security mechanisms, as summarised in table 4-1.</w:t>
      </w:r>
    </w:p>
    <w:p w14:paraId="1436EAC9" w14:textId="77777777" w:rsidR="00873185" w:rsidRPr="00481D2D" w:rsidRDefault="00873185" w:rsidP="00873185">
      <w:pPr>
        <w:pStyle w:val="TH"/>
      </w:pPr>
      <w:r w:rsidRPr="00481D2D">
        <w:t>Table 4-1: Summary of access security mechanisms to the IM CN subsystem</w:t>
      </w:r>
    </w:p>
    <w:tbl>
      <w:tblPr>
        <w:tblW w:w="81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4"/>
        <w:gridCol w:w="1327"/>
        <w:gridCol w:w="1134"/>
        <w:gridCol w:w="1701"/>
        <w:gridCol w:w="2045"/>
      </w:tblGrid>
      <w:tr w:rsidR="007D47A2" w:rsidRPr="00481D2D" w14:paraId="14DE9956" w14:textId="77777777">
        <w:trPr>
          <w:jc w:val="center"/>
        </w:trPr>
        <w:tc>
          <w:tcPr>
            <w:tcW w:w="1954" w:type="dxa"/>
          </w:tcPr>
          <w:p w14:paraId="19D9D2BD" w14:textId="77777777" w:rsidR="00873185" w:rsidRPr="00481D2D" w:rsidRDefault="00873185" w:rsidP="006B0407">
            <w:pPr>
              <w:pStyle w:val="TAH"/>
            </w:pPr>
            <w:r w:rsidRPr="00481D2D">
              <w:t>Mechanism</w:t>
            </w:r>
          </w:p>
        </w:tc>
        <w:tc>
          <w:tcPr>
            <w:tcW w:w="1327" w:type="dxa"/>
          </w:tcPr>
          <w:p w14:paraId="547650D9" w14:textId="77777777" w:rsidR="00873185" w:rsidRPr="00481D2D" w:rsidRDefault="00873185" w:rsidP="006B0407">
            <w:pPr>
              <w:pStyle w:val="TAH"/>
            </w:pPr>
            <w:r w:rsidRPr="00481D2D">
              <w:t>Authentication</w:t>
            </w:r>
          </w:p>
        </w:tc>
        <w:tc>
          <w:tcPr>
            <w:tcW w:w="1134" w:type="dxa"/>
          </w:tcPr>
          <w:p w14:paraId="5A086F28" w14:textId="77777777" w:rsidR="00873185" w:rsidRPr="00481D2D" w:rsidRDefault="00873185" w:rsidP="006B0407">
            <w:pPr>
              <w:pStyle w:val="TAH"/>
            </w:pPr>
            <w:r w:rsidRPr="00481D2D">
              <w:t>Integrity protection</w:t>
            </w:r>
          </w:p>
        </w:tc>
        <w:tc>
          <w:tcPr>
            <w:tcW w:w="1701" w:type="dxa"/>
          </w:tcPr>
          <w:p w14:paraId="109D3D48" w14:textId="77777777" w:rsidR="00873185" w:rsidRPr="00481D2D" w:rsidRDefault="00873185" w:rsidP="006B0407">
            <w:pPr>
              <w:pStyle w:val="TAH"/>
            </w:pPr>
            <w:r w:rsidRPr="00481D2D">
              <w:t>Use of security agreement in accordance with RFC 3329 [48]</w:t>
            </w:r>
          </w:p>
        </w:tc>
        <w:tc>
          <w:tcPr>
            <w:tcW w:w="2045" w:type="dxa"/>
          </w:tcPr>
          <w:p w14:paraId="7B44AE45" w14:textId="77777777" w:rsidR="00873185" w:rsidRPr="00481D2D" w:rsidRDefault="00873185" w:rsidP="006B0407">
            <w:pPr>
              <w:pStyle w:val="TAH"/>
            </w:pPr>
            <w:r w:rsidRPr="00481D2D">
              <w:t>Support (as defined in 3GPP TS 33.203 [19])</w:t>
            </w:r>
          </w:p>
        </w:tc>
      </w:tr>
      <w:tr w:rsidR="007D47A2" w:rsidRPr="00481D2D" w14:paraId="1F9D5A46" w14:textId="77777777">
        <w:trPr>
          <w:jc w:val="center"/>
        </w:trPr>
        <w:tc>
          <w:tcPr>
            <w:tcW w:w="1954" w:type="dxa"/>
          </w:tcPr>
          <w:p w14:paraId="3AAD2CEB" w14:textId="77777777" w:rsidR="000D5DEB" w:rsidRPr="00481D2D" w:rsidRDefault="00873185" w:rsidP="000D5DEB">
            <w:pPr>
              <w:pStyle w:val="TAL"/>
            </w:pPr>
            <w:r w:rsidRPr="00481D2D">
              <w:t xml:space="preserve">IMS AKA plus IPsec </w:t>
            </w:r>
            <w:smartTag w:uri="urn:schemas-microsoft-com:office:smarttags" w:element="stockticker">
              <w:r w:rsidRPr="00481D2D">
                <w:t>ESP</w:t>
              </w:r>
            </w:smartTag>
            <w:r w:rsidRPr="00481D2D">
              <w:t xml:space="preserve"> (see 3GPP TS 33.203 [19] clause 6)</w:t>
            </w:r>
          </w:p>
          <w:p w14:paraId="20A10173" w14:textId="77777777" w:rsidR="00873185" w:rsidRPr="00481D2D" w:rsidRDefault="000D5DEB" w:rsidP="000D5DEB">
            <w:pPr>
              <w:pStyle w:val="TAL"/>
            </w:pPr>
            <w:r w:rsidRPr="00481D2D">
              <w:t>(NOTE 8)</w:t>
            </w:r>
          </w:p>
        </w:tc>
        <w:tc>
          <w:tcPr>
            <w:tcW w:w="1327" w:type="dxa"/>
          </w:tcPr>
          <w:p w14:paraId="5BC15698" w14:textId="77777777" w:rsidR="00873185" w:rsidRPr="00481D2D" w:rsidRDefault="00873185" w:rsidP="006B0407">
            <w:pPr>
              <w:pStyle w:val="TAL"/>
            </w:pPr>
            <w:r w:rsidRPr="00481D2D">
              <w:t>IMS AKA</w:t>
            </w:r>
          </w:p>
        </w:tc>
        <w:tc>
          <w:tcPr>
            <w:tcW w:w="1134" w:type="dxa"/>
          </w:tcPr>
          <w:p w14:paraId="2323D971" w14:textId="77777777" w:rsidR="00873185" w:rsidRPr="00481D2D" w:rsidRDefault="00873185" w:rsidP="006B0407">
            <w:pPr>
              <w:pStyle w:val="TAL"/>
            </w:pPr>
            <w:r w:rsidRPr="00481D2D">
              <w:t xml:space="preserve">IPsec </w:t>
            </w:r>
            <w:smartTag w:uri="urn:schemas-microsoft-com:office:smarttags" w:element="stockticker">
              <w:r w:rsidRPr="00481D2D">
                <w:t>ESP</w:t>
              </w:r>
            </w:smartTag>
          </w:p>
        </w:tc>
        <w:tc>
          <w:tcPr>
            <w:tcW w:w="1701" w:type="dxa"/>
          </w:tcPr>
          <w:p w14:paraId="31597DD2" w14:textId="77777777" w:rsidR="00873185" w:rsidRPr="00481D2D" w:rsidRDefault="00873185" w:rsidP="006B0407">
            <w:pPr>
              <w:pStyle w:val="TAL"/>
            </w:pPr>
            <w:r w:rsidRPr="00481D2D">
              <w:t>Yes</w:t>
            </w:r>
          </w:p>
        </w:tc>
        <w:tc>
          <w:tcPr>
            <w:tcW w:w="2045" w:type="dxa"/>
          </w:tcPr>
          <w:p w14:paraId="513CBCDA" w14:textId="77777777" w:rsidR="00873185" w:rsidRPr="00481D2D" w:rsidRDefault="00873185" w:rsidP="006B0407">
            <w:pPr>
              <w:pStyle w:val="TAL"/>
            </w:pPr>
            <w:r w:rsidRPr="00481D2D">
              <w:t>Mandatory for all UEs containing a UICC, else optional.</w:t>
            </w:r>
          </w:p>
          <w:p w14:paraId="2225CFB0" w14:textId="77777777" w:rsidR="00873185" w:rsidRPr="00481D2D" w:rsidRDefault="00873185" w:rsidP="006B0407">
            <w:pPr>
              <w:pStyle w:val="TAL"/>
            </w:pPr>
            <w:r w:rsidRPr="00481D2D">
              <w:t>Mandatory for all P-CSCF, I-CSCF, S-CSCF</w:t>
            </w:r>
            <w:r w:rsidR="00C128E8" w:rsidRPr="00481D2D">
              <w:t>.</w:t>
            </w:r>
          </w:p>
        </w:tc>
      </w:tr>
      <w:tr w:rsidR="004F6410" w:rsidRPr="00481D2D" w14:paraId="1D2DE354" w14:textId="77777777" w:rsidTr="004F6410">
        <w:trPr>
          <w:jc w:val="center"/>
        </w:trPr>
        <w:tc>
          <w:tcPr>
            <w:tcW w:w="1954" w:type="dxa"/>
          </w:tcPr>
          <w:p w14:paraId="729CDFE8" w14:textId="77777777" w:rsidR="004F6410" w:rsidRPr="00481D2D" w:rsidRDefault="004F6410" w:rsidP="004F6410">
            <w:pPr>
              <w:pStyle w:val="TAL"/>
            </w:pPr>
            <w:r w:rsidRPr="00481D2D">
              <w:t>IMS AKA using HTTP Digest AKAv2 without IPSec security association (see 3GPP TS 33.203 [19] annex X)</w:t>
            </w:r>
          </w:p>
        </w:tc>
        <w:tc>
          <w:tcPr>
            <w:tcW w:w="1327" w:type="dxa"/>
          </w:tcPr>
          <w:p w14:paraId="0746B521" w14:textId="77777777" w:rsidR="004F6410" w:rsidRPr="00481D2D" w:rsidRDefault="004F6410" w:rsidP="004F6410">
            <w:pPr>
              <w:pStyle w:val="TAL"/>
            </w:pPr>
            <w:r w:rsidRPr="00481D2D">
              <w:t>IMS AKA</w:t>
            </w:r>
          </w:p>
        </w:tc>
        <w:tc>
          <w:tcPr>
            <w:tcW w:w="1134" w:type="dxa"/>
          </w:tcPr>
          <w:p w14:paraId="3E9F718E" w14:textId="77777777" w:rsidR="004F6410" w:rsidRPr="00481D2D" w:rsidRDefault="004F6410" w:rsidP="004F6410">
            <w:pPr>
              <w:pStyle w:val="TAL"/>
            </w:pPr>
            <w:smartTag w:uri="urn:schemas-microsoft-com:office:smarttags" w:element="stockticker">
              <w:r w:rsidRPr="00481D2D">
                <w:t>TLS</w:t>
              </w:r>
            </w:smartTag>
            <w:r w:rsidRPr="00481D2D">
              <w:t xml:space="preserve"> session</w:t>
            </w:r>
          </w:p>
          <w:p w14:paraId="05D421C4" w14:textId="77777777" w:rsidR="004F6410" w:rsidRPr="00481D2D" w:rsidRDefault="004F6410" w:rsidP="004F6410">
            <w:pPr>
              <w:pStyle w:val="TAL"/>
            </w:pPr>
            <w:r w:rsidRPr="00481D2D">
              <w:t>(</w:t>
            </w:r>
            <w:r w:rsidR="000D5DEB" w:rsidRPr="00481D2D">
              <w:t>NOTE</w:t>
            </w:r>
            <w:r w:rsidRPr="00481D2D">
              <w:t> 7)</w:t>
            </w:r>
          </w:p>
        </w:tc>
        <w:tc>
          <w:tcPr>
            <w:tcW w:w="1701" w:type="dxa"/>
          </w:tcPr>
          <w:p w14:paraId="36201320" w14:textId="77777777" w:rsidR="004F6410" w:rsidRPr="00481D2D" w:rsidRDefault="004F6410" w:rsidP="004F6410">
            <w:pPr>
              <w:pStyle w:val="TAL"/>
            </w:pPr>
            <w:r w:rsidRPr="00481D2D">
              <w:t>No</w:t>
            </w:r>
          </w:p>
        </w:tc>
        <w:tc>
          <w:tcPr>
            <w:tcW w:w="2045" w:type="dxa"/>
          </w:tcPr>
          <w:p w14:paraId="078A91F0" w14:textId="77777777" w:rsidR="005B59BF" w:rsidRPr="00481D2D" w:rsidRDefault="005B59BF" w:rsidP="005B59BF">
            <w:pPr>
              <w:pStyle w:val="TAL"/>
            </w:pPr>
            <w:r w:rsidRPr="00481D2D">
              <w:t>Mandatory for all UEs containing a WIC able to access to UICC.</w:t>
            </w:r>
          </w:p>
          <w:p w14:paraId="6A0D5976" w14:textId="77777777" w:rsidR="004F6410" w:rsidRPr="00481D2D" w:rsidRDefault="004F6410" w:rsidP="004F6410">
            <w:pPr>
              <w:pStyle w:val="TAL"/>
            </w:pPr>
            <w:r w:rsidRPr="00481D2D">
              <w:t>Mandatory for all eP-CSCF</w:t>
            </w:r>
            <w:r w:rsidR="00C128E8" w:rsidRPr="00481D2D">
              <w:t>.</w:t>
            </w:r>
            <w:r w:rsidRPr="00481D2D">
              <w:t xml:space="preserve"> Optional for S-CSCF</w:t>
            </w:r>
            <w:r w:rsidR="00C128E8" w:rsidRPr="00481D2D">
              <w:t>.</w:t>
            </w:r>
          </w:p>
        </w:tc>
      </w:tr>
      <w:tr w:rsidR="007D47A2" w:rsidRPr="00481D2D" w14:paraId="17C2B56C" w14:textId="77777777">
        <w:trPr>
          <w:jc w:val="center"/>
        </w:trPr>
        <w:tc>
          <w:tcPr>
            <w:tcW w:w="1954" w:type="dxa"/>
          </w:tcPr>
          <w:p w14:paraId="0476D0BB" w14:textId="77777777" w:rsidR="00873185" w:rsidRPr="00481D2D" w:rsidRDefault="00873185" w:rsidP="006B0407">
            <w:pPr>
              <w:pStyle w:val="TAL"/>
            </w:pPr>
            <w:r w:rsidRPr="00481D2D">
              <w:t xml:space="preserve">SIP digest plus </w:t>
            </w:r>
            <w:r w:rsidR="009C7DAE" w:rsidRPr="00481D2D">
              <w:t xml:space="preserve">check of </w:t>
            </w:r>
            <w:r w:rsidRPr="00481D2D">
              <w:t xml:space="preserve">IP </w:t>
            </w:r>
            <w:r w:rsidR="009C7DAE" w:rsidRPr="00481D2D">
              <w:t xml:space="preserve">association </w:t>
            </w:r>
            <w:r w:rsidRPr="00481D2D">
              <w:t>(see 3GPP TS 33.203 [19] annex N)</w:t>
            </w:r>
            <w:r w:rsidR="009E6D69" w:rsidRPr="00481D2D">
              <w:t xml:space="preserve"> (</w:t>
            </w:r>
            <w:r w:rsidR="00C128E8" w:rsidRPr="00481D2D">
              <w:t>NOTE</w:t>
            </w:r>
            <w:r w:rsidR="009E6D69" w:rsidRPr="00481D2D">
              <w:t> 2)</w:t>
            </w:r>
          </w:p>
        </w:tc>
        <w:tc>
          <w:tcPr>
            <w:tcW w:w="1327" w:type="dxa"/>
          </w:tcPr>
          <w:p w14:paraId="5D3246C9" w14:textId="77777777" w:rsidR="00873185" w:rsidRPr="00481D2D" w:rsidRDefault="00873185" w:rsidP="006B0407">
            <w:pPr>
              <w:pStyle w:val="TAL"/>
            </w:pPr>
            <w:r w:rsidRPr="00481D2D">
              <w:t>SIP digest</w:t>
            </w:r>
          </w:p>
        </w:tc>
        <w:tc>
          <w:tcPr>
            <w:tcW w:w="1134" w:type="dxa"/>
          </w:tcPr>
          <w:p w14:paraId="6CD27757" w14:textId="77777777" w:rsidR="00873185" w:rsidRPr="00481D2D" w:rsidRDefault="00873185" w:rsidP="006B0407">
            <w:pPr>
              <w:pStyle w:val="TAL"/>
            </w:pPr>
            <w:r w:rsidRPr="00481D2D">
              <w:t>None</w:t>
            </w:r>
            <w:r w:rsidR="009D280A" w:rsidRPr="00481D2D">
              <w:t xml:space="preserve"> (</w:t>
            </w:r>
            <w:r w:rsidR="00C128E8" w:rsidRPr="00481D2D">
              <w:t>NOTE</w:t>
            </w:r>
            <w:r w:rsidR="009D280A" w:rsidRPr="00481D2D">
              <w:t> 3)</w:t>
            </w:r>
          </w:p>
        </w:tc>
        <w:tc>
          <w:tcPr>
            <w:tcW w:w="1701" w:type="dxa"/>
          </w:tcPr>
          <w:p w14:paraId="61393B24" w14:textId="77777777" w:rsidR="00873185" w:rsidRPr="00481D2D" w:rsidRDefault="00873185" w:rsidP="006B0407">
            <w:pPr>
              <w:pStyle w:val="TAL"/>
            </w:pPr>
            <w:r w:rsidRPr="00481D2D">
              <w:t>No</w:t>
            </w:r>
          </w:p>
        </w:tc>
        <w:tc>
          <w:tcPr>
            <w:tcW w:w="2045" w:type="dxa"/>
          </w:tcPr>
          <w:p w14:paraId="6B9EBBB4" w14:textId="77777777" w:rsidR="00873185" w:rsidRPr="00481D2D" w:rsidRDefault="00873185" w:rsidP="006B0407">
            <w:pPr>
              <w:pStyle w:val="TAL"/>
            </w:pPr>
            <w:r w:rsidRPr="00481D2D">
              <w:t>Optional for UEs</w:t>
            </w:r>
            <w:r w:rsidR="00C128E8" w:rsidRPr="00481D2D">
              <w:t>.</w:t>
            </w:r>
          </w:p>
          <w:p w14:paraId="4393CA3F" w14:textId="77777777" w:rsidR="00873185" w:rsidRPr="00481D2D" w:rsidRDefault="00873185" w:rsidP="006B0407">
            <w:pPr>
              <w:pStyle w:val="TAL"/>
            </w:pPr>
            <w:r w:rsidRPr="00481D2D">
              <w:t>Optional for P-CSCF, I-CSCF, S-CSCF</w:t>
            </w:r>
            <w:r w:rsidR="00C128E8" w:rsidRPr="00481D2D">
              <w:t>.</w:t>
            </w:r>
          </w:p>
        </w:tc>
      </w:tr>
      <w:tr w:rsidR="007D47A2" w:rsidRPr="00481D2D" w14:paraId="789683A2" w14:textId="77777777">
        <w:trPr>
          <w:jc w:val="center"/>
        </w:trPr>
        <w:tc>
          <w:tcPr>
            <w:tcW w:w="1954" w:type="dxa"/>
          </w:tcPr>
          <w:p w14:paraId="23B69E3E" w14:textId="77777777" w:rsidR="00873185" w:rsidRPr="00481D2D" w:rsidRDefault="00873185" w:rsidP="006B0407">
            <w:pPr>
              <w:pStyle w:val="TAL"/>
            </w:pPr>
            <w:r w:rsidRPr="00481D2D">
              <w:t>SIP digest plus Proxy Authentication (see 3GPP TS 33.203 [19] annex N)</w:t>
            </w:r>
            <w:r w:rsidR="000844C4" w:rsidRPr="00481D2D">
              <w:t xml:space="preserve"> (</w:t>
            </w:r>
            <w:r w:rsidR="00C128E8" w:rsidRPr="00481D2D">
              <w:t>NOTE </w:t>
            </w:r>
            <w:r w:rsidR="000844C4" w:rsidRPr="00481D2D">
              <w:t>2)</w:t>
            </w:r>
          </w:p>
        </w:tc>
        <w:tc>
          <w:tcPr>
            <w:tcW w:w="1327" w:type="dxa"/>
          </w:tcPr>
          <w:p w14:paraId="2FE1783B" w14:textId="77777777" w:rsidR="00873185" w:rsidRPr="00481D2D" w:rsidRDefault="00873185" w:rsidP="006B0407">
            <w:pPr>
              <w:pStyle w:val="TAL"/>
            </w:pPr>
            <w:r w:rsidRPr="00481D2D">
              <w:t>SIP digest</w:t>
            </w:r>
          </w:p>
        </w:tc>
        <w:tc>
          <w:tcPr>
            <w:tcW w:w="1134" w:type="dxa"/>
          </w:tcPr>
          <w:p w14:paraId="77CE42C0" w14:textId="77777777" w:rsidR="00873185" w:rsidRPr="00481D2D" w:rsidRDefault="00873185" w:rsidP="006B0407">
            <w:pPr>
              <w:pStyle w:val="TAL"/>
            </w:pPr>
            <w:r w:rsidRPr="00481D2D">
              <w:t>None</w:t>
            </w:r>
            <w:r w:rsidR="009D280A" w:rsidRPr="00481D2D">
              <w:t xml:space="preserve"> (</w:t>
            </w:r>
            <w:r w:rsidR="00C128E8" w:rsidRPr="00481D2D">
              <w:t>NOTE</w:t>
            </w:r>
            <w:r w:rsidR="009D280A" w:rsidRPr="00481D2D">
              <w:t> 3)</w:t>
            </w:r>
          </w:p>
        </w:tc>
        <w:tc>
          <w:tcPr>
            <w:tcW w:w="1701" w:type="dxa"/>
          </w:tcPr>
          <w:p w14:paraId="3EE3BF5A" w14:textId="77777777" w:rsidR="00873185" w:rsidRPr="00481D2D" w:rsidRDefault="00873185" w:rsidP="006B0407">
            <w:pPr>
              <w:pStyle w:val="TAL"/>
            </w:pPr>
            <w:r w:rsidRPr="00481D2D">
              <w:t>No</w:t>
            </w:r>
          </w:p>
        </w:tc>
        <w:tc>
          <w:tcPr>
            <w:tcW w:w="2045" w:type="dxa"/>
          </w:tcPr>
          <w:p w14:paraId="4230C66C" w14:textId="77777777" w:rsidR="00873185" w:rsidRPr="00481D2D" w:rsidRDefault="00873185" w:rsidP="006B0407">
            <w:pPr>
              <w:pStyle w:val="TAL"/>
            </w:pPr>
            <w:r w:rsidRPr="00481D2D">
              <w:t>Optional for UEs</w:t>
            </w:r>
          </w:p>
          <w:p w14:paraId="6438F832" w14:textId="77777777" w:rsidR="00873185" w:rsidRPr="00481D2D" w:rsidRDefault="00873185" w:rsidP="006B0407">
            <w:pPr>
              <w:pStyle w:val="TAL"/>
            </w:pPr>
            <w:r w:rsidRPr="00481D2D">
              <w:t>Optional for P-CSCF, I-CSCF, S-CSCF</w:t>
            </w:r>
          </w:p>
        </w:tc>
      </w:tr>
      <w:tr w:rsidR="007D47A2" w:rsidRPr="00481D2D" w14:paraId="14ABF02E" w14:textId="77777777">
        <w:trPr>
          <w:jc w:val="center"/>
        </w:trPr>
        <w:tc>
          <w:tcPr>
            <w:tcW w:w="1954" w:type="dxa"/>
          </w:tcPr>
          <w:p w14:paraId="4144C627" w14:textId="77777777" w:rsidR="00873185" w:rsidRPr="00481D2D" w:rsidRDefault="00873185" w:rsidP="006B0407">
            <w:pPr>
              <w:pStyle w:val="TAL"/>
            </w:pPr>
            <w:r w:rsidRPr="00481D2D">
              <w:t xml:space="preserve">SIP digest with </w:t>
            </w:r>
            <w:smartTag w:uri="urn:schemas-microsoft-com:office:smarttags" w:element="stockticker">
              <w:r w:rsidRPr="00481D2D">
                <w:t>TLS</w:t>
              </w:r>
            </w:smartTag>
            <w:r w:rsidRPr="00481D2D">
              <w:t xml:space="preserve"> (see 3GPP TS 33.203 [19] annex N and annex O)</w:t>
            </w:r>
          </w:p>
        </w:tc>
        <w:tc>
          <w:tcPr>
            <w:tcW w:w="1327" w:type="dxa"/>
          </w:tcPr>
          <w:p w14:paraId="06729A04" w14:textId="77777777" w:rsidR="00873185" w:rsidRPr="00481D2D" w:rsidRDefault="00873185" w:rsidP="006B0407">
            <w:pPr>
              <w:pStyle w:val="TAL"/>
            </w:pPr>
            <w:r w:rsidRPr="00481D2D">
              <w:t>SIP digest</w:t>
            </w:r>
          </w:p>
        </w:tc>
        <w:tc>
          <w:tcPr>
            <w:tcW w:w="1134" w:type="dxa"/>
          </w:tcPr>
          <w:p w14:paraId="758B48BE" w14:textId="77777777" w:rsidR="00873185" w:rsidRPr="00481D2D" w:rsidRDefault="00873185" w:rsidP="006B0407">
            <w:pPr>
              <w:pStyle w:val="TAL"/>
            </w:pPr>
            <w:smartTag w:uri="urn:schemas-microsoft-com:office:smarttags" w:element="stockticker">
              <w:r w:rsidRPr="00481D2D">
                <w:t>TLS</w:t>
              </w:r>
            </w:smartTag>
            <w:r w:rsidRPr="00481D2D">
              <w:t xml:space="preserve"> session</w:t>
            </w:r>
          </w:p>
        </w:tc>
        <w:tc>
          <w:tcPr>
            <w:tcW w:w="1701" w:type="dxa"/>
          </w:tcPr>
          <w:p w14:paraId="7B729130" w14:textId="77777777" w:rsidR="00873185" w:rsidRPr="00481D2D" w:rsidRDefault="00873185" w:rsidP="006B0407">
            <w:pPr>
              <w:pStyle w:val="TAL"/>
            </w:pPr>
            <w:r w:rsidRPr="00481D2D">
              <w:t>Yes</w:t>
            </w:r>
          </w:p>
        </w:tc>
        <w:tc>
          <w:tcPr>
            <w:tcW w:w="2045" w:type="dxa"/>
          </w:tcPr>
          <w:p w14:paraId="7538DB7D" w14:textId="77777777" w:rsidR="00873185" w:rsidRPr="00481D2D" w:rsidRDefault="00873185" w:rsidP="006B0407">
            <w:pPr>
              <w:pStyle w:val="TAL"/>
            </w:pPr>
            <w:r w:rsidRPr="00481D2D">
              <w:t>Optional for UEs</w:t>
            </w:r>
            <w:r w:rsidR="00C128E8" w:rsidRPr="00481D2D">
              <w:t>.</w:t>
            </w:r>
          </w:p>
          <w:p w14:paraId="214950C2" w14:textId="77777777" w:rsidR="00873185" w:rsidRPr="00481D2D" w:rsidRDefault="00873185" w:rsidP="006B0407">
            <w:pPr>
              <w:pStyle w:val="TAL"/>
            </w:pPr>
            <w:r w:rsidRPr="00481D2D">
              <w:t>Optional for P-CSCF, I-CSCF, S-CSCF</w:t>
            </w:r>
            <w:r w:rsidR="00C128E8" w:rsidRPr="00481D2D">
              <w:t>.</w:t>
            </w:r>
          </w:p>
        </w:tc>
      </w:tr>
      <w:tr w:rsidR="007D47A2" w:rsidRPr="00481D2D" w14:paraId="2778601F" w14:textId="77777777">
        <w:trPr>
          <w:jc w:val="center"/>
        </w:trPr>
        <w:tc>
          <w:tcPr>
            <w:tcW w:w="1954" w:type="dxa"/>
          </w:tcPr>
          <w:p w14:paraId="2329D60D" w14:textId="77777777" w:rsidR="00403848" w:rsidRPr="00481D2D" w:rsidRDefault="00403848" w:rsidP="006B0407">
            <w:pPr>
              <w:pStyle w:val="TAL"/>
            </w:pPr>
            <w:r w:rsidRPr="00481D2D">
              <w:t>NASS-IMS bundled authentication (see 3GPP TS 33.203 [19] annex R)</w:t>
            </w:r>
            <w:r w:rsidR="009D280A" w:rsidRPr="00481D2D">
              <w:t xml:space="preserve"> (</w:t>
            </w:r>
            <w:r w:rsidR="00C128E8" w:rsidRPr="00481D2D">
              <w:t>NOTE </w:t>
            </w:r>
            <w:r w:rsidR="009D280A" w:rsidRPr="00481D2D">
              <w:t xml:space="preserve">4, </w:t>
            </w:r>
            <w:r w:rsidR="00C128E8" w:rsidRPr="00481D2D">
              <w:t>NOTE </w:t>
            </w:r>
            <w:r w:rsidR="009D280A" w:rsidRPr="00481D2D">
              <w:t>5)</w:t>
            </w:r>
          </w:p>
        </w:tc>
        <w:tc>
          <w:tcPr>
            <w:tcW w:w="1327" w:type="dxa"/>
          </w:tcPr>
          <w:p w14:paraId="17057330" w14:textId="77777777" w:rsidR="00403848" w:rsidRPr="00481D2D" w:rsidRDefault="00403848" w:rsidP="006B0407">
            <w:pPr>
              <w:pStyle w:val="TAL"/>
            </w:pPr>
            <w:r w:rsidRPr="00481D2D">
              <w:t>not applicable (</w:t>
            </w:r>
            <w:r w:rsidR="00C60BD5" w:rsidRPr="00481D2D">
              <w:t>NOTE</w:t>
            </w:r>
            <w:r w:rsidRPr="00481D2D">
              <w:t> 1)</w:t>
            </w:r>
          </w:p>
        </w:tc>
        <w:tc>
          <w:tcPr>
            <w:tcW w:w="1134" w:type="dxa"/>
          </w:tcPr>
          <w:p w14:paraId="4720B055" w14:textId="77777777" w:rsidR="00847A67" w:rsidRPr="00481D2D" w:rsidRDefault="00847A67" w:rsidP="006B0407">
            <w:pPr>
              <w:pStyle w:val="TAL"/>
            </w:pPr>
            <w:r w:rsidRPr="00481D2D">
              <w:t>None</w:t>
            </w:r>
          </w:p>
          <w:p w14:paraId="4C199A0D" w14:textId="77777777" w:rsidR="00403848" w:rsidRPr="00481D2D" w:rsidRDefault="009D280A" w:rsidP="006B0407">
            <w:pPr>
              <w:pStyle w:val="TAL"/>
            </w:pPr>
            <w:r w:rsidRPr="00481D2D">
              <w:t>(</w:t>
            </w:r>
            <w:r w:rsidR="00C128E8" w:rsidRPr="00481D2D">
              <w:t>NOTE</w:t>
            </w:r>
            <w:r w:rsidRPr="00481D2D">
              <w:t> 3)</w:t>
            </w:r>
          </w:p>
        </w:tc>
        <w:tc>
          <w:tcPr>
            <w:tcW w:w="1701" w:type="dxa"/>
          </w:tcPr>
          <w:p w14:paraId="0D37B127" w14:textId="77777777" w:rsidR="00403848" w:rsidRPr="00481D2D" w:rsidRDefault="00403848" w:rsidP="006B0407">
            <w:pPr>
              <w:pStyle w:val="TAL"/>
            </w:pPr>
            <w:r w:rsidRPr="00481D2D">
              <w:t>No</w:t>
            </w:r>
          </w:p>
        </w:tc>
        <w:tc>
          <w:tcPr>
            <w:tcW w:w="2045" w:type="dxa"/>
          </w:tcPr>
          <w:p w14:paraId="2C93E323" w14:textId="77777777" w:rsidR="00403848" w:rsidRPr="00481D2D" w:rsidRDefault="00403848" w:rsidP="004322FA">
            <w:pPr>
              <w:pStyle w:val="TAL"/>
            </w:pPr>
            <w:r w:rsidRPr="00481D2D">
              <w:t>No UE support required</w:t>
            </w:r>
            <w:r w:rsidR="00C128E8" w:rsidRPr="00481D2D">
              <w:t>.</w:t>
            </w:r>
          </w:p>
          <w:p w14:paraId="407D7182" w14:textId="77777777" w:rsidR="00403848" w:rsidRPr="00481D2D" w:rsidRDefault="00403848" w:rsidP="006B0407">
            <w:pPr>
              <w:pStyle w:val="TAL"/>
            </w:pPr>
            <w:r w:rsidRPr="00481D2D">
              <w:t>Optional for P-CSCF, I-CSCF, S-CSCF</w:t>
            </w:r>
            <w:r w:rsidR="00C128E8" w:rsidRPr="00481D2D">
              <w:t>.</w:t>
            </w:r>
          </w:p>
        </w:tc>
      </w:tr>
      <w:tr w:rsidR="007D47A2" w:rsidRPr="00481D2D" w14:paraId="02149CA6" w14:textId="77777777">
        <w:trPr>
          <w:jc w:val="center"/>
        </w:trPr>
        <w:tc>
          <w:tcPr>
            <w:tcW w:w="1954" w:type="dxa"/>
          </w:tcPr>
          <w:p w14:paraId="500C3B36" w14:textId="77777777" w:rsidR="009D280A" w:rsidRPr="00481D2D" w:rsidRDefault="009D280A" w:rsidP="009D280A">
            <w:pPr>
              <w:pStyle w:val="TAL"/>
            </w:pPr>
            <w:r w:rsidRPr="00481D2D">
              <w:t>GPRS-IMS-Bundled authentication (see 3GPP</w:t>
            </w:r>
            <w:r w:rsidR="00C128E8" w:rsidRPr="00481D2D">
              <w:t> </w:t>
            </w:r>
            <w:r w:rsidRPr="00481D2D">
              <w:t>TS</w:t>
            </w:r>
            <w:r w:rsidR="00C128E8" w:rsidRPr="00481D2D">
              <w:t> </w:t>
            </w:r>
            <w:r w:rsidRPr="00481D2D">
              <w:t>33.203</w:t>
            </w:r>
            <w:r w:rsidR="00C128E8" w:rsidRPr="00481D2D">
              <w:t> </w:t>
            </w:r>
            <w:r w:rsidRPr="00481D2D">
              <w:t xml:space="preserve">[19] </w:t>
            </w:r>
            <w:r w:rsidR="00C128E8" w:rsidRPr="00481D2D">
              <w:t>annex </w:t>
            </w:r>
            <w:r w:rsidRPr="00481D2D">
              <w:t>S) (</w:t>
            </w:r>
            <w:r w:rsidR="00C128E8" w:rsidRPr="00481D2D">
              <w:t>NOTE </w:t>
            </w:r>
            <w:r w:rsidRPr="00481D2D">
              <w:t>5)</w:t>
            </w:r>
          </w:p>
        </w:tc>
        <w:tc>
          <w:tcPr>
            <w:tcW w:w="1327" w:type="dxa"/>
          </w:tcPr>
          <w:p w14:paraId="00485812" w14:textId="77777777" w:rsidR="009D280A" w:rsidRPr="00481D2D" w:rsidRDefault="009D280A" w:rsidP="009D280A">
            <w:pPr>
              <w:pStyle w:val="TAL"/>
            </w:pPr>
            <w:r w:rsidRPr="00481D2D">
              <w:t>not applicable (</w:t>
            </w:r>
            <w:r w:rsidR="00C60BD5" w:rsidRPr="00481D2D">
              <w:t>NOTE </w:t>
            </w:r>
            <w:r w:rsidRPr="00481D2D">
              <w:t>1)</w:t>
            </w:r>
          </w:p>
        </w:tc>
        <w:tc>
          <w:tcPr>
            <w:tcW w:w="1134" w:type="dxa"/>
          </w:tcPr>
          <w:p w14:paraId="726748A8" w14:textId="77777777" w:rsidR="009D280A" w:rsidRPr="00481D2D" w:rsidRDefault="009D280A" w:rsidP="009D280A">
            <w:pPr>
              <w:pStyle w:val="TAL"/>
            </w:pPr>
            <w:r w:rsidRPr="00481D2D">
              <w:t>None (</w:t>
            </w:r>
            <w:r w:rsidR="00C128E8" w:rsidRPr="00481D2D">
              <w:t>NOTE</w:t>
            </w:r>
            <w:r w:rsidRPr="00481D2D">
              <w:t> 3)</w:t>
            </w:r>
          </w:p>
        </w:tc>
        <w:tc>
          <w:tcPr>
            <w:tcW w:w="1701" w:type="dxa"/>
          </w:tcPr>
          <w:p w14:paraId="7F5B55FB" w14:textId="77777777" w:rsidR="009D280A" w:rsidRPr="00481D2D" w:rsidRDefault="009D280A" w:rsidP="009D280A">
            <w:pPr>
              <w:pStyle w:val="TAL"/>
            </w:pPr>
            <w:r w:rsidRPr="00481D2D">
              <w:t>No</w:t>
            </w:r>
          </w:p>
        </w:tc>
        <w:tc>
          <w:tcPr>
            <w:tcW w:w="2045" w:type="dxa"/>
          </w:tcPr>
          <w:p w14:paraId="6DFE7DA2" w14:textId="77777777" w:rsidR="009D280A" w:rsidRPr="00481D2D" w:rsidRDefault="009D280A" w:rsidP="009D280A">
            <w:pPr>
              <w:pStyle w:val="TAL"/>
            </w:pPr>
            <w:r w:rsidRPr="00481D2D">
              <w:t>Optional for UEs</w:t>
            </w:r>
            <w:r w:rsidR="00C128E8" w:rsidRPr="00481D2D">
              <w:t>.</w:t>
            </w:r>
          </w:p>
          <w:p w14:paraId="5726AF01" w14:textId="77777777" w:rsidR="009D280A" w:rsidRPr="00481D2D" w:rsidRDefault="009D280A" w:rsidP="009D280A">
            <w:pPr>
              <w:pStyle w:val="TAL"/>
            </w:pPr>
            <w:r w:rsidRPr="00481D2D">
              <w:t>Optional for P-CSCF, I-CSCF, S-CSCF</w:t>
            </w:r>
            <w:r w:rsidR="00C128E8" w:rsidRPr="00481D2D">
              <w:t>.</w:t>
            </w:r>
          </w:p>
        </w:tc>
      </w:tr>
      <w:tr w:rsidR="00520D3D" w:rsidRPr="00481D2D" w14:paraId="629E8EEE" w14:textId="77777777" w:rsidTr="00C02720">
        <w:trPr>
          <w:jc w:val="center"/>
        </w:trPr>
        <w:tc>
          <w:tcPr>
            <w:tcW w:w="1954" w:type="dxa"/>
            <w:shd w:val="clear" w:color="auto" w:fill="auto"/>
          </w:tcPr>
          <w:p w14:paraId="6BCA3344" w14:textId="77777777" w:rsidR="00520D3D" w:rsidRPr="00481D2D" w:rsidRDefault="00116013" w:rsidP="00E83AD2">
            <w:pPr>
              <w:pStyle w:val="TAL"/>
            </w:pPr>
            <w:r w:rsidRPr="00481D2D">
              <w:t>Trusted node authentication (see 3GPP TS 33.203</w:t>
            </w:r>
            <w:r w:rsidR="00C128E8" w:rsidRPr="00481D2D">
              <w:t> </w:t>
            </w:r>
            <w:r w:rsidRPr="00481D2D">
              <w:t>[19] annex U)</w:t>
            </w:r>
          </w:p>
        </w:tc>
        <w:tc>
          <w:tcPr>
            <w:tcW w:w="1327" w:type="dxa"/>
            <w:shd w:val="clear" w:color="auto" w:fill="auto"/>
          </w:tcPr>
          <w:p w14:paraId="471DA2EE" w14:textId="77777777" w:rsidR="00520D3D" w:rsidRPr="00481D2D" w:rsidRDefault="00520D3D" w:rsidP="00E83AD2">
            <w:pPr>
              <w:pStyle w:val="TAL"/>
            </w:pPr>
            <w:r w:rsidRPr="00481D2D">
              <w:t>not applicable (</w:t>
            </w:r>
            <w:r w:rsidR="00C60BD5" w:rsidRPr="00481D2D">
              <w:t>NOTE </w:t>
            </w:r>
            <w:r w:rsidRPr="00481D2D">
              <w:t>6)</w:t>
            </w:r>
          </w:p>
        </w:tc>
        <w:tc>
          <w:tcPr>
            <w:tcW w:w="1134" w:type="dxa"/>
            <w:shd w:val="clear" w:color="auto" w:fill="auto"/>
          </w:tcPr>
          <w:p w14:paraId="57004C2B" w14:textId="77777777" w:rsidR="00520D3D" w:rsidRPr="00481D2D" w:rsidRDefault="00520D3D" w:rsidP="00E83AD2">
            <w:pPr>
              <w:pStyle w:val="TAL"/>
            </w:pPr>
            <w:r w:rsidRPr="00481D2D">
              <w:t>None</w:t>
            </w:r>
          </w:p>
          <w:p w14:paraId="4176E0F1" w14:textId="77777777" w:rsidR="00520D3D" w:rsidRPr="00481D2D" w:rsidRDefault="00520D3D" w:rsidP="00E83AD2">
            <w:pPr>
              <w:pStyle w:val="TAL"/>
            </w:pPr>
            <w:r w:rsidRPr="00481D2D">
              <w:t>(</w:t>
            </w:r>
            <w:r w:rsidR="00C128E8" w:rsidRPr="00481D2D">
              <w:t>NOTE</w:t>
            </w:r>
            <w:r w:rsidRPr="00481D2D">
              <w:t> 3)</w:t>
            </w:r>
          </w:p>
        </w:tc>
        <w:tc>
          <w:tcPr>
            <w:tcW w:w="1701" w:type="dxa"/>
            <w:shd w:val="clear" w:color="auto" w:fill="auto"/>
          </w:tcPr>
          <w:p w14:paraId="08A056CB" w14:textId="77777777" w:rsidR="00520D3D" w:rsidRPr="00481D2D" w:rsidRDefault="00520D3D" w:rsidP="00E83AD2">
            <w:pPr>
              <w:pStyle w:val="TAL"/>
            </w:pPr>
            <w:r w:rsidRPr="00481D2D">
              <w:t>No</w:t>
            </w:r>
          </w:p>
        </w:tc>
        <w:tc>
          <w:tcPr>
            <w:tcW w:w="2045" w:type="dxa"/>
            <w:shd w:val="clear" w:color="auto" w:fill="auto"/>
          </w:tcPr>
          <w:p w14:paraId="0A2E6A0A" w14:textId="77777777" w:rsidR="00520D3D" w:rsidRPr="00481D2D" w:rsidDel="002C43DD" w:rsidRDefault="00520D3D" w:rsidP="00E83AD2">
            <w:pPr>
              <w:pStyle w:val="TAL"/>
            </w:pPr>
            <w:r w:rsidRPr="00481D2D">
              <w:t>No UE support required</w:t>
            </w:r>
            <w:r w:rsidR="00C128E8" w:rsidRPr="00481D2D">
              <w:t>.</w:t>
            </w:r>
          </w:p>
          <w:p w14:paraId="31A6AF44" w14:textId="77777777" w:rsidR="00520D3D" w:rsidRPr="00481D2D" w:rsidRDefault="00520D3D" w:rsidP="00E83AD2">
            <w:pPr>
              <w:pStyle w:val="TAL"/>
            </w:pPr>
            <w:r w:rsidRPr="00481D2D">
              <w:t>Optional for I-CSCF, S-CSCF</w:t>
            </w:r>
            <w:r w:rsidR="00C128E8" w:rsidRPr="00481D2D">
              <w:t>.</w:t>
            </w:r>
          </w:p>
        </w:tc>
      </w:tr>
      <w:tr w:rsidR="003A13F7" w:rsidRPr="00481D2D" w14:paraId="65159C14" w14:textId="77777777" w:rsidTr="003A13F7">
        <w:trPr>
          <w:jc w:val="center"/>
        </w:trPr>
        <w:tc>
          <w:tcPr>
            <w:tcW w:w="1954" w:type="dxa"/>
            <w:tcBorders>
              <w:top w:val="single" w:sz="4" w:space="0" w:color="auto"/>
              <w:left w:val="single" w:sz="4" w:space="0" w:color="auto"/>
              <w:bottom w:val="single" w:sz="4" w:space="0" w:color="auto"/>
              <w:right w:val="single" w:sz="4" w:space="0" w:color="auto"/>
            </w:tcBorders>
            <w:shd w:val="clear" w:color="auto" w:fill="auto"/>
          </w:tcPr>
          <w:p w14:paraId="77DE2862" w14:textId="77777777" w:rsidR="003A13F7" w:rsidRPr="00481D2D" w:rsidRDefault="003A13F7" w:rsidP="003A13F7">
            <w:pPr>
              <w:pStyle w:val="TAL"/>
            </w:pPr>
            <w:r w:rsidRPr="00481D2D">
              <w:t xml:space="preserve">SIP over </w:t>
            </w:r>
            <w:smartTag w:uri="urn:schemas-microsoft-com:office:smarttags" w:element="stockticker">
              <w:r w:rsidRPr="00481D2D">
                <w:t>TLS</w:t>
              </w:r>
            </w:smartTag>
            <w:r w:rsidRPr="00481D2D">
              <w:t xml:space="preserve"> with client certificate authentication (see 3GPP TS 33.203 [19] annex O)</w:t>
            </w:r>
          </w:p>
        </w:tc>
        <w:tc>
          <w:tcPr>
            <w:tcW w:w="1327" w:type="dxa"/>
            <w:tcBorders>
              <w:top w:val="single" w:sz="4" w:space="0" w:color="auto"/>
              <w:left w:val="single" w:sz="4" w:space="0" w:color="auto"/>
              <w:bottom w:val="single" w:sz="4" w:space="0" w:color="auto"/>
              <w:right w:val="single" w:sz="4" w:space="0" w:color="auto"/>
            </w:tcBorders>
            <w:shd w:val="clear" w:color="auto" w:fill="auto"/>
          </w:tcPr>
          <w:p w14:paraId="20C03555" w14:textId="77777777" w:rsidR="003A13F7" w:rsidRPr="00481D2D" w:rsidRDefault="003A13F7" w:rsidP="003A13F7">
            <w:pPr>
              <w:pStyle w:val="TAL"/>
            </w:pPr>
            <w:smartTag w:uri="urn:schemas-microsoft-com:office:smarttags" w:element="stockticker">
              <w:r w:rsidRPr="00481D2D">
                <w:t>TLS</w:t>
              </w:r>
            </w:smartTag>
            <w:r w:rsidRPr="00481D2D">
              <w:t xml:space="preserve"> client certificat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8CACFEE" w14:textId="77777777" w:rsidR="003A13F7" w:rsidRPr="00481D2D" w:rsidRDefault="003A13F7" w:rsidP="003A13F7">
            <w:pPr>
              <w:pStyle w:val="TAL"/>
            </w:pPr>
            <w:smartTag w:uri="urn:schemas-microsoft-com:office:smarttags" w:element="stockticker">
              <w:r w:rsidRPr="00481D2D">
                <w:t>TLS</w:t>
              </w:r>
            </w:smartTag>
            <w:r w:rsidRPr="00481D2D">
              <w:t xml:space="preserve"> session</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67978CF7" w14:textId="77777777" w:rsidR="003A13F7" w:rsidRPr="00481D2D" w:rsidRDefault="003A13F7" w:rsidP="003A13F7">
            <w:pPr>
              <w:pStyle w:val="TAL"/>
            </w:pPr>
            <w:r w:rsidRPr="00481D2D">
              <w:t>No</w:t>
            </w:r>
          </w:p>
        </w:tc>
        <w:tc>
          <w:tcPr>
            <w:tcW w:w="2045" w:type="dxa"/>
            <w:tcBorders>
              <w:top w:val="single" w:sz="4" w:space="0" w:color="auto"/>
              <w:left w:val="single" w:sz="4" w:space="0" w:color="auto"/>
              <w:bottom w:val="single" w:sz="4" w:space="0" w:color="auto"/>
              <w:right w:val="single" w:sz="4" w:space="0" w:color="auto"/>
            </w:tcBorders>
            <w:shd w:val="clear" w:color="auto" w:fill="auto"/>
          </w:tcPr>
          <w:p w14:paraId="3C07BFB7" w14:textId="77777777" w:rsidR="003A13F7" w:rsidRPr="00481D2D" w:rsidRDefault="003A13F7" w:rsidP="003A13F7">
            <w:pPr>
              <w:pStyle w:val="TAL"/>
            </w:pPr>
            <w:r w:rsidRPr="00481D2D">
              <w:t>Mandatory for a UE performing the functions of an external attached network operating in static mode</w:t>
            </w:r>
            <w:r w:rsidR="00C128E8" w:rsidRPr="00481D2D">
              <w:t>.</w:t>
            </w:r>
          </w:p>
          <w:p w14:paraId="10529D1C" w14:textId="77777777" w:rsidR="003A13F7" w:rsidRPr="00481D2D" w:rsidRDefault="003A13F7" w:rsidP="003A13F7">
            <w:pPr>
              <w:pStyle w:val="TAL"/>
            </w:pPr>
          </w:p>
          <w:p w14:paraId="4C61F58A" w14:textId="77777777" w:rsidR="003A13F7" w:rsidRPr="00481D2D" w:rsidRDefault="003A13F7" w:rsidP="003A13F7">
            <w:pPr>
              <w:pStyle w:val="TAL"/>
            </w:pPr>
            <w:r w:rsidRPr="00481D2D">
              <w:t>Optional for IBCF and P-CSCF</w:t>
            </w:r>
            <w:r w:rsidR="00C128E8" w:rsidRPr="00481D2D">
              <w:t>.</w:t>
            </w:r>
          </w:p>
        </w:tc>
      </w:tr>
      <w:tr w:rsidR="00403848" w:rsidRPr="00481D2D" w14:paraId="161B4A51" w14:textId="77777777">
        <w:trPr>
          <w:jc w:val="center"/>
        </w:trPr>
        <w:tc>
          <w:tcPr>
            <w:tcW w:w="8161" w:type="dxa"/>
            <w:gridSpan w:val="5"/>
          </w:tcPr>
          <w:p w14:paraId="09118928" w14:textId="77777777" w:rsidR="009E6D69" w:rsidRPr="00481D2D" w:rsidRDefault="00403848" w:rsidP="004322FA">
            <w:pPr>
              <w:pStyle w:val="TAN"/>
            </w:pPr>
            <w:r w:rsidRPr="00481D2D">
              <w:t>NOTE 1:</w:t>
            </w:r>
            <w:r w:rsidRPr="00481D2D">
              <w:tab/>
              <w:t>Authentication is not provided as part of the IM CN subsystem signalling.</w:t>
            </w:r>
          </w:p>
          <w:p w14:paraId="00C76780" w14:textId="77777777" w:rsidR="000B46B6" w:rsidRPr="00481D2D" w:rsidRDefault="009E6D69" w:rsidP="009D280A">
            <w:pPr>
              <w:pStyle w:val="TAN"/>
            </w:pPr>
            <w:r w:rsidRPr="00481D2D">
              <w:t>NOTE</w:t>
            </w:r>
            <w:r w:rsidR="009D280A" w:rsidRPr="00481D2D">
              <w:t> </w:t>
            </w:r>
            <w:r w:rsidRPr="00481D2D">
              <w:t>2:</w:t>
            </w:r>
            <w:r w:rsidR="006E59FF" w:rsidRPr="00481D2D">
              <w:tab/>
            </w:r>
            <w:r w:rsidRPr="00481D2D">
              <w:t xml:space="preserve">The term "SIP digest without </w:t>
            </w:r>
            <w:smartTag w:uri="urn:schemas-microsoft-com:office:smarttags" w:element="stockticker">
              <w:r w:rsidRPr="00481D2D">
                <w:t>TLS</w:t>
              </w:r>
            </w:smartTag>
            <w:r w:rsidRPr="00481D2D">
              <w:t>" is used in this specification to refer to both "SIP digest plus check of IP association" and "SIP digest plus Proxy Authentication".</w:t>
            </w:r>
          </w:p>
          <w:p w14:paraId="7CDA542A" w14:textId="77777777" w:rsidR="009D280A" w:rsidRPr="00481D2D" w:rsidRDefault="009D280A" w:rsidP="009D280A">
            <w:pPr>
              <w:pStyle w:val="TAN"/>
            </w:pPr>
            <w:r w:rsidRPr="00481D2D">
              <w:t>NOTE 3:</w:t>
            </w:r>
            <w:r w:rsidRPr="00481D2D">
              <w:tab/>
              <w:t>This security mechanism does not allow SIP requests to be protected using an IPsec security association because it does not perform a key agreement procedure.</w:t>
            </w:r>
          </w:p>
          <w:p w14:paraId="5EDBD814" w14:textId="77777777" w:rsidR="009D280A" w:rsidRPr="00481D2D" w:rsidRDefault="009D280A" w:rsidP="009D280A">
            <w:pPr>
              <w:pStyle w:val="TAN"/>
            </w:pPr>
            <w:r w:rsidRPr="00481D2D">
              <w:t>NOTE 4:</w:t>
            </w:r>
            <w:r w:rsidRPr="00481D2D">
              <w:tab/>
              <w:t>A P-Access-Network-Info aware P-CSCF is required in order to provide NASS-IMS bundled authentication.</w:t>
            </w:r>
          </w:p>
          <w:p w14:paraId="32FD5035" w14:textId="77777777" w:rsidR="00403848" w:rsidRPr="00481D2D" w:rsidRDefault="009D280A" w:rsidP="009D280A">
            <w:pPr>
              <w:pStyle w:val="TAN"/>
            </w:pPr>
            <w:r w:rsidRPr="00481D2D">
              <w:t>NOTE 5:</w:t>
            </w:r>
            <w:r w:rsidRPr="00481D2D">
              <w:tab/>
              <w:t xml:space="preserve">The P-CSCF </w:t>
            </w:r>
            <w:r w:rsidR="00D85794" w:rsidRPr="00481D2D">
              <w:t xml:space="preserve">is restricted to </w:t>
            </w:r>
            <w:r w:rsidRPr="00481D2D">
              <w:t>the home network when performing this security mechanism.</w:t>
            </w:r>
          </w:p>
          <w:p w14:paraId="3AFACC08" w14:textId="77777777" w:rsidR="00520D3D" w:rsidRPr="00481D2D" w:rsidRDefault="00520D3D" w:rsidP="009D280A">
            <w:pPr>
              <w:pStyle w:val="TAN"/>
            </w:pPr>
            <w:r w:rsidRPr="00481D2D">
              <w:t>NOTE 6:</w:t>
            </w:r>
            <w:r w:rsidRPr="00481D2D">
              <w:tab/>
            </w:r>
            <w:r w:rsidR="00116013" w:rsidRPr="00481D2D">
              <w:t>Trusted node authentication</w:t>
            </w:r>
            <w:r w:rsidRPr="00481D2D">
              <w:t xml:space="preserve">. For example the </w:t>
            </w:r>
            <w:smartTag w:uri="urn:schemas-microsoft-com:office:smarttags" w:element="stockticker">
              <w:r w:rsidRPr="00481D2D">
                <w:t>MSC</w:t>
              </w:r>
            </w:smartTag>
            <w:r w:rsidRPr="00481D2D">
              <w:t xml:space="preserve"> server enhanced for </w:t>
            </w:r>
            <w:r w:rsidR="005B1C76" w:rsidRPr="00481D2D">
              <w:t xml:space="preserve">IMS centralized services </w:t>
            </w:r>
            <w:r w:rsidRPr="00481D2D">
              <w:t>has authenticated the UE and as a consequence S-CSCF will skip authentication.</w:t>
            </w:r>
          </w:p>
          <w:p w14:paraId="42723363" w14:textId="77777777" w:rsidR="00C128E8" w:rsidRPr="00481D2D" w:rsidRDefault="004F6410" w:rsidP="00C128E8">
            <w:pPr>
              <w:pStyle w:val="TAN"/>
            </w:pPr>
            <w:r w:rsidRPr="00481D2D">
              <w:t>NOTE 7:</w:t>
            </w:r>
            <w:r w:rsidRPr="00481D2D">
              <w:tab/>
              <w:t xml:space="preserve">SIP requests received at the eP-CSCF are protected by a </w:t>
            </w:r>
            <w:smartTag w:uri="urn:schemas-microsoft-com:office:smarttags" w:element="stockticker">
              <w:r w:rsidRPr="00481D2D">
                <w:t>TLS</w:t>
              </w:r>
            </w:smartTag>
            <w:r w:rsidRPr="00481D2D">
              <w:t xml:space="preserve"> session established prior registration (see 3GPP TS 33.203 [19] annex X).</w:t>
            </w:r>
          </w:p>
          <w:p w14:paraId="322A26B2" w14:textId="77777777" w:rsidR="004F6410" w:rsidRPr="00481D2D" w:rsidRDefault="00C128E8" w:rsidP="00C128E8">
            <w:pPr>
              <w:pStyle w:val="TAN"/>
            </w:pPr>
            <w:r w:rsidRPr="00481D2D">
              <w:t>NOTE 8:</w:t>
            </w:r>
            <w:r w:rsidRPr="00481D2D">
              <w:tab/>
              <w:t xml:space="preserve">IMS AKA and IPsec </w:t>
            </w:r>
            <w:smartTag w:uri="urn:schemas-microsoft-com:office:smarttags" w:element="stockticker">
              <w:r w:rsidRPr="00481D2D">
                <w:t>ESP</w:t>
              </w:r>
            </w:smartTag>
            <w:r w:rsidRPr="00481D2D">
              <w:t xml:space="preserve"> mechanism includes support of</w:t>
            </w:r>
            <w:r w:rsidRPr="00481D2D">
              <w:rPr>
                <w:rFonts w:cs="Arial"/>
              </w:rPr>
              <w:t xml:space="preserve"> "AKAv2-SHA-256" and "AKAv1-MD5" digest algorithms, but "AKAv1-MD5" algorithm </w:t>
            </w:r>
            <w:r w:rsidRPr="00481D2D">
              <w:rPr>
                <w:rFonts w:cs="Arial"/>
                <w:lang w:eastAsia="zh-CN"/>
              </w:rPr>
              <w:t xml:space="preserve">is only supported for </w:t>
            </w:r>
            <w:r w:rsidRPr="00481D2D">
              <w:rPr>
                <w:rFonts w:cs="Arial"/>
              </w:rPr>
              <w:t>backward compatibility</w:t>
            </w:r>
            <w:r w:rsidRPr="00481D2D">
              <w:rPr>
                <w:rFonts w:cs="Arial"/>
                <w:lang w:eastAsia="zh-CN"/>
              </w:rPr>
              <w:t>.</w:t>
            </w:r>
          </w:p>
        </w:tc>
      </w:tr>
    </w:tbl>
    <w:p w14:paraId="2FFEBC20" w14:textId="77777777" w:rsidR="00873185" w:rsidRPr="00481D2D" w:rsidRDefault="00873185" w:rsidP="00873185"/>
    <w:p w14:paraId="5A83E207" w14:textId="77777777" w:rsidR="00873185" w:rsidRPr="00481D2D" w:rsidRDefault="00873185" w:rsidP="00873185">
      <w:r w:rsidRPr="00481D2D">
        <w:t>Specification of the mechanisms identified within table 4-1 within this document are provided in clause</w:t>
      </w:r>
      <w:r w:rsidR="00F76373" w:rsidRPr="00481D2D">
        <w:t> </w:t>
      </w:r>
      <w:r w:rsidRPr="00481D2D">
        <w:t>5. Subclauses where security procedures are required consist of a general subclause applicable whichever security mechanisms are in use, and a separate subclause for each security mechanism identified by a row within table 4-1.</w:t>
      </w:r>
    </w:p>
    <w:p w14:paraId="10830E8C" w14:textId="77777777" w:rsidR="004360AF" w:rsidRPr="00481D2D" w:rsidRDefault="005B59BF" w:rsidP="004360AF">
      <w:r w:rsidRPr="00481D2D">
        <w:t xml:space="preserve">For access to the IM CN subsystem different than WebRTC </w:t>
      </w:r>
      <w:smartTag w:uri="urn:schemas-microsoft-com:office:smarttags" w:element="stockticker">
        <w:r w:rsidR="009E6D69" w:rsidRPr="00481D2D">
          <w:t>TLS</w:t>
        </w:r>
      </w:smartTag>
      <w:r w:rsidR="009E6D69" w:rsidRPr="00481D2D">
        <w:t xml:space="preserve"> is optional to implement and is used only in combination with SIP digest authentication. </w:t>
      </w:r>
      <w:r w:rsidRPr="00481D2D">
        <w:t xml:space="preserve">For WebRTC based access to the IM CN subsystem TLS can be used in combination with IMS AKA using HTTP Digest AKAv2 without IPSec security association. </w:t>
      </w:r>
      <w:r w:rsidR="004360AF" w:rsidRPr="00481D2D">
        <w:t>Authentication associated with registration to the IM CN subsystem is applicable to IMS AKA and SIP digest and is covered in subclause 5.1.1 for the UE, subclause 5.2.2 for the P-CSCF and subclause 5.4.1 for the S-CSCF. Additionally, SIP digest allows for authentication to also occur on an initial request for a dialog or a request for a standalone transaction, this additional capability is covered in subclause 5.1.2A and subclause 5.4.3.2.</w:t>
      </w:r>
    </w:p>
    <w:p w14:paraId="0ED1C8D6" w14:textId="77777777" w:rsidR="003A5B1C" w:rsidRPr="00481D2D" w:rsidRDefault="003A5B1C" w:rsidP="003A5B1C">
      <w:r w:rsidRPr="00481D2D">
        <w:t xml:space="preserve">If a UE that implements SIP digest is configured not to use </w:t>
      </w:r>
      <w:smartTag w:uri="urn:schemas-microsoft-com:office:smarttags" w:element="stockticker">
        <w:r w:rsidRPr="00481D2D">
          <w:t>TLS</w:t>
        </w:r>
      </w:smartTag>
      <w:r w:rsidRPr="00481D2D">
        <w:t xml:space="preserve">, then the UE does not establish a </w:t>
      </w:r>
      <w:smartTag w:uri="urn:schemas-microsoft-com:office:smarttags" w:element="stockticker">
        <w:r w:rsidRPr="00481D2D">
          <w:t>TLS</w:t>
        </w:r>
      </w:smartTag>
      <w:r w:rsidRPr="00481D2D">
        <w:t xml:space="preserve"> session toward the P-CSCF. If a UE supports </w:t>
      </w:r>
      <w:smartTag w:uri="urn:schemas-microsoft-com:office:smarttags" w:element="stockticker">
        <w:r w:rsidRPr="00481D2D">
          <w:t>TLS</w:t>
        </w:r>
      </w:smartTag>
      <w:r w:rsidRPr="00481D2D">
        <w:t xml:space="preserve">, then the UE supports </w:t>
      </w:r>
      <w:smartTag w:uri="urn:schemas-microsoft-com:office:smarttags" w:element="stockticker">
        <w:r w:rsidRPr="00481D2D">
          <w:t>TLS</w:t>
        </w:r>
      </w:smartTag>
      <w:r w:rsidRPr="00481D2D">
        <w:t xml:space="preserve"> as described in 3GPP TS 33.203 [19].</w:t>
      </w:r>
    </w:p>
    <w:p w14:paraId="21126128" w14:textId="77777777" w:rsidR="003A5B1C" w:rsidRPr="00481D2D" w:rsidRDefault="003A5B1C" w:rsidP="003A5B1C">
      <w:r w:rsidRPr="00481D2D">
        <w:t xml:space="preserve">For SIP digest authentication, the P-CSCF can be configured to have </w:t>
      </w:r>
      <w:smartTag w:uri="urn:schemas-microsoft-com:office:smarttags" w:element="stockticker">
        <w:r w:rsidRPr="00481D2D">
          <w:t>TLS</w:t>
        </w:r>
      </w:smartTag>
      <w:r w:rsidRPr="00481D2D">
        <w:t xml:space="preserve"> required or disabled:</w:t>
      </w:r>
    </w:p>
    <w:p w14:paraId="592603D6" w14:textId="77777777" w:rsidR="003A5B1C" w:rsidRPr="00481D2D" w:rsidRDefault="003A5B1C" w:rsidP="003A5B1C">
      <w:pPr>
        <w:pStyle w:val="B1"/>
      </w:pPr>
      <w:r w:rsidRPr="00481D2D">
        <w:t>-</w:t>
      </w:r>
      <w:r w:rsidRPr="00481D2D">
        <w:tab/>
        <w:t xml:space="preserve">if </w:t>
      </w:r>
      <w:smartTag w:uri="urn:schemas-microsoft-com:office:smarttags" w:element="stockticker">
        <w:r w:rsidRPr="00481D2D">
          <w:t>TLS</w:t>
        </w:r>
      </w:smartTag>
      <w:r w:rsidRPr="00481D2D">
        <w:t xml:space="preserve"> is required, the P-CSCF requires the establishment of a </w:t>
      </w:r>
      <w:smartTag w:uri="urn:schemas-microsoft-com:office:smarttags" w:element="stockticker">
        <w:r w:rsidRPr="00481D2D">
          <w:t>TLS</w:t>
        </w:r>
      </w:smartTag>
      <w:r w:rsidRPr="00481D2D">
        <w:t xml:space="preserve"> session from all SIP digest UEs, in order to access IMS subsequent to registration; or</w:t>
      </w:r>
    </w:p>
    <w:p w14:paraId="226E0D73" w14:textId="77777777" w:rsidR="000B46B6" w:rsidRPr="00481D2D" w:rsidRDefault="003A5B1C" w:rsidP="003A5B1C">
      <w:pPr>
        <w:pStyle w:val="B1"/>
      </w:pPr>
      <w:r w:rsidRPr="00481D2D">
        <w:t>-</w:t>
      </w:r>
      <w:r w:rsidRPr="00481D2D">
        <w:tab/>
        <w:t xml:space="preserve">if </w:t>
      </w:r>
      <w:smartTag w:uri="urn:schemas-microsoft-com:office:smarttags" w:element="stockticker">
        <w:r w:rsidRPr="00481D2D">
          <w:t>TLS</w:t>
        </w:r>
      </w:smartTag>
      <w:r w:rsidRPr="00481D2D">
        <w:t xml:space="preserve"> is disabled, the P-CSCF does not allow the establishment of a </w:t>
      </w:r>
      <w:smartTag w:uri="urn:schemas-microsoft-com:office:smarttags" w:element="stockticker">
        <w:r w:rsidRPr="00481D2D">
          <w:t>TLS</w:t>
        </w:r>
      </w:smartTag>
      <w:r w:rsidRPr="00481D2D">
        <w:t xml:space="preserve"> session from any UE.</w:t>
      </w:r>
    </w:p>
    <w:p w14:paraId="7306AD0C" w14:textId="77777777" w:rsidR="003A5B1C" w:rsidRPr="00481D2D" w:rsidRDefault="003A5B1C" w:rsidP="003A5B1C">
      <w:pPr>
        <w:pStyle w:val="NO"/>
      </w:pPr>
      <w:r w:rsidRPr="00481D2D">
        <w:t>NOTE:</w:t>
      </w:r>
      <w:r w:rsidRPr="00481D2D">
        <w:tab/>
        <w:t xml:space="preserve">The mechanism to configure the P-CSCF to have </w:t>
      </w:r>
      <w:smartTag w:uri="urn:schemas-microsoft-com:office:smarttags" w:element="stockticker">
        <w:r w:rsidRPr="00481D2D">
          <w:t>TLS</w:t>
        </w:r>
      </w:smartTag>
      <w:r w:rsidRPr="00481D2D">
        <w:t xml:space="preserve"> required or disabled is outside the scope of this specification.</w:t>
      </w:r>
    </w:p>
    <w:p w14:paraId="62298F02" w14:textId="77777777" w:rsidR="003A5B1C" w:rsidRPr="00481D2D" w:rsidRDefault="003A5B1C" w:rsidP="003A5B1C">
      <w:r w:rsidRPr="00481D2D">
        <w:t>SIP digest cannot be used in conjunction with the procedures of Annex F.</w:t>
      </w:r>
    </w:p>
    <w:p w14:paraId="6F601E0F" w14:textId="77777777" w:rsidR="00873185" w:rsidRPr="00481D2D" w:rsidRDefault="00873185" w:rsidP="003A5B1C">
      <w:r w:rsidRPr="00481D2D">
        <w:t>For emergency calls, 3GPP TS 33.203 [19] specifies some relaxations, which are further described in the subclauses of this document relating to emergency calls.</w:t>
      </w:r>
    </w:p>
    <w:p w14:paraId="556E1996" w14:textId="77777777" w:rsidR="00873185" w:rsidRPr="00481D2D" w:rsidRDefault="00873185" w:rsidP="00873185">
      <w:r w:rsidRPr="00481D2D">
        <w:t>3GPP TS 33.210 [19A] defines the security architecture for network domain IP based control planes. 3GPP TS 33.210 [19A] applies for security mechanisms between entities in the IM CN subsystem.</w:t>
      </w:r>
    </w:p>
    <w:p w14:paraId="7BD87E4F" w14:textId="77777777" w:rsidR="00D44257" w:rsidRPr="00481D2D" w:rsidRDefault="00D44257" w:rsidP="005D46C4">
      <w:pPr>
        <w:pStyle w:val="Heading3"/>
      </w:pPr>
      <w:bookmarkStart w:id="27" w:name="_Toc106888440"/>
      <w:r w:rsidRPr="00481D2D">
        <w:t>4.2B.2</w:t>
      </w:r>
      <w:r w:rsidRPr="00481D2D">
        <w:tab/>
        <w:t>Media security</w:t>
      </w:r>
      <w:bookmarkEnd w:id="27"/>
    </w:p>
    <w:p w14:paraId="3B728F57" w14:textId="77777777" w:rsidR="00D44257" w:rsidRPr="00481D2D" w:rsidRDefault="00D44257" w:rsidP="00D44257">
      <w:r w:rsidRPr="00481D2D">
        <w:t>3GPP TS 33.328 [19C] defines mechanisms for support of security on the media plane.</w:t>
      </w:r>
    </w:p>
    <w:p w14:paraId="34F1D326" w14:textId="77777777" w:rsidR="00D44257" w:rsidRPr="00481D2D" w:rsidRDefault="00D44257" w:rsidP="00D44257">
      <w:r w:rsidRPr="00481D2D">
        <w:t>This document defines the required elements for signalling the support of media security.</w:t>
      </w:r>
    </w:p>
    <w:p w14:paraId="3C3E2AC7" w14:textId="77777777" w:rsidR="00D44257" w:rsidRPr="00481D2D" w:rsidRDefault="00D44257" w:rsidP="00D44257">
      <w:r w:rsidRPr="00481D2D">
        <w:t>The media security mechanisms are summarised as shown in table 4</w:t>
      </w:r>
      <w:r w:rsidR="006B114E" w:rsidRPr="00481D2D">
        <w:t>-</w:t>
      </w:r>
      <w:r w:rsidRPr="00481D2D">
        <w:t>2.</w:t>
      </w:r>
    </w:p>
    <w:p w14:paraId="37FBE331" w14:textId="77777777" w:rsidR="00D44257" w:rsidRPr="00481D2D" w:rsidRDefault="00D44257" w:rsidP="00D44257">
      <w:pPr>
        <w:pStyle w:val="TH"/>
      </w:pPr>
      <w:r w:rsidRPr="00481D2D">
        <w:t>Table 4-2: Summary of media security mechanisms to the IM CN subsystem</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20"/>
        <w:gridCol w:w="23"/>
        <w:gridCol w:w="1843"/>
        <w:gridCol w:w="62"/>
        <w:gridCol w:w="1922"/>
        <w:gridCol w:w="6"/>
        <w:gridCol w:w="1928"/>
        <w:gridCol w:w="51"/>
        <w:gridCol w:w="1843"/>
      </w:tblGrid>
      <w:tr w:rsidR="00D44257" w:rsidRPr="00481D2D" w14:paraId="72BD5303" w14:textId="77777777" w:rsidTr="006902B6">
        <w:tc>
          <w:tcPr>
            <w:tcW w:w="1820" w:type="dxa"/>
            <w:shd w:val="clear" w:color="auto" w:fill="auto"/>
          </w:tcPr>
          <w:p w14:paraId="5547B2E7" w14:textId="77777777" w:rsidR="00D44257" w:rsidRPr="00481D2D" w:rsidRDefault="00D44257" w:rsidP="00B1067A">
            <w:pPr>
              <w:pStyle w:val="TAH"/>
            </w:pPr>
            <w:r w:rsidRPr="00481D2D">
              <w:t>Mechanism</w:t>
            </w:r>
          </w:p>
        </w:tc>
        <w:tc>
          <w:tcPr>
            <w:tcW w:w="1928" w:type="dxa"/>
            <w:gridSpan w:val="3"/>
            <w:shd w:val="clear" w:color="auto" w:fill="auto"/>
          </w:tcPr>
          <w:p w14:paraId="3AA73B88" w14:textId="77777777" w:rsidR="00D44257" w:rsidRPr="00481D2D" w:rsidRDefault="00D44257" w:rsidP="00B1067A">
            <w:pPr>
              <w:pStyle w:val="TAH"/>
            </w:pPr>
            <w:r w:rsidRPr="00481D2D">
              <w:t>Applicable to media</w:t>
            </w:r>
          </w:p>
        </w:tc>
        <w:tc>
          <w:tcPr>
            <w:tcW w:w="1928" w:type="dxa"/>
            <w:gridSpan w:val="2"/>
            <w:shd w:val="clear" w:color="auto" w:fill="auto"/>
          </w:tcPr>
          <w:p w14:paraId="3CA3B4A9" w14:textId="77777777" w:rsidR="00D44257" w:rsidRPr="00481D2D" w:rsidRDefault="00D44257" w:rsidP="00B1067A">
            <w:pPr>
              <w:pStyle w:val="TAH"/>
            </w:pPr>
            <w:r w:rsidRPr="00481D2D">
              <w:t>Support required by UE</w:t>
            </w:r>
          </w:p>
        </w:tc>
        <w:tc>
          <w:tcPr>
            <w:tcW w:w="1928" w:type="dxa"/>
            <w:shd w:val="clear" w:color="auto" w:fill="auto"/>
          </w:tcPr>
          <w:p w14:paraId="6F569294" w14:textId="77777777" w:rsidR="00D44257" w:rsidRPr="00481D2D" w:rsidRDefault="00D44257" w:rsidP="00B1067A">
            <w:pPr>
              <w:pStyle w:val="TAH"/>
            </w:pPr>
            <w:r w:rsidRPr="00481D2D">
              <w:t>Support required by IM CN subsystem entities</w:t>
            </w:r>
          </w:p>
        </w:tc>
        <w:tc>
          <w:tcPr>
            <w:tcW w:w="1894" w:type="dxa"/>
            <w:gridSpan w:val="2"/>
            <w:shd w:val="clear" w:color="auto" w:fill="auto"/>
          </w:tcPr>
          <w:p w14:paraId="67423A24" w14:textId="77777777" w:rsidR="00D44257" w:rsidRPr="00481D2D" w:rsidRDefault="00D44257" w:rsidP="00B1067A">
            <w:pPr>
              <w:pStyle w:val="TAH"/>
            </w:pPr>
            <w:r w:rsidRPr="00481D2D">
              <w:t>Network support outside IM CN subsystem entities</w:t>
            </w:r>
          </w:p>
        </w:tc>
      </w:tr>
      <w:tr w:rsidR="00D44257" w:rsidRPr="00481D2D" w14:paraId="0A6692DE" w14:textId="77777777" w:rsidTr="006902B6">
        <w:tc>
          <w:tcPr>
            <w:tcW w:w="1820" w:type="dxa"/>
            <w:shd w:val="clear" w:color="auto" w:fill="auto"/>
          </w:tcPr>
          <w:p w14:paraId="6426956C" w14:textId="77777777" w:rsidR="00D44257" w:rsidRPr="00481D2D" w:rsidRDefault="00D44257" w:rsidP="00B1067A">
            <w:pPr>
              <w:pStyle w:val="TAL"/>
            </w:pPr>
            <w:r w:rsidRPr="00481D2D">
              <w:t xml:space="preserve">End-to-access-edge </w:t>
            </w:r>
            <w:r w:rsidR="006B114E" w:rsidRPr="00481D2D">
              <w:t xml:space="preserve">media </w:t>
            </w:r>
            <w:r w:rsidRPr="00481D2D">
              <w:t>security using SDES.</w:t>
            </w:r>
          </w:p>
        </w:tc>
        <w:tc>
          <w:tcPr>
            <w:tcW w:w="1928" w:type="dxa"/>
            <w:gridSpan w:val="3"/>
            <w:shd w:val="clear" w:color="auto" w:fill="auto"/>
          </w:tcPr>
          <w:p w14:paraId="373F297A" w14:textId="77777777" w:rsidR="00D44257" w:rsidRPr="00481D2D" w:rsidRDefault="00D44257" w:rsidP="00B1067A">
            <w:pPr>
              <w:pStyle w:val="TAL"/>
            </w:pPr>
            <w:smartTag w:uri="urn:schemas-microsoft-com:office:smarttags" w:element="stockticker">
              <w:r w:rsidRPr="00481D2D">
                <w:t>RTP</w:t>
              </w:r>
            </w:smartTag>
            <w:r w:rsidRPr="00481D2D">
              <w:t xml:space="preserve"> based media only.</w:t>
            </w:r>
          </w:p>
        </w:tc>
        <w:tc>
          <w:tcPr>
            <w:tcW w:w="1928" w:type="dxa"/>
            <w:gridSpan w:val="2"/>
            <w:shd w:val="clear" w:color="auto" w:fill="auto"/>
          </w:tcPr>
          <w:p w14:paraId="0D26ED9D" w14:textId="77777777" w:rsidR="00D44257" w:rsidRPr="00481D2D" w:rsidRDefault="00D44257" w:rsidP="00B1067A">
            <w:pPr>
              <w:pStyle w:val="TAL"/>
            </w:pPr>
            <w:r w:rsidRPr="00481D2D">
              <w:t xml:space="preserve">Support RFC 3329 additions specified in </w:t>
            </w:r>
            <w:r w:rsidR="00395CC5" w:rsidRPr="00481D2D">
              <w:t xml:space="preserve">subclause 7.2A.7 </w:t>
            </w:r>
            <w:r w:rsidRPr="00481D2D">
              <w:t>and SDP extensions specified in table A.317, items A.317/34, A.317/36 and A.317/37.</w:t>
            </w:r>
          </w:p>
        </w:tc>
        <w:tc>
          <w:tcPr>
            <w:tcW w:w="1928" w:type="dxa"/>
            <w:shd w:val="clear" w:color="auto" w:fill="auto"/>
          </w:tcPr>
          <w:p w14:paraId="29764DAB" w14:textId="77777777" w:rsidR="00D44257" w:rsidRPr="00481D2D" w:rsidRDefault="00D44257" w:rsidP="00B1067A">
            <w:pPr>
              <w:pStyle w:val="TAL"/>
            </w:pPr>
            <w:r w:rsidRPr="00481D2D">
              <w:t>P-CSCF (IMS-</w:t>
            </w:r>
            <w:smartTag w:uri="urn:schemas-microsoft-com:office:smarttags" w:element="stockticker">
              <w:r w:rsidRPr="00481D2D">
                <w:t>ALG</w:t>
              </w:r>
            </w:smartTag>
            <w:r w:rsidRPr="00481D2D">
              <w:t>) is required.</w:t>
            </w:r>
          </w:p>
          <w:p w14:paraId="3A8E645A" w14:textId="77777777" w:rsidR="00D44257" w:rsidRPr="00481D2D" w:rsidRDefault="00D44257" w:rsidP="00B1067A">
            <w:pPr>
              <w:pStyle w:val="TAL"/>
            </w:pPr>
            <w:r w:rsidRPr="00481D2D">
              <w:t xml:space="preserve">P-CSCF support </w:t>
            </w:r>
            <w:r w:rsidR="00395CC5" w:rsidRPr="00481D2D">
              <w:t xml:space="preserve">of </w:t>
            </w:r>
            <w:r w:rsidRPr="00481D2D">
              <w:t xml:space="preserve">RFC 3329 additions specified in </w:t>
            </w:r>
            <w:r w:rsidR="00395CC5" w:rsidRPr="00481D2D">
              <w:t xml:space="preserve">subclause 7.2A.7 </w:t>
            </w:r>
            <w:r w:rsidRPr="00481D2D">
              <w:t>and SDP extensions specified in table A.317, items A.317/34, A.317/36 and A.317/37.</w:t>
            </w:r>
          </w:p>
          <w:p w14:paraId="03AC9243" w14:textId="77777777" w:rsidR="00D44257" w:rsidRPr="00481D2D" w:rsidRDefault="00D44257" w:rsidP="00B1067A">
            <w:pPr>
              <w:pStyle w:val="TAL"/>
            </w:pPr>
            <w:r w:rsidRPr="00481D2D">
              <w:t>(NOTE)</w:t>
            </w:r>
          </w:p>
        </w:tc>
        <w:tc>
          <w:tcPr>
            <w:tcW w:w="1894" w:type="dxa"/>
            <w:gridSpan w:val="2"/>
            <w:shd w:val="clear" w:color="auto" w:fill="auto"/>
          </w:tcPr>
          <w:p w14:paraId="0E73C559" w14:textId="77777777" w:rsidR="00D44257" w:rsidRPr="00481D2D" w:rsidRDefault="00D44257" w:rsidP="00B1067A">
            <w:pPr>
              <w:pStyle w:val="TAL"/>
            </w:pPr>
            <w:r w:rsidRPr="00481D2D">
              <w:t>Not applicable.</w:t>
            </w:r>
          </w:p>
        </w:tc>
      </w:tr>
      <w:tr w:rsidR="003F5032" w:rsidRPr="00481D2D" w14:paraId="57B0A230" w14:textId="77777777" w:rsidTr="003F5032">
        <w:tc>
          <w:tcPr>
            <w:tcW w:w="1843" w:type="dxa"/>
            <w:gridSpan w:val="2"/>
            <w:shd w:val="clear" w:color="auto" w:fill="auto"/>
          </w:tcPr>
          <w:p w14:paraId="1C1D1695" w14:textId="77777777" w:rsidR="003F5032" w:rsidRPr="00481D2D" w:rsidRDefault="003F5032" w:rsidP="00FD74A8">
            <w:pPr>
              <w:pStyle w:val="TAL"/>
            </w:pPr>
            <w:r w:rsidRPr="00481D2D">
              <w:t>End-to-access-edge media security using DTLS-SRTP.</w:t>
            </w:r>
          </w:p>
        </w:tc>
        <w:tc>
          <w:tcPr>
            <w:tcW w:w="1843" w:type="dxa"/>
            <w:shd w:val="clear" w:color="auto" w:fill="auto"/>
          </w:tcPr>
          <w:p w14:paraId="22F813FE" w14:textId="77777777" w:rsidR="003F5032" w:rsidRPr="00481D2D" w:rsidRDefault="003F5032" w:rsidP="00FD74A8">
            <w:pPr>
              <w:pStyle w:val="TAL"/>
            </w:pPr>
            <w:smartTag w:uri="urn:schemas-microsoft-com:office:smarttags" w:element="stockticker">
              <w:r w:rsidRPr="00481D2D">
                <w:t>RTP</w:t>
              </w:r>
            </w:smartTag>
            <w:r w:rsidRPr="00481D2D">
              <w:t xml:space="preserve"> based media only.</w:t>
            </w:r>
          </w:p>
        </w:tc>
        <w:tc>
          <w:tcPr>
            <w:tcW w:w="1984" w:type="dxa"/>
            <w:gridSpan w:val="2"/>
            <w:shd w:val="clear" w:color="auto" w:fill="auto"/>
          </w:tcPr>
          <w:p w14:paraId="2223C427" w14:textId="77777777" w:rsidR="003F5032" w:rsidRPr="00481D2D" w:rsidRDefault="003F5032" w:rsidP="00FD74A8">
            <w:pPr>
              <w:pStyle w:val="TAL"/>
            </w:pPr>
            <w:r w:rsidRPr="00481D2D">
              <w:t>Support RFC 3329 additions specified in subclause 7.2A.7 and SDP extensions specified in table A.317, items A.317/51 and A.317/55.</w:t>
            </w:r>
          </w:p>
        </w:tc>
        <w:tc>
          <w:tcPr>
            <w:tcW w:w="1985" w:type="dxa"/>
            <w:gridSpan w:val="3"/>
            <w:shd w:val="clear" w:color="auto" w:fill="auto"/>
          </w:tcPr>
          <w:p w14:paraId="5128CD94" w14:textId="77777777" w:rsidR="003F5032" w:rsidRPr="00481D2D" w:rsidRDefault="003F5032" w:rsidP="00FD74A8">
            <w:pPr>
              <w:pStyle w:val="TAL"/>
            </w:pPr>
            <w:r w:rsidRPr="00481D2D">
              <w:t>P-CSCF (IMS-</w:t>
            </w:r>
            <w:smartTag w:uri="urn:schemas-microsoft-com:office:smarttags" w:element="stockticker">
              <w:r w:rsidRPr="00481D2D">
                <w:t>ALG</w:t>
              </w:r>
            </w:smartTag>
            <w:r w:rsidRPr="00481D2D">
              <w:t>) is required.</w:t>
            </w:r>
          </w:p>
          <w:p w14:paraId="25639690" w14:textId="77777777" w:rsidR="003F5032" w:rsidRPr="00481D2D" w:rsidRDefault="003F5032" w:rsidP="00FD74A8">
            <w:pPr>
              <w:pStyle w:val="TAL"/>
            </w:pPr>
            <w:r w:rsidRPr="00481D2D">
              <w:t>P-CSCF support of RFC 3329 additions specified in subclause 7.2A.7 and SDP extensions specified in table A.317, items A.317/51 and A.317/55.</w:t>
            </w:r>
          </w:p>
          <w:p w14:paraId="7893C616" w14:textId="77777777" w:rsidR="003F5032" w:rsidRPr="00481D2D" w:rsidRDefault="003F5032" w:rsidP="00FD74A8">
            <w:pPr>
              <w:pStyle w:val="TAL"/>
            </w:pPr>
            <w:r w:rsidRPr="00481D2D">
              <w:t>(NOTE)</w:t>
            </w:r>
          </w:p>
        </w:tc>
        <w:tc>
          <w:tcPr>
            <w:tcW w:w="1843" w:type="dxa"/>
            <w:shd w:val="clear" w:color="auto" w:fill="auto"/>
          </w:tcPr>
          <w:p w14:paraId="58232789" w14:textId="77777777" w:rsidR="003F5032" w:rsidRPr="00481D2D" w:rsidRDefault="003F5032" w:rsidP="00FD74A8">
            <w:pPr>
              <w:pStyle w:val="TAL"/>
            </w:pPr>
            <w:r w:rsidRPr="00481D2D">
              <w:t>Not applicable.</w:t>
            </w:r>
          </w:p>
        </w:tc>
      </w:tr>
      <w:tr w:rsidR="00DC2DE4" w:rsidRPr="00481D2D" w14:paraId="39755850" w14:textId="77777777" w:rsidTr="006902B6">
        <w:tc>
          <w:tcPr>
            <w:tcW w:w="1820" w:type="dxa"/>
            <w:tcBorders>
              <w:top w:val="single" w:sz="4" w:space="0" w:color="auto"/>
              <w:left w:val="single" w:sz="4" w:space="0" w:color="auto"/>
              <w:bottom w:val="single" w:sz="4" w:space="0" w:color="auto"/>
              <w:right w:val="single" w:sz="4" w:space="0" w:color="auto"/>
            </w:tcBorders>
          </w:tcPr>
          <w:p w14:paraId="2E4AE919" w14:textId="77777777" w:rsidR="00DC2DE4" w:rsidRPr="00481D2D" w:rsidRDefault="00DC2DE4" w:rsidP="001E7167">
            <w:pPr>
              <w:pStyle w:val="TAL"/>
            </w:pPr>
            <w:r w:rsidRPr="00481D2D">
              <w:t xml:space="preserve">End-to-access-edge media security for MSRP using </w:t>
            </w:r>
            <w:smartTag w:uri="urn:schemas-microsoft-com:office:smarttags" w:element="stockticker">
              <w:r w:rsidRPr="00481D2D">
                <w:t>TLS</w:t>
              </w:r>
            </w:smartTag>
            <w:r w:rsidRPr="00481D2D">
              <w:t xml:space="preserve"> and certificate fingerprints.</w:t>
            </w:r>
          </w:p>
        </w:tc>
        <w:tc>
          <w:tcPr>
            <w:tcW w:w="1928" w:type="dxa"/>
            <w:gridSpan w:val="3"/>
            <w:tcBorders>
              <w:top w:val="single" w:sz="4" w:space="0" w:color="auto"/>
              <w:left w:val="single" w:sz="4" w:space="0" w:color="auto"/>
              <w:bottom w:val="single" w:sz="4" w:space="0" w:color="auto"/>
              <w:right w:val="single" w:sz="4" w:space="0" w:color="auto"/>
            </w:tcBorders>
          </w:tcPr>
          <w:p w14:paraId="0ADD3FDF" w14:textId="77777777" w:rsidR="00DC2DE4" w:rsidRPr="00481D2D" w:rsidRDefault="00DC2DE4" w:rsidP="001E7167">
            <w:pPr>
              <w:pStyle w:val="TAL"/>
            </w:pPr>
            <w:r w:rsidRPr="00481D2D">
              <w:t>MSRP based media only.</w:t>
            </w:r>
          </w:p>
        </w:tc>
        <w:tc>
          <w:tcPr>
            <w:tcW w:w="1928" w:type="dxa"/>
            <w:gridSpan w:val="2"/>
            <w:tcBorders>
              <w:top w:val="single" w:sz="4" w:space="0" w:color="auto"/>
              <w:left w:val="single" w:sz="4" w:space="0" w:color="auto"/>
              <w:bottom w:val="single" w:sz="4" w:space="0" w:color="auto"/>
              <w:right w:val="single" w:sz="4" w:space="0" w:color="auto"/>
            </w:tcBorders>
          </w:tcPr>
          <w:p w14:paraId="64E8150B" w14:textId="77777777" w:rsidR="00DC2DE4" w:rsidRPr="00481D2D" w:rsidRDefault="00DC2DE4" w:rsidP="001E7167">
            <w:pPr>
              <w:pStyle w:val="TAL"/>
            </w:pPr>
            <w:r w:rsidRPr="00481D2D">
              <w:t>Support RFC 3329 additions specified in subclause 7.2A.7 and SDP extensions specified in table A.317, it</w:t>
            </w:r>
            <w:r w:rsidR="00770B3F" w:rsidRPr="00481D2D">
              <w:t>ems A.317/40, A.317/40A, A.317/51</w:t>
            </w:r>
            <w:r w:rsidRPr="00481D2D">
              <w:t xml:space="preserve"> and A.317/37A.</w:t>
            </w:r>
          </w:p>
        </w:tc>
        <w:tc>
          <w:tcPr>
            <w:tcW w:w="1928" w:type="dxa"/>
            <w:tcBorders>
              <w:top w:val="single" w:sz="4" w:space="0" w:color="auto"/>
              <w:left w:val="single" w:sz="4" w:space="0" w:color="auto"/>
              <w:bottom w:val="single" w:sz="4" w:space="0" w:color="auto"/>
              <w:right w:val="single" w:sz="4" w:space="0" w:color="auto"/>
            </w:tcBorders>
          </w:tcPr>
          <w:p w14:paraId="367C2854" w14:textId="77777777" w:rsidR="00DC2DE4" w:rsidRPr="00481D2D" w:rsidRDefault="00DC2DE4" w:rsidP="001E7167">
            <w:pPr>
              <w:pStyle w:val="TAL"/>
            </w:pPr>
            <w:r w:rsidRPr="00481D2D">
              <w:t>P-CSCF (IMS-</w:t>
            </w:r>
            <w:smartTag w:uri="urn:schemas-microsoft-com:office:smarttags" w:element="stockticker">
              <w:r w:rsidRPr="00481D2D">
                <w:t>ALG</w:t>
              </w:r>
            </w:smartTag>
            <w:r w:rsidRPr="00481D2D">
              <w:t>) is required.</w:t>
            </w:r>
          </w:p>
          <w:p w14:paraId="5423F67B" w14:textId="77777777" w:rsidR="00DC2DE4" w:rsidRPr="00481D2D" w:rsidRDefault="00DC2DE4" w:rsidP="001E7167">
            <w:pPr>
              <w:pStyle w:val="TAL"/>
            </w:pPr>
            <w:r w:rsidRPr="00481D2D">
              <w:t>P-CSCF support of RFC 3329 additions specified in subclause 7.2A.7 and SDP extensions specified in table A.317, it</w:t>
            </w:r>
            <w:r w:rsidR="00770B3F" w:rsidRPr="00481D2D">
              <w:t>ems A.317/40, A.317/40A, A.317/51</w:t>
            </w:r>
            <w:r w:rsidRPr="00481D2D">
              <w:t xml:space="preserve"> and A.317/37A.</w:t>
            </w:r>
          </w:p>
          <w:p w14:paraId="02B3AFF8" w14:textId="77777777" w:rsidR="00DC2DE4" w:rsidRPr="00481D2D" w:rsidRDefault="00DC2DE4" w:rsidP="001E7167">
            <w:pPr>
              <w:pStyle w:val="TAL"/>
            </w:pPr>
            <w:r w:rsidRPr="00481D2D">
              <w:t>(NOTE)</w:t>
            </w:r>
          </w:p>
        </w:tc>
        <w:tc>
          <w:tcPr>
            <w:tcW w:w="1894" w:type="dxa"/>
            <w:gridSpan w:val="2"/>
            <w:tcBorders>
              <w:top w:val="single" w:sz="4" w:space="0" w:color="auto"/>
              <w:left w:val="single" w:sz="4" w:space="0" w:color="auto"/>
              <w:bottom w:val="single" w:sz="4" w:space="0" w:color="auto"/>
              <w:right w:val="single" w:sz="4" w:space="0" w:color="auto"/>
            </w:tcBorders>
          </w:tcPr>
          <w:p w14:paraId="4272640F" w14:textId="77777777" w:rsidR="00DC2DE4" w:rsidRPr="00481D2D" w:rsidRDefault="00DC2DE4" w:rsidP="001E7167">
            <w:pPr>
              <w:pStyle w:val="TAL"/>
            </w:pPr>
            <w:r w:rsidRPr="00481D2D">
              <w:t>Not applicable.</w:t>
            </w:r>
          </w:p>
        </w:tc>
      </w:tr>
      <w:tr w:rsidR="00DC2DE4" w:rsidRPr="00481D2D" w14:paraId="7805F7F6" w14:textId="77777777" w:rsidTr="006902B6">
        <w:tc>
          <w:tcPr>
            <w:tcW w:w="1820" w:type="dxa"/>
            <w:tcBorders>
              <w:top w:val="single" w:sz="4" w:space="0" w:color="auto"/>
              <w:left w:val="single" w:sz="4" w:space="0" w:color="auto"/>
              <w:bottom w:val="single" w:sz="4" w:space="0" w:color="auto"/>
              <w:right w:val="single" w:sz="4" w:space="0" w:color="auto"/>
            </w:tcBorders>
          </w:tcPr>
          <w:p w14:paraId="65C9BCC4" w14:textId="77777777" w:rsidR="00DC2DE4" w:rsidRPr="00481D2D" w:rsidRDefault="00DC2DE4" w:rsidP="001E7167">
            <w:pPr>
              <w:pStyle w:val="TAL"/>
            </w:pPr>
            <w:r w:rsidRPr="00481D2D">
              <w:t xml:space="preserve">End-to-access-edge media security for BFCP using </w:t>
            </w:r>
            <w:smartTag w:uri="urn:schemas-microsoft-com:office:smarttags" w:element="stockticker">
              <w:r w:rsidRPr="00481D2D">
                <w:t>TLS</w:t>
              </w:r>
            </w:smartTag>
            <w:r w:rsidRPr="00481D2D">
              <w:t xml:space="preserve"> and certificate fingerprints.</w:t>
            </w:r>
          </w:p>
        </w:tc>
        <w:tc>
          <w:tcPr>
            <w:tcW w:w="1928" w:type="dxa"/>
            <w:gridSpan w:val="3"/>
            <w:tcBorders>
              <w:top w:val="single" w:sz="4" w:space="0" w:color="auto"/>
              <w:left w:val="single" w:sz="4" w:space="0" w:color="auto"/>
              <w:bottom w:val="single" w:sz="4" w:space="0" w:color="auto"/>
              <w:right w:val="single" w:sz="4" w:space="0" w:color="auto"/>
            </w:tcBorders>
          </w:tcPr>
          <w:p w14:paraId="075BA4E4" w14:textId="77777777" w:rsidR="00DC2DE4" w:rsidRPr="00481D2D" w:rsidRDefault="00DC2DE4" w:rsidP="001E7167">
            <w:pPr>
              <w:pStyle w:val="TAL"/>
            </w:pPr>
            <w:r w:rsidRPr="00481D2D">
              <w:t>BFCP based media only.</w:t>
            </w:r>
          </w:p>
        </w:tc>
        <w:tc>
          <w:tcPr>
            <w:tcW w:w="1928" w:type="dxa"/>
            <w:gridSpan w:val="2"/>
            <w:tcBorders>
              <w:top w:val="single" w:sz="4" w:space="0" w:color="auto"/>
              <w:left w:val="single" w:sz="4" w:space="0" w:color="auto"/>
              <w:bottom w:val="single" w:sz="4" w:space="0" w:color="auto"/>
              <w:right w:val="single" w:sz="4" w:space="0" w:color="auto"/>
            </w:tcBorders>
          </w:tcPr>
          <w:p w14:paraId="61D171B4" w14:textId="77777777" w:rsidR="00DC2DE4" w:rsidRPr="00481D2D" w:rsidRDefault="00DC2DE4" w:rsidP="001E7167">
            <w:pPr>
              <w:pStyle w:val="TAL"/>
            </w:pPr>
            <w:r w:rsidRPr="00481D2D">
              <w:t>Support RFC 3329 additions specified in subclause 7.2A.7 and SDP extensions specified in tabl</w:t>
            </w:r>
            <w:r w:rsidR="00770B3F" w:rsidRPr="00481D2D">
              <w:t>e A.317, items A.317/28, A.317/51</w:t>
            </w:r>
            <w:r w:rsidRPr="00481D2D">
              <w:t xml:space="preserve"> and A.317/37B.</w:t>
            </w:r>
          </w:p>
        </w:tc>
        <w:tc>
          <w:tcPr>
            <w:tcW w:w="1928" w:type="dxa"/>
            <w:tcBorders>
              <w:top w:val="single" w:sz="4" w:space="0" w:color="auto"/>
              <w:left w:val="single" w:sz="4" w:space="0" w:color="auto"/>
              <w:bottom w:val="single" w:sz="4" w:space="0" w:color="auto"/>
              <w:right w:val="single" w:sz="4" w:space="0" w:color="auto"/>
            </w:tcBorders>
          </w:tcPr>
          <w:p w14:paraId="3B03ED0B" w14:textId="77777777" w:rsidR="00DC2DE4" w:rsidRPr="00481D2D" w:rsidRDefault="00DC2DE4" w:rsidP="001E7167">
            <w:pPr>
              <w:pStyle w:val="TAL"/>
            </w:pPr>
            <w:r w:rsidRPr="00481D2D">
              <w:t>P-CSCF (IMS-</w:t>
            </w:r>
            <w:smartTag w:uri="urn:schemas-microsoft-com:office:smarttags" w:element="stockticker">
              <w:r w:rsidRPr="00481D2D">
                <w:t>ALG</w:t>
              </w:r>
            </w:smartTag>
            <w:r w:rsidRPr="00481D2D">
              <w:t>) is required.</w:t>
            </w:r>
          </w:p>
          <w:p w14:paraId="20A992FE" w14:textId="77777777" w:rsidR="00DC2DE4" w:rsidRPr="00481D2D" w:rsidRDefault="00DC2DE4" w:rsidP="001E7167">
            <w:pPr>
              <w:pStyle w:val="TAL"/>
            </w:pPr>
            <w:r w:rsidRPr="00481D2D">
              <w:t>P-CSCF support of RFC 3329 additions specified in subclause 7.2A.7 and SDP extensions specified in tabl</w:t>
            </w:r>
            <w:r w:rsidR="00770B3F" w:rsidRPr="00481D2D">
              <w:t>e A.317, items A.317/28, A.317/51</w:t>
            </w:r>
            <w:r w:rsidRPr="00481D2D">
              <w:t xml:space="preserve"> and A.317/37B.</w:t>
            </w:r>
          </w:p>
          <w:p w14:paraId="2478E581" w14:textId="77777777" w:rsidR="00DC2DE4" w:rsidRPr="00481D2D" w:rsidRDefault="00DC2DE4" w:rsidP="001E7167">
            <w:pPr>
              <w:pStyle w:val="TAL"/>
            </w:pPr>
            <w:r w:rsidRPr="00481D2D">
              <w:t>(NOTE)</w:t>
            </w:r>
          </w:p>
        </w:tc>
        <w:tc>
          <w:tcPr>
            <w:tcW w:w="1894" w:type="dxa"/>
            <w:gridSpan w:val="2"/>
            <w:tcBorders>
              <w:top w:val="single" w:sz="4" w:space="0" w:color="auto"/>
              <w:left w:val="single" w:sz="4" w:space="0" w:color="auto"/>
              <w:bottom w:val="single" w:sz="4" w:space="0" w:color="auto"/>
              <w:right w:val="single" w:sz="4" w:space="0" w:color="auto"/>
            </w:tcBorders>
          </w:tcPr>
          <w:p w14:paraId="4D09476D" w14:textId="77777777" w:rsidR="00DC2DE4" w:rsidRPr="00481D2D" w:rsidRDefault="00DC2DE4" w:rsidP="001E7167">
            <w:pPr>
              <w:pStyle w:val="TAL"/>
            </w:pPr>
            <w:r w:rsidRPr="00481D2D">
              <w:t>Not applicable.</w:t>
            </w:r>
          </w:p>
        </w:tc>
      </w:tr>
      <w:tr w:rsidR="00DC2DE4" w:rsidRPr="00481D2D" w14:paraId="6D26E5AF" w14:textId="77777777" w:rsidTr="006902B6">
        <w:tc>
          <w:tcPr>
            <w:tcW w:w="1820" w:type="dxa"/>
            <w:tcBorders>
              <w:top w:val="single" w:sz="4" w:space="0" w:color="auto"/>
              <w:left w:val="single" w:sz="4" w:space="0" w:color="auto"/>
              <w:bottom w:val="single" w:sz="4" w:space="0" w:color="auto"/>
              <w:right w:val="single" w:sz="4" w:space="0" w:color="auto"/>
            </w:tcBorders>
          </w:tcPr>
          <w:p w14:paraId="180690A1" w14:textId="77777777" w:rsidR="00DC2DE4" w:rsidRPr="00481D2D" w:rsidRDefault="00DC2DE4" w:rsidP="001E7167">
            <w:pPr>
              <w:pStyle w:val="TAL"/>
            </w:pPr>
            <w:r w:rsidRPr="00481D2D">
              <w:t>End-to-access-edge media security for UDPTL using DTLS and certificate fingerprints.</w:t>
            </w:r>
          </w:p>
        </w:tc>
        <w:tc>
          <w:tcPr>
            <w:tcW w:w="1928" w:type="dxa"/>
            <w:gridSpan w:val="3"/>
            <w:tcBorders>
              <w:top w:val="single" w:sz="4" w:space="0" w:color="auto"/>
              <w:left w:val="single" w:sz="4" w:space="0" w:color="auto"/>
              <w:bottom w:val="single" w:sz="4" w:space="0" w:color="auto"/>
              <w:right w:val="single" w:sz="4" w:space="0" w:color="auto"/>
            </w:tcBorders>
          </w:tcPr>
          <w:p w14:paraId="4EE7387E" w14:textId="77777777" w:rsidR="00DC2DE4" w:rsidRPr="00481D2D" w:rsidRDefault="00DC2DE4" w:rsidP="001E7167">
            <w:pPr>
              <w:pStyle w:val="TAL"/>
            </w:pPr>
            <w:r w:rsidRPr="00481D2D">
              <w:t>UDPTL based media only.</w:t>
            </w:r>
          </w:p>
        </w:tc>
        <w:tc>
          <w:tcPr>
            <w:tcW w:w="1928" w:type="dxa"/>
            <w:gridSpan w:val="2"/>
            <w:tcBorders>
              <w:top w:val="single" w:sz="4" w:space="0" w:color="auto"/>
              <w:left w:val="single" w:sz="4" w:space="0" w:color="auto"/>
              <w:bottom w:val="single" w:sz="4" w:space="0" w:color="auto"/>
              <w:right w:val="single" w:sz="4" w:space="0" w:color="auto"/>
            </w:tcBorders>
          </w:tcPr>
          <w:p w14:paraId="176F28F8" w14:textId="77777777" w:rsidR="00DC2DE4" w:rsidRPr="00481D2D" w:rsidRDefault="00DC2DE4" w:rsidP="001E7167">
            <w:pPr>
              <w:pStyle w:val="TAL"/>
            </w:pPr>
            <w:r w:rsidRPr="00481D2D">
              <w:t>Support RFC 3329 additions specified in subclause 7.2A.7 and SDP extensions specified in tab</w:t>
            </w:r>
            <w:r w:rsidR="00770B3F" w:rsidRPr="00481D2D">
              <w:t>le A.317, items A.317/52, A.317/51</w:t>
            </w:r>
            <w:r w:rsidRPr="00481D2D">
              <w:t xml:space="preserve"> and A.317/37C.</w:t>
            </w:r>
          </w:p>
        </w:tc>
        <w:tc>
          <w:tcPr>
            <w:tcW w:w="1928" w:type="dxa"/>
            <w:tcBorders>
              <w:top w:val="single" w:sz="4" w:space="0" w:color="auto"/>
              <w:left w:val="single" w:sz="4" w:space="0" w:color="auto"/>
              <w:bottom w:val="single" w:sz="4" w:space="0" w:color="auto"/>
              <w:right w:val="single" w:sz="4" w:space="0" w:color="auto"/>
            </w:tcBorders>
          </w:tcPr>
          <w:p w14:paraId="1E837ADA" w14:textId="77777777" w:rsidR="00DC2DE4" w:rsidRPr="00481D2D" w:rsidRDefault="00DC2DE4" w:rsidP="001E7167">
            <w:pPr>
              <w:pStyle w:val="TAL"/>
            </w:pPr>
            <w:r w:rsidRPr="00481D2D">
              <w:t>P-CSCF (IMS-</w:t>
            </w:r>
            <w:smartTag w:uri="urn:schemas-microsoft-com:office:smarttags" w:element="stockticker">
              <w:r w:rsidRPr="00481D2D">
                <w:t>ALG</w:t>
              </w:r>
            </w:smartTag>
            <w:r w:rsidRPr="00481D2D">
              <w:t>) is required.</w:t>
            </w:r>
          </w:p>
          <w:p w14:paraId="350CBEFC" w14:textId="77777777" w:rsidR="00DC2DE4" w:rsidRPr="00481D2D" w:rsidRDefault="00DC2DE4" w:rsidP="001E7167">
            <w:pPr>
              <w:pStyle w:val="TAL"/>
            </w:pPr>
            <w:r w:rsidRPr="00481D2D">
              <w:t>P-CSCF support of RFC 3329 additions specified in subclause 7.2A.7 and SDP extensions specified in tab</w:t>
            </w:r>
            <w:r w:rsidR="00770B3F" w:rsidRPr="00481D2D">
              <w:t>le A.317, items A.317/52, A.317/51</w:t>
            </w:r>
            <w:r w:rsidRPr="00481D2D">
              <w:t xml:space="preserve"> and A.317/37C.</w:t>
            </w:r>
          </w:p>
          <w:p w14:paraId="45078F74" w14:textId="77777777" w:rsidR="00DC2DE4" w:rsidRPr="00481D2D" w:rsidRDefault="00DC2DE4" w:rsidP="001E7167">
            <w:pPr>
              <w:pStyle w:val="TAL"/>
            </w:pPr>
            <w:r w:rsidRPr="00481D2D">
              <w:t>(NOTE)</w:t>
            </w:r>
          </w:p>
        </w:tc>
        <w:tc>
          <w:tcPr>
            <w:tcW w:w="1894" w:type="dxa"/>
            <w:gridSpan w:val="2"/>
            <w:tcBorders>
              <w:top w:val="single" w:sz="4" w:space="0" w:color="auto"/>
              <w:left w:val="single" w:sz="4" w:space="0" w:color="auto"/>
              <w:bottom w:val="single" w:sz="4" w:space="0" w:color="auto"/>
              <w:right w:val="single" w:sz="4" w:space="0" w:color="auto"/>
            </w:tcBorders>
          </w:tcPr>
          <w:p w14:paraId="4E174109" w14:textId="77777777" w:rsidR="00DC2DE4" w:rsidRPr="00481D2D" w:rsidRDefault="00DC2DE4" w:rsidP="001E7167">
            <w:pPr>
              <w:pStyle w:val="TAL"/>
            </w:pPr>
            <w:r w:rsidRPr="00481D2D">
              <w:t>Not applicable.</w:t>
            </w:r>
          </w:p>
        </w:tc>
      </w:tr>
      <w:tr w:rsidR="00D44257" w:rsidRPr="00481D2D" w14:paraId="50D9F633" w14:textId="77777777" w:rsidTr="006902B6">
        <w:tc>
          <w:tcPr>
            <w:tcW w:w="1820" w:type="dxa"/>
            <w:shd w:val="clear" w:color="auto" w:fill="auto"/>
          </w:tcPr>
          <w:p w14:paraId="08466E9A" w14:textId="77777777" w:rsidR="00D44257" w:rsidRPr="00481D2D" w:rsidRDefault="00D44257" w:rsidP="00B1067A">
            <w:pPr>
              <w:pStyle w:val="TAL"/>
            </w:pPr>
            <w:r w:rsidRPr="00481D2D">
              <w:t xml:space="preserve">End-to-end </w:t>
            </w:r>
            <w:r w:rsidR="006B114E" w:rsidRPr="00481D2D">
              <w:t xml:space="preserve">media </w:t>
            </w:r>
            <w:r w:rsidRPr="00481D2D">
              <w:t>security using SDES.</w:t>
            </w:r>
          </w:p>
        </w:tc>
        <w:tc>
          <w:tcPr>
            <w:tcW w:w="1928" w:type="dxa"/>
            <w:gridSpan w:val="3"/>
            <w:shd w:val="clear" w:color="auto" w:fill="auto"/>
          </w:tcPr>
          <w:p w14:paraId="110DBF86" w14:textId="77777777" w:rsidR="00D44257" w:rsidRPr="00481D2D" w:rsidRDefault="00D44257" w:rsidP="00B1067A">
            <w:pPr>
              <w:pStyle w:val="TAL"/>
            </w:pPr>
            <w:smartTag w:uri="urn:schemas-microsoft-com:office:smarttags" w:element="stockticker">
              <w:r w:rsidRPr="00481D2D">
                <w:t>RTP</w:t>
              </w:r>
            </w:smartTag>
            <w:r w:rsidRPr="00481D2D">
              <w:t xml:space="preserve"> based media only.</w:t>
            </w:r>
          </w:p>
        </w:tc>
        <w:tc>
          <w:tcPr>
            <w:tcW w:w="1928" w:type="dxa"/>
            <w:gridSpan w:val="2"/>
            <w:shd w:val="clear" w:color="auto" w:fill="auto"/>
          </w:tcPr>
          <w:p w14:paraId="57792649" w14:textId="77777777" w:rsidR="00D44257" w:rsidRPr="00481D2D" w:rsidRDefault="00D44257" w:rsidP="00B1067A">
            <w:pPr>
              <w:pStyle w:val="TAL"/>
            </w:pPr>
            <w:r w:rsidRPr="00481D2D">
              <w:t>Support SDP extensions specified in table A.317, items A.317/34 and A.317/36.</w:t>
            </w:r>
          </w:p>
        </w:tc>
        <w:tc>
          <w:tcPr>
            <w:tcW w:w="1928" w:type="dxa"/>
            <w:shd w:val="clear" w:color="auto" w:fill="auto"/>
          </w:tcPr>
          <w:p w14:paraId="5DBE979C" w14:textId="77777777" w:rsidR="00D44257" w:rsidRPr="00481D2D" w:rsidRDefault="00D44257" w:rsidP="00B1067A">
            <w:pPr>
              <w:pStyle w:val="TAL"/>
            </w:pPr>
            <w:r w:rsidRPr="00481D2D">
              <w:t>Not applicable.</w:t>
            </w:r>
          </w:p>
        </w:tc>
        <w:tc>
          <w:tcPr>
            <w:tcW w:w="1894" w:type="dxa"/>
            <w:gridSpan w:val="2"/>
            <w:shd w:val="clear" w:color="auto" w:fill="auto"/>
          </w:tcPr>
          <w:p w14:paraId="73CB1462" w14:textId="77777777" w:rsidR="00D44257" w:rsidRPr="00481D2D" w:rsidRDefault="00D44257" w:rsidP="00B1067A">
            <w:pPr>
              <w:pStyle w:val="TAL"/>
            </w:pPr>
            <w:r w:rsidRPr="00481D2D">
              <w:t>Not applicable.</w:t>
            </w:r>
          </w:p>
        </w:tc>
      </w:tr>
      <w:tr w:rsidR="00D44257" w:rsidRPr="00481D2D" w14:paraId="127DE91B" w14:textId="77777777" w:rsidTr="006902B6">
        <w:tc>
          <w:tcPr>
            <w:tcW w:w="1820" w:type="dxa"/>
            <w:shd w:val="clear" w:color="auto" w:fill="auto"/>
          </w:tcPr>
          <w:p w14:paraId="54C6F371" w14:textId="77777777" w:rsidR="00D44257" w:rsidRPr="00481D2D" w:rsidRDefault="00D44257" w:rsidP="00B1067A">
            <w:pPr>
              <w:pStyle w:val="TAL"/>
            </w:pPr>
            <w:r w:rsidRPr="00481D2D">
              <w:t xml:space="preserve">End-to-end </w:t>
            </w:r>
            <w:r w:rsidR="006B114E" w:rsidRPr="00481D2D">
              <w:t xml:space="preserve">media </w:t>
            </w:r>
            <w:r w:rsidRPr="00481D2D">
              <w:t>security using KMS.</w:t>
            </w:r>
          </w:p>
        </w:tc>
        <w:tc>
          <w:tcPr>
            <w:tcW w:w="1928" w:type="dxa"/>
            <w:gridSpan w:val="3"/>
            <w:shd w:val="clear" w:color="auto" w:fill="auto"/>
          </w:tcPr>
          <w:p w14:paraId="6F762BFC" w14:textId="77777777" w:rsidR="00D44257" w:rsidRPr="00481D2D" w:rsidRDefault="00D44257" w:rsidP="00B1067A">
            <w:pPr>
              <w:pStyle w:val="TAL"/>
            </w:pPr>
            <w:smartTag w:uri="urn:schemas-microsoft-com:office:smarttags" w:element="stockticker">
              <w:r w:rsidRPr="00481D2D">
                <w:t>RTP</w:t>
              </w:r>
            </w:smartTag>
            <w:r w:rsidRPr="00481D2D">
              <w:t xml:space="preserve"> based media only.</w:t>
            </w:r>
          </w:p>
        </w:tc>
        <w:tc>
          <w:tcPr>
            <w:tcW w:w="1928" w:type="dxa"/>
            <w:gridSpan w:val="2"/>
            <w:shd w:val="clear" w:color="auto" w:fill="auto"/>
          </w:tcPr>
          <w:p w14:paraId="23825F01" w14:textId="77777777" w:rsidR="00D44257" w:rsidRPr="00481D2D" w:rsidRDefault="00D44257" w:rsidP="00B1067A">
            <w:pPr>
              <w:pStyle w:val="TAL"/>
            </w:pPr>
            <w:r w:rsidRPr="00481D2D">
              <w:t>Support SDP extensions specified in table A.317, items A.317/34 and A.317/35.</w:t>
            </w:r>
          </w:p>
        </w:tc>
        <w:tc>
          <w:tcPr>
            <w:tcW w:w="1928" w:type="dxa"/>
            <w:shd w:val="clear" w:color="auto" w:fill="auto"/>
          </w:tcPr>
          <w:p w14:paraId="5B8377F6" w14:textId="77777777" w:rsidR="00D44257" w:rsidRPr="00481D2D" w:rsidRDefault="00D44257" w:rsidP="00B1067A">
            <w:pPr>
              <w:pStyle w:val="TAL"/>
            </w:pPr>
            <w:r w:rsidRPr="00481D2D">
              <w:t>Not applicable.</w:t>
            </w:r>
          </w:p>
        </w:tc>
        <w:tc>
          <w:tcPr>
            <w:tcW w:w="1894" w:type="dxa"/>
            <w:gridSpan w:val="2"/>
            <w:shd w:val="clear" w:color="auto" w:fill="auto"/>
          </w:tcPr>
          <w:p w14:paraId="5D9E06F6" w14:textId="77777777" w:rsidR="00D44257" w:rsidRPr="00481D2D" w:rsidRDefault="00D44257" w:rsidP="00B1067A">
            <w:pPr>
              <w:pStyle w:val="TAL"/>
            </w:pPr>
            <w:r w:rsidRPr="00481D2D">
              <w:t>GBA and KMS support required.</w:t>
            </w:r>
          </w:p>
        </w:tc>
      </w:tr>
      <w:tr w:rsidR="00F012E5" w:rsidRPr="00481D2D" w14:paraId="1519829B" w14:textId="77777777" w:rsidTr="006902B6">
        <w:tc>
          <w:tcPr>
            <w:tcW w:w="1820" w:type="dxa"/>
            <w:shd w:val="clear" w:color="auto" w:fill="auto"/>
          </w:tcPr>
          <w:p w14:paraId="03646D34" w14:textId="77777777" w:rsidR="00F012E5" w:rsidRPr="00481D2D" w:rsidRDefault="00F012E5" w:rsidP="007F3B74">
            <w:pPr>
              <w:pStyle w:val="TAL"/>
            </w:pPr>
            <w:r w:rsidRPr="00481D2D">
              <w:t xml:space="preserve">End-to-end media security for MSRP using </w:t>
            </w:r>
            <w:smartTag w:uri="urn:schemas-microsoft-com:office:smarttags" w:element="stockticker">
              <w:r w:rsidRPr="00481D2D">
                <w:t>TLS</w:t>
              </w:r>
            </w:smartTag>
            <w:r w:rsidRPr="00481D2D">
              <w:t xml:space="preserve"> and KMS.</w:t>
            </w:r>
          </w:p>
        </w:tc>
        <w:tc>
          <w:tcPr>
            <w:tcW w:w="1928" w:type="dxa"/>
            <w:gridSpan w:val="3"/>
            <w:shd w:val="clear" w:color="auto" w:fill="auto"/>
          </w:tcPr>
          <w:p w14:paraId="3EBE26CD" w14:textId="77777777" w:rsidR="00F012E5" w:rsidRPr="00481D2D" w:rsidRDefault="00F012E5" w:rsidP="007F3B74">
            <w:pPr>
              <w:pStyle w:val="TAL"/>
            </w:pPr>
            <w:r w:rsidRPr="00481D2D">
              <w:t>MSRP based media only.</w:t>
            </w:r>
          </w:p>
        </w:tc>
        <w:tc>
          <w:tcPr>
            <w:tcW w:w="1928" w:type="dxa"/>
            <w:gridSpan w:val="2"/>
            <w:shd w:val="clear" w:color="auto" w:fill="auto"/>
          </w:tcPr>
          <w:p w14:paraId="1FE3682E" w14:textId="77777777" w:rsidR="00F012E5" w:rsidRPr="00481D2D" w:rsidRDefault="00F012E5" w:rsidP="007F3B74">
            <w:pPr>
              <w:pStyle w:val="TAL"/>
            </w:pPr>
            <w:r w:rsidRPr="00481D2D">
              <w:t>Support SDP extensions specified in table A.317, items A.317/40, A.317/40A and A.317/35, and support RFC 4279 [</w:t>
            </w:r>
            <w:r w:rsidR="006B211F" w:rsidRPr="00481D2D">
              <w:t>218</w:t>
            </w:r>
            <w:r w:rsidRPr="00481D2D">
              <w:t>].</w:t>
            </w:r>
          </w:p>
        </w:tc>
        <w:tc>
          <w:tcPr>
            <w:tcW w:w="1928" w:type="dxa"/>
            <w:shd w:val="clear" w:color="auto" w:fill="auto"/>
          </w:tcPr>
          <w:p w14:paraId="72208127" w14:textId="77777777" w:rsidR="00F012E5" w:rsidRPr="00481D2D" w:rsidRDefault="00F012E5" w:rsidP="007F3B74">
            <w:pPr>
              <w:pStyle w:val="TAL"/>
            </w:pPr>
            <w:r w:rsidRPr="00481D2D">
              <w:t>Not applicable.</w:t>
            </w:r>
          </w:p>
        </w:tc>
        <w:tc>
          <w:tcPr>
            <w:tcW w:w="1894" w:type="dxa"/>
            <w:gridSpan w:val="2"/>
            <w:shd w:val="clear" w:color="auto" w:fill="auto"/>
          </w:tcPr>
          <w:p w14:paraId="6407AA34" w14:textId="77777777" w:rsidR="00F012E5" w:rsidRPr="00481D2D" w:rsidRDefault="00F012E5" w:rsidP="007F3B74">
            <w:pPr>
              <w:pStyle w:val="TAL"/>
            </w:pPr>
            <w:r w:rsidRPr="00481D2D">
              <w:t>GBA and KMS support required.</w:t>
            </w:r>
          </w:p>
        </w:tc>
      </w:tr>
      <w:tr w:rsidR="00D44257" w:rsidRPr="00481D2D" w14:paraId="32752407" w14:textId="77777777" w:rsidTr="006902B6">
        <w:tc>
          <w:tcPr>
            <w:tcW w:w="9498" w:type="dxa"/>
            <w:gridSpan w:val="9"/>
            <w:shd w:val="clear" w:color="auto" w:fill="auto"/>
          </w:tcPr>
          <w:p w14:paraId="0EB43580" w14:textId="77777777" w:rsidR="00D44257" w:rsidRPr="00481D2D" w:rsidRDefault="00D44257" w:rsidP="00B1067A">
            <w:pPr>
              <w:pStyle w:val="TAN"/>
            </w:pPr>
            <w:r w:rsidRPr="00481D2D">
              <w:t>NOTE:</w:t>
            </w:r>
            <w:r w:rsidRPr="00481D2D">
              <w:tab/>
              <w:t xml:space="preserve">Support of end-to-access-edge </w:t>
            </w:r>
            <w:r w:rsidR="009C56FB" w:rsidRPr="00481D2D">
              <w:t xml:space="preserve">media </w:t>
            </w:r>
            <w:r w:rsidRPr="00481D2D">
              <w:t>security is determined entirely by the network operator of the P-CSCF, which need not be the same network operator as that of the S-CSCF.</w:t>
            </w:r>
          </w:p>
        </w:tc>
      </w:tr>
    </w:tbl>
    <w:p w14:paraId="52F3E0AE" w14:textId="77777777" w:rsidR="00D44257" w:rsidRPr="00481D2D" w:rsidRDefault="00D44257" w:rsidP="00D44257"/>
    <w:p w14:paraId="70FF5FA1" w14:textId="77777777" w:rsidR="000B46B6" w:rsidRPr="00481D2D" w:rsidRDefault="00395CC5" w:rsidP="00395CC5">
      <w:r w:rsidRPr="00481D2D">
        <w:t xml:space="preserve">For </w:t>
      </w:r>
      <w:smartTag w:uri="urn:schemas-microsoft-com:office:smarttags" w:element="stockticker">
        <w:r w:rsidR="009C56FB" w:rsidRPr="00481D2D">
          <w:t>RTP</w:t>
        </w:r>
      </w:smartTag>
      <w:r w:rsidR="009C56FB" w:rsidRPr="00481D2D">
        <w:t xml:space="preserve"> </w:t>
      </w:r>
      <w:r w:rsidRPr="00481D2D">
        <w:t>media security</w:t>
      </w:r>
      <w:r w:rsidR="003F5032" w:rsidRPr="00481D2D">
        <w:t xml:space="preserve"> using SDES</w:t>
      </w:r>
      <w:r w:rsidRPr="00481D2D">
        <w:t>, the UE supports the SDES key management protocol and optionally the KMS key management protocol as defined in 3GPP TS 33.328 [19C] and SRTP as defined in RFC 3711 [169] for secure transport of media.</w:t>
      </w:r>
    </w:p>
    <w:p w14:paraId="10049D53" w14:textId="77777777" w:rsidR="003F5032" w:rsidRPr="00481D2D" w:rsidRDefault="003F5032" w:rsidP="003F5032">
      <w:r w:rsidRPr="00481D2D">
        <w:t>For end-to-access-edge media security of RTP media using DTLS-SRTP, the UE supports DTLS</w:t>
      </w:r>
      <w:r w:rsidRPr="00481D2D">
        <w:noBreakHyphen/>
        <w:t>SRTP as defined in RFC 5763 [22</w:t>
      </w:r>
      <w:r w:rsidRPr="00481D2D">
        <w:rPr>
          <w:lang w:eastAsia="zh-CN"/>
        </w:rPr>
        <w:t>2</w:t>
      </w:r>
      <w:r w:rsidRPr="00481D2D">
        <w:t>] and RFC 5764 [</w:t>
      </w:r>
      <w:r w:rsidRPr="00481D2D">
        <w:rPr>
          <w:lang w:eastAsia="zh-CN"/>
        </w:rPr>
        <w:t>223</w:t>
      </w:r>
      <w:r w:rsidRPr="00481D2D">
        <w:t>] with certificate fingerprints as defined in 3GPP TS 33.328 [19C].</w:t>
      </w:r>
    </w:p>
    <w:p w14:paraId="1C143A1E" w14:textId="77777777" w:rsidR="00DC2DE4" w:rsidRPr="00481D2D" w:rsidRDefault="00DC2DE4" w:rsidP="00DC2DE4">
      <w:r w:rsidRPr="00481D2D">
        <w:t xml:space="preserve">For end-to-access-edge media security for MSRP using </w:t>
      </w:r>
      <w:smartTag w:uri="urn:schemas-microsoft-com:office:smarttags" w:element="stockticker">
        <w:r w:rsidRPr="00481D2D">
          <w:t>TLS</w:t>
        </w:r>
      </w:smartTag>
      <w:r w:rsidRPr="00481D2D">
        <w:t xml:space="preserve"> and certificate fingerprints, the UE supports MSRP over </w:t>
      </w:r>
      <w:smartTag w:uri="urn:schemas-microsoft-com:office:smarttags" w:element="stockticker">
        <w:r w:rsidRPr="00481D2D">
          <w:t>TLS</w:t>
        </w:r>
      </w:smartTag>
      <w:r w:rsidRPr="00481D2D">
        <w:t xml:space="preserve"> as defined in RFC 4975 [178] and RFC 6714 [</w:t>
      </w:r>
      <w:r w:rsidR="00770B3F" w:rsidRPr="00481D2D">
        <w:t>214</w:t>
      </w:r>
      <w:r w:rsidRPr="00481D2D">
        <w:t>] with certificate fingerprints as defined in 3GPP TS 33.328 [19C].</w:t>
      </w:r>
    </w:p>
    <w:p w14:paraId="4F0656E2" w14:textId="77777777" w:rsidR="00DC2DE4" w:rsidRPr="00481D2D" w:rsidRDefault="00DC2DE4" w:rsidP="00DC2DE4">
      <w:r w:rsidRPr="00481D2D">
        <w:t xml:space="preserve">For end-to-access-edge media security for BFCP using </w:t>
      </w:r>
      <w:smartTag w:uri="urn:schemas-microsoft-com:office:smarttags" w:element="stockticker">
        <w:r w:rsidRPr="00481D2D">
          <w:t>TLS</w:t>
        </w:r>
      </w:smartTag>
      <w:r w:rsidRPr="00481D2D">
        <w:t xml:space="preserve"> and certificate fingerprints, the UE supports BFCP over </w:t>
      </w:r>
      <w:smartTag w:uri="urn:schemas-microsoft-com:office:smarttags" w:element="stockticker">
        <w:r w:rsidRPr="00481D2D">
          <w:t>TLS</w:t>
        </w:r>
      </w:smartTag>
      <w:r w:rsidRPr="00481D2D">
        <w:t xml:space="preserve"> as defined in RFC 4583 [108] with certificate fingerprints as defined in 3GPP TS 33.328 [19C].</w:t>
      </w:r>
    </w:p>
    <w:p w14:paraId="413FE89B" w14:textId="77777777" w:rsidR="00DC2DE4" w:rsidRPr="00481D2D" w:rsidRDefault="00DC2DE4" w:rsidP="00DC2DE4">
      <w:r w:rsidRPr="00481D2D">
        <w:t xml:space="preserve">For end-to-access-edge media security for UDPTL using DTLS and certificate fingerprints, the UE supports UDPTL over DTLS as defined in </w:t>
      </w:r>
      <w:r w:rsidR="00E233F7" w:rsidRPr="00481D2D">
        <w:t>RFC 7345</w:t>
      </w:r>
      <w:r w:rsidRPr="00481D2D">
        <w:t> [</w:t>
      </w:r>
      <w:r w:rsidR="00770B3F" w:rsidRPr="00481D2D">
        <w:t>217</w:t>
      </w:r>
      <w:r w:rsidRPr="00481D2D">
        <w:t xml:space="preserve">] </w:t>
      </w:r>
      <w:r w:rsidR="00B97EF8" w:rsidRPr="00481D2D">
        <w:t xml:space="preserve">and </w:t>
      </w:r>
      <w:r w:rsidR="00DC3015" w:rsidRPr="00481D2D">
        <w:t>RFC 8842</w:t>
      </w:r>
      <w:r w:rsidR="00B97EF8" w:rsidRPr="00481D2D">
        <w:t xml:space="preserve"> [240], </w:t>
      </w:r>
      <w:r w:rsidRPr="00481D2D">
        <w:t>with certificate fingerprints as defined in 3GPP TS 33.328 [19C].</w:t>
      </w:r>
    </w:p>
    <w:p w14:paraId="4BCB473E" w14:textId="77777777" w:rsidR="00F012E5" w:rsidRPr="00481D2D" w:rsidRDefault="00F012E5" w:rsidP="006B211F">
      <w:r w:rsidRPr="00481D2D">
        <w:t xml:space="preserve">For end-to-end media security for MSRP using </w:t>
      </w:r>
      <w:smartTag w:uri="urn:schemas-microsoft-com:office:smarttags" w:element="stockticker">
        <w:r w:rsidRPr="00481D2D">
          <w:t>TLS</w:t>
        </w:r>
      </w:smartTag>
      <w:r w:rsidRPr="00481D2D">
        <w:t xml:space="preserve"> and KMS, the UE supports MSRP over </w:t>
      </w:r>
      <w:smartTag w:uri="urn:schemas-microsoft-com:office:smarttags" w:element="stockticker">
        <w:r w:rsidRPr="00481D2D">
          <w:t>TLS</w:t>
        </w:r>
      </w:smartTag>
      <w:r w:rsidRPr="00481D2D">
        <w:t xml:space="preserve"> as defined in RFC 4975 [178] and RFC 6714 [</w:t>
      </w:r>
      <w:r w:rsidR="004513BF" w:rsidRPr="00481D2D">
        <w:t>214</w:t>
      </w:r>
      <w:r w:rsidRPr="00481D2D">
        <w:t>] with pre-shared key ciphersuites as defined in RFC 4279 [</w:t>
      </w:r>
      <w:r w:rsidR="006B211F" w:rsidRPr="00481D2D">
        <w:t>218</w:t>
      </w:r>
      <w:r w:rsidRPr="00481D2D">
        <w:t>] and the KMS key management protocol as defined in 3GPP</w:t>
      </w:r>
      <w:r w:rsidR="006B211F" w:rsidRPr="00481D2D">
        <w:t> </w:t>
      </w:r>
      <w:r w:rsidRPr="00481D2D">
        <w:t>TS 33.328 [19C]. The certificate fingerprints are not indicated.</w:t>
      </w:r>
    </w:p>
    <w:p w14:paraId="5078F38F" w14:textId="77777777" w:rsidR="00D44257" w:rsidRPr="00481D2D" w:rsidRDefault="00D44257" w:rsidP="00D44257">
      <w:r w:rsidRPr="00481D2D">
        <w:t xml:space="preserve">There is no support for media security in the MGCF, because there would be no end-to-end </w:t>
      </w:r>
      <w:r w:rsidR="009C56FB" w:rsidRPr="00481D2D">
        <w:t xml:space="preserve">media </w:t>
      </w:r>
      <w:r w:rsidRPr="00481D2D">
        <w:t xml:space="preserve">security support on calls interworked with the CS domain and the CS user. In this release of this document, there is no support for media security in the MRF. End-to-access-edge </w:t>
      </w:r>
      <w:r w:rsidR="009C56FB" w:rsidRPr="00481D2D">
        <w:t xml:space="preserve">media </w:t>
      </w:r>
      <w:r w:rsidRPr="00481D2D">
        <w:t>security is not impacted by this absence of support.</w:t>
      </w:r>
    </w:p>
    <w:p w14:paraId="4B248D37" w14:textId="77777777" w:rsidR="00D44257" w:rsidRPr="00481D2D" w:rsidRDefault="00D44257" w:rsidP="00D44257">
      <w:r w:rsidRPr="00481D2D">
        <w:t xml:space="preserve">For emergency calls, it is not expected that PSAPs would support end-to-end media security and therefore the procedures of this document do not allow the UE to establish such sessions with end-to-end </w:t>
      </w:r>
      <w:r w:rsidR="009C56FB" w:rsidRPr="00481D2D">
        <w:t xml:space="preserve">media </w:t>
      </w:r>
      <w:r w:rsidRPr="00481D2D">
        <w:t>security. End-to-access-edge media security is not impacted and can be used on emergency calls.</w:t>
      </w:r>
    </w:p>
    <w:p w14:paraId="544A4FC5" w14:textId="77777777" w:rsidR="00D44257" w:rsidRPr="00481D2D" w:rsidRDefault="00D44257" w:rsidP="00D44257">
      <w:r w:rsidRPr="00481D2D">
        <w:t>When the UE performs the functions of an external attached network (e.g. an enterprise network):</w:t>
      </w:r>
    </w:p>
    <w:p w14:paraId="41E31BC6" w14:textId="77777777" w:rsidR="00D44257" w:rsidRPr="00481D2D" w:rsidRDefault="00D44257" w:rsidP="00D44257">
      <w:pPr>
        <w:pStyle w:val="B1"/>
      </w:pPr>
      <w:r w:rsidRPr="00481D2D">
        <w:t>-</w:t>
      </w:r>
      <w:r w:rsidRPr="00481D2D">
        <w:tab/>
        <w:t xml:space="preserve">where end-to-access-edge </w:t>
      </w:r>
      <w:r w:rsidR="009C56FB" w:rsidRPr="00481D2D">
        <w:t xml:space="preserve">media </w:t>
      </w:r>
      <w:r w:rsidRPr="00481D2D">
        <w:t>security is used, the UE functionality is expected to be in the gateway of the external attached network, and support for further media security is outside the scope of this document; and</w:t>
      </w:r>
    </w:p>
    <w:p w14:paraId="40AD414A" w14:textId="77777777" w:rsidR="00D44257" w:rsidRPr="00481D2D" w:rsidRDefault="00D44257" w:rsidP="00D44257">
      <w:pPr>
        <w:pStyle w:val="B1"/>
      </w:pPr>
      <w:r w:rsidRPr="00481D2D">
        <w:t>-</w:t>
      </w:r>
      <w:r w:rsidRPr="00481D2D">
        <w:tab/>
        <w:t xml:space="preserve">where end-to-end </w:t>
      </w:r>
      <w:r w:rsidR="009C56FB" w:rsidRPr="00481D2D">
        <w:t xml:space="preserve">media </w:t>
      </w:r>
      <w:r w:rsidRPr="00481D2D">
        <w:t>security is used, the UE functionality is expected to be supported by the endpoints in the attached network.</w:t>
      </w:r>
    </w:p>
    <w:p w14:paraId="51AE7CDD" w14:textId="77777777" w:rsidR="00897956" w:rsidRPr="00481D2D" w:rsidRDefault="00897956" w:rsidP="005D46C4">
      <w:pPr>
        <w:pStyle w:val="Heading2"/>
      </w:pPr>
      <w:bookmarkStart w:id="28" w:name="_Toc106888441"/>
      <w:r w:rsidRPr="00481D2D">
        <w:t>4.3</w:t>
      </w:r>
      <w:r w:rsidRPr="00481D2D">
        <w:tab/>
        <w:t>Routeing principles of IM CN subsystem entities</w:t>
      </w:r>
      <w:bookmarkEnd w:id="28"/>
    </w:p>
    <w:p w14:paraId="2DF900FB" w14:textId="77777777" w:rsidR="00897956" w:rsidRPr="00481D2D" w:rsidRDefault="00897956">
      <w:r w:rsidRPr="00481D2D">
        <w:t xml:space="preserve">Each IM CN subsystem functional entity shall apply loose routeing policy as described in RFC 3261 [26], when processing a SIP request. In cases where the I-CSCF, IBCF, S-CSCF and the E-CSCF may interact with strict routers in non IM CN subsystem networks, </w:t>
      </w:r>
      <w:r w:rsidR="004A05E9" w:rsidRPr="00481D2D">
        <w:t xml:space="preserve">the I-CSCF, IBCF, S-CSCF and E-CSCF shall use </w:t>
      </w:r>
      <w:r w:rsidRPr="00481D2D">
        <w:t xml:space="preserve">the routeing procedures defined in RFC 3261 [26] </w:t>
      </w:r>
      <w:r w:rsidR="004A05E9" w:rsidRPr="00481D2D">
        <w:t xml:space="preserve">to </w:t>
      </w:r>
      <w:r w:rsidRPr="00481D2D">
        <w:t>ensure interoperability with strict routers.</w:t>
      </w:r>
    </w:p>
    <w:p w14:paraId="44A756BB" w14:textId="77777777" w:rsidR="00897956" w:rsidRPr="00481D2D" w:rsidRDefault="00897956" w:rsidP="005D46C4">
      <w:pPr>
        <w:pStyle w:val="Heading2"/>
      </w:pPr>
      <w:bookmarkStart w:id="29" w:name="_Toc106888442"/>
      <w:r w:rsidRPr="00481D2D">
        <w:t>4.4</w:t>
      </w:r>
      <w:r w:rsidRPr="00481D2D">
        <w:tab/>
        <w:t>Trust domain</w:t>
      </w:r>
      <w:bookmarkEnd w:id="29"/>
    </w:p>
    <w:p w14:paraId="62B70A97" w14:textId="77777777" w:rsidR="00A958D3" w:rsidRPr="00481D2D" w:rsidRDefault="00A958D3" w:rsidP="005D46C4">
      <w:pPr>
        <w:pStyle w:val="Heading3"/>
      </w:pPr>
      <w:bookmarkStart w:id="30" w:name="_Toc106888443"/>
      <w:r w:rsidRPr="00481D2D">
        <w:t>4.4.1</w:t>
      </w:r>
      <w:r w:rsidRPr="00481D2D">
        <w:tab/>
        <w:t>General</w:t>
      </w:r>
      <w:bookmarkEnd w:id="30"/>
    </w:p>
    <w:p w14:paraId="231E27B6" w14:textId="77777777" w:rsidR="00F25005" w:rsidRPr="00481D2D" w:rsidRDefault="00F25005" w:rsidP="00F25005">
      <w:r w:rsidRPr="00481D2D">
        <w:t>A trust domain can apply for specific header fields, tel URI parameters and SIP URI parameters within the IM CN subsystem.</w:t>
      </w:r>
    </w:p>
    <w:p w14:paraId="56E63753" w14:textId="77777777" w:rsidR="000B46B6" w:rsidRPr="00481D2D" w:rsidRDefault="00897956">
      <w:r w:rsidRPr="00481D2D">
        <w:t xml:space="preserve">For the IM CN subsystem, this trust domain consists of the functional entities that belong to the same operator's network (P-CSCF, </w:t>
      </w:r>
      <w:r w:rsidR="004B5129" w:rsidRPr="00481D2D">
        <w:rPr>
          <w:rFonts w:hint="eastAsia"/>
          <w:lang w:eastAsia="zh-CN"/>
        </w:rPr>
        <w:t>the eP-CSCF,</w:t>
      </w:r>
      <w:r w:rsidR="004B5129" w:rsidRPr="00481D2D">
        <w:rPr>
          <w:lang w:eastAsia="zh-CN"/>
        </w:rPr>
        <w:t xml:space="preserve"> </w:t>
      </w:r>
      <w:r w:rsidRPr="00481D2D">
        <w:t>the E-CSCF, the I-CSCF, the IBCF, the S-CSCF, the BGCF. the MGCF, the MRFC</w:t>
      </w:r>
      <w:r w:rsidR="00A711AD" w:rsidRPr="00481D2D">
        <w:t>, the MRB</w:t>
      </w:r>
      <w:r w:rsidRPr="00481D2D">
        <w:t xml:space="preserve">, </w:t>
      </w:r>
      <w:r w:rsidR="00EB40B1" w:rsidRPr="00481D2D">
        <w:t>the EATF</w:t>
      </w:r>
      <w:r w:rsidR="00D75D88" w:rsidRPr="00481D2D">
        <w:t>, the ATCF</w:t>
      </w:r>
      <w:r w:rsidR="00A227D5" w:rsidRPr="00481D2D">
        <w:t>, the ISC gateway function,</w:t>
      </w:r>
      <w:r w:rsidR="00EB40B1" w:rsidRPr="00481D2D">
        <w:t xml:space="preserve"> </w:t>
      </w:r>
      <w:r w:rsidRPr="00481D2D">
        <w:t xml:space="preserve">and all ASs that are included in the trust domain). Additionally, other nodes </w:t>
      </w:r>
      <w:r w:rsidR="00F8738C" w:rsidRPr="00481D2D">
        <w:t xml:space="preserve">within the IM CN subsystem </w:t>
      </w:r>
      <w:r w:rsidRPr="00481D2D">
        <w:t xml:space="preserve">that are not part of the same operator's domain may or may not be part of the trust domain, depending on whether an interconnect agreement exists with the remote network. SIP functional entities that belong to a network for which there is an interconnect agreement are part of the trust domain. ASs </w:t>
      </w:r>
      <w:r w:rsidRPr="00481D2D">
        <w:rPr>
          <w:lang w:eastAsia="ko-KR"/>
        </w:rPr>
        <w:t xml:space="preserve">outside the </w:t>
      </w:r>
      <w:r w:rsidR="00E3055B" w:rsidRPr="00481D2D">
        <w:rPr>
          <w:lang w:eastAsia="ko-KR"/>
        </w:rPr>
        <w:t xml:space="preserve">operator's </w:t>
      </w:r>
      <w:r w:rsidRPr="00481D2D">
        <w:rPr>
          <w:lang w:eastAsia="ko-KR"/>
        </w:rPr>
        <w:t>network can also belong to the trust domain if they have a trusted relationship with the home network</w:t>
      </w:r>
      <w:r w:rsidRPr="00481D2D">
        <w:t>.</w:t>
      </w:r>
    </w:p>
    <w:p w14:paraId="58E54C8F" w14:textId="77777777" w:rsidR="00CA22EE" w:rsidRPr="00481D2D" w:rsidRDefault="00CA22EE" w:rsidP="00CA22EE">
      <w:pPr>
        <w:pStyle w:val="NO"/>
      </w:pPr>
      <w:r w:rsidRPr="00481D2D">
        <w:t>NOTE 1:</w:t>
      </w:r>
      <w:r w:rsidRPr="00481D2D">
        <w:tab/>
        <w:t>Whether any peer functional entity is regarded as part of the same operator's domain, and therefore part of the same trust domain, is dependent on operator policy which is preconfigured into each functional entity.</w:t>
      </w:r>
    </w:p>
    <w:p w14:paraId="6FB6E8E1" w14:textId="77777777" w:rsidR="00705975" w:rsidRPr="00481D2D" w:rsidRDefault="00705975" w:rsidP="00705975">
      <w:pPr>
        <w:pStyle w:val="NO"/>
      </w:pPr>
      <w:r w:rsidRPr="00481D2D">
        <w:t>NOTE 2:</w:t>
      </w:r>
      <w:r w:rsidRPr="00481D2D">
        <w:tab/>
        <w:t xml:space="preserve">For the purpose of this document, the PSAP is </w:t>
      </w:r>
      <w:r w:rsidR="005B0DE8" w:rsidRPr="00481D2D">
        <w:t xml:space="preserve">typically </w:t>
      </w:r>
      <w:r w:rsidRPr="00481D2D">
        <w:t>regarded as being within the trust domain</w:t>
      </w:r>
      <w:r w:rsidR="005B0DE8" w:rsidRPr="00481D2D">
        <w:t>, except where indicated. National regulator policy applicable to emergency services determines the trust domain applicable to certain header fields</w:t>
      </w:r>
      <w:r w:rsidRPr="00481D2D">
        <w:t>. This means that e.g. the handling of the P-Access-Network-Info header</w:t>
      </w:r>
      <w:r w:rsidR="004A05E9" w:rsidRPr="00481D2D">
        <w:t xml:space="preserve"> field</w:t>
      </w:r>
      <w:r w:rsidRPr="00481D2D">
        <w:t xml:space="preserve">, P-Asserted-Identity header </w:t>
      </w:r>
      <w:r w:rsidR="004A05E9" w:rsidRPr="00481D2D">
        <w:t xml:space="preserve">field </w:t>
      </w:r>
      <w:r w:rsidRPr="00481D2D">
        <w:t xml:space="preserve">and the History-Info header </w:t>
      </w:r>
      <w:r w:rsidR="004A05E9" w:rsidRPr="00481D2D">
        <w:t xml:space="preserve">field </w:t>
      </w:r>
      <w:r w:rsidR="005B0DE8" w:rsidRPr="00481D2D">
        <w:t xml:space="preserve">can </w:t>
      </w:r>
      <w:r w:rsidRPr="00481D2D">
        <w:t>be as if the PSAP is within the trust domain, and trust domain issues</w:t>
      </w:r>
      <w:r w:rsidR="005B0DE8" w:rsidRPr="00481D2D">
        <w:t xml:space="preserve"> will be resolved accordingly</w:t>
      </w:r>
      <w:r w:rsidRPr="00481D2D">
        <w:t>.</w:t>
      </w:r>
    </w:p>
    <w:p w14:paraId="57110542" w14:textId="77777777" w:rsidR="00F25005" w:rsidRPr="00481D2D" w:rsidRDefault="00F25005" w:rsidP="00F25005">
      <w:r w:rsidRPr="00481D2D">
        <w:t>The trust domain can exist for a number of purposes:</w:t>
      </w:r>
    </w:p>
    <w:p w14:paraId="4303A931" w14:textId="77777777" w:rsidR="00F25005" w:rsidRPr="00481D2D" w:rsidRDefault="00F25005" w:rsidP="00F25005">
      <w:pPr>
        <w:pStyle w:val="B1"/>
      </w:pPr>
      <w:r w:rsidRPr="00481D2D">
        <w:t>a)</w:t>
      </w:r>
      <w:r w:rsidRPr="00481D2D">
        <w:tab/>
        <w:t>for the protection of information specific to an operator;</w:t>
      </w:r>
    </w:p>
    <w:p w14:paraId="7E7E8C12" w14:textId="77777777" w:rsidR="00F25005" w:rsidRPr="00481D2D" w:rsidRDefault="00F25005" w:rsidP="00F25005">
      <w:pPr>
        <w:pStyle w:val="B1"/>
      </w:pPr>
      <w:r w:rsidRPr="00481D2D">
        <w:t>b)</w:t>
      </w:r>
      <w:r w:rsidRPr="00481D2D">
        <w:tab/>
        <w:t>to provide for privacy requirements of the end user; or</w:t>
      </w:r>
    </w:p>
    <w:p w14:paraId="57D0957C" w14:textId="77777777" w:rsidR="00F25005" w:rsidRPr="00481D2D" w:rsidRDefault="00F25005" w:rsidP="00F25005">
      <w:pPr>
        <w:pStyle w:val="B1"/>
      </w:pPr>
      <w:r w:rsidRPr="00481D2D">
        <w:t>c)</w:t>
      </w:r>
      <w:r w:rsidRPr="00481D2D">
        <w:tab/>
        <w:t>to ensure that information is only passed to another entity if certain responsibilities related to that information are met by the receiving entity, for example that the signalled requirements in the Privacy header field will be met (see subclause 4.4.2 and 4.4.4).</w:t>
      </w:r>
    </w:p>
    <w:p w14:paraId="78039521" w14:textId="77777777" w:rsidR="00A958D3" w:rsidRPr="00481D2D" w:rsidRDefault="00A958D3" w:rsidP="00A958D3">
      <w:r w:rsidRPr="00481D2D">
        <w:t xml:space="preserve">Within the IM CN subsystem trust domains will be applied to a number of header fields. These trust domains do not necessarily contain the same functional entities or cover the same operator domains. The procedures in this subclause apply to the functional entities in clause 5 in the case where a trust domain boundary </w:t>
      </w:r>
      <w:r w:rsidR="00F25005" w:rsidRPr="00481D2D">
        <w:t xml:space="preserve">for that header field, tel URI parameter, or SIP URI parameter, </w:t>
      </w:r>
      <w:r w:rsidRPr="00481D2D">
        <w:t>exists at that functional entity.</w:t>
      </w:r>
    </w:p>
    <w:p w14:paraId="3C7D0016" w14:textId="77777777" w:rsidR="007D3471" w:rsidRPr="00481D2D" w:rsidRDefault="007D3471" w:rsidP="007D3471">
      <w:r w:rsidRPr="00481D2D">
        <w:t>Where the IM CN subsystem supports business communication, different trust domains can apply to public network traffic, and to private network traffic belonging to each supported corporate network.</w:t>
      </w:r>
    </w:p>
    <w:p w14:paraId="22791174" w14:textId="77777777" w:rsidR="00D63338" w:rsidRPr="00481D2D" w:rsidRDefault="00D63338" w:rsidP="00D63338">
      <w:pPr>
        <w:pStyle w:val="NO"/>
      </w:pPr>
      <w:r w:rsidRPr="00481D2D">
        <w:t>NOTE 3:</w:t>
      </w:r>
      <w:r w:rsidRPr="00481D2D">
        <w:tab/>
        <w:t>Where an external attached network (e.g. an enterprise network) is in use, the edges of the trust domains need not necessarily lie at the P-CSCF. In this release of the specification, the means by which the P-CSCF learns of such attached devices, and therefore different trust domain requirements to apply, is not provided in the specification and is assumed to be by configuration or by a mechanism outside the scope of this release of the specification.</w:t>
      </w:r>
    </w:p>
    <w:p w14:paraId="199F513B" w14:textId="77777777" w:rsidR="00842A5F" w:rsidRPr="00481D2D" w:rsidRDefault="00842A5F" w:rsidP="00842A5F">
      <w:r w:rsidRPr="00481D2D">
        <w:t>A trust domain applies for the purpose of the following header fields: P-Asserted-Identity, P-Access-Network-Info, History-Info, Resource-Priority, P-Asserted-Service, Reason (only in a response), P-Profile-Key, P-Private-Network-Indication, P-Served-User, P-Early-Media, Feature-Caps</w:t>
      </w:r>
      <w:r w:rsidRPr="00481D2D">
        <w:rPr>
          <w:vanish/>
        </w:rPr>
        <w:t>,</w:t>
      </w:r>
      <w:r w:rsidRPr="00481D2D">
        <w:rPr>
          <w:rFonts w:hint="eastAsia"/>
          <w:lang w:eastAsia="ja-JP"/>
        </w:rPr>
        <w:t xml:space="preserve"> Restoration-Info</w:t>
      </w:r>
      <w:r w:rsidRPr="00481D2D">
        <w:rPr>
          <w:lang w:eastAsia="ja-JP"/>
        </w:rPr>
        <w:t>,</w:t>
      </w:r>
      <w:r w:rsidRPr="00481D2D">
        <w:t xml:space="preserve"> Relayed-Charge,</w:t>
      </w:r>
      <w:r w:rsidRPr="00481D2D">
        <w:rPr>
          <w:rFonts w:hint="eastAsia"/>
          <w:lang w:eastAsia="zh-CN"/>
        </w:rPr>
        <w:t xml:space="preserve"> Service-Interact-Info</w:t>
      </w:r>
      <w:r w:rsidRPr="00481D2D">
        <w:rPr>
          <w:lang w:eastAsia="zh-CN"/>
        </w:rPr>
        <w:t xml:space="preserve">, Cellular-Network-Info, Response-Source, Attestation-Info, Origination-Id, </w:t>
      </w:r>
      <w:r w:rsidRPr="00481D2D">
        <w:rPr>
          <w:rFonts w:eastAsia="SimSun"/>
          <w:lang w:eastAsia="zh-CN"/>
        </w:rPr>
        <w:t xml:space="preserve">Additional-Identity and </w:t>
      </w:r>
      <w:r w:rsidRPr="00481D2D">
        <w:t xml:space="preserve">Priority-Verstat. A trust domain applies for the purpose of the </w:t>
      </w:r>
      <w:smartTag w:uri="urn:schemas-microsoft-com:office:smarttags" w:element="stockticker">
        <w:r w:rsidRPr="00481D2D">
          <w:t>CPC</w:t>
        </w:r>
      </w:smartTag>
      <w:r w:rsidRPr="00481D2D">
        <w:t xml:space="preserve"> and OLI tel </w:t>
      </w:r>
      <w:smartTag w:uri="urn:schemas-microsoft-com:office:smarttags" w:element="stockticker">
        <w:r w:rsidRPr="00481D2D">
          <w:t>URI</w:t>
        </w:r>
      </w:smartTag>
      <w:r w:rsidRPr="00481D2D">
        <w:t xml:space="preserve"> parameters. A trust domain applies for the iotl SIP </w:t>
      </w:r>
      <w:smartTag w:uri="urn:schemas-microsoft-com:office:smarttags" w:element="stockticker">
        <w:r w:rsidRPr="00481D2D">
          <w:t>URI</w:t>
        </w:r>
      </w:smartTag>
      <w:r w:rsidRPr="00481D2D">
        <w:t xml:space="preserve"> parameter. The trust domains of these header fields and parameters need not have the same boundaries. Clause 5 defines additional procedures concerning these header fields</w:t>
      </w:r>
      <w:r w:rsidRPr="00481D2D">
        <w:rPr>
          <w:rFonts w:hint="eastAsia"/>
          <w:lang w:eastAsia="ja-JP"/>
        </w:rPr>
        <w:t xml:space="preserve">, tel </w:t>
      </w:r>
      <w:smartTag w:uri="urn:schemas-microsoft-com:office:smarttags" w:element="stockticker">
        <w:r w:rsidRPr="00481D2D">
          <w:rPr>
            <w:rFonts w:hint="eastAsia"/>
            <w:lang w:eastAsia="ja-JP"/>
          </w:rPr>
          <w:t>URI</w:t>
        </w:r>
      </w:smartTag>
      <w:r w:rsidRPr="00481D2D">
        <w:rPr>
          <w:rFonts w:hint="eastAsia"/>
          <w:lang w:eastAsia="ja-JP"/>
        </w:rPr>
        <w:t xml:space="preserve"> parameters and </w:t>
      </w:r>
      <w:r w:rsidRPr="00481D2D">
        <w:rPr>
          <w:lang w:eastAsia="ja-JP"/>
        </w:rPr>
        <w:t xml:space="preserve">SIP </w:t>
      </w:r>
      <w:smartTag w:uri="urn:schemas-microsoft-com:office:smarttags" w:element="stockticker">
        <w:r w:rsidRPr="00481D2D">
          <w:rPr>
            <w:lang w:eastAsia="ja-JP"/>
          </w:rPr>
          <w:t>URI</w:t>
        </w:r>
      </w:smartTag>
      <w:r w:rsidRPr="00481D2D">
        <w:rPr>
          <w:lang w:eastAsia="ja-JP"/>
        </w:rPr>
        <w:t xml:space="preserve"> </w:t>
      </w:r>
      <w:r w:rsidRPr="00481D2D">
        <w:rPr>
          <w:rFonts w:hint="eastAsia"/>
          <w:lang w:eastAsia="ja-JP"/>
        </w:rPr>
        <w:t>parameter</w:t>
      </w:r>
      <w:r w:rsidRPr="00481D2D">
        <w:t>.</w:t>
      </w:r>
    </w:p>
    <w:p w14:paraId="0FFBFFDB" w14:textId="77777777" w:rsidR="00A958D3" w:rsidRPr="00481D2D" w:rsidRDefault="00A958D3" w:rsidP="005D46C4">
      <w:pPr>
        <w:pStyle w:val="Heading3"/>
      </w:pPr>
      <w:bookmarkStart w:id="31" w:name="_Toc106888444"/>
      <w:r w:rsidRPr="00481D2D">
        <w:t>4.4.2</w:t>
      </w:r>
      <w:r w:rsidRPr="00481D2D">
        <w:tab/>
        <w:t>P-Asserted-Identity</w:t>
      </w:r>
      <w:bookmarkEnd w:id="31"/>
    </w:p>
    <w:p w14:paraId="5193299B" w14:textId="77777777" w:rsidR="000B46B6" w:rsidRPr="00481D2D" w:rsidRDefault="00F25005" w:rsidP="00A958D3">
      <w:r w:rsidRPr="00481D2D">
        <w:t xml:space="preserve">RFC 3325 [34] provides for the existence and trust of an asserted identity within a trust domain. </w:t>
      </w:r>
      <w:r w:rsidR="00A958D3" w:rsidRPr="00481D2D">
        <w:t xml:space="preserve">A functional entity at the boundary of the trust domain will need to determine whether to remove the P-Asserted-Identity header </w:t>
      </w:r>
      <w:r w:rsidR="004A05E9" w:rsidRPr="00481D2D">
        <w:t xml:space="preserve">field </w:t>
      </w:r>
      <w:r w:rsidR="00A958D3" w:rsidRPr="00481D2D">
        <w:t xml:space="preserve">according to RFC 3325 [34] when SIP signalling crosses the boundary of the trust domain. </w:t>
      </w:r>
      <w:r w:rsidR="00606879" w:rsidRPr="00481D2D">
        <w:t xml:space="preserve">The </w:t>
      </w:r>
      <w:r w:rsidR="00606879" w:rsidRPr="00481D2D">
        <w:rPr>
          <w:rFonts w:hint="eastAsia"/>
          <w:lang w:eastAsia="ja-JP"/>
        </w:rPr>
        <w:t xml:space="preserve">priv-value </w:t>
      </w:r>
      <w:r w:rsidR="00606879" w:rsidRPr="00481D2D">
        <w:rPr>
          <w:lang w:eastAsia="ja-JP"/>
        </w:rPr>
        <w:t xml:space="preserve">"id" shall not be removed from </w:t>
      </w:r>
      <w:r w:rsidR="00606879" w:rsidRPr="00481D2D">
        <w:rPr>
          <w:rFonts w:hint="eastAsia"/>
          <w:lang w:eastAsia="ja-JP"/>
        </w:rPr>
        <w:t>the Privacy header</w:t>
      </w:r>
      <w:r w:rsidR="00606879" w:rsidRPr="00481D2D">
        <w:rPr>
          <w:lang w:eastAsia="ja-JP"/>
        </w:rPr>
        <w:t xml:space="preserve"> field </w:t>
      </w:r>
      <w:r w:rsidR="00606879" w:rsidRPr="00481D2D">
        <w:t xml:space="preserve">when SIP signalling crosses the boundary of the trust domain. </w:t>
      </w:r>
      <w:r w:rsidR="00A958D3" w:rsidRPr="00481D2D">
        <w:t>Subclause</w:t>
      </w:r>
      <w:r w:rsidR="00F76373" w:rsidRPr="00481D2D">
        <w:t> </w:t>
      </w:r>
      <w:r w:rsidR="00A958D3" w:rsidRPr="00481D2D">
        <w:t>5.4 identifies additional cases for the removal of the P-Asserted-Identity header</w:t>
      </w:r>
      <w:r w:rsidR="004A05E9" w:rsidRPr="00481D2D">
        <w:t xml:space="preserve"> field</w:t>
      </w:r>
      <w:r w:rsidR="00A958D3" w:rsidRPr="00481D2D">
        <w:t>.</w:t>
      </w:r>
    </w:p>
    <w:p w14:paraId="15B0103A" w14:textId="77777777" w:rsidR="00A958D3" w:rsidRPr="00481D2D" w:rsidRDefault="00A958D3" w:rsidP="005D46C4">
      <w:pPr>
        <w:pStyle w:val="Heading3"/>
      </w:pPr>
      <w:bookmarkStart w:id="32" w:name="_Toc106888445"/>
      <w:r w:rsidRPr="00481D2D">
        <w:t>4.4.3</w:t>
      </w:r>
      <w:r w:rsidRPr="00481D2D">
        <w:tab/>
        <w:t>P-Access-Network-Info</w:t>
      </w:r>
      <w:bookmarkEnd w:id="32"/>
    </w:p>
    <w:p w14:paraId="1E6B50A6" w14:textId="77777777" w:rsidR="00A958D3" w:rsidRPr="00481D2D" w:rsidRDefault="00A958D3" w:rsidP="00A958D3">
      <w:r w:rsidRPr="00481D2D">
        <w:t xml:space="preserve">A functional entity at the boundary of the trust domain shall remove </w:t>
      </w:r>
      <w:r w:rsidR="00204A5F" w:rsidRPr="00481D2D">
        <w:t xml:space="preserve">any </w:t>
      </w:r>
      <w:r w:rsidRPr="00481D2D">
        <w:t>P-Access-Network-Info header</w:t>
      </w:r>
      <w:r w:rsidR="004A05E9" w:rsidRPr="00481D2D">
        <w:t xml:space="preserve"> field</w:t>
      </w:r>
      <w:r w:rsidR="00D16DDC" w:rsidRPr="00481D2D">
        <w:t xml:space="preserve"> according to RFC 7315 [52]</w:t>
      </w:r>
      <w:r w:rsidRPr="00481D2D">
        <w:t>.</w:t>
      </w:r>
    </w:p>
    <w:p w14:paraId="1601A009" w14:textId="77777777" w:rsidR="00A958D3" w:rsidRPr="00481D2D" w:rsidRDefault="00A958D3" w:rsidP="005D46C4">
      <w:pPr>
        <w:pStyle w:val="Heading3"/>
      </w:pPr>
      <w:bookmarkStart w:id="33" w:name="_Toc106888446"/>
      <w:r w:rsidRPr="00481D2D">
        <w:t>4.4.4</w:t>
      </w:r>
      <w:r w:rsidRPr="00481D2D">
        <w:tab/>
        <w:t>History-Info</w:t>
      </w:r>
      <w:bookmarkEnd w:id="33"/>
    </w:p>
    <w:p w14:paraId="576547CB" w14:textId="77777777" w:rsidR="00A958D3" w:rsidRPr="00481D2D" w:rsidRDefault="00A958D3" w:rsidP="00A958D3">
      <w:r w:rsidRPr="00481D2D">
        <w:t xml:space="preserve">A functional entity at the boundary of the trust domain will need to determine whether to remove the History-Info header </w:t>
      </w:r>
      <w:r w:rsidR="004A05E9" w:rsidRPr="00481D2D">
        <w:t xml:space="preserve">field </w:t>
      </w:r>
      <w:r w:rsidRPr="00481D2D">
        <w:t>according to RFC </w:t>
      </w:r>
      <w:r w:rsidR="00964B09" w:rsidRPr="00481D2D">
        <w:t>7044 </w:t>
      </w:r>
      <w:r w:rsidRPr="00481D2D">
        <w:t>[</w:t>
      </w:r>
      <w:r w:rsidR="00B05043" w:rsidRPr="00481D2D">
        <w:t>66</w:t>
      </w:r>
      <w:r w:rsidRPr="00481D2D">
        <w:t>] subclause </w:t>
      </w:r>
      <w:r w:rsidR="008E23FC" w:rsidRPr="00481D2D">
        <w:t>10.1.2</w:t>
      </w:r>
      <w:r w:rsidRPr="00481D2D">
        <w:t xml:space="preserve"> when SIP signalling crosses the boundary of the trust domain. Subclause</w:t>
      </w:r>
      <w:r w:rsidR="00F76373" w:rsidRPr="00481D2D">
        <w:t> </w:t>
      </w:r>
      <w:r w:rsidRPr="00481D2D">
        <w:t>5.4 identifies additional cases for the removal of the History-Info header</w:t>
      </w:r>
      <w:r w:rsidR="004A05E9" w:rsidRPr="00481D2D">
        <w:t xml:space="preserve"> field</w:t>
      </w:r>
      <w:r w:rsidRPr="00481D2D">
        <w:t>.</w:t>
      </w:r>
    </w:p>
    <w:p w14:paraId="63801E5F" w14:textId="77777777" w:rsidR="00A958D3" w:rsidRPr="00481D2D" w:rsidRDefault="00A958D3" w:rsidP="005D46C4">
      <w:pPr>
        <w:pStyle w:val="Heading3"/>
      </w:pPr>
      <w:bookmarkStart w:id="34" w:name="_Toc106888447"/>
      <w:r w:rsidRPr="00481D2D">
        <w:t>4.4.5</w:t>
      </w:r>
      <w:r w:rsidRPr="00481D2D">
        <w:tab/>
        <w:t>P-Asserted-Service</w:t>
      </w:r>
      <w:bookmarkEnd w:id="34"/>
    </w:p>
    <w:p w14:paraId="451A045E" w14:textId="77777777" w:rsidR="000B46B6" w:rsidRPr="00481D2D" w:rsidRDefault="00A958D3" w:rsidP="00A958D3">
      <w:r w:rsidRPr="00481D2D">
        <w:t xml:space="preserve">A functional entity at the boundary of the trust domain will need to determine whether to remove the P-Asserted-Service header </w:t>
      </w:r>
      <w:r w:rsidR="004A05E9" w:rsidRPr="00481D2D">
        <w:t xml:space="preserve">field </w:t>
      </w:r>
      <w:r w:rsidRPr="00481D2D">
        <w:t xml:space="preserve">according to </w:t>
      </w:r>
      <w:r w:rsidR="00155C2D" w:rsidRPr="00481D2D">
        <w:t>RFC 6050</w:t>
      </w:r>
      <w:r w:rsidRPr="00481D2D">
        <w:t> [121] when SIP signalling crosses the boundary of the trust domain.</w:t>
      </w:r>
    </w:p>
    <w:p w14:paraId="12266C88" w14:textId="77777777" w:rsidR="00A958D3" w:rsidRPr="00481D2D" w:rsidRDefault="00A958D3" w:rsidP="005D46C4">
      <w:pPr>
        <w:pStyle w:val="Heading3"/>
      </w:pPr>
      <w:bookmarkStart w:id="35" w:name="_Toc106888448"/>
      <w:r w:rsidRPr="00481D2D">
        <w:t>4.4.6</w:t>
      </w:r>
      <w:r w:rsidRPr="00481D2D">
        <w:tab/>
        <w:t>Resource-Priority</w:t>
      </w:r>
      <w:bookmarkEnd w:id="35"/>
    </w:p>
    <w:p w14:paraId="671E63D6" w14:textId="77777777" w:rsidR="00842A5F" w:rsidRPr="00481D2D" w:rsidRDefault="00842A5F" w:rsidP="00842A5F">
      <w:r w:rsidRPr="00481D2D">
        <w:t>If Priority verification using assertion of priority information features described in subclause 3.1 is supported then a functional entity at the boundary of the trust domain will need to determine, based on the operator policy, whether to remove a Resource-Priority header field.</w:t>
      </w:r>
    </w:p>
    <w:p w14:paraId="13E8FF0F" w14:textId="77777777" w:rsidR="00842A5F" w:rsidRPr="00481D2D" w:rsidRDefault="00842A5F" w:rsidP="00842A5F">
      <w:r w:rsidRPr="00481D2D">
        <w:t>Otherwise, if Priority verification using assertion of priority information features described in subclause 3.1 is not supported a functional entity shall only include a Resource-Priority header field in a request or response forwarded to another entity within the trust domain. If a request or response is forwarded to an entity outside the trust domain, the functional entity shall remove the Resource-Priority header field from the forwarded request or response. If a request or response is received from an untrusted entity (with the exception requests or responses received by the P-CSCF from the UE for which procedures are defined in subclause 5.2) that contains the Resource-Priority header field, the functional entity shall remove the Resource-Priority header field before forwarding the request or response within the trust domain.</w:t>
      </w:r>
    </w:p>
    <w:p w14:paraId="6C8D8EA8" w14:textId="77777777" w:rsidR="006039BF" w:rsidRPr="00481D2D" w:rsidRDefault="006039BF" w:rsidP="006039BF">
      <w:pPr>
        <w:pStyle w:val="NO"/>
      </w:pPr>
      <w:r w:rsidRPr="00481D2D">
        <w:t>NOTE:</w:t>
      </w:r>
      <w:r w:rsidRPr="00481D2D">
        <w:tab/>
        <w:t>Alternate treatments can be applied when a non-trusted Resource-Priority header field is received over the boundary of trust domain. The exact treatment (e.g. removal, modification, or passing of the Resource-Priority header field) is left to national regulation and network configuration.</w:t>
      </w:r>
    </w:p>
    <w:p w14:paraId="0DA6A351" w14:textId="77777777" w:rsidR="00722E92" w:rsidRPr="00481D2D" w:rsidRDefault="00722E92" w:rsidP="005D46C4">
      <w:pPr>
        <w:pStyle w:val="Heading3"/>
      </w:pPr>
      <w:bookmarkStart w:id="36" w:name="_Toc106888449"/>
      <w:r w:rsidRPr="00481D2D">
        <w:t>4.4.7</w:t>
      </w:r>
      <w:r w:rsidRPr="00481D2D">
        <w:tab/>
        <w:t>Reason (in a response)</w:t>
      </w:r>
      <w:bookmarkEnd w:id="36"/>
    </w:p>
    <w:p w14:paraId="4CD41DA3" w14:textId="77777777" w:rsidR="000B46B6" w:rsidRPr="00481D2D" w:rsidRDefault="00722E92" w:rsidP="00722E92">
      <w:r w:rsidRPr="00481D2D">
        <w:t xml:space="preserve">A functional entity shall only include a Reason header </w:t>
      </w:r>
      <w:r w:rsidR="004A05E9" w:rsidRPr="00481D2D">
        <w:t xml:space="preserve">field </w:t>
      </w:r>
      <w:r w:rsidRPr="00481D2D">
        <w:t xml:space="preserve">in a response forwarded to another entity within the trust domain (as specified in </w:t>
      </w:r>
      <w:r w:rsidR="0069100E" w:rsidRPr="00481D2D">
        <w:t>RFC 6432</w:t>
      </w:r>
      <w:r w:rsidR="004D3564" w:rsidRPr="00481D2D">
        <w:t> </w:t>
      </w:r>
      <w:r w:rsidRPr="00481D2D" w:rsidDel="000670BB">
        <w:t>[130]</w:t>
      </w:r>
      <w:r w:rsidRPr="00481D2D">
        <w:t xml:space="preserve">). If a response is forwarded to an entity outside the trust domain, the functional entity shall remove the Reason header </w:t>
      </w:r>
      <w:r w:rsidR="004A05E9" w:rsidRPr="00481D2D">
        <w:t xml:space="preserve">field </w:t>
      </w:r>
      <w:r w:rsidRPr="00481D2D">
        <w:t>from the forwarded response.</w:t>
      </w:r>
    </w:p>
    <w:p w14:paraId="0081CD70" w14:textId="77777777" w:rsidR="00722E92" w:rsidRPr="00481D2D" w:rsidRDefault="00722E92" w:rsidP="00722E92">
      <w:pPr>
        <w:pStyle w:val="NO"/>
      </w:pPr>
      <w:r w:rsidRPr="00481D2D">
        <w:t>NOTE:</w:t>
      </w:r>
      <w:r w:rsidRPr="00481D2D">
        <w:tab/>
        <w:t xml:space="preserve">A Reason header </w:t>
      </w:r>
      <w:r w:rsidR="004A05E9" w:rsidRPr="00481D2D">
        <w:t xml:space="preserve">field </w:t>
      </w:r>
      <w:r w:rsidRPr="00481D2D">
        <w:t>can be received in a response from outside the trust domain and will not be removed.</w:t>
      </w:r>
    </w:p>
    <w:p w14:paraId="0EB2DF4A" w14:textId="77777777" w:rsidR="00C661DB" w:rsidRPr="00481D2D" w:rsidRDefault="00C661DB" w:rsidP="005D46C4">
      <w:pPr>
        <w:pStyle w:val="Heading3"/>
      </w:pPr>
      <w:bookmarkStart w:id="37" w:name="_Toc106888450"/>
      <w:r w:rsidRPr="00481D2D">
        <w:t>4.4.8</w:t>
      </w:r>
      <w:r w:rsidRPr="00481D2D">
        <w:tab/>
        <w:t>P-Profile-Key</w:t>
      </w:r>
      <w:bookmarkEnd w:id="37"/>
    </w:p>
    <w:p w14:paraId="7F2CC3B1" w14:textId="77777777" w:rsidR="00C661DB" w:rsidRPr="00481D2D" w:rsidRDefault="00C661DB" w:rsidP="00C661DB">
      <w:r w:rsidRPr="00481D2D">
        <w:t>A functional entity at the boundary of the trust domain will need to determine whether to remove the P-Profile-Key header field as defined in RFC 5002 [97] when SIP signalling crosses the boundary of the trust domain.</w:t>
      </w:r>
    </w:p>
    <w:p w14:paraId="735C5047" w14:textId="77777777" w:rsidR="007624CD" w:rsidRPr="00481D2D" w:rsidRDefault="007624CD" w:rsidP="005D46C4">
      <w:pPr>
        <w:pStyle w:val="Heading3"/>
      </w:pPr>
      <w:bookmarkStart w:id="38" w:name="_Toc106888451"/>
      <w:r w:rsidRPr="00481D2D">
        <w:t>4.4.9</w:t>
      </w:r>
      <w:r w:rsidRPr="00481D2D">
        <w:tab/>
        <w:t>P-Served-User</w:t>
      </w:r>
      <w:bookmarkEnd w:id="38"/>
    </w:p>
    <w:p w14:paraId="37809679" w14:textId="77777777" w:rsidR="007624CD" w:rsidRPr="00481D2D" w:rsidRDefault="007624CD" w:rsidP="007624CD">
      <w:r w:rsidRPr="00481D2D">
        <w:t xml:space="preserve">A functional entity at the boundary of the trust domain will need to determine whether to remove the P-Served-User header </w:t>
      </w:r>
      <w:r w:rsidR="004A05E9" w:rsidRPr="00481D2D">
        <w:t xml:space="preserve">field </w:t>
      </w:r>
      <w:r w:rsidRPr="00481D2D">
        <w:t xml:space="preserve">according to </w:t>
      </w:r>
      <w:r w:rsidR="00AE0B1F" w:rsidRPr="00481D2D">
        <w:t>RFC 5502</w:t>
      </w:r>
      <w:r w:rsidRPr="00481D2D">
        <w:t> [133] when SIP signalling crosses the boundary of the trust domain.</w:t>
      </w:r>
    </w:p>
    <w:p w14:paraId="5B198256" w14:textId="77777777" w:rsidR="00EA63D2" w:rsidRPr="00481D2D" w:rsidRDefault="00EA63D2" w:rsidP="005D46C4">
      <w:pPr>
        <w:pStyle w:val="Heading3"/>
      </w:pPr>
      <w:bookmarkStart w:id="39" w:name="_Toc106888452"/>
      <w:r w:rsidRPr="00481D2D">
        <w:t>4.4.10</w:t>
      </w:r>
      <w:r w:rsidRPr="00481D2D">
        <w:tab/>
      </w:r>
      <w:r w:rsidR="00B1094B" w:rsidRPr="00481D2D">
        <w:t>P-</w:t>
      </w:r>
      <w:r w:rsidRPr="00481D2D">
        <w:t>Private-Network-Indication</w:t>
      </w:r>
      <w:bookmarkEnd w:id="39"/>
    </w:p>
    <w:p w14:paraId="7CAA0A09" w14:textId="77777777" w:rsidR="00EA63D2" w:rsidRPr="00481D2D" w:rsidRDefault="00EA63D2" w:rsidP="00EA63D2">
      <w:r w:rsidRPr="00481D2D">
        <w:t xml:space="preserve">A functional entity shall only include a </w:t>
      </w:r>
      <w:r w:rsidR="00B1094B" w:rsidRPr="00481D2D">
        <w:t>P-</w:t>
      </w:r>
      <w:r w:rsidRPr="00481D2D">
        <w:t xml:space="preserve">Private-Network-Indication header field in a request forwarded to another entity within the trust domain. If a request is forwarded to an entity outside the trust domain, the functional entity shall remove the </w:t>
      </w:r>
      <w:r w:rsidR="00B1094B" w:rsidRPr="00481D2D">
        <w:t>P-</w:t>
      </w:r>
      <w:r w:rsidRPr="00481D2D">
        <w:t xml:space="preserve">Private-Network-Indication header field from the forwarded request. If a request is received from an untrusted entity that contains the </w:t>
      </w:r>
      <w:r w:rsidR="00B1094B" w:rsidRPr="00481D2D">
        <w:t>P-</w:t>
      </w:r>
      <w:r w:rsidRPr="00481D2D">
        <w:t xml:space="preserve">Private-Network-Indication header field, the functional entity shall remove the </w:t>
      </w:r>
      <w:r w:rsidR="00B1094B" w:rsidRPr="00481D2D">
        <w:t>P-</w:t>
      </w:r>
      <w:r w:rsidRPr="00481D2D">
        <w:t>Private-Network-Indication header field before forwarding the request within the trust domain.</w:t>
      </w:r>
    </w:p>
    <w:p w14:paraId="224FF195" w14:textId="77777777" w:rsidR="00EA63D2" w:rsidRPr="00481D2D" w:rsidRDefault="00EA63D2" w:rsidP="00EA63D2">
      <w:pPr>
        <w:pStyle w:val="NO"/>
      </w:pPr>
      <w:r w:rsidRPr="00481D2D">
        <w:t>NOTE 1:</w:t>
      </w:r>
      <w:r w:rsidRPr="00481D2D">
        <w:tab/>
        <w:t>Other entities within the enterprise will frequently be part of this trust domain.</w:t>
      </w:r>
    </w:p>
    <w:p w14:paraId="6FF3B3C6" w14:textId="77777777" w:rsidR="00EA63D2" w:rsidRPr="00481D2D" w:rsidRDefault="00EA63D2" w:rsidP="00EA63D2">
      <w:pPr>
        <w:pStyle w:val="NO"/>
      </w:pPr>
      <w:r w:rsidRPr="00481D2D">
        <w:t>NOTE 2:</w:t>
      </w:r>
      <w:r w:rsidRPr="00481D2D">
        <w:tab/>
        <w:t xml:space="preserve">The presence of the </w:t>
      </w:r>
      <w:r w:rsidR="00B1094B" w:rsidRPr="00481D2D">
        <w:t>P-</w:t>
      </w:r>
      <w:r w:rsidRPr="00481D2D">
        <w:t>Private-Network-Indication header field is an indication that the request constitutes private network traffic. This can modify the trust domain behaviour for other header</w:t>
      </w:r>
      <w:r w:rsidR="004A05E9" w:rsidRPr="00481D2D">
        <w:t xml:space="preserve"> field</w:t>
      </w:r>
      <w:r w:rsidRPr="00481D2D">
        <w:t>s.</w:t>
      </w:r>
    </w:p>
    <w:p w14:paraId="73449A2E" w14:textId="77777777" w:rsidR="00EA63D2" w:rsidRPr="00481D2D" w:rsidRDefault="00EA63D2" w:rsidP="00EA63D2">
      <w:pPr>
        <w:pStyle w:val="NO"/>
      </w:pPr>
      <w:r w:rsidRPr="00481D2D">
        <w:t>NOTE 3:</w:t>
      </w:r>
      <w:r w:rsidRPr="00481D2D">
        <w:tab/>
        <w:t>If a trust domain boundary is encountered for this header field without appropriate business communication processing, then this can be an indication that misconfiguration has occurred in the IM CN subsystem. Removal of this header field changes the request from private network traffic to public network traffic.</w:t>
      </w:r>
    </w:p>
    <w:p w14:paraId="29DBBC3E" w14:textId="77777777" w:rsidR="00BC2DAC" w:rsidRPr="00481D2D" w:rsidRDefault="00BC2DAC" w:rsidP="005D46C4">
      <w:pPr>
        <w:pStyle w:val="Heading3"/>
      </w:pPr>
      <w:bookmarkStart w:id="40" w:name="_Toc106888453"/>
      <w:r w:rsidRPr="00481D2D">
        <w:t>4.4.11</w:t>
      </w:r>
      <w:r w:rsidRPr="00481D2D">
        <w:tab/>
        <w:t>P-Early-Media</w:t>
      </w:r>
      <w:bookmarkEnd w:id="40"/>
    </w:p>
    <w:p w14:paraId="6DD14ECB" w14:textId="77777777" w:rsidR="00BC2DAC" w:rsidRPr="00481D2D" w:rsidRDefault="00BC2DAC" w:rsidP="00BC2DAC">
      <w:r w:rsidRPr="00481D2D">
        <w:t>A functional entity at the boundary of the trust domain will need to determine whether to remove the P-Early-Media header field as defined in RFC 5009 [109] when SIP signalling crosses the boundary of the trust domain.</w:t>
      </w:r>
    </w:p>
    <w:p w14:paraId="11C8AB66" w14:textId="77777777" w:rsidR="00174594" w:rsidRPr="00481D2D" w:rsidRDefault="00174594" w:rsidP="005D46C4">
      <w:pPr>
        <w:pStyle w:val="Heading3"/>
      </w:pPr>
      <w:bookmarkStart w:id="41" w:name="_Toc106888454"/>
      <w:r w:rsidRPr="00481D2D">
        <w:t>4.4.12</w:t>
      </w:r>
      <w:r w:rsidRPr="00481D2D">
        <w:tab/>
      </w:r>
      <w:smartTag w:uri="urn:schemas-microsoft-com:office:smarttags" w:element="stockticker">
        <w:r w:rsidRPr="00481D2D">
          <w:t>CPC</w:t>
        </w:r>
      </w:smartTag>
      <w:r w:rsidRPr="00481D2D">
        <w:t xml:space="preserve"> and OLI</w:t>
      </w:r>
      <w:bookmarkEnd w:id="41"/>
    </w:p>
    <w:p w14:paraId="5A642006" w14:textId="77777777" w:rsidR="00174594" w:rsidRPr="00481D2D" w:rsidRDefault="00174594" w:rsidP="00174594">
      <w:r w:rsidRPr="00481D2D">
        <w:t xml:space="preserve">Entities in the IM CN subsystem shall restrict "cpc" and "oli" </w:t>
      </w:r>
      <w:smartTag w:uri="urn:schemas-microsoft-com:office:smarttags" w:element="stockticker">
        <w:r w:rsidRPr="00481D2D">
          <w:t>URI</w:t>
        </w:r>
      </w:smartTag>
      <w:r w:rsidRPr="00481D2D">
        <w:t xml:space="preserve"> parameters to specific domains that are trusted and support the "cpc" and "oli" </w:t>
      </w:r>
      <w:smartTag w:uri="urn:schemas-microsoft-com:office:smarttags" w:element="stockticker">
        <w:r w:rsidRPr="00481D2D">
          <w:t>URI</w:t>
        </w:r>
      </w:smartTag>
      <w:r w:rsidRPr="00481D2D">
        <w:t xml:space="preserve"> parameters. Therefore for the purpose of the "cpc" and "oli" </w:t>
      </w:r>
      <w:smartTag w:uri="urn:schemas-microsoft-com:office:smarttags" w:element="stockticker">
        <w:r w:rsidRPr="00481D2D">
          <w:t>URI</w:t>
        </w:r>
      </w:smartTag>
      <w:r w:rsidRPr="00481D2D">
        <w:t xml:space="preserve"> parameters</w:t>
      </w:r>
      <w:r w:rsidRPr="00481D2D" w:rsidDel="00711277">
        <w:t xml:space="preserve"> </w:t>
      </w:r>
      <w:r w:rsidRPr="00481D2D">
        <w:t>within this specification, a trust domain also applies.</w:t>
      </w:r>
    </w:p>
    <w:p w14:paraId="4E2D7A51" w14:textId="77777777" w:rsidR="00174594" w:rsidRPr="00481D2D" w:rsidRDefault="00174594" w:rsidP="00174594">
      <w:r w:rsidRPr="00481D2D">
        <w:t xml:space="preserve">SIP functional entities within the trust domain shall remove the "cpc" and "oli" </w:t>
      </w:r>
      <w:smartTag w:uri="urn:schemas-microsoft-com:office:smarttags" w:element="stockticker">
        <w:r w:rsidRPr="00481D2D">
          <w:t>URI</w:t>
        </w:r>
      </w:smartTag>
      <w:r w:rsidRPr="00481D2D">
        <w:t xml:space="preserve"> parameters</w:t>
      </w:r>
      <w:r w:rsidRPr="00481D2D" w:rsidDel="00711277">
        <w:t xml:space="preserve"> </w:t>
      </w:r>
      <w:r w:rsidRPr="00481D2D">
        <w:t>when the SIP signalling crosses the boundary of the trust domain.</w:t>
      </w:r>
    </w:p>
    <w:p w14:paraId="41BA6418" w14:textId="77777777" w:rsidR="0064314E" w:rsidRPr="00481D2D" w:rsidRDefault="0064314E" w:rsidP="005D46C4">
      <w:pPr>
        <w:pStyle w:val="Heading3"/>
      </w:pPr>
      <w:bookmarkStart w:id="42" w:name="_Toc106888455"/>
      <w:r w:rsidRPr="00481D2D">
        <w:t>4.4.13</w:t>
      </w:r>
      <w:r w:rsidRPr="00481D2D">
        <w:tab/>
        <w:t>Feature-Caps</w:t>
      </w:r>
      <w:bookmarkEnd w:id="42"/>
    </w:p>
    <w:p w14:paraId="269ED16D" w14:textId="77777777" w:rsidR="0064314E" w:rsidRPr="00481D2D" w:rsidRDefault="0064314E" w:rsidP="0064314E">
      <w:r w:rsidRPr="00481D2D">
        <w:t>A functional entity at the boundary of the trust domain shall remove all Feature-Caps header fields received from UEs and external networks outside the trust domain.</w:t>
      </w:r>
    </w:p>
    <w:p w14:paraId="35D4FADF" w14:textId="77777777" w:rsidR="0064314E" w:rsidRPr="00481D2D" w:rsidRDefault="0064314E" w:rsidP="0064314E">
      <w:pPr>
        <w:pStyle w:val="NO"/>
      </w:pPr>
      <w:r w:rsidRPr="00481D2D">
        <w:t>NOTE:</w:t>
      </w:r>
      <w:r w:rsidRPr="00481D2D">
        <w:tab/>
        <w:t>A UE that is a privileged sender is considered as part of the trust domain.</w:t>
      </w:r>
    </w:p>
    <w:p w14:paraId="46A9004C" w14:textId="77777777" w:rsidR="001C77BF" w:rsidRPr="00481D2D" w:rsidRDefault="001C77BF" w:rsidP="005D46C4">
      <w:pPr>
        <w:pStyle w:val="Heading3"/>
      </w:pPr>
      <w:bookmarkStart w:id="43" w:name="_Toc106888456"/>
      <w:r w:rsidRPr="00481D2D">
        <w:t>4.4.14</w:t>
      </w:r>
      <w:r w:rsidRPr="00481D2D">
        <w:tab/>
        <w:t>Priority</w:t>
      </w:r>
      <w:bookmarkEnd w:id="43"/>
    </w:p>
    <w:p w14:paraId="5C7D41CB" w14:textId="77777777" w:rsidR="001C77BF" w:rsidRPr="00481D2D" w:rsidRDefault="001C77BF" w:rsidP="001C77BF">
      <w:r w:rsidRPr="00481D2D">
        <w:t>Based on local policy, a functional entity at the boundary of the trust domain shall remove all Priority header fields with a "psap-callback" header field value.</w:t>
      </w:r>
    </w:p>
    <w:p w14:paraId="4C51EEF3" w14:textId="77777777" w:rsidR="00DB4083" w:rsidRPr="00481D2D" w:rsidRDefault="00DB4083" w:rsidP="005D46C4">
      <w:pPr>
        <w:pStyle w:val="Heading3"/>
      </w:pPr>
      <w:bookmarkStart w:id="44" w:name="_Toc106888457"/>
      <w:r w:rsidRPr="00481D2D">
        <w:t>4.4.15</w:t>
      </w:r>
      <w:r w:rsidRPr="00481D2D">
        <w:tab/>
        <w:t>iotl</w:t>
      </w:r>
      <w:bookmarkEnd w:id="44"/>
    </w:p>
    <w:p w14:paraId="7E48B0D2" w14:textId="77777777" w:rsidR="00DB4083" w:rsidRPr="00481D2D" w:rsidRDefault="00DB4083" w:rsidP="00DB4083">
      <w:r w:rsidRPr="00481D2D">
        <w:t xml:space="preserve">Entities in the IM CN subsystem shall restrict "iotl" </w:t>
      </w:r>
      <w:smartTag w:uri="urn:schemas-microsoft-com:office:smarttags" w:element="stockticker">
        <w:r w:rsidRPr="00481D2D">
          <w:t>URI</w:t>
        </w:r>
      </w:smartTag>
      <w:r w:rsidRPr="00481D2D">
        <w:t xml:space="preserve"> parameter to specific domains that are trusted and support the "iotl" </w:t>
      </w:r>
      <w:smartTag w:uri="urn:schemas-microsoft-com:office:smarttags" w:element="stockticker">
        <w:r w:rsidRPr="00481D2D">
          <w:t>URI</w:t>
        </w:r>
      </w:smartTag>
      <w:r w:rsidRPr="00481D2D">
        <w:t xml:space="preserve"> parameter. </w:t>
      </w:r>
      <w:r w:rsidR="008937E5" w:rsidRPr="00481D2D">
        <w:t xml:space="preserve">Support implies that the parameter is removed before the containing request is sent over an interface of a different type. </w:t>
      </w:r>
      <w:r w:rsidRPr="00481D2D">
        <w:t xml:space="preserve">Therefore for the purpose of the "iotl" </w:t>
      </w:r>
      <w:smartTag w:uri="urn:schemas-microsoft-com:office:smarttags" w:element="stockticker">
        <w:r w:rsidRPr="00481D2D">
          <w:t>URI</w:t>
        </w:r>
      </w:smartTag>
      <w:r w:rsidRPr="00481D2D">
        <w:t xml:space="preserve"> parameter</w:t>
      </w:r>
      <w:r w:rsidRPr="00481D2D" w:rsidDel="00711277">
        <w:t xml:space="preserve"> </w:t>
      </w:r>
      <w:r w:rsidRPr="00481D2D">
        <w:t>within this specification, a trust domain also applies.</w:t>
      </w:r>
    </w:p>
    <w:p w14:paraId="45B4729B" w14:textId="77777777" w:rsidR="00DB4083" w:rsidRPr="00481D2D" w:rsidRDefault="00DB4083" w:rsidP="00DB4083">
      <w:r w:rsidRPr="00481D2D">
        <w:t xml:space="preserve">SIP functional entities within the trust domain shall remove the "iotl" </w:t>
      </w:r>
      <w:smartTag w:uri="urn:schemas-microsoft-com:office:smarttags" w:element="stockticker">
        <w:r w:rsidRPr="00481D2D">
          <w:t>URI</w:t>
        </w:r>
      </w:smartTag>
      <w:r w:rsidRPr="00481D2D">
        <w:t xml:space="preserve"> parameter</w:t>
      </w:r>
      <w:r w:rsidRPr="00481D2D" w:rsidDel="00711277">
        <w:t xml:space="preserve"> </w:t>
      </w:r>
      <w:r w:rsidRPr="00481D2D">
        <w:t>when the SIP signalling crosses the boundary of the trust domain.</w:t>
      </w:r>
    </w:p>
    <w:p w14:paraId="369D8A23" w14:textId="77777777" w:rsidR="00892C4E" w:rsidRPr="00481D2D" w:rsidRDefault="00892C4E" w:rsidP="005D46C4">
      <w:pPr>
        <w:pStyle w:val="Heading3"/>
        <w:rPr>
          <w:lang w:eastAsia="ja-JP"/>
        </w:rPr>
      </w:pPr>
      <w:bookmarkStart w:id="45" w:name="_Toc106888458"/>
      <w:r w:rsidRPr="00481D2D">
        <w:t>4.4.</w:t>
      </w:r>
      <w:r w:rsidRPr="00481D2D">
        <w:rPr>
          <w:lang w:eastAsia="ja-JP"/>
        </w:rPr>
        <w:t>16</w:t>
      </w:r>
      <w:r w:rsidRPr="00481D2D">
        <w:tab/>
      </w:r>
      <w:r w:rsidRPr="00481D2D">
        <w:rPr>
          <w:rFonts w:hint="eastAsia"/>
          <w:color w:val="0D0D0D"/>
        </w:rPr>
        <w:t>Restoration-Info</w:t>
      </w:r>
      <w:bookmarkEnd w:id="45"/>
    </w:p>
    <w:p w14:paraId="54C934C9" w14:textId="77777777" w:rsidR="00892C4E" w:rsidRPr="00481D2D" w:rsidRDefault="00892C4E" w:rsidP="00892C4E">
      <w:r w:rsidRPr="00481D2D">
        <w:t xml:space="preserve">A functional entity at the boundary of the trust domain will need to determine whether to remove the </w:t>
      </w:r>
      <w:r w:rsidRPr="00481D2D">
        <w:rPr>
          <w:rFonts w:hint="eastAsia"/>
          <w:lang w:eastAsia="ja-JP"/>
        </w:rPr>
        <w:t xml:space="preserve">Restoration-Info </w:t>
      </w:r>
      <w:r w:rsidRPr="00481D2D">
        <w:t>header field when SIP signalling crosses the boundary of the trust domain.</w:t>
      </w:r>
    </w:p>
    <w:p w14:paraId="45FAD537" w14:textId="77777777" w:rsidR="00DF7003" w:rsidRPr="00481D2D" w:rsidRDefault="00DF7003" w:rsidP="005D46C4">
      <w:pPr>
        <w:pStyle w:val="Heading3"/>
      </w:pPr>
      <w:bookmarkStart w:id="46" w:name="_Toc106888459"/>
      <w:r w:rsidRPr="00481D2D">
        <w:t>4.4.17</w:t>
      </w:r>
      <w:r w:rsidRPr="00481D2D">
        <w:tab/>
        <w:t>Relayed-Charge</w:t>
      </w:r>
      <w:bookmarkEnd w:id="46"/>
    </w:p>
    <w:p w14:paraId="42D282C9" w14:textId="77777777" w:rsidR="00DF7003" w:rsidRPr="00481D2D" w:rsidRDefault="00DF7003" w:rsidP="00DF7003">
      <w:r w:rsidRPr="00481D2D">
        <w:t>Entities in the IM CN subsystem shall restrict the Relayed-Charge header field to specific domains that are trusted and support the Relayed-Charge header field. Trust implies that the sending domain intends the receiving domain to have the contents of this header field. Therefore for the purpose of the Relayed-Charge header field within this specification, a trust domain also applies.</w:t>
      </w:r>
    </w:p>
    <w:p w14:paraId="20F030C3" w14:textId="77777777" w:rsidR="00DF7003" w:rsidRPr="00481D2D" w:rsidRDefault="00DF7003" w:rsidP="00DF7003">
      <w:r w:rsidRPr="00481D2D">
        <w:t>SIP functional entities within the trust domain shall remove the Relayed-Charge header field when the SIP signalling crosses the boundary of the trust domain.</w:t>
      </w:r>
    </w:p>
    <w:p w14:paraId="398B7737" w14:textId="77777777" w:rsidR="00D911A7" w:rsidRPr="00481D2D" w:rsidRDefault="00D911A7" w:rsidP="005D46C4">
      <w:pPr>
        <w:pStyle w:val="Heading3"/>
        <w:rPr>
          <w:lang w:eastAsia="zh-CN"/>
        </w:rPr>
      </w:pPr>
      <w:bookmarkStart w:id="47" w:name="_Toc106888460"/>
      <w:r w:rsidRPr="00481D2D">
        <w:t>4.4.</w:t>
      </w:r>
      <w:r w:rsidRPr="00481D2D">
        <w:rPr>
          <w:lang w:eastAsia="zh-CN"/>
        </w:rPr>
        <w:t>18</w:t>
      </w:r>
      <w:r w:rsidRPr="00481D2D">
        <w:tab/>
      </w:r>
      <w:r w:rsidRPr="00481D2D">
        <w:rPr>
          <w:rFonts w:hint="eastAsia"/>
          <w:lang w:eastAsia="zh-CN"/>
        </w:rPr>
        <w:t>Service-Interact-Info</w:t>
      </w:r>
      <w:bookmarkEnd w:id="47"/>
    </w:p>
    <w:p w14:paraId="366952AC" w14:textId="77777777" w:rsidR="00D911A7" w:rsidRPr="00481D2D" w:rsidRDefault="00D911A7" w:rsidP="00D911A7">
      <w:pPr>
        <w:rPr>
          <w:lang w:eastAsia="zh-CN"/>
        </w:rPr>
      </w:pPr>
      <w:r w:rsidRPr="00481D2D">
        <w:t xml:space="preserve">A functional entity at the boundary of the trust domain shall remove all </w:t>
      </w:r>
      <w:r w:rsidRPr="00481D2D">
        <w:rPr>
          <w:rFonts w:hint="eastAsia"/>
          <w:lang w:eastAsia="zh-CN"/>
        </w:rPr>
        <w:t>Service-Interact-Info</w:t>
      </w:r>
      <w:r w:rsidRPr="00481D2D">
        <w:t xml:space="preserve"> header fields defined in subclause 7.2.when SIP signalling crosses the boundary of the trust domain.</w:t>
      </w:r>
    </w:p>
    <w:p w14:paraId="01955439" w14:textId="77777777" w:rsidR="005D5A76" w:rsidRPr="00481D2D" w:rsidRDefault="005D5A76" w:rsidP="005D46C4">
      <w:pPr>
        <w:pStyle w:val="Heading3"/>
      </w:pPr>
      <w:bookmarkStart w:id="48" w:name="_Toc106888461"/>
      <w:r w:rsidRPr="00481D2D">
        <w:t>4.4.19</w:t>
      </w:r>
      <w:r w:rsidRPr="00481D2D">
        <w:tab/>
      </w:r>
      <w:r w:rsidRPr="00481D2D">
        <w:rPr>
          <w:lang w:eastAsia="zh-CN"/>
        </w:rPr>
        <w:t>Cellular-Network-Info</w:t>
      </w:r>
      <w:bookmarkEnd w:id="48"/>
    </w:p>
    <w:p w14:paraId="58CCC9F9" w14:textId="77777777" w:rsidR="005D5A76" w:rsidRPr="00481D2D" w:rsidRDefault="005D5A76" w:rsidP="005D5A76">
      <w:r w:rsidRPr="00481D2D">
        <w:t xml:space="preserve">A functional entity shall only include a </w:t>
      </w:r>
      <w:r w:rsidRPr="00481D2D">
        <w:rPr>
          <w:lang w:eastAsia="zh-CN"/>
        </w:rPr>
        <w:t>Cellular-Network-Info</w:t>
      </w:r>
      <w:r w:rsidRPr="00481D2D">
        <w:t xml:space="preserve"> header field in a request forwarded to another entity within the trust domain. If a request is forwarded to an entity outside the trust domain, the functional entity shall remove the </w:t>
      </w:r>
      <w:r w:rsidRPr="00481D2D">
        <w:rPr>
          <w:lang w:eastAsia="zh-CN"/>
        </w:rPr>
        <w:t>Cellular-Network-Info</w:t>
      </w:r>
      <w:r w:rsidRPr="00481D2D">
        <w:t xml:space="preserve"> header field from the forwarded request. If a request is received from an untrusted entity that contains the </w:t>
      </w:r>
      <w:r w:rsidRPr="00481D2D">
        <w:rPr>
          <w:lang w:eastAsia="zh-CN"/>
        </w:rPr>
        <w:t>Cellular-Network-Info</w:t>
      </w:r>
      <w:r w:rsidRPr="00481D2D">
        <w:t xml:space="preserve"> header field, the functional entity shall remove </w:t>
      </w:r>
      <w:r w:rsidRPr="00481D2D">
        <w:rPr>
          <w:lang w:eastAsia="zh-CN"/>
        </w:rPr>
        <w:t>Cellular-Network-Info</w:t>
      </w:r>
      <w:r w:rsidRPr="00481D2D">
        <w:t xml:space="preserve"> header field before forwarding the request within the trust domain.</w:t>
      </w:r>
    </w:p>
    <w:p w14:paraId="436D494C" w14:textId="77777777" w:rsidR="00E9447C" w:rsidRPr="00481D2D" w:rsidRDefault="00E9447C" w:rsidP="005D46C4">
      <w:pPr>
        <w:pStyle w:val="Heading3"/>
      </w:pPr>
      <w:bookmarkStart w:id="49" w:name="_Toc106888462"/>
      <w:r w:rsidRPr="00481D2D">
        <w:t>4.4.20</w:t>
      </w:r>
      <w:r w:rsidRPr="00481D2D">
        <w:tab/>
        <w:t>Response-Source</w:t>
      </w:r>
      <w:bookmarkEnd w:id="49"/>
    </w:p>
    <w:p w14:paraId="52A1C6DE" w14:textId="77777777" w:rsidR="00E9447C" w:rsidRPr="00481D2D" w:rsidRDefault="00E9447C" w:rsidP="00E9447C">
      <w:r w:rsidRPr="00481D2D">
        <w:t>A functional entity at the boundary of the trust domain will need to determine whether to remove the Response-Source header field according to subclause </w:t>
      </w:r>
      <w:r w:rsidR="00276E34" w:rsidRPr="00481D2D">
        <w:t>7.2.17</w:t>
      </w:r>
      <w:r w:rsidRPr="00481D2D">
        <w:t>. when SIP signalling crosses the boundary of the trust domain.</w:t>
      </w:r>
    </w:p>
    <w:p w14:paraId="23571FD2" w14:textId="77777777" w:rsidR="00CC5FF5" w:rsidRPr="00481D2D" w:rsidRDefault="00CC5FF5" w:rsidP="005D46C4">
      <w:pPr>
        <w:pStyle w:val="Heading3"/>
      </w:pPr>
      <w:bookmarkStart w:id="50" w:name="_Toc106888463"/>
      <w:r w:rsidRPr="00481D2D">
        <w:t>4.4.21</w:t>
      </w:r>
      <w:r w:rsidRPr="00481D2D">
        <w:tab/>
        <w:t>Attestation-Info header field</w:t>
      </w:r>
      <w:bookmarkEnd w:id="50"/>
    </w:p>
    <w:p w14:paraId="606C87B7" w14:textId="77777777" w:rsidR="00CC5FF5" w:rsidRPr="00481D2D" w:rsidRDefault="00CC5FF5" w:rsidP="00CC5FF5">
      <w:r w:rsidRPr="00481D2D">
        <w:t>A functional entity at the boundary of the trust domain will need to determine whether to remove the Attestation-Info header field according to subclause 7.2.18. when SIP signalling crosses the boundary of the trust domain.</w:t>
      </w:r>
    </w:p>
    <w:p w14:paraId="3E9F5BCF" w14:textId="77777777" w:rsidR="00CC5FF5" w:rsidRPr="00481D2D" w:rsidRDefault="00CC5FF5" w:rsidP="005D46C4">
      <w:pPr>
        <w:pStyle w:val="Heading3"/>
      </w:pPr>
      <w:bookmarkStart w:id="51" w:name="_Toc106888464"/>
      <w:r w:rsidRPr="00481D2D">
        <w:t>4.4.22</w:t>
      </w:r>
      <w:r w:rsidRPr="00481D2D">
        <w:tab/>
        <w:t>Origination-Id header field</w:t>
      </w:r>
      <w:bookmarkEnd w:id="51"/>
    </w:p>
    <w:p w14:paraId="0291F65C" w14:textId="77777777" w:rsidR="00CC5FF5" w:rsidRPr="00481D2D" w:rsidRDefault="00CC5FF5" w:rsidP="00CC5FF5">
      <w:r w:rsidRPr="00481D2D">
        <w:t>A functional entity at the boundary of the trust domain will need to determine whether to remove the Origination-Id header field according to subclause 7.2.19 when SIP signalling crosses the boundary of the trust domain.</w:t>
      </w:r>
    </w:p>
    <w:p w14:paraId="34A4D8F3" w14:textId="77777777" w:rsidR="00503AF7" w:rsidRPr="00481D2D" w:rsidRDefault="00503AF7" w:rsidP="005D46C4">
      <w:pPr>
        <w:pStyle w:val="Heading3"/>
      </w:pPr>
      <w:bookmarkStart w:id="52" w:name="_Toc106888465"/>
      <w:r w:rsidRPr="00481D2D">
        <w:t>4.4.23</w:t>
      </w:r>
      <w:r w:rsidRPr="00481D2D">
        <w:tab/>
      </w:r>
      <w:r w:rsidRPr="00481D2D">
        <w:rPr>
          <w:rFonts w:eastAsia="SimSun"/>
          <w:lang w:eastAsia="zh-CN"/>
        </w:rPr>
        <w:t>Additional-Identity</w:t>
      </w:r>
      <w:r w:rsidRPr="00481D2D">
        <w:t xml:space="preserve"> header field</w:t>
      </w:r>
      <w:bookmarkEnd w:id="52"/>
    </w:p>
    <w:p w14:paraId="3323BE98" w14:textId="77777777" w:rsidR="00503AF7" w:rsidRPr="00481D2D" w:rsidRDefault="00503AF7" w:rsidP="00503AF7">
      <w:r w:rsidRPr="00481D2D">
        <w:t xml:space="preserve">A functional entity at the boundary of the trust domain will need to determine whether to remove the </w:t>
      </w:r>
      <w:r w:rsidRPr="00481D2D">
        <w:rPr>
          <w:rFonts w:eastAsia="SimSun"/>
          <w:lang w:eastAsia="zh-CN"/>
        </w:rPr>
        <w:t>Additional-Identity</w:t>
      </w:r>
      <w:r w:rsidRPr="00481D2D">
        <w:t xml:space="preserve"> header field according to subclause 7.2.20 when SIP signalling crosses the boundary of the trust domain.</w:t>
      </w:r>
    </w:p>
    <w:p w14:paraId="7D538F4D" w14:textId="77777777" w:rsidR="00842A5F" w:rsidRPr="00481D2D" w:rsidRDefault="00842A5F" w:rsidP="005D46C4">
      <w:pPr>
        <w:pStyle w:val="Heading3"/>
      </w:pPr>
      <w:bookmarkStart w:id="53" w:name="_Toc106888466"/>
      <w:r w:rsidRPr="00481D2D">
        <w:t>4.4.24</w:t>
      </w:r>
      <w:r w:rsidRPr="00481D2D">
        <w:tab/>
        <w:t>Priority-Verstat header field</w:t>
      </w:r>
      <w:bookmarkEnd w:id="53"/>
    </w:p>
    <w:p w14:paraId="09AD851F" w14:textId="77777777" w:rsidR="00842A5F" w:rsidRPr="00481D2D" w:rsidRDefault="00842A5F" w:rsidP="00842A5F">
      <w:r w:rsidRPr="00481D2D">
        <w:t>A functional entity at the boundary of the trust domain will need to determine whether to remove the Priority-Verstat header field according to subclause 7.2.</w:t>
      </w:r>
      <w:r w:rsidR="008D7D3A" w:rsidRPr="00481D2D">
        <w:t>21</w:t>
      </w:r>
      <w:r w:rsidRPr="00481D2D">
        <w:t xml:space="preserve"> when SIP signalling crosses the boundary of the trust domain.</w:t>
      </w:r>
    </w:p>
    <w:p w14:paraId="60D8AB62" w14:textId="77777777" w:rsidR="00842A5F" w:rsidRPr="00481D2D" w:rsidRDefault="00842A5F" w:rsidP="00503AF7"/>
    <w:p w14:paraId="7333C67C" w14:textId="77777777" w:rsidR="00897956" w:rsidRPr="00481D2D" w:rsidRDefault="00897956" w:rsidP="005D46C4">
      <w:pPr>
        <w:pStyle w:val="Heading2"/>
        <w:rPr>
          <w:lang w:eastAsia="ja-JP"/>
        </w:rPr>
      </w:pPr>
      <w:bookmarkStart w:id="54" w:name="_Toc106888467"/>
      <w:r w:rsidRPr="00481D2D">
        <w:t>4.5</w:t>
      </w:r>
      <w:r w:rsidRPr="00481D2D">
        <w:tab/>
      </w:r>
      <w:r w:rsidRPr="00481D2D">
        <w:rPr>
          <w:lang w:eastAsia="ja-JP"/>
        </w:rPr>
        <w:t xml:space="preserve">Charging correlation principles for </w:t>
      </w:r>
      <w:r w:rsidRPr="00481D2D">
        <w:t>IM CN subsystem</w:t>
      </w:r>
      <w:r w:rsidRPr="00481D2D">
        <w:rPr>
          <w:lang w:eastAsia="ja-JP"/>
        </w:rPr>
        <w:t>s</w:t>
      </w:r>
      <w:bookmarkEnd w:id="54"/>
    </w:p>
    <w:p w14:paraId="245274DD" w14:textId="77777777" w:rsidR="00897956" w:rsidRPr="00481D2D" w:rsidRDefault="00897956" w:rsidP="005D46C4">
      <w:pPr>
        <w:pStyle w:val="Heading3"/>
        <w:rPr>
          <w:lang w:eastAsia="ja-JP"/>
        </w:rPr>
      </w:pPr>
      <w:bookmarkStart w:id="55" w:name="_Toc106888468"/>
      <w:r w:rsidRPr="00481D2D">
        <w:rPr>
          <w:lang w:eastAsia="ja-JP"/>
        </w:rPr>
        <w:t>4.5.1</w:t>
      </w:r>
      <w:r w:rsidRPr="00481D2D">
        <w:rPr>
          <w:lang w:eastAsia="ja-JP"/>
        </w:rPr>
        <w:tab/>
        <w:t>O</w:t>
      </w:r>
      <w:r w:rsidRPr="00481D2D">
        <w:t>verview</w:t>
      </w:r>
      <w:bookmarkEnd w:id="55"/>
    </w:p>
    <w:p w14:paraId="0A5A18D5" w14:textId="77777777" w:rsidR="00897956" w:rsidRPr="00481D2D" w:rsidRDefault="00897956">
      <w:pPr>
        <w:rPr>
          <w:lang w:eastAsia="ja-JP"/>
        </w:rPr>
      </w:pPr>
      <w:r w:rsidRPr="00481D2D">
        <w:rPr>
          <w:lang w:eastAsia="ja-JP"/>
        </w:rPr>
        <w:t xml:space="preserve">This subclause describes charging correlation principles to aid with the readability of charging related procedures in clause 5. </w:t>
      </w:r>
      <w:r w:rsidRPr="00481D2D">
        <w:t>See 3GPP TS 32.240 [16] and 3GPP TS 32.260 [17] for further information on charging.</w:t>
      </w:r>
    </w:p>
    <w:p w14:paraId="3D774EFD" w14:textId="77777777" w:rsidR="00897956" w:rsidRPr="00481D2D" w:rsidRDefault="00897956">
      <w:pPr>
        <w:rPr>
          <w:lang w:eastAsia="ja-JP"/>
        </w:rPr>
      </w:pPr>
      <w:r w:rsidRPr="00481D2D">
        <w:t xml:space="preserve">The IM CN subsystem generates and retrieves </w:t>
      </w:r>
      <w:r w:rsidRPr="00481D2D">
        <w:rPr>
          <w:lang w:eastAsia="ja-JP"/>
        </w:rPr>
        <w:t>the following</w:t>
      </w:r>
      <w:r w:rsidRPr="00481D2D">
        <w:t xml:space="preserve"> charging correlation information for later use with offline and online charging:</w:t>
      </w:r>
    </w:p>
    <w:p w14:paraId="251E0ED0" w14:textId="77777777" w:rsidR="00897956" w:rsidRPr="00481D2D" w:rsidRDefault="00897956">
      <w:pPr>
        <w:pStyle w:val="B1"/>
      </w:pPr>
      <w:r w:rsidRPr="00481D2D">
        <w:t>1.</w:t>
      </w:r>
      <w:r w:rsidRPr="00481D2D">
        <w:tab/>
        <w:t>IM CN subsystem Charging Identifier (ICID);</w:t>
      </w:r>
    </w:p>
    <w:p w14:paraId="0D2AFF4F" w14:textId="77777777" w:rsidR="00897956" w:rsidRPr="00481D2D" w:rsidRDefault="00897956">
      <w:pPr>
        <w:pStyle w:val="B1"/>
      </w:pPr>
      <w:r w:rsidRPr="00481D2D">
        <w:t>2.</w:t>
      </w:r>
      <w:r w:rsidRPr="00481D2D">
        <w:tab/>
        <w:t>Access network charging information</w:t>
      </w:r>
      <w:r w:rsidRPr="00481D2D">
        <w:rPr>
          <w:lang w:eastAsia="ja-JP"/>
        </w:rPr>
        <w:t>;</w:t>
      </w:r>
    </w:p>
    <w:p w14:paraId="45912096" w14:textId="77777777" w:rsidR="00897956" w:rsidRPr="00481D2D" w:rsidRDefault="00897956">
      <w:pPr>
        <w:pStyle w:val="B1"/>
      </w:pPr>
      <w:r w:rsidRPr="00481D2D">
        <w:t>3.</w:t>
      </w:r>
      <w:r w:rsidRPr="00481D2D">
        <w:tab/>
        <w:t xml:space="preserve">Inter Operator </w:t>
      </w:r>
      <w:r w:rsidRPr="00481D2D">
        <w:rPr>
          <w:lang w:eastAsia="ja-JP"/>
        </w:rPr>
        <w:t>Identifier</w:t>
      </w:r>
      <w:r w:rsidRPr="00481D2D">
        <w:t xml:space="preserve"> (IOI);</w:t>
      </w:r>
    </w:p>
    <w:p w14:paraId="6B9BFEBE" w14:textId="77777777" w:rsidR="00897956" w:rsidRPr="00481D2D" w:rsidRDefault="00897956">
      <w:pPr>
        <w:pStyle w:val="B1"/>
      </w:pPr>
      <w:r w:rsidRPr="00481D2D">
        <w:t>4.</w:t>
      </w:r>
      <w:r w:rsidRPr="00481D2D">
        <w:tab/>
        <w:t>Charging function addresses:</w:t>
      </w:r>
    </w:p>
    <w:p w14:paraId="5A88C093" w14:textId="77777777" w:rsidR="00897956" w:rsidRPr="00481D2D" w:rsidRDefault="00897956">
      <w:pPr>
        <w:pStyle w:val="B2"/>
      </w:pPr>
      <w:r w:rsidRPr="00481D2D">
        <w:t>a.</w:t>
      </w:r>
      <w:r w:rsidRPr="00481D2D">
        <w:tab/>
        <w:t>Charging Data Function (CDF);</w:t>
      </w:r>
    </w:p>
    <w:p w14:paraId="4B50A37D" w14:textId="77777777" w:rsidR="00B63AB8" w:rsidRPr="00481D2D" w:rsidRDefault="00897956" w:rsidP="00B63AB8">
      <w:pPr>
        <w:pStyle w:val="B2"/>
      </w:pPr>
      <w:r w:rsidRPr="00481D2D">
        <w:t>b.</w:t>
      </w:r>
      <w:r w:rsidRPr="00481D2D">
        <w:tab/>
        <w:t>Online Charging Function (OCF)</w:t>
      </w:r>
      <w:r w:rsidR="00B63AB8" w:rsidRPr="00481D2D">
        <w:t>;</w:t>
      </w:r>
    </w:p>
    <w:p w14:paraId="6F9CD550" w14:textId="77777777" w:rsidR="00897956" w:rsidRPr="00481D2D" w:rsidRDefault="00B63AB8" w:rsidP="00B63AB8">
      <w:pPr>
        <w:pStyle w:val="B1"/>
        <w:rPr>
          <w:lang w:eastAsia="ja-JP"/>
        </w:rPr>
      </w:pPr>
      <w:r w:rsidRPr="00481D2D">
        <w:t>5.</w:t>
      </w:r>
      <w:r w:rsidRPr="00481D2D">
        <w:tab/>
        <w:t>IM CN subsystem Functional Entity Identifier.</w:t>
      </w:r>
    </w:p>
    <w:p w14:paraId="6EB05545" w14:textId="77777777" w:rsidR="00897956" w:rsidRPr="00481D2D" w:rsidRDefault="00897956">
      <w:pPr>
        <w:rPr>
          <w:lang w:eastAsia="ja-JP"/>
        </w:rPr>
      </w:pPr>
      <w:r w:rsidRPr="00481D2D">
        <w:rPr>
          <w:lang w:eastAsia="ja-JP"/>
        </w:rPr>
        <w:t xml:space="preserve">How to use and where to generate the parameters in IM CN subsystems are described further in the subclauses that follow. </w:t>
      </w:r>
      <w:r w:rsidRPr="00481D2D">
        <w:t xml:space="preserve">The charging correlation information is encoded in the P-Charging-Vector header </w:t>
      </w:r>
      <w:r w:rsidR="004A05E9" w:rsidRPr="00481D2D">
        <w:t xml:space="preserve">field </w:t>
      </w:r>
      <w:r w:rsidRPr="00481D2D">
        <w:t>as defined in subclause 7.2A.5</w:t>
      </w:r>
      <w:r w:rsidR="009F1099" w:rsidRPr="00481D2D">
        <w:t xml:space="preserve"> and in </w:t>
      </w:r>
      <w:r w:rsidR="00D16DDC" w:rsidRPr="00481D2D">
        <w:t>RFC 7315</w:t>
      </w:r>
      <w:r w:rsidR="009F1099" w:rsidRPr="00481D2D">
        <w:rPr>
          <w:lang w:eastAsia="ja-JP"/>
        </w:rPr>
        <w:t> [52]</w:t>
      </w:r>
      <w:r w:rsidRPr="00481D2D">
        <w:t xml:space="preserve">. The P-Charging-Vector header </w:t>
      </w:r>
      <w:r w:rsidR="004A05E9" w:rsidRPr="00481D2D">
        <w:t xml:space="preserve">field </w:t>
      </w:r>
      <w:r w:rsidRPr="00481D2D">
        <w:t xml:space="preserve">contains the following </w:t>
      </w:r>
      <w:r w:rsidR="004A05E9" w:rsidRPr="00481D2D">
        <w:t xml:space="preserve">header field </w:t>
      </w:r>
      <w:r w:rsidRPr="00481D2D">
        <w:t xml:space="preserve">parameters: </w:t>
      </w:r>
      <w:r w:rsidR="004A05E9" w:rsidRPr="00481D2D">
        <w:t>"</w:t>
      </w:r>
      <w:r w:rsidRPr="00481D2D">
        <w:t>icid</w:t>
      </w:r>
      <w:r w:rsidR="004A05E9" w:rsidRPr="00481D2D">
        <w:t>-value"</w:t>
      </w:r>
      <w:r w:rsidRPr="00481D2D">
        <w:t xml:space="preserve">, </w:t>
      </w:r>
      <w:r w:rsidR="009F1099" w:rsidRPr="00481D2D">
        <w:t xml:space="preserve">"icid-generated-at", </w:t>
      </w:r>
      <w:r w:rsidR="00A52970" w:rsidRPr="00481D2D">
        <w:t xml:space="preserve">"related-icid", </w:t>
      </w:r>
      <w:r w:rsidR="009F1099" w:rsidRPr="00481D2D">
        <w:t xml:space="preserve">"related-icid-generated-at", </w:t>
      </w:r>
      <w:r w:rsidR="004A05E9" w:rsidRPr="00481D2D">
        <w:t>"</w:t>
      </w:r>
      <w:r w:rsidRPr="00481D2D">
        <w:t>access</w:t>
      </w:r>
      <w:r w:rsidR="004A05E9" w:rsidRPr="00481D2D">
        <w:t>-</w:t>
      </w:r>
      <w:r w:rsidRPr="00481D2D">
        <w:t>network</w:t>
      </w:r>
      <w:r w:rsidR="004A05E9" w:rsidRPr="00481D2D">
        <w:t>-</w:t>
      </w:r>
      <w:r w:rsidRPr="00481D2D">
        <w:t>charging</w:t>
      </w:r>
      <w:r w:rsidR="004A05E9" w:rsidRPr="00481D2D">
        <w:t>-</w:t>
      </w:r>
      <w:r w:rsidRPr="00481D2D">
        <w:t>info</w:t>
      </w:r>
      <w:r w:rsidR="004A05E9" w:rsidRPr="00481D2D">
        <w:t>",</w:t>
      </w:r>
      <w:r w:rsidRPr="00481D2D">
        <w:t xml:space="preserve"> </w:t>
      </w:r>
      <w:r w:rsidR="004A05E9" w:rsidRPr="00481D2D">
        <w:t>"orig-</w:t>
      </w:r>
      <w:r w:rsidRPr="00481D2D">
        <w:t>ioi</w:t>
      </w:r>
      <w:r w:rsidR="004A05E9" w:rsidRPr="00481D2D">
        <w:t>"</w:t>
      </w:r>
      <w:r w:rsidR="006C4405" w:rsidRPr="00481D2D">
        <w:t>,</w:t>
      </w:r>
      <w:r w:rsidR="004A05E9" w:rsidRPr="00481D2D">
        <w:t xml:space="preserve"> "term-ioi"</w:t>
      </w:r>
      <w:r w:rsidR="00B63AB8" w:rsidRPr="00481D2D">
        <w:t>,</w:t>
      </w:r>
      <w:r w:rsidR="00117F83" w:rsidRPr="00481D2D">
        <w:t xml:space="preserve"> "transit-ioi"</w:t>
      </w:r>
      <w:r w:rsidR="00B63AB8" w:rsidRPr="00481D2D">
        <w:t xml:space="preserve"> and "fe-identifier"</w:t>
      </w:r>
      <w:r w:rsidRPr="00481D2D">
        <w:t>.</w:t>
      </w:r>
    </w:p>
    <w:p w14:paraId="7DC437F7" w14:textId="77777777" w:rsidR="00897956" w:rsidRPr="00481D2D" w:rsidRDefault="00897956">
      <w:pPr>
        <w:rPr>
          <w:lang w:eastAsia="ja-JP"/>
        </w:rPr>
      </w:pPr>
      <w:r w:rsidRPr="00481D2D">
        <w:rPr>
          <w:lang w:eastAsia="ja-JP"/>
        </w:rPr>
        <w:t xml:space="preserve">The offline and online charging function addresses are encoded in the P-Charging-Function-Addresses as defined in </w:t>
      </w:r>
      <w:r w:rsidR="00D16DDC" w:rsidRPr="00481D2D">
        <w:t>RFC 7315</w:t>
      </w:r>
      <w:r w:rsidRPr="00481D2D">
        <w:rPr>
          <w:lang w:eastAsia="ja-JP"/>
        </w:rPr>
        <w:t xml:space="preserve"> [52]. The P-Charging-Function-Addresses header </w:t>
      </w:r>
      <w:r w:rsidR="004A05E9" w:rsidRPr="00481D2D">
        <w:rPr>
          <w:lang w:eastAsia="ja-JP"/>
        </w:rPr>
        <w:t xml:space="preserve">field </w:t>
      </w:r>
      <w:r w:rsidRPr="00481D2D">
        <w:rPr>
          <w:lang w:eastAsia="ja-JP"/>
        </w:rPr>
        <w:t xml:space="preserve">contains the following </w:t>
      </w:r>
      <w:r w:rsidR="004A05E9" w:rsidRPr="00481D2D">
        <w:rPr>
          <w:lang w:eastAsia="ja-JP"/>
        </w:rPr>
        <w:t xml:space="preserve">header field </w:t>
      </w:r>
      <w:r w:rsidRPr="00481D2D">
        <w:rPr>
          <w:lang w:eastAsia="ja-JP"/>
        </w:rPr>
        <w:t>parameters: "ccf" for CDF and "ecf" for OCF.</w:t>
      </w:r>
    </w:p>
    <w:p w14:paraId="6BA40154" w14:textId="77777777" w:rsidR="00897956" w:rsidRPr="00481D2D" w:rsidRDefault="00897956">
      <w:pPr>
        <w:pStyle w:val="NO"/>
        <w:rPr>
          <w:lang w:eastAsia="ja-JP"/>
        </w:rPr>
      </w:pPr>
      <w:r w:rsidRPr="00481D2D">
        <w:rPr>
          <w:lang w:eastAsia="ja-JP"/>
        </w:rPr>
        <w:t>NOTE:</w:t>
      </w:r>
      <w:r w:rsidRPr="00481D2D">
        <w:rPr>
          <w:lang w:eastAsia="ja-JP"/>
        </w:rPr>
        <w:tab/>
        <w:t>P-Charging-Function-Addresses parameters were defined using previous terminology.</w:t>
      </w:r>
    </w:p>
    <w:p w14:paraId="0DD3E470" w14:textId="77777777" w:rsidR="00897956" w:rsidRPr="00481D2D" w:rsidRDefault="00897956" w:rsidP="005D46C4">
      <w:pPr>
        <w:pStyle w:val="Heading3"/>
      </w:pPr>
      <w:bookmarkStart w:id="56" w:name="_Toc106888469"/>
      <w:r w:rsidRPr="00481D2D">
        <w:t>4.5.2</w:t>
      </w:r>
      <w:r w:rsidRPr="00481D2D">
        <w:tab/>
        <w:t>IM CN subsystem charging identifier (ICID)</w:t>
      </w:r>
      <w:bookmarkEnd w:id="56"/>
    </w:p>
    <w:p w14:paraId="14EF45FA" w14:textId="77777777" w:rsidR="00897956" w:rsidRPr="00481D2D" w:rsidRDefault="00897956">
      <w:r w:rsidRPr="00481D2D">
        <w:t>The ICID is the session level data shared among the IM CN subsystem entities including ASs in both the calling and called IM CN subsystems.</w:t>
      </w:r>
      <w:r w:rsidRPr="00481D2D">
        <w:rPr>
          <w:lang w:eastAsia="ja-JP"/>
        </w:rPr>
        <w:t xml:space="preserve"> The ICID is used also for session unrelated messages (e.g. SUBSCRIBE request, NOTIFY request, MESSAGE request) for the correlation with CDRs generated among the IM CN subsystem entities.</w:t>
      </w:r>
    </w:p>
    <w:p w14:paraId="3A5C3E85" w14:textId="77777777" w:rsidR="00173D99" w:rsidRPr="00481D2D" w:rsidRDefault="00897956">
      <w:r w:rsidRPr="00481D2D">
        <w:t xml:space="preserve">The first IM CN subsystem entity involved in a SIP transaction will generate the ICID and include it in the </w:t>
      </w:r>
      <w:r w:rsidR="004A05E9" w:rsidRPr="00481D2D">
        <w:t>"</w:t>
      </w:r>
      <w:r w:rsidRPr="00481D2D">
        <w:t>icid</w:t>
      </w:r>
      <w:r w:rsidR="004A05E9" w:rsidRPr="00481D2D">
        <w:t>-value" header field</w:t>
      </w:r>
      <w:r w:rsidRPr="00481D2D">
        <w:t xml:space="preserve"> parameter of the P-Charging-Vector header </w:t>
      </w:r>
      <w:r w:rsidR="004A05E9" w:rsidRPr="00481D2D">
        <w:t xml:space="preserve">field </w:t>
      </w:r>
      <w:r w:rsidRPr="00481D2D">
        <w:t>in the SIP request.</w:t>
      </w:r>
    </w:p>
    <w:p w14:paraId="7FD73EB7" w14:textId="77777777" w:rsidR="00173D99" w:rsidRPr="00481D2D" w:rsidRDefault="00897956">
      <w:r w:rsidRPr="00481D2D">
        <w:t xml:space="preserve">For a dialog relating to a session, </w:t>
      </w:r>
      <w:r w:rsidR="00173D99" w:rsidRPr="00481D2D">
        <w:t>the generation of the ICID</w:t>
      </w:r>
      <w:r w:rsidR="00173D99" w:rsidRPr="00481D2D" w:rsidDel="00217AD2">
        <w:t xml:space="preserve"> </w:t>
      </w:r>
      <w:r w:rsidRPr="00481D2D">
        <w:t xml:space="preserve">will be performed only on the </w:t>
      </w:r>
      <w:r w:rsidR="00173D99" w:rsidRPr="00481D2D">
        <w:t xml:space="preserve">initial </w:t>
      </w:r>
      <w:r w:rsidRPr="00481D2D">
        <w:t>request</w:t>
      </w:r>
      <w:r w:rsidR="00173D99" w:rsidRPr="00481D2D">
        <w:t>. This ICID will be used for the initial request</w:t>
      </w:r>
      <w:r w:rsidR="00D346D6" w:rsidRPr="00481D2D">
        <w:t xml:space="preserve"> and </w:t>
      </w:r>
      <w:r w:rsidR="00D346D6" w:rsidRPr="00481D2D">
        <w:rPr>
          <w:rFonts w:hint="eastAsia"/>
          <w:lang w:eastAsia="ja-JP"/>
        </w:rPr>
        <w:t>a</w:t>
      </w:r>
      <w:r w:rsidR="00D346D6" w:rsidRPr="00481D2D">
        <w:rPr>
          <w:lang w:eastAsia="ja-JP"/>
        </w:rPr>
        <w:t>ny</w:t>
      </w:r>
      <w:r w:rsidR="00D346D6" w:rsidRPr="00481D2D">
        <w:t xml:space="preserve"> response to the initial request</w:t>
      </w:r>
      <w:r w:rsidR="00173D99" w:rsidRPr="00481D2D">
        <w:t xml:space="preserve">, and all subsequent </w:t>
      </w:r>
      <w:r w:rsidR="00D346D6" w:rsidRPr="00481D2D">
        <w:t>SIP messages in</w:t>
      </w:r>
      <w:r w:rsidR="00173D99" w:rsidRPr="00481D2D">
        <w:t>a P-Charging-Vector header field.</w:t>
      </w:r>
    </w:p>
    <w:p w14:paraId="7F8E00D7" w14:textId="77777777" w:rsidR="0028168D" w:rsidRPr="00481D2D" w:rsidRDefault="00173D99">
      <w:r w:rsidRPr="00481D2D">
        <w:t xml:space="preserve">For </w:t>
      </w:r>
      <w:r w:rsidR="00897956" w:rsidRPr="00481D2D">
        <w:t xml:space="preserve">all other transactions, </w:t>
      </w:r>
      <w:r w:rsidRPr="00481D2D">
        <w:t xml:space="preserve">generation of the ICID </w:t>
      </w:r>
      <w:r w:rsidR="00897956" w:rsidRPr="00481D2D">
        <w:t xml:space="preserve">will </w:t>
      </w:r>
      <w:r w:rsidR="00743FF9" w:rsidRPr="00481D2D">
        <w:t xml:space="preserve">be performed </w:t>
      </w:r>
      <w:r w:rsidR="00897956" w:rsidRPr="00481D2D">
        <w:t>on each SIP request.</w:t>
      </w:r>
      <w:r w:rsidR="00743FF9" w:rsidRPr="00481D2D">
        <w:t xml:space="preserve"> This ICID will be used for the SIP request and </w:t>
      </w:r>
      <w:r w:rsidR="00743FF9" w:rsidRPr="00481D2D">
        <w:rPr>
          <w:rFonts w:hint="eastAsia"/>
          <w:lang w:eastAsia="ja-JP"/>
        </w:rPr>
        <w:t>a</w:t>
      </w:r>
      <w:r w:rsidR="00743FF9" w:rsidRPr="00481D2D">
        <w:rPr>
          <w:lang w:eastAsia="ja-JP"/>
        </w:rPr>
        <w:t>ny</w:t>
      </w:r>
      <w:r w:rsidR="00743FF9" w:rsidRPr="00481D2D">
        <w:t xml:space="preserve"> response to the SIP request</w:t>
      </w:r>
      <w:r w:rsidR="00743FF9" w:rsidRPr="00481D2D">
        <w:rPr>
          <w:rFonts w:hint="eastAsia"/>
          <w:lang w:eastAsia="ja-JP"/>
        </w:rPr>
        <w:t xml:space="preserve"> in a P-Charging-Vector header field</w:t>
      </w:r>
      <w:r w:rsidR="00743FF9" w:rsidRPr="00481D2D">
        <w:t>.</w:t>
      </w:r>
    </w:p>
    <w:p w14:paraId="05C33CCF" w14:textId="77777777" w:rsidR="00743FF9" w:rsidRPr="00481D2D" w:rsidRDefault="00743FF9" w:rsidP="00743FF9">
      <w:r w:rsidRPr="00481D2D">
        <w:t xml:space="preserve">The </w:t>
      </w:r>
      <w:r w:rsidRPr="00481D2D">
        <w:rPr>
          <w:lang w:eastAsia="ja-JP"/>
        </w:rPr>
        <w:t>"icid-value" header field parameter</w:t>
      </w:r>
      <w:r w:rsidRPr="00481D2D">
        <w:t xml:space="preserve"> is </w:t>
      </w:r>
      <w:r w:rsidRPr="00481D2D">
        <w:rPr>
          <w:rFonts w:hint="eastAsia"/>
          <w:lang w:eastAsia="ja-JP"/>
        </w:rPr>
        <w:t>inserted in the IM CN subsystem</w:t>
      </w:r>
      <w:r w:rsidRPr="00481D2D">
        <w:t>, as summarised in table</w:t>
      </w:r>
      <w:r w:rsidRPr="00481D2D">
        <w:rPr>
          <w:lang w:eastAsia="ja-JP"/>
        </w:rPr>
        <w:t> </w:t>
      </w:r>
      <w:r w:rsidRPr="00481D2D">
        <w:t>4-</w:t>
      </w:r>
      <w:r w:rsidR="00F25025" w:rsidRPr="00481D2D">
        <w:rPr>
          <w:lang w:eastAsia="ja-JP"/>
        </w:rPr>
        <w:t>2A</w:t>
      </w:r>
      <w:r w:rsidRPr="00481D2D">
        <w:t>.</w:t>
      </w:r>
    </w:p>
    <w:p w14:paraId="2E0078B0" w14:textId="77777777" w:rsidR="00743FF9" w:rsidRPr="00481D2D" w:rsidRDefault="00743FF9" w:rsidP="00743FF9">
      <w:pPr>
        <w:pStyle w:val="NO"/>
        <w:rPr>
          <w:lang w:eastAsia="ja-JP"/>
        </w:rPr>
      </w:pPr>
      <w:r w:rsidRPr="00481D2D">
        <w:t>NOTE:</w:t>
      </w:r>
      <w:r w:rsidRPr="00481D2D">
        <w:tab/>
        <w:t xml:space="preserve">This summary is </w:t>
      </w:r>
      <w:r w:rsidRPr="00481D2D">
        <w:rPr>
          <w:rFonts w:hint="eastAsia"/>
          <w:lang w:eastAsia="ja-JP"/>
        </w:rPr>
        <w:t xml:space="preserve">also </w:t>
      </w:r>
      <w:r w:rsidRPr="00481D2D">
        <w:t>applicable for SIP messages which are not specified in clause </w:t>
      </w:r>
      <w:r w:rsidRPr="00481D2D">
        <w:rPr>
          <w:rFonts w:hint="eastAsia"/>
          <w:lang w:eastAsia="ja-JP"/>
        </w:rPr>
        <w:t>5</w:t>
      </w:r>
      <w:r w:rsidRPr="00481D2D">
        <w:rPr>
          <w:lang w:eastAsia="ja-JP"/>
        </w:rPr>
        <w:t xml:space="preserve">, although </w:t>
      </w:r>
      <w:r w:rsidRPr="00481D2D">
        <w:rPr>
          <w:rFonts w:hint="eastAsia"/>
          <w:lang w:eastAsia="ja-JP"/>
        </w:rPr>
        <w:t>each</w:t>
      </w:r>
      <w:r w:rsidRPr="00481D2D">
        <w:rPr>
          <w:lang w:eastAsia="ja-JP"/>
        </w:rPr>
        <w:t xml:space="preserve"> procedure for </w:t>
      </w:r>
      <w:r w:rsidRPr="00481D2D">
        <w:rPr>
          <w:rFonts w:hint="eastAsia"/>
          <w:lang w:eastAsia="ja-JP"/>
        </w:rPr>
        <w:t xml:space="preserve">the </w:t>
      </w:r>
      <w:r w:rsidRPr="00481D2D">
        <w:rPr>
          <w:lang w:eastAsia="ja-JP"/>
        </w:rPr>
        <w:t xml:space="preserve">P-Charging-Vector header field in </w:t>
      </w:r>
      <w:r w:rsidRPr="00481D2D">
        <w:t>clause </w:t>
      </w:r>
      <w:r w:rsidRPr="00481D2D">
        <w:rPr>
          <w:rFonts w:hint="eastAsia"/>
          <w:lang w:eastAsia="ja-JP"/>
        </w:rPr>
        <w:t>5</w:t>
      </w:r>
      <w:r w:rsidRPr="00481D2D">
        <w:rPr>
          <w:lang w:eastAsia="ja-JP"/>
        </w:rPr>
        <w:t xml:space="preserve"> </w:t>
      </w:r>
      <w:r w:rsidRPr="00481D2D">
        <w:rPr>
          <w:rFonts w:hint="eastAsia"/>
          <w:lang w:eastAsia="ja-JP"/>
        </w:rPr>
        <w:t>is</w:t>
      </w:r>
      <w:r w:rsidRPr="00481D2D">
        <w:rPr>
          <w:lang w:eastAsia="ja-JP"/>
        </w:rPr>
        <w:t xml:space="preserve"> described only for specific SIP message(s) (e.g. only for </w:t>
      </w:r>
      <w:r w:rsidRPr="00481D2D">
        <w:rPr>
          <w:rFonts w:hint="eastAsia"/>
          <w:lang w:eastAsia="ja-JP"/>
        </w:rPr>
        <w:t xml:space="preserve">a </w:t>
      </w:r>
      <w:r w:rsidRPr="00481D2D">
        <w:rPr>
          <w:lang w:eastAsia="ja-JP"/>
        </w:rPr>
        <w:t xml:space="preserve">200 </w:t>
      </w:r>
      <w:r w:rsidRPr="00481D2D">
        <w:rPr>
          <w:rFonts w:hint="eastAsia"/>
          <w:lang w:eastAsia="ja-JP"/>
        </w:rPr>
        <w:t>(</w:t>
      </w:r>
      <w:r w:rsidRPr="00481D2D">
        <w:rPr>
          <w:lang w:eastAsia="ja-JP"/>
        </w:rPr>
        <w:t>OK</w:t>
      </w:r>
      <w:r w:rsidRPr="00481D2D">
        <w:rPr>
          <w:rFonts w:hint="eastAsia"/>
          <w:lang w:eastAsia="ja-JP"/>
        </w:rPr>
        <w:t>)</w:t>
      </w:r>
      <w:r w:rsidRPr="00481D2D">
        <w:rPr>
          <w:lang w:eastAsia="ja-JP"/>
        </w:rPr>
        <w:t xml:space="preserve"> response).</w:t>
      </w:r>
    </w:p>
    <w:p w14:paraId="6322C736" w14:textId="77777777" w:rsidR="00743FF9" w:rsidRPr="00481D2D" w:rsidRDefault="00743FF9" w:rsidP="00743FF9">
      <w:pPr>
        <w:pStyle w:val="TH"/>
      </w:pPr>
      <w:r w:rsidRPr="00481D2D">
        <w:t>Table 4-</w:t>
      </w:r>
      <w:r w:rsidR="00F25025" w:rsidRPr="00481D2D">
        <w:rPr>
          <w:lang w:eastAsia="ja-JP"/>
        </w:rPr>
        <w:t>2A</w:t>
      </w:r>
      <w:r w:rsidRPr="00481D2D">
        <w:t xml:space="preserve">: Summary of </w:t>
      </w:r>
      <w:r w:rsidRPr="00481D2D">
        <w:rPr>
          <w:rFonts w:hint="eastAsia"/>
          <w:lang w:eastAsia="ja-JP"/>
        </w:rPr>
        <w:t>ICID</w:t>
      </w:r>
      <w:r w:rsidRPr="00481D2D">
        <w:t xml:space="preserve"> </w:t>
      </w:r>
      <w:r w:rsidRPr="00481D2D">
        <w:rPr>
          <w:rFonts w:hint="eastAsia"/>
          <w:lang w:eastAsia="ja-JP"/>
        </w:rPr>
        <w:t>insertion in</w:t>
      </w:r>
      <w:r w:rsidRPr="00481D2D">
        <w:t xml:space="preserve"> the IM CN subsystem</w:t>
      </w:r>
    </w:p>
    <w:tbl>
      <w:tblPr>
        <w:tblW w:w="92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43"/>
        <w:gridCol w:w="3844"/>
        <w:gridCol w:w="3844"/>
      </w:tblGrid>
      <w:tr w:rsidR="00743FF9" w:rsidRPr="00481D2D" w14:paraId="2FF20423" w14:textId="77777777" w:rsidTr="000E3552">
        <w:trPr>
          <w:jc w:val="center"/>
        </w:trPr>
        <w:tc>
          <w:tcPr>
            <w:tcW w:w="1543" w:type="dxa"/>
          </w:tcPr>
          <w:p w14:paraId="48414333" w14:textId="77777777" w:rsidR="00743FF9" w:rsidRPr="00481D2D" w:rsidRDefault="00743FF9" w:rsidP="000E3552">
            <w:pPr>
              <w:pStyle w:val="TAH"/>
              <w:rPr>
                <w:lang w:eastAsia="ja-JP"/>
              </w:rPr>
            </w:pPr>
            <w:r w:rsidRPr="00481D2D">
              <w:rPr>
                <w:rFonts w:hint="eastAsia"/>
                <w:lang w:eastAsia="ja-JP"/>
              </w:rPr>
              <w:t>Inserted in</w:t>
            </w:r>
          </w:p>
        </w:tc>
        <w:tc>
          <w:tcPr>
            <w:tcW w:w="3844" w:type="dxa"/>
          </w:tcPr>
          <w:p w14:paraId="0ABBDA8A" w14:textId="77777777" w:rsidR="00743FF9" w:rsidRPr="00481D2D" w:rsidRDefault="00743FF9" w:rsidP="000E3552">
            <w:pPr>
              <w:pStyle w:val="TAH"/>
              <w:rPr>
                <w:lang w:eastAsia="ja-JP"/>
              </w:rPr>
            </w:pPr>
            <w:r w:rsidRPr="00481D2D">
              <w:rPr>
                <w:rFonts w:hint="eastAsia"/>
                <w:lang w:eastAsia="ja-JP"/>
              </w:rPr>
              <w:t>For initial or standalone SIP message</w:t>
            </w:r>
          </w:p>
        </w:tc>
        <w:tc>
          <w:tcPr>
            <w:tcW w:w="3844" w:type="dxa"/>
          </w:tcPr>
          <w:p w14:paraId="63BB9FE5" w14:textId="77777777" w:rsidR="00743FF9" w:rsidRPr="00481D2D" w:rsidRDefault="00743FF9" w:rsidP="000E3552">
            <w:pPr>
              <w:pStyle w:val="TAH"/>
              <w:rPr>
                <w:lang w:eastAsia="ja-JP"/>
              </w:rPr>
            </w:pPr>
            <w:r w:rsidRPr="00481D2D">
              <w:rPr>
                <w:rFonts w:hint="eastAsia"/>
                <w:lang w:eastAsia="ja-JP"/>
              </w:rPr>
              <w:t>For subsequent SIP message</w:t>
            </w:r>
          </w:p>
        </w:tc>
      </w:tr>
      <w:tr w:rsidR="00743FF9" w:rsidRPr="00481D2D" w14:paraId="43F50915" w14:textId="77777777" w:rsidTr="000E3552">
        <w:trPr>
          <w:jc w:val="center"/>
        </w:trPr>
        <w:tc>
          <w:tcPr>
            <w:tcW w:w="1543" w:type="dxa"/>
          </w:tcPr>
          <w:p w14:paraId="7295746D" w14:textId="77777777" w:rsidR="00743FF9" w:rsidRPr="00481D2D" w:rsidRDefault="00743FF9" w:rsidP="000E3552">
            <w:pPr>
              <w:pStyle w:val="TAL"/>
              <w:rPr>
                <w:lang w:eastAsia="ja-JP"/>
              </w:rPr>
            </w:pPr>
            <w:r w:rsidRPr="00481D2D">
              <w:rPr>
                <w:rFonts w:hint="eastAsia"/>
                <w:lang w:eastAsia="ja-JP"/>
              </w:rPr>
              <w:t>Any request</w:t>
            </w:r>
          </w:p>
        </w:tc>
        <w:tc>
          <w:tcPr>
            <w:tcW w:w="3844" w:type="dxa"/>
          </w:tcPr>
          <w:p w14:paraId="6AA05EE6" w14:textId="77777777" w:rsidR="00743FF9" w:rsidRPr="00481D2D" w:rsidRDefault="00743FF9" w:rsidP="000E3552">
            <w:pPr>
              <w:pStyle w:val="TAL"/>
              <w:rPr>
                <w:lang w:eastAsia="ja-JP"/>
              </w:rPr>
            </w:pPr>
            <w:r w:rsidRPr="00481D2D">
              <w:rPr>
                <w:rFonts w:hint="eastAsia"/>
                <w:lang w:eastAsia="ja-JP"/>
              </w:rPr>
              <w:t>T</w:t>
            </w:r>
            <w:r w:rsidRPr="00481D2D">
              <w:t>he first IM CN subsystem entity</w:t>
            </w:r>
            <w:r w:rsidRPr="00481D2D">
              <w:rPr>
                <w:rFonts w:hint="eastAsia"/>
                <w:lang w:eastAsia="ja-JP"/>
              </w:rPr>
              <w:t xml:space="preserve"> receiving the request inserts </w:t>
            </w:r>
            <w:r w:rsidRPr="00481D2D">
              <w:rPr>
                <w:lang w:eastAsia="ja-JP"/>
              </w:rPr>
              <w:t xml:space="preserve">the "icid-value" </w:t>
            </w:r>
            <w:r w:rsidRPr="00481D2D">
              <w:rPr>
                <w:rFonts w:hint="eastAsia"/>
                <w:lang w:eastAsia="ja-JP"/>
              </w:rPr>
              <w:t xml:space="preserve">header field parameter </w:t>
            </w:r>
            <w:r w:rsidRPr="00481D2D">
              <w:rPr>
                <w:lang w:eastAsia="ja-JP"/>
              </w:rPr>
              <w:t xml:space="preserve">populated as specified in </w:t>
            </w:r>
            <w:r w:rsidRPr="00481D2D">
              <w:t>3GPP TS 32.260 [17]</w:t>
            </w:r>
            <w:r w:rsidRPr="00481D2D">
              <w:rPr>
                <w:rFonts w:hint="eastAsia"/>
                <w:lang w:eastAsia="ja-JP"/>
              </w:rPr>
              <w:t>.</w:t>
            </w:r>
          </w:p>
        </w:tc>
        <w:tc>
          <w:tcPr>
            <w:tcW w:w="3844" w:type="dxa"/>
          </w:tcPr>
          <w:p w14:paraId="25658D93" w14:textId="77777777" w:rsidR="00743FF9" w:rsidRPr="00481D2D" w:rsidRDefault="00743FF9" w:rsidP="000E3552">
            <w:pPr>
              <w:pStyle w:val="TAL"/>
              <w:rPr>
                <w:lang w:eastAsia="ja-JP"/>
              </w:rPr>
            </w:pPr>
            <w:r w:rsidRPr="00481D2D">
              <w:rPr>
                <w:lang w:eastAsia="ja-JP"/>
              </w:rPr>
              <w:t xml:space="preserve">The first IM CN subsystem entity </w:t>
            </w:r>
            <w:r w:rsidRPr="00481D2D">
              <w:rPr>
                <w:rFonts w:hint="eastAsia"/>
                <w:lang w:eastAsia="ja-JP"/>
              </w:rPr>
              <w:t xml:space="preserve">receiving the request </w:t>
            </w:r>
            <w:r w:rsidRPr="00481D2D">
              <w:rPr>
                <w:lang w:eastAsia="ja-JP"/>
              </w:rPr>
              <w:t xml:space="preserve">inserts the "icid-value" </w:t>
            </w:r>
            <w:r w:rsidRPr="00481D2D">
              <w:rPr>
                <w:rFonts w:hint="eastAsia"/>
                <w:lang w:eastAsia="ja-JP"/>
              </w:rPr>
              <w:t xml:space="preserve">header field parameter </w:t>
            </w:r>
            <w:r w:rsidRPr="00481D2D">
              <w:rPr>
                <w:lang w:eastAsia="ja-JP"/>
              </w:rPr>
              <w:t>set to the value populated in the initial request for the dialog.</w:t>
            </w:r>
          </w:p>
        </w:tc>
      </w:tr>
      <w:tr w:rsidR="00743FF9" w:rsidRPr="00481D2D" w14:paraId="01DD05D2" w14:textId="77777777" w:rsidTr="000E3552">
        <w:trPr>
          <w:jc w:val="center"/>
        </w:trPr>
        <w:tc>
          <w:tcPr>
            <w:tcW w:w="1543" w:type="dxa"/>
          </w:tcPr>
          <w:p w14:paraId="2A6A4BD0" w14:textId="77777777" w:rsidR="00743FF9" w:rsidRPr="00481D2D" w:rsidRDefault="00743FF9" w:rsidP="000E3552">
            <w:pPr>
              <w:pStyle w:val="TAL"/>
              <w:rPr>
                <w:lang w:eastAsia="ja-JP"/>
              </w:rPr>
            </w:pPr>
            <w:r w:rsidRPr="00481D2D">
              <w:rPr>
                <w:rFonts w:hint="eastAsia"/>
                <w:lang w:eastAsia="ja-JP"/>
              </w:rPr>
              <w:t>Any response to the request</w:t>
            </w:r>
          </w:p>
        </w:tc>
        <w:tc>
          <w:tcPr>
            <w:tcW w:w="3844" w:type="dxa"/>
          </w:tcPr>
          <w:p w14:paraId="4AEB3497" w14:textId="77777777" w:rsidR="00743FF9" w:rsidRPr="00481D2D" w:rsidRDefault="00743FF9" w:rsidP="000E3552">
            <w:pPr>
              <w:pStyle w:val="TAL"/>
              <w:rPr>
                <w:lang w:eastAsia="ja-JP"/>
              </w:rPr>
            </w:pPr>
            <w:r w:rsidRPr="00481D2D">
              <w:rPr>
                <w:rFonts w:hint="eastAsia"/>
                <w:lang w:eastAsia="ja-JP"/>
              </w:rPr>
              <w:t>T</w:t>
            </w:r>
            <w:r w:rsidRPr="00481D2D">
              <w:t>he first IM CN subsystem entity</w:t>
            </w:r>
            <w:r w:rsidRPr="00481D2D">
              <w:rPr>
                <w:rFonts w:hint="eastAsia"/>
                <w:lang w:eastAsia="ja-JP"/>
              </w:rPr>
              <w:t xml:space="preserve"> receiving the response inserts </w:t>
            </w:r>
            <w:r w:rsidRPr="00481D2D">
              <w:rPr>
                <w:lang w:eastAsia="ja-JP"/>
              </w:rPr>
              <w:t>the "icid-value"</w:t>
            </w:r>
            <w:r w:rsidRPr="00481D2D">
              <w:t xml:space="preserve"> </w:t>
            </w:r>
            <w:r w:rsidRPr="00481D2D">
              <w:rPr>
                <w:rFonts w:hint="eastAsia"/>
                <w:lang w:eastAsia="ja-JP"/>
              </w:rPr>
              <w:t xml:space="preserve">header field parameter </w:t>
            </w:r>
            <w:r w:rsidRPr="00481D2D">
              <w:rPr>
                <w:lang w:eastAsia="ja-JP"/>
              </w:rPr>
              <w:t>set to the value populated in the</w:t>
            </w:r>
            <w:r w:rsidRPr="00481D2D">
              <w:rPr>
                <w:rFonts w:hint="eastAsia"/>
                <w:lang w:eastAsia="ja-JP"/>
              </w:rPr>
              <w:t xml:space="preserve"> initial </w:t>
            </w:r>
            <w:r w:rsidRPr="00481D2D">
              <w:rPr>
                <w:lang w:eastAsia="ja-JP"/>
              </w:rPr>
              <w:t>request</w:t>
            </w:r>
            <w:r w:rsidRPr="00481D2D">
              <w:rPr>
                <w:rFonts w:hint="eastAsia"/>
                <w:lang w:eastAsia="ja-JP"/>
              </w:rPr>
              <w:t xml:space="preserve"> for the dialog or the standalone request.</w:t>
            </w:r>
          </w:p>
        </w:tc>
        <w:tc>
          <w:tcPr>
            <w:tcW w:w="3844" w:type="dxa"/>
          </w:tcPr>
          <w:p w14:paraId="3C4D7061" w14:textId="77777777" w:rsidR="00743FF9" w:rsidRPr="00481D2D" w:rsidRDefault="00743FF9" w:rsidP="000E3552">
            <w:pPr>
              <w:pStyle w:val="TAL"/>
              <w:rPr>
                <w:lang w:eastAsia="ja-JP"/>
              </w:rPr>
            </w:pPr>
            <w:r w:rsidRPr="00481D2D">
              <w:rPr>
                <w:rFonts w:hint="eastAsia"/>
                <w:lang w:eastAsia="ja-JP"/>
              </w:rPr>
              <w:t>T</w:t>
            </w:r>
            <w:r w:rsidRPr="00481D2D">
              <w:t>he first IM CN subsystem entity</w:t>
            </w:r>
            <w:r w:rsidRPr="00481D2D">
              <w:rPr>
                <w:rFonts w:hint="eastAsia"/>
                <w:lang w:eastAsia="ja-JP"/>
              </w:rPr>
              <w:t xml:space="preserve"> receiving the response inserts </w:t>
            </w:r>
            <w:r w:rsidRPr="00481D2D">
              <w:rPr>
                <w:lang w:eastAsia="ja-JP"/>
              </w:rPr>
              <w:t>the "icid-value"</w:t>
            </w:r>
            <w:r w:rsidRPr="00481D2D">
              <w:t xml:space="preserve"> </w:t>
            </w:r>
            <w:r w:rsidRPr="00481D2D">
              <w:rPr>
                <w:rFonts w:hint="eastAsia"/>
                <w:lang w:eastAsia="ja-JP"/>
              </w:rPr>
              <w:t xml:space="preserve">header field parameter </w:t>
            </w:r>
            <w:r w:rsidRPr="00481D2D">
              <w:rPr>
                <w:lang w:eastAsia="ja-JP"/>
              </w:rPr>
              <w:t>set to the value populated in the</w:t>
            </w:r>
            <w:r w:rsidRPr="00481D2D">
              <w:rPr>
                <w:rFonts w:hint="eastAsia"/>
                <w:lang w:eastAsia="ja-JP"/>
              </w:rPr>
              <w:t xml:space="preserve"> initial </w:t>
            </w:r>
            <w:r w:rsidRPr="00481D2D">
              <w:rPr>
                <w:lang w:eastAsia="ja-JP"/>
              </w:rPr>
              <w:t>request</w:t>
            </w:r>
            <w:r w:rsidRPr="00481D2D">
              <w:rPr>
                <w:rFonts w:hint="eastAsia"/>
                <w:lang w:eastAsia="ja-JP"/>
              </w:rPr>
              <w:t xml:space="preserve"> for the dialog.</w:t>
            </w:r>
          </w:p>
        </w:tc>
      </w:tr>
    </w:tbl>
    <w:p w14:paraId="1734EED5" w14:textId="77777777" w:rsidR="00743FF9" w:rsidRPr="00481D2D" w:rsidRDefault="00743FF9" w:rsidP="00743FF9"/>
    <w:p w14:paraId="64BB14EE" w14:textId="77777777" w:rsidR="00897956" w:rsidRPr="00481D2D" w:rsidRDefault="00897956">
      <w:pPr>
        <w:rPr>
          <w:lang w:eastAsia="ja-JP"/>
        </w:rPr>
      </w:pPr>
      <w:r w:rsidRPr="00481D2D">
        <w:t xml:space="preserve">See 3GPP TS 32.260 [17] for requirements on the format of ICID. The P-CSCF will generate an ICID for UE-originated calls. </w:t>
      </w:r>
      <w:r w:rsidRPr="00481D2D">
        <w:rPr>
          <w:lang w:eastAsia="ja-JP"/>
        </w:rPr>
        <w:t xml:space="preserve">The I-CSCF will generate an ICID for UE-terminated calls if there is no ICID received in the initial request (e.g. the calling party network does not behave as an IM CN subsystem). The AS will generate an ICID when acting as an originating UA. The MGCF will generate an ICID for PSTN/PLMN originated calls. </w:t>
      </w:r>
      <w:r w:rsidR="00A52970" w:rsidRPr="00481D2D">
        <w:rPr>
          <w:lang w:eastAsia="ja-JP"/>
        </w:rPr>
        <w:t xml:space="preserve">The </w:t>
      </w:r>
      <w:smartTag w:uri="urn:schemas-microsoft-com:office:smarttags" w:element="stockticker">
        <w:r w:rsidR="00A52970" w:rsidRPr="00481D2D">
          <w:rPr>
            <w:lang w:eastAsia="ja-JP"/>
          </w:rPr>
          <w:t>MSC</w:t>
        </w:r>
      </w:smartTag>
      <w:r w:rsidR="00A52970" w:rsidRPr="00481D2D">
        <w:rPr>
          <w:lang w:eastAsia="ja-JP"/>
        </w:rPr>
        <w:t xml:space="preserve"> server will generate an ICID for ICS and SRVCC originated calls. </w:t>
      </w:r>
      <w:r w:rsidRPr="00481D2D">
        <w:rPr>
          <w:lang w:eastAsia="ja-JP"/>
        </w:rPr>
        <w:t>Each entity that processes the SIP request will extract the ICID for possible later use in a CDR. The I-CSCF and S-CSCF are also allowed to generate a new ICID for UE-terminated calls received from another network.</w:t>
      </w:r>
    </w:p>
    <w:p w14:paraId="781EDE1A" w14:textId="77777777" w:rsidR="00897956" w:rsidRPr="00481D2D" w:rsidRDefault="00897956">
      <w:pPr>
        <w:rPr>
          <w:lang w:eastAsia="ja-JP"/>
        </w:rPr>
      </w:pPr>
      <w:r w:rsidRPr="00481D2D">
        <w:rPr>
          <w:lang w:eastAsia="ja-JP"/>
        </w:rPr>
        <w:t>There is also an ICID generated by the P-CSCF with a REGISTER request that is passed in a unique instance of P-Charging-Vector header</w:t>
      </w:r>
      <w:r w:rsidR="008E072E" w:rsidRPr="00481D2D">
        <w:rPr>
          <w:lang w:eastAsia="ja-JP"/>
        </w:rPr>
        <w:t xml:space="preserve"> field</w:t>
      </w:r>
      <w:r w:rsidRPr="00481D2D">
        <w:rPr>
          <w:lang w:eastAsia="ja-JP"/>
        </w:rPr>
        <w:t>. The valid duration of the ICID is specified in 3GPP TS 32.260 [17].</w:t>
      </w:r>
    </w:p>
    <w:p w14:paraId="533B7E03" w14:textId="77777777" w:rsidR="00897956" w:rsidRPr="00481D2D" w:rsidRDefault="00897956">
      <w:pPr>
        <w:rPr>
          <w:lang w:eastAsia="ja-JP"/>
        </w:rPr>
      </w:pPr>
      <w:r w:rsidRPr="00481D2D">
        <w:rPr>
          <w:lang w:eastAsia="ja-JP"/>
        </w:rPr>
        <w:t xml:space="preserve">The </w:t>
      </w:r>
      <w:r w:rsidR="008E072E" w:rsidRPr="00481D2D">
        <w:rPr>
          <w:lang w:eastAsia="ja-JP"/>
        </w:rPr>
        <w:t>"</w:t>
      </w:r>
      <w:r w:rsidRPr="00481D2D">
        <w:rPr>
          <w:lang w:eastAsia="ja-JP"/>
        </w:rPr>
        <w:t>icid</w:t>
      </w:r>
      <w:r w:rsidR="008E072E" w:rsidRPr="00481D2D">
        <w:rPr>
          <w:lang w:eastAsia="ja-JP"/>
        </w:rPr>
        <w:t>-value" header field</w:t>
      </w:r>
      <w:r w:rsidRPr="00481D2D">
        <w:rPr>
          <w:lang w:eastAsia="ja-JP"/>
        </w:rPr>
        <w:t xml:space="preserve"> parameter is included in any request </w:t>
      </w:r>
      <w:r w:rsidR="00361EB1" w:rsidRPr="00481D2D">
        <w:rPr>
          <w:lang w:eastAsia="ja-JP"/>
        </w:rPr>
        <w:t xml:space="preserve">and response </w:t>
      </w:r>
      <w:r w:rsidRPr="00481D2D">
        <w:rPr>
          <w:lang w:eastAsia="ja-JP"/>
        </w:rPr>
        <w:t>that includes the P-Charging-Vector header</w:t>
      </w:r>
      <w:r w:rsidR="008E072E" w:rsidRPr="00481D2D">
        <w:rPr>
          <w:lang w:eastAsia="ja-JP"/>
        </w:rPr>
        <w:t xml:space="preserve"> field</w:t>
      </w:r>
      <w:r w:rsidRPr="00481D2D">
        <w:rPr>
          <w:lang w:eastAsia="ja-JP"/>
        </w:rPr>
        <w:t xml:space="preserve">. </w:t>
      </w:r>
      <w:r w:rsidRPr="00481D2D">
        <w:t xml:space="preserve">However, the P-Charging-Vector (and ICID) </w:t>
      </w:r>
      <w:r w:rsidRPr="00481D2D">
        <w:rPr>
          <w:lang w:eastAsia="ja-JP"/>
        </w:rPr>
        <w:t xml:space="preserve">is </w:t>
      </w:r>
      <w:r w:rsidRPr="00481D2D">
        <w:t>not passed to the UE.</w:t>
      </w:r>
    </w:p>
    <w:p w14:paraId="2C5E0897" w14:textId="77777777" w:rsidR="00897956" w:rsidRPr="00481D2D" w:rsidRDefault="00897956">
      <w:pPr>
        <w:rPr>
          <w:lang w:eastAsia="ja-JP"/>
        </w:rPr>
      </w:pPr>
      <w:r w:rsidRPr="00481D2D">
        <w:rPr>
          <w:lang w:eastAsia="ja-JP"/>
        </w:rPr>
        <w:t xml:space="preserve">The ICID is also passed from the P-CSCF to the IP-CAN via </w:t>
      </w:r>
      <w:r w:rsidR="00032FD6" w:rsidRPr="00481D2D">
        <w:rPr>
          <w:lang w:eastAsia="ja-JP"/>
        </w:rPr>
        <w:t>PCRF</w:t>
      </w:r>
      <w:r w:rsidRPr="00481D2D">
        <w:rPr>
          <w:lang w:eastAsia="ja-JP"/>
        </w:rPr>
        <w:t>. The interface supporting this operation is outside the scope of this document.</w:t>
      </w:r>
    </w:p>
    <w:p w14:paraId="2E7C57FB" w14:textId="77777777" w:rsidR="00A52970" w:rsidRPr="00481D2D" w:rsidRDefault="00A52970" w:rsidP="005D46C4">
      <w:pPr>
        <w:pStyle w:val="Heading3"/>
        <w:rPr>
          <w:lang w:eastAsia="ja-JP"/>
        </w:rPr>
      </w:pPr>
      <w:bookmarkStart w:id="57" w:name="_Toc106888470"/>
      <w:r w:rsidRPr="00481D2D">
        <w:rPr>
          <w:lang w:eastAsia="ja-JP"/>
        </w:rPr>
        <w:t>4.5.2A</w:t>
      </w:r>
      <w:r w:rsidRPr="00481D2D">
        <w:rPr>
          <w:lang w:eastAsia="ja-JP"/>
        </w:rPr>
        <w:tab/>
        <w:t>Related ICID</w:t>
      </w:r>
      <w:bookmarkEnd w:id="57"/>
    </w:p>
    <w:p w14:paraId="73480AD4" w14:textId="77777777" w:rsidR="00A52970" w:rsidRPr="00481D2D" w:rsidRDefault="00A52970" w:rsidP="00A52970">
      <w:pPr>
        <w:rPr>
          <w:lang w:eastAsia="ja-JP"/>
        </w:rPr>
      </w:pPr>
      <w:r w:rsidRPr="00481D2D">
        <w:rPr>
          <w:lang w:eastAsia="ja-JP"/>
        </w:rPr>
        <w:t xml:space="preserve">During the process of SRVCC access transfer the </w:t>
      </w:r>
      <w:smartTag w:uri="urn:schemas-microsoft-com:office:smarttags" w:element="stockticker">
        <w:r w:rsidRPr="00481D2D">
          <w:rPr>
            <w:lang w:eastAsia="ja-JP"/>
          </w:rPr>
          <w:t>MSC</w:t>
        </w:r>
      </w:smartTag>
      <w:r w:rsidRPr="00481D2D">
        <w:rPr>
          <w:lang w:eastAsia="ja-JP"/>
        </w:rPr>
        <w:t xml:space="preserve"> server or the P-CSCF generates an ICID for the target access leg. For the purpose of charging correlation between the source access leg and the target access leg when the user is roaming the </w:t>
      </w:r>
      <w:smartTag w:uri="urn:schemas-microsoft-com:office:smarttags" w:element="stockticker">
        <w:r w:rsidRPr="00481D2D">
          <w:rPr>
            <w:lang w:eastAsia="ja-JP"/>
          </w:rPr>
          <w:t>SCC</w:t>
        </w:r>
      </w:smartTag>
      <w:r w:rsidRPr="00481D2D">
        <w:rPr>
          <w:lang w:eastAsia="ja-JP"/>
        </w:rPr>
        <w:t xml:space="preserve"> AS and the ATCF includes the ICID used on the source access leg in the "related-icid" header field parameter of the P-Charging-Vector header field returned in 1xx and 2xx responses to the initial INVITE request.</w:t>
      </w:r>
    </w:p>
    <w:p w14:paraId="2DD44E45" w14:textId="77777777" w:rsidR="002F0803" w:rsidRPr="00481D2D" w:rsidRDefault="002F0803" w:rsidP="002F0803">
      <w:pPr>
        <w:rPr>
          <w:lang w:eastAsia="ja-JP"/>
        </w:rPr>
      </w:pPr>
      <w:r w:rsidRPr="00481D2D">
        <w:rPr>
          <w:lang w:eastAsia="ja-JP"/>
        </w:rPr>
        <w:t xml:space="preserve">During the process of dual radio access transfer the </w:t>
      </w:r>
      <w:smartTag w:uri="urn:schemas-microsoft-com:office:smarttags" w:element="stockticker">
        <w:r w:rsidRPr="00481D2D">
          <w:rPr>
            <w:lang w:eastAsia="ja-JP"/>
          </w:rPr>
          <w:t>MSC</w:t>
        </w:r>
      </w:smartTag>
      <w:r w:rsidRPr="00481D2D">
        <w:rPr>
          <w:lang w:eastAsia="ja-JP"/>
        </w:rPr>
        <w:t xml:space="preserve"> server or the P-CSCF generates an ICID for the target access leg. For the purpose of charging correlation between the source access leg and the target access leg when the user is roaming the </w:t>
      </w:r>
      <w:smartTag w:uri="urn:schemas-microsoft-com:office:smarttags" w:element="stockticker">
        <w:r w:rsidRPr="00481D2D">
          <w:rPr>
            <w:lang w:eastAsia="ja-JP"/>
          </w:rPr>
          <w:t>SCC</w:t>
        </w:r>
      </w:smartTag>
      <w:r w:rsidRPr="00481D2D">
        <w:rPr>
          <w:lang w:eastAsia="ja-JP"/>
        </w:rPr>
        <w:t xml:space="preserve"> AS includes the ICID used on the source access leg in the "related-icid" header field parameter of the P-Charging-Vector header field returned in 1xx and 2xx responses to the initial INVITE request.</w:t>
      </w:r>
    </w:p>
    <w:p w14:paraId="44CB6C3B" w14:textId="77777777" w:rsidR="00897956" w:rsidRPr="00481D2D" w:rsidRDefault="00897956" w:rsidP="005D46C4">
      <w:pPr>
        <w:pStyle w:val="Heading3"/>
        <w:rPr>
          <w:lang w:eastAsia="ja-JP"/>
        </w:rPr>
      </w:pPr>
      <w:bookmarkStart w:id="58" w:name="_Toc106888471"/>
      <w:r w:rsidRPr="00481D2D">
        <w:t>4.5.3</w:t>
      </w:r>
      <w:r w:rsidRPr="00481D2D">
        <w:tab/>
        <w:t>Access network charging information</w:t>
      </w:r>
      <w:bookmarkEnd w:id="58"/>
    </w:p>
    <w:p w14:paraId="4B03F1FE" w14:textId="77777777" w:rsidR="00897956" w:rsidRPr="00481D2D" w:rsidRDefault="00897956" w:rsidP="005D46C4">
      <w:pPr>
        <w:pStyle w:val="Heading4"/>
      </w:pPr>
      <w:bookmarkStart w:id="59" w:name="_Toc106888472"/>
      <w:r w:rsidRPr="00481D2D">
        <w:t>4.5.3.1</w:t>
      </w:r>
      <w:r w:rsidRPr="00481D2D">
        <w:tab/>
        <w:t>General</w:t>
      </w:r>
      <w:bookmarkEnd w:id="59"/>
    </w:p>
    <w:p w14:paraId="71677FF4" w14:textId="77777777" w:rsidR="00897956" w:rsidRPr="00481D2D" w:rsidRDefault="00897956">
      <w:r w:rsidRPr="00481D2D">
        <w:t xml:space="preserve">The </w:t>
      </w:r>
      <w:r w:rsidRPr="00481D2D">
        <w:rPr>
          <w:lang w:eastAsia="ja-JP"/>
        </w:rPr>
        <w:t xml:space="preserve">access network charging information </w:t>
      </w:r>
      <w:r w:rsidRPr="00481D2D">
        <w:t xml:space="preserve">are the media flow level data shared among the IM CN subsystem entities for one side of the session (either the calling or called side). </w:t>
      </w:r>
      <w:r w:rsidRPr="00481D2D">
        <w:rPr>
          <w:lang w:eastAsia="ja-JP"/>
        </w:rPr>
        <w:t>GPRS charging information (GGSN identifier and PDP context information) is an example of access network charging information.</w:t>
      </w:r>
    </w:p>
    <w:p w14:paraId="2AA495F3" w14:textId="77777777" w:rsidR="00897956" w:rsidRPr="00481D2D" w:rsidRDefault="00897956" w:rsidP="005D46C4">
      <w:pPr>
        <w:pStyle w:val="Heading4"/>
      </w:pPr>
      <w:bookmarkStart w:id="60" w:name="_Toc106888473"/>
      <w:r w:rsidRPr="00481D2D">
        <w:t>4.5.3.2</w:t>
      </w:r>
      <w:r w:rsidRPr="00481D2D">
        <w:tab/>
        <w:t>Access network charging information</w:t>
      </w:r>
      <w:bookmarkEnd w:id="60"/>
    </w:p>
    <w:p w14:paraId="07194ABF" w14:textId="77777777" w:rsidR="00897956" w:rsidRPr="00481D2D" w:rsidRDefault="00897956">
      <w:r w:rsidRPr="00481D2D">
        <w:rPr>
          <w:lang w:eastAsia="ja-JP"/>
        </w:rPr>
        <w:t>The IP-CAN provides the access network charging information to the IM CN subsystem. This information is used to correlate IP-CAN CDRs with IM CN subsystem CDRs, i.e. the access network charging information is used to correlate the bearer level with the session level.</w:t>
      </w:r>
    </w:p>
    <w:p w14:paraId="70552F17" w14:textId="77777777" w:rsidR="00897956" w:rsidRPr="00481D2D" w:rsidRDefault="00897956">
      <w:r w:rsidRPr="00481D2D">
        <w:t xml:space="preserve">The access network </w:t>
      </w:r>
      <w:r w:rsidRPr="00481D2D">
        <w:rPr>
          <w:lang w:eastAsia="ja-JP"/>
        </w:rPr>
        <w:t>charging information is generat</w:t>
      </w:r>
      <w:r w:rsidRPr="00481D2D">
        <w:t>ed at the first opportunity after the resources are allocated</w:t>
      </w:r>
      <w:r w:rsidRPr="00481D2D">
        <w:rPr>
          <w:lang w:eastAsia="ja-JP"/>
        </w:rPr>
        <w:t xml:space="preserve"> at the IP-CAN</w:t>
      </w:r>
      <w:r w:rsidRPr="00481D2D">
        <w:t xml:space="preserve">. </w:t>
      </w:r>
      <w:r w:rsidRPr="00481D2D">
        <w:rPr>
          <w:lang w:eastAsia="ja-JP"/>
        </w:rPr>
        <w:t xml:space="preserve">The access network charging information is passed from IP-CAN to P-CSCF via </w:t>
      </w:r>
      <w:r w:rsidR="008E1860" w:rsidRPr="00481D2D">
        <w:rPr>
          <w:lang w:eastAsia="ja-JP"/>
        </w:rPr>
        <w:t>PCRF</w:t>
      </w:r>
      <w:r w:rsidRPr="00481D2D">
        <w:rPr>
          <w:lang w:eastAsia="ja-JP"/>
        </w:rPr>
        <w:t xml:space="preserve">, over the </w:t>
      </w:r>
      <w:r w:rsidR="00032FD6" w:rsidRPr="00481D2D">
        <w:rPr>
          <w:lang w:eastAsia="ja-JP"/>
        </w:rPr>
        <w:t>Rx and Gx</w:t>
      </w:r>
      <w:r w:rsidRPr="00481D2D">
        <w:rPr>
          <w:lang w:eastAsia="ja-JP"/>
        </w:rPr>
        <w:t xml:space="preserve"> interfaces. </w:t>
      </w:r>
      <w:r w:rsidRPr="00481D2D">
        <w:t xml:space="preserve">Access network </w:t>
      </w:r>
      <w:r w:rsidRPr="00481D2D">
        <w:rPr>
          <w:lang w:eastAsia="ja-JP"/>
        </w:rPr>
        <w:t xml:space="preserve">charging information </w:t>
      </w:r>
      <w:r w:rsidRPr="00481D2D">
        <w:t xml:space="preserve">will be updated with new information during the session as media flows are added </w:t>
      </w:r>
      <w:r w:rsidRPr="00481D2D">
        <w:rPr>
          <w:lang w:eastAsia="ja-JP"/>
        </w:rPr>
        <w:t>or</w:t>
      </w:r>
      <w:r w:rsidRPr="00481D2D">
        <w:t xml:space="preserve"> removed.</w:t>
      </w:r>
      <w:r w:rsidRPr="00481D2D">
        <w:rPr>
          <w:lang w:eastAsia="ja-JP"/>
        </w:rPr>
        <w:t xml:space="preserve"> </w:t>
      </w:r>
      <w:r w:rsidRPr="00481D2D">
        <w:t>The P-CSCF provides the access network charging information to the S-CSCF. The S-CSCF may</w:t>
      </w:r>
      <w:r w:rsidRPr="00481D2D">
        <w:rPr>
          <w:lang w:eastAsia="ja-JP"/>
        </w:rPr>
        <w:t xml:space="preserve"> </w:t>
      </w:r>
      <w:r w:rsidRPr="00481D2D">
        <w:t xml:space="preserve">also pass the information to an AS, which may be needed </w:t>
      </w:r>
      <w:r w:rsidRPr="00481D2D">
        <w:rPr>
          <w:lang w:eastAsia="ja-JP"/>
        </w:rPr>
        <w:t>for</w:t>
      </w:r>
      <w:r w:rsidRPr="00481D2D">
        <w:t xml:space="preserve"> online pre-pay applications. The access network charging information for the originating network is used only within that network, and similarly the access network charging information for the terminating network is used only within that network. Thus the access network </w:t>
      </w:r>
      <w:r w:rsidRPr="00481D2D">
        <w:rPr>
          <w:lang w:eastAsia="ja-JP"/>
        </w:rPr>
        <w:t xml:space="preserve">charging information </w:t>
      </w:r>
      <w:r w:rsidRPr="00481D2D">
        <w:t>are not shared between the calling and called networks.</w:t>
      </w:r>
      <w:r w:rsidRPr="00481D2D">
        <w:rPr>
          <w:lang w:eastAsia="ja-JP"/>
        </w:rPr>
        <w:t xml:space="preserve"> The access network charging information is not passed towards the external ASs from its own network</w:t>
      </w:r>
      <w:r w:rsidRPr="00481D2D">
        <w:t>.</w:t>
      </w:r>
    </w:p>
    <w:p w14:paraId="0EFC7DEB" w14:textId="77777777" w:rsidR="00897956" w:rsidRPr="00481D2D" w:rsidRDefault="00897956">
      <w:r w:rsidRPr="00481D2D">
        <w:rPr>
          <w:lang w:eastAsia="ja-JP"/>
        </w:rPr>
        <w:t>T</w:t>
      </w:r>
      <w:r w:rsidRPr="00481D2D">
        <w:t xml:space="preserve">he access network </w:t>
      </w:r>
      <w:r w:rsidRPr="00481D2D">
        <w:rPr>
          <w:lang w:eastAsia="ja-JP"/>
        </w:rPr>
        <w:t>charging information is populated in the P-Charging-Vector header</w:t>
      </w:r>
      <w:r w:rsidR="008E072E" w:rsidRPr="00481D2D">
        <w:rPr>
          <w:lang w:eastAsia="ja-JP"/>
        </w:rPr>
        <w:t xml:space="preserve"> field</w:t>
      </w:r>
      <w:r w:rsidRPr="00481D2D">
        <w:rPr>
          <w:lang w:eastAsia="ja-JP"/>
        </w:rPr>
        <w:t>.</w:t>
      </w:r>
    </w:p>
    <w:p w14:paraId="07775DE4" w14:textId="77777777" w:rsidR="0028168D" w:rsidRPr="00481D2D" w:rsidRDefault="0028168D" w:rsidP="0028168D">
      <w:r w:rsidRPr="00481D2D">
        <w:t>The access network charging information can be included in a P-Charging-Vector header field in dialog forming requests, mid-dialog requests, and responses. This is dependant on when updated information is avialable in the P-CSCF.</w:t>
      </w:r>
    </w:p>
    <w:p w14:paraId="0959AC2E" w14:textId="77777777" w:rsidR="00897956" w:rsidRPr="00481D2D" w:rsidRDefault="00897956" w:rsidP="005D46C4">
      <w:pPr>
        <w:pStyle w:val="Heading3"/>
        <w:rPr>
          <w:lang w:eastAsia="ja-JP"/>
        </w:rPr>
      </w:pPr>
      <w:bookmarkStart w:id="61" w:name="_Toc106888474"/>
      <w:r w:rsidRPr="00481D2D">
        <w:t>4.5.4</w:t>
      </w:r>
      <w:r w:rsidRPr="00481D2D">
        <w:tab/>
        <w:t>Inter operator identifier (IOI)</w:t>
      </w:r>
      <w:bookmarkEnd w:id="61"/>
    </w:p>
    <w:p w14:paraId="502F049A" w14:textId="77777777" w:rsidR="00897956" w:rsidRPr="00481D2D" w:rsidRDefault="00897956">
      <w:r w:rsidRPr="00481D2D">
        <w:t>The Inter Operator Identifier (IOI) is a globally unique identifier to share between sending and receiving networks, service providers or content providers.</w:t>
      </w:r>
    </w:p>
    <w:p w14:paraId="36D06203" w14:textId="77777777" w:rsidR="00897956" w:rsidRPr="00481D2D" w:rsidRDefault="00897956">
      <w:r w:rsidRPr="00481D2D">
        <w:t xml:space="preserve">The sending network populates the </w:t>
      </w:r>
      <w:r w:rsidR="008E072E" w:rsidRPr="00481D2D">
        <w:t>"</w:t>
      </w:r>
      <w:r w:rsidRPr="00481D2D">
        <w:t>orig-ioi</w:t>
      </w:r>
      <w:r w:rsidR="008E072E" w:rsidRPr="00481D2D">
        <w:t>" header field</w:t>
      </w:r>
      <w:r w:rsidRPr="00481D2D">
        <w:t xml:space="preserve"> parameter of the P-Charging-Vector header </w:t>
      </w:r>
      <w:r w:rsidR="008E072E" w:rsidRPr="00481D2D">
        <w:t xml:space="preserve">field </w:t>
      </w:r>
      <w:r w:rsidRPr="00481D2D">
        <w:t xml:space="preserve">in a request and thereby identifies the operator network from which the request </w:t>
      </w:r>
      <w:r w:rsidR="00866B30" w:rsidRPr="00481D2D">
        <w:t>was sent</w:t>
      </w:r>
      <w:r w:rsidRPr="00481D2D">
        <w:t xml:space="preserve">. The </w:t>
      </w:r>
      <w:r w:rsidR="008E072E" w:rsidRPr="00481D2D">
        <w:t>"</w:t>
      </w:r>
      <w:r w:rsidRPr="00481D2D">
        <w:t>term-ioi</w:t>
      </w:r>
      <w:r w:rsidR="008E072E" w:rsidRPr="00481D2D">
        <w:t>" header field</w:t>
      </w:r>
      <w:r w:rsidRPr="00481D2D">
        <w:t xml:space="preserve"> parameter is left out of the P-Charging-Vector header </w:t>
      </w:r>
      <w:r w:rsidR="008E072E" w:rsidRPr="00481D2D">
        <w:t xml:space="preserve">field </w:t>
      </w:r>
      <w:r w:rsidRPr="00481D2D">
        <w:t xml:space="preserve">in this request. The sending network retrieves the </w:t>
      </w:r>
      <w:r w:rsidR="008E072E" w:rsidRPr="00481D2D">
        <w:t>"</w:t>
      </w:r>
      <w:r w:rsidRPr="00481D2D">
        <w:rPr>
          <w:lang w:eastAsia="ja-JP"/>
        </w:rPr>
        <w:t>term-ioi</w:t>
      </w:r>
      <w:r w:rsidR="008E072E" w:rsidRPr="00481D2D">
        <w:rPr>
          <w:lang w:eastAsia="ja-JP"/>
        </w:rPr>
        <w:t>"</w:t>
      </w:r>
      <w:r w:rsidRPr="00481D2D">
        <w:rPr>
          <w:lang w:eastAsia="ja-JP"/>
        </w:rPr>
        <w:t xml:space="preserve"> </w:t>
      </w:r>
      <w:r w:rsidR="008E072E" w:rsidRPr="00481D2D">
        <w:rPr>
          <w:lang w:eastAsia="ja-JP"/>
        </w:rPr>
        <w:t xml:space="preserve">header field </w:t>
      </w:r>
      <w:r w:rsidRPr="00481D2D">
        <w:t xml:space="preserve">parameter from the P-Charging-Vector header </w:t>
      </w:r>
      <w:r w:rsidR="008E072E" w:rsidRPr="00481D2D">
        <w:t xml:space="preserve">field </w:t>
      </w:r>
      <w:r w:rsidRPr="00481D2D">
        <w:t xml:space="preserve">in </w:t>
      </w:r>
      <w:r w:rsidR="00743FF9" w:rsidRPr="00481D2D">
        <w:t xml:space="preserve">a </w:t>
      </w:r>
      <w:r w:rsidRPr="00481D2D">
        <w:t>response</w:t>
      </w:r>
      <w:r w:rsidR="00743FF9" w:rsidRPr="00481D2D">
        <w:t xml:space="preserve"> to the request</w:t>
      </w:r>
      <w:r w:rsidRPr="00481D2D">
        <w:t>, which identifies the operator network from which the response was sent.</w:t>
      </w:r>
    </w:p>
    <w:p w14:paraId="734CCD4D" w14:textId="77777777" w:rsidR="00897956" w:rsidRPr="00481D2D" w:rsidRDefault="00897956">
      <w:r w:rsidRPr="00481D2D">
        <w:t xml:space="preserve">The receiving network retrieves the </w:t>
      </w:r>
      <w:r w:rsidR="008E072E" w:rsidRPr="00481D2D">
        <w:t>"</w:t>
      </w:r>
      <w:r w:rsidRPr="00481D2D">
        <w:t>orig-ioi</w:t>
      </w:r>
      <w:r w:rsidR="008E072E" w:rsidRPr="00481D2D">
        <w:t>" header field</w:t>
      </w:r>
      <w:r w:rsidRPr="00481D2D">
        <w:t xml:space="preserve"> parameter from the P-Charging-Vector header </w:t>
      </w:r>
      <w:r w:rsidR="008E072E" w:rsidRPr="00481D2D">
        <w:t xml:space="preserve">field </w:t>
      </w:r>
      <w:r w:rsidRPr="00481D2D">
        <w:t xml:space="preserve">in the request, which identifies the operator network from which the request </w:t>
      </w:r>
      <w:r w:rsidR="00866B30" w:rsidRPr="00481D2D">
        <w:t>was sent</w:t>
      </w:r>
      <w:r w:rsidRPr="00481D2D">
        <w:t xml:space="preserve">. The receiving network populates the </w:t>
      </w:r>
      <w:r w:rsidR="008E072E" w:rsidRPr="00481D2D">
        <w:t>"</w:t>
      </w:r>
      <w:r w:rsidRPr="00481D2D">
        <w:t>term-ioi</w:t>
      </w:r>
      <w:r w:rsidR="008E072E" w:rsidRPr="00481D2D">
        <w:t>"</w:t>
      </w:r>
      <w:r w:rsidRPr="00481D2D">
        <w:t xml:space="preserve"> </w:t>
      </w:r>
      <w:r w:rsidR="008E072E" w:rsidRPr="00481D2D">
        <w:t xml:space="preserve">header field </w:t>
      </w:r>
      <w:r w:rsidRPr="00481D2D">
        <w:t xml:space="preserve">parameter of the P-Charging-Vector header </w:t>
      </w:r>
      <w:r w:rsidR="008E072E" w:rsidRPr="00481D2D">
        <w:t xml:space="preserve">field </w:t>
      </w:r>
      <w:r w:rsidRPr="00481D2D">
        <w:t>in the response to the request, which identifies the operator network from which the response was sent.</w:t>
      </w:r>
    </w:p>
    <w:p w14:paraId="646CF65C" w14:textId="77777777" w:rsidR="00743FF9" w:rsidRPr="00481D2D" w:rsidRDefault="00743FF9" w:rsidP="00743FF9">
      <w:r w:rsidRPr="00481D2D">
        <w:t xml:space="preserve">The </w:t>
      </w:r>
      <w:r w:rsidRPr="00481D2D">
        <w:rPr>
          <w:lang w:eastAsia="ja-JP"/>
        </w:rPr>
        <w:t>"orig-ioi" and "term-ioi" header field parameters</w:t>
      </w:r>
      <w:r w:rsidRPr="00481D2D">
        <w:t xml:space="preserve"> </w:t>
      </w:r>
      <w:r w:rsidRPr="00481D2D">
        <w:rPr>
          <w:rFonts w:hint="eastAsia"/>
          <w:lang w:eastAsia="ja-JP"/>
        </w:rPr>
        <w:t>are inserted in the IM CN subsystem</w:t>
      </w:r>
      <w:r w:rsidRPr="00481D2D">
        <w:t>, as summarised in table</w:t>
      </w:r>
      <w:r w:rsidRPr="00481D2D">
        <w:rPr>
          <w:lang w:eastAsia="ja-JP"/>
        </w:rPr>
        <w:t> </w:t>
      </w:r>
      <w:r w:rsidRPr="00481D2D">
        <w:t>4-</w:t>
      </w:r>
      <w:r w:rsidR="00F25025" w:rsidRPr="00481D2D">
        <w:rPr>
          <w:lang w:eastAsia="ja-JP"/>
        </w:rPr>
        <w:t>2B</w:t>
      </w:r>
      <w:r w:rsidR="00A253C5" w:rsidRPr="00481D2D">
        <w:rPr>
          <w:lang w:eastAsia="ja-JP"/>
        </w:rPr>
        <w:t>.</w:t>
      </w:r>
    </w:p>
    <w:p w14:paraId="43341D22" w14:textId="77777777" w:rsidR="00743FF9" w:rsidRPr="00481D2D" w:rsidRDefault="00743FF9" w:rsidP="00743FF9">
      <w:pPr>
        <w:pStyle w:val="NO"/>
      </w:pPr>
      <w:r w:rsidRPr="00481D2D">
        <w:t>NOTE:</w:t>
      </w:r>
      <w:r w:rsidRPr="00481D2D">
        <w:tab/>
        <w:t xml:space="preserve">This summary is </w:t>
      </w:r>
      <w:r w:rsidRPr="00481D2D">
        <w:rPr>
          <w:rFonts w:hint="eastAsia"/>
          <w:lang w:eastAsia="ja-JP"/>
        </w:rPr>
        <w:t xml:space="preserve">also </w:t>
      </w:r>
      <w:r w:rsidRPr="00481D2D">
        <w:t>applicable for SIP messages which are not specified in clause </w:t>
      </w:r>
      <w:r w:rsidRPr="00481D2D">
        <w:rPr>
          <w:rFonts w:hint="eastAsia"/>
          <w:lang w:eastAsia="ja-JP"/>
        </w:rPr>
        <w:t>5</w:t>
      </w:r>
      <w:r w:rsidRPr="00481D2D">
        <w:rPr>
          <w:lang w:eastAsia="ja-JP"/>
        </w:rPr>
        <w:t xml:space="preserve">, although </w:t>
      </w:r>
      <w:r w:rsidRPr="00481D2D">
        <w:rPr>
          <w:rFonts w:hint="eastAsia"/>
          <w:lang w:eastAsia="ja-JP"/>
        </w:rPr>
        <w:t>each</w:t>
      </w:r>
      <w:r w:rsidRPr="00481D2D">
        <w:rPr>
          <w:lang w:eastAsia="ja-JP"/>
        </w:rPr>
        <w:t xml:space="preserve"> procedure for </w:t>
      </w:r>
      <w:r w:rsidRPr="00481D2D">
        <w:rPr>
          <w:rFonts w:hint="eastAsia"/>
          <w:lang w:eastAsia="ja-JP"/>
        </w:rPr>
        <w:t xml:space="preserve">the </w:t>
      </w:r>
      <w:r w:rsidRPr="00481D2D">
        <w:rPr>
          <w:lang w:eastAsia="ja-JP"/>
        </w:rPr>
        <w:t xml:space="preserve">P-Charging-Vector header field in </w:t>
      </w:r>
      <w:r w:rsidRPr="00481D2D">
        <w:t>clause </w:t>
      </w:r>
      <w:r w:rsidRPr="00481D2D">
        <w:rPr>
          <w:rFonts w:hint="eastAsia"/>
          <w:lang w:eastAsia="ja-JP"/>
        </w:rPr>
        <w:t>5</w:t>
      </w:r>
      <w:r w:rsidRPr="00481D2D">
        <w:rPr>
          <w:lang w:eastAsia="ja-JP"/>
        </w:rPr>
        <w:t xml:space="preserve"> </w:t>
      </w:r>
      <w:r w:rsidRPr="00481D2D">
        <w:rPr>
          <w:rFonts w:hint="eastAsia"/>
          <w:lang w:eastAsia="ja-JP"/>
        </w:rPr>
        <w:t>is</w:t>
      </w:r>
      <w:r w:rsidRPr="00481D2D">
        <w:rPr>
          <w:lang w:eastAsia="ja-JP"/>
        </w:rPr>
        <w:t xml:space="preserve"> described only for specific SIP message(s) (e.g. only for </w:t>
      </w:r>
      <w:r w:rsidRPr="00481D2D">
        <w:rPr>
          <w:rFonts w:hint="eastAsia"/>
          <w:lang w:eastAsia="ja-JP"/>
        </w:rPr>
        <w:t xml:space="preserve">a </w:t>
      </w:r>
      <w:r w:rsidRPr="00481D2D">
        <w:rPr>
          <w:lang w:eastAsia="ja-JP"/>
        </w:rPr>
        <w:t xml:space="preserve">200 </w:t>
      </w:r>
      <w:r w:rsidRPr="00481D2D">
        <w:rPr>
          <w:rFonts w:hint="eastAsia"/>
          <w:lang w:eastAsia="ja-JP"/>
        </w:rPr>
        <w:t>(</w:t>
      </w:r>
      <w:r w:rsidRPr="00481D2D">
        <w:rPr>
          <w:lang w:eastAsia="ja-JP"/>
        </w:rPr>
        <w:t>OK</w:t>
      </w:r>
      <w:r w:rsidRPr="00481D2D">
        <w:rPr>
          <w:rFonts w:hint="eastAsia"/>
          <w:lang w:eastAsia="ja-JP"/>
        </w:rPr>
        <w:t>)</w:t>
      </w:r>
      <w:r w:rsidRPr="00481D2D">
        <w:rPr>
          <w:lang w:eastAsia="ja-JP"/>
        </w:rPr>
        <w:t xml:space="preserve"> response)</w:t>
      </w:r>
      <w:r w:rsidRPr="00481D2D">
        <w:t>.</w:t>
      </w:r>
    </w:p>
    <w:p w14:paraId="414E88E7" w14:textId="77777777" w:rsidR="00743FF9" w:rsidRPr="00481D2D" w:rsidRDefault="00743FF9" w:rsidP="00743FF9">
      <w:pPr>
        <w:pStyle w:val="TH"/>
      </w:pPr>
      <w:r w:rsidRPr="00481D2D">
        <w:t>Table 4-</w:t>
      </w:r>
      <w:r w:rsidR="00F25025" w:rsidRPr="00481D2D">
        <w:t>2B</w:t>
      </w:r>
      <w:r w:rsidRPr="00481D2D">
        <w:t xml:space="preserve">: Summary of </w:t>
      </w:r>
      <w:r w:rsidRPr="00481D2D">
        <w:rPr>
          <w:rFonts w:hint="eastAsia"/>
          <w:lang w:eastAsia="ja-JP"/>
        </w:rPr>
        <w:t>IOI</w:t>
      </w:r>
      <w:r w:rsidRPr="00481D2D">
        <w:t xml:space="preserve"> </w:t>
      </w:r>
      <w:r w:rsidRPr="00481D2D">
        <w:rPr>
          <w:rFonts w:hint="eastAsia"/>
          <w:lang w:eastAsia="ja-JP"/>
        </w:rPr>
        <w:t>insertion in</w:t>
      </w:r>
      <w:r w:rsidRPr="00481D2D">
        <w:t xml:space="preserve"> the IM CN subsystem</w:t>
      </w:r>
    </w:p>
    <w:tbl>
      <w:tblPr>
        <w:tblW w:w="92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43"/>
        <w:gridCol w:w="7688"/>
      </w:tblGrid>
      <w:tr w:rsidR="00743FF9" w:rsidRPr="00481D2D" w14:paraId="1DE440AA" w14:textId="77777777" w:rsidTr="000E3552">
        <w:trPr>
          <w:jc w:val="center"/>
        </w:trPr>
        <w:tc>
          <w:tcPr>
            <w:tcW w:w="1543" w:type="dxa"/>
          </w:tcPr>
          <w:p w14:paraId="7CE6E0CD" w14:textId="77777777" w:rsidR="00743FF9" w:rsidRPr="00481D2D" w:rsidRDefault="00743FF9" w:rsidP="000E3552">
            <w:pPr>
              <w:pStyle w:val="TAH"/>
              <w:rPr>
                <w:lang w:eastAsia="ja-JP"/>
              </w:rPr>
            </w:pPr>
            <w:r w:rsidRPr="00481D2D">
              <w:rPr>
                <w:rFonts w:hint="eastAsia"/>
                <w:lang w:eastAsia="ja-JP"/>
              </w:rPr>
              <w:t>Inserted in</w:t>
            </w:r>
          </w:p>
        </w:tc>
        <w:tc>
          <w:tcPr>
            <w:tcW w:w="7688" w:type="dxa"/>
          </w:tcPr>
          <w:p w14:paraId="404B2557" w14:textId="77777777" w:rsidR="00743FF9" w:rsidRPr="00481D2D" w:rsidRDefault="00743FF9" w:rsidP="000E3552">
            <w:pPr>
              <w:pStyle w:val="TAH"/>
              <w:rPr>
                <w:lang w:eastAsia="ja-JP"/>
              </w:rPr>
            </w:pPr>
            <w:r w:rsidRPr="00481D2D">
              <w:rPr>
                <w:rFonts w:hint="eastAsia"/>
                <w:lang w:eastAsia="ja-JP"/>
              </w:rPr>
              <w:t xml:space="preserve">For initial, standalone </w:t>
            </w:r>
            <w:r w:rsidRPr="00481D2D">
              <w:rPr>
                <w:lang w:eastAsia="ja-JP"/>
              </w:rPr>
              <w:t xml:space="preserve">or subsequent </w:t>
            </w:r>
            <w:r w:rsidRPr="00481D2D">
              <w:rPr>
                <w:rFonts w:hint="eastAsia"/>
                <w:lang w:eastAsia="ja-JP"/>
              </w:rPr>
              <w:t>SIP message</w:t>
            </w:r>
          </w:p>
        </w:tc>
      </w:tr>
      <w:tr w:rsidR="00743FF9" w:rsidRPr="00481D2D" w14:paraId="658FBE9A" w14:textId="77777777" w:rsidTr="000E3552">
        <w:trPr>
          <w:jc w:val="center"/>
        </w:trPr>
        <w:tc>
          <w:tcPr>
            <w:tcW w:w="1543" w:type="dxa"/>
          </w:tcPr>
          <w:p w14:paraId="58918D3A" w14:textId="77777777" w:rsidR="00743FF9" w:rsidRPr="00481D2D" w:rsidRDefault="00743FF9" w:rsidP="000E3552">
            <w:pPr>
              <w:pStyle w:val="TAL"/>
              <w:rPr>
                <w:lang w:eastAsia="ja-JP"/>
              </w:rPr>
            </w:pPr>
            <w:r w:rsidRPr="00481D2D">
              <w:rPr>
                <w:rFonts w:hint="eastAsia"/>
                <w:lang w:eastAsia="ja-JP"/>
              </w:rPr>
              <w:t>Any request</w:t>
            </w:r>
          </w:p>
        </w:tc>
        <w:tc>
          <w:tcPr>
            <w:tcW w:w="7688" w:type="dxa"/>
          </w:tcPr>
          <w:p w14:paraId="62E3D13F" w14:textId="77777777" w:rsidR="00743FF9" w:rsidRPr="00481D2D" w:rsidRDefault="00743FF9" w:rsidP="000E3552">
            <w:pPr>
              <w:pStyle w:val="TAL"/>
              <w:rPr>
                <w:lang w:eastAsia="ja-JP"/>
              </w:rPr>
            </w:pPr>
            <w:r w:rsidRPr="00481D2D">
              <w:rPr>
                <w:lang w:eastAsia="ja-JP"/>
              </w:rPr>
              <w:t xml:space="preserve">The IM CN subsystem entity </w:t>
            </w:r>
            <w:r w:rsidRPr="00481D2D">
              <w:rPr>
                <w:rFonts w:hint="eastAsia"/>
                <w:lang w:eastAsia="ja-JP"/>
              </w:rPr>
              <w:t>in the sending network:</w:t>
            </w:r>
          </w:p>
          <w:p w14:paraId="58DF3C4C" w14:textId="77777777" w:rsidR="00743FF9" w:rsidRPr="00481D2D" w:rsidRDefault="00743FF9" w:rsidP="000E3552">
            <w:pPr>
              <w:pStyle w:val="TAL"/>
              <w:rPr>
                <w:lang w:eastAsia="ja-JP"/>
              </w:rPr>
            </w:pPr>
            <w:r w:rsidRPr="00481D2D">
              <w:rPr>
                <w:rFonts w:hint="eastAsia"/>
                <w:lang w:eastAsia="ja-JP"/>
              </w:rPr>
              <w:t xml:space="preserve">1) </w:t>
            </w:r>
            <w:r w:rsidRPr="00481D2D">
              <w:rPr>
                <w:lang w:eastAsia="ja-JP"/>
              </w:rPr>
              <w:t>remove</w:t>
            </w:r>
            <w:r w:rsidRPr="00481D2D">
              <w:rPr>
                <w:rFonts w:hint="eastAsia"/>
                <w:lang w:eastAsia="ja-JP"/>
              </w:rPr>
              <w:t>s</w:t>
            </w:r>
            <w:r w:rsidRPr="00481D2D">
              <w:rPr>
                <w:lang w:eastAsia="ja-JP"/>
              </w:rPr>
              <w:t xml:space="preserve"> any received "orig-ioi" header field parameter</w:t>
            </w:r>
            <w:r w:rsidRPr="00481D2D">
              <w:rPr>
                <w:rFonts w:hint="eastAsia"/>
                <w:lang w:eastAsia="ja-JP"/>
              </w:rPr>
              <w:t>, if present;</w:t>
            </w:r>
          </w:p>
          <w:p w14:paraId="0719045B" w14:textId="77777777" w:rsidR="00743FF9" w:rsidRPr="00481D2D" w:rsidRDefault="00743FF9" w:rsidP="000E3552">
            <w:pPr>
              <w:pStyle w:val="TAL"/>
              <w:rPr>
                <w:lang w:eastAsia="ja-JP"/>
              </w:rPr>
            </w:pPr>
            <w:r w:rsidRPr="00481D2D">
              <w:rPr>
                <w:rFonts w:hint="eastAsia"/>
                <w:lang w:eastAsia="ja-JP"/>
              </w:rPr>
              <w:t xml:space="preserve">2) inserts the </w:t>
            </w:r>
            <w:r w:rsidRPr="00481D2D">
              <w:rPr>
                <w:lang w:eastAsia="ja-JP"/>
              </w:rPr>
              <w:t>"</w:t>
            </w:r>
            <w:r w:rsidRPr="00481D2D">
              <w:rPr>
                <w:rFonts w:hint="eastAsia"/>
                <w:lang w:eastAsia="ja-JP"/>
              </w:rPr>
              <w:t>orig-ioi</w:t>
            </w:r>
            <w:r w:rsidRPr="00481D2D">
              <w:rPr>
                <w:lang w:eastAsia="ja-JP"/>
              </w:rPr>
              <w:t xml:space="preserve">" </w:t>
            </w:r>
            <w:r w:rsidRPr="00481D2D">
              <w:rPr>
                <w:rFonts w:hint="eastAsia"/>
                <w:lang w:eastAsia="ja-JP"/>
              </w:rPr>
              <w:t xml:space="preserve">header field parameter </w:t>
            </w:r>
            <w:r w:rsidRPr="00481D2D">
              <w:rPr>
                <w:lang w:eastAsia="ja-JP"/>
              </w:rPr>
              <w:t>to a value that identifies the sending network of the request</w:t>
            </w:r>
            <w:r w:rsidRPr="00481D2D">
              <w:rPr>
                <w:rFonts w:hint="eastAsia"/>
                <w:lang w:eastAsia="ja-JP"/>
              </w:rPr>
              <w:t>; and</w:t>
            </w:r>
          </w:p>
          <w:p w14:paraId="65C8DB3E" w14:textId="77777777" w:rsidR="00743FF9" w:rsidRPr="00481D2D" w:rsidRDefault="00743FF9" w:rsidP="000E3552">
            <w:pPr>
              <w:pStyle w:val="TAL"/>
              <w:rPr>
                <w:lang w:eastAsia="ja-JP"/>
              </w:rPr>
            </w:pPr>
            <w:r w:rsidRPr="00481D2D">
              <w:rPr>
                <w:rFonts w:hint="eastAsia"/>
                <w:lang w:eastAsia="ja-JP"/>
              </w:rPr>
              <w:t xml:space="preserve">3) does not insert the </w:t>
            </w:r>
            <w:r w:rsidRPr="00481D2D">
              <w:rPr>
                <w:lang w:eastAsia="ja-JP"/>
              </w:rPr>
              <w:t>"</w:t>
            </w:r>
            <w:r w:rsidRPr="00481D2D">
              <w:rPr>
                <w:rFonts w:hint="eastAsia"/>
                <w:lang w:eastAsia="ja-JP"/>
              </w:rPr>
              <w:t>term-ioi</w:t>
            </w:r>
            <w:r w:rsidRPr="00481D2D">
              <w:rPr>
                <w:lang w:eastAsia="ja-JP"/>
              </w:rPr>
              <w:t xml:space="preserve">" </w:t>
            </w:r>
            <w:r w:rsidRPr="00481D2D">
              <w:rPr>
                <w:rFonts w:hint="eastAsia"/>
                <w:lang w:eastAsia="ja-JP"/>
              </w:rPr>
              <w:t>header field parameter.</w:t>
            </w:r>
          </w:p>
        </w:tc>
      </w:tr>
      <w:tr w:rsidR="00743FF9" w:rsidRPr="00481D2D" w14:paraId="1E9D8748" w14:textId="77777777" w:rsidTr="000E3552">
        <w:trPr>
          <w:jc w:val="center"/>
        </w:trPr>
        <w:tc>
          <w:tcPr>
            <w:tcW w:w="1543" w:type="dxa"/>
          </w:tcPr>
          <w:p w14:paraId="568FF50F" w14:textId="77777777" w:rsidR="00743FF9" w:rsidRPr="00481D2D" w:rsidRDefault="00743FF9" w:rsidP="000E3552">
            <w:pPr>
              <w:pStyle w:val="TAL"/>
              <w:rPr>
                <w:lang w:eastAsia="ja-JP"/>
              </w:rPr>
            </w:pPr>
            <w:r w:rsidRPr="00481D2D">
              <w:rPr>
                <w:rFonts w:hint="eastAsia"/>
                <w:lang w:eastAsia="ja-JP"/>
              </w:rPr>
              <w:t>Any response to the request</w:t>
            </w:r>
          </w:p>
        </w:tc>
        <w:tc>
          <w:tcPr>
            <w:tcW w:w="7688" w:type="dxa"/>
          </w:tcPr>
          <w:p w14:paraId="6BB9157E" w14:textId="77777777" w:rsidR="00743FF9" w:rsidRPr="00481D2D" w:rsidRDefault="00743FF9" w:rsidP="000E3552">
            <w:pPr>
              <w:pStyle w:val="TAL"/>
              <w:rPr>
                <w:lang w:eastAsia="ja-JP"/>
              </w:rPr>
            </w:pPr>
            <w:r w:rsidRPr="00481D2D">
              <w:rPr>
                <w:lang w:eastAsia="ja-JP"/>
              </w:rPr>
              <w:t xml:space="preserve">The IM CN subsystem entity </w:t>
            </w:r>
            <w:r w:rsidRPr="00481D2D">
              <w:rPr>
                <w:rFonts w:hint="eastAsia"/>
                <w:lang w:eastAsia="ja-JP"/>
              </w:rPr>
              <w:t>in the receiving network:</w:t>
            </w:r>
          </w:p>
          <w:p w14:paraId="367A62D5" w14:textId="77777777" w:rsidR="00743FF9" w:rsidRPr="00481D2D" w:rsidRDefault="00743FF9" w:rsidP="000E3552">
            <w:pPr>
              <w:pStyle w:val="TAL"/>
              <w:rPr>
                <w:lang w:eastAsia="ja-JP"/>
              </w:rPr>
            </w:pPr>
            <w:r w:rsidRPr="00481D2D">
              <w:rPr>
                <w:rFonts w:hint="eastAsia"/>
                <w:lang w:eastAsia="ja-JP"/>
              </w:rPr>
              <w:t xml:space="preserve">1) </w:t>
            </w:r>
            <w:r w:rsidRPr="00481D2D">
              <w:rPr>
                <w:lang w:eastAsia="ja-JP"/>
              </w:rPr>
              <w:t>remove</w:t>
            </w:r>
            <w:r w:rsidRPr="00481D2D">
              <w:rPr>
                <w:rFonts w:hint="eastAsia"/>
                <w:lang w:eastAsia="ja-JP"/>
              </w:rPr>
              <w:t>s</w:t>
            </w:r>
            <w:r w:rsidRPr="00481D2D">
              <w:rPr>
                <w:lang w:eastAsia="ja-JP"/>
              </w:rPr>
              <w:t xml:space="preserve"> any received "orig-ioi" and "term-ioi" header field parameters</w:t>
            </w:r>
            <w:r w:rsidRPr="00481D2D">
              <w:rPr>
                <w:rFonts w:hint="eastAsia"/>
                <w:lang w:eastAsia="ja-JP"/>
              </w:rPr>
              <w:t>, if present;</w:t>
            </w:r>
          </w:p>
          <w:p w14:paraId="102E5A20" w14:textId="77777777" w:rsidR="00743FF9" w:rsidRPr="00481D2D" w:rsidRDefault="00743FF9" w:rsidP="000E3552">
            <w:pPr>
              <w:pStyle w:val="TAL"/>
              <w:rPr>
                <w:lang w:eastAsia="ja-JP"/>
              </w:rPr>
            </w:pPr>
            <w:r w:rsidRPr="00481D2D">
              <w:rPr>
                <w:rFonts w:hint="eastAsia"/>
                <w:lang w:eastAsia="ja-JP"/>
              </w:rPr>
              <w:t xml:space="preserve">2) </w:t>
            </w:r>
            <w:r w:rsidRPr="00481D2D">
              <w:rPr>
                <w:lang w:eastAsia="ja-JP"/>
              </w:rPr>
              <w:t>insert</w:t>
            </w:r>
            <w:r w:rsidRPr="00481D2D">
              <w:rPr>
                <w:rFonts w:hint="eastAsia"/>
                <w:lang w:eastAsia="ja-JP"/>
              </w:rPr>
              <w:t>s</w:t>
            </w:r>
            <w:r w:rsidRPr="00481D2D">
              <w:rPr>
                <w:lang w:eastAsia="ja-JP"/>
              </w:rPr>
              <w:t xml:space="preserve"> </w:t>
            </w:r>
            <w:r w:rsidRPr="00481D2D">
              <w:rPr>
                <w:rFonts w:hint="eastAsia"/>
                <w:lang w:eastAsia="ja-JP"/>
              </w:rPr>
              <w:t xml:space="preserve">the </w:t>
            </w:r>
            <w:r w:rsidRPr="00481D2D">
              <w:rPr>
                <w:lang w:eastAsia="ja-JP"/>
              </w:rPr>
              <w:t>"orig-ioi" header field parameter</w:t>
            </w:r>
            <w:r w:rsidRPr="00481D2D">
              <w:t xml:space="preserve"> </w:t>
            </w:r>
            <w:r w:rsidRPr="00481D2D">
              <w:rPr>
                <w:lang w:eastAsia="ja-JP"/>
              </w:rPr>
              <w:t>set to the previously received value of "orig-ioi" header field parameter, if received in the request</w:t>
            </w:r>
            <w:r w:rsidRPr="00481D2D">
              <w:rPr>
                <w:rFonts w:hint="eastAsia"/>
                <w:lang w:eastAsia="ja-JP"/>
              </w:rPr>
              <w:t>; and</w:t>
            </w:r>
          </w:p>
          <w:p w14:paraId="5D4441CF" w14:textId="77777777" w:rsidR="00743FF9" w:rsidRPr="00481D2D" w:rsidRDefault="00743FF9" w:rsidP="000E3552">
            <w:pPr>
              <w:pStyle w:val="TAL"/>
              <w:rPr>
                <w:lang w:eastAsia="ja-JP"/>
              </w:rPr>
            </w:pPr>
            <w:r w:rsidRPr="00481D2D">
              <w:rPr>
                <w:rFonts w:hint="eastAsia"/>
                <w:lang w:eastAsia="ja-JP"/>
              </w:rPr>
              <w:t>3) inserts</w:t>
            </w:r>
            <w:r w:rsidRPr="00481D2D">
              <w:rPr>
                <w:lang w:eastAsia="ja-JP"/>
              </w:rPr>
              <w:t xml:space="preserve"> </w:t>
            </w:r>
            <w:r w:rsidRPr="00481D2D">
              <w:rPr>
                <w:rFonts w:hint="eastAsia"/>
                <w:lang w:eastAsia="ja-JP"/>
              </w:rPr>
              <w:t xml:space="preserve">the </w:t>
            </w:r>
            <w:r w:rsidRPr="00481D2D">
              <w:rPr>
                <w:lang w:eastAsia="ja-JP"/>
              </w:rPr>
              <w:t xml:space="preserve">"term-ioi" header field parameter to a value that identifies the </w:t>
            </w:r>
            <w:r w:rsidRPr="00481D2D">
              <w:rPr>
                <w:rFonts w:hint="eastAsia"/>
                <w:lang w:eastAsia="ja-JP"/>
              </w:rPr>
              <w:t>receiving network</w:t>
            </w:r>
            <w:r w:rsidRPr="00481D2D">
              <w:rPr>
                <w:lang w:eastAsia="ja-JP"/>
              </w:rPr>
              <w:t xml:space="preserve"> from which the response is sent</w:t>
            </w:r>
            <w:r w:rsidRPr="00481D2D">
              <w:rPr>
                <w:rFonts w:hint="eastAsia"/>
                <w:lang w:eastAsia="ja-JP"/>
              </w:rPr>
              <w:t>.</w:t>
            </w:r>
          </w:p>
        </w:tc>
      </w:tr>
    </w:tbl>
    <w:p w14:paraId="1C5B89E9" w14:textId="77777777" w:rsidR="00743FF9" w:rsidRPr="00481D2D" w:rsidRDefault="00743FF9" w:rsidP="00743FF9"/>
    <w:p w14:paraId="7EC65E52" w14:textId="77777777" w:rsidR="00897956" w:rsidRPr="00481D2D" w:rsidRDefault="00897956">
      <w:r w:rsidRPr="00481D2D">
        <w:t>There are three types of IOI:</w:t>
      </w:r>
    </w:p>
    <w:p w14:paraId="1B1D7637" w14:textId="77777777" w:rsidR="00CF1FB0" w:rsidRPr="00481D2D" w:rsidRDefault="001B6EDE" w:rsidP="00CF1FB0">
      <w:pPr>
        <w:pStyle w:val="B1"/>
      </w:pPr>
      <w:r w:rsidRPr="00481D2D">
        <w:t>a)</w:t>
      </w:r>
      <w:r w:rsidR="00897956" w:rsidRPr="00481D2D">
        <w:tab/>
        <w:t xml:space="preserve">Type 1 IOI, </w:t>
      </w:r>
      <w:r w:rsidR="00CF1FB0" w:rsidRPr="00481D2D">
        <w:t>between the visited network and the home network. This includes the following cases:</w:t>
      </w:r>
    </w:p>
    <w:p w14:paraId="544CCA5C" w14:textId="77777777" w:rsidR="00906BDC" w:rsidRPr="00481D2D" w:rsidRDefault="00CF1FB0" w:rsidP="00CF1FB0">
      <w:pPr>
        <w:pStyle w:val="B2"/>
      </w:pPr>
      <w:r w:rsidRPr="00481D2D">
        <w:t>-</w:t>
      </w:r>
      <w:r w:rsidRPr="00481D2D">
        <w:tab/>
      </w:r>
      <w:r w:rsidR="00897956" w:rsidRPr="00481D2D">
        <w:t>between the P-CSCF (possibly in the visited network) and the S-CSCF in the home network. This is exchanged in REGISTER requests and responses</w:t>
      </w:r>
      <w:r w:rsidR="004E1912" w:rsidRPr="00481D2D">
        <w:t>, and in all session-related and session-unrelated requests and responses</w:t>
      </w:r>
      <w:r w:rsidRPr="00481D2D">
        <w:t>;</w:t>
      </w:r>
    </w:p>
    <w:p w14:paraId="20FC15F9" w14:textId="77777777" w:rsidR="00F42C6C" w:rsidRPr="00481D2D" w:rsidRDefault="00F42C6C" w:rsidP="00F42C6C">
      <w:pPr>
        <w:pStyle w:val="B2"/>
      </w:pPr>
      <w:r w:rsidRPr="00481D2D">
        <w:t>-</w:t>
      </w:r>
      <w:r w:rsidRPr="00481D2D">
        <w:tab/>
        <w:t xml:space="preserve">between the </w:t>
      </w:r>
      <w:smartTag w:uri="urn:schemas-microsoft-com:office:smarttags" w:element="stockticker">
        <w:r w:rsidRPr="00481D2D">
          <w:t>SCC</w:t>
        </w:r>
      </w:smartTag>
      <w:r w:rsidRPr="00481D2D">
        <w:t xml:space="preserve"> AS in the home network and the ATCF (possible in the visited network). This is exchanged in MESSAGE requests and responses;</w:t>
      </w:r>
    </w:p>
    <w:p w14:paraId="01E3B02D" w14:textId="77777777" w:rsidR="00F42C6C" w:rsidRPr="00481D2D" w:rsidRDefault="00F42C6C" w:rsidP="00F42C6C">
      <w:pPr>
        <w:pStyle w:val="NO"/>
        <w:rPr>
          <w:vanish/>
        </w:rPr>
      </w:pPr>
      <w:r w:rsidRPr="00481D2D">
        <w:t>NOTE:</w:t>
      </w:r>
      <w:r w:rsidRPr="00481D2D">
        <w:tab/>
        <w:t>For applications where the primary relationship is home and visited network, request and responses to the request will normally contain a type 1 IOI value.</w:t>
      </w:r>
    </w:p>
    <w:p w14:paraId="16EA631A" w14:textId="77777777" w:rsidR="00897956" w:rsidRPr="00481D2D" w:rsidRDefault="00906BDC" w:rsidP="00F42C6C">
      <w:pPr>
        <w:pStyle w:val="B2"/>
      </w:pPr>
      <w:r w:rsidRPr="00481D2D">
        <w:t>-</w:t>
      </w:r>
      <w:r w:rsidRPr="00481D2D">
        <w:tab/>
        <w:t xml:space="preserve">between the </w:t>
      </w:r>
      <w:smartTag w:uri="urn:schemas-microsoft-com:office:smarttags" w:element="stockticker">
        <w:r w:rsidRPr="00481D2D">
          <w:t>MSC</w:t>
        </w:r>
      </w:smartTag>
      <w:r w:rsidRPr="00481D2D">
        <w:t xml:space="preserve"> server (possibly in the visited network) and the S-CSCF in the home network. This is exchanged in REGISTER requests and responses, and in all session-related and session-unrelated requests and responses;</w:t>
      </w:r>
      <w:r w:rsidR="00CF1FB0" w:rsidRPr="00481D2D">
        <w:t xml:space="preserve"> and</w:t>
      </w:r>
    </w:p>
    <w:p w14:paraId="38E88B21" w14:textId="77777777" w:rsidR="00CF1FB0" w:rsidRPr="00481D2D" w:rsidRDefault="00CF1FB0" w:rsidP="00CF1FB0">
      <w:pPr>
        <w:pStyle w:val="B2"/>
      </w:pPr>
      <w:r w:rsidRPr="00481D2D">
        <w:t>-</w:t>
      </w:r>
      <w:r w:rsidRPr="00481D2D">
        <w:tab/>
        <w:t>when using Roaming Architecture for Voice over IMS with Local Breakout and loopback routeing occurs, between the S-CSCF of the home network and the TRF of the visited network or between the BGCF of the home network and the TRF of the visited network. This is exchanged in all session-related requests and responses.</w:t>
      </w:r>
    </w:p>
    <w:p w14:paraId="4C2E41B0" w14:textId="77777777" w:rsidR="001B6EDE" w:rsidRPr="00481D2D" w:rsidRDefault="001B6EDE" w:rsidP="001B6EDE">
      <w:pPr>
        <w:pStyle w:val="B1"/>
      </w:pPr>
      <w:r w:rsidRPr="00481D2D">
        <w:t>b)</w:t>
      </w:r>
      <w:r w:rsidR="00897956" w:rsidRPr="00481D2D">
        <w:tab/>
        <w:t xml:space="preserve">Type 2 IOI, between </w:t>
      </w:r>
      <w:r w:rsidRPr="00481D2D">
        <w:t>originating network and the terminating network. This includes the following cases:</w:t>
      </w:r>
    </w:p>
    <w:p w14:paraId="259AC878" w14:textId="77777777" w:rsidR="001B6EDE" w:rsidRPr="00481D2D" w:rsidRDefault="001B6EDE" w:rsidP="002C6D30">
      <w:pPr>
        <w:pStyle w:val="B2"/>
      </w:pPr>
      <w:r w:rsidRPr="00481D2D">
        <w:t>-</w:t>
      </w:r>
      <w:r w:rsidRPr="00481D2D">
        <w:tab/>
        <w:t xml:space="preserve">between the </w:t>
      </w:r>
      <w:r w:rsidR="00897956" w:rsidRPr="00481D2D">
        <w:t>S-CSCF of the home originating network and the S-CSCF of the home terminating network or between the S-CSCF of the home originating network and the MGCF when a call/session is terminated at the PSTN/PLMN</w:t>
      </w:r>
      <w:r w:rsidRPr="00481D2D">
        <w:t>;</w:t>
      </w:r>
    </w:p>
    <w:p w14:paraId="3E095AAB" w14:textId="77777777" w:rsidR="001B6EDE" w:rsidRPr="00481D2D" w:rsidRDefault="001B6EDE" w:rsidP="001B6EDE">
      <w:pPr>
        <w:pStyle w:val="B2"/>
      </w:pPr>
      <w:r w:rsidRPr="00481D2D">
        <w:t>-</w:t>
      </w:r>
      <w:r w:rsidRPr="00481D2D">
        <w:tab/>
      </w:r>
      <w:r w:rsidR="00897956" w:rsidRPr="00481D2D">
        <w:t xml:space="preserve">between the MGCF and the S-CSCF of the home terminating network when a call/session is originated from the PSTN/PLMN or with a PSI AS when accessed </w:t>
      </w:r>
      <w:r w:rsidR="00E55B0D" w:rsidRPr="00481D2D">
        <w:t xml:space="preserve">across </w:t>
      </w:r>
      <w:r w:rsidR="00897956" w:rsidRPr="00481D2D">
        <w:t>I-CSCF</w:t>
      </w:r>
      <w:r w:rsidRPr="00481D2D">
        <w:t>; and</w:t>
      </w:r>
    </w:p>
    <w:p w14:paraId="07E81902" w14:textId="77777777" w:rsidR="000B46B6" w:rsidRPr="00481D2D" w:rsidRDefault="001B6EDE" w:rsidP="001B6EDE">
      <w:pPr>
        <w:pStyle w:val="B2"/>
      </w:pPr>
      <w:r w:rsidRPr="00481D2D">
        <w:t>-</w:t>
      </w:r>
      <w:r w:rsidRPr="00481D2D">
        <w:tab/>
        <w:t>when using Roaming Architecture for Voice over IMS with Local Breakout and loopback routeing occurs, between the TRF of the visited network and the S-CSCF of the home terminating network</w:t>
      </w:r>
      <w:r w:rsidR="00897956" w:rsidRPr="00481D2D">
        <w:t>.</w:t>
      </w:r>
    </w:p>
    <w:p w14:paraId="6E140EC2" w14:textId="77777777" w:rsidR="00897956" w:rsidRPr="00481D2D" w:rsidRDefault="001B6EDE" w:rsidP="001B6EDE">
      <w:pPr>
        <w:pStyle w:val="B1"/>
      </w:pPr>
      <w:r w:rsidRPr="00481D2D">
        <w:tab/>
      </w:r>
      <w:r w:rsidR="00897956" w:rsidRPr="00481D2D">
        <w:t>This is exchanged in all session-related and session-unrelated requests and responses.</w:t>
      </w:r>
    </w:p>
    <w:p w14:paraId="128708B0" w14:textId="77777777" w:rsidR="003136DC" w:rsidRPr="00481D2D" w:rsidRDefault="003136DC" w:rsidP="003136DC">
      <w:pPr>
        <w:pStyle w:val="B1"/>
      </w:pPr>
      <w:r w:rsidRPr="00481D2D">
        <w:tab/>
        <w:t>Additionally, for emergency transactions, a type 2 IOI is exchanged between the E-CSCF and the MGCF or IBCF where the request is routed to a PSAP. In scenarios where the E-CSCF receives emergency requests from an S-CSCF, a type 2 IOI is exchanged. This can also occur where the E-CSCF receives emergency requests from an IBCF.</w:t>
      </w:r>
    </w:p>
    <w:p w14:paraId="6165041A" w14:textId="77777777" w:rsidR="00897956" w:rsidRPr="00481D2D" w:rsidRDefault="001B6EDE">
      <w:pPr>
        <w:pStyle w:val="B1"/>
      </w:pPr>
      <w:r w:rsidRPr="00481D2D">
        <w:t>c)</w:t>
      </w:r>
      <w:r w:rsidR="00897956" w:rsidRPr="00481D2D">
        <w:tab/>
        <w:t xml:space="preserve">Type 3 IOI, between the S-CSCF </w:t>
      </w:r>
      <w:r w:rsidR="008C2504" w:rsidRPr="00481D2D">
        <w:t xml:space="preserve">or I-CSCF </w:t>
      </w:r>
      <w:r w:rsidR="00897956" w:rsidRPr="00481D2D">
        <w:t xml:space="preserve">of the home operator network and any AS. </w:t>
      </w:r>
      <w:r w:rsidR="008E2DD7" w:rsidRPr="00481D2D">
        <w:t>Type 3 IOI are also used between E-CSCF and LRF, between E-CSCF and EATF</w:t>
      </w:r>
      <w:r w:rsidR="003245F1" w:rsidRPr="00481D2D">
        <w:t>, and between transit function and AS</w:t>
      </w:r>
      <w:r w:rsidR="008E2DD7" w:rsidRPr="00481D2D">
        <w:t xml:space="preserve">. The type 3 IOI </w:t>
      </w:r>
      <w:r w:rsidR="00897956" w:rsidRPr="00481D2D">
        <w:t>is exchanged in all session-related and session-unrelated requests and responses.</w:t>
      </w:r>
    </w:p>
    <w:p w14:paraId="7B5B542D" w14:textId="77777777" w:rsidR="00897956" w:rsidRPr="00481D2D" w:rsidRDefault="00897956">
      <w:pPr>
        <w:rPr>
          <w:lang w:eastAsia="ja-JP"/>
        </w:rPr>
      </w:pPr>
      <w:r w:rsidRPr="00481D2D">
        <w:rPr>
          <w:lang w:eastAsia="ja-JP"/>
        </w:rPr>
        <w:t>Each entity that processes the SIP request will extract the IOI for possible later use in a CDR. The valid duration of the IOI is specified in 3GPP TS 32.240 [16].</w:t>
      </w:r>
    </w:p>
    <w:p w14:paraId="79B9306A" w14:textId="77777777" w:rsidR="00117F83" w:rsidRPr="00481D2D" w:rsidRDefault="00117F83" w:rsidP="005D46C4">
      <w:pPr>
        <w:pStyle w:val="Heading3"/>
        <w:rPr>
          <w:lang w:eastAsia="ja-JP"/>
        </w:rPr>
      </w:pPr>
      <w:bookmarkStart w:id="62" w:name="_Toc106888475"/>
      <w:r w:rsidRPr="00481D2D">
        <w:t>4.5.4A</w:t>
      </w:r>
      <w:r w:rsidRPr="00481D2D">
        <w:tab/>
        <w:t>Transit inter operator identifier (Transit IOI)</w:t>
      </w:r>
      <w:bookmarkEnd w:id="62"/>
    </w:p>
    <w:p w14:paraId="50834C44" w14:textId="77777777" w:rsidR="00117F83" w:rsidRPr="00481D2D" w:rsidRDefault="00117F83" w:rsidP="00117F83">
      <w:r w:rsidRPr="00481D2D">
        <w:t>The Transit Inter Operator Identifier (Transit IOI) is a globally unique identifier to share between sending, transit and receiving networks, service providers or content providers.</w:t>
      </w:r>
    </w:p>
    <w:p w14:paraId="5811ACFC" w14:textId="77777777" w:rsidR="00117F83" w:rsidRPr="00481D2D" w:rsidRDefault="002C426A" w:rsidP="00117F83">
      <w:r w:rsidRPr="00481D2D">
        <w:t xml:space="preserve">A </w:t>
      </w:r>
      <w:r w:rsidR="00117F83" w:rsidRPr="00481D2D">
        <w:t xml:space="preserve">network </w:t>
      </w:r>
      <w:r w:rsidRPr="00481D2D">
        <w:t xml:space="preserve">sending a request can retrieve </w:t>
      </w:r>
      <w:r w:rsidR="00117F83" w:rsidRPr="00481D2D">
        <w:t>the "</w:t>
      </w:r>
      <w:r w:rsidR="00117F83" w:rsidRPr="00481D2D">
        <w:rPr>
          <w:lang w:eastAsia="ja-JP"/>
        </w:rPr>
        <w:t>transit-ioi" header field</w:t>
      </w:r>
      <w:r w:rsidR="00117F83" w:rsidRPr="00481D2D">
        <w:t xml:space="preserve"> parameter</w:t>
      </w:r>
      <w:r w:rsidR="00DE28B5" w:rsidRPr="00481D2D">
        <w:t xml:space="preserve"> value</w:t>
      </w:r>
      <w:r w:rsidR="00117F83" w:rsidRPr="00481D2D">
        <w:t>(s)</w:t>
      </w:r>
      <w:r w:rsidR="00117F83" w:rsidRPr="00481D2D">
        <w:rPr>
          <w:lang w:eastAsia="ja-JP"/>
        </w:rPr>
        <w:t xml:space="preserve"> </w:t>
      </w:r>
      <w:r w:rsidR="00117F83" w:rsidRPr="00481D2D">
        <w:t xml:space="preserve">from the P-Charging-Vector header field </w:t>
      </w:r>
      <w:r w:rsidRPr="00481D2D">
        <w:t xml:space="preserve">in </w:t>
      </w:r>
      <w:r w:rsidR="00117F83" w:rsidRPr="00481D2D">
        <w:t>the response</w:t>
      </w:r>
      <w:r w:rsidRPr="00481D2D">
        <w:t xml:space="preserve"> to the sent request</w:t>
      </w:r>
      <w:r w:rsidR="00117F83" w:rsidRPr="00481D2D">
        <w:t>, which identify the operator network(s) which the response was transitting.</w:t>
      </w:r>
    </w:p>
    <w:p w14:paraId="3926290C" w14:textId="77777777" w:rsidR="00117F83" w:rsidRPr="00481D2D" w:rsidRDefault="00117F83" w:rsidP="00117F83">
      <w:r w:rsidRPr="00481D2D">
        <w:t>The transit network(s) populate(s) the "transit-ioi" header field parameter</w:t>
      </w:r>
      <w:r w:rsidR="00DE28B5" w:rsidRPr="00481D2D">
        <w:t xml:space="preserve"> value</w:t>
      </w:r>
      <w:r w:rsidRPr="00481D2D">
        <w:t>(s) of the P-Charging-Vector header field in a request and thereby identify(ies) the operator network(s) which the request was transitting.</w:t>
      </w:r>
      <w:r w:rsidR="00471D87" w:rsidRPr="00481D2D">
        <w:t xml:space="preserve"> The "transit-ioi" header field parameter is an indexed value that is incremented each time a value is added. When the index is calculated then "void" entries are taken into account.</w:t>
      </w:r>
    </w:p>
    <w:p w14:paraId="0801819C" w14:textId="77777777" w:rsidR="00117F83" w:rsidRPr="00481D2D" w:rsidRDefault="00117F83" w:rsidP="00117F83">
      <w:r w:rsidRPr="00481D2D">
        <w:t>The transit network(s) populate(s) the "transit-ioi" header field parameter</w:t>
      </w:r>
      <w:r w:rsidR="00DE28B5" w:rsidRPr="00481D2D">
        <w:t xml:space="preserve"> value</w:t>
      </w:r>
      <w:r w:rsidRPr="00481D2D">
        <w:t>(s) of the P-Charging-Vector header field in the response to the request and thereby identify(ies) the operator network(s) which the response was transitting.</w:t>
      </w:r>
      <w:r w:rsidR="00471D87" w:rsidRPr="00481D2D">
        <w:t xml:space="preserve"> The "transit-ioi" header field parameter is an indexed value that is incremented each time a value is added. When the index is calculated then "void" entries are taken into account.</w:t>
      </w:r>
    </w:p>
    <w:p w14:paraId="3CD605C1" w14:textId="77777777" w:rsidR="00117F83" w:rsidRPr="00481D2D" w:rsidRDefault="002C426A" w:rsidP="00117F83">
      <w:r w:rsidRPr="00481D2D">
        <w:t xml:space="preserve">A </w:t>
      </w:r>
      <w:r w:rsidR="00117F83" w:rsidRPr="00481D2D">
        <w:t xml:space="preserve">network </w:t>
      </w:r>
      <w:r w:rsidRPr="00481D2D">
        <w:t xml:space="preserve">receiving a request can retrieve </w:t>
      </w:r>
      <w:r w:rsidR="00117F83" w:rsidRPr="00481D2D">
        <w:t>the "</w:t>
      </w:r>
      <w:r w:rsidR="00117F83" w:rsidRPr="00481D2D">
        <w:rPr>
          <w:lang w:eastAsia="ja-JP"/>
        </w:rPr>
        <w:t>transit-ioi" header field</w:t>
      </w:r>
      <w:r w:rsidR="00117F83" w:rsidRPr="00481D2D">
        <w:t xml:space="preserve"> parameter</w:t>
      </w:r>
      <w:r w:rsidR="00DE28B5" w:rsidRPr="00481D2D">
        <w:t xml:space="preserve"> value</w:t>
      </w:r>
      <w:r w:rsidR="00117F83" w:rsidRPr="00481D2D">
        <w:t>(s)</w:t>
      </w:r>
      <w:r w:rsidR="00117F83" w:rsidRPr="00481D2D">
        <w:rPr>
          <w:lang w:eastAsia="ja-JP"/>
        </w:rPr>
        <w:t xml:space="preserve"> </w:t>
      </w:r>
      <w:r w:rsidR="00117F83" w:rsidRPr="00481D2D">
        <w:t>from the P-Charging-Vector header field in the request, which identify the operator network(s) which the request was transitting.</w:t>
      </w:r>
    </w:p>
    <w:p w14:paraId="79A78CE9" w14:textId="77777777" w:rsidR="00471D87" w:rsidRPr="00481D2D" w:rsidRDefault="00471D87" w:rsidP="00471D87">
      <w:pPr>
        <w:pStyle w:val="EX"/>
      </w:pPr>
      <w:r w:rsidRPr="00481D2D">
        <w:t>EXAMPLE:</w:t>
      </w:r>
    </w:p>
    <w:p w14:paraId="2BD5B1A5" w14:textId="77777777" w:rsidR="00471D87" w:rsidRPr="00481D2D" w:rsidRDefault="00471D87" w:rsidP="00471D87">
      <w:pPr>
        <w:pStyle w:val="EX"/>
      </w:pPr>
      <w:r w:rsidRPr="00481D2D">
        <w:t>Transit-IOI in a request when arriving on the terminating side:</w:t>
      </w:r>
    </w:p>
    <w:p w14:paraId="400CC91A" w14:textId="77777777" w:rsidR="00471D87" w:rsidRPr="00481D2D" w:rsidRDefault="00471D87" w:rsidP="00471D87">
      <w:pPr>
        <w:pStyle w:val="EX"/>
      </w:pPr>
      <w:r w:rsidRPr="00481D2D">
        <w:rPr>
          <w:rFonts w:cs="Courier New"/>
        </w:rPr>
        <w:t>P-Charging-Vector: icid-value="AyretyU0dm+6O2IrT5tAFrbHLso=023551024";</w:t>
      </w:r>
      <w:r w:rsidRPr="00481D2D">
        <w:t xml:space="preserve"> orig-ioi=home1.net; transit-ioi="operatorA.1, void, operatorB.3"</w:t>
      </w:r>
    </w:p>
    <w:p w14:paraId="458BD332" w14:textId="77777777" w:rsidR="00471D87" w:rsidRPr="00481D2D" w:rsidRDefault="00471D87" w:rsidP="00471D87">
      <w:pPr>
        <w:pStyle w:val="EX"/>
      </w:pPr>
      <w:r w:rsidRPr="00481D2D">
        <w:t>Transit-IOI in the corresponding response when arriving on the originating side:</w:t>
      </w:r>
    </w:p>
    <w:p w14:paraId="2031FC75" w14:textId="77777777" w:rsidR="00471D87" w:rsidRPr="00481D2D" w:rsidRDefault="00471D87" w:rsidP="00471D87">
      <w:pPr>
        <w:pStyle w:val="EX"/>
      </w:pPr>
      <w:r w:rsidRPr="00481D2D">
        <w:rPr>
          <w:rFonts w:cs="Courier New"/>
        </w:rPr>
        <w:t>P-Charging-Vector: icid-value="AyretyU0dm+6O2IrT5tAFrbHLso=023551024";</w:t>
      </w:r>
      <w:r w:rsidRPr="00481D2D">
        <w:t xml:space="preserve"> orig-ioi=home1.net; term-ioi=home2.net; transit-ioi=</w:t>
      </w:r>
      <w:r w:rsidR="00D87C7D" w:rsidRPr="00481D2D">
        <w:t>"</w:t>
      </w:r>
      <w:r w:rsidRPr="00481D2D">
        <w:t>operatorB.1, void, operatorA.3"</w:t>
      </w:r>
    </w:p>
    <w:p w14:paraId="38AEDF6F" w14:textId="77777777" w:rsidR="00F53439" w:rsidRPr="00481D2D" w:rsidRDefault="00F53439" w:rsidP="00F53439">
      <w:r w:rsidRPr="00481D2D">
        <w:t xml:space="preserve">The Transit IOI is exchanged </w:t>
      </w:r>
      <w:r w:rsidRPr="00481D2D">
        <w:rPr>
          <w:rFonts w:hint="eastAsia"/>
          <w:lang w:eastAsia="ja-JP"/>
        </w:rPr>
        <w:t>between functional entities</w:t>
      </w:r>
      <w:r w:rsidRPr="00481D2D">
        <w:t>, as summarised in table</w:t>
      </w:r>
      <w:r w:rsidRPr="00481D2D">
        <w:rPr>
          <w:lang w:eastAsia="ja-JP"/>
        </w:rPr>
        <w:t> </w:t>
      </w:r>
      <w:r w:rsidRPr="00481D2D">
        <w:t>4-</w:t>
      </w:r>
      <w:r w:rsidRPr="00481D2D">
        <w:rPr>
          <w:lang w:eastAsia="ja-JP"/>
        </w:rPr>
        <w:t>3</w:t>
      </w:r>
      <w:r w:rsidRPr="00481D2D">
        <w:t>.</w:t>
      </w:r>
    </w:p>
    <w:p w14:paraId="27BE7161" w14:textId="77777777" w:rsidR="00F53439" w:rsidRPr="00481D2D" w:rsidRDefault="00F53439" w:rsidP="00F53439">
      <w:pPr>
        <w:pStyle w:val="TH"/>
      </w:pPr>
      <w:r w:rsidRPr="00481D2D">
        <w:t>Table 4-</w:t>
      </w:r>
      <w:r w:rsidRPr="00481D2D">
        <w:rPr>
          <w:lang w:eastAsia="ja-JP"/>
        </w:rPr>
        <w:t>3</w:t>
      </w:r>
      <w:r w:rsidRPr="00481D2D">
        <w:t xml:space="preserve">: Summary of </w:t>
      </w:r>
      <w:r w:rsidRPr="00481D2D">
        <w:rPr>
          <w:rFonts w:hint="eastAsia"/>
          <w:lang w:eastAsia="ja-JP"/>
        </w:rPr>
        <w:t>Transit IOI</w:t>
      </w:r>
      <w:r w:rsidRPr="00481D2D">
        <w:t xml:space="preserve"> </w:t>
      </w:r>
      <w:r w:rsidRPr="00481D2D">
        <w:rPr>
          <w:rFonts w:hint="eastAsia"/>
          <w:lang w:eastAsia="ja-JP"/>
        </w:rPr>
        <w:t>exchange in</w:t>
      </w:r>
      <w:r w:rsidRPr="00481D2D">
        <w:t xml:space="preserve"> the IM CN subsystem</w:t>
      </w:r>
    </w:p>
    <w:tbl>
      <w:tblPr>
        <w:tblW w:w="91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34"/>
        <w:gridCol w:w="4252"/>
        <w:gridCol w:w="4253"/>
      </w:tblGrid>
      <w:tr w:rsidR="00F53439" w:rsidRPr="00481D2D" w14:paraId="66A776ED" w14:textId="77777777" w:rsidTr="007E3D92">
        <w:trPr>
          <w:jc w:val="center"/>
        </w:trPr>
        <w:tc>
          <w:tcPr>
            <w:tcW w:w="634" w:type="dxa"/>
          </w:tcPr>
          <w:p w14:paraId="501057BA" w14:textId="77777777" w:rsidR="00F53439" w:rsidRPr="00481D2D" w:rsidRDefault="00F53439" w:rsidP="007E3D92">
            <w:pPr>
              <w:pStyle w:val="TAH"/>
              <w:rPr>
                <w:lang w:eastAsia="ja-JP"/>
              </w:rPr>
            </w:pPr>
            <w:r w:rsidRPr="00481D2D">
              <w:rPr>
                <w:rFonts w:hint="eastAsia"/>
                <w:lang w:eastAsia="ja-JP"/>
              </w:rPr>
              <w:t>Item</w:t>
            </w:r>
          </w:p>
        </w:tc>
        <w:tc>
          <w:tcPr>
            <w:tcW w:w="4252" w:type="dxa"/>
          </w:tcPr>
          <w:p w14:paraId="1E024AF9" w14:textId="77777777" w:rsidR="00F53439" w:rsidRPr="00481D2D" w:rsidRDefault="00F53439" w:rsidP="007E3D92">
            <w:pPr>
              <w:pStyle w:val="TAH"/>
              <w:rPr>
                <w:lang w:eastAsia="ja-JP"/>
              </w:rPr>
            </w:pPr>
            <w:r w:rsidRPr="00481D2D">
              <w:rPr>
                <w:rFonts w:hint="eastAsia"/>
                <w:lang w:eastAsia="ja-JP"/>
              </w:rPr>
              <w:t xml:space="preserve">Entities </w:t>
            </w:r>
            <w:r w:rsidRPr="00481D2D">
              <w:rPr>
                <w:lang w:eastAsia="ja-JP"/>
              </w:rPr>
              <w:t xml:space="preserve">adding </w:t>
            </w:r>
            <w:r w:rsidRPr="00481D2D">
              <w:rPr>
                <w:rFonts w:hint="eastAsia"/>
                <w:lang w:eastAsia="ja-JP"/>
              </w:rPr>
              <w:t>Transt IOI</w:t>
            </w:r>
          </w:p>
          <w:p w14:paraId="5902E21C" w14:textId="77777777" w:rsidR="00F53439" w:rsidRPr="00481D2D" w:rsidRDefault="00F53439" w:rsidP="007E3D92">
            <w:pPr>
              <w:pStyle w:val="TAH"/>
              <w:rPr>
                <w:lang w:eastAsia="ja-JP"/>
              </w:rPr>
            </w:pPr>
            <w:r w:rsidRPr="00481D2D">
              <w:rPr>
                <w:rFonts w:hint="eastAsia"/>
                <w:lang w:eastAsia="ja-JP"/>
              </w:rPr>
              <w:t>(NO</w:t>
            </w:r>
            <w:r w:rsidRPr="00481D2D">
              <w:t>TE </w:t>
            </w:r>
            <w:r w:rsidRPr="00481D2D">
              <w:rPr>
                <w:rFonts w:hint="eastAsia"/>
                <w:lang w:eastAsia="ja-JP"/>
              </w:rPr>
              <w:t>1)</w:t>
            </w:r>
          </w:p>
        </w:tc>
        <w:tc>
          <w:tcPr>
            <w:tcW w:w="4253" w:type="dxa"/>
          </w:tcPr>
          <w:p w14:paraId="5EA93A17" w14:textId="77777777" w:rsidR="00F53439" w:rsidRPr="00481D2D" w:rsidRDefault="00F53439" w:rsidP="007E3D92">
            <w:pPr>
              <w:pStyle w:val="TAH"/>
              <w:rPr>
                <w:lang w:eastAsia="ja-JP"/>
              </w:rPr>
            </w:pPr>
            <w:r w:rsidRPr="00481D2D">
              <w:rPr>
                <w:rFonts w:hint="eastAsia"/>
                <w:lang w:eastAsia="ja-JP"/>
              </w:rPr>
              <w:t xml:space="preserve">Entities </w:t>
            </w:r>
            <w:r w:rsidRPr="00481D2D">
              <w:rPr>
                <w:lang w:eastAsia="ja-JP"/>
              </w:rPr>
              <w:t xml:space="preserve">deleting </w:t>
            </w:r>
            <w:r w:rsidRPr="00481D2D">
              <w:rPr>
                <w:rFonts w:hint="eastAsia"/>
                <w:lang w:eastAsia="ja-JP"/>
              </w:rPr>
              <w:t>Transit IOI</w:t>
            </w:r>
          </w:p>
          <w:p w14:paraId="1D26701B" w14:textId="77777777" w:rsidR="00F53439" w:rsidRPr="00481D2D" w:rsidRDefault="00F53439" w:rsidP="007E3D92">
            <w:pPr>
              <w:pStyle w:val="TAH"/>
              <w:rPr>
                <w:lang w:eastAsia="ja-JP"/>
              </w:rPr>
            </w:pPr>
            <w:r w:rsidRPr="00481D2D">
              <w:rPr>
                <w:rFonts w:hint="eastAsia"/>
                <w:lang w:eastAsia="ja-JP"/>
              </w:rPr>
              <w:t>(NO</w:t>
            </w:r>
            <w:r w:rsidRPr="00481D2D">
              <w:t>TE </w:t>
            </w:r>
            <w:r w:rsidRPr="00481D2D">
              <w:rPr>
                <w:rFonts w:hint="eastAsia"/>
                <w:lang w:eastAsia="ja-JP"/>
              </w:rPr>
              <w:t>1)</w:t>
            </w:r>
          </w:p>
        </w:tc>
      </w:tr>
      <w:tr w:rsidR="00F53439" w:rsidRPr="00481D2D" w14:paraId="205699EA" w14:textId="77777777" w:rsidTr="007E3D92">
        <w:trPr>
          <w:jc w:val="center"/>
        </w:trPr>
        <w:tc>
          <w:tcPr>
            <w:tcW w:w="634" w:type="dxa"/>
          </w:tcPr>
          <w:p w14:paraId="418A4800" w14:textId="77777777" w:rsidR="00F53439" w:rsidRPr="00481D2D" w:rsidRDefault="00F53439" w:rsidP="007E3D92">
            <w:pPr>
              <w:pStyle w:val="TAL"/>
              <w:rPr>
                <w:lang w:eastAsia="ja-JP"/>
              </w:rPr>
            </w:pPr>
            <w:r w:rsidRPr="00481D2D">
              <w:rPr>
                <w:rFonts w:hint="eastAsia"/>
                <w:lang w:eastAsia="ja-JP"/>
              </w:rPr>
              <w:t>1</w:t>
            </w:r>
          </w:p>
        </w:tc>
        <w:tc>
          <w:tcPr>
            <w:tcW w:w="4252" w:type="dxa"/>
          </w:tcPr>
          <w:p w14:paraId="70F90309" w14:textId="77777777" w:rsidR="00F53439" w:rsidRPr="00481D2D" w:rsidRDefault="00F53439" w:rsidP="007E3D92">
            <w:pPr>
              <w:pStyle w:val="TAL"/>
              <w:rPr>
                <w:lang w:eastAsia="ja-JP"/>
              </w:rPr>
            </w:pPr>
            <w:r w:rsidRPr="00481D2D">
              <w:rPr>
                <w:lang w:eastAsia="ja-JP"/>
              </w:rPr>
              <w:t>additional routeing functions as defined in anne</w:t>
            </w:r>
            <w:r w:rsidRPr="00481D2D">
              <w:rPr>
                <w:rFonts w:hint="eastAsia"/>
                <w:lang w:eastAsia="ja-JP"/>
              </w:rPr>
              <w:t>x</w:t>
            </w:r>
            <w:r w:rsidRPr="00481D2D">
              <w:t> </w:t>
            </w:r>
            <w:r w:rsidRPr="00481D2D">
              <w:rPr>
                <w:lang w:eastAsia="ja-JP"/>
              </w:rPr>
              <w:t xml:space="preserve">I or </w:t>
            </w:r>
            <w:r w:rsidRPr="00481D2D">
              <w:rPr>
                <w:rFonts w:hint="eastAsia"/>
                <w:lang w:eastAsia="ja-JP"/>
              </w:rPr>
              <w:t>IBCF (NOTE</w:t>
            </w:r>
            <w:r w:rsidRPr="00481D2D">
              <w:t> </w:t>
            </w:r>
            <w:r w:rsidRPr="00481D2D">
              <w:rPr>
                <w:rFonts w:hint="eastAsia"/>
                <w:lang w:eastAsia="ja-JP"/>
              </w:rPr>
              <w:t xml:space="preserve">2) </w:t>
            </w:r>
            <w:r w:rsidRPr="00481D2D">
              <w:rPr>
                <w:lang w:eastAsia="ja-JP"/>
              </w:rPr>
              <w:t>in the transit network</w:t>
            </w:r>
            <w:r w:rsidRPr="00481D2D">
              <w:rPr>
                <w:rFonts w:hint="eastAsia"/>
                <w:lang w:eastAsia="ja-JP"/>
              </w:rPr>
              <w:t xml:space="preserve"> located </w:t>
            </w:r>
            <w:r w:rsidRPr="00481D2D">
              <w:rPr>
                <w:lang w:eastAsia="ja-JP"/>
              </w:rPr>
              <w:t>between the visited network and the home network</w:t>
            </w:r>
          </w:p>
        </w:tc>
        <w:tc>
          <w:tcPr>
            <w:tcW w:w="4253" w:type="dxa"/>
          </w:tcPr>
          <w:p w14:paraId="1BF664B6" w14:textId="77777777" w:rsidR="00F53439" w:rsidRPr="00481D2D" w:rsidRDefault="00F53439" w:rsidP="007E3D92">
            <w:pPr>
              <w:pStyle w:val="TAL"/>
              <w:rPr>
                <w:lang w:eastAsia="ja-JP"/>
              </w:rPr>
            </w:pPr>
            <w:r w:rsidRPr="00481D2D">
              <w:rPr>
                <w:lang w:eastAsia="ja-JP"/>
              </w:rPr>
              <w:t xml:space="preserve">S-CSCF of the home </w:t>
            </w:r>
            <w:r w:rsidRPr="00481D2D">
              <w:rPr>
                <w:rFonts w:hint="eastAsia"/>
                <w:lang w:eastAsia="ja-JP"/>
              </w:rPr>
              <w:t>network;</w:t>
            </w:r>
          </w:p>
          <w:p w14:paraId="56825815" w14:textId="77777777" w:rsidR="00F53439" w:rsidRPr="00481D2D" w:rsidRDefault="00F53439" w:rsidP="007E3D92">
            <w:pPr>
              <w:pStyle w:val="TAL"/>
              <w:rPr>
                <w:lang w:eastAsia="ja-JP"/>
              </w:rPr>
            </w:pPr>
            <w:r w:rsidRPr="00481D2D">
              <w:rPr>
                <w:rFonts w:hint="eastAsia"/>
                <w:lang w:eastAsia="ja-JP"/>
              </w:rPr>
              <w:t>P-CSCF of the visited network; or</w:t>
            </w:r>
          </w:p>
          <w:p w14:paraId="6179FFC9" w14:textId="77777777" w:rsidR="00F53439" w:rsidRPr="00481D2D" w:rsidRDefault="00F53439" w:rsidP="007E3D92">
            <w:pPr>
              <w:pStyle w:val="TAL"/>
              <w:rPr>
                <w:lang w:eastAsia="ja-JP"/>
              </w:rPr>
            </w:pPr>
            <w:r w:rsidRPr="00481D2D">
              <w:rPr>
                <w:lang w:eastAsia="ja-JP"/>
              </w:rPr>
              <w:t>TRF of the visited originating network when using Roaming Architecture for Voice over IMS with Local Breakout and loopback routeing occurs</w:t>
            </w:r>
          </w:p>
        </w:tc>
      </w:tr>
      <w:tr w:rsidR="00F53439" w:rsidRPr="00481D2D" w14:paraId="458C4A74" w14:textId="77777777" w:rsidTr="007E3D92">
        <w:trPr>
          <w:jc w:val="center"/>
        </w:trPr>
        <w:tc>
          <w:tcPr>
            <w:tcW w:w="634" w:type="dxa"/>
          </w:tcPr>
          <w:p w14:paraId="355B5BF5" w14:textId="77777777" w:rsidR="00F53439" w:rsidRPr="00481D2D" w:rsidRDefault="00F53439" w:rsidP="007E3D92">
            <w:pPr>
              <w:pStyle w:val="TAL"/>
              <w:rPr>
                <w:lang w:eastAsia="ja-JP"/>
              </w:rPr>
            </w:pPr>
            <w:r w:rsidRPr="00481D2D">
              <w:rPr>
                <w:rFonts w:hint="eastAsia"/>
                <w:lang w:eastAsia="ja-JP"/>
              </w:rPr>
              <w:t>2</w:t>
            </w:r>
          </w:p>
        </w:tc>
        <w:tc>
          <w:tcPr>
            <w:tcW w:w="4252" w:type="dxa"/>
          </w:tcPr>
          <w:p w14:paraId="0CE39774" w14:textId="77777777" w:rsidR="00F53439" w:rsidRPr="00481D2D" w:rsidRDefault="00F53439" w:rsidP="007E3D92">
            <w:pPr>
              <w:pStyle w:val="TAL"/>
              <w:rPr>
                <w:lang w:eastAsia="ja-JP"/>
              </w:rPr>
            </w:pPr>
            <w:r w:rsidRPr="00481D2D">
              <w:rPr>
                <w:lang w:eastAsia="ja-JP"/>
              </w:rPr>
              <w:t>additional routeing functions as defined in anne</w:t>
            </w:r>
            <w:r w:rsidRPr="00481D2D">
              <w:rPr>
                <w:rFonts w:hint="eastAsia"/>
                <w:lang w:eastAsia="ja-JP"/>
              </w:rPr>
              <w:t>x</w:t>
            </w:r>
            <w:r w:rsidRPr="00481D2D">
              <w:t> </w:t>
            </w:r>
            <w:r w:rsidRPr="00481D2D">
              <w:rPr>
                <w:lang w:eastAsia="ja-JP"/>
              </w:rPr>
              <w:t xml:space="preserve">I or </w:t>
            </w:r>
            <w:r w:rsidRPr="00481D2D">
              <w:t>IBCF</w:t>
            </w:r>
            <w:r w:rsidRPr="00481D2D">
              <w:rPr>
                <w:rFonts w:hint="eastAsia"/>
                <w:lang w:eastAsia="ja-JP"/>
              </w:rPr>
              <w:t xml:space="preserve"> (NOTE</w:t>
            </w:r>
            <w:r w:rsidRPr="00481D2D">
              <w:t> </w:t>
            </w:r>
            <w:r w:rsidRPr="00481D2D">
              <w:rPr>
                <w:rFonts w:hint="eastAsia"/>
                <w:lang w:eastAsia="ja-JP"/>
              </w:rPr>
              <w:t xml:space="preserve">2) </w:t>
            </w:r>
            <w:r w:rsidRPr="00481D2D">
              <w:rPr>
                <w:lang w:eastAsia="ja-JP"/>
              </w:rPr>
              <w:t>in the transit network</w:t>
            </w:r>
            <w:r w:rsidRPr="00481D2D">
              <w:rPr>
                <w:rFonts w:hint="eastAsia"/>
                <w:lang w:eastAsia="ja-JP"/>
              </w:rPr>
              <w:t xml:space="preserve"> located </w:t>
            </w:r>
            <w:r w:rsidRPr="00481D2D">
              <w:rPr>
                <w:lang w:eastAsia="ja-JP"/>
              </w:rPr>
              <w:t>between originating network and the terminating network</w:t>
            </w:r>
          </w:p>
        </w:tc>
        <w:tc>
          <w:tcPr>
            <w:tcW w:w="4253" w:type="dxa"/>
          </w:tcPr>
          <w:p w14:paraId="123601A1" w14:textId="77777777" w:rsidR="00F53439" w:rsidRPr="00481D2D" w:rsidRDefault="00F53439" w:rsidP="007E3D92">
            <w:pPr>
              <w:pStyle w:val="TAL"/>
              <w:rPr>
                <w:lang w:eastAsia="ja-JP"/>
              </w:rPr>
            </w:pPr>
            <w:r w:rsidRPr="00481D2D">
              <w:rPr>
                <w:lang w:eastAsia="ja-JP"/>
              </w:rPr>
              <w:t>S-CSCF of the home terminating network</w:t>
            </w:r>
            <w:r w:rsidRPr="00481D2D">
              <w:rPr>
                <w:rFonts w:hint="eastAsia"/>
                <w:lang w:eastAsia="ja-JP"/>
              </w:rPr>
              <w:t>;</w:t>
            </w:r>
          </w:p>
          <w:p w14:paraId="3CE931B7" w14:textId="77777777" w:rsidR="00F53439" w:rsidRPr="00481D2D" w:rsidRDefault="00F53439" w:rsidP="007E3D92">
            <w:pPr>
              <w:pStyle w:val="TAL"/>
              <w:rPr>
                <w:lang w:eastAsia="ja-JP"/>
              </w:rPr>
            </w:pPr>
            <w:r w:rsidRPr="00481D2D">
              <w:rPr>
                <w:rFonts w:hint="eastAsia"/>
                <w:lang w:eastAsia="ja-JP"/>
              </w:rPr>
              <w:t>S-CSCF of the home originating network;</w:t>
            </w:r>
          </w:p>
          <w:p w14:paraId="5925041C" w14:textId="77777777" w:rsidR="00F53439" w:rsidRPr="00481D2D" w:rsidRDefault="00F53439" w:rsidP="007E3D92">
            <w:pPr>
              <w:pStyle w:val="TAL"/>
              <w:rPr>
                <w:lang w:eastAsia="ja-JP"/>
              </w:rPr>
            </w:pPr>
            <w:r w:rsidRPr="00481D2D">
              <w:rPr>
                <w:rFonts w:hint="eastAsia"/>
                <w:lang w:eastAsia="ja-JP"/>
              </w:rPr>
              <w:t>MGCF when a call/session is terminated at the PSTN/PLMN; or</w:t>
            </w:r>
          </w:p>
          <w:p w14:paraId="7C1B7CB6" w14:textId="77777777" w:rsidR="00F53439" w:rsidRPr="00481D2D" w:rsidRDefault="00F53439" w:rsidP="007E3D92">
            <w:pPr>
              <w:pStyle w:val="TAL"/>
              <w:rPr>
                <w:lang w:eastAsia="ja-JP"/>
              </w:rPr>
            </w:pPr>
            <w:r w:rsidRPr="00481D2D">
              <w:rPr>
                <w:lang w:eastAsia="ja-JP"/>
              </w:rPr>
              <w:t>TRF of the visited</w:t>
            </w:r>
            <w:r w:rsidRPr="00481D2D">
              <w:rPr>
                <w:rFonts w:hint="eastAsia"/>
                <w:lang w:eastAsia="ja-JP"/>
              </w:rPr>
              <w:t xml:space="preserve"> </w:t>
            </w:r>
            <w:r w:rsidRPr="00481D2D">
              <w:rPr>
                <w:lang w:eastAsia="ja-JP"/>
              </w:rPr>
              <w:t>originating network when using Roaming Architecture for Voice over IMS with Local Breakout and loopback routeing occurs</w:t>
            </w:r>
          </w:p>
        </w:tc>
      </w:tr>
      <w:tr w:rsidR="00F53439" w:rsidRPr="00481D2D" w14:paraId="4EE2CC4E" w14:textId="77777777" w:rsidTr="007E3D92">
        <w:trPr>
          <w:jc w:val="center"/>
        </w:trPr>
        <w:tc>
          <w:tcPr>
            <w:tcW w:w="634" w:type="dxa"/>
          </w:tcPr>
          <w:p w14:paraId="32111331" w14:textId="77777777" w:rsidR="00F53439" w:rsidRPr="00481D2D" w:rsidRDefault="00F53439" w:rsidP="007E3D92">
            <w:pPr>
              <w:pStyle w:val="TAL"/>
              <w:rPr>
                <w:lang w:eastAsia="ja-JP"/>
              </w:rPr>
            </w:pPr>
            <w:r w:rsidRPr="00481D2D">
              <w:rPr>
                <w:rFonts w:hint="eastAsia"/>
                <w:lang w:eastAsia="ja-JP"/>
              </w:rPr>
              <w:t>3</w:t>
            </w:r>
          </w:p>
        </w:tc>
        <w:tc>
          <w:tcPr>
            <w:tcW w:w="4252" w:type="dxa"/>
          </w:tcPr>
          <w:p w14:paraId="541A0A7A" w14:textId="77777777" w:rsidR="00F53439" w:rsidRPr="00481D2D" w:rsidRDefault="00F53439" w:rsidP="007E3D92">
            <w:pPr>
              <w:pStyle w:val="TAL"/>
              <w:rPr>
                <w:lang w:eastAsia="ja-JP"/>
              </w:rPr>
            </w:pPr>
            <w:r w:rsidRPr="00481D2D">
              <w:rPr>
                <w:lang w:eastAsia="ja-JP"/>
              </w:rPr>
              <w:t>additional routeing functions as defined in anne</w:t>
            </w:r>
            <w:r w:rsidRPr="00481D2D">
              <w:rPr>
                <w:rFonts w:hint="eastAsia"/>
                <w:lang w:eastAsia="ja-JP"/>
              </w:rPr>
              <w:t>x</w:t>
            </w:r>
            <w:r w:rsidRPr="00481D2D">
              <w:t> </w:t>
            </w:r>
            <w:r w:rsidRPr="00481D2D">
              <w:rPr>
                <w:lang w:eastAsia="ja-JP"/>
              </w:rPr>
              <w:t>I</w:t>
            </w:r>
            <w:r w:rsidRPr="00481D2D">
              <w:rPr>
                <w:rFonts w:hint="eastAsia"/>
                <w:lang w:eastAsia="ja-JP"/>
              </w:rPr>
              <w:t xml:space="preserve"> </w:t>
            </w:r>
            <w:r w:rsidRPr="00481D2D">
              <w:rPr>
                <w:lang w:eastAsia="ja-JP"/>
              </w:rPr>
              <w:t>colocated with MGCF when a call/session was transitting the PSTN/PLMN</w:t>
            </w:r>
          </w:p>
        </w:tc>
        <w:tc>
          <w:tcPr>
            <w:tcW w:w="4253" w:type="dxa"/>
          </w:tcPr>
          <w:p w14:paraId="0610D5B2" w14:textId="77777777" w:rsidR="00F53439" w:rsidRPr="00481D2D" w:rsidRDefault="00F53439" w:rsidP="007E3D92">
            <w:pPr>
              <w:pStyle w:val="TAL"/>
            </w:pPr>
            <w:r w:rsidRPr="00481D2D">
              <w:t>S-CSCF of the home terminating network</w:t>
            </w:r>
          </w:p>
        </w:tc>
      </w:tr>
      <w:tr w:rsidR="00F53439" w:rsidRPr="00481D2D" w14:paraId="5395CFAA" w14:textId="77777777" w:rsidTr="007E3D92">
        <w:trPr>
          <w:jc w:val="center"/>
        </w:trPr>
        <w:tc>
          <w:tcPr>
            <w:tcW w:w="9139" w:type="dxa"/>
            <w:gridSpan w:val="3"/>
          </w:tcPr>
          <w:p w14:paraId="6DC4A07A" w14:textId="77777777" w:rsidR="00F53439" w:rsidRPr="00481D2D" w:rsidRDefault="00F53439" w:rsidP="007E3D92">
            <w:pPr>
              <w:pStyle w:val="TAN"/>
              <w:rPr>
                <w:lang w:eastAsia="ja-JP"/>
              </w:rPr>
            </w:pPr>
            <w:r w:rsidRPr="00481D2D">
              <w:t>NOTE </w:t>
            </w:r>
            <w:r w:rsidRPr="00481D2D">
              <w:rPr>
                <w:rFonts w:hint="eastAsia"/>
                <w:lang w:eastAsia="ja-JP"/>
              </w:rPr>
              <w:t>1</w:t>
            </w:r>
            <w:r w:rsidRPr="00481D2D">
              <w:t>:</w:t>
            </w:r>
            <w:r w:rsidRPr="00481D2D">
              <w:tab/>
              <w:t xml:space="preserve">Transit IOIs can also be exchanged with non 3GPP networks, e.g. </w:t>
            </w:r>
            <w:smartTag w:uri="urn:schemas-microsoft-com:office:smarttags" w:element="stockticker">
              <w:r w:rsidRPr="00481D2D">
                <w:t>IPX</w:t>
              </w:r>
            </w:smartTag>
            <w:r w:rsidRPr="00481D2D">
              <w:t xml:space="preserve"> networks.</w:t>
            </w:r>
          </w:p>
          <w:p w14:paraId="2B4D67DA" w14:textId="77777777" w:rsidR="00F53439" w:rsidRPr="00481D2D" w:rsidRDefault="00F53439" w:rsidP="007E3D92">
            <w:pPr>
              <w:pStyle w:val="TAN"/>
              <w:rPr>
                <w:lang w:eastAsia="ja-JP"/>
              </w:rPr>
            </w:pPr>
            <w:r w:rsidRPr="00481D2D">
              <w:t>NOTE </w:t>
            </w:r>
            <w:r w:rsidRPr="00481D2D">
              <w:rPr>
                <w:rFonts w:hint="eastAsia"/>
                <w:lang w:eastAsia="ja-JP"/>
              </w:rPr>
              <w:t>2</w:t>
            </w:r>
            <w:r w:rsidRPr="00481D2D">
              <w:t>:</w:t>
            </w:r>
            <w:r w:rsidRPr="00481D2D">
              <w:tab/>
              <w:t>In the transit network, t</w:t>
            </w:r>
            <w:r w:rsidRPr="00481D2D">
              <w:rPr>
                <w:lang w:eastAsia="ja-JP"/>
              </w:rPr>
              <w:t>he IBCF acting as an entry point adds the Transit IOI in requests and the IBCF acting as an exit point adds the Transit IOI in responses, as described in subclause</w:t>
            </w:r>
            <w:r w:rsidRPr="00481D2D">
              <w:t> </w:t>
            </w:r>
            <w:r w:rsidRPr="00481D2D">
              <w:rPr>
                <w:lang w:eastAsia="ja-JP"/>
              </w:rPr>
              <w:t>5.10.</w:t>
            </w:r>
          </w:p>
        </w:tc>
      </w:tr>
    </w:tbl>
    <w:p w14:paraId="354C92D0" w14:textId="77777777" w:rsidR="00F53439" w:rsidRPr="00481D2D" w:rsidRDefault="00F53439" w:rsidP="00F53439"/>
    <w:p w14:paraId="55A8F82C" w14:textId="77777777" w:rsidR="00117F83" w:rsidRPr="00481D2D" w:rsidRDefault="00117F83" w:rsidP="00117F83">
      <w:pPr>
        <w:rPr>
          <w:lang w:eastAsia="ja-JP"/>
        </w:rPr>
      </w:pPr>
    </w:p>
    <w:p w14:paraId="4E459C2E" w14:textId="77777777" w:rsidR="00117F83" w:rsidRPr="00481D2D" w:rsidRDefault="00117F83" w:rsidP="00117F83">
      <w:pPr>
        <w:rPr>
          <w:lang w:eastAsia="ja-JP"/>
        </w:rPr>
      </w:pPr>
      <w:r w:rsidRPr="00481D2D">
        <w:rPr>
          <w:lang w:eastAsia="ja-JP"/>
        </w:rPr>
        <w:t>Each entity that processes the SIP requests and responses may extract the Transit IOI for charging purposes, as described in 3GPP TS 32.260 [17].</w:t>
      </w:r>
    </w:p>
    <w:p w14:paraId="5F8575A3" w14:textId="77777777" w:rsidR="00897956" w:rsidRPr="00481D2D" w:rsidRDefault="00897956" w:rsidP="005D46C4">
      <w:pPr>
        <w:pStyle w:val="Heading3"/>
        <w:rPr>
          <w:lang w:eastAsia="ja-JP"/>
        </w:rPr>
      </w:pPr>
      <w:bookmarkStart w:id="63" w:name="_Toc106888476"/>
      <w:r w:rsidRPr="00481D2D">
        <w:t>4.5.5</w:t>
      </w:r>
      <w:r w:rsidRPr="00481D2D">
        <w:tab/>
        <w:t>Charging function addresses</w:t>
      </w:r>
      <w:bookmarkEnd w:id="63"/>
    </w:p>
    <w:p w14:paraId="1DFEE1C2" w14:textId="77777777" w:rsidR="00897956" w:rsidRPr="00481D2D" w:rsidRDefault="00897956">
      <w:r w:rsidRPr="00481D2D">
        <w:t xml:space="preserve">Charging function addresses are distributed to each of the IM CN subsystem entities in the home network for one side of the session (either the calling or called side) </w:t>
      </w:r>
      <w:r w:rsidRPr="00481D2D">
        <w:rPr>
          <w:lang w:eastAsia="ja-JP"/>
        </w:rPr>
        <w:t xml:space="preserve">and </w:t>
      </w:r>
      <w:r w:rsidRPr="00481D2D">
        <w:t>provide a common location for each entity to send</w:t>
      </w:r>
      <w:r w:rsidRPr="00481D2D">
        <w:rPr>
          <w:lang w:eastAsia="ja-JP"/>
        </w:rPr>
        <w:t xml:space="preserve"> charging information</w:t>
      </w:r>
      <w:r w:rsidRPr="00481D2D">
        <w:t>. Charging Data Function (CDF) addresses are used for offline billing. Online Charging Function (OCF) addresses are used for online billing.</w:t>
      </w:r>
    </w:p>
    <w:p w14:paraId="56278666" w14:textId="77777777" w:rsidR="00897956" w:rsidRPr="00481D2D" w:rsidRDefault="00897956">
      <w:r w:rsidRPr="00481D2D">
        <w:t xml:space="preserve">There may be multiple </w:t>
      </w:r>
      <w:r w:rsidRPr="00481D2D">
        <w:rPr>
          <w:lang w:eastAsia="ja-JP"/>
        </w:rPr>
        <w:t xml:space="preserve">addresses for </w:t>
      </w:r>
      <w:r w:rsidRPr="00481D2D">
        <w:t xml:space="preserve">CDF </w:t>
      </w:r>
      <w:r w:rsidRPr="00481D2D">
        <w:rPr>
          <w:lang w:eastAsia="ja-JP"/>
        </w:rPr>
        <w:t xml:space="preserve">and OCF </w:t>
      </w:r>
      <w:r w:rsidRPr="00481D2D">
        <w:t>addresses</w:t>
      </w:r>
      <w:r w:rsidRPr="00481D2D">
        <w:rPr>
          <w:lang w:eastAsia="ja-JP"/>
        </w:rPr>
        <w:t xml:space="preserve"> populated into the P-Charging-Function-Addresses header </w:t>
      </w:r>
      <w:r w:rsidR="008E072E" w:rsidRPr="00481D2D">
        <w:rPr>
          <w:lang w:eastAsia="ja-JP"/>
        </w:rPr>
        <w:t xml:space="preserve">field </w:t>
      </w:r>
      <w:r w:rsidRPr="00481D2D">
        <w:rPr>
          <w:lang w:eastAsia="ja-JP"/>
        </w:rPr>
        <w:t xml:space="preserve">of the SIP request or response. The </w:t>
      </w:r>
      <w:r w:rsidR="008E072E" w:rsidRPr="00481D2D">
        <w:rPr>
          <w:lang w:eastAsia="ja-JP"/>
        </w:rPr>
        <w:t xml:space="preserve">header field </w:t>
      </w:r>
      <w:r w:rsidRPr="00481D2D">
        <w:rPr>
          <w:lang w:eastAsia="ja-JP"/>
        </w:rPr>
        <w:t xml:space="preserve">parameters are </w:t>
      </w:r>
      <w:r w:rsidR="008E072E" w:rsidRPr="00481D2D">
        <w:rPr>
          <w:lang w:eastAsia="ja-JP"/>
        </w:rPr>
        <w:t>"</w:t>
      </w:r>
      <w:r w:rsidRPr="00481D2D">
        <w:rPr>
          <w:lang w:eastAsia="ja-JP"/>
        </w:rPr>
        <w:t>ccf</w:t>
      </w:r>
      <w:r w:rsidR="008E072E" w:rsidRPr="00481D2D">
        <w:rPr>
          <w:lang w:eastAsia="ja-JP"/>
        </w:rPr>
        <w:t>"</w:t>
      </w:r>
      <w:r w:rsidRPr="00481D2D">
        <w:rPr>
          <w:lang w:eastAsia="ja-JP"/>
        </w:rPr>
        <w:t xml:space="preserve"> and </w:t>
      </w:r>
      <w:r w:rsidR="008E072E" w:rsidRPr="00481D2D">
        <w:rPr>
          <w:lang w:eastAsia="ja-JP"/>
        </w:rPr>
        <w:t>"</w:t>
      </w:r>
      <w:r w:rsidRPr="00481D2D">
        <w:rPr>
          <w:lang w:eastAsia="ja-JP"/>
        </w:rPr>
        <w:t>ecf</w:t>
      </w:r>
      <w:r w:rsidR="008E072E" w:rsidRPr="00481D2D">
        <w:rPr>
          <w:lang w:eastAsia="ja-JP"/>
        </w:rPr>
        <w:t>"</w:t>
      </w:r>
      <w:r w:rsidRPr="00481D2D">
        <w:rPr>
          <w:lang w:eastAsia="ja-JP"/>
        </w:rPr>
        <w:t xml:space="preserve"> for CDF and OCF, respectively. At least one instance of either </w:t>
      </w:r>
      <w:r w:rsidR="00EC0A11" w:rsidRPr="00481D2D">
        <w:rPr>
          <w:lang w:eastAsia="ja-JP"/>
        </w:rPr>
        <w:t>"</w:t>
      </w:r>
      <w:r w:rsidRPr="00481D2D">
        <w:rPr>
          <w:lang w:eastAsia="ja-JP"/>
        </w:rPr>
        <w:t>ccf</w:t>
      </w:r>
      <w:r w:rsidR="00EC0A11" w:rsidRPr="00481D2D">
        <w:rPr>
          <w:lang w:eastAsia="ja-JP"/>
        </w:rPr>
        <w:t>"</w:t>
      </w:r>
      <w:r w:rsidRPr="00481D2D">
        <w:rPr>
          <w:lang w:eastAsia="ja-JP"/>
        </w:rPr>
        <w:t xml:space="preserve"> or </w:t>
      </w:r>
      <w:r w:rsidR="00EC0A11" w:rsidRPr="00481D2D">
        <w:rPr>
          <w:lang w:eastAsia="ja-JP"/>
        </w:rPr>
        <w:t>"</w:t>
      </w:r>
      <w:r w:rsidRPr="00481D2D">
        <w:rPr>
          <w:lang w:eastAsia="ja-JP"/>
        </w:rPr>
        <w:t>ecf</w:t>
      </w:r>
      <w:r w:rsidR="00EC0A11" w:rsidRPr="00481D2D">
        <w:rPr>
          <w:lang w:eastAsia="ja-JP"/>
        </w:rPr>
        <w:t>"</w:t>
      </w:r>
      <w:r w:rsidRPr="00481D2D">
        <w:rPr>
          <w:lang w:eastAsia="ja-JP"/>
        </w:rPr>
        <w:t xml:space="preserve"> </w:t>
      </w:r>
      <w:r w:rsidR="00EC0A11" w:rsidRPr="00481D2D">
        <w:rPr>
          <w:lang w:eastAsia="ja-JP"/>
        </w:rPr>
        <w:t xml:space="preserve">header field paramter </w:t>
      </w:r>
      <w:r w:rsidRPr="00481D2D">
        <w:rPr>
          <w:lang w:eastAsia="ja-JP"/>
        </w:rPr>
        <w:t xml:space="preserve">is required. If </w:t>
      </w:r>
      <w:r w:rsidR="00EC0A11" w:rsidRPr="00481D2D">
        <w:rPr>
          <w:lang w:eastAsia="ja-JP"/>
        </w:rPr>
        <w:t>"</w:t>
      </w:r>
      <w:r w:rsidRPr="00481D2D">
        <w:rPr>
          <w:lang w:eastAsia="ja-JP"/>
        </w:rPr>
        <w:t>ccf</w:t>
      </w:r>
      <w:r w:rsidR="00EC0A11" w:rsidRPr="00481D2D">
        <w:rPr>
          <w:lang w:eastAsia="ja-JP"/>
        </w:rPr>
        <w:t>"</w:t>
      </w:r>
      <w:r w:rsidRPr="00481D2D">
        <w:rPr>
          <w:lang w:eastAsia="ja-JP"/>
        </w:rPr>
        <w:t xml:space="preserve"> </w:t>
      </w:r>
      <w:r w:rsidR="00EC0A11" w:rsidRPr="00481D2D">
        <w:rPr>
          <w:lang w:eastAsia="ja-JP"/>
        </w:rPr>
        <w:t xml:space="preserve">header field parameter </w:t>
      </w:r>
      <w:r w:rsidRPr="00481D2D">
        <w:rPr>
          <w:lang w:eastAsia="ja-JP"/>
        </w:rPr>
        <w:t xml:space="preserve">is included for offline charging, then a secondary </w:t>
      </w:r>
      <w:r w:rsidR="00EC0A11" w:rsidRPr="00481D2D">
        <w:rPr>
          <w:lang w:eastAsia="ja-JP"/>
        </w:rPr>
        <w:t>"</w:t>
      </w:r>
      <w:r w:rsidRPr="00481D2D">
        <w:rPr>
          <w:lang w:eastAsia="ja-JP"/>
        </w:rPr>
        <w:t>ccf</w:t>
      </w:r>
      <w:r w:rsidR="00EC0A11" w:rsidRPr="00481D2D">
        <w:rPr>
          <w:lang w:eastAsia="ja-JP"/>
        </w:rPr>
        <w:t>"</w:t>
      </w:r>
      <w:r w:rsidRPr="00481D2D">
        <w:rPr>
          <w:lang w:eastAsia="ja-JP"/>
        </w:rPr>
        <w:t xml:space="preserve"> </w:t>
      </w:r>
      <w:r w:rsidR="00EC0A11" w:rsidRPr="00481D2D">
        <w:rPr>
          <w:lang w:eastAsia="ja-JP"/>
        </w:rPr>
        <w:t xml:space="preserve">header field paramter </w:t>
      </w:r>
      <w:r w:rsidRPr="00481D2D">
        <w:rPr>
          <w:lang w:eastAsia="ja-JP"/>
        </w:rPr>
        <w:t xml:space="preserve">may be included </w:t>
      </w:r>
      <w:r w:rsidRPr="00481D2D">
        <w:t xml:space="preserve">by each network for redundancy purposes, but the first instance of </w:t>
      </w:r>
      <w:r w:rsidR="00EC0A11" w:rsidRPr="00481D2D">
        <w:t>"</w:t>
      </w:r>
      <w:r w:rsidRPr="00481D2D">
        <w:t>ccf</w:t>
      </w:r>
      <w:r w:rsidR="00EC0A11" w:rsidRPr="00481D2D">
        <w:t>"</w:t>
      </w:r>
      <w:r w:rsidRPr="00481D2D">
        <w:t xml:space="preserve"> </w:t>
      </w:r>
      <w:r w:rsidR="00EC0A11" w:rsidRPr="00481D2D">
        <w:t xml:space="preserve">header field parameter </w:t>
      </w:r>
      <w:r w:rsidRPr="00481D2D">
        <w:t>is the primary address. If ecf address is included for online charging, then a secondary instance may also be included for redundancy.</w:t>
      </w:r>
    </w:p>
    <w:p w14:paraId="455BD65D" w14:textId="77777777" w:rsidR="00897956" w:rsidRPr="00481D2D" w:rsidRDefault="00897956">
      <w:r w:rsidRPr="00481D2D">
        <w:rPr>
          <w:lang w:eastAsia="ja-JP"/>
        </w:rPr>
        <w:t xml:space="preserve">The </w:t>
      </w:r>
      <w:r w:rsidRPr="00481D2D">
        <w:t xml:space="preserve">CDF and/or </w:t>
      </w:r>
      <w:r w:rsidRPr="00481D2D">
        <w:rPr>
          <w:lang w:eastAsia="ja-JP"/>
        </w:rPr>
        <w:t xml:space="preserve">OCF addresses </w:t>
      </w:r>
      <w:r w:rsidRPr="00481D2D">
        <w:t xml:space="preserve">are retrieved from an Home Subscriber Server (HSS) via the Cx interface and passed by the S-CSCF to subsequent entities. </w:t>
      </w:r>
      <w:r w:rsidRPr="00481D2D">
        <w:rPr>
          <w:lang w:eastAsia="ja-JP"/>
        </w:rPr>
        <w:t xml:space="preserve">The charging function addresses are passed from the S-CSCF to the IM CN subsystem entities in its home network, but are not passed to the visited network or the UE. </w:t>
      </w:r>
      <w:r w:rsidRPr="00481D2D">
        <w:t xml:space="preserve">When the </w:t>
      </w:r>
      <w:r w:rsidRPr="00481D2D">
        <w:rPr>
          <w:lang w:eastAsia="ja-JP"/>
        </w:rPr>
        <w:t>P-CSCF is allocated in the visited network, then the</w:t>
      </w:r>
      <w:r w:rsidRPr="00481D2D">
        <w:t xml:space="preserve"> charging function addresses are obtained by means outside the scope of this document. The AS receives the charging function addresses from the S-CSCF via the ISC interface.</w:t>
      </w:r>
      <w:r w:rsidRPr="00481D2D">
        <w:rPr>
          <w:lang w:eastAsia="ja-JP"/>
        </w:rPr>
        <w:t xml:space="preserve"> CDF and/or OCF addresses may be allocated as locally preconfigured addresses. The AS can also retrieve the charging function address from the HSS via Sh interface.</w:t>
      </w:r>
    </w:p>
    <w:p w14:paraId="6F3B896B" w14:textId="77777777" w:rsidR="000D5FDA" w:rsidRPr="00481D2D" w:rsidRDefault="000D5FDA" w:rsidP="005D46C4">
      <w:pPr>
        <w:pStyle w:val="Heading3"/>
      </w:pPr>
      <w:bookmarkStart w:id="64" w:name="_Toc106888477"/>
      <w:r w:rsidRPr="00481D2D">
        <w:t>4.5.6</w:t>
      </w:r>
      <w:r w:rsidRPr="00481D2D">
        <w:tab/>
        <w:t>Relayed charge parameters</w:t>
      </w:r>
      <w:bookmarkEnd w:id="64"/>
    </w:p>
    <w:p w14:paraId="5A13D3B1" w14:textId="77777777" w:rsidR="000D5FDA" w:rsidRPr="00481D2D" w:rsidRDefault="000D5FDA" w:rsidP="00097D4B">
      <w:r w:rsidRPr="00481D2D">
        <w:t xml:space="preserve">Where there is a desire to pass charging information to an entity over an interface to which the charging information is not directly related, then the </w:t>
      </w:r>
      <w:r w:rsidR="00097D4B" w:rsidRPr="00481D2D">
        <w:t xml:space="preserve">Relayed-Charge header field </w:t>
      </w:r>
      <w:r w:rsidRPr="00481D2D">
        <w:t>is used. This is used only in accordance with the capabilities specified in this document, which currently specify only the relay of a transit IOI to an associated AS.</w:t>
      </w:r>
    </w:p>
    <w:p w14:paraId="45AD1706" w14:textId="77777777" w:rsidR="003205BB" w:rsidRPr="00481D2D" w:rsidRDefault="003205BB" w:rsidP="005D46C4">
      <w:pPr>
        <w:pStyle w:val="Heading3"/>
      </w:pPr>
      <w:bookmarkStart w:id="65" w:name="_Toc106888478"/>
      <w:r w:rsidRPr="00481D2D">
        <w:t>4.5.7</w:t>
      </w:r>
      <w:r w:rsidRPr="00481D2D">
        <w:tab/>
        <w:t>Loopback-indication parameter</w:t>
      </w:r>
      <w:bookmarkEnd w:id="65"/>
    </w:p>
    <w:p w14:paraId="1C592656" w14:textId="77777777" w:rsidR="003205BB" w:rsidRPr="00481D2D" w:rsidRDefault="003205BB" w:rsidP="003205BB">
      <w:r w:rsidRPr="00481D2D">
        <w:t>When there is a desire to send the information that loopback has been applied to an entity, then the loopback-indication parameter is used. This parameter can e.g. be evaluated when processing the P-CSCF CDR and possibly the ATCF CDR to know whether or not to attempt to locate a correlated TRF CDR even for the non-loopback scenario when no such CDR exists. It is used only in accordance with the capabilities specified in this document.</w:t>
      </w:r>
    </w:p>
    <w:p w14:paraId="23206CF6" w14:textId="77777777" w:rsidR="00B63AB8" w:rsidRPr="00481D2D" w:rsidRDefault="00B63AB8" w:rsidP="005D46C4">
      <w:pPr>
        <w:pStyle w:val="Heading3"/>
      </w:pPr>
      <w:bookmarkStart w:id="66" w:name="_Toc106888479"/>
      <w:r w:rsidRPr="00481D2D">
        <w:t>4.5.8</w:t>
      </w:r>
      <w:r w:rsidRPr="00481D2D">
        <w:tab/>
        <w:t>IM CN subsystem Functional Entity Identifier</w:t>
      </w:r>
      <w:bookmarkEnd w:id="66"/>
    </w:p>
    <w:p w14:paraId="2E00EA4B" w14:textId="77777777" w:rsidR="00B63AB8" w:rsidRPr="00481D2D" w:rsidRDefault="00B63AB8" w:rsidP="005D46C4">
      <w:pPr>
        <w:pStyle w:val="Heading4"/>
      </w:pPr>
      <w:bookmarkStart w:id="67" w:name="_Toc106888480"/>
      <w:r w:rsidRPr="00481D2D">
        <w:t>4.5.8.1</w:t>
      </w:r>
      <w:r w:rsidRPr="00481D2D">
        <w:tab/>
        <w:t>General</w:t>
      </w:r>
      <w:bookmarkEnd w:id="67"/>
    </w:p>
    <w:p w14:paraId="7428F950" w14:textId="77777777" w:rsidR="00B63AB8" w:rsidRPr="00481D2D" w:rsidRDefault="00B63AB8" w:rsidP="00B63AB8">
      <w:r w:rsidRPr="00481D2D">
        <w:t xml:space="preserve">Different rules for generating and processing of charging information apply. In order to inform the billing domain which IM CN subsystem functional entities have created charging information, the IM CN subsystem functional entities and ASs include an "fe-identifier" header field parameter as additional information in the P-Charging-Vector header field when generating charging information </w:t>
      </w:r>
      <w:r w:rsidRPr="00481D2D">
        <w:rPr>
          <w:lang w:eastAsia="ja-JP"/>
        </w:rPr>
        <w:t>as specified in 3GPP TS 32.260 [17]</w:t>
      </w:r>
      <w:r w:rsidRPr="00481D2D">
        <w:t>.</w:t>
      </w:r>
    </w:p>
    <w:p w14:paraId="62F1697F" w14:textId="77777777" w:rsidR="00B63AB8" w:rsidRPr="00481D2D" w:rsidRDefault="00B63AB8" w:rsidP="00B63AB8">
      <w:pPr>
        <w:pStyle w:val="NO"/>
      </w:pPr>
      <w:r w:rsidRPr="00481D2D">
        <w:t>NOTE:</w:t>
      </w:r>
      <w:r w:rsidRPr="00481D2D">
        <w:tab/>
        <w:t>Within the billing domain this information given within the "fe-identifier" header field in a final response allows the billing domain to compare the generated data records for specific IM CN subsystem functional entities with the recorded addresses/identifiers of the IM CN subsystem functionial entities themselves. Thus information can be compared and missing information can be identified.</w:t>
      </w:r>
    </w:p>
    <w:p w14:paraId="62691BA7" w14:textId="77777777" w:rsidR="00B63AB8" w:rsidRPr="00481D2D" w:rsidRDefault="00B63AB8" w:rsidP="005D46C4">
      <w:pPr>
        <w:pStyle w:val="Heading4"/>
      </w:pPr>
      <w:bookmarkStart w:id="68" w:name="_Toc106888481"/>
      <w:r w:rsidRPr="00481D2D">
        <w:t>4.5.8.2</w:t>
      </w:r>
      <w:r w:rsidRPr="00481D2D">
        <w:tab/>
        <w:t>Tracking of IM CN subsystem functional entities generating charging information</w:t>
      </w:r>
      <w:bookmarkEnd w:id="68"/>
    </w:p>
    <w:p w14:paraId="7556D2CC" w14:textId="77777777" w:rsidR="00B63AB8" w:rsidRPr="00481D2D" w:rsidRDefault="00B63AB8" w:rsidP="00B63AB8">
      <w:r w:rsidRPr="00481D2D">
        <w:t xml:space="preserve">Each IM CN subsystem functional entity that generates charging events, includes its own address or specific IM CN subsystem functional entity identifier within the "fe-addr" element of the "fe-identifier" header field parameter of the P-Charging-Vector header field into the initial SIP request </w:t>
      </w:r>
      <w:r w:rsidRPr="00481D2D">
        <w:rPr>
          <w:rFonts w:hint="eastAsia"/>
          <w:lang w:eastAsia="zh-CN"/>
        </w:rPr>
        <w:t xml:space="preserve">to be sent </w:t>
      </w:r>
      <w:r w:rsidRPr="00481D2D">
        <w:rPr>
          <w:lang w:eastAsia="zh-CN"/>
        </w:rPr>
        <w:t>from</w:t>
      </w:r>
      <w:r w:rsidRPr="00481D2D">
        <w:rPr>
          <w:rFonts w:hint="eastAsia"/>
          <w:lang w:eastAsia="zh-CN"/>
        </w:rPr>
        <w:t xml:space="preserve"> </w:t>
      </w:r>
      <w:r w:rsidRPr="00481D2D">
        <w:rPr>
          <w:lang w:eastAsia="zh-CN"/>
        </w:rPr>
        <w:t xml:space="preserve">own </w:t>
      </w:r>
      <w:r w:rsidRPr="00481D2D">
        <w:rPr>
          <w:rFonts w:hint="eastAsia"/>
          <w:lang w:eastAsia="zh-CN"/>
        </w:rPr>
        <w:t>domain</w:t>
      </w:r>
      <w:r w:rsidRPr="00481D2D">
        <w:t xml:space="preserve">. </w:t>
      </w:r>
    </w:p>
    <w:p w14:paraId="1EE1C2FD" w14:textId="77777777" w:rsidR="00B63AB8" w:rsidRPr="00481D2D" w:rsidRDefault="00B63AB8" w:rsidP="00B63AB8">
      <w:r w:rsidRPr="00481D2D">
        <w:t>The last element of the operator domain stores the "fe-identifier"</w:t>
      </w:r>
      <w:r w:rsidR="00BA5B14" w:rsidRPr="00481D2D">
        <w:rPr>
          <w:rFonts w:hint="eastAsia"/>
          <w:lang w:eastAsia="ja-JP"/>
        </w:rPr>
        <w:t xml:space="preserve"> </w:t>
      </w:r>
      <w:r w:rsidR="00BA5B14" w:rsidRPr="00481D2D">
        <w:rPr>
          <w:lang w:eastAsia="ja-JP"/>
        </w:rPr>
        <w:t>header field parameter in the P-Charging-Vector header field</w:t>
      </w:r>
      <w:r w:rsidR="00BA5B14" w:rsidRPr="00481D2D">
        <w:rPr>
          <w:rFonts w:hint="eastAsia"/>
          <w:lang w:eastAsia="ja-JP"/>
        </w:rPr>
        <w:t xml:space="preserve"> and removes </w:t>
      </w:r>
      <w:r w:rsidR="00BA5B14" w:rsidRPr="00481D2D">
        <w:rPr>
          <w:lang w:eastAsia="ja-JP"/>
        </w:rPr>
        <w:t>the "fe-identifier" header field parameter from the P-Charging-Vector header field</w:t>
      </w:r>
      <w:r w:rsidRPr="00481D2D">
        <w:t>.</w:t>
      </w:r>
    </w:p>
    <w:p w14:paraId="56022685" w14:textId="77777777" w:rsidR="00B63AB8" w:rsidRPr="00481D2D" w:rsidRDefault="00BA5B14" w:rsidP="00B63AB8">
      <w:r w:rsidRPr="00481D2D">
        <w:rPr>
          <w:rFonts w:hint="eastAsia"/>
          <w:lang w:eastAsia="ja-JP"/>
        </w:rPr>
        <w:t>When receiving t</w:t>
      </w:r>
      <w:r w:rsidR="00B63AB8" w:rsidRPr="00481D2D">
        <w:t xml:space="preserve">he final SIP response sent back </w:t>
      </w:r>
      <w:r w:rsidRPr="00481D2D">
        <w:rPr>
          <w:rFonts w:hint="eastAsia"/>
          <w:lang w:eastAsia="ja-JP"/>
        </w:rPr>
        <w:t xml:space="preserve">to its </w:t>
      </w:r>
      <w:r w:rsidR="00B63AB8" w:rsidRPr="00481D2D">
        <w:t>own domain</w:t>
      </w:r>
      <w:r w:rsidRPr="00481D2D">
        <w:rPr>
          <w:rFonts w:hint="eastAsia"/>
          <w:lang w:eastAsia="ja-JP"/>
        </w:rPr>
        <w:t>, the last element of the operator domain</w:t>
      </w:r>
      <w:r w:rsidR="00B63AB8" w:rsidRPr="00481D2D">
        <w:t xml:space="preserve"> deletes, if received, the "fe-identifier" header field parameter from the P-Charging-Vector header field</w:t>
      </w:r>
      <w:r w:rsidRPr="00481D2D">
        <w:rPr>
          <w:rFonts w:hint="eastAsia"/>
          <w:lang w:eastAsia="ja-JP"/>
        </w:rPr>
        <w:t>,</w:t>
      </w:r>
      <w:r w:rsidR="00B63AB8" w:rsidRPr="00481D2D">
        <w:t xml:space="preserve"> adds the stored "fe-identifier"</w:t>
      </w:r>
      <w:r w:rsidRPr="00481D2D">
        <w:rPr>
          <w:rFonts w:hint="eastAsia"/>
          <w:lang w:eastAsia="ja-JP"/>
        </w:rPr>
        <w:t xml:space="preserve"> and </w:t>
      </w:r>
      <w:r w:rsidRPr="00481D2D">
        <w:rPr>
          <w:lang w:eastAsia="ja-JP"/>
        </w:rPr>
        <w:t>adds its own "fe-addr" to the "fe-identifier"</w:t>
      </w:r>
      <w:r w:rsidR="00B63AB8" w:rsidRPr="00481D2D">
        <w:t>.</w:t>
      </w:r>
    </w:p>
    <w:p w14:paraId="2B8CA884" w14:textId="77777777" w:rsidR="00B63AB8" w:rsidRPr="00481D2D" w:rsidRDefault="00B63AB8" w:rsidP="005D46C4">
      <w:pPr>
        <w:pStyle w:val="Heading4"/>
      </w:pPr>
      <w:bookmarkStart w:id="69" w:name="_Toc106888482"/>
      <w:r w:rsidRPr="00481D2D">
        <w:t>4.5.8.3</w:t>
      </w:r>
      <w:r w:rsidRPr="00481D2D">
        <w:tab/>
        <w:t>Tracking of applications generating charging information</w:t>
      </w:r>
      <w:bookmarkEnd w:id="69"/>
    </w:p>
    <w:p w14:paraId="4E298E85" w14:textId="77777777" w:rsidR="00B63AB8" w:rsidRPr="00481D2D" w:rsidRDefault="00B63AB8" w:rsidP="00B63AB8">
      <w:r w:rsidRPr="00481D2D">
        <w:t xml:space="preserve">Each application for which the hosting AS is generating charging events, includes the address or specific identifier of the AS within the "as-addr" element and the application identifier within the "ap-id" element of the "fe-identifier" header field parameter of the P-Charging-Vector header field into the initial SIP request </w:t>
      </w:r>
      <w:r w:rsidRPr="00481D2D">
        <w:rPr>
          <w:rFonts w:hint="eastAsia"/>
          <w:lang w:eastAsia="zh-CN"/>
        </w:rPr>
        <w:t>to be sent</w:t>
      </w:r>
      <w:r w:rsidRPr="00481D2D">
        <w:t>.</w:t>
      </w:r>
    </w:p>
    <w:p w14:paraId="2B4D517E" w14:textId="77777777" w:rsidR="00B63AB8" w:rsidRPr="00481D2D" w:rsidRDefault="00B63AB8" w:rsidP="00B63AB8">
      <w:r w:rsidRPr="00481D2D">
        <w:t>The final SIP response sent back by the last element of the operator domain supporting the "fe-identifier" header field contains the list of addresses and application identifiers received within the initial SIP request.</w:t>
      </w:r>
    </w:p>
    <w:p w14:paraId="503C2C0F" w14:textId="77777777" w:rsidR="000309FE" w:rsidRPr="00481D2D" w:rsidRDefault="000309FE" w:rsidP="005D46C4">
      <w:pPr>
        <w:pStyle w:val="Heading2"/>
      </w:pPr>
      <w:bookmarkStart w:id="70" w:name="_Toc106888483"/>
      <w:r w:rsidRPr="00481D2D">
        <w:t>4.6</w:t>
      </w:r>
      <w:r w:rsidRPr="00481D2D">
        <w:tab/>
        <w:t>Support of local service numbers</w:t>
      </w:r>
      <w:bookmarkEnd w:id="70"/>
    </w:p>
    <w:p w14:paraId="2F731AC2" w14:textId="77777777" w:rsidR="000309FE" w:rsidRPr="00481D2D" w:rsidRDefault="000309FE" w:rsidP="000309FE">
      <w:r w:rsidRPr="00481D2D">
        <w:t>For the IM CN subsystem, the support of local service numbers is provided by an AS in the subscriber's home network as described in subclause 5.7.1.7.</w:t>
      </w:r>
    </w:p>
    <w:p w14:paraId="6DD6601D" w14:textId="77777777" w:rsidR="007978AD" w:rsidRPr="00481D2D" w:rsidRDefault="007978AD" w:rsidP="005D46C4">
      <w:pPr>
        <w:pStyle w:val="Heading2"/>
      </w:pPr>
      <w:bookmarkStart w:id="71" w:name="_Toc106888484"/>
      <w:r w:rsidRPr="00481D2D">
        <w:t>4.7</w:t>
      </w:r>
      <w:r w:rsidRPr="00481D2D">
        <w:tab/>
        <w:t>Emergency service</w:t>
      </w:r>
      <w:bookmarkEnd w:id="71"/>
    </w:p>
    <w:p w14:paraId="543217FE" w14:textId="77777777" w:rsidR="003136DC" w:rsidRPr="00481D2D" w:rsidRDefault="003136DC" w:rsidP="005D46C4">
      <w:pPr>
        <w:pStyle w:val="Heading3"/>
      </w:pPr>
      <w:bookmarkStart w:id="72" w:name="_Toc106888485"/>
      <w:r w:rsidRPr="00481D2D">
        <w:t>4.7.1</w:t>
      </w:r>
      <w:r w:rsidRPr="00481D2D">
        <w:tab/>
        <w:t>Introduction</w:t>
      </w:r>
      <w:bookmarkEnd w:id="72"/>
    </w:p>
    <w:p w14:paraId="20CF5500" w14:textId="77777777" w:rsidR="007978AD" w:rsidRPr="00481D2D" w:rsidRDefault="007978AD" w:rsidP="007978AD">
      <w:r w:rsidRPr="00481D2D">
        <w:t>The need for support of emergency calls in the IM CN subsystem is determined by national regulatory requirements.</w:t>
      </w:r>
    </w:p>
    <w:p w14:paraId="4CFC9FCA" w14:textId="77777777" w:rsidR="003136DC" w:rsidRPr="00481D2D" w:rsidRDefault="003136DC" w:rsidP="005D46C4">
      <w:pPr>
        <w:pStyle w:val="Heading3"/>
      </w:pPr>
      <w:bookmarkStart w:id="73" w:name="_Toc106888486"/>
      <w:r w:rsidRPr="00481D2D">
        <w:t>4.7.2</w:t>
      </w:r>
      <w:r w:rsidRPr="00481D2D">
        <w:tab/>
        <w:t>Emergency calls generated by a UE</w:t>
      </w:r>
      <w:bookmarkEnd w:id="73"/>
    </w:p>
    <w:p w14:paraId="128AEA78" w14:textId="77777777" w:rsidR="007978AD" w:rsidRPr="00481D2D" w:rsidRDefault="007978AD" w:rsidP="007978AD">
      <w:r w:rsidRPr="00481D2D">
        <w:t xml:space="preserve">If the UE cannot detect the emergency call attempt, the UE initiates the request as per normal procedures as described in subclause 5.1.2A. Depending on network policies, for a non-roaming UE </w:t>
      </w:r>
      <w:r w:rsidR="00AE735F" w:rsidRPr="00481D2D">
        <w:t xml:space="preserve">or for a roaming UE where the P-CSCF is in the same network where the UE is roaming </w:t>
      </w:r>
      <w:r w:rsidRPr="00481D2D">
        <w:t>an emergency call attempt can succeed even if the UE did not detect that an emergency session is being requested, otherwise the network rejects the request indicating to the UE that the attempt was for an emergency service.</w:t>
      </w:r>
    </w:p>
    <w:p w14:paraId="7651A826" w14:textId="77777777" w:rsidR="007978AD" w:rsidRPr="00481D2D" w:rsidRDefault="007978AD" w:rsidP="007978AD">
      <w:r w:rsidRPr="00481D2D">
        <w:t>The UE procedures for UE detectable emergency calls are defined in subclause 5.1.6.</w:t>
      </w:r>
    </w:p>
    <w:p w14:paraId="35ACC09A" w14:textId="77777777" w:rsidR="007978AD" w:rsidRPr="00481D2D" w:rsidRDefault="007978AD" w:rsidP="007978AD">
      <w:r w:rsidRPr="00481D2D">
        <w:t>The P</w:t>
      </w:r>
      <w:r w:rsidR="003B4D26" w:rsidRPr="00481D2D">
        <w:rPr>
          <w:rFonts w:hint="eastAsia"/>
          <w:lang w:eastAsia="ja-JP"/>
        </w:rPr>
        <w:t>-</w:t>
      </w:r>
      <w:r w:rsidRPr="00481D2D">
        <w:t>CSCF</w:t>
      </w:r>
      <w:r w:rsidR="00180085" w:rsidRPr="00481D2D">
        <w:t>, S-CSCF,</w:t>
      </w:r>
      <w:r w:rsidRPr="00481D2D">
        <w:t xml:space="preserve"> </w:t>
      </w:r>
      <w:r w:rsidR="003B4D26" w:rsidRPr="00481D2D">
        <w:rPr>
          <w:rFonts w:hint="eastAsia"/>
          <w:lang w:eastAsia="ja-JP"/>
        </w:rPr>
        <w:t xml:space="preserve">IBCF, </w:t>
      </w:r>
      <w:r w:rsidRPr="00481D2D">
        <w:t>and E-CSCF procedures for emergency service are described in subclause 5.2.10</w:t>
      </w:r>
      <w:r w:rsidR="00180085" w:rsidRPr="00481D2D">
        <w:t>, 5.4.8</w:t>
      </w:r>
      <w:r w:rsidR="003B4D26" w:rsidRPr="00481D2D">
        <w:rPr>
          <w:rFonts w:hint="eastAsia"/>
          <w:lang w:eastAsia="ja-JP"/>
        </w:rPr>
        <w:t>, 5.10.3.2</w:t>
      </w:r>
      <w:r w:rsidRPr="00481D2D">
        <w:t xml:space="preserve"> and 5.11, respectively.</w:t>
      </w:r>
    </w:p>
    <w:p w14:paraId="3F65A518" w14:textId="77777777" w:rsidR="007978AD" w:rsidRPr="00481D2D" w:rsidRDefault="007978AD" w:rsidP="007978AD">
      <w:r w:rsidRPr="00481D2D">
        <w:t xml:space="preserve">Access dependent aspects of emergency service (e.g. </w:t>
      </w:r>
      <w:r w:rsidR="008E646D" w:rsidRPr="00481D2D">
        <w:t xml:space="preserve">whether the access technology defines emergency bearers, </w:t>
      </w:r>
      <w:r w:rsidRPr="00481D2D">
        <w:t>emergency registration support and location provision) are defined in the access technology specific annexes for each access technology.</w:t>
      </w:r>
    </w:p>
    <w:p w14:paraId="397B58B2" w14:textId="77777777" w:rsidR="0085312F" w:rsidRPr="00481D2D" w:rsidRDefault="0085312F" w:rsidP="0085312F">
      <w:r w:rsidRPr="00481D2D">
        <w:t>There are a number of variants within these procedures and which variant gets used depends on a number of issues. These conditions are defined more specifically in 3GPP TS 23.167 [4B] and, where appropriate, in the access technology specific annex, but are summarised as follows:</w:t>
      </w:r>
    </w:p>
    <w:p w14:paraId="4C06695F" w14:textId="77777777" w:rsidR="0085312F" w:rsidRPr="00481D2D" w:rsidRDefault="0085312F" w:rsidP="0085312F">
      <w:pPr>
        <w:pStyle w:val="B1"/>
      </w:pPr>
      <w:r w:rsidRPr="00481D2D">
        <w:t>a)</w:t>
      </w:r>
      <w:r w:rsidRPr="00481D2D">
        <w:tab/>
        <w:t>if the UE knows that it is in its own home network, then an existing registration is permitted to be used for signalling the emergency call, except where item c) applies. The access technology specific annexes define the mechanism by which home network determination is made;</w:t>
      </w:r>
    </w:p>
    <w:p w14:paraId="2D055102" w14:textId="77777777" w:rsidR="0085312F" w:rsidRPr="00481D2D" w:rsidRDefault="0085312F" w:rsidP="0085312F">
      <w:pPr>
        <w:pStyle w:val="B1"/>
      </w:pPr>
      <w:r w:rsidRPr="00481D2D">
        <w:t>b)</w:t>
      </w:r>
      <w:r w:rsidRPr="00481D2D">
        <w:tab/>
        <w:t>if emergency calls are permitted without security credentials (or additionally where the authentication is not possible or has failed), then the emergency call is made directly without use of any security association created by a registration, and therefore without the registration; and</w:t>
      </w:r>
    </w:p>
    <w:p w14:paraId="400177FE" w14:textId="77777777" w:rsidR="0085312F" w:rsidRPr="00481D2D" w:rsidRDefault="0085312F" w:rsidP="0085312F">
      <w:pPr>
        <w:pStyle w:val="B1"/>
      </w:pPr>
      <w:r w:rsidRPr="00481D2D">
        <w:t>c)</w:t>
      </w:r>
      <w:r w:rsidRPr="00481D2D">
        <w:tab/>
        <w:t>where the access technology defines emergency bearers for the support of emergency calls, a new emergency registration is required so that these emergency bearers can be used for both signalling and media, unless an existing emergency registration exists on those emergency bearers.</w:t>
      </w:r>
    </w:p>
    <w:p w14:paraId="136522F1" w14:textId="77777777" w:rsidR="003136DC" w:rsidRPr="00481D2D" w:rsidRDefault="003136DC" w:rsidP="005D46C4">
      <w:pPr>
        <w:pStyle w:val="Heading3"/>
      </w:pPr>
      <w:bookmarkStart w:id="74" w:name="_Toc106888487"/>
      <w:r w:rsidRPr="00481D2D">
        <w:t>4.7.3</w:t>
      </w:r>
      <w:r w:rsidRPr="00481D2D">
        <w:tab/>
        <w:t>Emergency calls generated by an AS</w:t>
      </w:r>
      <w:bookmarkEnd w:id="74"/>
    </w:p>
    <w:p w14:paraId="29FA3EF6" w14:textId="77777777" w:rsidR="003136DC" w:rsidRPr="00481D2D" w:rsidRDefault="003136DC" w:rsidP="003136DC">
      <w:r w:rsidRPr="00481D2D">
        <w:t>In certain circumstances an AS can identify that a request is an emergency call. This may relate to a request received from a UE (or subscription-based business trunking), or may be a call generated by an AS on behalf of a UE as far as the IM CN subsystem operation is concerned. These applications are outside the scope of this document to define.</w:t>
      </w:r>
    </w:p>
    <w:p w14:paraId="004E1AD1" w14:textId="77777777" w:rsidR="003136DC" w:rsidRPr="00481D2D" w:rsidRDefault="003136DC" w:rsidP="003136DC">
      <w:r w:rsidRPr="00481D2D">
        <w:t>Procedures in support of an AS initiating emergency calls are provided in subclause 5.7.1.1</w:t>
      </w:r>
      <w:r w:rsidR="00066FDF" w:rsidRPr="00481D2D">
        <w:t>4</w:t>
      </w:r>
      <w:r w:rsidRPr="00481D2D">
        <w:t>.</w:t>
      </w:r>
    </w:p>
    <w:p w14:paraId="4F678749" w14:textId="77777777" w:rsidR="003136DC" w:rsidRPr="00481D2D" w:rsidRDefault="003136DC" w:rsidP="005D46C4">
      <w:pPr>
        <w:pStyle w:val="Heading3"/>
      </w:pPr>
      <w:bookmarkStart w:id="75" w:name="_Toc106888488"/>
      <w:r w:rsidRPr="00481D2D">
        <w:t>4.7.4</w:t>
      </w:r>
      <w:r w:rsidRPr="00481D2D">
        <w:tab/>
        <w:t>Emergency calls received from an enterprise network</w:t>
      </w:r>
      <w:bookmarkEnd w:id="75"/>
    </w:p>
    <w:p w14:paraId="51BDE0AC" w14:textId="77777777" w:rsidR="003136DC" w:rsidRPr="00481D2D" w:rsidRDefault="003136DC" w:rsidP="003136DC">
      <w:r w:rsidRPr="00481D2D">
        <w:t>An IBCF can also route emergency calls received from an enterprise network (peering-based business trunking) to an E-CSCF.</w:t>
      </w:r>
    </w:p>
    <w:p w14:paraId="7C6116F3" w14:textId="77777777" w:rsidR="003136DC" w:rsidRPr="00481D2D" w:rsidRDefault="003136DC" w:rsidP="005D46C4">
      <w:pPr>
        <w:pStyle w:val="Heading3"/>
      </w:pPr>
      <w:bookmarkStart w:id="76" w:name="_Toc106888489"/>
      <w:r w:rsidRPr="00481D2D">
        <w:t>4.7.5</w:t>
      </w:r>
      <w:r w:rsidRPr="00481D2D">
        <w:tab/>
        <w:t>Location in emergency calls</w:t>
      </w:r>
      <w:bookmarkEnd w:id="76"/>
    </w:p>
    <w:p w14:paraId="33BA5AC5" w14:textId="77777777" w:rsidR="0073297B" w:rsidRPr="00481D2D" w:rsidRDefault="0073297B" w:rsidP="0073297B">
      <w:r w:rsidRPr="00481D2D">
        <w:t>A number of mechanisms also exist for providing location in support of emergency calls, both for routeing to a PSAP, and for use by the PSAP itself, in the IM CN subsystem:</w:t>
      </w:r>
    </w:p>
    <w:p w14:paraId="0F390006" w14:textId="77777777" w:rsidR="0073297B" w:rsidRPr="00481D2D" w:rsidRDefault="0073297B" w:rsidP="0073297B">
      <w:pPr>
        <w:pStyle w:val="B1"/>
      </w:pPr>
      <w:r w:rsidRPr="00481D2D">
        <w:t>a)</w:t>
      </w:r>
      <w:r w:rsidRPr="00481D2D">
        <w:tab/>
        <w:t>by the inclusion by the UE of the Geolocation header field containing a location by reference or by value</w:t>
      </w:r>
      <w:r w:rsidR="00047EC0" w:rsidRPr="00481D2D">
        <w:t xml:space="preserve"> (see </w:t>
      </w:r>
      <w:r w:rsidR="006F272D" w:rsidRPr="00481D2D">
        <w:t>RFC 6442</w:t>
      </w:r>
      <w:r w:rsidR="00047EC0" w:rsidRPr="00481D2D">
        <w:t> [89])</w:t>
      </w:r>
      <w:r w:rsidRPr="00481D2D">
        <w:t>;</w:t>
      </w:r>
    </w:p>
    <w:p w14:paraId="18C2B276" w14:textId="77777777" w:rsidR="0073297B" w:rsidRPr="00481D2D" w:rsidRDefault="0073297B" w:rsidP="0073297B">
      <w:pPr>
        <w:pStyle w:val="B1"/>
      </w:pPr>
      <w:r w:rsidRPr="00481D2D">
        <w:t>b)</w:t>
      </w:r>
      <w:r w:rsidRPr="00481D2D">
        <w:tab/>
        <w:t>by the inclusion by the UE of a P-Access-Network-Info header field, which contains a cell identifier or location identitifier, which is subsequently mapped, potentially by the recipient, into a real location;</w:t>
      </w:r>
    </w:p>
    <w:p w14:paraId="004508E7" w14:textId="77777777" w:rsidR="0073297B" w:rsidRPr="00481D2D" w:rsidRDefault="0073297B" w:rsidP="0073297B">
      <w:pPr>
        <w:pStyle w:val="B1"/>
      </w:pPr>
      <w:r w:rsidRPr="00481D2D">
        <w:t>c)</w:t>
      </w:r>
      <w:r w:rsidRPr="00481D2D">
        <w:tab/>
        <w:t>by the inclusion by the P-CSCF of a P-Access-Network-Info header field based on information supplied by either the PCRF or the NASS, and which contains a cell identifier or location identitifier, which is subsequently mapped, potentially by the recipient, into a real location;</w:t>
      </w:r>
    </w:p>
    <w:p w14:paraId="73732396" w14:textId="77777777" w:rsidR="0073297B" w:rsidRPr="00481D2D" w:rsidRDefault="0073297B" w:rsidP="0073297B">
      <w:pPr>
        <w:pStyle w:val="B1"/>
      </w:pPr>
      <w:r w:rsidRPr="00481D2D">
        <w:t>d)</w:t>
      </w:r>
      <w:r w:rsidRPr="00481D2D">
        <w:tab/>
        <w:t>by the allocation of a location reference that relates to the call by the LRF. Location is then supplied to the recipient over the Le interface (see 3GPP TS 23.167 [4B] for a definition of the Le interface) along with other call information. The LRF can obtain the location from entities outside the IM CN subsystem, e.g. by the e2 interface from the NASS (see ETSI TS 283 035 [98] or from the Gateway Mobile Location Centre (GMLC)</w:t>
      </w:r>
      <w:r w:rsidR="009730F9" w:rsidRPr="00481D2D">
        <w:t>; and</w:t>
      </w:r>
    </w:p>
    <w:p w14:paraId="23292F00" w14:textId="77777777" w:rsidR="009730F9" w:rsidRPr="00481D2D" w:rsidRDefault="009730F9" w:rsidP="0073297B">
      <w:pPr>
        <w:pStyle w:val="B1"/>
      </w:pPr>
      <w:r w:rsidRPr="00481D2D">
        <w:rPr>
          <w:lang w:eastAsia="zh-CN"/>
        </w:rPr>
        <w:t>e</w:t>
      </w:r>
      <w:r w:rsidRPr="00481D2D">
        <w:rPr>
          <w:rFonts w:hint="eastAsia"/>
          <w:lang w:eastAsia="zh-CN"/>
        </w:rPr>
        <w:t>)</w:t>
      </w:r>
      <w:r w:rsidRPr="00481D2D">
        <w:rPr>
          <w:rFonts w:hint="eastAsia"/>
          <w:lang w:eastAsia="zh-CN"/>
        </w:rPr>
        <w:tab/>
      </w:r>
      <w:r w:rsidRPr="00481D2D">
        <w:t xml:space="preserve">by the inclusion by the </w:t>
      </w:r>
      <w:r w:rsidRPr="00481D2D">
        <w:rPr>
          <w:rFonts w:hint="eastAsia"/>
          <w:lang w:eastAsia="zh-CN"/>
        </w:rPr>
        <w:t>S</w:t>
      </w:r>
      <w:r w:rsidRPr="00481D2D">
        <w:t xml:space="preserve">-CSCF of a P-Access-Network-Info header field based on information supplied by </w:t>
      </w:r>
      <w:r w:rsidRPr="00481D2D">
        <w:rPr>
          <w:rFonts w:hint="eastAsia"/>
          <w:lang w:eastAsia="zh-CN"/>
        </w:rPr>
        <w:t>HSS</w:t>
      </w:r>
      <w:r w:rsidRPr="00481D2D">
        <w:t>, and which contains a location identitifier, which is subsequently mapped, potentially by the recipient, into a real location</w:t>
      </w:r>
      <w:r w:rsidRPr="00481D2D">
        <w:rPr>
          <w:rFonts w:hint="eastAsia"/>
          <w:lang w:eastAsia="zh-CN"/>
        </w:rPr>
        <w:t>.</w:t>
      </w:r>
    </w:p>
    <w:p w14:paraId="7DFCDE73" w14:textId="77777777" w:rsidR="00047EC0" w:rsidRPr="00481D2D" w:rsidRDefault="00047EC0" w:rsidP="00047EC0">
      <w:r w:rsidRPr="00481D2D">
        <w:t>Mechanisms also exist for providing emergency-related information to a PSAP, in requests subsequent to routeing an initial request to a PSAP, in the IM CN subsystem:</w:t>
      </w:r>
    </w:p>
    <w:p w14:paraId="68EEDE9B" w14:textId="77777777" w:rsidR="00047EC0" w:rsidRPr="00481D2D" w:rsidRDefault="00047EC0" w:rsidP="00047EC0">
      <w:pPr>
        <w:pStyle w:val="B1"/>
      </w:pPr>
      <w:r w:rsidRPr="00481D2D">
        <w:t>a)</w:t>
      </w:r>
      <w:r w:rsidRPr="00481D2D">
        <w:tab/>
        <w:t xml:space="preserve">by the inclusion by the UE of the Geolocation header field containing a location by reference or by value (see </w:t>
      </w:r>
      <w:r w:rsidR="006F272D" w:rsidRPr="00481D2D">
        <w:t>RFC 6442</w:t>
      </w:r>
      <w:r w:rsidRPr="00481D2D">
        <w:t> [89]);</w:t>
      </w:r>
    </w:p>
    <w:p w14:paraId="2EDED1D4" w14:textId="77777777" w:rsidR="00047EC0" w:rsidRPr="00481D2D" w:rsidRDefault="00047EC0" w:rsidP="00047EC0">
      <w:pPr>
        <w:pStyle w:val="B1"/>
      </w:pPr>
      <w:r w:rsidRPr="00481D2D">
        <w:t>b)</w:t>
      </w:r>
      <w:r w:rsidRPr="00481D2D">
        <w:tab/>
        <w:t>by the inclusion by the UE of a P-Access-Network-Info header field, which contains a cell identifier or location identitifier, which is subsequently mapped, potentially by the recipient, into a real location;</w:t>
      </w:r>
    </w:p>
    <w:p w14:paraId="35246C9C" w14:textId="77777777" w:rsidR="00047EC0" w:rsidRPr="00481D2D" w:rsidRDefault="00047EC0" w:rsidP="00047EC0">
      <w:pPr>
        <w:pStyle w:val="B1"/>
      </w:pPr>
      <w:r w:rsidRPr="00481D2D">
        <w:t>c)</w:t>
      </w:r>
      <w:r w:rsidRPr="00481D2D">
        <w:tab/>
        <w:t>by the inclusion by the P-CSCF of a P-Access-Network-Info header field based on information supplied by either the PCRF or the NASS, and which contains a cell identifier or location identitifier, which is subsequently mapped, potentially by the recipient, into a real location;</w:t>
      </w:r>
    </w:p>
    <w:p w14:paraId="51677829" w14:textId="77777777" w:rsidR="00047EC0" w:rsidRPr="00481D2D" w:rsidRDefault="00047EC0" w:rsidP="00047EC0">
      <w:pPr>
        <w:pStyle w:val="B1"/>
      </w:pPr>
      <w:r w:rsidRPr="00481D2D">
        <w:t>d)</w:t>
      </w:r>
      <w:r w:rsidRPr="00481D2D">
        <w:tab/>
        <w:t>by the inclusion by the UE of the emergency-related information as specified in subclause 5.1.6.10</w:t>
      </w:r>
      <w:r w:rsidR="009730F9" w:rsidRPr="00481D2D">
        <w:t>;</w:t>
      </w:r>
    </w:p>
    <w:p w14:paraId="09798E6C" w14:textId="77777777" w:rsidR="00035B0F" w:rsidRPr="00481D2D" w:rsidRDefault="009730F9" w:rsidP="00035B0F">
      <w:pPr>
        <w:pStyle w:val="B1"/>
      </w:pPr>
      <w:r w:rsidRPr="00481D2D">
        <w:t>e)</w:t>
      </w:r>
      <w:r w:rsidRPr="00481D2D">
        <w:tab/>
      </w:r>
      <w:r w:rsidRPr="00481D2D">
        <w:rPr>
          <w:rFonts w:hint="eastAsia"/>
          <w:lang w:eastAsia="zh-CN"/>
        </w:rPr>
        <w:t>b</w:t>
      </w:r>
      <w:r w:rsidRPr="00481D2D">
        <w:t xml:space="preserve">y the inclusion by the </w:t>
      </w:r>
      <w:r w:rsidRPr="00481D2D">
        <w:rPr>
          <w:rFonts w:hint="eastAsia"/>
          <w:lang w:eastAsia="zh-CN"/>
        </w:rPr>
        <w:t>S</w:t>
      </w:r>
      <w:r w:rsidRPr="00481D2D">
        <w:t xml:space="preserve">-CSCF of a P-Access-Network-Info header field based on information supplied by </w:t>
      </w:r>
      <w:r w:rsidRPr="00481D2D">
        <w:rPr>
          <w:rFonts w:hint="eastAsia"/>
          <w:lang w:eastAsia="zh-CN"/>
        </w:rPr>
        <w:t>HSS</w:t>
      </w:r>
      <w:r w:rsidRPr="00481D2D">
        <w:t>, and which contains a location identitifier, which is subsequently mapped, potentially by the recipient, into a real location</w:t>
      </w:r>
      <w:r w:rsidR="00035B0F" w:rsidRPr="00481D2D">
        <w:t>; and</w:t>
      </w:r>
    </w:p>
    <w:p w14:paraId="17596A54" w14:textId="77777777" w:rsidR="009730F9" w:rsidRPr="00481D2D" w:rsidRDefault="00035B0F" w:rsidP="00035B0F">
      <w:pPr>
        <w:pStyle w:val="B1"/>
      </w:pPr>
      <w:r w:rsidRPr="00481D2D">
        <w:t>f)</w:t>
      </w:r>
      <w:r w:rsidRPr="00481D2D">
        <w:tab/>
        <w:t>by LRF requesting the location from the UE via E-CSCF as specified in subclause </w:t>
      </w:r>
      <w:r w:rsidR="00D246B1" w:rsidRPr="00481D2D">
        <w:t>5.12.3.2</w:t>
      </w:r>
      <w:r w:rsidRPr="00481D2D">
        <w:t>, subclause </w:t>
      </w:r>
      <w:r w:rsidR="00D246B1" w:rsidRPr="00481D2D">
        <w:t>5.11.4.3</w:t>
      </w:r>
      <w:r w:rsidRPr="00481D2D">
        <w:t>, subclause </w:t>
      </w:r>
      <w:r w:rsidR="00D246B1" w:rsidRPr="00481D2D">
        <w:t>5.11.4.4</w:t>
      </w:r>
      <w:r w:rsidRPr="00481D2D">
        <w:t>, subclause </w:t>
      </w:r>
      <w:r w:rsidR="00D246B1" w:rsidRPr="00481D2D">
        <w:t>5.11.5</w:t>
      </w:r>
      <w:r w:rsidRPr="00481D2D">
        <w:t xml:space="preserve"> and subclause </w:t>
      </w:r>
      <w:r w:rsidR="00D246B1" w:rsidRPr="00481D2D">
        <w:t>5.1.6.12</w:t>
      </w:r>
      <w:r w:rsidR="009730F9" w:rsidRPr="00481D2D">
        <w:rPr>
          <w:rFonts w:hint="eastAsia"/>
          <w:lang w:eastAsia="zh-CN"/>
        </w:rPr>
        <w:t>.</w:t>
      </w:r>
    </w:p>
    <w:p w14:paraId="5C50C89E" w14:textId="77777777" w:rsidR="000B46B6" w:rsidRPr="00481D2D" w:rsidRDefault="00047EC0" w:rsidP="00047EC0">
      <w:r w:rsidRPr="00481D2D">
        <w:t>The E-CSCF routes such a subsequent request to the PSAP using normal SIP procedures.</w:t>
      </w:r>
    </w:p>
    <w:p w14:paraId="222D46C4" w14:textId="77777777" w:rsidR="00047EC0" w:rsidRPr="00481D2D" w:rsidRDefault="00047EC0" w:rsidP="00047EC0">
      <w:pPr>
        <w:pStyle w:val="NO"/>
      </w:pPr>
      <w:r w:rsidRPr="00481D2D">
        <w:t>NOTE 1: Mechanisms independent from SIP for providing the emergency related information to a PSAP after session setup exist and are not listed. The use of such mechanisms is not precluded.</w:t>
      </w:r>
    </w:p>
    <w:p w14:paraId="3E00A039" w14:textId="77777777" w:rsidR="0073297B" w:rsidRPr="00481D2D" w:rsidRDefault="0073297B" w:rsidP="0073297B">
      <w:r w:rsidRPr="00481D2D">
        <w:t>Which means of providing location is used depends on local regulatory and operator requirements. One or more mechanisms can be used. Location can be subject to privacy constraints.</w:t>
      </w:r>
    </w:p>
    <w:p w14:paraId="390F8E70" w14:textId="77777777" w:rsidR="0073297B" w:rsidRPr="00481D2D" w:rsidRDefault="0073297B" w:rsidP="0073297B">
      <w:pPr>
        <w:pStyle w:val="NO"/>
      </w:pPr>
      <w:r w:rsidRPr="00481D2D">
        <w:t>NOTE</w:t>
      </w:r>
      <w:r w:rsidR="00047EC0" w:rsidRPr="00481D2D">
        <w:t> 2</w:t>
      </w:r>
      <w:r w:rsidRPr="00481D2D">
        <w:t>:</w:t>
      </w:r>
      <w:r w:rsidRPr="00481D2D">
        <w:tab/>
        <w:t xml:space="preserve">A similar variety of mechanisms also exists for normal calls, where location </w:t>
      </w:r>
      <w:r w:rsidR="00544BCE" w:rsidRPr="00481D2D">
        <w:t xml:space="preserve">can </w:t>
      </w:r>
      <w:r w:rsidRPr="00481D2D">
        <w:t>be made use of by the recipient or by an intermediate AS, again subject to privacy constraints. The LRF is not involved in a normal call, but an AS can obtain location from the e2 interface from the NASS (see ETSI TS 283 035 [98] or from the Gateway Mobile Location Centre (GMLC).</w:t>
      </w:r>
    </w:p>
    <w:p w14:paraId="24D82F76" w14:textId="77777777" w:rsidR="009D1B73" w:rsidRPr="00481D2D" w:rsidRDefault="009D1B73" w:rsidP="005D46C4">
      <w:pPr>
        <w:pStyle w:val="Heading3"/>
      </w:pPr>
      <w:bookmarkStart w:id="77" w:name="_Toc106888490"/>
      <w:r w:rsidRPr="00481D2D">
        <w:t>4.7.6</w:t>
      </w:r>
      <w:r w:rsidRPr="00481D2D">
        <w:tab/>
        <w:t>eCall type of emergency service</w:t>
      </w:r>
      <w:bookmarkEnd w:id="77"/>
    </w:p>
    <w:p w14:paraId="14A1945E" w14:textId="77777777" w:rsidR="009D1B73" w:rsidRPr="00481D2D" w:rsidRDefault="009D1B73" w:rsidP="009D1B73">
      <w:r w:rsidRPr="00481D2D">
        <w:t>A PSAP supporting eCall over IMS supports:</w:t>
      </w:r>
    </w:p>
    <w:p w14:paraId="15C58D1A" w14:textId="77777777" w:rsidR="009D1B73" w:rsidRPr="00481D2D" w:rsidRDefault="009D1B73" w:rsidP="009D1B73">
      <w:pPr>
        <w:pStyle w:val="B1"/>
      </w:pPr>
      <w:r w:rsidRPr="00481D2D">
        <w:t>-</w:t>
      </w:r>
      <w:r w:rsidRPr="00481D2D">
        <w:tab/>
        <w:t xml:space="preserve">receipt of the minimum set of emergency related data (MSD) in an INVITE </w:t>
      </w:r>
      <w:r w:rsidR="002E61A1" w:rsidRPr="00481D2D">
        <w:t xml:space="preserve">or INFO </w:t>
      </w:r>
      <w:r w:rsidRPr="00481D2D">
        <w:t>request;</w:t>
      </w:r>
    </w:p>
    <w:p w14:paraId="56C2E5B3" w14:textId="77777777" w:rsidR="009D1B73" w:rsidRPr="00481D2D" w:rsidRDefault="009D1B73" w:rsidP="009D1B73">
      <w:pPr>
        <w:pStyle w:val="B1"/>
      </w:pPr>
      <w:r w:rsidRPr="00481D2D">
        <w:t>-</w:t>
      </w:r>
      <w:r w:rsidRPr="00481D2D">
        <w:tab/>
        <w:t xml:space="preserve">the </w:t>
      </w:r>
      <w:r w:rsidR="007F4FA5" w:rsidRPr="00481D2D">
        <w:t>E</w:t>
      </w:r>
      <w:r w:rsidR="002E61A1" w:rsidRPr="00481D2D">
        <w:t>mergencyCallData.eCall.MSD</w:t>
      </w:r>
      <w:r w:rsidRPr="00481D2D">
        <w:t xml:space="preserve"> Info-Package and the ability to request an updated MSD by including an "application/</w:t>
      </w:r>
      <w:r w:rsidR="007F4FA5" w:rsidRPr="00481D2D">
        <w:t>E</w:t>
      </w:r>
      <w:r w:rsidRPr="00481D2D">
        <w:t>mergencyCallData.</w:t>
      </w:r>
      <w:r w:rsidR="007F4FA5" w:rsidRPr="00481D2D">
        <w:t>C</w:t>
      </w:r>
      <w:r w:rsidRPr="00481D2D">
        <w:t xml:space="preserve">ontrol+xml" MIME body </w:t>
      </w:r>
      <w:r w:rsidR="002E61A1" w:rsidRPr="00481D2D">
        <w:t xml:space="preserve">part </w:t>
      </w:r>
      <w:r w:rsidRPr="00481D2D">
        <w:t xml:space="preserve">containing a "request" element with an "action" attribute set to "send-data" and a "datatype" attribute set to "eCall.MSD" in an INFO request as defined in </w:t>
      </w:r>
      <w:r w:rsidR="007F4FA5" w:rsidRPr="00481D2D">
        <w:t>RFC 8147</w:t>
      </w:r>
      <w:r w:rsidRPr="00481D2D">
        <w:t> [244];</w:t>
      </w:r>
    </w:p>
    <w:p w14:paraId="0DF2FA44" w14:textId="77777777" w:rsidR="002E61A1" w:rsidRPr="00481D2D" w:rsidRDefault="002E61A1" w:rsidP="002E61A1">
      <w:pPr>
        <w:pStyle w:val="B1"/>
      </w:pPr>
      <w:r w:rsidRPr="00481D2D">
        <w:t>-</w:t>
      </w:r>
      <w:r w:rsidRPr="00481D2D">
        <w:tab/>
        <w:t xml:space="preserve">sending of an acknowledgement for an MSD received in an INVITE request by including, in the final response to the INVITE request, </w:t>
      </w:r>
      <w:r w:rsidRPr="00481D2D">
        <w:rPr>
          <w:lang w:eastAsia="ja-JP"/>
        </w:rPr>
        <w:t xml:space="preserve">an </w:t>
      </w:r>
      <w:r w:rsidRPr="00481D2D">
        <w:t>"application/</w:t>
      </w:r>
      <w:r w:rsidR="007F4FA5" w:rsidRPr="00481D2D">
        <w:t>E</w:t>
      </w:r>
      <w:r w:rsidRPr="00481D2D">
        <w:t>mergencyCallData.</w:t>
      </w:r>
      <w:r w:rsidR="007F4FA5" w:rsidRPr="00481D2D">
        <w:t>C</w:t>
      </w:r>
      <w:r w:rsidRPr="00481D2D">
        <w:t>ontrol+xml" MIME body part with a</w:t>
      </w:r>
      <w:r w:rsidRPr="00481D2D">
        <w:rPr>
          <w:lang w:eastAsia="ja-JP"/>
        </w:rPr>
        <w:t xml:space="preserve">n </w:t>
      </w:r>
      <w:r w:rsidRPr="00481D2D">
        <w:t xml:space="preserve">"ack" element containing a "received" attribute set to "true" or "false" and a "ref" attribute set to the Content-ID of the MIME body part containing the MSD sent by the UE, as defined in </w:t>
      </w:r>
      <w:r w:rsidR="007F4FA5" w:rsidRPr="00481D2D">
        <w:t>RFC 8147</w:t>
      </w:r>
      <w:r w:rsidRPr="00481D2D">
        <w:t> [244];</w:t>
      </w:r>
    </w:p>
    <w:p w14:paraId="3D77CE4E" w14:textId="77777777" w:rsidR="009D1B73" w:rsidRPr="00481D2D" w:rsidRDefault="009D1B73" w:rsidP="009D1B73">
      <w:pPr>
        <w:pStyle w:val="B1"/>
      </w:pPr>
      <w:r w:rsidRPr="00481D2D">
        <w:t>-</w:t>
      </w:r>
      <w:r w:rsidRPr="00481D2D">
        <w:tab/>
        <w:t>receipt of the MSD using audio media stream encoded as described in 3GPP TS 26.267 [9C];</w:t>
      </w:r>
    </w:p>
    <w:p w14:paraId="38326ABE" w14:textId="77777777" w:rsidR="009D1B73" w:rsidRPr="00481D2D" w:rsidRDefault="009D1B73" w:rsidP="009D1B73">
      <w:pPr>
        <w:pStyle w:val="B1"/>
      </w:pPr>
      <w:r w:rsidRPr="00481D2D">
        <w:t>-</w:t>
      </w:r>
      <w:r w:rsidRPr="00481D2D">
        <w:tab/>
        <w:t>the ability to request an updated MSD using audio media stream encoded as described in 3GPP TS 26.267 [9C]; and</w:t>
      </w:r>
    </w:p>
    <w:p w14:paraId="0135BDCA" w14:textId="77777777" w:rsidR="009D1B73" w:rsidRPr="00481D2D" w:rsidRDefault="009D1B73" w:rsidP="009D1B73">
      <w:pPr>
        <w:pStyle w:val="B1"/>
      </w:pPr>
      <w:r w:rsidRPr="00481D2D">
        <w:t>-</w:t>
      </w:r>
      <w:r w:rsidRPr="00481D2D">
        <w:tab/>
        <w:t xml:space="preserve">the ability to request an updated MSD using audio media stream encoded as described in 3GPP TS 26.267 [9C], if the remote UA modifies an IMS emergency call of the eCall type of emergency service and stops supporting the </w:t>
      </w:r>
      <w:r w:rsidR="007F4FA5" w:rsidRPr="00481D2D">
        <w:t>E</w:t>
      </w:r>
      <w:r w:rsidR="002E61A1" w:rsidRPr="00481D2D">
        <w:t>mergencyCallData.eCall.MSD</w:t>
      </w:r>
      <w:r w:rsidRPr="00481D2D">
        <w:t xml:space="preserve"> Info-Package defined in </w:t>
      </w:r>
      <w:r w:rsidR="007F4FA5" w:rsidRPr="00481D2D">
        <w:t>RFC 8147</w:t>
      </w:r>
      <w:r w:rsidRPr="00481D2D">
        <w:t> [244].</w:t>
      </w:r>
    </w:p>
    <w:p w14:paraId="05BE9BCB" w14:textId="77777777" w:rsidR="009D1B73" w:rsidRPr="00481D2D" w:rsidRDefault="009D1B73" w:rsidP="009D1B73">
      <w:pPr>
        <w:pStyle w:val="NO"/>
      </w:pPr>
      <w:r w:rsidRPr="00481D2D">
        <w:t>NOTE:</w:t>
      </w:r>
      <w:r w:rsidRPr="00481D2D">
        <w:tab/>
        <w:t xml:space="preserve">The remote UA modifies an IMS emergency call of the eCall type of emergency service and stops supporting the </w:t>
      </w:r>
      <w:r w:rsidR="007F4FA5" w:rsidRPr="00481D2D">
        <w:t>EmergencyCallData.</w:t>
      </w:r>
      <w:r w:rsidRPr="00481D2D">
        <w:t>eCall</w:t>
      </w:r>
      <w:r w:rsidR="007F4FA5" w:rsidRPr="00481D2D">
        <w:t>.MSD</w:t>
      </w:r>
      <w:r w:rsidRPr="00481D2D">
        <w:t xml:space="preserve"> Info-Package defined in </w:t>
      </w:r>
      <w:r w:rsidR="007F4FA5" w:rsidRPr="00481D2D">
        <w:t>RFC 8147</w:t>
      </w:r>
      <w:r w:rsidRPr="00481D2D">
        <w:t> [244] when SRVCC access transfer takes place.</w:t>
      </w:r>
    </w:p>
    <w:p w14:paraId="7C6B7111" w14:textId="77777777" w:rsidR="00F6477A" w:rsidRPr="00481D2D" w:rsidRDefault="00F6477A" w:rsidP="005D46C4">
      <w:pPr>
        <w:pStyle w:val="Heading2"/>
      </w:pPr>
      <w:bookmarkStart w:id="78" w:name="_Toc106888491"/>
      <w:r w:rsidRPr="00481D2D">
        <w:t>4.8</w:t>
      </w:r>
      <w:r w:rsidR="00FC3C2C" w:rsidRPr="00481D2D">
        <w:tab/>
      </w:r>
      <w:r w:rsidRPr="00481D2D">
        <w:t>Tracing of signalling</w:t>
      </w:r>
      <w:bookmarkEnd w:id="78"/>
    </w:p>
    <w:p w14:paraId="40DD98F6" w14:textId="77777777" w:rsidR="00F6477A" w:rsidRPr="00481D2D" w:rsidRDefault="00F6477A" w:rsidP="005D46C4">
      <w:pPr>
        <w:pStyle w:val="Heading3"/>
      </w:pPr>
      <w:bookmarkStart w:id="79" w:name="_Toc106888492"/>
      <w:r w:rsidRPr="00481D2D">
        <w:t>4.8.1</w:t>
      </w:r>
      <w:r w:rsidRPr="00481D2D">
        <w:tab/>
        <w:t>General</w:t>
      </w:r>
      <w:bookmarkEnd w:id="79"/>
    </w:p>
    <w:p w14:paraId="1041F2A8" w14:textId="77777777" w:rsidR="000B46B6" w:rsidRPr="00481D2D" w:rsidRDefault="0074741D" w:rsidP="0074741D">
      <w:r w:rsidRPr="00481D2D">
        <w:t xml:space="preserve">IM CN subsystem entities can log SIP signalling, for debugging or tracing purposes, as described in 3GPP TS 32.422 [17A]. Debugging of SIP signalling is configured </w:t>
      </w:r>
      <w:r w:rsidR="0050676A" w:rsidRPr="00481D2D">
        <w:t>using the 3GPP IMS service level tracing management object (MO)</w:t>
      </w:r>
      <w:r w:rsidRPr="00481D2D">
        <w:t xml:space="preserve">, specified in </w:t>
      </w:r>
      <w:r w:rsidR="0050676A" w:rsidRPr="00481D2D">
        <w:t>3GPP TS 24.323</w:t>
      </w:r>
      <w:r w:rsidRPr="00481D2D">
        <w:t> [</w:t>
      </w:r>
      <w:r w:rsidR="0050676A" w:rsidRPr="00481D2D">
        <w:t>8K</w:t>
      </w:r>
      <w:r w:rsidRPr="00481D2D">
        <w:t xml:space="preserve">]. </w:t>
      </w:r>
      <w:r w:rsidR="0050676A" w:rsidRPr="00481D2D">
        <w:t>This management object can provide configuration data to a UE or an S-CSCF, including in a visited network</w:t>
      </w:r>
      <w:r w:rsidRPr="00481D2D">
        <w:t>.</w:t>
      </w:r>
      <w:r w:rsidR="0050676A" w:rsidRPr="00481D2D">
        <w:t xml:space="preserve"> Logging always begins with the initial request that creates a dialog and ends when a pre-configured stop trigger occurs or the dialog ends, whichever occurs first, as described in </w:t>
      </w:r>
      <w:r w:rsidR="000C585F" w:rsidRPr="00481D2D">
        <w:t>RFC 8497</w:t>
      </w:r>
      <w:r w:rsidR="0050676A" w:rsidRPr="00481D2D">
        <w:t> [140]</w:t>
      </w:r>
      <w:r w:rsidR="000C585F" w:rsidRPr="00481D2D">
        <w:t xml:space="preserve"> and configured in the trace management object defined in 3GPP TS 24.323 [8K]</w:t>
      </w:r>
      <w:r w:rsidR="0050676A" w:rsidRPr="00481D2D">
        <w:t>.</w:t>
      </w:r>
    </w:p>
    <w:p w14:paraId="4D06CFFA" w14:textId="77777777" w:rsidR="000B46B6" w:rsidRPr="00481D2D" w:rsidRDefault="00F6477A" w:rsidP="005D46C4">
      <w:pPr>
        <w:pStyle w:val="Heading3"/>
      </w:pPr>
      <w:bookmarkStart w:id="80" w:name="_Toc106888493"/>
      <w:r w:rsidRPr="00481D2D">
        <w:t>4.8.2</w:t>
      </w:r>
      <w:r w:rsidRPr="00481D2D">
        <w:tab/>
        <w:t>Trace depth</w:t>
      </w:r>
      <w:bookmarkEnd w:id="80"/>
    </w:p>
    <w:p w14:paraId="19658576" w14:textId="77777777" w:rsidR="00F6477A" w:rsidRPr="00481D2D" w:rsidRDefault="00F6477A" w:rsidP="00F6477A">
      <w:r w:rsidRPr="00481D2D">
        <w:t>The depth parameter in trace control and configuration indicates which SIP requests and responses are logged. If the trace depth is "maximum" then all requests and responses within a dialog or standalone transaction are logged. If the trace depth is "minimum" then all requests and responses except for non-reliable 1xx responses (including 100 (Trying) responses) and the ACK request are logged.</w:t>
      </w:r>
    </w:p>
    <w:p w14:paraId="66BDB8F6" w14:textId="77777777" w:rsidR="008F1428" w:rsidRPr="00481D2D" w:rsidRDefault="008F1428" w:rsidP="005D46C4">
      <w:pPr>
        <w:pStyle w:val="Heading2"/>
      </w:pPr>
      <w:bookmarkStart w:id="81" w:name="_Toc106888494"/>
      <w:r w:rsidRPr="00481D2D">
        <w:t>4.9</w:t>
      </w:r>
      <w:r w:rsidRPr="00481D2D">
        <w:tab/>
        <w:t>Overlap signalling</w:t>
      </w:r>
      <w:bookmarkEnd w:id="81"/>
    </w:p>
    <w:p w14:paraId="176D9EF2" w14:textId="77777777" w:rsidR="008F1428" w:rsidRPr="00481D2D" w:rsidRDefault="008F1428" w:rsidP="005D46C4">
      <w:pPr>
        <w:pStyle w:val="Heading3"/>
      </w:pPr>
      <w:bookmarkStart w:id="82" w:name="_Toc106888495"/>
      <w:r w:rsidRPr="00481D2D">
        <w:t>4.9.1</w:t>
      </w:r>
      <w:r w:rsidRPr="00481D2D">
        <w:tab/>
        <w:t>General</w:t>
      </w:r>
      <w:bookmarkEnd w:id="82"/>
    </w:p>
    <w:p w14:paraId="63775AC4" w14:textId="77777777" w:rsidR="000B46B6" w:rsidRPr="00481D2D" w:rsidRDefault="008F1428" w:rsidP="008F1428">
      <w:r w:rsidRPr="00481D2D">
        <w:t>This subclause explains the overlap signalling impacts on the core entities of the IM CN subsystem.</w:t>
      </w:r>
    </w:p>
    <w:p w14:paraId="74E1FB86" w14:textId="77777777" w:rsidR="008F1428" w:rsidRPr="00481D2D" w:rsidRDefault="008F1428" w:rsidP="008F1428">
      <w:r w:rsidRPr="00481D2D">
        <w:t>The support of overlap signalling, and each of the overlap signalling method, within the IM CN subsystem, are optional and is dependent on the network policy.</w:t>
      </w:r>
    </w:p>
    <w:p w14:paraId="1C7B3A38" w14:textId="77777777" w:rsidR="008F1428" w:rsidRPr="00481D2D" w:rsidRDefault="008F1428" w:rsidP="008F1428">
      <w:r w:rsidRPr="00481D2D">
        <w:t>Only one overlap signalling method shall be used within one IM CN subsystem.</w:t>
      </w:r>
    </w:p>
    <w:p w14:paraId="3E75379B" w14:textId="77777777" w:rsidR="001C6D76" w:rsidRPr="00481D2D" w:rsidRDefault="001C6D76" w:rsidP="001C6D76">
      <w:pPr>
        <w:pStyle w:val="NO"/>
      </w:pPr>
      <w:r w:rsidRPr="00481D2D">
        <w:t>NOTE:</w:t>
      </w:r>
      <w:r w:rsidRPr="00481D2D">
        <w:tab/>
        <w:t>Interworking between the overlap signalling methods is not specified</w:t>
      </w:r>
      <w:r w:rsidRPr="00481D2D">
        <w:rPr>
          <w:rFonts w:eastAsia="SimSun"/>
        </w:rPr>
        <w:t xml:space="preserve"> in this release</w:t>
      </w:r>
      <w:r w:rsidRPr="00481D2D">
        <w:t>.</w:t>
      </w:r>
    </w:p>
    <w:p w14:paraId="31E3172B" w14:textId="77777777" w:rsidR="008F1428" w:rsidRPr="00481D2D" w:rsidRDefault="008F1428" w:rsidP="005D46C4">
      <w:pPr>
        <w:pStyle w:val="Heading3"/>
      </w:pPr>
      <w:bookmarkStart w:id="83" w:name="_Toc106888496"/>
      <w:r w:rsidRPr="00481D2D">
        <w:t>4.9.2</w:t>
      </w:r>
      <w:r w:rsidRPr="00481D2D">
        <w:tab/>
        <w:t>Overlap signalling methods</w:t>
      </w:r>
      <w:bookmarkEnd w:id="83"/>
    </w:p>
    <w:p w14:paraId="6FFC88A3" w14:textId="77777777" w:rsidR="008F1428" w:rsidRPr="00481D2D" w:rsidRDefault="008F1428" w:rsidP="005D46C4">
      <w:pPr>
        <w:pStyle w:val="Heading4"/>
      </w:pPr>
      <w:bookmarkStart w:id="84" w:name="_Toc106888497"/>
      <w:r w:rsidRPr="00481D2D">
        <w:t>4.9.2.1</w:t>
      </w:r>
      <w:r w:rsidRPr="00481D2D">
        <w:tab/>
        <w:t>In-dialog method</w:t>
      </w:r>
      <w:bookmarkEnd w:id="84"/>
    </w:p>
    <w:p w14:paraId="4612C203" w14:textId="77777777" w:rsidR="008F1428" w:rsidRPr="00481D2D" w:rsidRDefault="008F1428" w:rsidP="005D46C4">
      <w:pPr>
        <w:pStyle w:val="Heading5"/>
      </w:pPr>
      <w:bookmarkStart w:id="85" w:name="_Toc106888498"/>
      <w:r w:rsidRPr="00481D2D">
        <w:t>4.9.2.1.1</w:t>
      </w:r>
      <w:r w:rsidRPr="00481D2D">
        <w:tab/>
        <w:t>General</w:t>
      </w:r>
      <w:bookmarkEnd w:id="85"/>
    </w:p>
    <w:p w14:paraId="58A9BD0A" w14:textId="77777777" w:rsidR="008F1428" w:rsidRPr="00481D2D" w:rsidRDefault="008F1428" w:rsidP="008F1428">
      <w:r w:rsidRPr="00481D2D">
        <w:t>The in-dialog method uses INFO requests or INVITE requests in order to transport additional digits. Before an early dialog has been established, upon reception of a 404 (Not Found) or 484 (Address Incomplete) response to an earlier INVITE request, new INVITE requests will be sent to transfer additional digits (as specified in 3GPP TS 29.163 [11B]). Once an entity establishes an early dialog, by sending a provisional response to a INVITE request, INFO requests will be sent to carry additional digits on the early dialog.</w:t>
      </w:r>
    </w:p>
    <w:p w14:paraId="02C5FB35" w14:textId="77777777" w:rsidR="008F1428" w:rsidRPr="00481D2D" w:rsidRDefault="008F1428" w:rsidP="008F1428">
      <w:r w:rsidRPr="00481D2D">
        <w:t>The message body, and associated header values, which is used to carry additional digits in INFO requests is defined in 3GPP TS 29.163 [11B].</w:t>
      </w:r>
    </w:p>
    <w:p w14:paraId="0042DA2D" w14:textId="77777777" w:rsidR="008F1428" w:rsidRPr="00481D2D" w:rsidRDefault="008F1428" w:rsidP="005D46C4">
      <w:pPr>
        <w:pStyle w:val="Heading4"/>
      </w:pPr>
      <w:bookmarkStart w:id="86" w:name="_Toc106888499"/>
      <w:r w:rsidRPr="00481D2D">
        <w:t>4.9.2.2</w:t>
      </w:r>
      <w:r w:rsidRPr="00481D2D">
        <w:tab/>
        <w:t>Multiple-INVITE method</w:t>
      </w:r>
      <w:bookmarkEnd w:id="86"/>
    </w:p>
    <w:p w14:paraId="1FB8B37D" w14:textId="77777777" w:rsidR="008F1428" w:rsidRPr="00481D2D" w:rsidRDefault="008F1428" w:rsidP="005D46C4">
      <w:pPr>
        <w:pStyle w:val="Heading5"/>
      </w:pPr>
      <w:bookmarkStart w:id="87" w:name="_Toc106888500"/>
      <w:r w:rsidRPr="00481D2D">
        <w:t>4.9.2.2.1</w:t>
      </w:r>
      <w:r w:rsidRPr="00481D2D">
        <w:tab/>
        <w:t>General</w:t>
      </w:r>
      <w:bookmarkEnd w:id="87"/>
    </w:p>
    <w:p w14:paraId="0BCA834C" w14:textId="77777777" w:rsidR="008F1428" w:rsidRPr="00481D2D" w:rsidRDefault="008F1428" w:rsidP="008F1428">
      <w:r w:rsidRPr="00481D2D">
        <w:t>The multiple-INVITE method uses INVITE requests with the same Call ID and From header in order to transport digits (as specified in 3GPP TS 29.163 [11B]).</w:t>
      </w:r>
    </w:p>
    <w:p w14:paraId="731BA95D" w14:textId="77777777" w:rsidR="000B46B6" w:rsidRPr="00481D2D" w:rsidRDefault="008F1428" w:rsidP="005D46C4">
      <w:pPr>
        <w:pStyle w:val="Heading3"/>
      </w:pPr>
      <w:bookmarkStart w:id="88" w:name="_Toc106888501"/>
      <w:r w:rsidRPr="00481D2D">
        <w:t>4.9.3</w:t>
      </w:r>
      <w:r w:rsidRPr="00481D2D">
        <w:tab/>
        <w:t>Routeing impacts</w:t>
      </w:r>
      <w:bookmarkEnd w:id="88"/>
    </w:p>
    <w:p w14:paraId="073D3BD1" w14:textId="77777777" w:rsidR="008F1428" w:rsidRPr="00481D2D" w:rsidRDefault="008F1428" w:rsidP="005D46C4">
      <w:pPr>
        <w:pStyle w:val="Heading4"/>
      </w:pPr>
      <w:bookmarkStart w:id="89" w:name="_Toc106888502"/>
      <w:r w:rsidRPr="00481D2D">
        <w:t>4.9.3.1</w:t>
      </w:r>
      <w:r w:rsidRPr="00481D2D">
        <w:tab/>
        <w:t>General</w:t>
      </w:r>
      <w:bookmarkEnd w:id="89"/>
    </w:p>
    <w:p w14:paraId="532C6B1C" w14:textId="77777777" w:rsidR="00307454" w:rsidRPr="00481D2D" w:rsidRDefault="008F1428" w:rsidP="00307454">
      <w:r w:rsidRPr="00481D2D">
        <w:t xml:space="preserve">If overlap dialing is supported, the IM CN subsystem needs to be configured in such a manner that erroneous routeing of INVITE requests with incomplete numbers towards others entities </w:t>
      </w:r>
      <w:r w:rsidR="00307454" w:rsidRPr="00481D2D">
        <w:t xml:space="preserve">than the corresponding INVITE requests with full numbers </w:t>
      </w:r>
      <w:r w:rsidRPr="00481D2D">
        <w:t>is avoided</w:t>
      </w:r>
      <w:r w:rsidR="00307454" w:rsidRPr="00481D2D">
        <w:t>, for instance towards a default destination for unknown numbers such as a PSTN</w:t>
      </w:r>
      <w:r w:rsidRPr="00481D2D">
        <w:t xml:space="preserve">. </w:t>
      </w:r>
      <w:r w:rsidR="00307454" w:rsidRPr="00481D2D">
        <w:t>Possibly impacted nodes include the S-CSCF for the UE-originated case, the transit routeing function, the I-CSCF, and application servers.</w:t>
      </w:r>
    </w:p>
    <w:p w14:paraId="6A15F520" w14:textId="77777777" w:rsidR="008F1428" w:rsidRPr="00481D2D" w:rsidRDefault="00B07A86" w:rsidP="008F1428">
      <w:r w:rsidRPr="00481D2D">
        <w:t>A misrouteing can be avoided</w:t>
      </w:r>
      <w:r w:rsidR="008F1428" w:rsidRPr="00481D2D">
        <w:t xml:space="preserve"> by configuring the entity sending overlap signalling in such a manner that it will send the first INVITE request with a sufficient number of digits to find a suitable entry in the translation database. If ENUM is used, the ENUM database in a typical deployment contains sufficient information about the first digits, as required to identify the destination IP domain. Therefore, ENUM is able to handle incomplete numbers in such deployments. As another alternative, the </w:t>
      </w:r>
      <w:r w:rsidRPr="00481D2D">
        <w:t>routeing entity</w:t>
      </w:r>
      <w:r w:rsidR="008F1428" w:rsidRPr="00481D2D">
        <w:t xml:space="preserve"> can reject calls with unknown numbers with a 404 (Not Found) response, using entries in the routeing database to identify calls towards the PSTN. The S-CSCF </w:t>
      </w:r>
      <w:r w:rsidRPr="00481D2D">
        <w:t xml:space="preserve">for the UE-originated case </w:t>
      </w:r>
      <w:r w:rsidR="008F1428" w:rsidRPr="00481D2D">
        <w:t xml:space="preserve">could also forward calls </w:t>
      </w:r>
      <w:r w:rsidR="00992EDB" w:rsidRPr="00481D2D">
        <w:t xml:space="preserve">with unknown numbers </w:t>
      </w:r>
      <w:r w:rsidR="008F1428" w:rsidRPr="00481D2D">
        <w:t>to the BGCF, if the BGCF is configured to reject calls to unknown destinations with a 404 (Not Found) response.</w:t>
      </w:r>
    </w:p>
    <w:p w14:paraId="6769B24D" w14:textId="77777777" w:rsidR="008F1428" w:rsidRPr="00481D2D" w:rsidRDefault="008F1428" w:rsidP="005D46C4">
      <w:pPr>
        <w:pStyle w:val="Heading4"/>
      </w:pPr>
      <w:bookmarkStart w:id="90" w:name="_Toc106888503"/>
      <w:r w:rsidRPr="00481D2D">
        <w:t>4.9.3.2</w:t>
      </w:r>
      <w:r w:rsidRPr="00481D2D">
        <w:tab/>
        <w:t>Deterministic routeing</w:t>
      </w:r>
      <w:bookmarkEnd w:id="90"/>
    </w:p>
    <w:p w14:paraId="5CEA2078" w14:textId="77777777" w:rsidR="008F1428" w:rsidRPr="00481D2D" w:rsidRDefault="008F1428" w:rsidP="008F1428">
      <w:r w:rsidRPr="00481D2D">
        <w:t xml:space="preserve">If the multiple-INVITE method is used for overlap signalling, if an entity receives a INVITE request outside an existing dialog with the same Call ID and From header </w:t>
      </w:r>
      <w:r w:rsidR="007F1564" w:rsidRPr="00481D2D">
        <w:t xml:space="preserve">field </w:t>
      </w:r>
      <w:r w:rsidRPr="00481D2D">
        <w:t>as a previous INVITE request during a certain period of time, the entity shall route the new INVITE request to the same next hop as the previous INVITE request.</w:t>
      </w:r>
    </w:p>
    <w:p w14:paraId="1CEC7609" w14:textId="77777777" w:rsidR="008F1428" w:rsidRPr="00481D2D" w:rsidRDefault="008F1428" w:rsidP="008F1428">
      <w:pPr>
        <w:pStyle w:val="NO"/>
      </w:pPr>
      <w:r w:rsidRPr="00481D2D">
        <w:t>NOTE:</w:t>
      </w:r>
      <w:r w:rsidRPr="00481D2D">
        <w:tab/>
        <w:t xml:space="preserve">INVITE requests </w:t>
      </w:r>
      <w:r w:rsidR="00992EDB" w:rsidRPr="00481D2D">
        <w:t xml:space="preserve">with the same Call ID and From header fields received in sequence during a certain period of time </w:t>
      </w:r>
      <w:r w:rsidRPr="00481D2D">
        <w:t>belong to the same call. The routeing towards the same next hop could be achieved by an appropriately configured database or by the entity comparing the Call ID and From header</w:t>
      </w:r>
      <w:r w:rsidR="00BA4430" w:rsidRPr="00481D2D">
        <w:t xml:space="preserve"> field</w:t>
      </w:r>
      <w:r w:rsidRPr="00481D2D">
        <w:t xml:space="preserve">s of each INVITE request outside an existing dialog with Call IDs and </w:t>
      </w:r>
      <w:r w:rsidR="007F1564" w:rsidRPr="00481D2D">
        <w:t>"</w:t>
      </w:r>
      <w:r w:rsidR="00BA4430" w:rsidRPr="00481D2D">
        <w:t>tag</w:t>
      </w:r>
      <w:r w:rsidR="007F1564" w:rsidRPr="00481D2D">
        <w:t>"</w:t>
      </w:r>
      <w:r w:rsidR="00BA4430" w:rsidRPr="00481D2D">
        <w:t xml:space="preserve"> From header field parameters </w:t>
      </w:r>
      <w:r w:rsidRPr="00481D2D">
        <w:t xml:space="preserve">of previous INVITE requests. If the </w:t>
      </w:r>
      <w:r w:rsidR="00992EDB" w:rsidRPr="00481D2D">
        <w:t>entity</w:t>
      </w:r>
      <w:r w:rsidRPr="00481D2D">
        <w:t xml:space="preserve"> compares the Call ID and From header</w:t>
      </w:r>
      <w:r w:rsidR="007F1564" w:rsidRPr="00481D2D">
        <w:t xml:space="preserve"> field</w:t>
      </w:r>
      <w:r w:rsidRPr="00481D2D">
        <w:t>, it stores the information about received Call ID and From header</w:t>
      </w:r>
      <w:r w:rsidR="007F1564" w:rsidRPr="00481D2D">
        <w:t xml:space="preserve"> field</w:t>
      </w:r>
      <w:r w:rsidRPr="00481D2D">
        <w:t>s at least for a time in the order of call setup times. If paths have been established at registration time, deterministic routeing will be automatic for entities on these paths.</w:t>
      </w:r>
    </w:p>
    <w:p w14:paraId="3678F3F6" w14:textId="77777777" w:rsidR="008F1428" w:rsidRPr="00481D2D" w:rsidRDefault="008F1428" w:rsidP="005D46C4">
      <w:pPr>
        <w:pStyle w:val="Heading4"/>
      </w:pPr>
      <w:bookmarkStart w:id="91" w:name="_Toc106888504"/>
      <w:r w:rsidRPr="00481D2D">
        <w:t>4.9.3.3</w:t>
      </w:r>
      <w:r w:rsidRPr="00481D2D">
        <w:tab/>
        <w:t>Digit collection</w:t>
      </w:r>
      <w:bookmarkEnd w:id="91"/>
    </w:p>
    <w:p w14:paraId="59340326" w14:textId="77777777" w:rsidR="008F1428" w:rsidRPr="00481D2D" w:rsidRDefault="008F1428" w:rsidP="008F1428">
      <w:r w:rsidRPr="00481D2D">
        <w:t>Entities performing routeing decicisions may require additional digits for a decision where to route an INVITE request. These entities may interact with a routeing database to reach this decision.</w:t>
      </w:r>
    </w:p>
    <w:p w14:paraId="3B69C064" w14:textId="77777777" w:rsidR="008F1428" w:rsidRPr="00481D2D" w:rsidRDefault="008F1428" w:rsidP="008F1428">
      <w:r w:rsidRPr="00481D2D">
        <w:t>If no suitable entry in a database is found for the digits received in a INVITE request, an entity can reject the INVITE request with a 404 (Not Found) or 484 (Address Incomplete) response. This method of digit collection can be performed by a SIP proxy and is suitable both for the in-dialog and multiple-INVITE overlap signalling methods. Replying with a 404 (Not Found) response avoids the need to keep apart uncomplete and unknown numbers. The 484 (Address Incomplete) response requires the recognition of incomplete numbers.</w:t>
      </w:r>
    </w:p>
    <w:p w14:paraId="63069245" w14:textId="77777777" w:rsidR="008F1428" w:rsidRPr="00481D2D" w:rsidRDefault="008F1428" w:rsidP="008F1428">
      <w:pPr>
        <w:pStyle w:val="NO"/>
      </w:pPr>
      <w:r w:rsidRPr="00481D2D">
        <w:t>NOTE:</w:t>
      </w:r>
      <w:r w:rsidRPr="00481D2D">
        <w:tab/>
        <w:t>An HSS does not support the recognition of incomplete numbers. A routeing database being queried by ENUM also does not support the recognition of incomplete numbers.</w:t>
      </w:r>
    </w:p>
    <w:p w14:paraId="0E264805" w14:textId="77777777" w:rsidR="008F1428" w:rsidRPr="00481D2D" w:rsidRDefault="008F1428" w:rsidP="008F1428">
      <w:r w:rsidRPr="00481D2D">
        <w:t>As an alternative for the in-dialogue method, the digit collection function described in annex N.2 may be invoked. It shall be performed by an entity acting as a B2BUA. The digit collection function requires the ability to recognise incomplete number.</w:t>
      </w:r>
    </w:p>
    <w:p w14:paraId="6DA5B152" w14:textId="77777777" w:rsidR="00047EC0" w:rsidRPr="00481D2D" w:rsidRDefault="00047EC0" w:rsidP="005D46C4">
      <w:pPr>
        <w:pStyle w:val="Heading2"/>
      </w:pPr>
      <w:bookmarkStart w:id="92" w:name="_Toc106888505"/>
      <w:r w:rsidRPr="00481D2D">
        <w:t>4.10</w:t>
      </w:r>
      <w:r w:rsidRPr="00481D2D">
        <w:tab/>
        <w:t>Dialog correlation for IM CN subsystems</w:t>
      </w:r>
      <w:bookmarkEnd w:id="92"/>
    </w:p>
    <w:p w14:paraId="089077E6" w14:textId="77777777" w:rsidR="00047EC0" w:rsidRPr="00481D2D" w:rsidRDefault="00047EC0" w:rsidP="005D46C4">
      <w:pPr>
        <w:pStyle w:val="Heading3"/>
      </w:pPr>
      <w:bookmarkStart w:id="93" w:name="_Toc106888506"/>
      <w:r w:rsidRPr="00481D2D">
        <w:t>4.10.1</w:t>
      </w:r>
      <w:r w:rsidRPr="00481D2D">
        <w:tab/>
        <w:t>General</w:t>
      </w:r>
      <w:bookmarkEnd w:id="93"/>
    </w:p>
    <w:p w14:paraId="2954759E" w14:textId="77777777" w:rsidR="00047EC0" w:rsidRPr="00481D2D" w:rsidRDefault="00047EC0" w:rsidP="00047EC0">
      <w:r w:rsidRPr="00481D2D">
        <w:t>The Call-ID header field in combination with the tags in the From header field and in the To header field is the standard mechanism to identify SIP messages which belong to the same dialog. However the Call-ID header field is often changed by B2BUAs and other SIP intermediaries in the end-to-end message path.</w:t>
      </w:r>
    </w:p>
    <w:p w14:paraId="2830F7AE" w14:textId="77777777" w:rsidR="000B46B6" w:rsidRPr="00481D2D" w:rsidRDefault="00047EC0" w:rsidP="00047EC0">
      <w:r w:rsidRPr="00481D2D">
        <w:t xml:space="preserve">To solve this problem, a Session-ID header field containing a globally unique session identifier, as defined in </w:t>
      </w:r>
      <w:r w:rsidR="005B59BF" w:rsidRPr="00481D2D">
        <w:t>RFC 7989</w:t>
      </w:r>
      <w:r w:rsidRPr="00481D2D">
        <w:t xml:space="preserve"> [162], can be used to correlate SIP messages belonging to the same session. In the case of a concatenation of dialogs, the dialog correlation mechanism </w:t>
      </w:r>
      <w:r w:rsidRPr="00481D2D">
        <w:rPr>
          <w:lang w:eastAsia="ja-JP"/>
        </w:rPr>
        <w:t>indicates that these dialogs belong to the same session</w:t>
      </w:r>
      <w:r w:rsidRPr="00481D2D">
        <w:t>.</w:t>
      </w:r>
    </w:p>
    <w:p w14:paraId="799A9A69" w14:textId="77777777" w:rsidR="00047EC0" w:rsidRPr="00481D2D" w:rsidRDefault="00047EC0" w:rsidP="00047EC0">
      <w:r w:rsidRPr="00481D2D">
        <w:t>The usage of the Session-ID header field is specified in annex A.</w:t>
      </w:r>
    </w:p>
    <w:p w14:paraId="3B22A3EF" w14:textId="77777777" w:rsidR="00047EC0" w:rsidRPr="00481D2D" w:rsidRDefault="00047EC0" w:rsidP="005D46C4">
      <w:pPr>
        <w:pStyle w:val="Heading3"/>
      </w:pPr>
      <w:bookmarkStart w:id="94" w:name="_Toc106888507"/>
      <w:r w:rsidRPr="00481D2D">
        <w:t>4.10.2</w:t>
      </w:r>
      <w:r w:rsidRPr="00481D2D">
        <w:tab/>
        <w:t>CONF usage</w:t>
      </w:r>
      <w:bookmarkEnd w:id="94"/>
    </w:p>
    <w:p w14:paraId="3AF7CFFB" w14:textId="77777777" w:rsidR="00047EC0" w:rsidRPr="00481D2D" w:rsidRDefault="00047EC0" w:rsidP="00047EC0">
      <w:r w:rsidRPr="00481D2D">
        <w:t xml:space="preserve">In case of the activation of a 3PTY conference, in the INVITE request to the CONF AS the Session-ID header field is added to the URIs in the </w:t>
      </w:r>
      <w:smartTag w:uri="urn:schemas-microsoft-com:office:smarttags" w:element="stockticker">
        <w:r w:rsidRPr="00481D2D">
          <w:t>URI</w:t>
        </w:r>
      </w:smartTag>
      <w:r w:rsidRPr="00481D2D">
        <w:t xml:space="preserve"> list, in order to indicate the dialogs which are to be included to the 3PTY conference at the CONF AS, as described in 3GPP TS 24.147 [8B].</w:t>
      </w:r>
    </w:p>
    <w:p w14:paraId="4FF2A6F3" w14:textId="77777777" w:rsidR="005B63D7" w:rsidRPr="00481D2D" w:rsidRDefault="005B63D7" w:rsidP="005D46C4">
      <w:pPr>
        <w:pStyle w:val="Heading2"/>
      </w:pPr>
      <w:bookmarkStart w:id="95" w:name="_Toc106888508"/>
      <w:r w:rsidRPr="00481D2D">
        <w:t>4.11</w:t>
      </w:r>
      <w:r w:rsidRPr="00481D2D">
        <w:tab/>
        <w:t>Priority mechanisms</w:t>
      </w:r>
      <w:bookmarkEnd w:id="95"/>
    </w:p>
    <w:p w14:paraId="2AFB9F28" w14:textId="77777777" w:rsidR="005B63D7" w:rsidRPr="00481D2D" w:rsidRDefault="005B63D7" w:rsidP="005B63D7">
      <w:r w:rsidRPr="00481D2D">
        <w:t>In support of priority, the IM CN subsystem uses the mechanisms of RFC 4412 [116]. The request for prioritisation of a transaction / dialog may, for some deployments, be marked with the Resource-Priority header field by the UE. For other deployments, the request is not marked for priority by the UE, but the request is instead identified as a priority request and marked for priority (via a Resource-Priority header field) by a functional entity (e.g., P-CSCF) within the network. Subsequent to successful authorisation at an authorisation point (e.g. AS), request is considered to be authorised.</w:t>
      </w:r>
    </w:p>
    <w:p w14:paraId="12158412" w14:textId="77777777" w:rsidR="005B63D7" w:rsidRPr="00481D2D" w:rsidRDefault="005B63D7" w:rsidP="005B63D7">
      <w:r w:rsidRPr="00481D2D">
        <w:t>The characteristics of any priority scheme is defined by the namespace that is used. This determines how priority is applied to the SIP signalling, to the bearer carrying the SIP signalling, and to the bearers carrying any media. Different priority levels exist within each namespace. Priority levels in one namespace have no relationship to the priority levels in any other namespace, i.e. priority level "1" in namespace "A" may have an entirely different level and characteristic of priority treatment to an identically labelled priority level "1" in namespace "B".</w:t>
      </w:r>
    </w:p>
    <w:p w14:paraId="5E786567" w14:textId="77777777" w:rsidR="005B63D7" w:rsidRPr="00481D2D" w:rsidRDefault="005B63D7" w:rsidP="005B63D7">
      <w:r w:rsidRPr="00481D2D">
        <w:t>A network can support multiple namespaces. It is up to the network operator (potentially based on regulatory or contractural obligations) to define the relationship between the priority mechanisms for each namespace, and indeed with calls that are not given any priority. It is normal that prioritised calls do not have access to 100% of any available resource and indeed are limited to a much lower figure. Priority is optional, and this document places no requirement on a conformant IM CN subsystem implementation to support priority, or indeed any namespace in a priority scheme. Regulators can however place their own requirements on an operator. Emergency transactions or dialogs (see subclause 4.7) can also have their own priority scheme.</w:t>
      </w:r>
    </w:p>
    <w:p w14:paraId="4BD70978" w14:textId="77777777" w:rsidR="005B63D7" w:rsidRPr="00481D2D" w:rsidRDefault="005B63D7" w:rsidP="005B63D7">
      <w:pPr>
        <w:rPr>
          <w:rFonts w:eastAsia="SimSun"/>
          <w:sz w:val="24"/>
          <w:szCs w:val="24"/>
          <w:lang w:eastAsia="zh-CN"/>
        </w:rPr>
      </w:pPr>
      <w:r w:rsidRPr="00481D2D">
        <w:t xml:space="preserve">RFC 4412 [116] specifies several resource priority namespaces. For example, certain national </w:t>
      </w:r>
      <w:smartTag w:uri="urn:schemas-microsoft-com:office:smarttags" w:element="stockticker">
        <w:r w:rsidRPr="00481D2D">
          <w:t>MPS</w:t>
        </w:r>
      </w:smartTag>
      <w:r w:rsidRPr="00481D2D">
        <w:t xml:space="preserve"> implementations use resource priority namespaces of </w:t>
      </w:r>
      <w:smartTag w:uri="urn:schemas-microsoft-com:office:smarttags" w:element="stockticker">
        <w:r w:rsidRPr="00481D2D">
          <w:t>ETS</w:t>
        </w:r>
      </w:smartTag>
      <w:r w:rsidRPr="00481D2D">
        <w:t xml:space="preserve"> (Emergency Telecommunications Service) and </w:t>
      </w:r>
      <w:smartTag w:uri="urn:schemas-microsoft-com:office:smarttags" w:element="stockticker">
        <w:r w:rsidRPr="00481D2D">
          <w:t>WPS</w:t>
        </w:r>
      </w:smartTag>
      <w:r w:rsidRPr="00481D2D">
        <w:t xml:space="preserve"> (Wireless Priority Service).</w:t>
      </w:r>
    </w:p>
    <w:p w14:paraId="13930D66" w14:textId="77777777" w:rsidR="005B63D7" w:rsidRPr="00481D2D" w:rsidRDefault="005B63D7" w:rsidP="005B63D7">
      <w:r w:rsidRPr="00481D2D">
        <w:t>Several ways of using priority exist, depending on the authorisation mechanism adopted. These are identified as follows. In each of these authorisation means authorisation to use the service, the namespace, and the priority level within that namespace:</w:t>
      </w:r>
    </w:p>
    <w:p w14:paraId="0B75BC81" w14:textId="77777777" w:rsidR="005B63D7" w:rsidRPr="00481D2D" w:rsidRDefault="005B63D7" w:rsidP="002C6D30">
      <w:pPr>
        <w:pStyle w:val="B1"/>
      </w:pPr>
      <w:r w:rsidRPr="00481D2D">
        <w:t>1)</w:t>
      </w:r>
      <w:r w:rsidRPr="00481D2D">
        <w:tab/>
        <w:t>Authorisation based on subscription in the IM CN subsystem only, priority requested by the UE using the Resource Priority header field. Whether the user is allowed to use priority or not, and the appropriate namespace and priority levels, is stored as part of the user profile in the HSS. As part of the reg event package subscription, this information is given to the P-CSCF when the contact information for any public user identity changes, and based on this information, the P-CSCF acts as the authorisation point for priority on individual requests. At the P-CSCF, when a Resource-Priority header field is received from the UE, if the requested priority equates to a value (namespace and priority level) that the P-CSCF knows is allowed for that public user identity, the priority is authorised.</w:t>
      </w:r>
    </w:p>
    <w:p w14:paraId="3ECD480D" w14:textId="77777777" w:rsidR="005B63D7" w:rsidRPr="00481D2D" w:rsidRDefault="005B63D7" w:rsidP="005B63D7">
      <w:pPr>
        <w:pStyle w:val="B1"/>
      </w:pPr>
      <w:r w:rsidRPr="00481D2D">
        <w:t>2)</w:t>
      </w:r>
      <w:r w:rsidRPr="00481D2D">
        <w:tab/>
        <w:t>Authorisation based on a database deployed by an AS; priority requested by the UE using a special dialstring. In this case the user requires no priority subscription information in the HSS. Specific dialstrings are configured in the P-CSCF. When a request is received from the UE by the P-CSCF, if the request contains a specific dialstring that is recognised by the P-CSCF as being eligible for priority treatment, the request is marked for temporary priority, subject to subsequent authorisation by an authorisation point (i.e., AS). And all such requests are routed to an AS. Final authorisation is granted by the AS, based on a PIN or password exchange with the UE. Subsequent requests or responses after authorisation are only given priority by the P-CSCF and S-CSCF if some backwards indication is received for that specific dialog. The definition of this backwards indication is outside the scope of this document (because non-standardised mechanisms have already been implemented in association with this approach).</w:t>
      </w:r>
    </w:p>
    <w:p w14:paraId="6451F47C" w14:textId="77777777" w:rsidR="005B63D7" w:rsidRPr="00481D2D" w:rsidRDefault="005B63D7" w:rsidP="005B63D7">
      <w:pPr>
        <w:pStyle w:val="B1"/>
      </w:pPr>
      <w:r w:rsidRPr="00481D2D">
        <w:t>3)</w:t>
      </w:r>
      <w:r w:rsidRPr="00481D2D">
        <w:tab/>
        <w:t xml:space="preserve">Authorisation based on subscription in the IM CN subsystem </w:t>
      </w:r>
      <w:r w:rsidR="00A7467B" w:rsidRPr="00481D2D">
        <w:t xml:space="preserve">and </w:t>
      </w:r>
      <w:r w:rsidRPr="00481D2D">
        <w:t>on a database deployed by an AS; priority requested by the UE using a special dialstring. Specific dialstrings are configured in the P-CSCF. When a request is received from the UE by the P-CSCF, if the request contains a specific dialstring that is recognised by the P-CSCF as being eligible for priority treatment, the request is marked for temporary priority, subject to subsequent authorisation by an authorisation point (i.e., AS). Based on iFC functionality that exists at the S-CSCF (from the users subscription in the HSS), such requests are routed to an AS. Final authorisation is granted by the AS, based on a PIN or password exchange with the UE or based on user profile. Subsequent requests or responses after authorisation are only given priority by the P-CSCF and S-CSCF if some backwards indication is received for that specific dialog. The definition of this backwards indication is outside the scope of this document (because non-standardised mechanisms have already been implemented in association with this approach).</w:t>
      </w:r>
    </w:p>
    <w:p w14:paraId="371D2A1D" w14:textId="77777777" w:rsidR="005B63D7" w:rsidRPr="00481D2D" w:rsidRDefault="005B63D7" w:rsidP="005B63D7">
      <w:r w:rsidRPr="00481D2D">
        <w:t xml:space="preserve">Some administrations can require the use of multiple </w:t>
      </w:r>
      <w:r w:rsidR="00272330" w:rsidRPr="00481D2D">
        <w:t xml:space="preserve">approaches </w:t>
      </w:r>
      <w:r w:rsidRPr="00481D2D">
        <w:t>in the same network.</w:t>
      </w:r>
    </w:p>
    <w:p w14:paraId="74E5780B" w14:textId="77777777" w:rsidR="005B63D7" w:rsidRPr="00481D2D" w:rsidRDefault="005B63D7" w:rsidP="005B63D7">
      <w:r w:rsidRPr="00481D2D">
        <w:t>For the cases of interworking with other networks, where the P-CSCF of the other network does not support priority, but it is intended or required to give users of that P-CSCF priority in the home network, provision is made for recognition of dialstrings by the IBCF and the S-CSCF.</w:t>
      </w:r>
      <w:r w:rsidR="00A7467B" w:rsidRPr="00481D2D">
        <w:t xml:space="preserve"> In such scenarios, when the IBCF or S-CSCF recognize that a request contains a dialstring as being eligible for priority treatment, the request is marked by the IBCF or S-CSCF for temporary priority, subject to subsequent authorisation by an authorisation point (i.e. AS). This mechanism does not have an impact on the network where the P-CSCF resides.</w:t>
      </w:r>
    </w:p>
    <w:p w14:paraId="223B3236" w14:textId="77777777" w:rsidR="00673D24" w:rsidRPr="00481D2D" w:rsidRDefault="00673D24" w:rsidP="00A332E3">
      <w:r w:rsidRPr="00481D2D">
        <w:t xml:space="preserve">Where the network has a requirement to prioritise emergency calls, it can either perform this function by the use of the "esnet" namespace in the Resource-Priority header field (as defined in </w:t>
      </w:r>
      <w:r w:rsidR="00A332E3" w:rsidRPr="00481D2D">
        <w:rPr>
          <w:rFonts w:eastAsia="MS Mincho"/>
          <w:lang w:eastAsia="ja-JP"/>
        </w:rPr>
        <w:t>RFC 7135</w:t>
      </w:r>
      <w:r w:rsidR="00B4241D" w:rsidRPr="00481D2D">
        <w:t> [197</w:t>
      </w:r>
      <w:r w:rsidRPr="00481D2D">
        <w:t>]), or by recognition of the presence of the service URN relating to an emergency. Where the Resource-Priority header field is used for this purpose, it is inserted by the entity identifying the emergency call, i.e. the P-CSCF or the IBCF. There is no usage of this namespace from the UE, and when this namespace is used, the trust domain implementation is set to remove it if it occurs from the UE.</w:t>
      </w:r>
    </w:p>
    <w:p w14:paraId="540210F7" w14:textId="77777777" w:rsidR="00D85806" w:rsidRPr="00481D2D" w:rsidRDefault="00D85806" w:rsidP="00A332E3">
      <w:r w:rsidRPr="00481D2D">
        <w:t>Where a network has requirements on attestation and signing of priority IMS sessions (e.g., MPS sessions) the Priority verification using assertion of priority information feature described in subclause 3.1 shall be supported and the Calling number verification using signature verification and attestation information feature described in subclause 3.1 may be supported.</w:t>
      </w:r>
    </w:p>
    <w:p w14:paraId="6E51BB47" w14:textId="77777777" w:rsidR="00E06100" w:rsidRPr="00481D2D" w:rsidRDefault="00E06100" w:rsidP="00A332E3">
      <w:pPr>
        <w:rPr>
          <w:rFonts w:eastAsia="MS Mincho"/>
          <w:lang w:eastAsia="ja-JP"/>
        </w:rPr>
      </w:pPr>
      <w:r w:rsidRPr="00481D2D">
        <w:t>Where the network has requirements on attestation and signing of originating calling identification information for emergency</w:t>
      </w:r>
      <w:r w:rsidR="00544A3B" w:rsidRPr="00481D2D">
        <w:t xml:space="preserve"> and</w:t>
      </w:r>
      <w:r w:rsidRPr="00481D2D">
        <w:t xml:space="preserve"> emergency callback IMS sessions, and on authentication of a Resource-Priority header field and a header field value "psap-callback" of a Priority header field, Calling number verification using signature verification and attestation information and Priority verification using assertion of priority information features described in subclause 3.1 shall be supported.</w:t>
      </w:r>
    </w:p>
    <w:p w14:paraId="508A940B" w14:textId="77777777" w:rsidR="006C06A0" w:rsidRPr="00481D2D" w:rsidRDefault="006C06A0" w:rsidP="005D46C4">
      <w:pPr>
        <w:pStyle w:val="Heading2"/>
      </w:pPr>
      <w:bookmarkStart w:id="96" w:name="_Toc106888509"/>
      <w:r w:rsidRPr="00481D2D">
        <w:t>4.12</w:t>
      </w:r>
      <w:r w:rsidRPr="00481D2D">
        <w:tab/>
        <w:t>Overload control</w:t>
      </w:r>
      <w:bookmarkEnd w:id="96"/>
    </w:p>
    <w:p w14:paraId="6F5E5092" w14:textId="77777777" w:rsidR="006C06A0" w:rsidRPr="00481D2D" w:rsidRDefault="006C06A0" w:rsidP="006C06A0">
      <w:r w:rsidRPr="00481D2D">
        <w:t>Usage of overload control is independent of the nature of any SIP using entity, i.e. there are no specific requirements for any particular IMS functional entity implementing SIP. The capability however is not extended to the UE</w:t>
      </w:r>
      <w:r w:rsidR="000F5068" w:rsidRPr="00481D2D">
        <w:t xml:space="preserve"> except when performing the function of an externally attached network</w:t>
      </w:r>
      <w:r w:rsidRPr="00481D2D">
        <w:t>.</w:t>
      </w:r>
    </w:p>
    <w:p w14:paraId="1045E46F" w14:textId="77777777" w:rsidR="006C06A0" w:rsidRPr="00481D2D" w:rsidRDefault="006C06A0" w:rsidP="006C06A0">
      <w:r w:rsidRPr="00481D2D">
        <w:t>Two mechanisms are defined as follows:</w:t>
      </w:r>
    </w:p>
    <w:p w14:paraId="64591F4F" w14:textId="77777777" w:rsidR="006C06A0" w:rsidRPr="00481D2D" w:rsidRDefault="006C06A0" w:rsidP="006C06A0">
      <w:pPr>
        <w:pStyle w:val="B1"/>
      </w:pPr>
      <w:r w:rsidRPr="00481D2D">
        <w:t>-</w:t>
      </w:r>
      <w:r w:rsidRPr="00481D2D">
        <w:tab/>
        <w:t xml:space="preserve">a feedback based mechanism defined in </w:t>
      </w:r>
      <w:r w:rsidR="002C0AB8" w:rsidRPr="00481D2D">
        <w:t>RFC 7339</w:t>
      </w:r>
      <w:r w:rsidR="008B217A" w:rsidRPr="00481D2D">
        <w:t> [199</w:t>
      </w:r>
      <w:r w:rsidRPr="00481D2D">
        <w:t xml:space="preserve">], where the feedback is given in the Via header field of signalling messages supporting the traffic. </w:t>
      </w:r>
      <w:r w:rsidR="002C0AB8" w:rsidRPr="00481D2D">
        <w:t>RFC 7339</w:t>
      </w:r>
      <w:r w:rsidR="008B217A" w:rsidRPr="00481D2D">
        <w:t> [199</w:t>
      </w:r>
      <w:r w:rsidRPr="00481D2D">
        <w:t>] also defines the default algorithm for usage of the feedback based mechanism in the IM CN subsystem</w:t>
      </w:r>
      <w:r w:rsidR="000F5068" w:rsidRPr="00481D2D">
        <w:t xml:space="preserve"> (i.e. loss-based algorithm)</w:t>
      </w:r>
      <w:r w:rsidRPr="00481D2D">
        <w:t xml:space="preserve">. Additional algorithms are either already defined, e.g. the rate-based scheme defined in </w:t>
      </w:r>
      <w:r w:rsidR="0053698C" w:rsidRPr="00481D2D">
        <w:t>RFC 7415</w:t>
      </w:r>
      <w:r w:rsidR="008B217A" w:rsidRPr="00481D2D">
        <w:t> [200</w:t>
      </w:r>
      <w:r w:rsidRPr="00481D2D">
        <w:t>] or can also be defined in the future. As it is carried in the Via header fields the nature of the mechanism is hop by hop.</w:t>
      </w:r>
    </w:p>
    <w:p w14:paraId="4A130140" w14:textId="77777777" w:rsidR="006C06A0" w:rsidRPr="00481D2D" w:rsidRDefault="006C06A0" w:rsidP="006C06A0">
      <w:pPr>
        <w:pStyle w:val="B1"/>
      </w:pPr>
      <w:r w:rsidRPr="00481D2D">
        <w:t>-</w:t>
      </w:r>
      <w:r w:rsidRPr="00481D2D">
        <w:tab/>
        <w:t xml:space="preserve">an event package for distributing load filters defined in </w:t>
      </w:r>
      <w:r w:rsidR="002E01BD" w:rsidRPr="00481D2D">
        <w:t>RFC 7200</w:t>
      </w:r>
      <w:r w:rsidR="008B217A" w:rsidRPr="00481D2D">
        <w:t> [201</w:t>
      </w:r>
      <w:r w:rsidRPr="00481D2D">
        <w:t>], which can be either used in a hop-by-hop manner between adjacent entities in a similar manner to the feedback based mechanism, or can be used on a wider basis across the network, subject to the restrictions given in annex A. In this manner it can be used to address expected overload situations, e.g. for voting calls initiated by a specific television programme.</w:t>
      </w:r>
    </w:p>
    <w:p w14:paraId="5623CF23" w14:textId="77777777" w:rsidR="000F5068" w:rsidRPr="00481D2D" w:rsidRDefault="000F5068" w:rsidP="000F5068">
      <w:r w:rsidRPr="00481D2D">
        <w:t>When the load filters based mechanism is used in the IMS, the default algorithm is loss-based (i.e. the filter specifies the relative percentage of incoming requests that can be accepted).</w:t>
      </w:r>
    </w:p>
    <w:p w14:paraId="36CE5838" w14:textId="77777777" w:rsidR="006C06A0" w:rsidRPr="00481D2D" w:rsidRDefault="006469F3" w:rsidP="005D46C4">
      <w:r w:rsidRPr="00481D2D">
        <w:t xml:space="preserve">The S-CSCF, application servers and entities that implement the additional routeing capability </w:t>
      </w:r>
      <w:r w:rsidR="006C06A0" w:rsidRPr="00481D2D">
        <w:t xml:space="preserve">can </w:t>
      </w:r>
      <w:r w:rsidRPr="00481D2D">
        <w:t xml:space="preserve">use both mechanisms </w:t>
      </w:r>
      <w:r w:rsidR="006C06A0" w:rsidRPr="00481D2D">
        <w:t>in parallel on the same interfaces.</w:t>
      </w:r>
    </w:p>
    <w:p w14:paraId="251B2267" w14:textId="77777777" w:rsidR="006C06A0" w:rsidRPr="00481D2D" w:rsidRDefault="006C06A0" w:rsidP="006C06A0">
      <w:r w:rsidRPr="00481D2D">
        <w:t>There are no specific reasons why one protocol mechanism should be specified over another, although some discussion is given in the documents specifying the mechanisms themselves. It is regarded as a deployment issue as to which mechanisms are supported, and which algorithms are supported within those mechanisms, beyond those that the mechanisms themselves identify as mandatory. An operator will need to take a network wide view to planning their overload control strategy, it cannot be performed on ad-hoc basis as nodes are deployed.</w:t>
      </w:r>
    </w:p>
    <w:p w14:paraId="1D039CE4" w14:textId="77777777" w:rsidR="006C06A0" w:rsidRPr="00481D2D" w:rsidRDefault="006C06A0" w:rsidP="006C06A0">
      <w:r w:rsidRPr="00481D2D">
        <w:t xml:space="preserve">For the distribution of load filters mechanism, typical deployments might include an S-CSCF subscribing to the load control event package at an AS, an AS subscribing to the load control event </w:t>
      </w:r>
      <w:r w:rsidR="000F5068" w:rsidRPr="00481D2D">
        <w:t xml:space="preserve">package </w:t>
      </w:r>
      <w:r w:rsidRPr="00481D2D">
        <w:t xml:space="preserve">at an AS, and an </w:t>
      </w:r>
      <w:r w:rsidR="000F5068" w:rsidRPr="00481D2D">
        <w:t>entity hosting additional routeing capabilities as specified in subclause</w:t>
      </w:r>
      <w:r w:rsidR="00D2720D" w:rsidRPr="00481D2D">
        <w:t> </w:t>
      </w:r>
      <w:r w:rsidR="000F5068" w:rsidRPr="00481D2D">
        <w:t xml:space="preserve">I.3 </w:t>
      </w:r>
      <w:r w:rsidRPr="00481D2D">
        <w:t>subscribing to the load-control event package at the AS.</w:t>
      </w:r>
    </w:p>
    <w:p w14:paraId="2EA697A4" w14:textId="77777777" w:rsidR="00D57E1A" w:rsidRPr="00481D2D" w:rsidRDefault="00D57E1A" w:rsidP="00D57E1A">
      <w:r w:rsidRPr="00481D2D">
        <w:t xml:space="preserve">Based on regional/national requirements and network operator policy, priority calls (e.g., multimedia priority service) are exempted from SIP overload controls up to the point where further exemption would cause network instability. Therefore, SIP messages related to priority calls have the highest priority, and are last to be dropped or rejected, when an IM CN subsystem functional entity decides it is necessary to apply traffic reduction. The interaction between SIP overload control and priority services is covered in </w:t>
      </w:r>
      <w:r w:rsidR="002C0AB8" w:rsidRPr="00481D2D">
        <w:t>RFC 7339</w:t>
      </w:r>
      <w:r w:rsidRPr="00481D2D">
        <w:t xml:space="preserve"> [199] and </w:t>
      </w:r>
      <w:r w:rsidR="002E01BD" w:rsidRPr="00481D2D">
        <w:t>RFC 7200</w:t>
      </w:r>
      <w:r w:rsidRPr="00481D2D">
        <w:t> [201].</w:t>
      </w:r>
    </w:p>
    <w:p w14:paraId="48144CFD" w14:textId="77777777" w:rsidR="00F448A8" w:rsidRPr="00481D2D" w:rsidRDefault="00F448A8" w:rsidP="00D57E1A">
      <w:r w:rsidRPr="00481D2D">
        <w:t>Based on regional/national requirements and network operator policy, emergency calls are exempted from SIP overload controls up to a configured threshold. Therefore, when an IM CN subsystem functional entity decides it is necessary to apply traffic reduction due to overload control, SIP messages related to emergency calls are not dropped while the configured threshold regarding the amount of the ongoing emergency calls is not reached.</w:t>
      </w:r>
    </w:p>
    <w:p w14:paraId="4DDA5AA7" w14:textId="77777777" w:rsidR="000B46B6" w:rsidRPr="00481D2D" w:rsidRDefault="00F448A8" w:rsidP="00F448A8">
      <w:r w:rsidRPr="00481D2D">
        <w:t>Mid-dialog SIP messages have higher priority with regard to initial SIP requests, and therefore are last to be dropped or rejected, when an IM CN subsystem functional entity decides it is necessary to apply traffic reduction due to overload control.</w:t>
      </w:r>
    </w:p>
    <w:p w14:paraId="4CD4A337" w14:textId="77777777" w:rsidR="006C06A0" w:rsidRPr="00481D2D" w:rsidRDefault="006C06A0" w:rsidP="006C06A0">
      <w:r w:rsidRPr="00481D2D">
        <w:t>Operation between two network operators is supported. If two network operators wish to implement overload control, it is a matter for bilateral agreement as to what is supported.</w:t>
      </w:r>
    </w:p>
    <w:p w14:paraId="14865A10" w14:textId="77777777" w:rsidR="006C06A0" w:rsidRPr="00481D2D" w:rsidRDefault="006C06A0" w:rsidP="006C06A0">
      <w:r w:rsidRPr="00481D2D">
        <w:t>Operation with enterprise networks is supported. The network operator and the enterprise operator will need to agree on the overload control options to be supported.</w:t>
      </w:r>
    </w:p>
    <w:p w14:paraId="0139CC91" w14:textId="77777777" w:rsidR="00155327" w:rsidRPr="00481D2D" w:rsidRDefault="00155327" w:rsidP="005D46C4">
      <w:pPr>
        <w:pStyle w:val="Heading2"/>
      </w:pPr>
      <w:bookmarkStart w:id="97" w:name="_Toc106888510"/>
      <w:r w:rsidRPr="00481D2D">
        <w:t>4.13</w:t>
      </w:r>
      <w:r w:rsidRPr="00481D2D">
        <w:tab/>
        <w:t>II-NNI traversal scenario</w:t>
      </w:r>
      <w:bookmarkEnd w:id="97"/>
    </w:p>
    <w:p w14:paraId="2169855C" w14:textId="77777777" w:rsidR="00155327" w:rsidRPr="00481D2D" w:rsidRDefault="00155327" w:rsidP="005D46C4">
      <w:pPr>
        <w:pStyle w:val="Heading3"/>
      </w:pPr>
      <w:bookmarkStart w:id="98" w:name="_Toc106888511"/>
      <w:r w:rsidRPr="00481D2D">
        <w:t>4.13.1</w:t>
      </w:r>
      <w:r w:rsidRPr="00481D2D">
        <w:tab/>
        <w:t>General</w:t>
      </w:r>
      <w:bookmarkEnd w:id="98"/>
    </w:p>
    <w:p w14:paraId="682DD41E" w14:textId="77777777" w:rsidR="00155327" w:rsidRPr="00481D2D" w:rsidRDefault="00155327" w:rsidP="00155327">
      <w:r w:rsidRPr="00481D2D">
        <w:t>Within the IM CN subsystem, the signalling path between a calling user and a called user can be divided into one or more traffic legs, referred to as II-NNI traversal scenarios. Each II-NNI traversal scenario can span networks belonging to different operators and will have its own characteristics that can be different from other II-NNI traversal scenarios in the same call.</w:t>
      </w:r>
    </w:p>
    <w:p w14:paraId="412F62FF" w14:textId="77777777" w:rsidR="00155327" w:rsidRPr="00481D2D" w:rsidRDefault="00155327" w:rsidP="00801490">
      <w:r w:rsidRPr="00481D2D">
        <w:t xml:space="preserve">Dialog creating SIP requests and standalone requests can contain an "iotl" SIP </w:t>
      </w:r>
      <w:smartTag w:uri="urn:schemas-microsoft-com:office:smarttags" w:element="stockticker">
        <w:r w:rsidRPr="00481D2D">
          <w:t>URI</w:t>
        </w:r>
      </w:smartTag>
      <w:r w:rsidRPr="00481D2D">
        <w:t xml:space="preserve"> parameter as specified in </w:t>
      </w:r>
      <w:r w:rsidR="00801490" w:rsidRPr="00481D2D">
        <w:t>RFC 7549</w:t>
      </w:r>
      <w:r w:rsidRPr="00481D2D">
        <w:t> [225] in a Request-</w:t>
      </w:r>
      <w:smartTag w:uri="urn:schemas-microsoft-com:office:smarttags" w:element="stockticker">
        <w:r w:rsidRPr="00481D2D">
          <w:t>URI</w:t>
        </w:r>
      </w:smartTag>
      <w:r w:rsidRPr="00481D2D">
        <w:t xml:space="preserve"> or in one or more Route header fields. </w:t>
      </w:r>
      <w:r w:rsidR="002D0ED6" w:rsidRPr="00481D2D">
        <w:t xml:space="preserve">The "iotl" SIP </w:t>
      </w:r>
      <w:smartTag w:uri="urn:schemas-microsoft-com:office:smarttags" w:element="stockticker">
        <w:r w:rsidR="002D0ED6" w:rsidRPr="00481D2D">
          <w:t>URI</w:t>
        </w:r>
      </w:smartTag>
      <w:r w:rsidR="002D0ED6" w:rsidRPr="00481D2D">
        <w:t xml:space="preserve"> parameter is appended to the </w:t>
      </w:r>
      <w:smartTag w:uri="urn:schemas-microsoft-com:office:smarttags" w:element="stockticker">
        <w:r w:rsidR="002D0ED6" w:rsidRPr="00481D2D">
          <w:t>URI</w:t>
        </w:r>
      </w:smartTag>
      <w:r w:rsidR="002D0ED6" w:rsidRPr="00481D2D">
        <w:t xml:space="preserve"> representing the end of the II-NNI traversal scenario. </w:t>
      </w:r>
      <w:r w:rsidRPr="00481D2D">
        <w:t xml:space="preserve">The </w:t>
      </w:r>
      <w:r w:rsidR="002D0ED6" w:rsidRPr="00481D2D">
        <w:t xml:space="preserve">value of </w:t>
      </w:r>
      <w:r w:rsidRPr="00481D2D">
        <w:t xml:space="preserve">"iotl" SIP </w:t>
      </w:r>
      <w:smartTag w:uri="urn:schemas-microsoft-com:office:smarttags" w:element="stockticker">
        <w:r w:rsidRPr="00481D2D">
          <w:t>URI</w:t>
        </w:r>
      </w:smartTag>
      <w:r w:rsidRPr="00481D2D">
        <w:t xml:space="preserve"> parameter can be used to identify the II-NNI traversal scenario.</w:t>
      </w:r>
    </w:p>
    <w:p w14:paraId="51F59592" w14:textId="77777777" w:rsidR="00155327" w:rsidRPr="00481D2D" w:rsidRDefault="00155327" w:rsidP="00155327">
      <w:r w:rsidRPr="00481D2D">
        <w:t xml:space="preserve">If the "iotl" SIP </w:t>
      </w:r>
      <w:smartTag w:uri="urn:schemas-microsoft-com:office:smarttags" w:element="stockticker">
        <w:r w:rsidRPr="00481D2D">
          <w:t>URI</w:t>
        </w:r>
      </w:smartTag>
      <w:r w:rsidRPr="00481D2D">
        <w:t xml:space="preserve"> parameter is not included in a dialog creating SIP requests or a standalone request, the II-NNI traversal scenario type can be determined by analysing the content of the SIP request or using a default II-NNI traversal scenario type.</w:t>
      </w:r>
    </w:p>
    <w:p w14:paraId="5577E013" w14:textId="77777777" w:rsidR="00155327" w:rsidRPr="00481D2D" w:rsidRDefault="00155327" w:rsidP="00155327">
      <w:pPr>
        <w:pStyle w:val="NO"/>
      </w:pPr>
      <w:r w:rsidRPr="00481D2D">
        <w:t>NOTE:</w:t>
      </w:r>
      <w:r w:rsidRPr="00481D2D">
        <w:tab/>
        <w:t>How the content of the SIP request can be used to determine the II-NNI traversal scenario is implementation dependent and outside the scope of this specification.</w:t>
      </w:r>
    </w:p>
    <w:p w14:paraId="72DC112A" w14:textId="77777777" w:rsidR="00155327" w:rsidRPr="00481D2D" w:rsidRDefault="00155327" w:rsidP="00155327">
      <w:r w:rsidRPr="00481D2D">
        <w:t xml:space="preserve">The "iotl" SIP </w:t>
      </w:r>
      <w:smartTag w:uri="urn:schemas-microsoft-com:office:smarttags" w:element="stockticker">
        <w:r w:rsidRPr="00481D2D">
          <w:t>URI</w:t>
        </w:r>
      </w:smartTag>
      <w:r w:rsidRPr="00481D2D">
        <w:t xml:space="preserve"> parameter is included by the start of the II-NNI traversal scenario (e.g. P-CSCF, S-CSCF, BGCF or </w:t>
      </w:r>
      <w:smartTag w:uri="urn:schemas-microsoft-com:office:smarttags" w:element="stockticker">
        <w:r w:rsidRPr="00481D2D">
          <w:t>SCC</w:t>
        </w:r>
      </w:smartTag>
      <w:r w:rsidRPr="00481D2D">
        <w:t xml:space="preserve"> AS) and removed by the end of the II-NNI traversal scenario (e.g. S-CSCF, TRF or P-CSCF).</w:t>
      </w:r>
    </w:p>
    <w:p w14:paraId="7F8B7768" w14:textId="77777777" w:rsidR="00155327" w:rsidRPr="00481D2D" w:rsidRDefault="00155327" w:rsidP="005D46C4">
      <w:pPr>
        <w:pStyle w:val="Heading3"/>
      </w:pPr>
      <w:bookmarkStart w:id="99" w:name="_Toc106888512"/>
      <w:r w:rsidRPr="00481D2D">
        <w:t>4.13.2</w:t>
      </w:r>
      <w:r w:rsidRPr="00481D2D">
        <w:tab/>
        <w:t>Identifying the II-NNI traversal scenario</w:t>
      </w:r>
      <w:bookmarkEnd w:id="99"/>
    </w:p>
    <w:p w14:paraId="2470DA6D" w14:textId="77777777" w:rsidR="00155327" w:rsidRPr="00481D2D" w:rsidRDefault="00155327" w:rsidP="00801490">
      <w:r w:rsidRPr="00481D2D">
        <w:t xml:space="preserve">The "iotl" SIP </w:t>
      </w:r>
      <w:smartTag w:uri="urn:schemas-microsoft-com:office:smarttags" w:element="stockticker">
        <w:r w:rsidRPr="00481D2D">
          <w:t>URI</w:t>
        </w:r>
      </w:smartTag>
      <w:r w:rsidRPr="00481D2D">
        <w:t xml:space="preserve"> parameter specified in </w:t>
      </w:r>
      <w:r w:rsidR="00801490" w:rsidRPr="00481D2D">
        <w:t>RFC 7549</w:t>
      </w:r>
      <w:r w:rsidRPr="00481D2D">
        <w:t> [225] containing traffic leg information can be used to identify the II-NNI traversal scenario type. The II-NNI traversal scenario type can be used by intermediary entities (e.g. IBCF and transit networks) to make policy decisions related to e.g. media anchoring, screening of SIP signalling, insertion of media functions (e.g. transcoder) and charging.</w:t>
      </w:r>
    </w:p>
    <w:p w14:paraId="18785500" w14:textId="77777777" w:rsidR="00155327" w:rsidRPr="00481D2D" w:rsidRDefault="00155327" w:rsidP="00155327">
      <w:r w:rsidRPr="00481D2D">
        <w:t xml:space="preserve">One example on how the "iotl" SIP </w:t>
      </w:r>
      <w:smartTag w:uri="urn:schemas-microsoft-com:office:smarttags" w:element="stockticker">
        <w:r w:rsidRPr="00481D2D">
          <w:t>URI</w:t>
        </w:r>
      </w:smartTag>
      <w:r w:rsidRPr="00481D2D">
        <w:t xml:space="preserve"> parameter is included in the Route header field by the P-CSCF in a visited network when sending a request towards the home network is shown below.</w:t>
      </w:r>
    </w:p>
    <w:p w14:paraId="5B61ACD3" w14:textId="77777777" w:rsidR="00155327" w:rsidRPr="00481D2D" w:rsidRDefault="00155327" w:rsidP="00155327">
      <w:pPr>
        <w:pStyle w:val="EX"/>
      </w:pPr>
      <w:r w:rsidRPr="00481D2D">
        <w:t>EXAMPLE:</w:t>
      </w:r>
      <w:r w:rsidRPr="00481D2D">
        <w:tab/>
        <w:t xml:space="preserve">Route: </w:t>
      </w:r>
      <w:r w:rsidRPr="00481D2D">
        <w:rPr>
          <w:lang w:eastAsia="ja-JP"/>
        </w:rPr>
        <w:t>&lt;sip:ibcf-vA1.visited-A.net;lr&gt;,</w:t>
      </w:r>
      <w:r w:rsidRPr="00481D2D">
        <w:t>&lt;sip:</w:t>
      </w:r>
      <w:r w:rsidRPr="00481D2D">
        <w:rPr>
          <w:lang w:eastAsia="ja-JP"/>
        </w:rPr>
        <w:t>home-abc@</w:t>
      </w:r>
      <w:r w:rsidRPr="00481D2D">
        <w:t>scscf-hA1.h</w:t>
      </w:r>
      <w:r w:rsidRPr="00481D2D">
        <w:rPr>
          <w:lang w:eastAsia="ja-JP"/>
        </w:rPr>
        <w:t>ome</w:t>
      </w:r>
      <w:r w:rsidRPr="00481D2D">
        <w:t>-A.net;lr:iotl=visitedA-homeA&gt;</w:t>
      </w:r>
    </w:p>
    <w:p w14:paraId="4D3013F6" w14:textId="77777777" w:rsidR="00155327" w:rsidRPr="00481D2D" w:rsidRDefault="00155327" w:rsidP="00155327">
      <w:r w:rsidRPr="00481D2D">
        <w:t>If neither the Request-</w:t>
      </w:r>
      <w:smartTag w:uri="urn:schemas-microsoft-com:office:smarttags" w:element="stockticker">
        <w:r w:rsidRPr="00481D2D">
          <w:t>URI</w:t>
        </w:r>
      </w:smartTag>
      <w:r w:rsidRPr="00481D2D">
        <w:t xml:space="preserve"> nor any of the Route header fields included in the SIP request contains the "iotl" SIP </w:t>
      </w:r>
      <w:smartTag w:uri="urn:schemas-microsoft-com:office:smarttags" w:element="stockticker">
        <w:r w:rsidRPr="00481D2D">
          <w:t>URI</w:t>
        </w:r>
      </w:smartTag>
      <w:r w:rsidRPr="00481D2D">
        <w:t xml:space="preserve"> parameter, the II-NNI traversal scenario type can be determined by analysing the content of the SIP request or using a default II-NNI traversal scenario type. The recommended II-NNI traversal scenario type default value is "homeA-homeB".</w:t>
      </w:r>
    </w:p>
    <w:p w14:paraId="487AA121" w14:textId="77777777" w:rsidR="00155327" w:rsidRPr="00481D2D" w:rsidRDefault="00155327" w:rsidP="00155327">
      <w:pPr>
        <w:pStyle w:val="NO"/>
      </w:pPr>
      <w:r w:rsidRPr="00481D2D">
        <w:t>NOTE:</w:t>
      </w:r>
      <w:r w:rsidRPr="00481D2D">
        <w:tab/>
        <w:t>How the content of the SIP request can be used to determine the II-NNI traversal scenario is implementation dependent and outside the scope of this specification.</w:t>
      </w:r>
    </w:p>
    <w:p w14:paraId="238443E2" w14:textId="77777777" w:rsidR="00155327" w:rsidRPr="00481D2D" w:rsidRDefault="00155327" w:rsidP="005D46C4">
      <w:pPr>
        <w:pStyle w:val="Heading3"/>
      </w:pPr>
      <w:bookmarkStart w:id="100" w:name="_Toc106888513"/>
      <w:r w:rsidRPr="00481D2D">
        <w:t>4.13.3</w:t>
      </w:r>
      <w:r w:rsidRPr="00481D2D">
        <w:tab/>
        <w:t>Security aspects</w:t>
      </w:r>
      <w:bookmarkEnd w:id="100"/>
    </w:p>
    <w:p w14:paraId="242D073A" w14:textId="77777777" w:rsidR="00155327" w:rsidRPr="00481D2D" w:rsidRDefault="00155327" w:rsidP="00155327">
      <w:r w:rsidRPr="00481D2D">
        <w:t xml:space="preserve">When receiving a dialog creating SIP request or a standalone SIP request from outside the trust domain the IBCF acting as an entry point removes any "iotl" SIP </w:t>
      </w:r>
      <w:smartTag w:uri="urn:schemas-microsoft-com:office:smarttags" w:element="stockticker">
        <w:r w:rsidRPr="00481D2D">
          <w:t>URI</w:t>
        </w:r>
      </w:smartTag>
      <w:r w:rsidRPr="00481D2D">
        <w:t xml:space="preserve"> parameter according to subclause 4.4.15 and assume the default II-NNI traversal scenario type or can use trusted elements of the SIP request to determine the II</w:t>
      </w:r>
      <w:r w:rsidRPr="00481D2D">
        <w:noBreakHyphen/>
        <w:t>NNI traversal scenario type.</w:t>
      </w:r>
    </w:p>
    <w:p w14:paraId="6E7AF28A" w14:textId="77777777" w:rsidR="00155327" w:rsidRPr="00481D2D" w:rsidRDefault="00155327" w:rsidP="00155327">
      <w:pPr>
        <w:pStyle w:val="NO"/>
      </w:pPr>
      <w:r w:rsidRPr="00481D2D">
        <w:t>NOTE:</w:t>
      </w:r>
      <w:r w:rsidRPr="00481D2D">
        <w:tab/>
        <w:t>Examples of trusted elements are protocol elements within the trust domain and protocol elements man</w:t>
      </w:r>
      <w:r w:rsidRPr="00481D2D">
        <w:rPr>
          <w:rStyle w:val="NOZchn"/>
        </w:rPr>
        <w:t>i</w:t>
      </w:r>
      <w:r w:rsidRPr="00481D2D">
        <w:t>pulated, checked or added by a previous hop secured by network domain security.</w:t>
      </w:r>
    </w:p>
    <w:p w14:paraId="7DB79A5B" w14:textId="77777777" w:rsidR="00957E75" w:rsidRPr="00481D2D" w:rsidRDefault="00957E75" w:rsidP="005D46C4">
      <w:pPr>
        <w:pStyle w:val="Heading2"/>
      </w:pPr>
      <w:bookmarkStart w:id="101" w:name="_Toc106888514"/>
      <w:r w:rsidRPr="00481D2D">
        <w:t>4.14</w:t>
      </w:r>
      <w:r w:rsidRPr="00481D2D">
        <w:tab/>
        <w:t>Restoration procedures</w:t>
      </w:r>
      <w:bookmarkEnd w:id="101"/>
    </w:p>
    <w:p w14:paraId="07A98993" w14:textId="77777777" w:rsidR="00957E75" w:rsidRPr="00481D2D" w:rsidRDefault="00957E75" w:rsidP="005D46C4">
      <w:pPr>
        <w:pStyle w:val="Heading3"/>
      </w:pPr>
      <w:bookmarkStart w:id="102" w:name="_Toc106888515"/>
      <w:r w:rsidRPr="00481D2D">
        <w:t>4.14.1</w:t>
      </w:r>
      <w:r w:rsidRPr="00481D2D">
        <w:tab/>
        <w:t>General</w:t>
      </w:r>
      <w:bookmarkEnd w:id="102"/>
    </w:p>
    <w:p w14:paraId="0E0F9144" w14:textId="77777777" w:rsidR="00957E75" w:rsidRPr="00481D2D" w:rsidRDefault="00957E75" w:rsidP="00957E75">
      <w:r w:rsidRPr="00481D2D">
        <w:t xml:space="preserve">The present document includes optional restoration procedures for failure of P-CSCF and S-CSCF. The general mechanism is to inform the UE that one of the entities along its registration path is not working, and hence the UE needs to perform an initial registration. </w:t>
      </w:r>
      <w:r w:rsidR="0083515A" w:rsidRPr="00481D2D">
        <w:t>For systems providing access to IM CN subsystem using a GPRS IP-CAN, EPS IP-CAN or a 5GS IP-CAN, t</w:t>
      </w:r>
      <w:r w:rsidRPr="00481D2D">
        <w:t xml:space="preserve">he mechanism to trigger the UE can be to use the </w:t>
      </w:r>
      <w:r w:rsidR="0083515A" w:rsidRPr="00481D2D">
        <w:t>Protocol Configuration Options</w:t>
      </w:r>
      <w:r w:rsidRPr="00481D2D">
        <w:t xml:space="preserve"> IE </w:t>
      </w:r>
      <w:r w:rsidR="0083515A" w:rsidRPr="00481D2D">
        <w:t xml:space="preserve">or extended Protocol Configuration Options IE </w:t>
      </w:r>
      <w:r w:rsidRPr="00481D2D">
        <w:t xml:space="preserve">specified in 3GPP TS 24.008 [8], include an </w:t>
      </w:r>
      <w:r w:rsidR="0083515A" w:rsidRPr="00481D2D">
        <w:t>3GPP IM CN subsystem</w:t>
      </w:r>
      <w:r w:rsidRPr="00481D2D">
        <w:t xml:space="preserve"> XML body in a 504 (Server Time-out) response, or disconnect the PDN connection.</w:t>
      </w:r>
    </w:p>
    <w:p w14:paraId="06448E69" w14:textId="77777777" w:rsidR="00957E75" w:rsidRPr="00481D2D" w:rsidRDefault="00957E75" w:rsidP="005D46C4">
      <w:pPr>
        <w:pStyle w:val="Heading3"/>
      </w:pPr>
      <w:bookmarkStart w:id="103" w:name="_Toc106888516"/>
      <w:r w:rsidRPr="00481D2D">
        <w:t>4.14.2</w:t>
      </w:r>
      <w:r w:rsidRPr="00481D2D">
        <w:tab/>
        <w:t>P-CSCF restoration procedures</w:t>
      </w:r>
      <w:bookmarkEnd w:id="103"/>
    </w:p>
    <w:p w14:paraId="0F18082C" w14:textId="77777777" w:rsidR="00957E75" w:rsidRPr="00481D2D" w:rsidRDefault="00957E75" w:rsidP="00957E75">
      <w:r w:rsidRPr="00481D2D">
        <w:t>P-CSCF restoration procedures are implemented in the S-CSCF</w:t>
      </w:r>
      <w:r w:rsidR="008A4707" w:rsidRPr="00481D2D">
        <w:t>, the IBCF</w:t>
      </w:r>
      <w:r w:rsidRPr="00481D2D">
        <w:t xml:space="preserve"> and the UE.</w:t>
      </w:r>
    </w:p>
    <w:p w14:paraId="27FE320A" w14:textId="77777777" w:rsidR="00957E75" w:rsidRPr="00481D2D" w:rsidRDefault="00957E75" w:rsidP="00957E75">
      <w:r w:rsidRPr="00481D2D">
        <w:t>When the UE originates a session it can detect that a P-CSCF is not reachable based on no response from the P-CSCF in which case the UE selects another P-CSCF if possible and performs a new initial registration.</w:t>
      </w:r>
    </w:p>
    <w:p w14:paraId="5DD269FF" w14:textId="77777777" w:rsidR="000743DA" w:rsidRPr="00481D2D" w:rsidRDefault="00E905E5" w:rsidP="000743DA">
      <w:r w:rsidRPr="00481D2D">
        <w:t xml:space="preserve">UDM/HSS or </w:t>
      </w:r>
      <w:r w:rsidR="008A4707" w:rsidRPr="00481D2D">
        <w:t xml:space="preserve">HSS based P-CSCF restoration applies to </w:t>
      </w:r>
      <w:r w:rsidR="00957E75" w:rsidRPr="00481D2D">
        <w:t xml:space="preserve">UE terminating requests </w:t>
      </w:r>
      <w:r w:rsidR="008A4707" w:rsidRPr="00481D2D">
        <w:t xml:space="preserve">where </w:t>
      </w:r>
      <w:r w:rsidR="00957E75" w:rsidRPr="00481D2D">
        <w:t xml:space="preserve">the SIP entity neighbouring the P-CSCF (S-CSCF, IBCF) can detect that a P-CSCF is not reachable. </w:t>
      </w:r>
      <w:r w:rsidR="008A4707" w:rsidRPr="00481D2D">
        <w:t xml:space="preserve">When </w:t>
      </w:r>
      <w:r w:rsidR="00957E75" w:rsidRPr="00481D2D">
        <w:t>the neighbouring entity is the S-CSCF</w:t>
      </w:r>
      <w:r w:rsidR="008A4707" w:rsidRPr="00481D2D">
        <w:t xml:space="preserve">, the </w:t>
      </w:r>
      <w:r w:rsidR="00957E75" w:rsidRPr="00481D2D">
        <w:t xml:space="preserve">S-CSCF can in this case initiate the P-CSCF restoration. </w:t>
      </w:r>
      <w:r w:rsidR="000743DA" w:rsidRPr="00481D2D">
        <w:t xml:space="preserve">The </w:t>
      </w:r>
      <w:r w:rsidR="00957E75" w:rsidRPr="00481D2D">
        <w:t>S-CSCF sends an indication to the HSS</w:t>
      </w:r>
      <w:r w:rsidR="000743DA" w:rsidRPr="00481D2D">
        <w:t xml:space="preserve"> to initiate the restoration. If the terminating user is roaming, the neighbouring entity is an entry IBCF which uses the Restoration-Info header field to inform the S-CSCF about the failure in a 408 (Request Timeout) response </w:t>
      </w:r>
      <w:r w:rsidR="00302452" w:rsidRPr="00481D2D">
        <w:t xml:space="preserve">for INVITE requests or a 504 (Server Time-out) response for non-INVITE requests </w:t>
      </w:r>
      <w:r w:rsidR="000743DA" w:rsidRPr="00481D2D">
        <w:t>and the S-CSCF ca</w:t>
      </w:r>
      <w:r w:rsidR="00576A24" w:rsidRPr="00481D2D">
        <w:t xml:space="preserve">n send an indication to the HSS </w:t>
      </w:r>
      <w:r w:rsidR="000743DA" w:rsidRPr="00481D2D">
        <w:t>to initiate the restoration.</w:t>
      </w:r>
    </w:p>
    <w:p w14:paraId="6C393699" w14:textId="77777777" w:rsidR="00957E75" w:rsidRPr="00481D2D" w:rsidRDefault="00E905E5" w:rsidP="000743DA">
      <w:r w:rsidRPr="00481D2D">
        <w:t xml:space="preserve">PCF or </w:t>
      </w:r>
      <w:r w:rsidR="000743DA" w:rsidRPr="00481D2D">
        <w:t xml:space="preserve">PCRF based P-CSCF restoration applies to UE terminating INVITE requests. For </w:t>
      </w:r>
      <w:r w:rsidRPr="00481D2D">
        <w:t xml:space="preserve">PCF or </w:t>
      </w:r>
      <w:r w:rsidR="00957E75" w:rsidRPr="00481D2D">
        <w:t>PCRF</w:t>
      </w:r>
      <w:r w:rsidR="00576A24" w:rsidRPr="00481D2D">
        <w:t xml:space="preserve"> </w:t>
      </w:r>
      <w:r w:rsidR="00957E75" w:rsidRPr="00481D2D">
        <w:t xml:space="preserve">based </w:t>
      </w:r>
      <w:r w:rsidR="000743DA" w:rsidRPr="00481D2D">
        <w:t xml:space="preserve">P-CSCF </w:t>
      </w:r>
      <w:r w:rsidR="00957E75" w:rsidRPr="00481D2D">
        <w:t xml:space="preserve">restoration the S-CSCF uses the Restoration-Info header field to send the </w:t>
      </w:r>
      <w:smartTag w:uri="urn:schemas-microsoft-com:office:smarttags" w:element="stockticker">
        <w:r w:rsidR="00957E75" w:rsidRPr="00481D2D">
          <w:t>IMSI</w:t>
        </w:r>
      </w:smartTag>
      <w:r w:rsidR="00957E75" w:rsidRPr="00481D2D">
        <w:t xml:space="preserve"> </w:t>
      </w:r>
      <w:r w:rsidR="000743DA" w:rsidRPr="00481D2D">
        <w:t xml:space="preserve">in initial INVITE requests </w:t>
      </w:r>
      <w:r w:rsidR="00957E75" w:rsidRPr="00481D2D">
        <w:t xml:space="preserve">to an </w:t>
      </w:r>
      <w:r w:rsidR="000743DA" w:rsidRPr="00481D2D">
        <w:t xml:space="preserve">alternative </w:t>
      </w:r>
      <w:r w:rsidR="00957E75" w:rsidRPr="00481D2D">
        <w:t xml:space="preserve">P-CSCF. </w:t>
      </w:r>
      <w:r w:rsidR="000743DA" w:rsidRPr="00481D2D">
        <w:t xml:space="preserve">When the user is roaming, the </w:t>
      </w:r>
      <w:r w:rsidR="00957E75" w:rsidRPr="00481D2D">
        <w:t xml:space="preserve">IBCF selects an alternative P-CSCF and forwards the </w:t>
      </w:r>
      <w:smartTag w:uri="urn:schemas-microsoft-com:office:smarttags" w:element="stockticker">
        <w:r w:rsidR="00957E75" w:rsidRPr="00481D2D">
          <w:t>IMSI</w:t>
        </w:r>
      </w:smartTag>
      <w:r w:rsidR="00957E75" w:rsidRPr="00481D2D">
        <w:t xml:space="preserve"> of the terminating user in a Restoration-Info header field.</w:t>
      </w:r>
    </w:p>
    <w:p w14:paraId="69F0790D" w14:textId="77777777" w:rsidR="00957E75" w:rsidRPr="00481D2D" w:rsidRDefault="00957E75" w:rsidP="000743DA">
      <w:r w:rsidRPr="00481D2D">
        <w:t xml:space="preserve">Restoration can also be initiated when the P-CSCF has restarted, and lost all bindings for a particular user. In this case the P-CSCF rejects the incoming request with a 404 (Not Found) response. If the home network applies </w:t>
      </w:r>
      <w:r w:rsidR="00E905E5" w:rsidRPr="00481D2D">
        <w:t xml:space="preserve">UDM/HSS or </w:t>
      </w:r>
      <w:r w:rsidRPr="00481D2D">
        <w:t>HSS</w:t>
      </w:r>
      <w:r w:rsidR="00576A24" w:rsidRPr="00481D2D">
        <w:t xml:space="preserve"> </w:t>
      </w:r>
      <w:r w:rsidRPr="00481D2D">
        <w:t xml:space="preserve">based P-CSCF restoration the S-CSCF initiates the restoration procedure by sending an indication to the HSS. If </w:t>
      </w:r>
      <w:r w:rsidR="00E905E5" w:rsidRPr="00481D2D">
        <w:t xml:space="preserve">PCF or </w:t>
      </w:r>
      <w:r w:rsidRPr="00481D2D">
        <w:t>PCRF</w:t>
      </w:r>
      <w:r w:rsidR="0090635E" w:rsidRPr="00481D2D">
        <w:t xml:space="preserve"> </w:t>
      </w:r>
      <w:r w:rsidRPr="00481D2D">
        <w:t>based restoration is used, the S-CSCF initiate the</w:t>
      </w:r>
      <w:r w:rsidR="00E905E5" w:rsidRPr="00481D2D">
        <w:t xml:space="preserve"> PCF or</w:t>
      </w:r>
      <w:r w:rsidRPr="00481D2D">
        <w:t xml:space="preserve"> </w:t>
      </w:r>
      <w:r w:rsidRPr="00481D2D">
        <w:rPr>
          <w:rFonts w:hint="eastAsia"/>
          <w:lang w:eastAsia="ja-JP"/>
        </w:rPr>
        <w:t>PCRF</w:t>
      </w:r>
      <w:r w:rsidR="0090635E" w:rsidRPr="00481D2D">
        <w:t xml:space="preserve"> </w:t>
      </w:r>
      <w:r w:rsidRPr="00481D2D">
        <w:t xml:space="preserve">based P-CSCF restoration procedure </w:t>
      </w:r>
      <w:r w:rsidRPr="00481D2D">
        <w:rPr>
          <w:rFonts w:hint="eastAsia"/>
          <w:lang w:eastAsia="ja-JP"/>
        </w:rPr>
        <w:t>for</w:t>
      </w:r>
      <w:r w:rsidRPr="00481D2D">
        <w:t xml:space="preserve"> the served user </w:t>
      </w:r>
      <w:r w:rsidR="000743DA" w:rsidRPr="00481D2D">
        <w:t xml:space="preserve">by including the </w:t>
      </w:r>
      <w:smartTag w:uri="urn:schemas-microsoft-com:office:smarttags" w:element="stockticker">
        <w:r w:rsidR="000743DA" w:rsidRPr="00481D2D">
          <w:t>IMSI</w:t>
        </w:r>
      </w:smartTag>
      <w:r w:rsidR="000743DA" w:rsidRPr="00481D2D">
        <w:t xml:space="preserve"> in a Restoration-Header field included in an initial INVITE request</w:t>
      </w:r>
      <w:r w:rsidRPr="00481D2D">
        <w:rPr>
          <w:rFonts w:hint="eastAsia"/>
          <w:lang w:eastAsia="ja-JP"/>
        </w:rPr>
        <w:t>.</w:t>
      </w:r>
    </w:p>
    <w:p w14:paraId="4960D019" w14:textId="77777777" w:rsidR="00E905E5" w:rsidRPr="00481D2D" w:rsidRDefault="00E905E5" w:rsidP="00E905E5">
      <w:pPr>
        <w:pStyle w:val="NO"/>
      </w:pPr>
      <w:r w:rsidRPr="00481D2D">
        <w:t>NOTE:</w:t>
      </w:r>
      <w:r w:rsidRPr="00481D2D">
        <w:tab/>
        <w:t xml:space="preserve">In the rest of the present document where the </w:t>
      </w:r>
      <w:r w:rsidRPr="00481D2D">
        <w:rPr>
          <w:lang w:eastAsia="zh-CN"/>
        </w:rPr>
        <w:t>"</w:t>
      </w:r>
      <w:r w:rsidRPr="00481D2D">
        <w:rPr>
          <w:lang w:eastAsia="ja-JP"/>
        </w:rPr>
        <w:t>PCRF</w:t>
      </w:r>
      <w:r w:rsidRPr="00481D2D">
        <w:rPr>
          <w:lang w:eastAsia="zh-CN"/>
        </w:rPr>
        <w:t xml:space="preserve"> </w:t>
      </w:r>
      <w:r w:rsidRPr="00481D2D">
        <w:t>based P-CSCF restoration" procedure is mentioned the "</w:t>
      </w:r>
      <w:r w:rsidRPr="00481D2D">
        <w:rPr>
          <w:lang w:eastAsia="ja-JP"/>
        </w:rPr>
        <w:t>PCF</w:t>
      </w:r>
      <w:r w:rsidRPr="00481D2D">
        <w:rPr>
          <w:lang w:eastAsia="zh-CN"/>
        </w:rPr>
        <w:t xml:space="preserve"> </w:t>
      </w:r>
      <w:r w:rsidRPr="00481D2D">
        <w:t xml:space="preserve">based P-CSCF restoration" procedure also applies, and where the </w:t>
      </w:r>
      <w:r w:rsidRPr="00481D2D">
        <w:rPr>
          <w:lang w:eastAsia="zh-CN"/>
        </w:rPr>
        <w:t xml:space="preserve">"HSS </w:t>
      </w:r>
      <w:r w:rsidRPr="00481D2D">
        <w:t xml:space="preserve">based P-CSCF restoration" procedure is mentioned the </w:t>
      </w:r>
      <w:r w:rsidRPr="00481D2D">
        <w:rPr>
          <w:lang w:eastAsia="zh-CN"/>
        </w:rPr>
        <w:t xml:space="preserve">"UDM/HSS </w:t>
      </w:r>
      <w:r w:rsidRPr="00481D2D">
        <w:t>based P-CSCF restoration" procedure also applies.</w:t>
      </w:r>
    </w:p>
    <w:p w14:paraId="221C29E6" w14:textId="77777777" w:rsidR="00957E75" w:rsidRPr="00481D2D" w:rsidRDefault="00957E75" w:rsidP="005D46C4">
      <w:pPr>
        <w:pStyle w:val="Heading3"/>
      </w:pPr>
      <w:bookmarkStart w:id="104" w:name="_Toc106888517"/>
      <w:r w:rsidRPr="00481D2D">
        <w:t>4.14.3</w:t>
      </w:r>
      <w:r w:rsidRPr="00481D2D">
        <w:tab/>
        <w:t>S-CSCF restoration procedures</w:t>
      </w:r>
      <w:bookmarkEnd w:id="104"/>
    </w:p>
    <w:p w14:paraId="2D8015BA" w14:textId="77777777" w:rsidR="00957E75" w:rsidRPr="00481D2D" w:rsidRDefault="00957E75" w:rsidP="00957E75">
      <w:r w:rsidRPr="00481D2D">
        <w:t xml:space="preserve">The P-CSCF can inform the UE about S-CSCF failures in a 504 (Server Time-out) response using the </w:t>
      </w:r>
      <w:r w:rsidR="0083515A" w:rsidRPr="00481D2D">
        <w:t>3GPP IM CN subsystem</w:t>
      </w:r>
      <w:r w:rsidRPr="00481D2D">
        <w:t xml:space="preserve"> XML body defined in subclause 7.6</w:t>
      </w:r>
      <w:r w:rsidR="0083515A" w:rsidRPr="00481D2D">
        <w:t>, in accordance with subclause 5.2.</w:t>
      </w:r>
      <w:r w:rsidR="0083515A" w:rsidRPr="00481D2D">
        <w:rPr>
          <w:lang w:eastAsia="zh-CN"/>
        </w:rPr>
        <w:t>6</w:t>
      </w:r>
      <w:r w:rsidR="0083515A" w:rsidRPr="00481D2D">
        <w:t>.3</w:t>
      </w:r>
      <w:r w:rsidR="0083515A" w:rsidRPr="00481D2D">
        <w:rPr>
          <w:lang w:eastAsia="zh-CN"/>
        </w:rPr>
        <w:t>.2A,</w:t>
      </w:r>
      <w:r w:rsidRPr="00481D2D">
        <w:t xml:space="preserve"> when the P-CSCF is unable to forward a request to an S-CSCF.</w:t>
      </w:r>
    </w:p>
    <w:p w14:paraId="25CE4AC0" w14:textId="77777777" w:rsidR="00957E75" w:rsidRPr="00481D2D" w:rsidRDefault="00957E75" w:rsidP="000743DA">
      <w:r w:rsidRPr="00481D2D">
        <w:t xml:space="preserve">When the S-CSCF </w:t>
      </w:r>
      <w:r w:rsidR="000743DA" w:rsidRPr="00481D2D">
        <w:t xml:space="preserve">receives a request initiated by the served user for which the S-CSCF does not have the user profile or does not trust the data that it has (e.g. due to restart) </w:t>
      </w:r>
      <w:r w:rsidRPr="00481D2D">
        <w:t xml:space="preserve">the S-CSCF can </w:t>
      </w:r>
      <w:r w:rsidR="000743DA" w:rsidRPr="00481D2D">
        <w:t xml:space="preserve">if it fails to retrieve the data from the HSS </w:t>
      </w:r>
      <w:r w:rsidRPr="00481D2D">
        <w:t xml:space="preserve">trigger a registration by sending a 504 (Server Time-out) response using the </w:t>
      </w:r>
      <w:r w:rsidR="0083515A" w:rsidRPr="00481D2D">
        <w:t>3GPP IM CN subsystem</w:t>
      </w:r>
      <w:r w:rsidRPr="00481D2D">
        <w:t xml:space="preserve"> XML body defined in subclause 7.6 to the UE</w:t>
      </w:r>
      <w:r w:rsidR="0083515A" w:rsidRPr="00481D2D">
        <w:t>, in accordance with subclause 5.4.3.2</w:t>
      </w:r>
      <w:r w:rsidRPr="00481D2D">
        <w:t>.</w:t>
      </w:r>
    </w:p>
    <w:p w14:paraId="76167AD8" w14:textId="77777777" w:rsidR="00957E75" w:rsidRPr="00481D2D" w:rsidRDefault="00957E75" w:rsidP="00957E75">
      <w:r w:rsidRPr="00481D2D">
        <w:t>An I-CSCF can reselect S-CSCF if the previously selected S-CSCF is not available.</w:t>
      </w:r>
    </w:p>
    <w:p w14:paraId="57739B2A" w14:textId="77777777" w:rsidR="00957E75" w:rsidRPr="00481D2D" w:rsidRDefault="00957E75" w:rsidP="00957E75">
      <w:r w:rsidRPr="00481D2D">
        <w:t xml:space="preserve">If an IBCF acting as an entry point in the originating home network cannot forward the request the IBCF can trigger the UE to </w:t>
      </w:r>
      <w:r w:rsidR="0083515A" w:rsidRPr="00481D2D">
        <w:t xml:space="preserve">perform initial </w:t>
      </w:r>
      <w:r w:rsidRPr="00481D2D">
        <w:t>registr</w:t>
      </w:r>
      <w:r w:rsidR="0083515A" w:rsidRPr="00481D2D">
        <w:t>ation</w:t>
      </w:r>
      <w:r w:rsidRPr="00481D2D">
        <w:t xml:space="preserve"> by including the </w:t>
      </w:r>
      <w:r w:rsidR="0083515A" w:rsidRPr="00481D2D">
        <w:t>3GPP IM CN subsystem</w:t>
      </w:r>
      <w:r w:rsidRPr="00481D2D">
        <w:t xml:space="preserve"> XML body in a 504 (Server Time-out) response</w:t>
      </w:r>
      <w:r w:rsidR="0083515A" w:rsidRPr="00481D2D">
        <w:t>, in accordance with subclause 5.10.3.5</w:t>
      </w:r>
      <w:r w:rsidRPr="00481D2D">
        <w:t>.</w:t>
      </w:r>
    </w:p>
    <w:p w14:paraId="09148D47" w14:textId="77777777" w:rsidR="004010AF" w:rsidRPr="00481D2D" w:rsidRDefault="004010AF" w:rsidP="005D46C4">
      <w:pPr>
        <w:pStyle w:val="Heading2"/>
      </w:pPr>
      <w:bookmarkStart w:id="105" w:name="_Toc106888518"/>
      <w:r w:rsidRPr="00481D2D">
        <w:t>4.15</w:t>
      </w:r>
      <w:r w:rsidRPr="00481D2D">
        <w:tab/>
        <w:t>Resource sharing</w:t>
      </w:r>
      <w:bookmarkEnd w:id="105"/>
    </w:p>
    <w:p w14:paraId="747C894C" w14:textId="77777777" w:rsidR="004010AF" w:rsidRPr="00481D2D" w:rsidRDefault="004010AF" w:rsidP="004010AF">
      <w:r w:rsidRPr="00481D2D">
        <w:t xml:space="preserve">Resource sharing allows two or more sessions to use the same resources for one or more media </w:t>
      </w:r>
      <w:r w:rsidR="004C688F" w:rsidRPr="00481D2D">
        <w:t xml:space="preserve">streams </w:t>
      </w:r>
      <w:r w:rsidRPr="00481D2D">
        <w:t>in uplink, downlink or both uplink and downlink direction.</w:t>
      </w:r>
    </w:p>
    <w:p w14:paraId="68AC24C3" w14:textId="77777777" w:rsidR="004010AF" w:rsidRPr="00481D2D" w:rsidRDefault="004010AF" w:rsidP="004010AF">
      <w:r w:rsidRPr="00481D2D">
        <w:t>A P-CSCF that supports resource sharing can determine that there is a potential for resource sharing based on local configuration or defer the determination of potential resource sharing to an AS in the home network.</w:t>
      </w:r>
    </w:p>
    <w:p w14:paraId="2F0B4C4B" w14:textId="77777777" w:rsidR="004010AF" w:rsidRPr="00481D2D" w:rsidRDefault="004010AF" w:rsidP="004010AF">
      <w:r w:rsidRPr="00481D2D">
        <w:t>If the determination of potential resource sharing is deferred to an AS in the home network:</w:t>
      </w:r>
    </w:p>
    <w:p w14:paraId="5F7AB1F6" w14:textId="77777777" w:rsidR="00F53763" w:rsidRPr="00481D2D" w:rsidRDefault="004010AF" w:rsidP="004010AF">
      <w:pPr>
        <w:pStyle w:val="B1"/>
      </w:pPr>
      <w:r w:rsidRPr="00481D2D">
        <w:t>-</w:t>
      </w:r>
      <w:r w:rsidRPr="00481D2D">
        <w:tab/>
        <w:t xml:space="preserve">the P-CSCF on the originating side indicates that resource sharing is supported in the initial </w:t>
      </w:r>
      <w:r w:rsidR="00F53763" w:rsidRPr="00481D2D">
        <w:t xml:space="preserve">REGISTER </w:t>
      </w:r>
      <w:r w:rsidRPr="00481D2D">
        <w:t xml:space="preserve">request </w:t>
      </w:r>
      <w:r w:rsidR="00F53763" w:rsidRPr="00481D2D">
        <w:t xml:space="preserve">in the Resource-Share header field defined in subclause 7.2.13. The Resource-Share header field is included in the third-party REGISTER request towards the AS; </w:t>
      </w:r>
      <w:r w:rsidRPr="00481D2D">
        <w:t xml:space="preserve">and </w:t>
      </w:r>
    </w:p>
    <w:p w14:paraId="010A069C" w14:textId="77777777" w:rsidR="004010AF" w:rsidRPr="00481D2D" w:rsidRDefault="00F53763" w:rsidP="004010AF">
      <w:pPr>
        <w:pStyle w:val="B1"/>
      </w:pPr>
      <w:r w:rsidRPr="00481D2D">
        <w:t>-</w:t>
      </w:r>
      <w:r w:rsidRPr="00481D2D">
        <w:tab/>
        <w:t xml:space="preserve">if the </w:t>
      </w:r>
      <w:r w:rsidRPr="00481D2D">
        <w:rPr>
          <w:lang w:eastAsia="ja-JP"/>
        </w:rPr>
        <w:t>"</w:t>
      </w:r>
      <w:r w:rsidRPr="00481D2D">
        <w:t>message/sip</w:t>
      </w:r>
      <w:r w:rsidRPr="00481D2D">
        <w:rPr>
          <w:lang w:eastAsia="ja-JP"/>
        </w:rPr>
        <w:t>"</w:t>
      </w:r>
      <w:r w:rsidRPr="00481D2D">
        <w:t xml:space="preserve"> MIME body in the third-party REGISTER request included the Resource-Share header field with the value "supported", </w:t>
      </w:r>
      <w:r w:rsidR="004010AF" w:rsidRPr="00481D2D">
        <w:t xml:space="preserve">the AS in the home network </w:t>
      </w:r>
      <w:r w:rsidRPr="00481D2D">
        <w:t xml:space="preserve">includes the </w:t>
      </w:r>
      <w:r w:rsidR="004010AF" w:rsidRPr="00481D2D">
        <w:t xml:space="preserve">Resource-Share header field containing the rules for resource sharing in responses </w:t>
      </w:r>
      <w:r w:rsidR="006043EA" w:rsidRPr="00481D2D">
        <w:t xml:space="preserve">and </w:t>
      </w:r>
      <w:r w:rsidR="004010AF" w:rsidRPr="00481D2D">
        <w:t>request</w:t>
      </w:r>
      <w:r w:rsidR="006043EA" w:rsidRPr="00481D2D">
        <w:t>s towards the P-CSCF.</w:t>
      </w:r>
    </w:p>
    <w:p w14:paraId="78AC32C9" w14:textId="77777777" w:rsidR="004010AF" w:rsidRPr="00481D2D" w:rsidRDefault="004010AF" w:rsidP="004010AF">
      <w:r w:rsidRPr="00481D2D">
        <w:t>If the rules for resource sharing are updated, the updated rule will be sent to P-CSCF in one of the sessions that share resources. The updated resource sharing rules will then be applied for all sessions that are sharing resources.</w:t>
      </w:r>
    </w:p>
    <w:p w14:paraId="012537FE" w14:textId="77777777" w:rsidR="00D1130F" w:rsidRPr="00481D2D" w:rsidRDefault="00D1130F" w:rsidP="00D1130F">
      <w:pPr>
        <w:pStyle w:val="NO"/>
      </w:pPr>
      <w:r w:rsidRPr="00481D2D">
        <w:t>NOTE:</w:t>
      </w:r>
      <w:r w:rsidRPr="00481D2D">
        <w:tab/>
        <w:t>In this release of the technical specification the UE cannot indicate support of resource sharing. However, the Resource-Share header field is not removed from requests and responses towards the UE and the UE can use the information in the header field to adapt its behaviour according to the information.</w:t>
      </w:r>
    </w:p>
    <w:p w14:paraId="0BE1CABE" w14:textId="77777777" w:rsidR="00EB430B" w:rsidRPr="00481D2D" w:rsidRDefault="00EB430B" w:rsidP="005D46C4">
      <w:pPr>
        <w:pStyle w:val="Heading2"/>
      </w:pPr>
      <w:bookmarkStart w:id="106" w:name="_Toc106888519"/>
      <w:r w:rsidRPr="00481D2D">
        <w:t>4.16</w:t>
      </w:r>
      <w:r w:rsidRPr="00481D2D">
        <w:tab/>
        <w:t>Priority sharing</w:t>
      </w:r>
      <w:bookmarkEnd w:id="106"/>
    </w:p>
    <w:p w14:paraId="702B88BA" w14:textId="77777777" w:rsidR="00EB430B" w:rsidRPr="00481D2D" w:rsidRDefault="00EB430B" w:rsidP="00EB430B">
      <w:r w:rsidRPr="00481D2D">
        <w:t>Priority sharing allows two or more sessions with different priority to share the same bearer.</w:t>
      </w:r>
    </w:p>
    <w:p w14:paraId="51294BA1" w14:textId="77777777" w:rsidR="00EB430B" w:rsidRPr="00481D2D" w:rsidRDefault="00EB430B" w:rsidP="00EB430B">
      <w:r w:rsidRPr="00481D2D">
        <w:t>The determination of the use of priority sharing is deferred to an AS in the home network:</w:t>
      </w:r>
    </w:p>
    <w:p w14:paraId="3847520E" w14:textId="77777777" w:rsidR="00EB430B" w:rsidRPr="00481D2D" w:rsidRDefault="00EB430B" w:rsidP="00EB430B">
      <w:pPr>
        <w:pStyle w:val="B1"/>
      </w:pPr>
      <w:r w:rsidRPr="00481D2D">
        <w:t>1)</w:t>
      </w:r>
      <w:r w:rsidRPr="00481D2D">
        <w:tab/>
        <w:t>if P-CSCF supports priority sharing and if according to local policy, the P-CSCF indicate that priority sharing is supported by including the g.3gpp.priority-share feature-capability indicator defined in subclause 7.9A.10 in a Feature-Caps header field in the REGISTER request;</w:t>
      </w:r>
    </w:p>
    <w:p w14:paraId="2323B283" w14:textId="77777777" w:rsidR="00EB430B" w:rsidRPr="00481D2D" w:rsidRDefault="00EB430B" w:rsidP="00EB430B">
      <w:pPr>
        <w:pStyle w:val="NO"/>
      </w:pPr>
      <w:r w:rsidRPr="00481D2D">
        <w:t>NOTE:</w:t>
      </w:r>
      <w:r w:rsidRPr="00481D2D">
        <w:tab/>
        <w:t xml:space="preserve">The Feature-Caps header field with the g.3gpp.priority-share feature-capability indicator is included in the </w:t>
      </w:r>
      <w:r w:rsidRPr="00481D2D">
        <w:rPr>
          <w:lang w:eastAsia="ja-JP"/>
        </w:rPr>
        <w:t>"</w:t>
      </w:r>
      <w:r w:rsidRPr="00481D2D">
        <w:t>message/sip</w:t>
      </w:r>
      <w:r w:rsidRPr="00481D2D">
        <w:rPr>
          <w:lang w:eastAsia="ja-JP"/>
        </w:rPr>
        <w:t>"</w:t>
      </w:r>
      <w:r w:rsidRPr="00481D2D">
        <w:t xml:space="preserve"> MIME body in the third-party REGISTER request sent over the ISC interface.</w:t>
      </w:r>
    </w:p>
    <w:p w14:paraId="2B8413BF" w14:textId="77777777" w:rsidR="00EB430B" w:rsidRPr="00481D2D" w:rsidRDefault="00EB430B" w:rsidP="00EB430B">
      <w:pPr>
        <w:pStyle w:val="B1"/>
      </w:pPr>
      <w:r w:rsidRPr="00481D2D">
        <w:t>2)</w:t>
      </w:r>
      <w:r w:rsidRPr="00481D2D">
        <w:tab/>
        <w:t xml:space="preserve">if the </w:t>
      </w:r>
      <w:r w:rsidRPr="00481D2D">
        <w:rPr>
          <w:lang w:eastAsia="ja-JP"/>
        </w:rPr>
        <w:t>"</w:t>
      </w:r>
      <w:r w:rsidRPr="00481D2D">
        <w:t>message/sip</w:t>
      </w:r>
      <w:r w:rsidRPr="00481D2D">
        <w:rPr>
          <w:lang w:eastAsia="ja-JP"/>
        </w:rPr>
        <w:t>"</w:t>
      </w:r>
      <w:r w:rsidRPr="00481D2D">
        <w:t xml:space="preserve"> MIME body in the third-party REGISTER request included the g.3gpp.priority-share feature-capability indicator and:</w:t>
      </w:r>
    </w:p>
    <w:p w14:paraId="04F65D28" w14:textId="77777777" w:rsidR="00EB430B" w:rsidRPr="00481D2D" w:rsidRDefault="00EB430B" w:rsidP="00EB430B">
      <w:pPr>
        <w:pStyle w:val="B2"/>
      </w:pPr>
      <w:r w:rsidRPr="00481D2D">
        <w:t>a)</w:t>
      </w:r>
      <w:r w:rsidRPr="00481D2D">
        <w:tab/>
        <w:t>if the AS determined to enable priority sharing, the AS includes the Priority-Share header field with a value "allowed" in a request or response sent towards the P-CSCF; or</w:t>
      </w:r>
    </w:p>
    <w:p w14:paraId="7A60880B" w14:textId="77777777" w:rsidR="00EB430B" w:rsidRPr="00481D2D" w:rsidRDefault="00EB430B" w:rsidP="00EB430B">
      <w:pPr>
        <w:pStyle w:val="B2"/>
      </w:pPr>
      <w:r w:rsidRPr="00481D2D">
        <w:t>b)</w:t>
      </w:r>
      <w:r w:rsidRPr="00481D2D">
        <w:tab/>
        <w:t>if the AS determined to disable priority sharing, the AS includes the Priority-Share header field with a value "not-allowed" in a request or response sent towards the P-CSCF.</w:t>
      </w:r>
    </w:p>
    <w:p w14:paraId="644FF6E5" w14:textId="77777777" w:rsidR="00F51832" w:rsidRPr="00481D2D" w:rsidRDefault="00F51832" w:rsidP="005D46C4">
      <w:pPr>
        <w:pStyle w:val="Heading2"/>
      </w:pPr>
      <w:bookmarkStart w:id="107" w:name="_Toc106888520"/>
      <w:r w:rsidRPr="00481D2D">
        <w:t>4.17</w:t>
      </w:r>
      <w:r w:rsidRPr="00481D2D">
        <w:tab/>
        <w:t>3GPP PS data off</w:t>
      </w:r>
      <w:bookmarkEnd w:id="107"/>
    </w:p>
    <w:p w14:paraId="6ABF946B" w14:textId="77777777" w:rsidR="00F51832" w:rsidRPr="00481D2D" w:rsidRDefault="00F51832" w:rsidP="00F51832">
      <w:r w:rsidRPr="00481D2D">
        <w:t>The UE and the network can support the 3GPP PS data off.</w:t>
      </w:r>
    </w:p>
    <w:p w14:paraId="52ADB5EB" w14:textId="77777777" w:rsidR="00F51832" w:rsidRPr="00481D2D" w:rsidRDefault="00F51832" w:rsidP="00F51832">
      <w:r w:rsidRPr="00481D2D">
        <w:t>When 3GPP PS data off is supported and active, IP packets that are associated with services that are not a 3GPP PS data off exempt service are prevented from transport over EPS IP-CAN</w:t>
      </w:r>
      <w:r w:rsidR="00CC5FF5" w:rsidRPr="00481D2D">
        <w:t>,</w:t>
      </w:r>
      <w:r w:rsidRPr="00481D2D">
        <w:t xml:space="preserve"> GPRS IP-CAN</w:t>
      </w:r>
      <w:r w:rsidR="00CC5FF5" w:rsidRPr="00481D2D">
        <w:t xml:space="preserve"> and 5GS IP-CAN</w:t>
      </w:r>
      <w:r w:rsidRPr="00481D2D">
        <w:t xml:space="preserve"> as specified in 3GPP TS 23.228 [7].</w:t>
      </w:r>
      <w:r w:rsidR="00CC5FF5" w:rsidRPr="00481D2D">
        <w:t xml:space="preserve"> The UE may be configured by the HPLMN</w:t>
      </w:r>
      <w:r w:rsidR="00FF559F" w:rsidRPr="00481D2D">
        <w:t>,</w:t>
      </w:r>
      <w:r w:rsidR="00CC5FF5" w:rsidRPr="00481D2D">
        <w:t xml:space="preserve"> the EHPLMN</w:t>
      </w:r>
      <w:r w:rsidR="00FF559F" w:rsidRPr="00481D2D">
        <w:t xml:space="preserve"> or the subscribed SNPN</w:t>
      </w:r>
      <w:r w:rsidR="00CC5FF5" w:rsidRPr="00481D2D">
        <w:t xml:space="preserve"> with up to two indications whether a 3GPP IMS service is a 3GPP PS Data Off exempt service, one indication is valid </w:t>
      </w:r>
      <w:r w:rsidR="00FF559F" w:rsidRPr="00481D2D">
        <w:t xml:space="preserve">when </w:t>
      </w:r>
      <w:r w:rsidR="00CC5FF5" w:rsidRPr="00481D2D">
        <w:t>the UE is in the HPLMN</w:t>
      </w:r>
      <w:r w:rsidR="00FF559F" w:rsidRPr="00481D2D">
        <w:t>,</w:t>
      </w:r>
      <w:r w:rsidR="00CC5FF5" w:rsidRPr="00481D2D">
        <w:t xml:space="preserve"> the EHPLMN</w:t>
      </w:r>
      <w:r w:rsidR="00FF559F" w:rsidRPr="00481D2D">
        <w:t>, or a subscribed SNPN</w:t>
      </w:r>
      <w:r w:rsidR="00CC5FF5" w:rsidRPr="00481D2D">
        <w:t xml:space="preserve"> and the other indication is valid </w:t>
      </w:r>
      <w:r w:rsidR="00FF559F" w:rsidRPr="00481D2D">
        <w:t xml:space="preserve">when </w:t>
      </w:r>
      <w:r w:rsidR="00CC5FF5" w:rsidRPr="00481D2D">
        <w:t>the UE is in the VPLMN</w:t>
      </w:r>
      <w:r w:rsidR="00FF559F" w:rsidRPr="00481D2D">
        <w:t xml:space="preserve"> or, if the UE supports access to an SNPN using credentials from a CH,</w:t>
      </w:r>
      <w:r w:rsidR="00393BF7" w:rsidRPr="00481D2D">
        <w:t xml:space="preserve"> a non-subscribed SNPN</w:t>
      </w:r>
      <w:r w:rsidR="00CC5FF5" w:rsidRPr="00481D2D">
        <w:t>. When the UE is only configured with the indication valid for the UE camping in HPLMN the EHPLMN</w:t>
      </w:r>
      <w:r w:rsidR="00E57883" w:rsidRPr="00481D2D">
        <w:t xml:space="preserve"> or a subscribed SNPN</w:t>
      </w:r>
      <w:r w:rsidR="00CC5FF5" w:rsidRPr="00481D2D">
        <w:t>, the UE shall use this indication also when the UE is in the VPLMN</w:t>
      </w:r>
      <w:r w:rsidR="00E57883" w:rsidRPr="00481D2D">
        <w:t xml:space="preserve"> or the non-subscribed SNPN</w:t>
      </w:r>
      <w:r w:rsidR="00CC5FF5" w:rsidRPr="00481D2D">
        <w:t>.</w:t>
      </w:r>
    </w:p>
    <w:p w14:paraId="6D28EB89" w14:textId="77777777" w:rsidR="00F51832" w:rsidRPr="00481D2D" w:rsidRDefault="00F51832" w:rsidP="00F51832">
      <w:r w:rsidRPr="00481D2D">
        <w:t>When 3GPP PS data off is supported and active and the UE is configured,</w:t>
      </w:r>
      <w:r w:rsidR="007F4FA5" w:rsidRPr="00481D2D">
        <w:t xml:space="preserve"> </w:t>
      </w:r>
      <w:r w:rsidRPr="00481D2D">
        <w:t>either as specified in 3GPP TS 24.167 [8G] or in 3GPP TS 31.</w:t>
      </w:r>
      <w:r w:rsidR="007F4FA5" w:rsidRPr="00481D2D">
        <w:t>102 </w:t>
      </w:r>
      <w:r w:rsidRPr="00481D2D">
        <w:t>[</w:t>
      </w:r>
      <w:r w:rsidR="007F4FA5" w:rsidRPr="00481D2D">
        <w:t>15C</w:t>
      </w:r>
      <w:r w:rsidRPr="00481D2D">
        <w:t>], with services that are 3GPP PS data off exempt, then the UE will not send uplink IP packets related to any services that are not 3GPP PS data off exempt over EPS IP-CAN</w:t>
      </w:r>
      <w:r w:rsidR="00CC5FF5" w:rsidRPr="00481D2D">
        <w:t>,</w:t>
      </w:r>
      <w:r w:rsidRPr="00481D2D">
        <w:t xml:space="preserve"> GPRS IP-CAN</w:t>
      </w:r>
      <w:r w:rsidR="00CC5FF5" w:rsidRPr="00481D2D">
        <w:t xml:space="preserve"> and 5GS IP-CAN</w:t>
      </w:r>
      <w:r w:rsidRPr="00481D2D">
        <w:t>. The UE informs the network about its 3GPP PS data off status by including a g.3gpp.ps-data-off media feature tag specified in subclauce 7.9.8 in all REGISTER requests sent over GPRS IP-CAN</w:t>
      </w:r>
      <w:r w:rsidR="009818D4" w:rsidRPr="00481D2D">
        <w:t>,</w:t>
      </w:r>
      <w:r w:rsidRPr="00481D2D">
        <w:t xml:space="preserve"> EPS IP-CAN</w:t>
      </w:r>
      <w:r w:rsidR="009818D4" w:rsidRPr="00481D2D">
        <w:t xml:space="preserve"> or 5GS IP-CAN</w:t>
      </w:r>
      <w:r w:rsidRPr="00481D2D">
        <w:t>. The UE reregisters over EPS IP-CAN</w:t>
      </w:r>
      <w:r w:rsidR="00CC5FF5" w:rsidRPr="00481D2D">
        <w:t>,</w:t>
      </w:r>
      <w:r w:rsidRPr="00481D2D">
        <w:t xml:space="preserve"> GPRS IP-CAN </w:t>
      </w:r>
      <w:r w:rsidR="00CC5FF5" w:rsidRPr="00481D2D">
        <w:t xml:space="preserve">and 5GS IP-CAN </w:t>
      </w:r>
      <w:r w:rsidRPr="00481D2D">
        <w:t>every time the 3GPP PS data off status is changed</w:t>
      </w:r>
      <w:r w:rsidR="00252E80" w:rsidRPr="00481D2D">
        <w:rPr>
          <w:rFonts w:eastAsia="SimSun"/>
          <w:lang w:eastAsia="zh-CN"/>
        </w:rPr>
        <w:t xml:space="preserve"> or the UE is provided by the network with a new list of 3GPP PS data off exempt services</w:t>
      </w:r>
      <w:r w:rsidR="00252E80" w:rsidRPr="00481D2D">
        <w:t xml:space="preserve"> </w:t>
      </w:r>
      <w:r w:rsidR="00252E80" w:rsidRPr="00481D2D">
        <w:rPr>
          <w:rFonts w:eastAsia="SimSun"/>
          <w:lang w:eastAsia="zh-CN"/>
        </w:rPr>
        <w:t>while the 3GPP PS data off status is "active"</w:t>
      </w:r>
      <w:r w:rsidRPr="00481D2D">
        <w:t>.</w:t>
      </w:r>
    </w:p>
    <w:p w14:paraId="55E0C793" w14:textId="77777777" w:rsidR="00F51832" w:rsidRPr="00481D2D" w:rsidRDefault="00F51832" w:rsidP="00F51832">
      <w:r w:rsidRPr="00481D2D">
        <w:t>An AS handling a service is configured with information whether the service is a 3GPP PS data off exempt service. If the 3GPP PS data off status is active and the service is not a 3GPP PS data off exempt service, the AS prevents downlink IP packets of the service from reaching the UE over EPS IP-CAN</w:t>
      </w:r>
      <w:r w:rsidR="00CC5FF5" w:rsidRPr="00481D2D">
        <w:t>,</w:t>
      </w:r>
      <w:r w:rsidRPr="00481D2D">
        <w:t xml:space="preserve"> GPRS IP-CAN</w:t>
      </w:r>
      <w:r w:rsidR="00CC5FF5" w:rsidRPr="00481D2D">
        <w:t xml:space="preserve"> and 5GS IP-CAN</w:t>
      </w:r>
      <w:r w:rsidRPr="00481D2D">
        <w:t>.</w:t>
      </w:r>
      <w:r w:rsidR="00CC5FF5" w:rsidRPr="00481D2D">
        <w:t xml:space="preserve"> The AS shall be configured with up to two indications whether a 3GPP IMS service is a 3GPP PS Data Off exempt service, one indication is valid for non-roaming users, and the other indication is valid for users roaming in the various VPLMNs with whom roaming agreements exist</w:t>
      </w:r>
      <w:r w:rsidR="009E05E1" w:rsidRPr="00481D2D">
        <w:t xml:space="preserve"> or users accessing non-subscribed SNPNs</w:t>
      </w:r>
      <w:r w:rsidR="00CC5FF5" w:rsidRPr="00481D2D">
        <w:t>. When the AS is only configured with the indication valid for the UE camping in the HPLMN</w:t>
      </w:r>
      <w:r w:rsidR="009E05E1" w:rsidRPr="00481D2D">
        <w:t>,</w:t>
      </w:r>
      <w:r w:rsidR="00CC5FF5" w:rsidRPr="00481D2D">
        <w:t xml:space="preserve"> the EHPLMN</w:t>
      </w:r>
      <w:r w:rsidR="009E05E1" w:rsidRPr="00481D2D">
        <w:t xml:space="preserve"> or the subscribed SNPN</w:t>
      </w:r>
      <w:r w:rsidR="00CC5FF5" w:rsidRPr="00481D2D">
        <w:t>, the AS shall use this indication also when the UE is in the VPLMN</w:t>
      </w:r>
      <w:r w:rsidR="009E05E1" w:rsidRPr="00481D2D">
        <w:t xml:space="preserve"> or non-subscribed SNPN</w:t>
      </w:r>
      <w:r w:rsidR="00CC5FF5" w:rsidRPr="00481D2D">
        <w:t>.</w:t>
      </w:r>
    </w:p>
    <w:p w14:paraId="2B554651" w14:textId="77777777" w:rsidR="00931074" w:rsidRPr="00481D2D" w:rsidRDefault="00931074" w:rsidP="005D46C4">
      <w:pPr>
        <w:pStyle w:val="Heading2"/>
      </w:pPr>
      <w:bookmarkStart w:id="108" w:name="_Toc106888521"/>
      <w:r w:rsidRPr="00481D2D">
        <w:t>4.18</w:t>
      </w:r>
      <w:r w:rsidRPr="00481D2D">
        <w:tab/>
      </w:r>
      <w:r w:rsidRPr="00481D2D">
        <w:rPr>
          <w:lang w:eastAsia="zh-CN"/>
        </w:rPr>
        <w:t>Dynamic Service Interaction</w:t>
      </w:r>
      <w:bookmarkEnd w:id="108"/>
    </w:p>
    <w:p w14:paraId="01776B32" w14:textId="77777777" w:rsidR="00931074" w:rsidRPr="00481D2D" w:rsidRDefault="00931074" w:rsidP="00931074">
      <w:r w:rsidRPr="00481D2D">
        <w:rPr>
          <w:lang w:eastAsia="zh-CN"/>
        </w:rPr>
        <w:t>Dynamic Service Interaction</w:t>
      </w:r>
      <w:r w:rsidRPr="00481D2D">
        <w:t xml:space="preserve"> allows </w:t>
      </w:r>
      <w:r w:rsidRPr="00481D2D">
        <w:rPr>
          <w:lang w:eastAsia="zh-CN"/>
        </w:rPr>
        <w:t xml:space="preserve">that different ASs involved </w:t>
      </w:r>
      <w:r w:rsidRPr="00481D2D">
        <w:t xml:space="preserve">in the same IMS session (within an operator network or across networks) </w:t>
      </w:r>
      <w:r w:rsidRPr="00481D2D">
        <w:rPr>
          <w:lang w:eastAsia="zh-CN"/>
        </w:rPr>
        <w:t>exchange</w:t>
      </w:r>
      <w:r w:rsidRPr="00481D2D">
        <w:t xml:space="preserve"> information about executed services to avoid conflicting interactions between these services. </w:t>
      </w:r>
      <w:r w:rsidRPr="00481D2D">
        <w:rPr>
          <w:lang w:eastAsia="zh-CN"/>
        </w:rPr>
        <w:t>Dynamic Service Interaction</w:t>
      </w:r>
      <w:r w:rsidRPr="00481D2D">
        <w:t xml:space="preserve"> information is included in a </w:t>
      </w:r>
      <w:r w:rsidRPr="00481D2D">
        <w:rPr>
          <w:lang w:eastAsia="zh-CN"/>
        </w:rPr>
        <w:t xml:space="preserve">SIP header field Service-Interact-Info </w:t>
      </w:r>
      <w:r w:rsidRPr="00481D2D">
        <w:t>defined in subclause 7.2.14.</w:t>
      </w:r>
    </w:p>
    <w:p w14:paraId="5D580181" w14:textId="77777777" w:rsidR="00931074" w:rsidRPr="00481D2D" w:rsidRDefault="00931074" w:rsidP="00931074">
      <w:pPr>
        <w:rPr>
          <w:lang w:eastAsia="zh-CN"/>
        </w:rPr>
      </w:pPr>
      <w:r w:rsidRPr="00481D2D">
        <w:t xml:space="preserve">If an AS which supports </w:t>
      </w:r>
      <w:r w:rsidRPr="00481D2D">
        <w:rPr>
          <w:lang w:eastAsia="zh-CN"/>
        </w:rPr>
        <w:t>dynamic service interaction:</w:t>
      </w:r>
    </w:p>
    <w:p w14:paraId="143E8F61" w14:textId="77777777" w:rsidR="00931074" w:rsidRPr="00481D2D" w:rsidRDefault="00931074" w:rsidP="00931074">
      <w:pPr>
        <w:pStyle w:val="B1"/>
      </w:pPr>
      <w:r w:rsidRPr="00481D2D">
        <w:t>-</w:t>
      </w:r>
      <w:r w:rsidRPr="00481D2D">
        <w:tab/>
        <w:t>provides one or more services</w:t>
      </w:r>
      <w:r w:rsidRPr="00481D2D">
        <w:rPr>
          <w:lang w:eastAsia="zh-CN"/>
        </w:rPr>
        <w:t>:</w:t>
      </w:r>
    </w:p>
    <w:p w14:paraId="3F0F2F31" w14:textId="77777777" w:rsidR="00931074" w:rsidRPr="00481D2D" w:rsidRDefault="00931074" w:rsidP="00931074">
      <w:pPr>
        <w:pStyle w:val="B2"/>
      </w:pPr>
      <w:r w:rsidRPr="00481D2D">
        <w:t>a)</w:t>
      </w:r>
      <w:r w:rsidRPr="00481D2D">
        <w:tab/>
        <w:t>the AS inserts</w:t>
      </w:r>
      <w:r w:rsidRPr="00481D2D">
        <w:rPr>
          <w:lang w:eastAsia="zh-CN"/>
        </w:rPr>
        <w:t xml:space="preserve"> in a SIP message the Service-Interact-Info header field</w:t>
      </w:r>
      <w:r w:rsidRPr="00481D2D">
        <w:t xml:space="preserve"> </w:t>
      </w:r>
      <w:r w:rsidRPr="00481D2D">
        <w:rPr>
          <w:lang w:eastAsia="zh-CN"/>
        </w:rPr>
        <w:t>with the identities of the services which</w:t>
      </w:r>
      <w:r w:rsidRPr="00481D2D">
        <w:t xml:space="preserve"> have been performed; and</w:t>
      </w:r>
    </w:p>
    <w:p w14:paraId="4492320F" w14:textId="77777777" w:rsidR="00931074" w:rsidRPr="00481D2D" w:rsidRDefault="00931074" w:rsidP="00931074">
      <w:pPr>
        <w:pStyle w:val="B2"/>
        <w:rPr>
          <w:lang w:eastAsia="zh-CN"/>
        </w:rPr>
      </w:pPr>
      <w:r w:rsidRPr="00481D2D">
        <w:t>b)</w:t>
      </w:r>
      <w:r w:rsidRPr="00481D2D">
        <w:tab/>
        <w:t xml:space="preserve">if the AS identified </w:t>
      </w:r>
      <w:r w:rsidRPr="00481D2D">
        <w:rPr>
          <w:lang w:eastAsia="zh-CN"/>
        </w:rPr>
        <w:t>services which</w:t>
      </w:r>
      <w:r w:rsidRPr="00481D2D">
        <w:t xml:space="preserve"> should be further avoided the AS adds </w:t>
      </w:r>
      <w:r w:rsidRPr="00481D2D">
        <w:rPr>
          <w:lang w:eastAsia="zh-CN"/>
        </w:rPr>
        <w:t>the identities of those services in the Service-Interact-Info header field</w:t>
      </w:r>
      <w:r w:rsidRPr="00481D2D">
        <w:t>; and</w:t>
      </w:r>
    </w:p>
    <w:p w14:paraId="37973953" w14:textId="77777777" w:rsidR="00931074" w:rsidRPr="00481D2D" w:rsidRDefault="00931074" w:rsidP="00931074">
      <w:pPr>
        <w:pStyle w:val="B1"/>
      </w:pPr>
      <w:r w:rsidRPr="00481D2D">
        <w:t>-</w:t>
      </w:r>
      <w:r w:rsidRPr="00481D2D">
        <w:tab/>
        <w:t xml:space="preserve">receives a SIP message containing </w:t>
      </w:r>
      <w:r w:rsidRPr="00481D2D">
        <w:rPr>
          <w:lang w:eastAsia="zh-CN"/>
        </w:rPr>
        <w:t>the Service-Interact-Info header field</w:t>
      </w:r>
      <w:r w:rsidRPr="00481D2D">
        <w:t xml:space="preserve">, the AS takes </w:t>
      </w:r>
      <w:r w:rsidRPr="00481D2D">
        <w:rPr>
          <w:lang w:eastAsia="zh-CN"/>
        </w:rPr>
        <w:t>the received Service-Interact-Info header field</w:t>
      </w:r>
      <w:r w:rsidRPr="00481D2D">
        <w:t xml:space="preserve"> information into account as described in subclause 7.2.14.3</w:t>
      </w:r>
      <w:r w:rsidRPr="00481D2D">
        <w:rPr>
          <w:lang w:eastAsia="zh-CN"/>
        </w:rPr>
        <w:t>.</w:t>
      </w:r>
    </w:p>
    <w:p w14:paraId="3F7EF0C1" w14:textId="77777777" w:rsidR="000A4C37" w:rsidRPr="00481D2D" w:rsidRDefault="000A4C37" w:rsidP="005D46C4">
      <w:pPr>
        <w:pStyle w:val="Heading2"/>
        <w:rPr>
          <w:lang w:eastAsia="zh-CN"/>
        </w:rPr>
      </w:pPr>
      <w:bookmarkStart w:id="109" w:name="_Toc106888522"/>
      <w:r w:rsidRPr="00481D2D">
        <w:rPr>
          <w:lang w:eastAsia="zh-CN"/>
        </w:rPr>
        <w:t>4.19</w:t>
      </w:r>
      <w:r w:rsidRPr="00481D2D">
        <w:rPr>
          <w:lang w:eastAsia="zh-CN"/>
        </w:rPr>
        <w:tab/>
        <w:t>Restricted Local Operator Services</w:t>
      </w:r>
      <w:bookmarkEnd w:id="109"/>
    </w:p>
    <w:p w14:paraId="03E70085" w14:textId="77777777" w:rsidR="000A4C37" w:rsidRPr="00481D2D" w:rsidRDefault="000A4C37" w:rsidP="000A4C37">
      <w:r w:rsidRPr="00481D2D">
        <w:t>The UE and the network can support Restricted Local Operator Services (RLOS).</w:t>
      </w:r>
    </w:p>
    <w:p w14:paraId="500BB114" w14:textId="77777777" w:rsidR="000A4C37" w:rsidRPr="00481D2D" w:rsidRDefault="000A4C37" w:rsidP="000A4C37">
      <w:r w:rsidRPr="00481D2D">
        <w:t>RLOS services are operator defined services that are offered to UEs when using an EPS IP-CAN as specified in annex L in the following scenarios:</w:t>
      </w:r>
    </w:p>
    <w:p w14:paraId="6B952008" w14:textId="77777777" w:rsidR="000A4C37" w:rsidRPr="00481D2D" w:rsidRDefault="000A4C37" w:rsidP="000A4C37">
      <w:pPr>
        <w:pStyle w:val="B1"/>
      </w:pPr>
      <w:r w:rsidRPr="00481D2D">
        <w:t>-</w:t>
      </w:r>
      <w:r w:rsidRPr="00481D2D">
        <w:tab/>
        <w:t>UE is successfully registered using IMS AKA or GPRS-IMS bundled authentication; or</w:t>
      </w:r>
    </w:p>
    <w:p w14:paraId="52FAD5F4" w14:textId="77777777" w:rsidR="000A4C37" w:rsidRPr="00481D2D" w:rsidRDefault="000A4C37" w:rsidP="000A4C37">
      <w:pPr>
        <w:pStyle w:val="B1"/>
      </w:pPr>
      <w:r w:rsidRPr="00481D2D">
        <w:t>-</w:t>
      </w:r>
      <w:r w:rsidRPr="00481D2D">
        <w:tab/>
        <w:t>UE has attempted to register and the registration is rejected from the network with a 403 (Forbidden) response.</w:t>
      </w:r>
    </w:p>
    <w:p w14:paraId="7BEEE600" w14:textId="77777777" w:rsidR="000A4C37" w:rsidRPr="00481D2D" w:rsidRDefault="000A4C37" w:rsidP="000A4C37">
      <w:r w:rsidRPr="00481D2D">
        <w:t>RLOS services are offered only for the UE-originating case.</w:t>
      </w:r>
    </w:p>
    <w:p w14:paraId="16FA9194" w14:textId="77777777" w:rsidR="000A4C37" w:rsidRPr="00481D2D" w:rsidRDefault="000A4C37" w:rsidP="0028594A">
      <w:r w:rsidRPr="00481D2D">
        <w:t>RLOS services can be offered to an operator's own subscribers and roaming subscribers.</w:t>
      </w:r>
    </w:p>
    <w:p w14:paraId="25AF8CBF" w14:textId="77777777" w:rsidR="00897956" w:rsidRPr="00481D2D" w:rsidRDefault="00897956" w:rsidP="005D46C4">
      <w:pPr>
        <w:pStyle w:val="Heading1"/>
      </w:pPr>
      <w:bookmarkStart w:id="110" w:name="_Toc106888523"/>
      <w:r w:rsidRPr="00481D2D">
        <w:t>5</w:t>
      </w:r>
      <w:r w:rsidRPr="00481D2D">
        <w:tab/>
        <w:t>Application usage of SIP</w:t>
      </w:r>
      <w:bookmarkEnd w:id="110"/>
    </w:p>
    <w:p w14:paraId="5AB734C8" w14:textId="77777777" w:rsidR="00897956" w:rsidRPr="00481D2D" w:rsidRDefault="00897956" w:rsidP="005D46C4">
      <w:pPr>
        <w:pStyle w:val="Heading2"/>
      </w:pPr>
      <w:bookmarkStart w:id="111" w:name="clauseUEprocedures"/>
      <w:bookmarkStart w:id="112" w:name="_Toc106888524"/>
      <w:r w:rsidRPr="00481D2D">
        <w:t>5.1</w:t>
      </w:r>
      <w:bookmarkEnd w:id="111"/>
      <w:r w:rsidRPr="00481D2D">
        <w:tab/>
        <w:t>Procedures at the UE</w:t>
      </w:r>
      <w:bookmarkEnd w:id="112"/>
    </w:p>
    <w:p w14:paraId="4170BBBE" w14:textId="77777777" w:rsidR="00EB71B1" w:rsidRPr="00481D2D" w:rsidRDefault="00EB71B1" w:rsidP="005D46C4">
      <w:pPr>
        <w:pStyle w:val="Heading3"/>
      </w:pPr>
      <w:bookmarkStart w:id="113" w:name="_Toc106888525"/>
      <w:bookmarkStart w:id="114" w:name="clauseUEreg"/>
      <w:r w:rsidRPr="00481D2D">
        <w:t>5.1.0</w:t>
      </w:r>
      <w:r w:rsidRPr="00481D2D">
        <w:tab/>
        <w:t>General</w:t>
      </w:r>
      <w:bookmarkEnd w:id="113"/>
    </w:p>
    <w:p w14:paraId="1CDF2EC2" w14:textId="77777777" w:rsidR="00EB71B1" w:rsidRPr="00481D2D" w:rsidRDefault="00EB71B1" w:rsidP="00EB71B1">
      <w:r w:rsidRPr="00481D2D">
        <w:t xml:space="preserve">The UE procedures for UE detectable emergency calls are defined in subclause 5.1.6. Exceptions to </w:t>
      </w:r>
      <w:r w:rsidR="00970C8E" w:rsidRPr="00481D2D">
        <w:t xml:space="preserve">UE </w:t>
      </w:r>
      <w:r w:rsidRPr="00481D2D">
        <w:t>procedures for SIP that do not relate to emergency, are documented in subclause 5.1.6 and shall apply.</w:t>
      </w:r>
      <w:r w:rsidR="00970C8E" w:rsidRPr="00481D2D">
        <w:t xml:space="preserve"> These exceptions include handling of a response to a request not detected by the UE as relating to an emergency.</w:t>
      </w:r>
    </w:p>
    <w:p w14:paraId="39118DF0" w14:textId="77777777" w:rsidR="004617E4" w:rsidRPr="00481D2D" w:rsidRDefault="00E9447C" w:rsidP="004617E4">
      <w:r w:rsidRPr="00481D2D">
        <w:rPr>
          <w:lang w:eastAsia="ja-JP"/>
        </w:rPr>
        <w:t xml:space="preserve">When sending a failure response to any received request, depending on operator policy, </w:t>
      </w:r>
      <w:r w:rsidRPr="00481D2D">
        <w:rPr>
          <w:rFonts w:hint="eastAsia"/>
          <w:lang w:eastAsia="ja-JP"/>
        </w:rPr>
        <w:t xml:space="preserve">the </w:t>
      </w:r>
      <w:r w:rsidRPr="00481D2D">
        <w:rPr>
          <w:lang w:eastAsia="ja-JP"/>
        </w:rPr>
        <w:t>UE</w:t>
      </w:r>
      <w:r w:rsidRPr="00481D2D">
        <w:rPr>
          <w:rFonts w:hint="eastAsia"/>
          <w:lang w:eastAsia="ja-JP"/>
        </w:rPr>
        <w:t xml:space="preserve"> may insert </w:t>
      </w:r>
      <w:r w:rsidRPr="00481D2D">
        <w:rPr>
          <w:lang w:eastAsia="ja-JP"/>
        </w:rPr>
        <w:t>a Response-</w:t>
      </w:r>
      <w:r w:rsidR="00BE5629" w:rsidRPr="00481D2D">
        <w:rPr>
          <w:lang w:eastAsia="ja-JP"/>
        </w:rPr>
        <w:t>Source</w:t>
      </w:r>
      <w:r w:rsidRPr="00481D2D">
        <w:rPr>
          <w:lang w:eastAsia="ja-JP"/>
        </w:rPr>
        <w:t xml:space="preserve"> </w:t>
      </w:r>
      <w:r w:rsidRPr="00481D2D">
        <w:rPr>
          <w:rFonts w:hint="eastAsia"/>
          <w:lang w:eastAsia="ja-JP"/>
        </w:rPr>
        <w:t>header</w:t>
      </w:r>
      <w:r w:rsidRPr="00481D2D">
        <w:rPr>
          <w:lang w:eastAsia="ja-JP"/>
        </w:rPr>
        <w:t xml:space="preserve"> field</w:t>
      </w:r>
      <w:r w:rsidRPr="00481D2D">
        <w:rPr>
          <w:rFonts w:hint="eastAsia"/>
          <w:lang w:eastAsia="ja-JP"/>
        </w:rPr>
        <w:t xml:space="preserve"> </w:t>
      </w:r>
      <w:r w:rsidRPr="00481D2D">
        <w:t xml:space="preserve">with an "fe" header field parameter constructed with the URN namespace "urn:3gpp:fe", the fe-id part of the URN set to "ue" and </w:t>
      </w:r>
      <w:r w:rsidR="00BE5629" w:rsidRPr="00481D2D">
        <w:t>optionally</w:t>
      </w:r>
      <w:r w:rsidRPr="00481D2D">
        <w:t xml:space="preserve"> an appropriate fe-param part of the URN set </w:t>
      </w:r>
      <w:r w:rsidRPr="00481D2D">
        <w:rPr>
          <w:rFonts w:hint="eastAsia"/>
          <w:lang w:eastAsia="ja-JP"/>
        </w:rPr>
        <w:t>in accordance with</w:t>
      </w:r>
      <w:r w:rsidRPr="00481D2D">
        <w:rPr>
          <w:lang w:eastAsia="ja-JP"/>
        </w:rPr>
        <w:t xml:space="preserve"> subclause </w:t>
      </w:r>
      <w:r w:rsidR="00276E34" w:rsidRPr="00481D2D">
        <w:rPr>
          <w:lang w:eastAsia="ja-JP"/>
        </w:rPr>
        <w:t>7.2.17</w:t>
      </w:r>
      <w:r w:rsidRPr="00481D2D">
        <w:rPr>
          <w:lang w:eastAsia="ja-JP"/>
        </w:rPr>
        <w:t>.</w:t>
      </w:r>
      <w:r w:rsidR="004617E4" w:rsidRPr="00481D2D">
        <w:rPr>
          <w:lang w:eastAsia="ja-JP"/>
        </w:rPr>
        <w:t xml:space="preserve"> A UE when sending a failure response will add in the URN the "side</w:t>
      </w:r>
      <w:r w:rsidR="004617E4" w:rsidRPr="00481D2D">
        <w:t>" header field parameter set to:</w:t>
      </w:r>
    </w:p>
    <w:p w14:paraId="717EF246" w14:textId="77777777" w:rsidR="004617E4" w:rsidRPr="00481D2D" w:rsidRDefault="004617E4" w:rsidP="004617E4">
      <w:pPr>
        <w:pStyle w:val="B1"/>
      </w:pPr>
      <w:r w:rsidRPr="00481D2D">
        <w:t>-</w:t>
      </w:r>
      <w:r w:rsidRPr="00481D2D">
        <w:tab/>
        <w:t xml:space="preserve">"orig" </w:t>
      </w:r>
      <w:r w:rsidRPr="00481D2D">
        <w:rPr>
          <w:lang w:eastAsia="ja-JP"/>
        </w:rPr>
        <w:t xml:space="preserve">for a UE-originating case; </w:t>
      </w:r>
      <w:r w:rsidRPr="00481D2D">
        <w:t xml:space="preserve">and </w:t>
      </w:r>
    </w:p>
    <w:p w14:paraId="2E214936" w14:textId="77777777" w:rsidR="00E9447C" w:rsidRPr="00481D2D" w:rsidRDefault="004617E4" w:rsidP="004617E4">
      <w:pPr>
        <w:pStyle w:val="B1"/>
      </w:pPr>
      <w:r w:rsidRPr="00481D2D">
        <w:t>-</w:t>
      </w:r>
      <w:r w:rsidRPr="00481D2D">
        <w:tab/>
        <w:t xml:space="preserve">"term" </w:t>
      </w:r>
      <w:r w:rsidRPr="00481D2D">
        <w:rPr>
          <w:lang w:eastAsia="ja-JP"/>
        </w:rPr>
        <w:t>for a UE-terminating case</w:t>
      </w:r>
      <w:r w:rsidRPr="00481D2D">
        <w:t>.</w:t>
      </w:r>
    </w:p>
    <w:p w14:paraId="4E02781B" w14:textId="77777777" w:rsidR="00897956" w:rsidRPr="00481D2D" w:rsidRDefault="00897956" w:rsidP="005D46C4">
      <w:pPr>
        <w:pStyle w:val="Heading3"/>
      </w:pPr>
      <w:bookmarkStart w:id="115" w:name="_Toc106888526"/>
      <w:r w:rsidRPr="00481D2D">
        <w:t>5.1.1</w:t>
      </w:r>
      <w:bookmarkEnd w:id="114"/>
      <w:r w:rsidRPr="00481D2D">
        <w:tab/>
        <w:t>Registration and authentication</w:t>
      </w:r>
      <w:bookmarkEnd w:id="115"/>
    </w:p>
    <w:p w14:paraId="4FC67554" w14:textId="77777777" w:rsidR="00897956" w:rsidRPr="00481D2D" w:rsidRDefault="00897956" w:rsidP="005D46C4">
      <w:pPr>
        <w:pStyle w:val="Heading4"/>
      </w:pPr>
      <w:bookmarkStart w:id="116" w:name="_Toc106888527"/>
      <w:r w:rsidRPr="00481D2D">
        <w:t>5.1.1.1</w:t>
      </w:r>
      <w:r w:rsidRPr="00481D2D">
        <w:tab/>
        <w:t>General</w:t>
      </w:r>
      <w:bookmarkEnd w:id="116"/>
    </w:p>
    <w:p w14:paraId="0B900956" w14:textId="77777777" w:rsidR="00897956" w:rsidRPr="00481D2D" w:rsidRDefault="00897956">
      <w:r w:rsidRPr="00481D2D">
        <w:t>The UE shall register public user identities (see table A.4/1 and dependencies on that major capability).</w:t>
      </w:r>
    </w:p>
    <w:p w14:paraId="2FC2D859" w14:textId="77777777" w:rsidR="00A05AA8" w:rsidRPr="00481D2D" w:rsidRDefault="00A05AA8" w:rsidP="00A05AA8">
      <w:pPr>
        <w:pStyle w:val="NO"/>
      </w:pPr>
      <w:r w:rsidRPr="00481D2D">
        <w:t>NOTE</w:t>
      </w:r>
      <w:r w:rsidR="009E6D69" w:rsidRPr="00481D2D">
        <w:t> 1</w:t>
      </w:r>
      <w:r w:rsidRPr="00481D2D">
        <w:t>:</w:t>
      </w:r>
      <w:r w:rsidRPr="00481D2D">
        <w:tab/>
        <w:t xml:space="preserve">The UE can use multiple Contact header </w:t>
      </w:r>
      <w:r w:rsidR="00EC0A11" w:rsidRPr="00481D2D">
        <w:t xml:space="preserve">field </w:t>
      </w:r>
      <w:r w:rsidRPr="00481D2D">
        <w:t xml:space="preserve">values </w:t>
      </w:r>
      <w:r w:rsidR="00EC0A11" w:rsidRPr="00481D2D">
        <w:t xml:space="preserve">simultaneously </w:t>
      </w:r>
      <w:r w:rsidR="009E6D69" w:rsidRPr="00481D2D">
        <w:t xml:space="preserve">containing </w:t>
      </w:r>
      <w:r w:rsidRPr="00481D2D">
        <w:t>the same IP address and port number</w:t>
      </w:r>
      <w:r w:rsidR="00C92FF8" w:rsidRPr="00481D2D">
        <w:t xml:space="preserve"> in the contact address</w:t>
      </w:r>
      <w:r w:rsidRPr="00481D2D">
        <w:t>.</w:t>
      </w:r>
    </w:p>
    <w:p w14:paraId="60F29955" w14:textId="77777777" w:rsidR="00897956" w:rsidRPr="00481D2D" w:rsidRDefault="00897956">
      <w:r w:rsidRPr="00481D2D">
        <w:t>In case a UE registers several public user identities at different points in time, the procedures to re-register, deregister and subscribe to the registration-state event package for these public user identities can remain uncoordinated in time.</w:t>
      </w:r>
    </w:p>
    <w:p w14:paraId="55F14B43" w14:textId="77777777" w:rsidR="009E6D69" w:rsidRPr="00481D2D" w:rsidRDefault="009E6D69" w:rsidP="009E6D69">
      <w:r w:rsidRPr="00481D2D">
        <w:t xml:space="preserve">The UE can register any one of its public user identities with any </w:t>
      </w:r>
      <w:r w:rsidRPr="00481D2D">
        <w:rPr>
          <w:bCs/>
        </w:rPr>
        <w:t>IP address acquired by the UE</w:t>
      </w:r>
      <w:r w:rsidRPr="00481D2D">
        <w:t xml:space="preserve">. The same public user identity can be bound to </w:t>
      </w:r>
      <w:r w:rsidRPr="00481D2D">
        <w:rPr>
          <w:bCs/>
        </w:rPr>
        <w:t>more than one IP address of the UE</w:t>
      </w:r>
      <w:r w:rsidRPr="00481D2D">
        <w:t xml:space="preserve">. While having valid registrations of previously registered public user identities, the UE can register any additional public user identity with any of its IP addresses. </w:t>
      </w:r>
      <w:r w:rsidR="008D73F9" w:rsidRPr="00481D2D">
        <w:t xml:space="preserve">When binding any one of its public user identities to an additional contact address, the UE shall follow the procedures described in </w:t>
      </w:r>
      <w:r w:rsidR="00F27E22" w:rsidRPr="00481D2D">
        <w:t>RFC 5626</w:t>
      </w:r>
      <w:r w:rsidR="008D73F9" w:rsidRPr="00481D2D">
        <w:t> [92].</w:t>
      </w:r>
    </w:p>
    <w:p w14:paraId="24E12D12" w14:textId="77777777" w:rsidR="00115EE4" w:rsidRPr="00481D2D" w:rsidRDefault="00115EE4" w:rsidP="00115EE4">
      <w:r w:rsidRPr="00481D2D">
        <w:t xml:space="preserve">If SIP digest </w:t>
      </w:r>
      <w:r w:rsidR="009E6D69" w:rsidRPr="00481D2D">
        <w:t xml:space="preserve">without </w:t>
      </w:r>
      <w:smartTag w:uri="urn:schemas-microsoft-com:office:smarttags" w:element="stockticker">
        <w:r w:rsidR="009E6D69" w:rsidRPr="00481D2D">
          <w:t>TLS</w:t>
        </w:r>
      </w:smartTag>
      <w:r w:rsidR="009E6D69" w:rsidRPr="00481D2D">
        <w:t xml:space="preserve"> </w:t>
      </w:r>
      <w:r w:rsidRPr="00481D2D">
        <w:t xml:space="preserve">is used, the UE shall not include </w:t>
      </w:r>
      <w:r w:rsidR="002E3212" w:rsidRPr="00481D2D">
        <w:t xml:space="preserve">signalling plane security mechanisms in </w:t>
      </w:r>
      <w:r w:rsidR="009E6D69" w:rsidRPr="00481D2D">
        <w:t>the header</w:t>
      </w:r>
      <w:r w:rsidR="00EC0A11" w:rsidRPr="00481D2D">
        <w:t xml:space="preserve"> field</w:t>
      </w:r>
      <w:r w:rsidR="009E6D69" w:rsidRPr="00481D2D">
        <w:t xml:space="preserve">s defined in </w:t>
      </w:r>
      <w:r w:rsidRPr="00481D2D">
        <w:t>RFC 3329 [48] in any SIP messages.</w:t>
      </w:r>
    </w:p>
    <w:p w14:paraId="6D8ADC4F" w14:textId="77777777" w:rsidR="009E6D69" w:rsidRPr="00481D2D" w:rsidRDefault="009E6D69" w:rsidP="009E6D69">
      <w:pPr>
        <w:pStyle w:val="NO"/>
      </w:pPr>
      <w:r w:rsidRPr="00481D2D">
        <w:t>NOTE 2:</w:t>
      </w:r>
      <w:r w:rsidRPr="00481D2D">
        <w:tab/>
        <w:t xml:space="preserve">The UE determines if SIP digest is used with or without </w:t>
      </w:r>
      <w:smartTag w:uri="urn:schemas-microsoft-com:office:smarttags" w:element="stockticker">
        <w:r w:rsidRPr="00481D2D">
          <w:t>TLS</w:t>
        </w:r>
      </w:smartTag>
      <w:r w:rsidRPr="00481D2D">
        <w:t xml:space="preserve"> based on device configuration. If SIP digest with </w:t>
      </w:r>
      <w:smartTag w:uri="urn:schemas-microsoft-com:office:smarttags" w:element="stockticker">
        <w:r w:rsidRPr="00481D2D">
          <w:t>TLS</w:t>
        </w:r>
      </w:smartTag>
      <w:r w:rsidRPr="00481D2D">
        <w:t xml:space="preserve"> is used, then the UE includes </w:t>
      </w:r>
      <w:r w:rsidR="002E3212" w:rsidRPr="00481D2D">
        <w:t xml:space="preserve">the </w:t>
      </w:r>
      <w:smartTag w:uri="urn:schemas-microsoft-com:office:smarttags" w:element="stockticker">
        <w:r w:rsidR="002E3212" w:rsidRPr="00481D2D">
          <w:t>TLS</w:t>
        </w:r>
      </w:smartTag>
      <w:r w:rsidR="002E3212" w:rsidRPr="00481D2D">
        <w:t xml:space="preserve"> signalling plane security mechanism in </w:t>
      </w:r>
      <w:r w:rsidRPr="00481D2D">
        <w:t>the header</w:t>
      </w:r>
      <w:r w:rsidR="00A456C0" w:rsidRPr="00481D2D">
        <w:t xml:space="preserve"> field</w:t>
      </w:r>
      <w:r w:rsidRPr="00481D2D">
        <w:t>s defined in RFC 3329 [48] as described in subclause 5.1.1.2.4.</w:t>
      </w:r>
    </w:p>
    <w:p w14:paraId="0332BB90" w14:textId="77777777" w:rsidR="002E3212" w:rsidRPr="00481D2D" w:rsidRDefault="002E3212" w:rsidP="002E3212">
      <w:r w:rsidRPr="00481D2D">
        <w:t>SIP requests that indicate security mechanisms for both the signalling plane and the media plane can contain multiple instances or a single instance of the Security-Client, Security-Verify, or Security-Server header fields defined in RFC 3329 [48].</w:t>
      </w:r>
    </w:p>
    <w:p w14:paraId="4C523657" w14:textId="77777777" w:rsidR="00897956" w:rsidRPr="00481D2D" w:rsidRDefault="00897956">
      <w:r w:rsidRPr="00481D2D">
        <w:t xml:space="preserve">In case a device performing address and/or port number conversions is provided by a </w:t>
      </w:r>
      <w:smartTag w:uri="urn:schemas-microsoft-com:office:smarttags" w:element="stockticker">
        <w:r w:rsidRPr="00481D2D">
          <w:t>NA</w:t>
        </w:r>
      </w:smartTag>
      <w:r w:rsidRPr="00481D2D">
        <w:t xml:space="preserve">(P)T or </w:t>
      </w:r>
      <w:smartTag w:uri="urn:schemas-microsoft-com:office:smarttags" w:element="stockticker">
        <w:r w:rsidRPr="00481D2D">
          <w:t>NA</w:t>
        </w:r>
      </w:smartTag>
      <w:r w:rsidRPr="00481D2D">
        <w:t xml:space="preserve">(P)T-PT, the UE may need to modify the SIP contents according to the procedures described in </w:t>
      </w:r>
      <w:r w:rsidR="006939D9" w:rsidRPr="00481D2D">
        <w:t xml:space="preserve">either </w:t>
      </w:r>
      <w:r w:rsidRPr="00481D2D">
        <w:t>annex F</w:t>
      </w:r>
      <w:r w:rsidR="006939D9" w:rsidRPr="00481D2D">
        <w:t xml:space="preserve"> or annex K</w:t>
      </w:r>
      <w:r w:rsidRPr="00481D2D">
        <w:t>.</w:t>
      </w:r>
    </w:p>
    <w:p w14:paraId="08FB75D6" w14:textId="77777777" w:rsidR="005E18E0" w:rsidRPr="00481D2D" w:rsidRDefault="005E18E0" w:rsidP="005E18E0">
      <w:pPr>
        <w:pStyle w:val="NO"/>
      </w:pPr>
      <w:r w:rsidRPr="00481D2D">
        <w:t>NOTE 3:</w:t>
      </w:r>
      <w:r w:rsidRPr="00481D2D">
        <w:tab/>
        <w:t>If UE populates the display-name of the Contact header field included in the REGISTER request with UE name, other UEs of the user can discover the UE name of the UE in the reg event package notification. The UE name is a text string chosen by the user allowing the user to distinguish individual UEs of the same user.</w:t>
      </w:r>
    </w:p>
    <w:p w14:paraId="31E44F23" w14:textId="77777777" w:rsidR="00897956" w:rsidRPr="00481D2D" w:rsidRDefault="00897956" w:rsidP="005D46C4">
      <w:pPr>
        <w:pStyle w:val="Heading4"/>
      </w:pPr>
      <w:bookmarkStart w:id="117" w:name="_Toc106888528"/>
      <w:r w:rsidRPr="00481D2D">
        <w:t>5.1.1.1A</w:t>
      </w:r>
      <w:r w:rsidRPr="00481D2D">
        <w:tab/>
        <w:t>Parameters contained in the ISIM</w:t>
      </w:r>
      <w:bookmarkEnd w:id="117"/>
    </w:p>
    <w:p w14:paraId="1EBCB4A1" w14:textId="77777777" w:rsidR="007D49E6" w:rsidRPr="00481D2D" w:rsidRDefault="007D49E6" w:rsidP="007D49E6">
      <w:r w:rsidRPr="00481D2D">
        <w:t>This subclause applies when a UE contains either an ISIM or a USIM.</w:t>
      </w:r>
    </w:p>
    <w:p w14:paraId="486A3FD5" w14:textId="77777777" w:rsidR="00897956" w:rsidRPr="00481D2D" w:rsidRDefault="00897956">
      <w:r w:rsidRPr="00481D2D">
        <w:t>The ISIM shall always be used for authentication</w:t>
      </w:r>
      <w:r w:rsidR="00F8738C" w:rsidRPr="00481D2D">
        <w:t xml:space="preserve"> to the IM CN subsystem</w:t>
      </w:r>
      <w:r w:rsidRPr="00481D2D">
        <w:t>, if it is present, as described in 3GPP</w:t>
      </w:r>
      <w:r w:rsidR="0089321B" w:rsidRPr="00481D2D">
        <w:t> </w:t>
      </w:r>
      <w:r w:rsidRPr="00481D2D">
        <w:t>TS</w:t>
      </w:r>
      <w:r w:rsidR="0089321B" w:rsidRPr="00481D2D">
        <w:t> </w:t>
      </w:r>
      <w:r w:rsidRPr="00481D2D">
        <w:t>33.203</w:t>
      </w:r>
      <w:r w:rsidR="0089321B" w:rsidRPr="00481D2D">
        <w:t> </w:t>
      </w:r>
      <w:r w:rsidRPr="00481D2D">
        <w:t>[19].</w:t>
      </w:r>
    </w:p>
    <w:p w14:paraId="2F1FA2D3" w14:textId="77777777" w:rsidR="00897956" w:rsidRPr="00481D2D" w:rsidRDefault="00897956">
      <w:r w:rsidRPr="00481D2D">
        <w:t>The ISIM is preconfigured with all the necessary parameters to initiate the registration to the IM CN subsystem. These parameters include:</w:t>
      </w:r>
    </w:p>
    <w:p w14:paraId="6BB64753" w14:textId="77777777" w:rsidR="00897956" w:rsidRPr="00481D2D" w:rsidRDefault="00897956">
      <w:pPr>
        <w:pStyle w:val="B1"/>
      </w:pPr>
      <w:r w:rsidRPr="00481D2D">
        <w:t>-</w:t>
      </w:r>
      <w:r w:rsidRPr="00481D2D">
        <w:tab/>
        <w:t>the private user identity;</w:t>
      </w:r>
    </w:p>
    <w:p w14:paraId="4ADB30B7" w14:textId="77777777" w:rsidR="00897956" w:rsidRPr="00481D2D" w:rsidRDefault="00897956">
      <w:pPr>
        <w:pStyle w:val="B1"/>
      </w:pPr>
      <w:r w:rsidRPr="00481D2D">
        <w:t>-</w:t>
      </w:r>
      <w:r w:rsidRPr="00481D2D">
        <w:tab/>
        <w:t>one or more public user identities; and</w:t>
      </w:r>
    </w:p>
    <w:p w14:paraId="55E8B62B" w14:textId="77777777" w:rsidR="00897956" w:rsidRPr="00481D2D" w:rsidRDefault="00897956">
      <w:pPr>
        <w:pStyle w:val="B1"/>
      </w:pPr>
      <w:r w:rsidRPr="00481D2D">
        <w:t>-</w:t>
      </w:r>
      <w:r w:rsidRPr="00481D2D">
        <w:tab/>
        <w:t>the home network domain name used to address the SIP REGISTER request</w:t>
      </w:r>
    </w:p>
    <w:p w14:paraId="5BA179B8" w14:textId="77777777" w:rsidR="000B46B6" w:rsidRPr="00481D2D" w:rsidRDefault="00896DAC" w:rsidP="00896DAC">
      <w:r w:rsidRPr="00481D2D">
        <w:t>The first public user identity in the list stored in the ISIM is used in emergency registration requests.</w:t>
      </w:r>
    </w:p>
    <w:p w14:paraId="5CC76979" w14:textId="77777777" w:rsidR="00897956" w:rsidRPr="00481D2D" w:rsidRDefault="00897956">
      <w:r w:rsidRPr="00481D2D">
        <w:t xml:space="preserve">In case the UE does not contain </w:t>
      </w:r>
      <w:r w:rsidR="00F65ADC" w:rsidRPr="00481D2D">
        <w:t xml:space="preserve">an </w:t>
      </w:r>
      <w:r w:rsidRPr="00481D2D">
        <w:t>ISIM, the UE shall:</w:t>
      </w:r>
    </w:p>
    <w:p w14:paraId="69263ACB" w14:textId="77777777" w:rsidR="00897956" w:rsidRPr="00481D2D" w:rsidRDefault="00897956">
      <w:pPr>
        <w:pStyle w:val="B1"/>
      </w:pPr>
      <w:r w:rsidRPr="00481D2D">
        <w:t>-</w:t>
      </w:r>
      <w:r w:rsidRPr="00481D2D">
        <w:tab/>
        <w:t>generate a private user identity;</w:t>
      </w:r>
    </w:p>
    <w:p w14:paraId="7AAA76E7" w14:textId="77777777" w:rsidR="00897956" w:rsidRPr="00481D2D" w:rsidRDefault="00897956">
      <w:pPr>
        <w:pStyle w:val="B1"/>
      </w:pPr>
      <w:r w:rsidRPr="00481D2D">
        <w:t>-</w:t>
      </w:r>
      <w:r w:rsidRPr="00481D2D">
        <w:tab/>
        <w:t>generate a temporary public user identity; and</w:t>
      </w:r>
    </w:p>
    <w:p w14:paraId="78A0711A" w14:textId="77777777" w:rsidR="00897956" w:rsidRPr="00481D2D" w:rsidRDefault="00897956">
      <w:pPr>
        <w:pStyle w:val="B1"/>
      </w:pPr>
      <w:r w:rsidRPr="00481D2D">
        <w:t>-</w:t>
      </w:r>
      <w:r w:rsidRPr="00481D2D">
        <w:tab/>
        <w:t>generate a home network domain name to address the SIP REGISTER request to;</w:t>
      </w:r>
    </w:p>
    <w:p w14:paraId="3E1FF5F2" w14:textId="77777777" w:rsidR="00897956" w:rsidRPr="00481D2D" w:rsidRDefault="00897956">
      <w:r w:rsidRPr="00481D2D">
        <w:t>in accordance with the procedures in clause</w:t>
      </w:r>
      <w:r w:rsidR="00F76373" w:rsidRPr="00481D2D">
        <w:t> </w:t>
      </w:r>
      <w:r w:rsidRPr="00481D2D">
        <w:t>C.2.</w:t>
      </w:r>
    </w:p>
    <w:p w14:paraId="6B2B165C" w14:textId="77777777" w:rsidR="00897956" w:rsidRPr="00481D2D" w:rsidRDefault="00897956">
      <w:r w:rsidRPr="00481D2D">
        <w:t>The temporary public user identity is only used in REGISTER requests, i.e. initial registration, re-registration, UE-initiated deregistration.</w:t>
      </w:r>
    </w:p>
    <w:p w14:paraId="6F05B244" w14:textId="77777777" w:rsidR="00897956" w:rsidRPr="00481D2D" w:rsidRDefault="00897956">
      <w:r w:rsidRPr="00481D2D">
        <w:t>The UE shall not reveal to the user the temporary public user identity if the temporary public user identity is barred. The temporary public user identity is not barred if received by the UE in the P-Associated-</w:t>
      </w:r>
      <w:smartTag w:uri="urn:schemas-microsoft-com:office:smarttags" w:element="stockticker">
        <w:r w:rsidRPr="00481D2D">
          <w:t>URI</w:t>
        </w:r>
      </w:smartTag>
      <w:r w:rsidRPr="00481D2D">
        <w:t xml:space="preserve"> header</w:t>
      </w:r>
      <w:r w:rsidR="00A456C0" w:rsidRPr="00481D2D">
        <w:t xml:space="preserve"> field</w:t>
      </w:r>
      <w:r w:rsidRPr="00481D2D">
        <w:t>.</w:t>
      </w:r>
    </w:p>
    <w:p w14:paraId="4894DBCE" w14:textId="77777777" w:rsidR="00897956" w:rsidRPr="00481D2D" w:rsidRDefault="00897956">
      <w:r w:rsidRPr="00481D2D">
        <w:t>If the UE is unable to derive the parameters in this subclause for any reason, then the UE shall not proceed with the request associated with the use of these parameters and will not be able to register to the IM CN subsystem.</w:t>
      </w:r>
    </w:p>
    <w:p w14:paraId="11C1467B" w14:textId="77777777" w:rsidR="007D49E6" w:rsidRPr="00481D2D" w:rsidRDefault="007D49E6" w:rsidP="005D46C4">
      <w:pPr>
        <w:pStyle w:val="Heading4"/>
      </w:pPr>
      <w:bookmarkStart w:id="118" w:name="_Toc106888529"/>
      <w:r w:rsidRPr="00481D2D">
        <w:t>5.1.1.1B</w:t>
      </w:r>
      <w:r w:rsidRPr="00481D2D">
        <w:tab/>
        <w:t>Parameters provisioned to a UE without ISIM or USIM</w:t>
      </w:r>
      <w:bookmarkEnd w:id="118"/>
    </w:p>
    <w:p w14:paraId="3EB98B97" w14:textId="77777777" w:rsidR="00B31DB1" w:rsidRPr="00481D2D" w:rsidRDefault="00B31DB1" w:rsidP="005D46C4">
      <w:pPr>
        <w:pStyle w:val="Heading5"/>
      </w:pPr>
      <w:bookmarkStart w:id="119" w:name="_Toc106888530"/>
      <w:r w:rsidRPr="00481D2D">
        <w:t>5.1.1.1B.1</w:t>
      </w:r>
      <w:r w:rsidRPr="00481D2D">
        <w:tab/>
        <w:t xml:space="preserve">Parameters provisioned in the </w:t>
      </w:r>
      <w:smartTag w:uri="urn:schemas-microsoft-com:office:smarttags" w:element="stockticker">
        <w:r w:rsidRPr="00481D2D">
          <w:t>IMC</w:t>
        </w:r>
      </w:smartTag>
      <w:bookmarkEnd w:id="119"/>
    </w:p>
    <w:p w14:paraId="6F2CEE74" w14:textId="77777777" w:rsidR="007D49E6" w:rsidRPr="00481D2D" w:rsidRDefault="007D49E6" w:rsidP="00B31DB1">
      <w:r w:rsidRPr="00481D2D">
        <w:t xml:space="preserve">In case the UE contains neither </w:t>
      </w:r>
      <w:r w:rsidR="00F65ADC" w:rsidRPr="00481D2D">
        <w:t xml:space="preserve">an </w:t>
      </w:r>
      <w:r w:rsidRPr="00481D2D">
        <w:t xml:space="preserve">ISIM nor a USIM, </w:t>
      </w:r>
      <w:r w:rsidR="00B31DB1" w:rsidRPr="00481D2D">
        <w:t xml:space="preserve">but </w:t>
      </w:r>
      <w:smartTag w:uri="urn:schemas-microsoft-com:office:smarttags" w:element="stockticker">
        <w:r w:rsidR="00B31DB1" w:rsidRPr="00481D2D">
          <w:t>IMC</w:t>
        </w:r>
      </w:smartTag>
      <w:r w:rsidR="00B31DB1" w:rsidRPr="00481D2D">
        <w:t xml:space="preserve"> is present </w:t>
      </w:r>
      <w:r w:rsidRPr="00481D2D">
        <w:t xml:space="preserve">the UE shall use preconfigured parameters </w:t>
      </w:r>
      <w:r w:rsidR="00B31DB1" w:rsidRPr="00481D2D">
        <w:t xml:space="preserve">in the </w:t>
      </w:r>
      <w:smartTag w:uri="urn:schemas-microsoft-com:office:smarttags" w:element="stockticker">
        <w:r w:rsidR="00B31DB1" w:rsidRPr="00481D2D">
          <w:t>IMC</w:t>
        </w:r>
      </w:smartTag>
      <w:r w:rsidR="00B31DB1" w:rsidRPr="00481D2D">
        <w:t xml:space="preserve"> </w:t>
      </w:r>
      <w:r w:rsidRPr="00481D2D">
        <w:t>to initiate the registration to the IM CN subsystem and for authentication.</w:t>
      </w:r>
    </w:p>
    <w:p w14:paraId="29C4C6BD" w14:textId="77777777" w:rsidR="007D49E6" w:rsidRPr="00481D2D" w:rsidRDefault="007D49E6" w:rsidP="007D49E6">
      <w:r w:rsidRPr="00481D2D">
        <w:t>The following IMS parameters are assumed to be available to the UE:</w:t>
      </w:r>
    </w:p>
    <w:p w14:paraId="7D08F807" w14:textId="77777777" w:rsidR="007D49E6" w:rsidRPr="00481D2D" w:rsidRDefault="007D49E6" w:rsidP="007D49E6">
      <w:pPr>
        <w:pStyle w:val="B1"/>
      </w:pPr>
      <w:r w:rsidRPr="00481D2D">
        <w:t>-</w:t>
      </w:r>
      <w:r w:rsidRPr="00481D2D">
        <w:tab/>
        <w:t>a private user identity;</w:t>
      </w:r>
    </w:p>
    <w:p w14:paraId="5C202DA9" w14:textId="77777777" w:rsidR="007D49E6" w:rsidRPr="00481D2D" w:rsidRDefault="007D49E6" w:rsidP="007D49E6">
      <w:pPr>
        <w:pStyle w:val="B1"/>
      </w:pPr>
      <w:r w:rsidRPr="00481D2D">
        <w:t>-</w:t>
      </w:r>
      <w:r w:rsidRPr="00481D2D">
        <w:tab/>
        <w:t>a public user identity; and</w:t>
      </w:r>
    </w:p>
    <w:p w14:paraId="598495D1" w14:textId="77777777" w:rsidR="007D49E6" w:rsidRPr="00481D2D" w:rsidRDefault="007D49E6" w:rsidP="007D49E6">
      <w:pPr>
        <w:pStyle w:val="B1"/>
      </w:pPr>
      <w:r w:rsidRPr="00481D2D">
        <w:t>-</w:t>
      </w:r>
      <w:r w:rsidRPr="00481D2D">
        <w:tab/>
        <w:t>a home network domain name to address the SIP REGISTER request to.</w:t>
      </w:r>
    </w:p>
    <w:p w14:paraId="4E746292" w14:textId="77777777" w:rsidR="007D49E6" w:rsidRPr="00481D2D" w:rsidRDefault="007D49E6" w:rsidP="007D49E6">
      <w:r w:rsidRPr="00481D2D">
        <w:t>These parameters may not necessarily reside in a UICC.</w:t>
      </w:r>
    </w:p>
    <w:p w14:paraId="61F6473D" w14:textId="77777777" w:rsidR="00896DAC" w:rsidRPr="00481D2D" w:rsidRDefault="00896DAC" w:rsidP="00896DAC">
      <w:r w:rsidRPr="00481D2D">
        <w:t xml:space="preserve">The first public user identity in the list stored in the </w:t>
      </w:r>
      <w:smartTag w:uri="urn:schemas-microsoft-com:office:smarttags" w:element="stockticker">
        <w:r w:rsidRPr="00481D2D">
          <w:t>IMC</w:t>
        </w:r>
      </w:smartTag>
      <w:r w:rsidRPr="00481D2D">
        <w:t xml:space="preserve"> is used in emergency registration requests.</w:t>
      </w:r>
    </w:p>
    <w:p w14:paraId="4017E4F3" w14:textId="77777777" w:rsidR="00B31DB1" w:rsidRPr="00481D2D" w:rsidRDefault="00B31DB1" w:rsidP="005D46C4">
      <w:pPr>
        <w:pStyle w:val="Heading5"/>
      </w:pPr>
      <w:bookmarkStart w:id="120" w:name="_Toc106888531"/>
      <w:r w:rsidRPr="00481D2D">
        <w:t>5.1.1.1B.2</w:t>
      </w:r>
      <w:r w:rsidRPr="00481D2D">
        <w:tab/>
        <w:t xml:space="preserve">Parameters when UE does not contain ISIM, USIM or </w:t>
      </w:r>
      <w:smartTag w:uri="urn:schemas-microsoft-com:office:smarttags" w:element="stockticker">
        <w:r w:rsidRPr="00481D2D">
          <w:t>IMC</w:t>
        </w:r>
      </w:smartTag>
      <w:bookmarkEnd w:id="120"/>
    </w:p>
    <w:p w14:paraId="6FB7066E" w14:textId="77777777" w:rsidR="00B31DB1" w:rsidRPr="00481D2D" w:rsidRDefault="00B31DB1" w:rsidP="00B31DB1">
      <w:r w:rsidRPr="00481D2D">
        <w:t xml:space="preserve">If the UE contains neither ISIM, nor USIM nor </w:t>
      </w:r>
      <w:smartTag w:uri="urn:schemas-microsoft-com:office:smarttags" w:element="stockticker">
        <w:r w:rsidRPr="00481D2D">
          <w:t>IMC</w:t>
        </w:r>
      </w:smartTag>
      <w:r w:rsidRPr="00481D2D">
        <w:t>, the UE shall generate a temporary public user identity, a private user identity and a home network domain name to address the SIP REGISTER request to, according 3GPP TS 23.003 [3].</w:t>
      </w:r>
    </w:p>
    <w:p w14:paraId="5B7EA717" w14:textId="77777777" w:rsidR="00897956" w:rsidRPr="00481D2D" w:rsidRDefault="00897956" w:rsidP="005D46C4">
      <w:pPr>
        <w:pStyle w:val="Heading4"/>
      </w:pPr>
      <w:bookmarkStart w:id="121" w:name="_Toc106888532"/>
      <w:r w:rsidRPr="00481D2D">
        <w:t>5.1.1.2</w:t>
      </w:r>
      <w:r w:rsidRPr="00481D2D">
        <w:tab/>
        <w:t>Initial registration</w:t>
      </w:r>
      <w:bookmarkEnd w:id="121"/>
    </w:p>
    <w:p w14:paraId="24DD0462" w14:textId="77777777" w:rsidR="00115EE4" w:rsidRPr="00481D2D" w:rsidRDefault="00115EE4" w:rsidP="005D46C4">
      <w:pPr>
        <w:pStyle w:val="Heading5"/>
      </w:pPr>
      <w:bookmarkStart w:id="122" w:name="_Toc106888533"/>
      <w:r w:rsidRPr="00481D2D">
        <w:t>5.1.1.2.1</w:t>
      </w:r>
      <w:r w:rsidRPr="00481D2D">
        <w:tab/>
        <w:t>General</w:t>
      </w:r>
      <w:bookmarkEnd w:id="122"/>
    </w:p>
    <w:p w14:paraId="4DFDF413" w14:textId="77777777" w:rsidR="00897956" w:rsidRPr="00481D2D" w:rsidRDefault="00897956">
      <w:r w:rsidRPr="00481D2D">
        <w:t xml:space="preserve">The initial registration procedure consists of the UE sending an unprotected REGISTER request and, </w:t>
      </w:r>
      <w:r w:rsidR="00115EE4" w:rsidRPr="00481D2D">
        <w:t xml:space="preserve">if </w:t>
      </w:r>
      <w:r w:rsidRPr="00481D2D">
        <w:t>challenged</w:t>
      </w:r>
      <w:r w:rsidR="00115EE4" w:rsidRPr="00481D2D">
        <w:t xml:space="preserve"> depending on the security mechanism supported for this UE</w:t>
      </w:r>
      <w:r w:rsidRPr="00481D2D">
        <w:t>, sending the integrity</w:t>
      </w:r>
      <w:r w:rsidR="007F1564" w:rsidRPr="00481D2D">
        <w:t>-</w:t>
      </w:r>
      <w:r w:rsidRPr="00481D2D">
        <w:t>protected REGISTER request</w:t>
      </w:r>
      <w:r w:rsidR="00115EE4" w:rsidRPr="00481D2D">
        <w:t xml:space="preserve"> or other appropriate response to the challenge</w:t>
      </w:r>
      <w:r w:rsidRPr="00481D2D">
        <w:t xml:space="preserve">. The UE can register a public user identity with </w:t>
      </w:r>
      <w:r w:rsidR="00662DF3" w:rsidRPr="00481D2D">
        <w:t xml:space="preserve">any of </w:t>
      </w:r>
      <w:r w:rsidRPr="00481D2D">
        <w:t xml:space="preserve">its contact </w:t>
      </w:r>
      <w:r w:rsidR="00662DF3" w:rsidRPr="00481D2D">
        <w:t xml:space="preserve">addresses </w:t>
      </w:r>
      <w:r w:rsidRPr="00481D2D">
        <w:t xml:space="preserve">at any time after it has acquired an IP address, discovered a P-CSCF, and established an IP-CAN bearer that can be used for SIP signalling. However, the UE shall only initiate a new registration procedure when it has </w:t>
      </w:r>
      <w:r w:rsidRPr="00481D2D">
        <w:rPr>
          <w:rFonts w:eastAsia="MS Mincho"/>
        </w:rPr>
        <w:t>received a final response from the registrar for the ongoing registration, or the previous REGISTER request has timed out.</w:t>
      </w:r>
    </w:p>
    <w:p w14:paraId="228959E4" w14:textId="77777777" w:rsidR="008D73F9" w:rsidRPr="00481D2D" w:rsidRDefault="00E11719" w:rsidP="00E11719">
      <w:r w:rsidRPr="00481D2D">
        <w:t>When registering any public user identity</w:t>
      </w:r>
      <w:r w:rsidR="00662DF3" w:rsidRPr="00481D2D">
        <w:t xml:space="preserve"> belonging to the UE</w:t>
      </w:r>
      <w:r w:rsidRPr="00481D2D">
        <w:t xml:space="preserve">, the UE </w:t>
      </w:r>
      <w:r w:rsidR="00662DF3" w:rsidRPr="00481D2D">
        <w:t xml:space="preserve">shall either use </w:t>
      </w:r>
      <w:r w:rsidRPr="00481D2D">
        <w:t>an already active pair of security associations</w:t>
      </w:r>
      <w:r w:rsidR="00115EE4" w:rsidRPr="00481D2D">
        <w:t xml:space="preserve"> or a </w:t>
      </w:r>
      <w:smartTag w:uri="urn:schemas-microsoft-com:office:smarttags" w:element="stockticker">
        <w:r w:rsidR="00115EE4" w:rsidRPr="00481D2D">
          <w:t>TLS</w:t>
        </w:r>
      </w:smartTag>
      <w:r w:rsidR="00115EE4" w:rsidRPr="00481D2D">
        <w:t xml:space="preserve"> session</w:t>
      </w:r>
      <w:r w:rsidR="00752D23" w:rsidRPr="00481D2D">
        <w:t xml:space="preserve"> </w:t>
      </w:r>
      <w:r w:rsidRPr="00481D2D">
        <w:t>to protect the REGISTER requests</w:t>
      </w:r>
      <w:r w:rsidR="00662DF3" w:rsidRPr="00481D2D">
        <w:t>, or register the public user identity via a new initial registration procedure</w:t>
      </w:r>
      <w:r w:rsidRPr="00481D2D">
        <w:t>.</w:t>
      </w:r>
    </w:p>
    <w:p w14:paraId="0A4A4344" w14:textId="77777777" w:rsidR="00E11719" w:rsidRPr="00481D2D" w:rsidRDefault="008D73F9" w:rsidP="00E11719">
      <w:r w:rsidRPr="00481D2D">
        <w:t xml:space="preserve">When binding any one of its public user identities to an additional contact address via a new initial registration procedure, the UE shall follow the procedures described in </w:t>
      </w:r>
      <w:r w:rsidR="00F27E22" w:rsidRPr="00481D2D">
        <w:t>RFC 5626</w:t>
      </w:r>
      <w:r w:rsidRPr="00481D2D">
        <w:t> [92].</w:t>
      </w:r>
      <w:r w:rsidR="00E11719" w:rsidRPr="00481D2D">
        <w:t xml:space="preserve"> </w:t>
      </w:r>
      <w:r w:rsidR="00662DF3" w:rsidRPr="00481D2D">
        <w:t xml:space="preserve">The set of security associations or a </w:t>
      </w:r>
      <w:smartTag w:uri="urn:schemas-microsoft-com:office:smarttags" w:element="stockticker">
        <w:r w:rsidR="00662DF3" w:rsidRPr="00481D2D">
          <w:t>TLS</w:t>
        </w:r>
      </w:smartTag>
      <w:r w:rsidR="00662DF3" w:rsidRPr="00481D2D">
        <w:t xml:space="preserve"> session resulting from </w:t>
      </w:r>
      <w:r w:rsidRPr="00481D2D">
        <w:t xml:space="preserve">this </w:t>
      </w:r>
      <w:r w:rsidR="00662DF3" w:rsidRPr="00481D2D">
        <w:t xml:space="preserve">initial registration procedure will have no impact on the existing set of security associations or </w:t>
      </w:r>
      <w:smartTag w:uri="urn:schemas-microsoft-com:office:smarttags" w:element="stockticker">
        <w:r w:rsidR="00662DF3" w:rsidRPr="00481D2D">
          <w:t>TLS</w:t>
        </w:r>
      </w:smartTag>
      <w:r w:rsidR="00662DF3" w:rsidRPr="00481D2D">
        <w:t xml:space="preserve"> sessions that have been established as a result of previous initial registration procedures.</w:t>
      </w:r>
      <w:r w:rsidRPr="00481D2D">
        <w:t xml:space="preserve"> However, if the UE registers any one of its public user identities with a new contact address via a new initial registration procedure and does not employ the procedures described in </w:t>
      </w:r>
      <w:r w:rsidR="00F27E22" w:rsidRPr="00481D2D">
        <w:t>RFC 5626</w:t>
      </w:r>
      <w:r w:rsidRPr="00481D2D">
        <w:t xml:space="preserve"> [92], then the new set of security associations or </w:t>
      </w:r>
      <w:smartTag w:uri="urn:schemas-microsoft-com:office:smarttags" w:element="stockticker">
        <w:r w:rsidRPr="00481D2D">
          <w:t>TLS</w:t>
        </w:r>
      </w:smartTag>
      <w:r w:rsidRPr="00481D2D">
        <w:t xml:space="preserve"> session shall replace any existing set of security association or </w:t>
      </w:r>
      <w:smartTag w:uri="urn:schemas-microsoft-com:office:smarttags" w:element="stockticker">
        <w:r w:rsidRPr="00481D2D">
          <w:t>TLS</w:t>
        </w:r>
      </w:smartTag>
      <w:r w:rsidRPr="00481D2D">
        <w:t xml:space="preserve"> session.</w:t>
      </w:r>
    </w:p>
    <w:p w14:paraId="5E034D76" w14:textId="77777777" w:rsidR="000B46B6" w:rsidRPr="00481D2D" w:rsidRDefault="00E11719" w:rsidP="00E11719">
      <w:r w:rsidRPr="00481D2D">
        <w:t xml:space="preserve">If the UE detects that the existing security associations </w:t>
      </w:r>
      <w:r w:rsidR="00115EE4" w:rsidRPr="00481D2D">
        <w:t xml:space="preserve">or </w:t>
      </w:r>
      <w:smartTag w:uri="urn:schemas-microsoft-com:office:smarttags" w:element="stockticker">
        <w:r w:rsidR="00115EE4" w:rsidRPr="00481D2D">
          <w:t>TLS</w:t>
        </w:r>
      </w:smartTag>
      <w:r w:rsidR="00115EE4" w:rsidRPr="00481D2D">
        <w:t xml:space="preserve"> sessions </w:t>
      </w:r>
      <w:r w:rsidR="00662DF3" w:rsidRPr="00481D2D">
        <w:t xml:space="preserve">associated with a given contact address </w:t>
      </w:r>
      <w:r w:rsidRPr="00481D2D">
        <w:t>are no longer active (e.g., after receiving no response to several protected messages), the UE shall:</w:t>
      </w:r>
    </w:p>
    <w:p w14:paraId="3FBF85D4" w14:textId="77777777" w:rsidR="00E11719" w:rsidRPr="00481D2D" w:rsidRDefault="00E11719" w:rsidP="00E11719">
      <w:pPr>
        <w:pStyle w:val="B1"/>
      </w:pPr>
      <w:r w:rsidRPr="00481D2D">
        <w:t>-</w:t>
      </w:r>
      <w:r w:rsidRPr="00481D2D">
        <w:tab/>
        <w:t xml:space="preserve">consider all previously registered public user identities </w:t>
      </w:r>
      <w:r w:rsidR="00662DF3" w:rsidRPr="00481D2D">
        <w:t xml:space="preserve">bound to this security associations or </w:t>
      </w:r>
      <w:smartTag w:uri="urn:schemas-microsoft-com:office:smarttags" w:element="stockticker">
        <w:r w:rsidR="00662DF3" w:rsidRPr="00481D2D">
          <w:t>TLS</w:t>
        </w:r>
      </w:smartTag>
      <w:r w:rsidR="00662DF3" w:rsidRPr="00481D2D">
        <w:t xml:space="preserve"> session that are only associated with this contact address </w:t>
      </w:r>
      <w:r w:rsidRPr="00481D2D">
        <w:t>as deregistered; and</w:t>
      </w:r>
    </w:p>
    <w:p w14:paraId="317DE750" w14:textId="77777777" w:rsidR="00E11719" w:rsidRPr="00481D2D" w:rsidRDefault="00E11719" w:rsidP="00E11719">
      <w:pPr>
        <w:pStyle w:val="B1"/>
      </w:pPr>
      <w:r w:rsidRPr="00481D2D">
        <w:t>-</w:t>
      </w:r>
      <w:r w:rsidRPr="00481D2D">
        <w:tab/>
        <w:t>stop processing all associated ongoing dialogs and transactions</w:t>
      </w:r>
      <w:r w:rsidR="00662DF3" w:rsidRPr="00481D2D">
        <w:t xml:space="preserve"> that were using the security associations or </w:t>
      </w:r>
      <w:smartTag w:uri="urn:schemas-microsoft-com:office:smarttags" w:element="stockticker">
        <w:r w:rsidR="00662DF3" w:rsidRPr="00481D2D">
          <w:t>TLS</w:t>
        </w:r>
      </w:smartTag>
      <w:r w:rsidR="00662DF3" w:rsidRPr="00481D2D">
        <w:t xml:space="preserve"> session associated with this contact address</w:t>
      </w:r>
      <w:r w:rsidRPr="00481D2D">
        <w:t>, if any (i.e. no further SIP signalling will be sent by the UE on behalf of these transactions or dialogs).</w:t>
      </w:r>
    </w:p>
    <w:p w14:paraId="461FC4F9" w14:textId="77777777" w:rsidR="000B46B6" w:rsidRPr="00481D2D" w:rsidRDefault="00897956">
      <w:r w:rsidRPr="00481D2D">
        <w:t xml:space="preserve">The UE shall send the </w:t>
      </w:r>
      <w:r w:rsidR="00E11719" w:rsidRPr="00481D2D">
        <w:t xml:space="preserve">unprotected </w:t>
      </w:r>
      <w:r w:rsidRPr="00481D2D">
        <w:t xml:space="preserve">REGISTER requests to the port advertised to the UE during the P-CSCF discovery procedure. If the UE does not receive any specific port information during the P-CSCF discovery procedure, </w:t>
      </w:r>
      <w:r w:rsidR="004340A6" w:rsidRPr="00481D2D">
        <w:t xml:space="preserve">or if the UE was pre-configured with the P-CSCF's IP address or domain name and was unable to obtain specific port information, </w:t>
      </w:r>
      <w:r w:rsidRPr="00481D2D">
        <w:t xml:space="preserve">the UE shall send the </w:t>
      </w:r>
      <w:r w:rsidR="00E11719" w:rsidRPr="00481D2D">
        <w:t xml:space="preserve">unprotected </w:t>
      </w:r>
      <w:r w:rsidRPr="00481D2D">
        <w:t>REGISTER request to the SIP default port values as specified in RFC 3261 [26].</w:t>
      </w:r>
    </w:p>
    <w:p w14:paraId="4BD46749" w14:textId="77777777" w:rsidR="00D414D0" w:rsidRPr="00481D2D" w:rsidRDefault="00D414D0" w:rsidP="00D414D0">
      <w:pPr>
        <w:pStyle w:val="NO"/>
      </w:pPr>
      <w:r w:rsidRPr="00481D2D">
        <w:rPr>
          <w:rFonts w:hint="eastAsia"/>
          <w:lang w:eastAsia="ja-JP"/>
        </w:rPr>
        <w:t>NOTE</w:t>
      </w:r>
      <w:r w:rsidRPr="00481D2D">
        <w:t> </w:t>
      </w:r>
      <w:r w:rsidRPr="00481D2D">
        <w:rPr>
          <w:lang w:eastAsia="ja-JP"/>
        </w:rPr>
        <w:t>1</w:t>
      </w:r>
      <w:r w:rsidRPr="00481D2D">
        <w:rPr>
          <w:rFonts w:hint="eastAsia"/>
          <w:lang w:eastAsia="ja-JP"/>
        </w:rPr>
        <w:t>:</w:t>
      </w:r>
      <w:r w:rsidRPr="00481D2D">
        <w:rPr>
          <w:rFonts w:hint="eastAsia"/>
          <w:lang w:eastAsia="ja-JP"/>
        </w:rPr>
        <w:tab/>
        <w:t>The UE will only send further registration and subsequent SIP messages towards the same port of the P-CSCF for security mechanisms that do not require to use negotiated ports for exchanging protected messages.</w:t>
      </w:r>
    </w:p>
    <w:p w14:paraId="2E8B4BC3" w14:textId="77777777" w:rsidR="00897956" w:rsidRPr="00481D2D" w:rsidRDefault="00897956">
      <w:r w:rsidRPr="00481D2D">
        <w:t>The UE shall extract or derive a public user identity, the private user identity, and the domain name to be used in the Request-</w:t>
      </w:r>
      <w:smartTag w:uri="urn:schemas-microsoft-com:office:smarttags" w:element="stockticker">
        <w:r w:rsidRPr="00481D2D">
          <w:t>URI</w:t>
        </w:r>
      </w:smartTag>
      <w:r w:rsidRPr="00481D2D">
        <w:t xml:space="preserve"> in the registration, according to the procedures described in subclause 5.1.1.1A</w:t>
      </w:r>
      <w:r w:rsidR="007D49E6" w:rsidRPr="00481D2D">
        <w:t xml:space="preserve"> or subclause</w:t>
      </w:r>
      <w:r w:rsidR="00F76373" w:rsidRPr="00481D2D">
        <w:t> </w:t>
      </w:r>
      <w:r w:rsidR="007D49E6" w:rsidRPr="00481D2D">
        <w:t>5.1.1.1B</w:t>
      </w:r>
      <w:r w:rsidRPr="00481D2D">
        <w:t>. A public user identity may be input by the end user.</w:t>
      </w:r>
    </w:p>
    <w:p w14:paraId="30E6556D" w14:textId="77777777" w:rsidR="00897956" w:rsidRPr="00481D2D" w:rsidRDefault="00897956">
      <w:r w:rsidRPr="00481D2D">
        <w:t xml:space="preserve">On sending </w:t>
      </w:r>
      <w:r w:rsidR="000F1A9C" w:rsidRPr="00481D2D">
        <w:t xml:space="preserve">an unprotected </w:t>
      </w:r>
      <w:r w:rsidRPr="00481D2D">
        <w:t>REGISTER request, the UE shall populate the header fields as follows:</w:t>
      </w:r>
    </w:p>
    <w:p w14:paraId="0F680B6B" w14:textId="77777777" w:rsidR="00E576EE" w:rsidRPr="00481D2D" w:rsidRDefault="00115EE4">
      <w:pPr>
        <w:pStyle w:val="B1"/>
      </w:pPr>
      <w:r w:rsidRPr="00481D2D">
        <w:t>a</w:t>
      </w:r>
      <w:r w:rsidR="00897956" w:rsidRPr="00481D2D">
        <w:t>)</w:t>
      </w:r>
      <w:r w:rsidR="00897956" w:rsidRPr="00481D2D">
        <w:tab/>
        <w:t xml:space="preserve">a From header </w:t>
      </w:r>
      <w:r w:rsidR="00A456C0" w:rsidRPr="00481D2D">
        <w:t xml:space="preserve">field </w:t>
      </w:r>
      <w:r w:rsidR="00897956" w:rsidRPr="00481D2D">
        <w:t xml:space="preserve">set to the SIP </w:t>
      </w:r>
      <w:smartTag w:uri="urn:schemas-microsoft-com:office:smarttags" w:element="stockticker">
        <w:r w:rsidR="00897956" w:rsidRPr="00481D2D">
          <w:t>URI</w:t>
        </w:r>
      </w:smartTag>
      <w:r w:rsidR="00897956" w:rsidRPr="00481D2D">
        <w:t xml:space="preserve"> that contains</w:t>
      </w:r>
      <w:r w:rsidR="00E576EE" w:rsidRPr="00481D2D">
        <w:t>:</w:t>
      </w:r>
    </w:p>
    <w:p w14:paraId="258AD307" w14:textId="77777777" w:rsidR="00E576EE" w:rsidRPr="00481D2D" w:rsidRDefault="00E576EE" w:rsidP="00E576EE">
      <w:pPr>
        <w:pStyle w:val="B2"/>
      </w:pPr>
      <w:r w:rsidRPr="00481D2D">
        <w:t>1)</w:t>
      </w:r>
      <w:r w:rsidRPr="00481D2D">
        <w:tab/>
        <w:t xml:space="preserve">if the UE supports RFC 6140 [191] and performs the functions of an external attached network, </w:t>
      </w:r>
      <w:r w:rsidR="00FA2BEA" w:rsidRPr="00481D2D">
        <w:t xml:space="preserve">the main </w:t>
      </w:r>
      <w:smartTag w:uri="urn:schemas-microsoft-com:office:smarttags" w:element="stockticker">
        <w:r w:rsidR="00FA2BEA" w:rsidRPr="00481D2D">
          <w:t>URI</w:t>
        </w:r>
      </w:smartTag>
      <w:r w:rsidR="00FA2BEA" w:rsidRPr="00481D2D">
        <w:t xml:space="preserve"> of the UE</w:t>
      </w:r>
      <w:r w:rsidRPr="00481D2D">
        <w:t>; else</w:t>
      </w:r>
    </w:p>
    <w:p w14:paraId="59CE6E23" w14:textId="77777777" w:rsidR="00897956" w:rsidRPr="00481D2D" w:rsidRDefault="00E576EE" w:rsidP="00E576EE">
      <w:pPr>
        <w:pStyle w:val="B2"/>
      </w:pPr>
      <w:r w:rsidRPr="00481D2D">
        <w:t>2)</w:t>
      </w:r>
      <w:r w:rsidRPr="00481D2D">
        <w:tab/>
      </w:r>
      <w:r w:rsidR="00897956" w:rsidRPr="00481D2D">
        <w:t>the public user identity to be registered;</w:t>
      </w:r>
    </w:p>
    <w:p w14:paraId="5F641033" w14:textId="77777777" w:rsidR="00E576EE" w:rsidRPr="00481D2D" w:rsidRDefault="00115EE4">
      <w:pPr>
        <w:pStyle w:val="B1"/>
      </w:pPr>
      <w:r w:rsidRPr="00481D2D">
        <w:t>b</w:t>
      </w:r>
      <w:r w:rsidR="00897956" w:rsidRPr="00481D2D">
        <w:t>)</w:t>
      </w:r>
      <w:r w:rsidR="00897956" w:rsidRPr="00481D2D">
        <w:tab/>
        <w:t xml:space="preserve">a To header </w:t>
      </w:r>
      <w:r w:rsidR="00A456C0" w:rsidRPr="00481D2D">
        <w:t xml:space="preserve">field </w:t>
      </w:r>
      <w:r w:rsidR="00897956" w:rsidRPr="00481D2D">
        <w:t xml:space="preserve">set to the SIP </w:t>
      </w:r>
      <w:smartTag w:uri="urn:schemas-microsoft-com:office:smarttags" w:element="stockticker">
        <w:r w:rsidR="00897956" w:rsidRPr="00481D2D">
          <w:t>URI</w:t>
        </w:r>
      </w:smartTag>
      <w:r w:rsidR="00897956" w:rsidRPr="00481D2D">
        <w:t xml:space="preserve"> that contains</w:t>
      </w:r>
      <w:r w:rsidR="00E576EE" w:rsidRPr="00481D2D">
        <w:t>:</w:t>
      </w:r>
    </w:p>
    <w:p w14:paraId="1CCE6C6A" w14:textId="77777777" w:rsidR="00E576EE" w:rsidRPr="00481D2D" w:rsidRDefault="00E576EE" w:rsidP="00E576EE">
      <w:pPr>
        <w:pStyle w:val="B2"/>
      </w:pPr>
      <w:r w:rsidRPr="00481D2D">
        <w:t>1)</w:t>
      </w:r>
      <w:r w:rsidRPr="00481D2D">
        <w:tab/>
        <w:t xml:space="preserve">if the UE supports RFC 6140 [191] and performs the functions of an external attached network, </w:t>
      </w:r>
      <w:r w:rsidR="00FA2BEA" w:rsidRPr="00481D2D">
        <w:t xml:space="preserve">the main </w:t>
      </w:r>
      <w:smartTag w:uri="urn:schemas-microsoft-com:office:smarttags" w:element="stockticker">
        <w:r w:rsidR="00FA2BEA" w:rsidRPr="00481D2D">
          <w:t>URI</w:t>
        </w:r>
      </w:smartTag>
      <w:r w:rsidR="00FA2BEA" w:rsidRPr="00481D2D">
        <w:t xml:space="preserve"> of the UE</w:t>
      </w:r>
      <w:r w:rsidRPr="00481D2D">
        <w:t>; else</w:t>
      </w:r>
    </w:p>
    <w:p w14:paraId="3621E9F6" w14:textId="77777777" w:rsidR="00897956" w:rsidRPr="00481D2D" w:rsidRDefault="00E576EE" w:rsidP="00E576EE">
      <w:pPr>
        <w:pStyle w:val="B2"/>
      </w:pPr>
      <w:r w:rsidRPr="00481D2D">
        <w:t>2)</w:t>
      </w:r>
      <w:r w:rsidRPr="00481D2D">
        <w:tab/>
      </w:r>
      <w:r w:rsidR="00897956" w:rsidRPr="00481D2D">
        <w:t>the public user identity to be registered;</w:t>
      </w:r>
    </w:p>
    <w:p w14:paraId="4E1958D5" w14:textId="77777777" w:rsidR="003136DC" w:rsidRPr="00481D2D" w:rsidRDefault="00115EE4">
      <w:pPr>
        <w:pStyle w:val="B1"/>
      </w:pPr>
      <w:r w:rsidRPr="00481D2D">
        <w:t>c</w:t>
      </w:r>
      <w:r w:rsidR="00897956" w:rsidRPr="00481D2D">
        <w:t>)</w:t>
      </w:r>
      <w:r w:rsidR="00897956" w:rsidRPr="00481D2D">
        <w:tab/>
        <w:t xml:space="preserve">a Contact header </w:t>
      </w:r>
      <w:r w:rsidR="00A456C0" w:rsidRPr="00481D2D">
        <w:t xml:space="preserve">field </w:t>
      </w:r>
      <w:r w:rsidR="00897956" w:rsidRPr="00481D2D">
        <w:t xml:space="preserve">set to include SIP </w:t>
      </w:r>
      <w:smartTag w:uri="urn:schemas-microsoft-com:office:smarttags" w:element="stockticker">
        <w:r w:rsidR="00897956" w:rsidRPr="00481D2D">
          <w:t>URI</w:t>
        </w:r>
      </w:smartTag>
      <w:r w:rsidR="00897956" w:rsidRPr="00481D2D">
        <w:t xml:space="preserve">(s) containing the IP address </w:t>
      </w:r>
      <w:r w:rsidR="00752D23" w:rsidRPr="00481D2D">
        <w:t xml:space="preserve">or FQDN </w:t>
      </w:r>
      <w:r w:rsidR="00897956" w:rsidRPr="00481D2D">
        <w:t xml:space="preserve">of the UE in the hostport parameter. </w:t>
      </w:r>
      <w:r w:rsidR="00824E46" w:rsidRPr="00481D2D">
        <w:t>If the UE</w:t>
      </w:r>
      <w:r w:rsidR="003136DC" w:rsidRPr="00481D2D">
        <w:t>:</w:t>
      </w:r>
    </w:p>
    <w:p w14:paraId="3D71D4BF" w14:textId="77777777" w:rsidR="003136DC" w:rsidRPr="00481D2D" w:rsidRDefault="003136DC" w:rsidP="003136DC">
      <w:pPr>
        <w:pStyle w:val="B2"/>
      </w:pPr>
      <w:r w:rsidRPr="00481D2D">
        <w:t>1)</w:t>
      </w:r>
      <w:r w:rsidRPr="00481D2D">
        <w:tab/>
      </w:r>
      <w:r w:rsidR="00824E46" w:rsidRPr="00481D2D">
        <w:t>supports GRUU</w:t>
      </w:r>
      <w:r w:rsidR="00D10E06" w:rsidRPr="00481D2D">
        <w:t xml:space="preserve"> (see table A.4, item A.4/53)</w:t>
      </w:r>
      <w:r w:rsidRPr="00481D2D">
        <w:t>;</w:t>
      </w:r>
    </w:p>
    <w:p w14:paraId="52FB7668" w14:textId="77777777" w:rsidR="003136DC" w:rsidRPr="00481D2D" w:rsidRDefault="003136DC" w:rsidP="003136DC">
      <w:pPr>
        <w:pStyle w:val="B2"/>
      </w:pPr>
      <w:r w:rsidRPr="00481D2D">
        <w:t>2)</w:t>
      </w:r>
      <w:r w:rsidRPr="00481D2D">
        <w:tab/>
        <w:t xml:space="preserve">supports </w:t>
      </w:r>
      <w:r w:rsidR="00C751EA" w:rsidRPr="00481D2D">
        <w:t>multiple registrations</w:t>
      </w:r>
      <w:r w:rsidRPr="00481D2D">
        <w:t>;</w:t>
      </w:r>
    </w:p>
    <w:p w14:paraId="13FA5784" w14:textId="77777777" w:rsidR="003136DC" w:rsidRPr="00481D2D" w:rsidRDefault="003136DC" w:rsidP="003136DC">
      <w:pPr>
        <w:pStyle w:val="B2"/>
      </w:pPr>
      <w:r w:rsidRPr="00481D2D">
        <w:t>3)</w:t>
      </w:r>
      <w:r w:rsidRPr="00481D2D">
        <w:tab/>
        <w:t>has an IMEI available;</w:t>
      </w:r>
      <w:r w:rsidR="00021DE6" w:rsidRPr="00481D2D">
        <w:t xml:space="preserve"> or</w:t>
      </w:r>
    </w:p>
    <w:p w14:paraId="05FC0D5E" w14:textId="77777777" w:rsidR="00021DE6" w:rsidRPr="00481D2D" w:rsidRDefault="00021DE6" w:rsidP="00021DE6">
      <w:pPr>
        <w:pStyle w:val="B2"/>
      </w:pPr>
      <w:r w:rsidRPr="00481D2D">
        <w:t>4)</w:t>
      </w:r>
      <w:r w:rsidRPr="00481D2D">
        <w:tab/>
        <w:t>has an MEID available;</w:t>
      </w:r>
    </w:p>
    <w:p w14:paraId="31997B48" w14:textId="77777777" w:rsidR="003136DC" w:rsidRPr="00481D2D" w:rsidRDefault="003136DC" w:rsidP="003136DC">
      <w:pPr>
        <w:pStyle w:val="B1"/>
      </w:pPr>
      <w:r w:rsidRPr="00481D2D">
        <w:tab/>
      </w:r>
      <w:r w:rsidR="00F8738C" w:rsidRPr="00481D2D">
        <w:t xml:space="preserve">the UE </w:t>
      </w:r>
      <w:r w:rsidR="00824E46" w:rsidRPr="00481D2D">
        <w:t xml:space="preserve">shall include a </w:t>
      </w:r>
      <w:r w:rsidR="00A456C0" w:rsidRPr="00481D2D">
        <w:t>"</w:t>
      </w:r>
      <w:r w:rsidR="00824E46" w:rsidRPr="00481D2D">
        <w:t>+sip.instance</w:t>
      </w:r>
      <w:r w:rsidR="00A456C0" w:rsidRPr="00481D2D">
        <w:t>" header field</w:t>
      </w:r>
      <w:r w:rsidR="00824E46" w:rsidRPr="00481D2D">
        <w:t xml:space="preserve"> parameter containing the </w:t>
      </w:r>
      <w:r w:rsidR="001B17CD" w:rsidRPr="00481D2D">
        <w:t xml:space="preserve">instance </w:t>
      </w:r>
      <w:r w:rsidR="00824E46" w:rsidRPr="00481D2D">
        <w:t>ID.</w:t>
      </w:r>
      <w:r w:rsidR="00021DE6" w:rsidRPr="00481D2D">
        <w:t xml:space="preserve"> Only the IMEI shall be used for generating an instance ID for a multi-mode UE that supports both 3GPP and 3GPP2 defined radio access networks.</w:t>
      </w:r>
    </w:p>
    <w:p w14:paraId="681B5278" w14:textId="77777777" w:rsidR="003136DC" w:rsidRPr="00481D2D" w:rsidRDefault="003136DC" w:rsidP="003136DC">
      <w:pPr>
        <w:pStyle w:val="NO"/>
      </w:pPr>
      <w:r w:rsidRPr="00481D2D">
        <w:t>NOTE 2:</w:t>
      </w:r>
      <w:r w:rsidRPr="00481D2D">
        <w:tab/>
        <w:t xml:space="preserve">The requirement placed on the UE to include an instance ID based on the IMEI </w:t>
      </w:r>
      <w:r w:rsidR="00021DE6" w:rsidRPr="00481D2D">
        <w:t xml:space="preserve">or the MEID </w:t>
      </w:r>
      <w:r w:rsidRPr="00481D2D">
        <w:t>when the UE does not support GRUU and does not support multiple registrations does not imply any additional requirements on the network.</w:t>
      </w:r>
    </w:p>
    <w:p w14:paraId="7B37B336" w14:textId="77777777" w:rsidR="00C66A9E" w:rsidRPr="00481D2D" w:rsidRDefault="003136DC" w:rsidP="003136DC">
      <w:pPr>
        <w:pStyle w:val="B1"/>
      </w:pPr>
      <w:r w:rsidRPr="00481D2D">
        <w:tab/>
      </w:r>
      <w:r w:rsidR="00C751EA" w:rsidRPr="00481D2D">
        <w:t xml:space="preserve">If the UE supports multiple registrations it shall include </w:t>
      </w:r>
      <w:r w:rsidR="00C66A9E" w:rsidRPr="00481D2D">
        <w:t xml:space="preserve">a </w:t>
      </w:r>
      <w:r w:rsidR="00A456C0" w:rsidRPr="00481D2D">
        <w:t>"</w:t>
      </w:r>
      <w:r w:rsidR="00C751EA" w:rsidRPr="00481D2D">
        <w:t>reg-id</w:t>
      </w:r>
      <w:r w:rsidR="00A456C0" w:rsidRPr="00481D2D">
        <w:t>"</w:t>
      </w:r>
      <w:r w:rsidR="00C751EA" w:rsidRPr="00481D2D">
        <w:t xml:space="preserve"> </w:t>
      </w:r>
      <w:r w:rsidR="00A456C0" w:rsidRPr="00481D2D">
        <w:t xml:space="preserve">header field parameter </w:t>
      </w:r>
      <w:r w:rsidR="00C751EA" w:rsidRPr="00481D2D">
        <w:t xml:space="preserve">as described in </w:t>
      </w:r>
      <w:r w:rsidR="00F27E22" w:rsidRPr="00481D2D">
        <w:t>RFC 5626</w:t>
      </w:r>
      <w:r w:rsidR="00C751EA" w:rsidRPr="00481D2D">
        <w:t> [92].</w:t>
      </w:r>
    </w:p>
    <w:p w14:paraId="22E314DB" w14:textId="77777777" w:rsidR="00897956" w:rsidRPr="00481D2D" w:rsidRDefault="00C66A9E" w:rsidP="003136DC">
      <w:pPr>
        <w:pStyle w:val="B1"/>
      </w:pPr>
      <w:r w:rsidRPr="00481D2D">
        <w:tab/>
      </w:r>
      <w:r w:rsidR="008D34D3" w:rsidRPr="00481D2D">
        <w:t>The UE shall include all supported ICSI values (</w:t>
      </w:r>
      <w:r w:rsidR="008D34D3" w:rsidRPr="00481D2D">
        <w:rPr>
          <w:lang w:eastAsia="zh-CN"/>
        </w:rPr>
        <w:t>coded as specified in subclause 7.2A.8.2)</w:t>
      </w:r>
      <w:r w:rsidR="00D84263" w:rsidRPr="00481D2D">
        <w:rPr>
          <w:lang w:eastAsia="zh-CN"/>
        </w:rPr>
        <w:t xml:space="preserve"> in a g.3gpp.icsi</w:t>
      </w:r>
      <w:r w:rsidR="0014196E" w:rsidRPr="00481D2D">
        <w:rPr>
          <w:lang w:eastAsia="zh-CN"/>
        </w:rPr>
        <w:t>-</w:t>
      </w:r>
      <w:r w:rsidR="00D84263" w:rsidRPr="00481D2D">
        <w:rPr>
          <w:lang w:eastAsia="zh-CN"/>
        </w:rPr>
        <w:t xml:space="preserve">ref </w:t>
      </w:r>
      <w:r w:rsidR="007F1564" w:rsidRPr="00481D2D">
        <w:rPr>
          <w:lang w:eastAsia="zh-CN"/>
        </w:rPr>
        <w:t xml:space="preserve">media </w:t>
      </w:r>
      <w:r w:rsidR="00D84263" w:rsidRPr="00481D2D">
        <w:rPr>
          <w:lang w:eastAsia="zh-CN"/>
        </w:rPr>
        <w:t xml:space="preserve">feature tag as defined in subclause 7.9.2 </w:t>
      </w:r>
      <w:r w:rsidR="00D84263" w:rsidRPr="00481D2D">
        <w:t>and RFC 3840 [62]</w:t>
      </w:r>
      <w:r w:rsidR="00D84263" w:rsidRPr="00481D2D">
        <w:rPr>
          <w:lang w:eastAsia="zh-CN"/>
        </w:rPr>
        <w:t xml:space="preserve"> </w:t>
      </w:r>
      <w:r w:rsidR="00D84263" w:rsidRPr="00481D2D">
        <w:t>for the IMS communication services it intends to use</w:t>
      </w:r>
      <w:r w:rsidR="008D34D3" w:rsidRPr="00481D2D">
        <w:rPr>
          <w:lang w:eastAsia="zh-CN"/>
        </w:rPr>
        <w:t xml:space="preserve">, </w:t>
      </w:r>
      <w:r w:rsidR="008D34D3" w:rsidRPr="00481D2D">
        <w:t>and IARI values (</w:t>
      </w:r>
      <w:r w:rsidR="008D34D3" w:rsidRPr="00481D2D">
        <w:rPr>
          <w:lang w:eastAsia="zh-CN"/>
        </w:rPr>
        <w:t xml:space="preserve">coded as specified in subclause 7.2A.9.2), </w:t>
      </w:r>
      <w:r w:rsidR="008D34D3" w:rsidRPr="00481D2D">
        <w:t xml:space="preserve">for the IMS applications it intends to use in a </w:t>
      </w:r>
      <w:r w:rsidR="00056B11" w:rsidRPr="00481D2D">
        <w:rPr>
          <w:rFonts w:eastAsia="SimSun"/>
          <w:lang w:eastAsia="zh-CN"/>
        </w:rPr>
        <w:t>g.</w:t>
      </w:r>
      <w:r w:rsidR="00C444CF" w:rsidRPr="00481D2D">
        <w:rPr>
          <w:rFonts w:eastAsia="SimSun"/>
          <w:lang w:eastAsia="zh-CN"/>
        </w:rPr>
        <w:t>3gpp</w:t>
      </w:r>
      <w:r w:rsidR="00056B11" w:rsidRPr="00481D2D">
        <w:rPr>
          <w:rFonts w:eastAsia="SimSun"/>
          <w:lang w:eastAsia="zh-CN"/>
        </w:rPr>
        <w:t>.</w:t>
      </w:r>
      <w:r w:rsidR="00D84263" w:rsidRPr="00481D2D">
        <w:rPr>
          <w:rFonts w:eastAsia="SimSun"/>
          <w:lang w:eastAsia="zh-CN"/>
        </w:rPr>
        <w:t>iari</w:t>
      </w:r>
      <w:r w:rsidR="0014196E" w:rsidRPr="00481D2D">
        <w:rPr>
          <w:rFonts w:eastAsia="SimSun"/>
          <w:lang w:eastAsia="zh-CN"/>
        </w:rPr>
        <w:t>-</w:t>
      </w:r>
      <w:r w:rsidR="00056B11" w:rsidRPr="00481D2D">
        <w:rPr>
          <w:rFonts w:eastAsia="SimSun"/>
          <w:lang w:eastAsia="zh-CN"/>
        </w:rPr>
        <w:t xml:space="preserve">ref </w:t>
      </w:r>
      <w:r w:rsidR="007F1564" w:rsidRPr="00481D2D">
        <w:rPr>
          <w:rFonts w:eastAsia="SimSun"/>
          <w:lang w:eastAsia="zh-CN"/>
        </w:rPr>
        <w:t xml:space="preserve">media </w:t>
      </w:r>
      <w:r w:rsidR="008D34D3" w:rsidRPr="00481D2D">
        <w:t xml:space="preserve">feature tag </w:t>
      </w:r>
      <w:r w:rsidR="00837772" w:rsidRPr="00481D2D">
        <w:t>as defined in subclause 7.9.</w:t>
      </w:r>
      <w:r w:rsidR="00D84263" w:rsidRPr="00481D2D">
        <w:t>3</w:t>
      </w:r>
      <w:r w:rsidR="00837772" w:rsidRPr="00481D2D">
        <w:t xml:space="preserve"> </w:t>
      </w:r>
      <w:r w:rsidR="008D34D3" w:rsidRPr="00481D2D">
        <w:t xml:space="preserve">and </w:t>
      </w:r>
      <w:r w:rsidR="008D34D3" w:rsidRPr="00481D2D">
        <w:rPr>
          <w:lang w:eastAsia="zh-CN"/>
        </w:rPr>
        <w:t>RFC 3840 [62]</w:t>
      </w:r>
      <w:r w:rsidR="00E576EE" w:rsidRPr="00481D2D">
        <w:t>.</w:t>
      </w:r>
    </w:p>
    <w:p w14:paraId="7CA3E14F" w14:textId="77777777" w:rsidR="00161949" w:rsidRPr="00481D2D" w:rsidRDefault="00161949" w:rsidP="00161949">
      <w:pPr>
        <w:pStyle w:val="B1"/>
      </w:pPr>
      <w:r w:rsidRPr="00481D2D">
        <w:tab/>
        <w:t xml:space="preserve">The UE shall include the media feature tags defined in </w:t>
      </w:r>
      <w:r w:rsidRPr="00481D2D">
        <w:rPr>
          <w:lang w:eastAsia="zh-CN"/>
        </w:rPr>
        <w:t>RFC 3840 [62]</w:t>
      </w:r>
      <w:r w:rsidR="00755D7C" w:rsidRPr="00481D2D">
        <w:rPr>
          <w:lang w:eastAsia="zh-CN"/>
        </w:rPr>
        <w:t xml:space="preserve"> and RFC 5688 [120]</w:t>
      </w:r>
      <w:r w:rsidRPr="00481D2D">
        <w:rPr>
          <w:lang w:eastAsia="zh-CN"/>
        </w:rPr>
        <w:t xml:space="preserve"> for all supported streaming media types</w:t>
      </w:r>
      <w:r w:rsidRPr="00481D2D">
        <w:t>.</w:t>
      </w:r>
    </w:p>
    <w:p w14:paraId="3607860A" w14:textId="77777777" w:rsidR="00E576EE" w:rsidRPr="00481D2D" w:rsidRDefault="00E576EE" w:rsidP="00C66A9E">
      <w:pPr>
        <w:pStyle w:val="B1"/>
      </w:pPr>
      <w:r w:rsidRPr="00481D2D">
        <w:tab/>
      </w:r>
      <w:r w:rsidR="00C66A9E" w:rsidRPr="00481D2D">
        <w:t>I</w:t>
      </w:r>
      <w:r w:rsidRPr="00481D2D">
        <w:t xml:space="preserve">f the UE supports RFC 6140 [191] and performs the functions of an external attached network, for the registration of bulk number contacts the UE shall include a Contact </w:t>
      </w:r>
      <w:smartTag w:uri="urn:schemas-microsoft-com:office:smarttags" w:element="stockticker">
        <w:r w:rsidRPr="00481D2D">
          <w:t>URI</w:t>
        </w:r>
      </w:smartTag>
      <w:r w:rsidRPr="00481D2D">
        <w:t xml:space="preserve"> without a user portion and containing the "bnc" </w:t>
      </w:r>
      <w:smartTag w:uri="urn:schemas-microsoft-com:office:smarttags" w:element="stockticker">
        <w:r w:rsidRPr="00481D2D">
          <w:t>URI</w:t>
        </w:r>
      </w:smartTag>
      <w:r w:rsidRPr="00481D2D">
        <w:t xml:space="preserve"> parameter</w:t>
      </w:r>
      <w:r w:rsidR="009005EA" w:rsidRPr="00481D2D">
        <w:t>.</w:t>
      </w:r>
    </w:p>
    <w:p w14:paraId="59AE0EAA" w14:textId="77777777" w:rsidR="00577B24" w:rsidRPr="00481D2D" w:rsidRDefault="00577B24" w:rsidP="00577B24">
      <w:pPr>
        <w:pStyle w:val="B1"/>
      </w:pPr>
      <w:r w:rsidRPr="00481D2D">
        <w:tab/>
        <w:t>If the UE has no specific reason not to include a user part in the URI of the contact address (eg. some UE performing the functions of an external attached network), the UE should include a user part in the URI of the contact address such that the user part is globally unique and does not reveal any private information;</w:t>
      </w:r>
    </w:p>
    <w:p w14:paraId="05757238" w14:textId="77777777" w:rsidR="00577B24" w:rsidRPr="00481D2D" w:rsidRDefault="00577B24" w:rsidP="00577B24">
      <w:pPr>
        <w:pStyle w:val="NO"/>
      </w:pPr>
      <w:r w:rsidRPr="00481D2D">
        <w:t>NOTE 3:</w:t>
      </w:r>
      <w:r w:rsidRPr="00481D2D">
        <w:tab/>
        <w:t>A time-based UUID (Universal Unique Identifier) generated as per subclause 4.2 of RFC 4122 [154] is globally unique and does not reveal any private information.</w:t>
      </w:r>
    </w:p>
    <w:p w14:paraId="05AB7563" w14:textId="77777777" w:rsidR="00897956" w:rsidRPr="00481D2D" w:rsidRDefault="00467754" w:rsidP="00756889">
      <w:pPr>
        <w:pStyle w:val="B1"/>
      </w:pPr>
      <w:r w:rsidRPr="00481D2D">
        <w:t>d</w:t>
      </w:r>
      <w:r w:rsidR="00897956" w:rsidRPr="00481D2D">
        <w:t>)</w:t>
      </w:r>
      <w:r w:rsidR="00897956" w:rsidRPr="00481D2D">
        <w:tab/>
        <w:t xml:space="preserve">a Via header </w:t>
      </w:r>
      <w:r w:rsidR="00A456C0" w:rsidRPr="00481D2D">
        <w:t xml:space="preserve">field </w:t>
      </w:r>
      <w:r w:rsidR="00897956" w:rsidRPr="00481D2D">
        <w:t>set to include the sent-by field</w:t>
      </w:r>
      <w:r w:rsidR="000F1A9C" w:rsidRPr="00481D2D">
        <w:t xml:space="preserve"> containing the IP address or FQDN of the UE and </w:t>
      </w:r>
      <w:r w:rsidR="000F1A9C" w:rsidRPr="00481D2D">
        <w:rPr>
          <w:rFonts w:eastAsia="SimSun"/>
          <w:lang w:eastAsia="zh-CN"/>
        </w:rPr>
        <w:t>the port number where the UE expects to receive the response to this request when UDP</w:t>
      </w:r>
      <w:r w:rsidR="00F278E0" w:rsidRPr="00481D2D">
        <w:rPr>
          <w:rFonts w:eastAsia="SimSun"/>
          <w:lang w:eastAsia="zh-CN"/>
        </w:rPr>
        <w:t xml:space="preserve"> </w:t>
      </w:r>
      <w:r w:rsidR="000F1A9C" w:rsidRPr="00481D2D">
        <w:rPr>
          <w:rFonts w:eastAsia="SimSun"/>
          <w:lang w:eastAsia="zh-CN"/>
        </w:rPr>
        <w:t>is used</w:t>
      </w:r>
      <w:r w:rsidR="00897956" w:rsidRPr="00481D2D">
        <w:t xml:space="preserve">. For </w:t>
      </w:r>
      <w:smartTag w:uri="urn:schemas-microsoft-com:office:smarttags" w:element="stockticker">
        <w:r w:rsidR="00897956" w:rsidRPr="00481D2D">
          <w:rPr>
            <w:rFonts w:eastAsia="MS Mincho"/>
          </w:rPr>
          <w:t>TCP</w:t>
        </w:r>
      </w:smartTag>
      <w:r w:rsidR="00897956" w:rsidRPr="00481D2D">
        <w:rPr>
          <w:rFonts w:eastAsia="MS Mincho"/>
        </w:rPr>
        <w:t xml:space="preserve">, the response is received on the </w:t>
      </w:r>
      <w:smartTag w:uri="urn:schemas-microsoft-com:office:smarttags" w:element="stockticker">
        <w:r w:rsidR="00897956" w:rsidRPr="00481D2D">
          <w:rPr>
            <w:rFonts w:eastAsia="MS Mincho"/>
          </w:rPr>
          <w:t>TCP</w:t>
        </w:r>
      </w:smartTag>
      <w:r w:rsidR="00897956" w:rsidRPr="00481D2D">
        <w:rPr>
          <w:rFonts w:eastAsia="MS Mincho"/>
        </w:rPr>
        <w:t xml:space="preserve"> connection on which the request was sent</w:t>
      </w:r>
      <w:r w:rsidR="000F1A9C" w:rsidRPr="00481D2D">
        <w:rPr>
          <w:rFonts w:eastAsia="MS Mincho"/>
        </w:rPr>
        <w:t xml:space="preserve">. </w:t>
      </w:r>
      <w:r w:rsidR="00FB4785" w:rsidRPr="00481D2D">
        <w:rPr>
          <w:rFonts w:eastAsia="MS Mincho"/>
        </w:rPr>
        <w:t xml:space="preserve">For the UDP, </w:t>
      </w:r>
      <w:r w:rsidR="00FB4785" w:rsidRPr="00481D2D">
        <w:t xml:space="preserve">the </w:t>
      </w:r>
      <w:r w:rsidR="000F1A9C" w:rsidRPr="00481D2D">
        <w:t xml:space="preserve">UE shall also include a "rport" </w:t>
      </w:r>
      <w:r w:rsidR="00A456C0" w:rsidRPr="00481D2D">
        <w:t xml:space="preserve">header field </w:t>
      </w:r>
      <w:r w:rsidR="000F1A9C" w:rsidRPr="00481D2D">
        <w:t>parameter with no value in the Via header</w:t>
      </w:r>
      <w:r w:rsidR="00A456C0" w:rsidRPr="00481D2D">
        <w:t xml:space="preserve"> field</w:t>
      </w:r>
      <w:r w:rsidR="00F26082" w:rsidRPr="00481D2D">
        <w:t xml:space="preserve">. Unless the UE has been configured to not send keep-alives, and unless the UE is directly connected to an IP-CAN for which usage of </w:t>
      </w:r>
      <w:smartTag w:uri="urn:schemas-microsoft-com:office:smarttags" w:element="stockticker">
        <w:r w:rsidR="00F26082" w:rsidRPr="00481D2D">
          <w:t>NAT</w:t>
        </w:r>
      </w:smartTag>
      <w:r w:rsidR="00F26082" w:rsidRPr="00481D2D">
        <w:t xml:space="preserve"> is not defined, it shall include a "keep" header field parameter with no value in the Via header field, in order to indicate support of sending keep-alives associated with the registration, as described in </w:t>
      </w:r>
      <w:r w:rsidR="00B07A35" w:rsidRPr="00481D2D">
        <w:t>RFC 6223</w:t>
      </w:r>
      <w:r w:rsidR="00F26082" w:rsidRPr="00481D2D">
        <w:t> [143]</w:t>
      </w:r>
      <w:r w:rsidR="00897956" w:rsidRPr="00481D2D">
        <w:t>;</w:t>
      </w:r>
    </w:p>
    <w:p w14:paraId="1DC2FC6E" w14:textId="77777777" w:rsidR="000F1A9C" w:rsidRPr="00481D2D" w:rsidRDefault="000F1A9C" w:rsidP="000F1A9C">
      <w:pPr>
        <w:pStyle w:val="NO"/>
      </w:pPr>
      <w:r w:rsidRPr="00481D2D">
        <w:t>NOTE </w:t>
      </w:r>
      <w:r w:rsidR="00577B24" w:rsidRPr="00481D2D">
        <w:t>4</w:t>
      </w:r>
      <w:r w:rsidRPr="00481D2D">
        <w:t>:</w:t>
      </w:r>
      <w:r w:rsidRPr="00481D2D">
        <w:tab/>
        <w:t xml:space="preserve">When sending the unprotected REGISTER request using UDP, </w:t>
      </w:r>
      <w:r w:rsidRPr="00481D2D">
        <w:rPr>
          <w:kern w:val="2"/>
          <w:lang w:eastAsia="zh-CN"/>
        </w:rPr>
        <w:t xml:space="preserve">the UE transmit the request from the same IP address and port on which it expects to receive the </w:t>
      </w:r>
      <w:r w:rsidRPr="00481D2D">
        <w:t>response to this request</w:t>
      </w:r>
      <w:r w:rsidRPr="00481D2D">
        <w:rPr>
          <w:kern w:val="2"/>
          <w:lang w:eastAsia="zh-CN"/>
        </w:rPr>
        <w:t>.</w:t>
      </w:r>
    </w:p>
    <w:p w14:paraId="5C5ADAE8" w14:textId="77777777" w:rsidR="00897956" w:rsidRPr="00481D2D" w:rsidRDefault="00467754">
      <w:pPr>
        <w:pStyle w:val="B1"/>
      </w:pPr>
      <w:r w:rsidRPr="00481D2D">
        <w:t>e</w:t>
      </w:r>
      <w:r w:rsidR="00897956" w:rsidRPr="00481D2D">
        <w:t>)</w:t>
      </w:r>
      <w:r w:rsidR="00897956" w:rsidRPr="00481D2D">
        <w:tab/>
      </w:r>
      <w:r w:rsidR="00B05459" w:rsidRPr="00481D2D">
        <w:t xml:space="preserve">a registration expiration interval </w:t>
      </w:r>
      <w:r w:rsidR="00897956" w:rsidRPr="00481D2D">
        <w:t xml:space="preserve">value </w:t>
      </w:r>
      <w:r w:rsidR="0039362F" w:rsidRPr="00481D2D">
        <w:t xml:space="preserve">of 600 000 seconds as the value </w:t>
      </w:r>
      <w:r w:rsidR="00897956" w:rsidRPr="00481D2D">
        <w:t>desired for the duration of the registration;</w:t>
      </w:r>
    </w:p>
    <w:p w14:paraId="248CD30B" w14:textId="77777777" w:rsidR="00897956" w:rsidRPr="00481D2D" w:rsidRDefault="00897956">
      <w:pPr>
        <w:pStyle w:val="NO"/>
      </w:pPr>
      <w:r w:rsidRPr="00481D2D">
        <w:t>NOTE </w:t>
      </w:r>
      <w:r w:rsidR="00577B24" w:rsidRPr="00481D2D">
        <w:t>5</w:t>
      </w:r>
      <w:r w:rsidRPr="00481D2D">
        <w:t>:</w:t>
      </w:r>
      <w:r w:rsidRPr="00481D2D">
        <w:tab/>
        <w:t>The registrar (S-CSCF) might decrease the duration of the registration in accordance with network policy. Registration attempts with a registration period of less than a predefined minimum value defined in the registrar will be rejected with a 423 (Interval Too Brief) response.</w:t>
      </w:r>
    </w:p>
    <w:p w14:paraId="498921E4" w14:textId="77777777" w:rsidR="00897956" w:rsidRPr="00481D2D" w:rsidRDefault="00467754">
      <w:pPr>
        <w:pStyle w:val="B1"/>
      </w:pPr>
      <w:r w:rsidRPr="00481D2D">
        <w:t>f</w:t>
      </w:r>
      <w:r w:rsidR="00897956" w:rsidRPr="00481D2D">
        <w:t>)</w:t>
      </w:r>
      <w:r w:rsidR="00897956" w:rsidRPr="00481D2D">
        <w:tab/>
        <w:t>a Request-</w:t>
      </w:r>
      <w:smartTag w:uri="urn:schemas-microsoft-com:office:smarttags" w:element="stockticker">
        <w:r w:rsidR="00897956" w:rsidRPr="00481D2D">
          <w:t>URI</w:t>
        </w:r>
      </w:smartTag>
      <w:r w:rsidR="00897956" w:rsidRPr="00481D2D">
        <w:t xml:space="preserve"> set to the SIP </w:t>
      </w:r>
      <w:smartTag w:uri="urn:schemas-microsoft-com:office:smarttags" w:element="stockticker">
        <w:r w:rsidR="00897956" w:rsidRPr="00481D2D">
          <w:t>URI</w:t>
        </w:r>
      </w:smartTag>
      <w:r w:rsidR="00897956" w:rsidRPr="00481D2D">
        <w:t xml:space="preserve"> of the domain name of the home network</w:t>
      </w:r>
      <w:r w:rsidR="00EF66F6" w:rsidRPr="00481D2D">
        <w:t xml:space="preserve"> used to address the REGISTER request</w:t>
      </w:r>
      <w:r w:rsidR="00897956" w:rsidRPr="00481D2D">
        <w:t>;</w:t>
      </w:r>
    </w:p>
    <w:p w14:paraId="2CE5F9F3" w14:textId="77777777" w:rsidR="00C751EA" w:rsidRPr="00481D2D" w:rsidRDefault="00467754">
      <w:pPr>
        <w:pStyle w:val="B1"/>
      </w:pPr>
      <w:r w:rsidRPr="00481D2D">
        <w:t>g</w:t>
      </w:r>
      <w:r w:rsidR="00897956" w:rsidRPr="00481D2D">
        <w:t>)</w:t>
      </w:r>
      <w:r w:rsidR="00897956" w:rsidRPr="00481D2D">
        <w:tab/>
        <w:t xml:space="preserve">the Supported header </w:t>
      </w:r>
      <w:r w:rsidR="00A456C0" w:rsidRPr="00481D2D">
        <w:t xml:space="preserve">field </w:t>
      </w:r>
      <w:r w:rsidR="00897956" w:rsidRPr="00481D2D">
        <w:t>containing the option</w:t>
      </w:r>
      <w:r w:rsidR="00A456C0" w:rsidRPr="00481D2D">
        <w:t>-</w:t>
      </w:r>
      <w:r w:rsidR="00897956" w:rsidRPr="00481D2D">
        <w:t>tag "path"</w:t>
      </w:r>
      <w:r w:rsidR="00824E46" w:rsidRPr="00481D2D">
        <w:t>, and</w:t>
      </w:r>
    </w:p>
    <w:p w14:paraId="0DB2BC1E" w14:textId="77777777" w:rsidR="00897956" w:rsidRPr="00481D2D" w:rsidRDefault="00C751EA" w:rsidP="00C751EA">
      <w:pPr>
        <w:pStyle w:val="B2"/>
      </w:pPr>
      <w:r w:rsidRPr="00481D2D">
        <w:t>1)</w:t>
      </w:r>
      <w:r w:rsidRPr="00481D2D">
        <w:tab/>
      </w:r>
      <w:r w:rsidR="00824E46" w:rsidRPr="00481D2D">
        <w:t>if GRUU is supported, the option</w:t>
      </w:r>
      <w:r w:rsidR="00A456C0" w:rsidRPr="00481D2D">
        <w:t>-</w:t>
      </w:r>
      <w:r w:rsidR="00824E46" w:rsidRPr="00481D2D">
        <w:t>tag "gruu"</w:t>
      </w:r>
      <w:r w:rsidR="00897956" w:rsidRPr="00481D2D">
        <w:t>; and</w:t>
      </w:r>
    </w:p>
    <w:p w14:paraId="1CE78066" w14:textId="77777777" w:rsidR="00C751EA" w:rsidRPr="00481D2D" w:rsidRDefault="00C751EA" w:rsidP="00402340">
      <w:pPr>
        <w:pStyle w:val="B2"/>
      </w:pPr>
      <w:r w:rsidRPr="00481D2D">
        <w:t>2)</w:t>
      </w:r>
      <w:r w:rsidRPr="00481D2D">
        <w:tab/>
        <w:t>if multiple registrations is supported, the option</w:t>
      </w:r>
      <w:r w:rsidR="00A456C0" w:rsidRPr="00481D2D">
        <w:t>-</w:t>
      </w:r>
      <w:r w:rsidRPr="00481D2D">
        <w:t>tag "outbound".</w:t>
      </w:r>
    </w:p>
    <w:p w14:paraId="7835970D" w14:textId="77777777" w:rsidR="00FC6347" w:rsidRPr="00481D2D" w:rsidRDefault="00467754">
      <w:pPr>
        <w:pStyle w:val="B1"/>
      </w:pPr>
      <w:r w:rsidRPr="00481D2D">
        <w:t>h</w:t>
      </w:r>
      <w:r w:rsidR="00897956" w:rsidRPr="00481D2D">
        <w:t>)</w:t>
      </w:r>
      <w:r w:rsidR="00897956" w:rsidRPr="00481D2D">
        <w:tab/>
        <w:t xml:space="preserve">if a security association </w:t>
      </w:r>
      <w:r w:rsidRPr="00481D2D">
        <w:t xml:space="preserve">or </w:t>
      </w:r>
      <w:smartTag w:uri="urn:schemas-microsoft-com:office:smarttags" w:element="stockticker">
        <w:r w:rsidRPr="00481D2D">
          <w:t>TLS</w:t>
        </w:r>
      </w:smartTag>
      <w:r w:rsidRPr="00481D2D">
        <w:t xml:space="preserve"> session </w:t>
      </w:r>
      <w:r w:rsidR="00897956" w:rsidRPr="00481D2D">
        <w:t xml:space="preserve">exists, and if available to the UE (as defined in the access technology specific annexes for each access technology), a P-Access-Network-Info header </w:t>
      </w:r>
      <w:r w:rsidR="00A456C0" w:rsidRPr="00481D2D">
        <w:t xml:space="preserve">field </w:t>
      </w:r>
      <w:r w:rsidR="00897956" w:rsidRPr="00481D2D">
        <w:t>set as specified for the access network technology (see subclause 7.2A.4)</w:t>
      </w:r>
      <w:r w:rsidR="00FC6347" w:rsidRPr="00481D2D">
        <w:t>;</w:t>
      </w:r>
    </w:p>
    <w:p w14:paraId="3AF0D14C" w14:textId="77777777" w:rsidR="00897956" w:rsidRPr="00481D2D" w:rsidRDefault="00FC6347">
      <w:pPr>
        <w:pStyle w:val="B1"/>
      </w:pPr>
      <w:r w:rsidRPr="00481D2D">
        <w:t>i)</w:t>
      </w:r>
      <w:r w:rsidRPr="00481D2D">
        <w:tab/>
      </w:r>
      <w:r w:rsidR="002E3212" w:rsidRPr="00481D2D">
        <w:t xml:space="preserve">a Security-Client header field to announce the media plane security mechanisms the UE supports, if any, </w:t>
      </w:r>
      <w:r w:rsidR="00395CC5" w:rsidRPr="00481D2D">
        <w:t>labelled with the "mediasec" header field parameter specified in subclause 7.2A.7</w:t>
      </w:r>
      <w:r w:rsidR="00E576EE" w:rsidRPr="00481D2D">
        <w:t>;</w:t>
      </w:r>
    </w:p>
    <w:p w14:paraId="439A28F3" w14:textId="77777777" w:rsidR="002E3212" w:rsidRPr="00481D2D" w:rsidRDefault="002E3212" w:rsidP="002E3212">
      <w:pPr>
        <w:pStyle w:val="NO"/>
      </w:pPr>
      <w:r w:rsidRPr="00481D2D">
        <w:t>NOTE </w:t>
      </w:r>
      <w:r w:rsidR="00577B24" w:rsidRPr="00481D2D">
        <w:t>6</w:t>
      </w:r>
      <w:r w:rsidRPr="00481D2D">
        <w:t>:</w:t>
      </w:r>
      <w:r w:rsidRPr="00481D2D">
        <w:tab/>
      </w:r>
      <w:r w:rsidR="00395CC5" w:rsidRPr="00481D2D">
        <w:t xml:space="preserve">The </w:t>
      </w:r>
      <w:r w:rsidRPr="00481D2D">
        <w:t>"mediasec" header field parameter</w:t>
      </w:r>
      <w:r w:rsidR="00395CC5" w:rsidRPr="00481D2D">
        <w:t xml:space="preserve"> indicates that security mechanisms are specific to the media plane</w:t>
      </w:r>
      <w:r w:rsidRPr="00481D2D">
        <w:t>.</w:t>
      </w:r>
    </w:p>
    <w:p w14:paraId="0C21D20A" w14:textId="77777777" w:rsidR="00E576EE" w:rsidRPr="00481D2D" w:rsidRDefault="00E576EE" w:rsidP="00E576EE">
      <w:pPr>
        <w:pStyle w:val="B1"/>
      </w:pPr>
      <w:r w:rsidRPr="00481D2D">
        <w:t>j)</w:t>
      </w:r>
      <w:r w:rsidRPr="00481D2D">
        <w:tab/>
        <w:t>if the UE supports RFC 6140 [191] and performs the functions of an external attached network, for the registration of bulk number contacts the UE shall include a Require header field containing the option-tag "gin"; and</w:t>
      </w:r>
    </w:p>
    <w:p w14:paraId="0883825B" w14:textId="77777777" w:rsidR="00E576EE" w:rsidRPr="00481D2D" w:rsidRDefault="00E576EE" w:rsidP="00E576EE">
      <w:pPr>
        <w:pStyle w:val="B1"/>
      </w:pPr>
      <w:r w:rsidRPr="00481D2D">
        <w:t>k)</w:t>
      </w:r>
      <w:r w:rsidRPr="00481D2D">
        <w:tab/>
        <w:t>if the UE supports RFC 6140 [191] and performs the functions of an external attached network, for the registration of bulk number contacts the UE shall include a Proxy-Require header field containing the option-tag "gin".</w:t>
      </w:r>
    </w:p>
    <w:p w14:paraId="382CA3CB" w14:textId="77777777" w:rsidR="002E5EAF" w:rsidRPr="00481D2D" w:rsidRDefault="002E5EAF" w:rsidP="002E5EAF">
      <w:r w:rsidRPr="00481D2D">
        <w:t>On receiving a 401 (Unauthorized) response to the REGISTER request, the UE shall:</w:t>
      </w:r>
    </w:p>
    <w:p w14:paraId="23946835" w14:textId="77777777" w:rsidR="002E5EAF" w:rsidRPr="00481D2D" w:rsidRDefault="002E5EAF" w:rsidP="002E5EAF">
      <w:pPr>
        <w:pStyle w:val="B1"/>
      </w:pPr>
      <w:r w:rsidRPr="00481D2D">
        <w:t>a)</w:t>
      </w:r>
      <w:r w:rsidRPr="00481D2D">
        <w:tab/>
        <w:t>if available, store the announcement of media plane security mechanisms the P-CSCF (IMS-</w:t>
      </w:r>
      <w:smartTag w:uri="urn:schemas-microsoft-com:office:smarttags" w:element="stockticker">
        <w:r w:rsidRPr="00481D2D">
          <w:t>ALG</w:t>
        </w:r>
      </w:smartTag>
      <w:r w:rsidRPr="00481D2D">
        <w:t>) supports labelled with the "mediasec" header field parameter specified in subclause 7.2A.7 and received in the Security-Server header field, if any. Once the UE chooses a media security mechanism from the list received in the Security-Server header field from the server, the UE may initiate that mechanism on a media level when it initiates new media in an existing session.</w:t>
      </w:r>
    </w:p>
    <w:p w14:paraId="0F6E7B58" w14:textId="77777777" w:rsidR="002E5EAF" w:rsidRPr="00481D2D" w:rsidRDefault="002E5EAF" w:rsidP="002E5EAF">
      <w:pPr>
        <w:pStyle w:val="NO"/>
      </w:pPr>
      <w:r w:rsidRPr="00481D2D">
        <w:t>NOTE </w:t>
      </w:r>
      <w:r w:rsidR="00577B24" w:rsidRPr="00481D2D">
        <w:t>7</w:t>
      </w:r>
      <w:r w:rsidRPr="00481D2D">
        <w:t>:</w:t>
      </w:r>
      <w:r w:rsidRPr="00481D2D">
        <w:tab/>
        <w:t>The "mediasec" header field parameter indicates that security mechanisms are specific to the media plane.</w:t>
      </w:r>
    </w:p>
    <w:p w14:paraId="1C7E9A64" w14:textId="77777777" w:rsidR="00897956" w:rsidRPr="00481D2D" w:rsidRDefault="00897956">
      <w:r w:rsidRPr="00481D2D">
        <w:t>On receiving the 200 (OK) response to the REGISTER request, the UE shall:</w:t>
      </w:r>
    </w:p>
    <w:p w14:paraId="3FF5A361" w14:textId="77777777" w:rsidR="00897956" w:rsidRPr="00481D2D" w:rsidRDefault="00897956">
      <w:pPr>
        <w:pStyle w:val="B1"/>
      </w:pPr>
      <w:r w:rsidRPr="00481D2D">
        <w:t>a)</w:t>
      </w:r>
      <w:r w:rsidRPr="00481D2D">
        <w:tab/>
        <w:t xml:space="preserve">store the expiration time of the registration for the public user identities found in the To header </w:t>
      </w:r>
      <w:r w:rsidR="00A456C0" w:rsidRPr="00481D2D">
        <w:t xml:space="preserve">field </w:t>
      </w:r>
      <w:r w:rsidRPr="00481D2D">
        <w:t>value</w:t>
      </w:r>
      <w:r w:rsidR="00662DF3" w:rsidRPr="00481D2D">
        <w:t xml:space="preserve"> and bind it </w:t>
      </w:r>
      <w:r w:rsidR="00146C58" w:rsidRPr="00481D2D">
        <w:t xml:space="preserve">either </w:t>
      </w:r>
      <w:r w:rsidR="00662DF3" w:rsidRPr="00481D2D">
        <w:t>to the respective contact address of the UE</w:t>
      </w:r>
      <w:r w:rsidR="00146C58" w:rsidRPr="00481D2D">
        <w:t xml:space="preserve"> or to the registration flow and the associated contact address (if the multiple registration mechanism is used)</w:t>
      </w:r>
      <w:r w:rsidRPr="00481D2D">
        <w:t>;</w:t>
      </w:r>
    </w:p>
    <w:p w14:paraId="4D898ACB" w14:textId="77777777" w:rsidR="00FA2BEA" w:rsidRPr="00481D2D" w:rsidRDefault="00FA2BEA" w:rsidP="00FA2BEA">
      <w:pPr>
        <w:pStyle w:val="NO"/>
      </w:pPr>
      <w:r w:rsidRPr="00481D2D">
        <w:t>NOTE </w:t>
      </w:r>
      <w:r w:rsidR="00577B24" w:rsidRPr="00481D2D">
        <w:t>8</w:t>
      </w:r>
      <w:r w:rsidRPr="00481D2D">
        <w:t>:</w:t>
      </w:r>
      <w:r w:rsidRPr="00481D2D">
        <w:tab/>
        <w:t xml:space="preserve">If the UE supports RFC 6140 [191] and performs the functions of an external attached network, the To header field will contain the main </w:t>
      </w:r>
      <w:smartTag w:uri="urn:schemas-microsoft-com:office:smarttags" w:element="stockticker">
        <w:r w:rsidRPr="00481D2D">
          <w:t>URI</w:t>
        </w:r>
      </w:smartTag>
      <w:r w:rsidRPr="00481D2D">
        <w:t xml:space="preserve"> of the UE.</w:t>
      </w:r>
    </w:p>
    <w:p w14:paraId="309E5D52" w14:textId="77777777" w:rsidR="00897956" w:rsidRPr="00481D2D" w:rsidRDefault="00897956">
      <w:pPr>
        <w:pStyle w:val="B1"/>
      </w:pPr>
      <w:r w:rsidRPr="00481D2D">
        <w:t>b)</w:t>
      </w:r>
      <w:r w:rsidRPr="00481D2D">
        <w:tab/>
        <w:t xml:space="preserve">store as the default public user identity the first </w:t>
      </w:r>
      <w:smartTag w:uri="urn:schemas-microsoft-com:office:smarttags" w:element="stockticker">
        <w:r w:rsidRPr="00481D2D">
          <w:t>URI</w:t>
        </w:r>
      </w:smartTag>
      <w:r w:rsidRPr="00481D2D">
        <w:t xml:space="preserve"> on the list of URIs present in the P-Associated-</w:t>
      </w:r>
      <w:smartTag w:uri="urn:schemas-microsoft-com:office:smarttags" w:element="stockticker">
        <w:r w:rsidRPr="00481D2D">
          <w:t>URI</w:t>
        </w:r>
      </w:smartTag>
      <w:r w:rsidRPr="00481D2D">
        <w:t xml:space="preserve"> header</w:t>
      </w:r>
      <w:r w:rsidR="00A456C0" w:rsidRPr="00481D2D">
        <w:t xml:space="preserve"> field</w:t>
      </w:r>
      <w:r w:rsidR="00662DF3" w:rsidRPr="00481D2D">
        <w:t xml:space="preserve"> and bind it to the respective contact address of the UE and the associated set of security associations or </w:t>
      </w:r>
      <w:smartTag w:uri="urn:schemas-microsoft-com:office:smarttags" w:element="stockticker">
        <w:r w:rsidR="00662DF3" w:rsidRPr="00481D2D">
          <w:t>TLS</w:t>
        </w:r>
      </w:smartTag>
      <w:r w:rsidR="00662DF3" w:rsidRPr="00481D2D">
        <w:t xml:space="preserve"> session</w:t>
      </w:r>
      <w:r w:rsidRPr="00481D2D">
        <w:t>;</w:t>
      </w:r>
    </w:p>
    <w:p w14:paraId="466EE8E2" w14:textId="77777777" w:rsidR="00897956" w:rsidRPr="00481D2D" w:rsidRDefault="00897956" w:rsidP="00402340">
      <w:pPr>
        <w:pStyle w:val="NO"/>
      </w:pPr>
      <w:r w:rsidRPr="00481D2D">
        <w:t>NOTE </w:t>
      </w:r>
      <w:r w:rsidR="00577B24" w:rsidRPr="00481D2D">
        <w:t>9</w:t>
      </w:r>
      <w:r w:rsidRPr="00481D2D">
        <w:t>:</w:t>
      </w:r>
      <w:r w:rsidRPr="00481D2D">
        <w:tab/>
      </w:r>
      <w:r w:rsidR="00662DF3" w:rsidRPr="00481D2D">
        <w:t xml:space="preserve">When using the respective contact </w:t>
      </w:r>
      <w:r w:rsidR="00AB1571" w:rsidRPr="00481D2D">
        <w:t xml:space="preserve">address </w:t>
      </w:r>
      <w:r w:rsidR="00662DF3" w:rsidRPr="00481D2D">
        <w:t xml:space="preserve">and associated set of security associations or </w:t>
      </w:r>
      <w:smartTag w:uri="urn:schemas-microsoft-com:office:smarttags" w:element="stockticker">
        <w:r w:rsidR="00662DF3" w:rsidRPr="00481D2D">
          <w:t>TLS</w:t>
        </w:r>
      </w:smartTag>
      <w:r w:rsidR="00662DF3" w:rsidRPr="00481D2D">
        <w:t xml:space="preserve"> session, t</w:t>
      </w:r>
      <w:r w:rsidRPr="00481D2D">
        <w:t>he UE can utilize additional URIs contained in the P-Associated-</w:t>
      </w:r>
      <w:smartTag w:uri="urn:schemas-microsoft-com:office:smarttags" w:element="stockticker">
        <w:r w:rsidRPr="00481D2D">
          <w:t>URI</w:t>
        </w:r>
      </w:smartTag>
      <w:r w:rsidRPr="00481D2D">
        <w:t xml:space="preserve"> header</w:t>
      </w:r>
      <w:r w:rsidR="00A456C0" w:rsidRPr="00481D2D">
        <w:t xml:space="preserve"> field</w:t>
      </w:r>
      <w:r w:rsidR="00662DF3" w:rsidRPr="00481D2D">
        <w:t xml:space="preserve"> and bound it to the respective contact address of the UE and the associated set of security associations or </w:t>
      </w:r>
      <w:smartTag w:uri="urn:schemas-microsoft-com:office:smarttags" w:element="stockticker">
        <w:r w:rsidR="00662DF3" w:rsidRPr="00481D2D">
          <w:t>TLS</w:t>
        </w:r>
      </w:smartTag>
      <w:r w:rsidR="00662DF3" w:rsidRPr="00481D2D">
        <w:t xml:space="preserve"> session</w:t>
      </w:r>
      <w:r w:rsidRPr="00481D2D">
        <w:t>, e.g. for application purposes.</w:t>
      </w:r>
    </w:p>
    <w:p w14:paraId="27E8F4A1" w14:textId="77777777" w:rsidR="00897956" w:rsidRPr="00481D2D" w:rsidRDefault="00897956">
      <w:pPr>
        <w:pStyle w:val="B1"/>
      </w:pPr>
      <w:r w:rsidRPr="00481D2D">
        <w:t>c)</w:t>
      </w:r>
      <w:r w:rsidRPr="00481D2D">
        <w:tab/>
        <w:t>treat the identity under registration as a barred public user identity, if it is not included in the P-Associated-</w:t>
      </w:r>
      <w:smartTag w:uri="urn:schemas-microsoft-com:office:smarttags" w:element="stockticker">
        <w:r w:rsidRPr="00481D2D">
          <w:t>URI</w:t>
        </w:r>
      </w:smartTag>
      <w:r w:rsidRPr="00481D2D">
        <w:t xml:space="preserve"> header</w:t>
      </w:r>
      <w:r w:rsidR="00A456C0" w:rsidRPr="00481D2D">
        <w:t xml:space="preserve"> field</w:t>
      </w:r>
      <w:r w:rsidRPr="00481D2D">
        <w:t>;</w:t>
      </w:r>
    </w:p>
    <w:p w14:paraId="2EFD85C1" w14:textId="77777777" w:rsidR="00146C58" w:rsidRPr="00481D2D" w:rsidRDefault="00897956">
      <w:pPr>
        <w:pStyle w:val="B1"/>
      </w:pPr>
      <w:r w:rsidRPr="00481D2D">
        <w:t>d)</w:t>
      </w:r>
      <w:r w:rsidRPr="00481D2D">
        <w:tab/>
        <w:t xml:space="preserve">store the list of </w:t>
      </w:r>
      <w:r w:rsidR="00A456C0" w:rsidRPr="00481D2D">
        <w:t xml:space="preserve">service route values </w:t>
      </w:r>
      <w:r w:rsidRPr="00481D2D">
        <w:t>contained in the Service-Route header</w:t>
      </w:r>
      <w:r w:rsidR="00A456C0" w:rsidRPr="00481D2D">
        <w:t xml:space="preserve"> field</w:t>
      </w:r>
      <w:r w:rsidR="00662DF3" w:rsidRPr="00481D2D">
        <w:t xml:space="preserve"> and bind the list </w:t>
      </w:r>
      <w:r w:rsidR="00146C58" w:rsidRPr="00481D2D">
        <w:t xml:space="preserve">either </w:t>
      </w:r>
      <w:r w:rsidR="00662DF3" w:rsidRPr="00481D2D">
        <w:t xml:space="preserve">to the contact address </w:t>
      </w:r>
      <w:r w:rsidR="00146C58" w:rsidRPr="00481D2D">
        <w:t xml:space="preserve">or to the registration flow and the associated contact address (if the multiple registration mechanism is used), </w:t>
      </w:r>
      <w:r w:rsidR="00662DF3" w:rsidRPr="00481D2D">
        <w:t xml:space="preserve">and the associated set of security associations or </w:t>
      </w:r>
      <w:smartTag w:uri="urn:schemas-microsoft-com:office:smarttags" w:element="stockticker">
        <w:r w:rsidR="00662DF3" w:rsidRPr="00481D2D">
          <w:t>TLS</w:t>
        </w:r>
      </w:smartTag>
      <w:r w:rsidR="00662DF3" w:rsidRPr="00481D2D">
        <w:t xml:space="preserve"> session over which the REGISTER request was sent</w:t>
      </w:r>
      <w:r w:rsidR="00146C58" w:rsidRPr="00481D2D">
        <w:t>;</w:t>
      </w:r>
    </w:p>
    <w:p w14:paraId="4F00F89B" w14:textId="77777777" w:rsidR="00146C58" w:rsidRPr="00481D2D" w:rsidRDefault="00146C58" w:rsidP="00146C58">
      <w:pPr>
        <w:pStyle w:val="NO"/>
      </w:pPr>
      <w:r w:rsidRPr="00481D2D">
        <w:t>NOTE </w:t>
      </w:r>
      <w:r w:rsidR="00577B24" w:rsidRPr="00481D2D">
        <w:t>10</w:t>
      </w:r>
      <w:r w:rsidRPr="00481D2D">
        <w:t>:</w:t>
      </w:r>
      <w:r w:rsidRPr="00481D2D">
        <w:tab/>
        <w:t>When multiple registration mechanism is not used, there will be only one list of service route values bound to a contact address. However, when multiple registration mechanism is used, there will be different list of service route values bound to each registration flow and the associated contact address.</w:t>
      </w:r>
    </w:p>
    <w:p w14:paraId="734E34B0" w14:textId="77777777" w:rsidR="00897956" w:rsidRPr="00481D2D" w:rsidRDefault="00146C58" w:rsidP="00146C58">
      <w:pPr>
        <w:pStyle w:val="NO"/>
      </w:pPr>
      <w:r w:rsidRPr="00481D2D">
        <w:t>NOTE </w:t>
      </w:r>
      <w:r w:rsidR="002E5EAF" w:rsidRPr="00481D2D">
        <w:t>1</w:t>
      </w:r>
      <w:r w:rsidR="00577B24" w:rsidRPr="00481D2D">
        <w:t>1</w:t>
      </w:r>
      <w:r w:rsidRPr="00481D2D">
        <w:t>:</w:t>
      </w:r>
      <w:r w:rsidRPr="00481D2D">
        <w:tab/>
        <w:t xml:space="preserve">The UE will use the stored list of service route values </w:t>
      </w:r>
      <w:r w:rsidR="00897956" w:rsidRPr="00481D2D">
        <w:t xml:space="preserve">to build a proper preloaded Route header </w:t>
      </w:r>
      <w:r w:rsidR="00A456C0" w:rsidRPr="00481D2D">
        <w:t xml:space="preserve">field </w:t>
      </w:r>
      <w:r w:rsidR="00897956" w:rsidRPr="00481D2D">
        <w:t>for new dialogs and standalone transactions</w:t>
      </w:r>
      <w:r w:rsidR="00662DF3" w:rsidRPr="00481D2D">
        <w:t xml:space="preserve"> </w:t>
      </w:r>
      <w:r w:rsidR="00353CC3" w:rsidRPr="00481D2D">
        <w:t xml:space="preserve">(other than REGISTER method) </w:t>
      </w:r>
      <w:r w:rsidR="00662DF3" w:rsidRPr="00481D2D">
        <w:t xml:space="preserve">when using </w:t>
      </w:r>
      <w:r w:rsidRPr="00481D2D">
        <w:t xml:space="preserve">either the respective </w:t>
      </w:r>
      <w:r w:rsidR="00662DF3" w:rsidRPr="00481D2D">
        <w:t xml:space="preserve">contact address </w:t>
      </w:r>
      <w:r w:rsidRPr="00481D2D">
        <w:t xml:space="preserve">or the registration flow and the associated contact address (if the multiple registration mechanism is used), </w:t>
      </w:r>
      <w:r w:rsidR="00662DF3" w:rsidRPr="00481D2D">
        <w:t xml:space="preserve">and the associated set of security associations or </w:t>
      </w:r>
      <w:smartTag w:uri="urn:schemas-microsoft-com:office:smarttags" w:element="stockticker">
        <w:r w:rsidR="00662DF3" w:rsidRPr="00481D2D">
          <w:t>TLS</w:t>
        </w:r>
      </w:smartTag>
      <w:r w:rsidR="00662DF3" w:rsidRPr="00481D2D">
        <w:t xml:space="preserve"> session</w:t>
      </w:r>
      <w:r w:rsidRPr="00481D2D">
        <w:t>.</w:t>
      </w:r>
    </w:p>
    <w:p w14:paraId="1A4830BC" w14:textId="77777777" w:rsidR="00E115C7" w:rsidRPr="00481D2D" w:rsidRDefault="00467754" w:rsidP="00824E46">
      <w:pPr>
        <w:pStyle w:val="B1"/>
      </w:pPr>
      <w:r w:rsidRPr="00481D2D">
        <w:t>e</w:t>
      </w:r>
      <w:r w:rsidR="00824E46" w:rsidRPr="00481D2D">
        <w:t>)</w:t>
      </w:r>
      <w:r w:rsidR="00824E46" w:rsidRPr="00481D2D">
        <w:tab/>
      </w:r>
      <w:r w:rsidR="00E115C7" w:rsidRPr="00481D2D">
        <w:t>if the UE indicated support for GRUU in the Supported header field of the REGISTER request then:</w:t>
      </w:r>
    </w:p>
    <w:p w14:paraId="5E826C3E" w14:textId="77777777" w:rsidR="00C751EA" w:rsidRPr="00481D2D" w:rsidRDefault="00E115C7" w:rsidP="00E115C7">
      <w:pPr>
        <w:pStyle w:val="B2"/>
      </w:pPr>
      <w:r w:rsidRPr="00481D2D">
        <w:t>-</w:t>
      </w:r>
      <w:r w:rsidRPr="00481D2D">
        <w:tab/>
        <w:t xml:space="preserve">if the UE did not use the procedures specified in </w:t>
      </w:r>
      <w:r w:rsidRPr="00481D2D">
        <w:rPr>
          <w:rFonts w:eastAsia="MS Mincho"/>
        </w:rPr>
        <w:t xml:space="preserve">RFC 6140 [191] </w:t>
      </w:r>
      <w:r w:rsidRPr="00481D2D">
        <w:t xml:space="preserve">for registration, </w:t>
      </w:r>
      <w:r w:rsidR="00824E46" w:rsidRPr="00481D2D">
        <w:t xml:space="preserve">find the Contact header </w:t>
      </w:r>
      <w:r w:rsidR="00A456C0" w:rsidRPr="00481D2D">
        <w:t xml:space="preserve">field </w:t>
      </w:r>
      <w:r w:rsidR="00824E46" w:rsidRPr="00481D2D">
        <w:t>within the response that matches the one included in the REGISTER request. If this contains a "</w:t>
      </w:r>
      <w:r w:rsidR="001B17CD" w:rsidRPr="00481D2D">
        <w:t>pub-</w:t>
      </w:r>
      <w:r w:rsidR="00824E46" w:rsidRPr="00481D2D">
        <w:t xml:space="preserve">gruu" </w:t>
      </w:r>
      <w:r w:rsidR="00A456C0" w:rsidRPr="00481D2D">
        <w:t xml:space="preserve">header field </w:t>
      </w:r>
      <w:r w:rsidR="00824E46" w:rsidRPr="00481D2D">
        <w:t>parameter</w:t>
      </w:r>
      <w:r w:rsidR="001B17CD" w:rsidRPr="00481D2D">
        <w:t xml:space="preserve"> or a "temp-gruu" </w:t>
      </w:r>
      <w:r w:rsidR="00A456C0" w:rsidRPr="00481D2D">
        <w:t xml:space="preserve">header field </w:t>
      </w:r>
      <w:r w:rsidR="001B17CD" w:rsidRPr="00481D2D">
        <w:t>parameter or both</w:t>
      </w:r>
      <w:r w:rsidR="00824E46" w:rsidRPr="00481D2D">
        <w:t xml:space="preserve">, then store the value of </w:t>
      </w:r>
      <w:r w:rsidR="001B17CD" w:rsidRPr="00481D2D">
        <w:t xml:space="preserve">those parameters </w:t>
      </w:r>
      <w:r w:rsidR="00824E46" w:rsidRPr="00481D2D">
        <w:t xml:space="preserve">as the </w:t>
      </w:r>
      <w:r w:rsidR="001B17CD" w:rsidRPr="00481D2D">
        <w:t xml:space="preserve">GRUUs </w:t>
      </w:r>
      <w:r w:rsidR="00824E46" w:rsidRPr="00481D2D">
        <w:t xml:space="preserve">for the UE in association with the public user identity </w:t>
      </w:r>
      <w:r w:rsidR="00662DF3" w:rsidRPr="00481D2D">
        <w:t xml:space="preserve">and the contact address </w:t>
      </w:r>
      <w:r w:rsidR="00824E46" w:rsidRPr="00481D2D">
        <w:t>that was registered</w:t>
      </w:r>
      <w:r w:rsidR="00C751EA" w:rsidRPr="00481D2D">
        <w:t>;</w:t>
      </w:r>
      <w:r w:rsidR="000A4499" w:rsidRPr="00481D2D">
        <w:t xml:space="preserve"> and</w:t>
      </w:r>
    </w:p>
    <w:p w14:paraId="4C7F7F75" w14:textId="77777777" w:rsidR="00E115C7" w:rsidRPr="00481D2D" w:rsidRDefault="00E115C7" w:rsidP="00E115C7">
      <w:pPr>
        <w:pStyle w:val="B2"/>
      </w:pPr>
      <w:r w:rsidRPr="00481D2D">
        <w:t>-</w:t>
      </w:r>
      <w:r w:rsidRPr="00481D2D">
        <w:tab/>
        <w:t xml:space="preserve">if the UE used the procedures specified in </w:t>
      </w:r>
      <w:r w:rsidRPr="00481D2D">
        <w:rPr>
          <w:rFonts w:eastAsia="MS Mincho"/>
        </w:rPr>
        <w:t xml:space="preserve">RFC 6140 [191] </w:t>
      </w:r>
      <w:r w:rsidRPr="00481D2D">
        <w:t xml:space="preserve">for registration then find the Contact header field within the response that matches the one included in the REGISTER request. If this contains a "pub-gruu" header field parameter then store the value of the "pub-gruu" header field parameter for use for generating public GRUUs for registering UAs as specified in </w:t>
      </w:r>
      <w:r w:rsidRPr="00481D2D">
        <w:rPr>
          <w:rFonts w:eastAsia="MS Mincho"/>
        </w:rPr>
        <w:t>RFC 6140 [191]</w:t>
      </w:r>
      <w:r w:rsidRPr="00481D2D">
        <w:t>. If this contains a "temp-gruu-cookie" header field parameter then store the value of the "temp-gruu-cookie"</w:t>
      </w:r>
      <w:r w:rsidR="00F278E0" w:rsidRPr="00481D2D">
        <w:t xml:space="preserve"> </w:t>
      </w:r>
      <w:r w:rsidRPr="00481D2D">
        <w:t xml:space="preserve">header field parameter for use for generating temporary GRUUs for registering UAs as specified in </w:t>
      </w:r>
      <w:r w:rsidRPr="00481D2D">
        <w:rPr>
          <w:rFonts w:eastAsia="MS Mincho"/>
        </w:rPr>
        <w:t>RFC 6140 [</w:t>
      </w:r>
      <w:r w:rsidR="000A4499" w:rsidRPr="00481D2D">
        <w:rPr>
          <w:rFonts w:eastAsia="MS Mincho"/>
        </w:rPr>
        <w:t>191];</w:t>
      </w:r>
    </w:p>
    <w:p w14:paraId="52498BC9" w14:textId="77777777" w:rsidR="000A4499" w:rsidRPr="00481D2D" w:rsidRDefault="000A4499" w:rsidP="000A4499">
      <w:pPr>
        <w:pStyle w:val="NO"/>
      </w:pPr>
      <w:r w:rsidRPr="00481D2D">
        <w:t>NOTE </w:t>
      </w:r>
      <w:r w:rsidR="00FA2BEA" w:rsidRPr="00481D2D">
        <w:t>1</w:t>
      </w:r>
      <w:r w:rsidR="00577B24" w:rsidRPr="00481D2D">
        <w:t>2</w:t>
      </w:r>
      <w:r w:rsidRPr="00481D2D">
        <w:t>:</w:t>
      </w:r>
      <w:r w:rsidRPr="00481D2D">
        <w:tab/>
        <w:t xml:space="preserve">When allocating public GRUUs to registering UAs the functionality within the UE that performs the role of registrar will add an "sg" SIP </w:t>
      </w:r>
      <w:smartTag w:uri="urn:schemas-microsoft-com:office:smarttags" w:element="stockticker">
        <w:r w:rsidRPr="00481D2D">
          <w:t>URI</w:t>
        </w:r>
      </w:smartTag>
      <w:r w:rsidRPr="00481D2D">
        <w:t xml:space="preserve"> parameter that uniquenly identifies that UA to the public GRUU it received in the "pub-gruu" header field parameter. The procedures for generating a temporary GRUU using the "temp-gruu-cookie" header field parameter </w:t>
      </w:r>
      <w:r w:rsidRPr="00481D2D">
        <w:rPr>
          <w:rFonts w:eastAsia="MS Mincho" w:cs="Courier New"/>
          <w:lang w:eastAsia="zh-TW"/>
        </w:rPr>
        <w:t>are specified in subclause</w:t>
      </w:r>
      <w:r w:rsidRPr="00481D2D">
        <w:rPr>
          <w:rFonts w:eastAsia="MS Mincho"/>
        </w:rPr>
        <w:t> </w:t>
      </w:r>
      <w:r w:rsidRPr="00481D2D">
        <w:rPr>
          <w:rFonts w:eastAsia="MS Mincho" w:cs="Courier New"/>
          <w:lang w:eastAsia="zh-TW"/>
        </w:rPr>
        <w:t xml:space="preserve">7.1.2.2 of </w:t>
      </w:r>
      <w:r w:rsidRPr="00481D2D">
        <w:rPr>
          <w:rFonts w:eastAsia="MS Mincho"/>
        </w:rPr>
        <w:t>RFC 6140 [191].</w:t>
      </w:r>
    </w:p>
    <w:p w14:paraId="6A848784" w14:textId="77777777" w:rsidR="00C751EA" w:rsidRPr="00481D2D" w:rsidRDefault="00C751EA" w:rsidP="00AB1571">
      <w:pPr>
        <w:pStyle w:val="B1"/>
      </w:pPr>
      <w:r w:rsidRPr="00481D2D">
        <w:t>f)</w:t>
      </w:r>
      <w:r w:rsidRPr="00481D2D">
        <w:tab/>
      </w:r>
      <w:r w:rsidR="00AB1571" w:rsidRPr="00481D2D">
        <w:rPr>
          <w:rFonts w:eastAsia="SimSun"/>
        </w:rPr>
        <w:t xml:space="preserve">if the REGISTER request contained the "reg-id" and </w:t>
      </w:r>
      <w:r w:rsidR="00AB1571" w:rsidRPr="00481D2D">
        <w:t xml:space="preserve">"+sip.instance" </w:t>
      </w:r>
      <w:r w:rsidR="00AB1571" w:rsidRPr="00481D2D">
        <w:rPr>
          <w:rFonts w:eastAsia="SimSun"/>
        </w:rPr>
        <w:t xml:space="preserve">Contact header field parameter and the "outbound" option tag in a Supported header field, </w:t>
      </w:r>
      <w:r w:rsidRPr="00481D2D">
        <w:t>the UE shall check whether the option-tag "outbound" is present in the Require header</w:t>
      </w:r>
      <w:r w:rsidR="00A456C0" w:rsidRPr="00481D2D">
        <w:t xml:space="preserve"> field</w:t>
      </w:r>
      <w:r w:rsidRPr="00481D2D">
        <w:t>:</w:t>
      </w:r>
    </w:p>
    <w:p w14:paraId="794FC990" w14:textId="77777777" w:rsidR="00C751EA" w:rsidRPr="00481D2D" w:rsidRDefault="00C751EA" w:rsidP="00C751EA">
      <w:pPr>
        <w:pStyle w:val="B2"/>
      </w:pPr>
      <w:r w:rsidRPr="00481D2D">
        <w:t>-</w:t>
      </w:r>
      <w:r w:rsidRPr="00481D2D">
        <w:tab/>
        <w:t xml:space="preserve">if no option-tag "outbound" is present, the UE shall </w:t>
      </w:r>
      <w:r w:rsidR="00AB1571" w:rsidRPr="00481D2D">
        <w:t xml:space="preserve">conclude that the S-CSCF does not support the registration procedure as described in </w:t>
      </w:r>
      <w:r w:rsidR="00F27E22" w:rsidRPr="00481D2D">
        <w:t>RFC 5626</w:t>
      </w:r>
      <w:r w:rsidR="00AB1571" w:rsidRPr="00481D2D">
        <w:t xml:space="preserve"> [92], and the S-CSCF has followed the registration procedure as described in </w:t>
      </w:r>
      <w:r w:rsidR="001D29C9" w:rsidRPr="00481D2D">
        <w:t>RFC 5627</w:t>
      </w:r>
      <w:r w:rsidR="00AB1571" w:rsidRPr="00481D2D">
        <w:t xml:space="preserve"> [93] or RFC 3261 [26], i.e., if there is a previously registered contact address, the S-CSCF replaced the old contact address and associated information with the new contact address and associated information (see bullet e) above). Upon detecting that the S-CSCF does not support the registration procedure as defined in </w:t>
      </w:r>
      <w:r w:rsidR="00AF67A1" w:rsidRPr="00481D2D">
        <w:t>RFC 5626</w:t>
      </w:r>
      <w:r w:rsidR="00AB1571" w:rsidRPr="00481D2D">
        <w:t xml:space="preserve"> [92], the UE shall </w:t>
      </w:r>
      <w:r w:rsidRPr="00481D2D">
        <w:t xml:space="preserve">refrain from registering </w:t>
      </w:r>
      <w:r w:rsidR="00AB1571" w:rsidRPr="00481D2D">
        <w:t xml:space="preserve">any </w:t>
      </w:r>
      <w:r w:rsidRPr="00481D2D">
        <w:t>additional IMS flows for the same private identity</w:t>
      </w:r>
      <w:r w:rsidR="00AB1571" w:rsidRPr="00481D2D">
        <w:t xml:space="preserve"> as described in </w:t>
      </w:r>
      <w:r w:rsidR="00AF67A1" w:rsidRPr="00481D2D">
        <w:t>RFC 5626</w:t>
      </w:r>
      <w:r w:rsidR="00AB1571" w:rsidRPr="00481D2D">
        <w:t> [92]</w:t>
      </w:r>
      <w:r w:rsidRPr="00481D2D">
        <w:t>; or</w:t>
      </w:r>
    </w:p>
    <w:p w14:paraId="04F487C3" w14:textId="77777777" w:rsidR="000B46B6" w:rsidRPr="00481D2D" w:rsidRDefault="00AB1571" w:rsidP="00AB1571">
      <w:pPr>
        <w:pStyle w:val="NO"/>
      </w:pPr>
      <w:r w:rsidRPr="00481D2D">
        <w:t>NOTE </w:t>
      </w:r>
      <w:r w:rsidR="000A4499" w:rsidRPr="00481D2D">
        <w:t>1</w:t>
      </w:r>
      <w:r w:rsidR="00577B24" w:rsidRPr="00481D2D">
        <w:t>3</w:t>
      </w:r>
      <w:r w:rsidRPr="00481D2D">
        <w:t>:</w:t>
      </w:r>
      <w:r w:rsidRPr="00481D2D">
        <w:tab/>
        <w:t>Upon replaces the old contact address with the new contact address, the S-CSCF performs the network initiated deregistration procedure for the previously registered public user identities and the associated old contact address as described in subclause 5.4.1.5. Hence, the UE will receive a NOTIFY request informing the UE about the</w:t>
      </w:r>
      <w:r w:rsidR="00F278E0" w:rsidRPr="00481D2D">
        <w:t xml:space="preserve"> </w:t>
      </w:r>
      <w:r w:rsidRPr="00481D2D">
        <w:t>deregistration of the old contact address.</w:t>
      </w:r>
    </w:p>
    <w:p w14:paraId="3408ED6D" w14:textId="77777777" w:rsidR="00FC6347" w:rsidRPr="00481D2D" w:rsidRDefault="00C751EA" w:rsidP="00C751EA">
      <w:pPr>
        <w:pStyle w:val="B2"/>
      </w:pPr>
      <w:r w:rsidRPr="00481D2D">
        <w:t>-</w:t>
      </w:r>
      <w:r w:rsidRPr="00481D2D">
        <w:tab/>
        <w:t xml:space="preserve">if an option-tag "outbound" is present, the UE may establish additional IMS flows for the same private identity, as defined in </w:t>
      </w:r>
      <w:r w:rsidR="00AF67A1" w:rsidRPr="00481D2D">
        <w:t>RFC 5626</w:t>
      </w:r>
      <w:r w:rsidRPr="00481D2D">
        <w:t> [92]</w:t>
      </w:r>
      <w:r w:rsidR="00FC6347" w:rsidRPr="00481D2D">
        <w:t>;</w:t>
      </w:r>
    </w:p>
    <w:p w14:paraId="5589412B" w14:textId="77777777" w:rsidR="00824E46" w:rsidRPr="00481D2D" w:rsidRDefault="00FC6347" w:rsidP="00FC6347">
      <w:pPr>
        <w:pStyle w:val="B1"/>
      </w:pPr>
      <w:r w:rsidRPr="00481D2D">
        <w:t>g)</w:t>
      </w:r>
      <w:r w:rsidRPr="00481D2D">
        <w:tab/>
      </w:r>
      <w:r w:rsidR="002E5EAF" w:rsidRPr="00481D2D">
        <w:t xml:space="preserve">if available, </w:t>
      </w:r>
      <w:r w:rsidR="002E3212" w:rsidRPr="00481D2D">
        <w:t>store the announcement of media plane security mechanisms the P-CSCF (IMS-</w:t>
      </w:r>
      <w:smartTag w:uri="urn:schemas-microsoft-com:office:smarttags" w:element="stockticker">
        <w:r w:rsidR="002E3212" w:rsidRPr="00481D2D">
          <w:t>ALG</w:t>
        </w:r>
      </w:smartTag>
      <w:r w:rsidR="002E3212" w:rsidRPr="00481D2D">
        <w:t xml:space="preserve">) supports </w:t>
      </w:r>
      <w:r w:rsidR="00395CC5" w:rsidRPr="00481D2D">
        <w:t xml:space="preserve">labelled with the "mediasec" header field parameter specified in subclause 7.2A.7 and </w:t>
      </w:r>
      <w:r w:rsidR="002E3212" w:rsidRPr="00481D2D">
        <w:t>received in the Security-Server header field, if any</w:t>
      </w:r>
      <w:r w:rsidR="00395CC5" w:rsidRPr="00481D2D">
        <w:t>. Once the UE chooses a media security mechanism from the list received in the Security-Server header field from the server, it may initiate that mechanism on a media level when it initiates new media in an existing session</w:t>
      </w:r>
      <w:r w:rsidR="00F26082" w:rsidRPr="00481D2D">
        <w:t>;</w:t>
      </w:r>
    </w:p>
    <w:p w14:paraId="0D95EEE8" w14:textId="77777777" w:rsidR="002E3212" w:rsidRPr="00481D2D" w:rsidRDefault="002E3212" w:rsidP="002E3212">
      <w:pPr>
        <w:pStyle w:val="NO"/>
      </w:pPr>
      <w:r w:rsidRPr="00481D2D">
        <w:t>NOTE </w:t>
      </w:r>
      <w:r w:rsidR="00146C58" w:rsidRPr="00481D2D">
        <w:t>1</w:t>
      </w:r>
      <w:r w:rsidR="00577B24" w:rsidRPr="00481D2D">
        <w:t>4</w:t>
      </w:r>
      <w:r w:rsidRPr="00481D2D">
        <w:t>:</w:t>
      </w:r>
      <w:r w:rsidRPr="00481D2D">
        <w:tab/>
      </w:r>
      <w:r w:rsidR="00395CC5" w:rsidRPr="00481D2D">
        <w:t>The "mediasec" header field parameter indicates that security mechanisms are specific to the media plane</w:t>
      </w:r>
      <w:r w:rsidRPr="00481D2D">
        <w:t>.</w:t>
      </w:r>
    </w:p>
    <w:p w14:paraId="4BFAFD6B" w14:textId="77777777" w:rsidR="00F26082" w:rsidRPr="00481D2D" w:rsidRDefault="00F26082" w:rsidP="00F26082">
      <w:pPr>
        <w:pStyle w:val="B1"/>
      </w:pPr>
      <w:r w:rsidRPr="00481D2D">
        <w:t>h)</w:t>
      </w:r>
      <w:r w:rsidRPr="00481D2D">
        <w:tab/>
        <w:t xml:space="preserve">if the Via header field contains a "keep" header field parameter with a value, unless the UE detects that it is not behind a </w:t>
      </w:r>
      <w:smartTag w:uri="urn:schemas-microsoft-com:office:smarttags" w:element="stockticker">
        <w:r w:rsidRPr="00481D2D">
          <w:t>NAT</w:t>
        </w:r>
      </w:smartTag>
      <w:r w:rsidRPr="00481D2D">
        <w:t xml:space="preserve">, start to send keep-alives associated with the registration towards the P-CSCF, as described in </w:t>
      </w:r>
      <w:r w:rsidR="00B07A35" w:rsidRPr="00481D2D">
        <w:t>RFC 6223</w:t>
      </w:r>
      <w:r w:rsidRPr="00481D2D">
        <w:t> [143]</w:t>
      </w:r>
      <w:r w:rsidR="004D141E" w:rsidRPr="00481D2D">
        <w:t>;</w:t>
      </w:r>
    </w:p>
    <w:p w14:paraId="76D8C21E" w14:textId="77777777" w:rsidR="00FA2BFD" w:rsidRPr="00481D2D" w:rsidDel="00DF40C3" w:rsidRDefault="00FA2BFD" w:rsidP="00FA2BFD">
      <w:pPr>
        <w:pStyle w:val="B1"/>
      </w:pPr>
      <w:r w:rsidRPr="00481D2D">
        <w:t>i)</w:t>
      </w:r>
      <w:r w:rsidRPr="00481D2D">
        <w:tab/>
        <w:t>if a Feature-Caps header field, as specified in RFC 6809 [190] is received, a UE supporting the Feature-Caps header field shall consider the ICSI values received in the Feature-Caps header field of 200 (OK) response as supported by the IM subsystem for the established registration or registration flow (if the multiple registration mechanism is used);</w:t>
      </w:r>
    </w:p>
    <w:p w14:paraId="749BE757" w14:textId="77777777" w:rsidR="004D141E" w:rsidRPr="00481D2D" w:rsidRDefault="004D141E" w:rsidP="004D141E">
      <w:pPr>
        <w:pStyle w:val="NO"/>
      </w:pPr>
      <w:r w:rsidRPr="00481D2D">
        <w:t>NOTE 1</w:t>
      </w:r>
      <w:r w:rsidR="00577B24" w:rsidRPr="00481D2D">
        <w:t>5</w:t>
      </w:r>
      <w:r w:rsidRPr="00481D2D">
        <w:t>:</w:t>
      </w:r>
      <w:r w:rsidRPr="00481D2D">
        <w:tab/>
        <w:t>The UE and related applications can use the ICSI values received in the Feature-Caps header field of 200 (OK) response to improve the user experience.</w:t>
      </w:r>
    </w:p>
    <w:p w14:paraId="1C06EAEB" w14:textId="77777777" w:rsidR="00B20B04" w:rsidRPr="00481D2D" w:rsidRDefault="00B20B04" w:rsidP="00B20B04">
      <w:pPr>
        <w:pStyle w:val="B1"/>
      </w:pPr>
      <w:r w:rsidRPr="00481D2D">
        <w:t>j)</w:t>
      </w:r>
      <w:r w:rsidRPr="00481D2D">
        <w:tab/>
      </w:r>
      <w:r w:rsidR="00FA2BFD" w:rsidRPr="00481D2D">
        <w:t>void</w:t>
      </w:r>
      <w:r w:rsidR="00402340" w:rsidRPr="00481D2D">
        <w:t>; and</w:t>
      </w:r>
    </w:p>
    <w:p w14:paraId="506F0C04" w14:textId="77777777" w:rsidR="00B20B04" w:rsidRPr="00481D2D" w:rsidDel="00274493" w:rsidRDefault="00402340" w:rsidP="00402340">
      <w:pPr>
        <w:pStyle w:val="B1"/>
      </w:pPr>
      <w:r w:rsidRPr="00481D2D">
        <w:t>k)</w:t>
      </w:r>
      <w:r w:rsidRPr="00481D2D">
        <w:tab/>
        <w:t xml:space="preserve">if the 200 (OK) response includes a Feature-Caps header field, as specified in RFC 6809 [190], with a "+g.3gpp.verstat" header field parameter and if the UE supports calling number verification status determination, determine that the home network supports calling number verification </w:t>
      </w:r>
      <w:r w:rsidR="009A4D58" w:rsidRPr="00481D2D">
        <w:t>using signature verification and attestation information, as defined in subclause 3.1</w:t>
      </w:r>
      <w:r w:rsidRPr="00481D2D">
        <w:t>.</w:t>
      </w:r>
    </w:p>
    <w:p w14:paraId="4F2CDCB4" w14:textId="77777777" w:rsidR="00897956" w:rsidRPr="00481D2D" w:rsidRDefault="00897956">
      <w:r w:rsidRPr="00481D2D">
        <w:t xml:space="preserve">On receiving a 305 (Use Proxy) response to the </w:t>
      </w:r>
      <w:r w:rsidR="00E11719" w:rsidRPr="00481D2D">
        <w:t xml:space="preserve">unprotected </w:t>
      </w:r>
      <w:r w:rsidRPr="00481D2D">
        <w:t xml:space="preserve">REGISTER request, </w:t>
      </w:r>
      <w:r w:rsidR="00A32A18" w:rsidRPr="00481D2D">
        <w:rPr>
          <w:rFonts w:hint="eastAsia"/>
        </w:rPr>
        <w:t xml:space="preserve">unless otherwise specified in access specific annexes (as described in </w:t>
      </w:r>
      <w:r w:rsidR="00CC5FF5" w:rsidRPr="00481D2D">
        <w:t>a</w:t>
      </w:r>
      <w:r w:rsidR="00A32A18" w:rsidRPr="00481D2D">
        <w:rPr>
          <w:rFonts w:hint="eastAsia"/>
        </w:rPr>
        <w:t>nnex</w:t>
      </w:r>
      <w:r w:rsidR="00CC5FF5" w:rsidRPr="00481D2D">
        <w:t> </w:t>
      </w:r>
      <w:r w:rsidR="00A32A18" w:rsidRPr="00481D2D">
        <w:rPr>
          <w:rFonts w:hint="eastAsia"/>
        </w:rPr>
        <w:t>B</w:t>
      </w:r>
      <w:r w:rsidR="00CC5FF5" w:rsidRPr="00481D2D">
        <w:t>,</w:t>
      </w:r>
      <w:r w:rsidR="00A32A18" w:rsidRPr="00481D2D">
        <w:rPr>
          <w:rFonts w:hint="eastAsia"/>
        </w:rPr>
        <w:t xml:space="preserve"> </w:t>
      </w:r>
      <w:r w:rsidR="00CC5FF5" w:rsidRPr="00481D2D">
        <w:t>a</w:t>
      </w:r>
      <w:r w:rsidR="00A32A18" w:rsidRPr="00481D2D">
        <w:rPr>
          <w:rFonts w:hint="eastAsia"/>
        </w:rPr>
        <w:t>nnex</w:t>
      </w:r>
      <w:r w:rsidR="00CC5FF5" w:rsidRPr="00481D2D">
        <w:t> </w:t>
      </w:r>
      <w:r w:rsidR="00A32A18" w:rsidRPr="00481D2D">
        <w:rPr>
          <w:rFonts w:hint="eastAsia"/>
        </w:rPr>
        <w:t>L</w:t>
      </w:r>
      <w:r w:rsidR="00CC5FF5" w:rsidRPr="00481D2D">
        <w:t xml:space="preserve"> or annex U</w:t>
      </w:r>
      <w:r w:rsidR="00A32A18" w:rsidRPr="00481D2D">
        <w:rPr>
          <w:rFonts w:hint="eastAsia"/>
        </w:rPr>
        <w:t>),</w:t>
      </w:r>
      <w:r w:rsidR="00A32A18" w:rsidRPr="00481D2D">
        <w:rPr>
          <w:rFonts w:hint="eastAsia"/>
          <w:lang w:eastAsia="ja-JP"/>
        </w:rPr>
        <w:t xml:space="preserve"> </w:t>
      </w:r>
      <w:r w:rsidRPr="00481D2D">
        <w:t>the UE shall:</w:t>
      </w:r>
    </w:p>
    <w:p w14:paraId="071BCAC6" w14:textId="77777777" w:rsidR="0014596A" w:rsidRPr="00481D2D" w:rsidRDefault="0014596A" w:rsidP="0014596A">
      <w:pPr>
        <w:pStyle w:val="B1"/>
      </w:pPr>
      <w:r w:rsidRPr="00481D2D">
        <w:t>a)</w:t>
      </w:r>
      <w:r w:rsidRPr="00481D2D">
        <w:tab/>
        <w:t>ignore the contents of the Contact header field if it is included in the received message;</w:t>
      </w:r>
    </w:p>
    <w:p w14:paraId="503EB830" w14:textId="77777777" w:rsidR="0014596A" w:rsidRPr="00481D2D" w:rsidRDefault="006C11C4" w:rsidP="0014596A">
      <w:pPr>
        <w:pStyle w:val="NO"/>
      </w:pPr>
      <w:r w:rsidRPr="00481D2D">
        <w:t>NOTE 1</w:t>
      </w:r>
      <w:r w:rsidR="00FA2BFD" w:rsidRPr="00481D2D">
        <w:t>6</w:t>
      </w:r>
      <w:r w:rsidR="0014596A" w:rsidRPr="00481D2D">
        <w:t>:</w:t>
      </w:r>
      <w:r w:rsidR="0014596A" w:rsidRPr="00481D2D">
        <w:tab/>
        <w:t>The 305 response is not expected to contain a Contact header field.</w:t>
      </w:r>
    </w:p>
    <w:p w14:paraId="112CF45D" w14:textId="77777777" w:rsidR="00897956" w:rsidRPr="00481D2D" w:rsidRDefault="0014596A">
      <w:pPr>
        <w:pStyle w:val="B1"/>
      </w:pPr>
      <w:r w:rsidRPr="00481D2D">
        <w:t>b</w:t>
      </w:r>
      <w:r w:rsidR="00897956" w:rsidRPr="00481D2D">
        <w:t>)</w:t>
      </w:r>
      <w:r w:rsidR="00897956" w:rsidRPr="00481D2D">
        <w:tab/>
        <w:t>release all IP-CAN bearers used for the transport of media according to the procedures in subclause 9.2.2;</w:t>
      </w:r>
    </w:p>
    <w:p w14:paraId="04A74EFC" w14:textId="77777777" w:rsidR="00897956" w:rsidRPr="00481D2D" w:rsidRDefault="0014596A">
      <w:pPr>
        <w:pStyle w:val="B1"/>
      </w:pPr>
      <w:r w:rsidRPr="00481D2D">
        <w:t>c</w:t>
      </w:r>
      <w:r w:rsidR="00897956" w:rsidRPr="00481D2D">
        <w:t>)</w:t>
      </w:r>
      <w:r w:rsidR="00897956" w:rsidRPr="00481D2D">
        <w:tab/>
        <w:t xml:space="preserve">initiate </w:t>
      </w:r>
      <w:r w:rsidR="004340A6" w:rsidRPr="00481D2D">
        <w:t xml:space="preserve">either </w:t>
      </w:r>
      <w:r w:rsidR="00897956" w:rsidRPr="00481D2D">
        <w:t>a new P-CSCF discovery procedure as described in subclause 9.2.1</w:t>
      </w:r>
      <w:r w:rsidR="004340A6" w:rsidRPr="00481D2D">
        <w:t>, or select a new P-CSCF, if the UE was pre-configured with more than one P-CSCF's IP addresses or domain names</w:t>
      </w:r>
      <w:r w:rsidR="00897956" w:rsidRPr="00481D2D">
        <w:t>;</w:t>
      </w:r>
    </w:p>
    <w:p w14:paraId="218DB9B1" w14:textId="77777777" w:rsidR="00897956" w:rsidRPr="00481D2D" w:rsidRDefault="0014596A">
      <w:pPr>
        <w:pStyle w:val="B1"/>
      </w:pPr>
      <w:r w:rsidRPr="00481D2D">
        <w:t>d</w:t>
      </w:r>
      <w:r w:rsidR="00897956" w:rsidRPr="00481D2D">
        <w:t>)</w:t>
      </w:r>
      <w:r w:rsidR="00897956" w:rsidRPr="00481D2D">
        <w:tab/>
        <w:t>select a P-CSCF address, which is different from the previously used address, from the address list; and</w:t>
      </w:r>
    </w:p>
    <w:p w14:paraId="55199237" w14:textId="77777777" w:rsidR="00897956" w:rsidRPr="00481D2D" w:rsidRDefault="0014596A">
      <w:pPr>
        <w:pStyle w:val="B1"/>
      </w:pPr>
      <w:r w:rsidRPr="00481D2D">
        <w:t>e</w:t>
      </w:r>
      <w:r w:rsidR="00897956" w:rsidRPr="00481D2D">
        <w:t>)</w:t>
      </w:r>
      <w:r w:rsidR="00897956" w:rsidRPr="00481D2D">
        <w:tab/>
        <w:t>perform the procedures for initial registration as described in subclause 5.1.1.2.</w:t>
      </w:r>
    </w:p>
    <w:p w14:paraId="510B3CCB" w14:textId="77777777" w:rsidR="00897956" w:rsidRPr="00481D2D" w:rsidRDefault="00897956">
      <w:r w:rsidRPr="00481D2D">
        <w:t>On receiving a 423 (Interval Too Brief) response to the REGISTER request, the UE shall:</w:t>
      </w:r>
    </w:p>
    <w:p w14:paraId="37281868" w14:textId="77777777" w:rsidR="00897956" w:rsidRPr="00481D2D" w:rsidRDefault="00897956">
      <w:pPr>
        <w:pStyle w:val="B1"/>
      </w:pPr>
      <w:r w:rsidRPr="00481D2D">
        <w:t>-</w:t>
      </w:r>
      <w:r w:rsidRPr="00481D2D">
        <w:tab/>
        <w:t xml:space="preserve">send another REGISTER request populating the </w:t>
      </w:r>
      <w:r w:rsidR="00B05459" w:rsidRPr="00481D2D">
        <w:t xml:space="preserve">registration expiration interval value </w:t>
      </w:r>
      <w:r w:rsidRPr="00481D2D">
        <w:t xml:space="preserve">with an expiration timer of at least the value received in the Min-Expires header </w:t>
      </w:r>
      <w:r w:rsidR="00366D55" w:rsidRPr="00481D2D">
        <w:t xml:space="preserve">field </w:t>
      </w:r>
      <w:r w:rsidRPr="00481D2D">
        <w:t>of the 423 (Interval Too Brief) response.</w:t>
      </w:r>
    </w:p>
    <w:p w14:paraId="183D0D66" w14:textId="77777777" w:rsidR="00897956" w:rsidRPr="00481D2D" w:rsidRDefault="00897956" w:rsidP="0075117F">
      <w:r w:rsidRPr="00481D2D">
        <w:t xml:space="preserve">On receiving a 408 (Request Timeout) response or </w:t>
      </w:r>
      <w:r w:rsidRPr="00481D2D">
        <w:rPr>
          <w:rFonts w:eastAsia="MS Mincho"/>
        </w:rPr>
        <w:t>500 (Server Internal Error)</w:t>
      </w:r>
      <w:r w:rsidRPr="00481D2D">
        <w:t xml:space="preserve"> response or 504 (Server Time-Out) or 600 (Busy Everywhere) response </w:t>
      </w:r>
      <w:r w:rsidR="00345233" w:rsidRPr="00481D2D">
        <w:t xml:space="preserve">or 403 (Forbidden) response </w:t>
      </w:r>
      <w:r w:rsidRPr="00481D2D">
        <w:t>for an initial registration, the UE may attempt to perform initial registration again.</w:t>
      </w:r>
    </w:p>
    <w:p w14:paraId="7937BDB2" w14:textId="77777777" w:rsidR="00897956" w:rsidRPr="00481D2D" w:rsidRDefault="00897956">
      <w:r w:rsidRPr="00481D2D">
        <w:t>When the timer F expires at the UE, the UE:</w:t>
      </w:r>
    </w:p>
    <w:p w14:paraId="6A7545FB" w14:textId="77777777" w:rsidR="00BE0995" w:rsidRPr="00481D2D" w:rsidRDefault="00897956" w:rsidP="00BE0995">
      <w:pPr>
        <w:pStyle w:val="B1"/>
        <w:rPr>
          <w:lang w:eastAsia="zh-CN"/>
        </w:rPr>
      </w:pPr>
      <w:r w:rsidRPr="00481D2D">
        <w:t>a)</w:t>
      </w:r>
      <w:r w:rsidRPr="00481D2D">
        <w:tab/>
      </w:r>
      <w:r w:rsidR="00BE0995" w:rsidRPr="00481D2D">
        <w:t xml:space="preserve">shall </w:t>
      </w:r>
      <w:r w:rsidR="00BE0995" w:rsidRPr="00481D2D">
        <w:rPr>
          <w:rFonts w:hint="eastAsia"/>
          <w:lang w:eastAsia="zh-CN"/>
        </w:rPr>
        <w:t>mark the currently used P-CSCF address as unavailable</w:t>
      </w:r>
      <w:r w:rsidR="001E245D" w:rsidRPr="00481D2D">
        <w:rPr>
          <w:lang w:eastAsia="zh-CN"/>
        </w:rPr>
        <w:t xml:space="preserve"> for the last duration of the retry delay time computed by the algorithm </w:t>
      </w:r>
      <w:r w:rsidR="001E245D" w:rsidRPr="00481D2D">
        <w:t>defined in subclause 4.5 of RFC 5626 [92] plus 5 minutes</w:t>
      </w:r>
      <w:r w:rsidR="00BE0995" w:rsidRPr="00481D2D">
        <w:rPr>
          <w:lang w:eastAsia="zh-CN"/>
        </w:rPr>
        <w:t>;</w:t>
      </w:r>
    </w:p>
    <w:p w14:paraId="300A92D0" w14:textId="77777777" w:rsidR="00897956" w:rsidRPr="00481D2D" w:rsidRDefault="00BE0995" w:rsidP="00BE0995">
      <w:pPr>
        <w:pStyle w:val="B1"/>
      </w:pPr>
      <w:r w:rsidRPr="00481D2D">
        <w:rPr>
          <w:lang w:eastAsia="zh-CN"/>
        </w:rPr>
        <w:t>b)</w:t>
      </w:r>
      <w:r w:rsidRPr="00481D2D">
        <w:rPr>
          <w:lang w:eastAsia="zh-CN"/>
        </w:rPr>
        <w:tab/>
      </w:r>
      <w:r w:rsidRPr="00481D2D">
        <w:rPr>
          <w:rFonts w:hint="eastAsia"/>
          <w:lang w:eastAsia="zh-CN"/>
        </w:rPr>
        <w:t xml:space="preserve">if there is a locally stored </w:t>
      </w:r>
      <w:r w:rsidRPr="00481D2D">
        <w:t>P-CSCF</w:t>
      </w:r>
      <w:r w:rsidRPr="00481D2D">
        <w:rPr>
          <w:rFonts w:hint="eastAsia"/>
          <w:lang w:eastAsia="zh-CN"/>
        </w:rPr>
        <w:t xml:space="preserve"> address</w:t>
      </w:r>
      <w:r w:rsidRPr="00481D2D">
        <w:t xml:space="preserve"> as specified in subclause 5.1.9</w:t>
      </w:r>
      <w:r w:rsidRPr="00481D2D">
        <w:rPr>
          <w:lang w:eastAsia="zh-CN"/>
        </w:rPr>
        <w:t xml:space="preserve"> </w:t>
      </w:r>
      <w:r w:rsidRPr="00481D2D">
        <w:rPr>
          <w:rFonts w:hint="eastAsia"/>
          <w:lang w:eastAsia="zh-CN"/>
        </w:rPr>
        <w:t xml:space="preserve">which is </w:t>
      </w:r>
      <w:r w:rsidRPr="00481D2D">
        <w:t xml:space="preserve">different </w:t>
      </w:r>
      <w:r w:rsidR="008E48EA" w:rsidRPr="00481D2D">
        <w:t xml:space="preserve">from </w:t>
      </w:r>
      <w:r w:rsidRPr="00481D2D">
        <w:t>the currently used P-CSCF</w:t>
      </w:r>
      <w:r w:rsidRPr="00481D2D">
        <w:rPr>
          <w:rFonts w:hint="eastAsia"/>
          <w:lang w:eastAsia="zh-CN"/>
        </w:rPr>
        <w:t xml:space="preserve"> address</w:t>
      </w:r>
      <w:r w:rsidRPr="00481D2D">
        <w:t xml:space="preserve"> </w:t>
      </w:r>
      <w:r w:rsidRPr="00481D2D">
        <w:rPr>
          <w:rFonts w:hint="eastAsia"/>
          <w:lang w:eastAsia="zh-CN"/>
        </w:rPr>
        <w:t xml:space="preserve">and </w:t>
      </w:r>
      <w:r w:rsidRPr="00481D2D">
        <w:rPr>
          <w:lang w:eastAsia="zh-CN"/>
        </w:rPr>
        <w:t xml:space="preserve">which is </w:t>
      </w:r>
      <w:r w:rsidRPr="00481D2D">
        <w:rPr>
          <w:rFonts w:hint="eastAsia"/>
          <w:lang w:eastAsia="zh-CN"/>
        </w:rPr>
        <w:t>not marked as unavailable,</w:t>
      </w:r>
      <w:r w:rsidRPr="00481D2D">
        <w:rPr>
          <w:lang w:eastAsia="zh-CN"/>
        </w:rPr>
        <w:t xml:space="preserve"> may </w:t>
      </w:r>
      <w:r w:rsidRPr="00481D2D">
        <w:t xml:space="preserve">initiate an initial registration as specified in subclause 5.1.1.2 using </w:t>
      </w:r>
      <w:r w:rsidRPr="00481D2D">
        <w:rPr>
          <w:rFonts w:hint="eastAsia"/>
          <w:lang w:eastAsia="zh-CN"/>
        </w:rPr>
        <w:t>that P-CSCF</w:t>
      </w:r>
      <w:r w:rsidR="00897956" w:rsidRPr="00481D2D">
        <w:t>;</w:t>
      </w:r>
      <w:r w:rsidRPr="00481D2D">
        <w:t xml:space="preserve"> and</w:t>
      </w:r>
    </w:p>
    <w:p w14:paraId="20AF0D3B" w14:textId="77777777" w:rsidR="00897956" w:rsidRPr="00481D2D" w:rsidRDefault="00BE0995">
      <w:pPr>
        <w:pStyle w:val="B1"/>
      </w:pPr>
      <w:r w:rsidRPr="00481D2D">
        <w:t>c</w:t>
      </w:r>
      <w:r w:rsidR="00897956" w:rsidRPr="00481D2D">
        <w:t>)</w:t>
      </w:r>
      <w:r w:rsidR="00897956" w:rsidRPr="00481D2D">
        <w:tab/>
      </w:r>
      <w:r w:rsidRPr="00481D2D">
        <w:rPr>
          <w:rFonts w:hint="eastAsia"/>
          <w:lang w:eastAsia="zh-CN"/>
        </w:rPr>
        <w:t xml:space="preserve">if there is </w:t>
      </w:r>
      <w:r w:rsidRPr="00481D2D">
        <w:rPr>
          <w:lang w:eastAsia="zh-CN"/>
        </w:rPr>
        <w:t xml:space="preserve">no </w:t>
      </w:r>
      <w:r w:rsidRPr="00481D2D">
        <w:rPr>
          <w:rFonts w:hint="eastAsia"/>
          <w:lang w:eastAsia="zh-CN"/>
        </w:rPr>
        <w:t xml:space="preserve">locally stored </w:t>
      </w:r>
      <w:r w:rsidRPr="00481D2D">
        <w:t>P-CSCF</w:t>
      </w:r>
      <w:r w:rsidRPr="00481D2D">
        <w:rPr>
          <w:rFonts w:hint="eastAsia"/>
          <w:lang w:eastAsia="zh-CN"/>
        </w:rPr>
        <w:t xml:space="preserve"> address</w:t>
      </w:r>
      <w:r w:rsidRPr="00481D2D">
        <w:t xml:space="preserve"> as specified in subclause 5.1.9</w:t>
      </w:r>
      <w:r w:rsidRPr="00481D2D">
        <w:rPr>
          <w:lang w:eastAsia="zh-CN"/>
        </w:rPr>
        <w:t xml:space="preserve"> </w:t>
      </w:r>
      <w:r w:rsidRPr="00481D2D">
        <w:rPr>
          <w:rFonts w:hint="eastAsia"/>
          <w:lang w:eastAsia="zh-CN"/>
        </w:rPr>
        <w:t xml:space="preserve">which is </w:t>
      </w:r>
      <w:r w:rsidRPr="00481D2D">
        <w:t xml:space="preserve">different </w:t>
      </w:r>
      <w:r w:rsidR="008E48EA" w:rsidRPr="00481D2D">
        <w:t xml:space="preserve">from </w:t>
      </w:r>
      <w:r w:rsidRPr="00481D2D">
        <w:t>the currently used P-CSCF</w:t>
      </w:r>
      <w:r w:rsidRPr="00481D2D">
        <w:rPr>
          <w:rFonts w:hint="eastAsia"/>
          <w:lang w:eastAsia="zh-CN"/>
        </w:rPr>
        <w:t xml:space="preserve"> address</w:t>
      </w:r>
      <w:r w:rsidRPr="00481D2D">
        <w:t xml:space="preserve"> </w:t>
      </w:r>
      <w:r w:rsidRPr="00481D2D">
        <w:rPr>
          <w:rFonts w:hint="eastAsia"/>
          <w:lang w:eastAsia="zh-CN"/>
        </w:rPr>
        <w:t xml:space="preserve">and </w:t>
      </w:r>
      <w:r w:rsidRPr="00481D2D">
        <w:rPr>
          <w:lang w:eastAsia="zh-CN"/>
        </w:rPr>
        <w:t xml:space="preserve">which is </w:t>
      </w:r>
      <w:r w:rsidRPr="00481D2D">
        <w:rPr>
          <w:rFonts w:hint="eastAsia"/>
          <w:lang w:eastAsia="zh-CN"/>
        </w:rPr>
        <w:t>not marked as unavailable</w:t>
      </w:r>
      <w:r w:rsidR="00897956" w:rsidRPr="00481D2D">
        <w:t xml:space="preserve">, </w:t>
      </w:r>
      <w:r w:rsidRPr="00481D2D">
        <w:t xml:space="preserve">may </w:t>
      </w:r>
      <w:r w:rsidR="00897956" w:rsidRPr="00481D2D">
        <w:t>get a new set of P-CSCF-addresses as described in subclause 9.2.1</w:t>
      </w:r>
      <w:r w:rsidR="00A32A18" w:rsidRPr="00481D2D">
        <w:t xml:space="preserve"> unless otherwise specified in the access specific annexes</w:t>
      </w:r>
      <w:r w:rsidR="00A32A18" w:rsidRPr="00481D2D">
        <w:rPr>
          <w:rFonts w:hint="eastAsia"/>
        </w:rPr>
        <w:t xml:space="preserve"> (as described in </w:t>
      </w:r>
      <w:r w:rsidR="00CC5FF5" w:rsidRPr="00481D2D">
        <w:t>a</w:t>
      </w:r>
      <w:r w:rsidR="00A32A18" w:rsidRPr="00481D2D">
        <w:rPr>
          <w:rFonts w:hint="eastAsia"/>
        </w:rPr>
        <w:t>nnex</w:t>
      </w:r>
      <w:r w:rsidR="00CC5FF5" w:rsidRPr="00481D2D">
        <w:t> </w:t>
      </w:r>
      <w:r w:rsidR="00A32A18" w:rsidRPr="00481D2D">
        <w:rPr>
          <w:rFonts w:hint="eastAsia"/>
        </w:rPr>
        <w:t>B</w:t>
      </w:r>
      <w:r w:rsidR="00CC5FF5" w:rsidRPr="00481D2D">
        <w:t>,</w:t>
      </w:r>
      <w:r w:rsidR="00A32A18" w:rsidRPr="00481D2D">
        <w:rPr>
          <w:rFonts w:hint="eastAsia"/>
        </w:rPr>
        <w:t xml:space="preserve"> </w:t>
      </w:r>
      <w:r w:rsidR="00CC5FF5" w:rsidRPr="00481D2D">
        <w:t>a</w:t>
      </w:r>
      <w:r w:rsidR="00A32A18" w:rsidRPr="00481D2D">
        <w:rPr>
          <w:rFonts w:hint="eastAsia"/>
        </w:rPr>
        <w:t>nnex</w:t>
      </w:r>
      <w:r w:rsidR="00CC5FF5" w:rsidRPr="00481D2D">
        <w:t> </w:t>
      </w:r>
      <w:r w:rsidR="00A32A18" w:rsidRPr="00481D2D">
        <w:rPr>
          <w:rFonts w:hint="eastAsia"/>
        </w:rPr>
        <w:t>L</w:t>
      </w:r>
      <w:r w:rsidR="00CC5FF5" w:rsidRPr="00481D2D">
        <w:t xml:space="preserve"> or annex U</w:t>
      </w:r>
      <w:r w:rsidR="00A32A18" w:rsidRPr="00481D2D">
        <w:rPr>
          <w:rFonts w:hint="eastAsia"/>
        </w:rPr>
        <w:t>)</w:t>
      </w:r>
      <w:r w:rsidRPr="00481D2D">
        <w:t xml:space="preserve"> </w:t>
      </w:r>
      <w:r w:rsidRPr="00481D2D">
        <w:rPr>
          <w:rFonts w:hint="eastAsia"/>
          <w:lang w:eastAsia="zh-CN"/>
        </w:rPr>
        <w:t xml:space="preserve">and </w:t>
      </w:r>
      <w:r w:rsidRPr="00481D2D">
        <w:t>initiate an initial registration as specified in subclause 5.1.1.2.</w:t>
      </w:r>
    </w:p>
    <w:p w14:paraId="769B57D6" w14:textId="77777777" w:rsidR="00897956" w:rsidRPr="00481D2D" w:rsidRDefault="00897956">
      <w:pPr>
        <w:pStyle w:val="NO"/>
      </w:pPr>
      <w:r w:rsidRPr="00481D2D">
        <w:t>NOTE </w:t>
      </w:r>
      <w:r w:rsidR="00146C58" w:rsidRPr="00481D2D">
        <w:t>1</w:t>
      </w:r>
      <w:r w:rsidR="00FA2BFD" w:rsidRPr="00481D2D">
        <w:t>7</w:t>
      </w:r>
      <w:r w:rsidRPr="00481D2D">
        <w:t>:</w:t>
      </w:r>
      <w:r w:rsidRPr="00481D2D">
        <w:tab/>
        <w:t>It is an implementation option whether these actions are also triggered by other means than expiration of timer F, e.g. based on ICMP messages.</w:t>
      </w:r>
    </w:p>
    <w:p w14:paraId="4085B0EA" w14:textId="77777777" w:rsidR="00AB061C" w:rsidRPr="00481D2D" w:rsidRDefault="00AB061C" w:rsidP="00AB061C">
      <w:r w:rsidRPr="00481D2D">
        <w:t xml:space="preserve">On receiving a 4xx, 5xx </w:t>
      </w:r>
      <w:r w:rsidR="00BE0995" w:rsidRPr="00481D2D">
        <w:t xml:space="preserve">(except 503) </w:t>
      </w:r>
      <w:r w:rsidRPr="00481D2D">
        <w:t>or 6xx response to the REGISTER request, whereby the response contains a Retry-After header field, the UE shall not automatically attempt an initial registration via the same IP-CAN and the same P-CSCF for the amount of time indicated in the Retry-After header field. If the UE is power cycled, the UE can attempt an initial registration. If no initial registration occurs within the time period indicated by the Retry-After header field, the counter of unsuccessful initial registration attempts is reset.</w:t>
      </w:r>
    </w:p>
    <w:p w14:paraId="63E0EABB" w14:textId="77777777" w:rsidR="00BE0995" w:rsidRPr="00481D2D" w:rsidRDefault="00BE0995" w:rsidP="00BE0995">
      <w:r w:rsidRPr="00481D2D">
        <w:t>On receiving a 503 response with a Retry-After header field to the REGISTER request and the Retry-After header field indicates time bigger than the value for timer F as specified in table 7.7.1, the UE:</w:t>
      </w:r>
    </w:p>
    <w:p w14:paraId="4699ED16" w14:textId="77777777" w:rsidR="00BE0995" w:rsidRPr="00481D2D" w:rsidRDefault="00BE0995" w:rsidP="00BE0995">
      <w:pPr>
        <w:pStyle w:val="B1"/>
        <w:rPr>
          <w:lang w:eastAsia="zh-CN"/>
        </w:rPr>
      </w:pPr>
      <w:r w:rsidRPr="00481D2D">
        <w:t>a)</w:t>
      </w:r>
      <w:r w:rsidRPr="00481D2D">
        <w:tab/>
        <w:t xml:space="preserve">shall </w:t>
      </w:r>
      <w:r w:rsidRPr="00481D2D">
        <w:rPr>
          <w:rFonts w:hint="eastAsia"/>
          <w:lang w:eastAsia="zh-CN"/>
        </w:rPr>
        <w:t xml:space="preserve">mark the </w:t>
      </w:r>
      <w:r w:rsidRPr="00481D2D">
        <w:rPr>
          <w:lang w:eastAsia="zh-CN"/>
        </w:rPr>
        <w:t xml:space="preserve">currently used </w:t>
      </w:r>
      <w:r w:rsidRPr="00481D2D">
        <w:rPr>
          <w:rFonts w:hint="eastAsia"/>
          <w:lang w:eastAsia="zh-CN"/>
        </w:rPr>
        <w:t>P-CSCF address as unavailable</w:t>
      </w:r>
      <w:r w:rsidRPr="00481D2D">
        <w:rPr>
          <w:lang w:eastAsia="zh-CN"/>
        </w:rPr>
        <w:t xml:space="preserve"> for the time indicated by the Retry-After header field</w:t>
      </w:r>
      <w:r w:rsidRPr="00481D2D">
        <w:t>;</w:t>
      </w:r>
    </w:p>
    <w:p w14:paraId="1A294713" w14:textId="77777777" w:rsidR="00BE0995" w:rsidRPr="00481D2D" w:rsidRDefault="00BE0995" w:rsidP="00BE0995">
      <w:pPr>
        <w:pStyle w:val="B1"/>
      </w:pPr>
      <w:r w:rsidRPr="00481D2D">
        <w:t>b)</w:t>
      </w:r>
      <w:r w:rsidRPr="00481D2D">
        <w:tab/>
      </w:r>
      <w:r w:rsidRPr="00481D2D">
        <w:rPr>
          <w:rFonts w:hint="eastAsia"/>
          <w:lang w:eastAsia="zh-CN"/>
        </w:rPr>
        <w:t xml:space="preserve">if there is a locally stored </w:t>
      </w:r>
      <w:r w:rsidRPr="00481D2D">
        <w:t>P-CSCF</w:t>
      </w:r>
      <w:r w:rsidRPr="00481D2D">
        <w:rPr>
          <w:rFonts w:hint="eastAsia"/>
          <w:lang w:eastAsia="zh-CN"/>
        </w:rPr>
        <w:t xml:space="preserve"> address</w:t>
      </w:r>
      <w:r w:rsidRPr="00481D2D">
        <w:t xml:space="preserve"> as specified in subclause 5.1.9</w:t>
      </w:r>
      <w:r w:rsidRPr="00481D2D">
        <w:rPr>
          <w:lang w:eastAsia="zh-CN"/>
        </w:rPr>
        <w:t xml:space="preserve"> </w:t>
      </w:r>
      <w:r w:rsidRPr="00481D2D">
        <w:rPr>
          <w:rFonts w:hint="eastAsia"/>
          <w:lang w:eastAsia="zh-CN"/>
        </w:rPr>
        <w:t xml:space="preserve">which is </w:t>
      </w:r>
      <w:r w:rsidRPr="00481D2D">
        <w:t xml:space="preserve">different </w:t>
      </w:r>
      <w:r w:rsidR="008E48EA" w:rsidRPr="00481D2D">
        <w:t xml:space="preserve">from </w:t>
      </w:r>
      <w:r w:rsidRPr="00481D2D">
        <w:t>the currently used P-CSCF</w:t>
      </w:r>
      <w:r w:rsidRPr="00481D2D">
        <w:rPr>
          <w:rFonts w:hint="eastAsia"/>
          <w:lang w:eastAsia="zh-CN"/>
        </w:rPr>
        <w:t xml:space="preserve"> address</w:t>
      </w:r>
      <w:r w:rsidRPr="00481D2D">
        <w:t xml:space="preserve"> </w:t>
      </w:r>
      <w:r w:rsidRPr="00481D2D">
        <w:rPr>
          <w:rFonts w:hint="eastAsia"/>
          <w:lang w:eastAsia="zh-CN"/>
        </w:rPr>
        <w:t xml:space="preserve">and </w:t>
      </w:r>
      <w:r w:rsidRPr="00481D2D">
        <w:rPr>
          <w:lang w:eastAsia="zh-CN"/>
        </w:rPr>
        <w:t xml:space="preserve">which is </w:t>
      </w:r>
      <w:r w:rsidRPr="00481D2D">
        <w:rPr>
          <w:rFonts w:hint="eastAsia"/>
          <w:lang w:eastAsia="zh-CN"/>
        </w:rPr>
        <w:t xml:space="preserve">not marked as unavailable, </w:t>
      </w:r>
      <w:r w:rsidRPr="00481D2D">
        <w:rPr>
          <w:lang w:eastAsia="zh-CN"/>
        </w:rPr>
        <w:t xml:space="preserve">may </w:t>
      </w:r>
      <w:r w:rsidRPr="00481D2D">
        <w:t xml:space="preserve">initiate an initial registration as specified in subclause 5.1.1.2 using </w:t>
      </w:r>
      <w:r w:rsidRPr="00481D2D">
        <w:rPr>
          <w:rFonts w:hint="eastAsia"/>
          <w:lang w:eastAsia="zh-CN"/>
        </w:rPr>
        <w:t>that P-CSCF</w:t>
      </w:r>
      <w:r w:rsidRPr="00481D2D">
        <w:t>; and</w:t>
      </w:r>
    </w:p>
    <w:p w14:paraId="3C9874D3" w14:textId="77777777" w:rsidR="00BE0995" w:rsidRPr="00481D2D" w:rsidRDefault="00BE0995" w:rsidP="00BE0995">
      <w:pPr>
        <w:pStyle w:val="B1"/>
      </w:pPr>
      <w:r w:rsidRPr="00481D2D">
        <w:t>c)</w:t>
      </w:r>
      <w:r w:rsidRPr="00481D2D">
        <w:tab/>
      </w:r>
      <w:r w:rsidRPr="00481D2D">
        <w:rPr>
          <w:rFonts w:hint="eastAsia"/>
          <w:lang w:eastAsia="zh-CN"/>
        </w:rPr>
        <w:t xml:space="preserve">if there is </w:t>
      </w:r>
      <w:r w:rsidRPr="00481D2D">
        <w:rPr>
          <w:lang w:eastAsia="zh-CN"/>
        </w:rPr>
        <w:t xml:space="preserve">no </w:t>
      </w:r>
      <w:r w:rsidRPr="00481D2D">
        <w:rPr>
          <w:rFonts w:hint="eastAsia"/>
          <w:lang w:eastAsia="zh-CN"/>
        </w:rPr>
        <w:t xml:space="preserve">locally stored </w:t>
      </w:r>
      <w:r w:rsidRPr="00481D2D">
        <w:t>P-CSCF</w:t>
      </w:r>
      <w:r w:rsidRPr="00481D2D">
        <w:rPr>
          <w:rFonts w:hint="eastAsia"/>
          <w:lang w:eastAsia="zh-CN"/>
        </w:rPr>
        <w:t xml:space="preserve"> address</w:t>
      </w:r>
      <w:r w:rsidRPr="00481D2D">
        <w:t xml:space="preserve"> as specified in subclause 5.1.9</w:t>
      </w:r>
      <w:r w:rsidRPr="00481D2D">
        <w:rPr>
          <w:lang w:eastAsia="zh-CN"/>
        </w:rPr>
        <w:t xml:space="preserve"> </w:t>
      </w:r>
      <w:r w:rsidRPr="00481D2D">
        <w:rPr>
          <w:rFonts w:hint="eastAsia"/>
          <w:lang w:eastAsia="zh-CN"/>
        </w:rPr>
        <w:t xml:space="preserve">which is </w:t>
      </w:r>
      <w:r w:rsidRPr="00481D2D">
        <w:t xml:space="preserve">different </w:t>
      </w:r>
      <w:r w:rsidR="008E48EA" w:rsidRPr="00481D2D">
        <w:t xml:space="preserve">from </w:t>
      </w:r>
      <w:r w:rsidRPr="00481D2D">
        <w:t>the currently used P-CSCF</w:t>
      </w:r>
      <w:r w:rsidRPr="00481D2D">
        <w:rPr>
          <w:rFonts w:hint="eastAsia"/>
          <w:lang w:eastAsia="zh-CN"/>
        </w:rPr>
        <w:t xml:space="preserve"> address</w:t>
      </w:r>
      <w:r w:rsidRPr="00481D2D">
        <w:t xml:space="preserve"> </w:t>
      </w:r>
      <w:r w:rsidRPr="00481D2D">
        <w:rPr>
          <w:rFonts w:hint="eastAsia"/>
          <w:lang w:eastAsia="zh-CN"/>
        </w:rPr>
        <w:t xml:space="preserve">and </w:t>
      </w:r>
      <w:r w:rsidRPr="00481D2D">
        <w:rPr>
          <w:lang w:eastAsia="zh-CN"/>
        </w:rPr>
        <w:t xml:space="preserve">which is </w:t>
      </w:r>
      <w:r w:rsidRPr="00481D2D">
        <w:rPr>
          <w:rFonts w:hint="eastAsia"/>
          <w:lang w:eastAsia="zh-CN"/>
        </w:rPr>
        <w:t xml:space="preserve">not marked as unavailable, </w:t>
      </w:r>
      <w:r w:rsidRPr="00481D2D">
        <w:rPr>
          <w:lang w:eastAsia="zh-CN"/>
        </w:rPr>
        <w:t xml:space="preserve">may </w:t>
      </w:r>
      <w:r w:rsidRPr="00481D2D">
        <w:t>get a new set of P-CSCF</w:t>
      </w:r>
      <w:r w:rsidRPr="00481D2D">
        <w:rPr>
          <w:rFonts w:hint="eastAsia"/>
          <w:lang w:eastAsia="zh-CN"/>
        </w:rPr>
        <w:t xml:space="preserve"> </w:t>
      </w:r>
      <w:r w:rsidRPr="00481D2D">
        <w:t>addresses as described in subclause 9.2.1 unless otherwise specified in the access specific annexes</w:t>
      </w:r>
      <w:r w:rsidRPr="00481D2D">
        <w:rPr>
          <w:rFonts w:hint="eastAsia"/>
        </w:rPr>
        <w:t xml:space="preserve"> (as described in </w:t>
      </w:r>
      <w:r w:rsidR="00CC5FF5" w:rsidRPr="00481D2D">
        <w:t>a</w:t>
      </w:r>
      <w:r w:rsidRPr="00481D2D">
        <w:rPr>
          <w:rFonts w:hint="eastAsia"/>
        </w:rPr>
        <w:t>nnex</w:t>
      </w:r>
      <w:r w:rsidR="00CC5FF5" w:rsidRPr="00481D2D">
        <w:t> </w:t>
      </w:r>
      <w:r w:rsidRPr="00481D2D">
        <w:rPr>
          <w:rFonts w:hint="eastAsia"/>
        </w:rPr>
        <w:t>B</w:t>
      </w:r>
      <w:r w:rsidR="00CC5FF5" w:rsidRPr="00481D2D">
        <w:t>,</w:t>
      </w:r>
      <w:r w:rsidRPr="00481D2D">
        <w:rPr>
          <w:rFonts w:hint="eastAsia"/>
        </w:rPr>
        <w:t xml:space="preserve"> </w:t>
      </w:r>
      <w:r w:rsidR="00CC5FF5" w:rsidRPr="00481D2D">
        <w:t>a</w:t>
      </w:r>
      <w:r w:rsidRPr="00481D2D">
        <w:rPr>
          <w:rFonts w:hint="eastAsia"/>
        </w:rPr>
        <w:t>nnex</w:t>
      </w:r>
      <w:r w:rsidR="00CC5FF5" w:rsidRPr="00481D2D">
        <w:t> </w:t>
      </w:r>
      <w:r w:rsidRPr="00481D2D">
        <w:rPr>
          <w:rFonts w:hint="eastAsia"/>
        </w:rPr>
        <w:t>L</w:t>
      </w:r>
      <w:r w:rsidR="00CC5FF5" w:rsidRPr="00481D2D">
        <w:t xml:space="preserve"> or annex U</w:t>
      </w:r>
      <w:r w:rsidRPr="00481D2D">
        <w:rPr>
          <w:rFonts w:hint="eastAsia"/>
        </w:rPr>
        <w:t>)</w:t>
      </w:r>
      <w:r w:rsidRPr="00481D2D">
        <w:rPr>
          <w:rFonts w:hint="eastAsia"/>
          <w:lang w:eastAsia="zh-CN"/>
        </w:rPr>
        <w:t xml:space="preserve"> and </w:t>
      </w:r>
      <w:r w:rsidRPr="00481D2D">
        <w:t>initiate an initial registration as specified in subclause 5.1.1.2.</w:t>
      </w:r>
    </w:p>
    <w:p w14:paraId="3FC6A316" w14:textId="77777777" w:rsidR="00BE0995" w:rsidRPr="00481D2D" w:rsidRDefault="00BE0995" w:rsidP="00BE0995">
      <w:pPr>
        <w:pStyle w:val="NO"/>
      </w:pPr>
      <w:r w:rsidRPr="00481D2D">
        <w:t>NOTE 1</w:t>
      </w:r>
      <w:r w:rsidR="00FA2BFD" w:rsidRPr="00481D2D">
        <w:t>8</w:t>
      </w:r>
      <w:r w:rsidRPr="00481D2D">
        <w:t>:</w:t>
      </w:r>
      <w:r w:rsidRPr="00481D2D">
        <w:tab/>
        <w:t xml:space="preserve">if the Retry-After header field indicates time smaller than the value for timer F as specified in table 7.7.1, the UE continues using </w:t>
      </w:r>
      <w:r w:rsidRPr="00481D2D">
        <w:rPr>
          <w:rFonts w:hint="eastAsia"/>
          <w:lang w:eastAsia="zh-CN"/>
        </w:rPr>
        <w:t xml:space="preserve">the </w:t>
      </w:r>
      <w:r w:rsidRPr="00481D2D">
        <w:rPr>
          <w:lang w:eastAsia="zh-CN"/>
        </w:rPr>
        <w:t xml:space="preserve">currently used </w:t>
      </w:r>
      <w:r w:rsidRPr="00481D2D">
        <w:rPr>
          <w:rFonts w:hint="eastAsia"/>
          <w:lang w:eastAsia="zh-CN"/>
        </w:rPr>
        <w:t>P-CSCF address</w:t>
      </w:r>
      <w:r w:rsidRPr="00481D2D">
        <w:rPr>
          <w:lang w:eastAsia="zh-CN"/>
        </w:rPr>
        <w:t>.</w:t>
      </w:r>
    </w:p>
    <w:p w14:paraId="426B5411" w14:textId="77777777" w:rsidR="001E245D" w:rsidRPr="00481D2D" w:rsidRDefault="001E245D" w:rsidP="001E245D">
      <w:r w:rsidRPr="00481D2D">
        <w:t>For each 4xx, 5xx or 6xx response received without a Retry-After header field to the REGISTER request, the UE shall:</w:t>
      </w:r>
    </w:p>
    <w:p w14:paraId="2A84D82F" w14:textId="77777777" w:rsidR="008E48EA" w:rsidRPr="00481D2D" w:rsidRDefault="001E245D" w:rsidP="00F24B9A">
      <w:pPr>
        <w:pStyle w:val="B1"/>
        <w:rPr>
          <w:lang w:eastAsia="fr-FR"/>
        </w:rPr>
      </w:pPr>
      <w:r w:rsidRPr="00481D2D">
        <w:t>a)</w:t>
      </w:r>
      <w:r w:rsidRPr="00481D2D">
        <w:tab/>
      </w:r>
      <w:r w:rsidR="008E48EA" w:rsidRPr="00481D2D">
        <w:rPr>
          <w:lang w:eastAsia="zh-CN"/>
        </w:rPr>
        <w:t>use the mechanism defined in subclause 4.5 of RFC 5626 [92] for determination of the retry delay time before each new registration attempt;</w:t>
      </w:r>
    </w:p>
    <w:p w14:paraId="45664BE8" w14:textId="77777777" w:rsidR="001E245D" w:rsidRPr="00481D2D" w:rsidRDefault="008E48EA" w:rsidP="008E48EA">
      <w:pPr>
        <w:pStyle w:val="B1"/>
        <w:rPr>
          <w:lang w:eastAsia="zh-CN"/>
        </w:rPr>
      </w:pPr>
      <w:r w:rsidRPr="00481D2D">
        <w:rPr>
          <w:lang w:eastAsia="zh-CN"/>
        </w:rPr>
        <w:t>b)</w:t>
      </w:r>
      <w:r w:rsidRPr="00481D2D">
        <w:rPr>
          <w:lang w:eastAsia="fr-FR"/>
        </w:rPr>
        <w:t xml:space="preserve"> </w:t>
      </w:r>
      <w:r w:rsidRPr="00481D2D">
        <w:rPr>
          <w:lang w:eastAsia="fr-FR"/>
        </w:rPr>
        <w:tab/>
      </w:r>
      <w:r w:rsidR="001E245D" w:rsidRPr="00481D2D">
        <w:rPr>
          <w:rFonts w:hint="eastAsia"/>
          <w:lang w:eastAsia="zh-CN"/>
        </w:rPr>
        <w:t xml:space="preserve">mark the </w:t>
      </w:r>
      <w:r w:rsidR="001E245D" w:rsidRPr="00481D2D">
        <w:rPr>
          <w:lang w:eastAsia="zh-CN"/>
        </w:rPr>
        <w:t xml:space="preserve">currently used </w:t>
      </w:r>
      <w:r w:rsidR="001E245D" w:rsidRPr="00481D2D">
        <w:rPr>
          <w:rFonts w:hint="eastAsia"/>
          <w:lang w:eastAsia="zh-CN"/>
        </w:rPr>
        <w:t>P-CSCF address as unavailable</w:t>
      </w:r>
      <w:r w:rsidR="001E245D" w:rsidRPr="00481D2D">
        <w:rPr>
          <w:lang w:eastAsia="zh-CN"/>
        </w:rPr>
        <w:t xml:space="preserve"> for the last duration of the retry delay time computed by the algorithm </w:t>
      </w:r>
      <w:r w:rsidR="001E245D" w:rsidRPr="00481D2D">
        <w:t>defined in subclause 4.5 of RFC 5626 [92] plus 5 minutes; and</w:t>
      </w:r>
    </w:p>
    <w:p w14:paraId="007ACC0A" w14:textId="77777777" w:rsidR="001E245D" w:rsidRPr="00481D2D" w:rsidRDefault="008E48EA" w:rsidP="001E245D">
      <w:pPr>
        <w:pStyle w:val="B1"/>
      </w:pPr>
      <w:r w:rsidRPr="00481D2D">
        <w:t>c</w:t>
      </w:r>
      <w:r w:rsidR="001E245D" w:rsidRPr="00481D2D">
        <w:t>)</w:t>
      </w:r>
      <w:r w:rsidR="001E245D" w:rsidRPr="00481D2D">
        <w:tab/>
        <w:t xml:space="preserve">initiate an initial registration as specified in subclause 5.1.1.2 after the amount of time of the </w:t>
      </w:r>
      <w:r w:rsidR="001E245D" w:rsidRPr="00481D2D">
        <w:rPr>
          <w:lang w:eastAsia="zh-CN"/>
        </w:rPr>
        <w:t xml:space="preserve">last retry delay time computed by the algorithm </w:t>
      </w:r>
      <w:r w:rsidR="001E245D" w:rsidRPr="00481D2D">
        <w:t>defined in subclause 4.5 of RFC 5626 [92]; and</w:t>
      </w:r>
    </w:p>
    <w:p w14:paraId="01F25D6D" w14:textId="77777777" w:rsidR="001E245D" w:rsidRPr="00481D2D" w:rsidRDefault="001E245D" w:rsidP="001E245D">
      <w:pPr>
        <w:pStyle w:val="B2"/>
      </w:pPr>
      <w:r w:rsidRPr="00481D2D">
        <w:rPr>
          <w:lang w:eastAsia="zh-CN"/>
        </w:rPr>
        <w:t>-</w:t>
      </w:r>
      <w:r w:rsidRPr="00481D2D">
        <w:rPr>
          <w:lang w:eastAsia="zh-CN"/>
        </w:rPr>
        <w:tab/>
      </w:r>
      <w:r w:rsidRPr="00481D2D">
        <w:rPr>
          <w:rFonts w:hint="eastAsia"/>
          <w:lang w:eastAsia="zh-CN"/>
        </w:rPr>
        <w:t xml:space="preserve">if there is a locally stored </w:t>
      </w:r>
      <w:r w:rsidRPr="00481D2D">
        <w:t>P-CSCF</w:t>
      </w:r>
      <w:r w:rsidRPr="00481D2D">
        <w:rPr>
          <w:rFonts w:hint="eastAsia"/>
          <w:lang w:eastAsia="zh-CN"/>
        </w:rPr>
        <w:t xml:space="preserve"> address</w:t>
      </w:r>
      <w:r w:rsidRPr="00481D2D">
        <w:t xml:space="preserve"> as specified in subclause 5.1.9</w:t>
      </w:r>
      <w:r w:rsidRPr="00481D2D">
        <w:rPr>
          <w:lang w:eastAsia="zh-CN"/>
        </w:rPr>
        <w:t xml:space="preserve"> </w:t>
      </w:r>
      <w:r w:rsidRPr="00481D2D">
        <w:rPr>
          <w:rFonts w:hint="eastAsia"/>
          <w:lang w:eastAsia="zh-CN"/>
        </w:rPr>
        <w:t xml:space="preserve">which is </w:t>
      </w:r>
      <w:r w:rsidRPr="00481D2D">
        <w:t xml:space="preserve">different </w:t>
      </w:r>
      <w:r w:rsidR="008E48EA" w:rsidRPr="00481D2D">
        <w:t xml:space="preserve">from </w:t>
      </w:r>
      <w:r w:rsidRPr="00481D2D">
        <w:t>the currently used P-CSCF</w:t>
      </w:r>
      <w:r w:rsidRPr="00481D2D">
        <w:rPr>
          <w:rFonts w:hint="eastAsia"/>
          <w:lang w:eastAsia="zh-CN"/>
        </w:rPr>
        <w:t xml:space="preserve"> address</w:t>
      </w:r>
      <w:r w:rsidRPr="00481D2D">
        <w:t xml:space="preserve"> </w:t>
      </w:r>
      <w:r w:rsidRPr="00481D2D">
        <w:rPr>
          <w:rFonts w:hint="eastAsia"/>
          <w:lang w:eastAsia="zh-CN"/>
        </w:rPr>
        <w:t xml:space="preserve">and </w:t>
      </w:r>
      <w:r w:rsidRPr="00481D2D">
        <w:rPr>
          <w:lang w:eastAsia="zh-CN"/>
        </w:rPr>
        <w:t xml:space="preserve">which is </w:t>
      </w:r>
      <w:r w:rsidRPr="00481D2D">
        <w:rPr>
          <w:rFonts w:hint="eastAsia"/>
          <w:lang w:eastAsia="zh-CN"/>
        </w:rPr>
        <w:t xml:space="preserve">not marked as unavailable, </w:t>
      </w:r>
      <w:r w:rsidRPr="00481D2D">
        <w:rPr>
          <w:lang w:eastAsia="zh-CN"/>
        </w:rPr>
        <w:t xml:space="preserve">may </w:t>
      </w:r>
      <w:r w:rsidRPr="00481D2D">
        <w:t xml:space="preserve">initiate the initial registration using </w:t>
      </w:r>
      <w:r w:rsidRPr="00481D2D">
        <w:rPr>
          <w:rFonts w:hint="eastAsia"/>
          <w:lang w:eastAsia="zh-CN"/>
        </w:rPr>
        <w:t>that P-CSCF</w:t>
      </w:r>
      <w:r w:rsidRPr="00481D2D">
        <w:t>; and</w:t>
      </w:r>
    </w:p>
    <w:p w14:paraId="49F6BE25" w14:textId="77777777" w:rsidR="001E245D" w:rsidRPr="00481D2D" w:rsidRDefault="001E245D" w:rsidP="001E245D">
      <w:pPr>
        <w:pStyle w:val="B2"/>
      </w:pPr>
      <w:r w:rsidRPr="00481D2D">
        <w:t>-</w:t>
      </w:r>
      <w:r w:rsidRPr="00481D2D">
        <w:tab/>
      </w:r>
      <w:r w:rsidRPr="00481D2D">
        <w:rPr>
          <w:rFonts w:hint="eastAsia"/>
          <w:lang w:eastAsia="zh-CN"/>
        </w:rPr>
        <w:t xml:space="preserve">if there is </w:t>
      </w:r>
      <w:r w:rsidRPr="00481D2D">
        <w:rPr>
          <w:lang w:eastAsia="zh-CN"/>
        </w:rPr>
        <w:t xml:space="preserve">no </w:t>
      </w:r>
      <w:r w:rsidRPr="00481D2D">
        <w:rPr>
          <w:rFonts w:hint="eastAsia"/>
          <w:lang w:eastAsia="zh-CN"/>
        </w:rPr>
        <w:t xml:space="preserve">locally stored </w:t>
      </w:r>
      <w:r w:rsidRPr="00481D2D">
        <w:t>P-CSCF</w:t>
      </w:r>
      <w:r w:rsidRPr="00481D2D">
        <w:rPr>
          <w:rFonts w:hint="eastAsia"/>
          <w:lang w:eastAsia="zh-CN"/>
        </w:rPr>
        <w:t xml:space="preserve"> address</w:t>
      </w:r>
      <w:r w:rsidRPr="00481D2D">
        <w:t xml:space="preserve"> as specified in subclause 5.1.9</w:t>
      </w:r>
      <w:r w:rsidRPr="00481D2D">
        <w:rPr>
          <w:lang w:eastAsia="zh-CN"/>
        </w:rPr>
        <w:t xml:space="preserve"> </w:t>
      </w:r>
      <w:r w:rsidRPr="00481D2D">
        <w:rPr>
          <w:rFonts w:hint="eastAsia"/>
          <w:lang w:eastAsia="zh-CN"/>
        </w:rPr>
        <w:t xml:space="preserve">which is </w:t>
      </w:r>
      <w:r w:rsidRPr="00481D2D">
        <w:t xml:space="preserve">different </w:t>
      </w:r>
      <w:r w:rsidR="008E48EA" w:rsidRPr="00481D2D">
        <w:t xml:space="preserve">from </w:t>
      </w:r>
      <w:r w:rsidRPr="00481D2D">
        <w:t>the currently used P-CSCF</w:t>
      </w:r>
      <w:r w:rsidRPr="00481D2D">
        <w:rPr>
          <w:rFonts w:hint="eastAsia"/>
          <w:lang w:eastAsia="zh-CN"/>
        </w:rPr>
        <w:t xml:space="preserve"> address</w:t>
      </w:r>
      <w:r w:rsidRPr="00481D2D">
        <w:t xml:space="preserve"> </w:t>
      </w:r>
      <w:r w:rsidRPr="00481D2D">
        <w:rPr>
          <w:rFonts w:hint="eastAsia"/>
          <w:lang w:eastAsia="zh-CN"/>
        </w:rPr>
        <w:t xml:space="preserve">and </w:t>
      </w:r>
      <w:r w:rsidRPr="00481D2D">
        <w:rPr>
          <w:lang w:eastAsia="zh-CN"/>
        </w:rPr>
        <w:t xml:space="preserve">which is </w:t>
      </w:r>
      <w:r w:rsidRPr="00481D2D">
        <w:rPr>
          <w:rFonts w:hint="eastAsia"/>
          <w:lang w:eastAsia="zh-CN"/>
        </w:rPr>
        <w:t xml:space="preserve">not marked as unavailable, </w:t>
      </w:r>
      <w:r w:rsidRPr="00481D2D">
        <w:rPr>
          <w:lang w:eastAsia="zh-CN"/>
        </w:rPr>
        <w:t xml:space="preserve">may </w:t>
      </w:r>
      <w:r w:rsidRPr="00481D2D">
        <w:t>get a new set of P-CSCF</w:t>
      </w:r>
      <w:r w:rsidRPr="00481D2D">
        <w:rPr>
          <w:rFonts w:hint="eastAsia"/>
          <w:lang w:eastAsia="zh-CN"/>
        </w:rPr>
        <w:t xml:space="preserve"> </w:t>
      </w:r>
      <w:r w:rsidRPr="00481D2D">
        <w:t>addresses as described in subclause 9.2.1 unless otherwise specified in the access specific annexes</w:t>
      </w:r>
      <w:r w:rsidRPr="00481D2D">
        <w:rPr>
          <w:rFonts w:hint="eastAsia"/>
        </w:rPr>
        <w:t xml:space="preserve"> (as described in </w:t>
      </w:r>
      <w:r w:rsidRPr="00481D2D">
        <w:t>a</w:t>
      </w:r>
      <w:r w:rsidRPr="00481D2D">
        <w:rPr>
          <w:rFonts w:hint="eastAsia"/>
        </w:rPr>
        <w:t>nnex</w:t>
      </w:r>
      <w:r w:rsidRPr="00481D2D">
        <w:t> B</w:t>
      </w:r>
      <w:r w:rsidR="00CC5FF5" w:rsidRPr="00481D2D">
        <w:t>,</w:t>
      </w:r>
      <w:r w:rsidRPr="00481D2D">
        <w:rPr>
          <w:rFonts w:hint="eastAsia"/>
        </w:rPr>
        <w:t xml:space="preserve"> </w:t>
      </w:r>
      <w:r w:rsidRPr="00481D2D">
        <w:t>a</w:t>
      </w:r>
      <w:r w:rsidRPr="00481D2D">
        <w:rPr>
          <w:rFonts w:hint="eastAsia"/>
        </w:rPr>
        <w:t>nnex</w:t>
      </w:r>
      <w:r w:rsidRPr="00481D2D">
        <w:t> L</w:t>
      </w:r>
      <w:r w:rsidR="00CC5FF5" w:rsidRPr="00481D2D">
        <w:t xml:space="preserve"> or annex U</w:t>
      </w:r>
      <w:r w:rsidRPr="00481D2D">
        <w:rPr>
          <w:rFonts w:hint="eastAsia"/>
        </w:rPr>
        <w:t>)</w:t>
      </w:r>
      <w:r w:rsidRPr="00481D2D">
        <w:rPr>
          <w:rFonts w:hint="eastAsia"/>
          <w:lang w:eastAsia="zh-CN"/>
        </w:rPr>
        <w:t xml:space="preserve"> and </w:t>
      </w:r>
      <w:r w:rsidRPr="00481D2D">
        <w:t>initiate the initial registration as specified in subclause 5.1.1.2.</w:t>
      </w:r>
    </w:p>
    <w:p w14:paraId="19E9627A" w14:textId="77777777" w:rsidR="008E48EA" w:rsidRPr="00481D2D" w:rsidRDefault="008E48EA" w:rsidP="008E48EA">
      <w:r w:rsidRPr="00481D2D">
        <w:t>The values of max-time and base-time (if all failed) may be provided by the network to the UE with the management objects specified in 3GPP TS 24.167 [8G]. If no values of the parameters max-time and base-time (if all failed) have been provided to the UE by the network, the default values defined in subclause 4.5 of RFC 5626 [92] shall be used. Other mechanisms may be used as well and are outside the scope of the present document.</w:t>
      </w:r>
    </w:p>
    <w:p w14:paraId="2973A30F" w14:textId="77777777" w:rsidR="00497520" w:rsidRPr="00481D2D" w:rsidRDefault="00497520" w:rsidP="00497520">
      <w:pPr>
        <w:pStyle w:val="NO"/>
      </w:pPr>
      <w:r w:rsidRPr="00481D2D">
        <w:t>NOTE 19:</w:t>
      </w:r>
      <w:r w:rsidRPr="00481D2D">
        <w:rPr>
          <w:lang w:eastAsia="ja-JP"/>
        </w:rPr>
        <w:tab/>
        <w:t>I</w:t>
      </w:r>
      <w:r w:rsidRPr="00481D2D">
        <w:t>f the UE stops initiating initial registration</w:t>
      </w:r>
      <w:r w:rsidRPr="00481D2D">
        <w:rPr>
          <w:rFonts w:hint="eastAsia"/>
          <w:lang w:eastAsia="zh-CN"/>
        </w:rPr>
        <w:t>,</w:t>
      </w:r>
      <w:r w:rsidRPr="00481D2D">
        <w:rPr>
          <w:lang w:eastAsia="zh-CN"/>
        </w:rPr>
        <w:t xml:space="preserve"> t</w:t>
      </w:r>
      <w:r w:rsidRPr="00481D2D">
        <w:t>he UE can attempt to perform initial registration with the network again based on the local configuration and not wait till power-cycled. The local configuration is outside the scope of this specification.</w:t>
      </w:r>
    </w:p>
    <w:p w14:paraId="54434DE4" w14:textId="77777777" w:rsidR="00467754" w:rsidRPr="00481D2D" w:rsidRDefault="00467754" w:rsidP="005D46C4">
      <w:pPr>
        <w:pStyle w:val="Heading5"/>
      </w:pPr>
      <w:bookmarkStart w:id="123" w:name="_Toc106888534"/>
      <w:r w:rsidRPr="00481D2D">
        <w:t>5.1.1.2.2</w:t>
      </w:r>
      <w:r w:rsidRPr="00481D2D">
        <w:tab/>
        <w:t>Initial registration using IMS AKA</w:t>
      </w:r>
      <w:bookmarkEnd w:id="123"/>
    </w:p>
    <w:p w14:paraId="350FFCB2" w14:textId="77777777" w:rsidR="00467754" w:rsidRPr="00481D2D" w:rsidRDefault="00467754" w:rsidP="00467754">
      <w:r w:rsidRPr="00481D2D">
        <w:t>On sending a REGISTER request, as defined in subclause 5.1.1.2.1, the UE shall additionally populate the header fields as follows:</w:t>
      </w:r>
    </w:p>
    <w:p w14:paraId="415DFC79" w14:textId="77777777" w:rsidR="00467754" w:rsidRPr="00481D2D" w:rsidRDefault="00467754" w:rsidP="00467754">
      <w:pPr>
        <w:pStyle w:val="B1"/>
      </w:pPr>
      <w:r w:rsidRPr="00481D2D">
        <w:t>a)</w:t>
      </w:r>
      <w:r w:rsidRPr="00481D2D">
        <w:tab/>
        <w:t>an Authorization header</w:t>
      </w:r>
      <w:r w:rsidR="00366D55" w:rsidRPr="00481D2D">
        <w:t xml:space="preserve"> field</w:t>
      </w:r>
      <w:r w:rsidRPr="00481D2D">
        <w:t>, with:</w:t>
      </w:r>
    </w:p>
    <w:p w14:paraId="4DAB968E" w14:textId="77777777" w:rsidR="00467754" w:rsidRPr="00481D2D" w:rsidRDefault="00467754" w:rsidP="00467754">
      <w:pPr>
        <w:pStyle w:val="B2"/>
      </w:pPr>
      <w:r w:rsidRPr="00481D2D">
        <w:t>-</w:t>
      </w:r>
      <w:r w:rsidRPr="00481D2D">
        <w:tab/>
        <w:t xml:space="preserve">the </w:t>
      </w:r>
      <w:r w:rsidR="00922FFA" w:rsidRPr="00481D2D">
        <w:t>"</w:t>
      </w:r>
      <w:r w:rsidRPr="00481D2D">
        <w:t>username</w:t>
      </w:r>
      <w:r w:rsidR="00922FFA" w:rsidRPr="00481D2D">
        <w:t>" header field parameter</w:t>
      </w:r>
      <w:r w:rsidRPr="00481D2D">
        <w:t>, set to the value of the private user identity;</w:t>
      </w:r>
    </w:p>
    <w:p w14:paraId="4ABBB54E" w14:textId="77777777" w:rsidR="00467754" w:rsidRPr="00481D2D" w:rsidRDefault="00467754" w:rsidP="00467754">
      <w:pPr>
        <w:pStyle w:val="B2"/>
      </w:pPr>
      <w:r w:rsidRPr="00481D2D">
        <w:t>-</w:t>
      </w:r>
      <w:r w:rsidRPr="00481D2D">
        <w:tab/>
        <w:t xml:space="preserve">the </w:t>
      </w:r>
      <w:r w:rsidR="00DC5C84" w:rsidRPr="00481D2D">
        <w:t>"</w:t>
      </w:r>
      <w:r w:rsidRPr="00481D2D">
        <w:t>realm</w:t>
      </w:r>
      <w:r w:rsidR="00DC5C84" w:rsidRPr="00481D2D">
        <w:t>" header field parameter</w:t>
      </w:r>
      <w:r w:rsidRPr="00481D2D">
        <w:t>, set to the domain name of the home network;</w:t>
      </w:r>
    </w:p>
    <w:p w14:paraId="1E274482" w14:textId="77777777" w:rsidR="00467754" w:rsidRPr="00481D2D" w:rsidRDefault="00467754" w:rsidP="00467754">
      <w:pPr>
        <w:pStyle w:val="B2"/>
      </w:pPr>
      <w:r w:rsidRPr="00481D2D">
        <w:t>-</w:t>
      </w:r>
      <w:r w:rsidRPr="00481D2D">
        <w:tab/>
        <w:t xml:space="preserve">the </w:t>
      </w:r>
      <w:r w:rsidR="00DC5C84" w:rsidRPr="00481D2D">
        <w:t>"</w:t>
      </w:r>
      <w:r w:rsidRPr="00481D2D">
        <w:t>uri</w:t>
      </w:r>
      <w:r w:rsidR="00DC5C84" w:rsidRPr="00481D2D">
        <w:t>" header field parameter</w:t>
      </w:r>
      <w:r w:rsidRPr="00481D2D">
        <w:t xml:space="preserve">, set to the SIP </w:t>
      </w:r>
      <w:smartTag w:uri="urn:schemas-microsoft-com:office:smarttags" w:element="stockticker">
        <w:r w:rsidRPr="00481D2D">
          <w:t>URI</w:t>
        </w:r>
      </w:smartTag>
      <w:r w:rsidRPr="00481D2D">
        <w:t xml:space="preserve"> of the domain name of the home network;</w:t>
      </w:r>
    </w:p>
    <w:p w14:paraId="637BFA87" w14:textId="77777777" w:rsidR="00467754" w:rsidRPr="00481D2D" w:rsidRDefault="00467754" w:rsidP="00467754">
      <w:pPr>
        <w:pStyle w:val="B2"/>
      </w:pPr>
      <w:r w:rsidRPr="00481D2D">
        <w:t>-</w:t>
      </w:r>
      <w:r w:rsidRPr="00481D2D">
        <w:tab/>
        <w:t xml:space="preserve">the </w:t>
      </w:r>
      <w:r w:rsidR="00DC5C84" w:rsidRPr="00481D2D">
        <w:t>"</w:t>
      </w:r>
      <w:r w:rsidRPr="00481D2D">
        <w:t>nonce</w:t>
      </w:r>
      <w:r w:rsidR="00DC5C84" w:rsidRPr="00481D2D">
        <w:t>" header field parameter</w:t>
      </w:r>
      <w:r w:rsidRPr="00481D2D">
        <w:t>, set to an empty value; and</w:t>
      </w:r>
    </w:p>
    <w:p w14:paraId="2646FBF0" w14:textId="77777777" w:rsidR="00467754" w:rsidRPr="00481D2D" w:rsidRDefault="00467754" w:rsidP="00467754">
      <w:pPr>
        <w:pStyle w:val="B2"/>
      </w:pPr>
      <w:r w:rsidRPr="00481D2D">
        <w:t>-</w:t>
      </w:r>
      <w:r w:rsidRPr="00481D2D">
        <w:tab/>
        <w:t xml:space="preserve">the </w:t>
      </w:r>
      <w:r w:rsidR="00DC5C84" w:rsidRPr="00481D2D">
        <w:t>"</w:t>
      </w:r>
      <w:r w:rsidRPr="00481D2D">
        <w:t>response</w:t>
      </w:r>
      <w:r w:rsidR="00DC5C84" w:rsidRPr="00481D2D">
        <w:t>" header field parameter</w:t>
      </w:r>
      <w:r w:rsidRPr="00481D2D">
        <w:t>, set to an empty value;</w:t>
      </w:r>
    </w:p>
    <w:p w14:paraId="0C3BF970" w14:textId="77777777" w:rsidR="00467754" w:rsidRPr="00481D2D" w:rsidRDefault="00467754" w:rsidP="00467754">
      <w:pPr>
        <w:pStyle w:val="NO"/>
      </w:pPr>
      <w:r w:rsidRPr="00481D2D">
        <w:t>NOTE 1:</w:t>
      </w:r>
      <w:r w:rsidRPr="00481D2D">
        <w:tab/>
        <w:t xml:space="preserve">If the UE specifies its FQDN in the </w:t>
      </w:r>
      <w:r w:rsidR="00752D23" w:rsidRPr="00481D2D">
        <w:t xml:space="preserve">hostport </w:t>
      </w:r>
      <w:r w:rsidRPr="00481D2D">
        <w:t xml:space="preserve">parameter in the Contact header </w:t>
      </w:r>
      <w:r w:rsidR="00366D55" w:rsidRPr="00481D2D">
        <w:t xml:space="preserve">field </w:t>
      </w:r>
      <w:r w:rsidRPr="00481D2D">
        <w:t>and in the sent-by field in the Via header</w:t>
      </w:r>
      <w:r w:rsidR="00366D55" w:rsidRPr="00481D2D">
        <w:t xml:space="preserve"> field</w:t>
      </w:r>
      <w:r w:rsidRPr="00481D2D">
        <w:t>, then it has to ensure that the given FQDN will resolve (e.g., by reverse DNS lookup) to the IP address that is bound to the security association.</w:t>
      </w:r>
    </w:p>
    <w:p w14:paraId="73DCE998" w14:textId="77777777" w:rsidR="00467754" w:rsidRPr="00481D2D" w:rsidRDefault="00467754" w:rsidP="00467754">
      <w:pPr>
        <w:pStyle w:val="NO"/>
      </w:pPr>
      <w:r w:rsidRPr="00481D2D">
        <w:t>NOTE 2:</w:t>
      </w:r>
      <w:r w:rsidRPr="00481D2D">
        <w:tab/>
        <w:t>The UE associates two ports, a protected client port and a protected server port, with each pair of security association. For details on the selection of the port values see 3GPP TS 33.203 [19].</w:t>
      </w:r>
    </w:p>
    <w:p w14:paraId="7CFA56FD" w14:textId="77777777" w:rsidR="00467754" w:rsidRPr="00481D2D" w:rsidRDefault="00467754" w:rsidP="00467754">
      <w:pPr>
        <w:pStyle w:val="B1"/>
      </w:pPr>
      <w:r w:rsidRPr="00481D2D">
        <w:t>b)</w:t>
      </w:r>
      <w:r w:rsidRPr="00481D2D">
        <w:tab/>
        <w:t>additionally for the Contact header</w:t>
      </w:r>
      <w:r w:rsidR="00366D55" w:rsidRPr="00481D2D">
        <w:t xml:space="preserve"> field</w:t>
      </w:r>
      <w:r w:rsidRPr="00481D2D">
        <w:t>, if the REGISTER request is protected by a security association, include the protected server port value in the hostport parameter;</w:t>
      </w:r>
    </w:p>
    <w:p w14:paraId="2AE821F8" w14:textId="77777777" w:rsidR="00467754" w:rsidRPr="00481D2D" w:rsidRDefault="00467754" w:rsidP="00467754">
      <w:pPr>
        <w:pStyle w:val="B1"/>
      </w:pPr>
      <w:r w:rsidRPr="00481D2D">
        <w:t>c)</w:t>
      </w:r>
      <w:r w:rsidRPr="00481D2D">
        <w:tab/>
        <w:t>additionally for the Via header</w:t>
      </w:r>
      <w:r w:rsidR="00366D55" w:rsidRPr="00481D2D">
        <w:t xml:space="preserve"> field</w:t>
      </w:r>
      <w:r w:rsidRPr="00481D2D">
        <w:t>, for UDP, if the REGISTER request is protected by a security association, include the protected server port value in the sent-by field; and</w:t>
      </w:r>
    </w:p>
    <w:p w14:paraId="266BFCE3" w14:textId="77777777" w:rsidR="00467754" w:rsidRPr="00481D2D" w:rsidRDefault="00467754" w:rsidP="00467754">
      <w:pPr>
        <w:pStyle w:val="B1"/>
      </w:pPr>
      <w:r w:rsidRPr="00481D2D">
        <w:t>d)</w:t>
      </w:r>
      <w:r w:rsidRPr="00481D2D">
        <w:tab/>
      </w:r>
      <w:r w:rsidR="002E3212" w:rsidRPr="00481D2D">
        <w:t xml:space="preserve">a </w:t>
      </w:r>
      <w:r w:rsidRPr="00481D2D">
        <w:t xml:space="preserve">Security-Client header field set to specify the </w:t>
      </w:r>
      <w:r w:rsidR="003F0516" w:rsidRPr="00481D2D">
        <w:t xml:space="preserve">signalling plane </w:t>
      </w:r>
      <w:r w:rsidRPr="00481D2D">
        <w:t xml:space="preserve">security mechanism the UE supports, the IPsec layer algorithms the UE supports and the parameters needed for the security association setup. The UE shall support the setup of two pairs of security associations as defined in 3GPP TS 33.203 [19]. The syntax of the parameters needed for the security association setup is specified in </w:t>
      </w:r>
      <w:r w:rsidR="0089321B" w:rsidRPr="00481D2D">
        <w:t>a</w:t>
      </w:r>
      <w:r w:rsidRPr="00481D2D">
        <w:t>nnex H of 3GPP TS 33.203 [19]. The UE shall support the "ipsec-3gpp" security mechanism, as specified in RFC 3329 [48]. The UE shall support the IPsec layer algorithms for integrity and confidentiality protection as defined in 3GPP TS 33.203 [19], and shall announce support for them according to the procedures defined in RFC</w:t>
      </w:r>
      <w:r w:rsidR="0089321B" w:rsidRPr="00481D2D">
        <w:t> </w:t>
      </w:r>
      <w:r w:rsidRPr="00481D2D">
        <w:t>3329</w:t>
      </w:r>
      <w:r w:rsidR="0089321B" w:rsidRPr="00481D2D">
        <w:t> </w:t>
      </w:r>
      <w:r w:rsidRPr="00481D2D">
        <w:t>[48].</w:t>
      </w:r>
    </w:p>
    <w:p w14:paraId="17D1697C" w14:textId="77777777" w:rsidR="00467754" w:rsidRPr="00481D2D" w:rsidRDefault="00467754" w:rsidP="00467754">
      <w:r w:rsidRPr="00481D2D">
        <w:t>On receiving the 200 (OK) response to the REGISTER request defined in subclause</w:t>
      </w:r>
      <w:r w:rsidR="00F76373" w:rsidRPr="00481D2D">
        <w:t> </w:t>
      </w:r>
      <w:r w:rsidRPr="00481D2D">
        <w:t>5.1.1.2.1, the UE shall additionally:</w:t>
      </w:r>
    </w:p>
    <w:p w14:paraId="57C8656E" w14:textId="77777777" w:rsidR="0091085B" w:rsidRPr="00481D2D" w:rsidRDefault="0091085B" w:rsidP="0091085B">
      <w:pPr>
        <w:pStyle w:val="B1"/>
      </w:pPr>
      <w:r w:rsidRPr="00481D2D">
        <w:t>1)</w:t>
      </w:r>
      <w:r w:rsidRPr="00481D2D">
        <w:tab/>
        <w:t xml:space="preserve">If the UE supports multiple registrations and the REGISTER request contained the "+sip.instance" </w:t>
      </w:r>
      <w:r w:rsidR="007F1564" w:rsidRPr="00481D2D">
        <w:t xml:space="preserve">header field parameter </w:t>
      </w:r>
      <w:r w:rsidRPr="00481D2D">
        <w:t xml:space="preserve">and the </w:t>
      </w:r>
      <w:r w:rsidRPr="00481D2D">
        <w:rPr>
          <w:lang w:eastAsia="ja-JP"/>
        </w:rPr>
        <w:t>"</w:t>
      </w:r>
      <w:r w:rsidRPr="00481D2D">
        <w:t>reg-id</w:t>
      </w:r>
      <w:r w:rsidRPr="00481D2D">
        <w:rPr>
          <w:lang w:eastAsia="ja-JP"/>
        </w:rPr>
        <w:t>"</w:t>
      </w:r>
      <w:r w:rsidRPr="00481D2D">
        <w:t xml:space="preserve"> header field parameter in the Contact header field, and the </w:t>
      </w:r>
      <w:r w:rsidR="007F1564" w:rsidRPr="00481D2D">
        <w:t>"</w:t>
      </w:r>
      <w:r w:rsidRPr="00481D2D">
        <w:t>outbound</w:t>
      </w:r>
      <w:r w:rsidR="007F1564" w:rsidRPr="00481D2D">
        <w:t>"</w:t>
      </w:r>
      <w:r w:rsidRPr="00481D2D">
        <w:t xml:space="preserve"> option</w:t>
      </w:r>
      <w:r w:rsidR="007F1564" w:rsidRPr="00481D2D">
        <w:t>-</w:t>
      </w:r>
      <w:r w:rsidRPr="00481D2D">
        <w:t>tag in the Supported header field, the UE shall check whether the option-tag "outbound" is present in the Require header field. If the option-tag "outbound" is present, then the UE shall use the bidirectional flow</w:t>
      </w:r>
      <w:r w:rsidRPr="00481D2D" w:rsidDel="008B5BE9">
        <w:t xml:space="preserve"> </w:t>
      </w:r>
      <w:r w:rsidRPr="00481D2D">
        <w:t xml:space="preserve">as defined in </w:t>
      </w:r>
      <w:r w:rsidR="00AF67A1" w:rsidRPr="00481D2D">
        <w:t>RFC 5626</w:t>
      </w:r>
      <w:r w:rsidRPr="00481D2D">
        <w:t> [92] as follows:</w:t>
      </w:r>
    </w:p>
    <w:p w14:paraId="3DE80D52" w14:textId="77777777" w:rsidR="0091085B" w:rsidRPr="00481D2D" w:rsidRDefault="0091085B" w:rsidP="0091085B">
      <w:pPr>
        <w:pStyle w:val="B2"/>
      </w:pPr>
      <w:r w:rsidRPr="00481D2D">
        <w:t>a)</w:t>
      </w:r>
      <w:r w:rsidRPr="00481D2D">
        <w:tab/>
        <w:t>for UDP, the bidirectional flow consists of two unidirectional flows, i.e. the first unidirectional flow is identified with the UE's protected client port, the P-CSCF's protected server port, and the respective IP addresses. The UE uses this flow to send the requests and responses to the P-CSCF. The second unidirectional flow is identified with the P-CSCF's protected client port, the UE's protected server port and the IP addresses. The second unidirectional flow is used by the UE to receive the requests and responses from the P-CSCF; or</w:t>
      </w:r>
    </w:p>
    <w:p w14:paraId="0A53CCE6" w14:textId="77777777" w:rsidR="0091085B" w:rsidRPr="00481D2D" w:rsidRDefault="0091085B" w:rsidP="0091085B">
      <w:pPr>
        <w:pStyle w:val="B2"/>
        <w:rPr>
          <w:iCs/>
        </w:rPr>
      </w:pPr>
      <w:r w:rsidRPr="00481D2D">
        <w:t>b)</w:t>
      </w:r>
      <w:r w:rsidRPr="00481D2D">
        <w:tab/>
        <w:t xml:space="preserve">for </w:t>
      </w:r>
      <w:smartTag w:uri="urn:schemas-microsoft-com:office:smarttags" w:element="stockticker">
        <w:r w:rsidRPr="00481D2D">
          <w:t>TCP</w:t>
        </w:r>
      </w:smartTag>
      <w:r w:rsidRPr="00481D2D">
        <w:t xml:space="preserve">, the bidirectional flow is the </w:t>
      </w:r>
      <w:smartTag w:uri="urn:schemas-microsoft-com:office:smarttags" w:element="stockticker">
        <w:r w:rsidRPr="00481D2D">
          <w:t>TCP</w:t>
        </w:r>
      </w:smartTag>
      <w:r w:rsidRPr="00481D2D">
        <w:t xml:space="preserve"> connection between the UE and the P-CSCF. This </w:t>
      </w:r>
      <w:smartTag w:uri="urn:schemas-microsoft-com:office:smarttags" w:element="stockticker">
        <w:r w:rsidRPr="00481D2D">
          <w:t>TCP</w:t>
        </w:r>
      </w:smartTag>
      <w:r w:rsidRPr="00481D2D">
        <w:t xml:space="preserve"> connection was established by the UE, i.e. from the UE's protected client port and the UE's IP address to the P-CSCF's protected server port and the P-CSCF's IP address. This </w:t>
      </w:r>
      <w:smartTag w:uri="urn:schemas-microsoft-com:office:smarttags" w:element="stockticker">
        <w:r w:rsidRPr="00481D2D">
          <w:t>TCP</w:t>
        </w:r>
      </w:smartTag>
      <w:r w:rsidRPr="00481D2D">
        <w:t xml:space="preserve"> connection is used to exchange SIP messages between the UE and the P-CSCF</w:t>
      </w:r>
      <w:r w:rsidRPr="00481D2D">
        <w:rPr>
          <w:iCs/>
        </w:rPr>
        <w:t>; and</w:t>
      </w:r>
    </w:p>
    <w:p w14:paraId="4BE83951" w14:textId="77777777" w:rsidR="00467754" w:rsidRPr="00481D2D" w:rsidRDefault="0091085B" w:rsidP="00467754">
      <w:pPr>
        <w:pStyle w:val="B1"/>
      </w:pPr>
      <w:r w:rsidRPr="00481D2D">
        <w:t>2</w:t>
      </w:r>
      <w:r w:rsidR="00467754" w:rsidRPr="00481D2D">
        <w:t>)</w:t>
      </w:r>
      <w:r w:rsidR="00467754" w:rsidRPr="00481D2D">
        <w:tab/>
        <w:t>set the security association lifetime to the longest of either the previously existing security association lifetime (if available), or the lifetime of the just completed registration plus 30 seconds.</w:t>
      </w:r>
    </w:p>
    <w:p w14:paraId="26EBC73F" w14:textId="77777777" w:rsidR="00467754" w:rsidRPr="00481D2D" w:rsidRDefault="00467754" w:rsidP="006902B6">
      <w:pPr>
        <w:pStyle w:val="NO"/>
      </w:pPr>
      <w:r w:rsidRPr="00481D2D">
        <w:t>NOTE </w:t>
      </w:r>
      <w:r w:rsidR="0091085B" w:rsidRPr="00481D2D">
        <w:t>3</w:t>
      </w:r>
      <w:r w:rsidRPr="00481D2D">
        <w:t>:</w:t>
      </w:r>
      <w:r w:rsidRPr="00481D2D">
        <w:tab/>
        <w:t>If the UE receives Authentication-Info, it will proceed as described in RFC 3310 [49]</w:t>
      </w:r>
      <w:r w:rsidR="00326AF5" w:rsidRPr="00481D2D">
        <w:t xml:space="preserve"> when AKAv1 is used or as described in RFC 4169 [227] when AKAv2 is used</w:t>
      </w:r>
      <w:r w:rsidRPr="00481D2D">
        <w:t>.</w:t>
      </w:r>
    </w:p>
    <w:p w14:paraId="3E47882A" w14:textId="77777777" w:rsidR="00752D23" w:rsidRPr="00481D2D" w:rsidRDefault="00752D23" w:rsidP="00752D23">
      <w:r w:rsidRPr="00481D2D">
        <w:t>When a 401 (Unauthorized) response to a REGISTER is received the UE shall behave as described in subclause 5.1.1.5.1.</w:t>
      </w:r>
    </w:p>
    <w:p w14:paraId="593F89A6" w14:textId="77777777" w:rsidR="00467754" w:rsidRPr="00481D2D" w:rsidRDefault="00467754" w:rsidP="005D46C4">
      <w:pPr>
        <w:pStyle w:val="Heading5"/>
      </w:pPr>
      <w:bookmarkStart w:id="124" w:name="_Toc106888535"/>
      <w:r w:rsidRPr="00481D2D">
        <w:t>5.1.1.2.3</w:t>
      </w:r>
      <w:r w:rsidRPr="00481D2D">
        <w:tab/>
        <w:t>Initial registration using SIP digest</w:t>
      </w:r>
      <w:r w:rsidR="00752D23" w:rsidRPr="00481D2D">
        <w:t xml:space="preserve"> without </w:t>
      </w:r>
      <w:smartTag w:uri="urn:schemas-microsoft-com:office:smarttags" w:element="stockticker">
        <w:r w:rsidR="00752D23" w:rsidRPr="00481D2D">
          <w:t>TLS</w:t>
        </w:r>
      </w:smartTag>
      <w:bookmarkEnd w:id="124"/>
    </w:p>
    <w:p w14:paraId="75908FB3" w14:textId="77777777" w:rsidR="00467754" w:rsidRPr="00481D2D" w:rsidRDefault="00467754" w:rsidP="00467754">
      <w:r w:rsidRPr="00481D2D">
        <w:t>On sending a REGISTER request, as defined in subclause 5.1.1.2.1, the UE shall additionally populate the header fields as follows:</w:t>
      </w:r>
    </w:p>
    <w:p w14:paraId="45E5C388" w14:textId="77777777" w:rsidR="00467754" w:rsidRPr="00481D2D" w:rsidRDefault="00467754" w:rsidP="00467754">
      <w:pPr>
        <w:pStyle w:val="B1"/>
      </w:pPr>
      <w:r w:rsidRPr="00481D2D">
        <w:t>a)</w:t>
      </w:r>
      <w:r w:rsidRPr="00481D2D">
        <w:tab/>
        <w:t xml:space="preserve">an Authorization header </w:t>
      </w:r>
      <w:r w:rsidR="00366D55" w:rsidRPr="00481D2D">
        <w:t xml:space="preserve">field </w:t>
      </w:r>
      <w:r w:rsidRPr="00481D2D">
        <w:t xml:space="preserve">as defined in </w:t>
      </w:r>
      <w:r w:rsidR="00164AEF" w:rsidRPr="00481D2D">
        <w:t>RFC 7616 [</w:t>
      </w:r>
      <w:r w:rsidR="0031576D" w:rsidRPr="00481D2D">
        <w:t>286</w:t>
      </w:r>
      <w:r w:rsidR="00164AEF" w:rsidRPr="00481D2D">
        <w:t>] and RFC 8760 [</w:t>
      </w:r>
      <w:r w:rsidR="0031576D" w:rsidRPr="00481D2D">
        <w:t>287</w:t>
      </w:r>
      <w:r w:rsidR="00164AEF" w:rsidRPr="00481D2D">
        <w:t>]</w:t>
      </w:r>
      <w:r w:rsidR="007705A2" w:rsidRPr="00481D2D">
        <w:t xml:space="preserve"> unless otherwise specified in the access specific annexes</w:t>
      </w:r>
      <w:r w:rsidRPr="00481D2D">
        <w:t>, with:</w:t>
      </w:r>
    </w:p>
    <w:p w14:paraId="1A8B1BD7" w14:textId="77777777" w:rsidR="00467754" w:rsidRPr="00481D2D" w:rsidRDefault="00467754" w:rsidP="00467754">
      <w:pPr>
        <w:pStyle w:val="B2"/>
      </w:pPr>
      <w:r w:rsidRPr="00481D2D">
        <w:t>-</w:t>
      </w:r>
      <w:r w:rsidRPr="00481D2D">
        <w:tab/>
        <w:t xml:space="preserve">the </w:t>
      </w:r>
      <w:r w:rsidR="00DC5C84" w:rsidRPr="00481D2D">
        <w:t>"</w:t>
      </w:r>
      <w:r w:rsidRPr="00481D2D">
        <w:t>username</w:t>
      </w:r>
      <w:r w:rsidR="00DC5C84" w:rsidRPr="00481D2D">
        <w:t>" header field parameter</w:t>
      </w:r>
      <w:r w:rsidRPr="00481D2D">
        <w:t>, set to the value of the private user identity;</w:t>
      </w:r>
    </w:p>
    <w:p w14:paraId="65B7BC01" w14:textId="77777777" w:rsidR="00467754" w:rsidRPr="00481D2D" w:rsidRDefault="00467754" w:rsidP="00467754">
      <w:pPr>
        <w:pStyle w:val="B2"/>
      </w:pPr>
      <w:r w:rsidRPr="00481D2D">
        <w:t>-</w:t>
      </w:r>
      <w:r w:rsidRPr="00481D2D">
        <w:tab/>
        <w:t xml:space="preserve">the </w:t>
      </w:r>
      <w:r w:rsidR="005F5367" w:rsidRPr="00481D2D">
        <w:t>"</w:t>
      </w:r>
      <w:r w:rsidRPr="00481D2D">
        <w:t>realm</w:t>
      </w:r>
      <w:r w:rsidR="005F5367" w:rsidRPr="00481D2D">
        <w:t>" header field parameter</w:t>
      </w:r>
      <w:r w:rsidRPr="00481D2D">
        <w:t>, set to the domain name of the home network;</w:t>
      </w:r>
    </w:p>
    <w:p w14:paraId="54B45558" w14:textId="77777777" w:rsidR="00467754" w:rsidRPr="00481D2D" w:rsidRDefault="00467754" w:rsidP="00467754">
      <w:pPr>
        <w:pStyle w:val="B2"/>
      </w:pPr>
      <w:r w:rsidRPr="00481D2D">
        <w:t>-</w:t>
      </w:r>
      <w:r w:rsidRPr="00481D2D">
        <w:tab/>
        <w:t xml:space="preserve">the </w:t>
      </w:r>
      <w:r w:rsidR="005F5367" w:rsidRPr="00481D2D">
        <w:t>"</w:t>
      </w:r>
      <w:r w:rsidRPr="00481D2D">
        <w:t>uri</w:t>
      </w:r>
      <w:r w:rsidR="005F5367" w:rsidRPr="00481D2D">
        <w:t>" header field directive</w:t>
      </w:r>
      <w:r w:rsidRPr="00481D2D">
        <w:t xml:space="preserve">, set to the SIP </w:t>
      </w:r>
      <w:smartTag w:uri="urn:schemas-microsoft-com:office:smarttags" w:element="stockticker">
        <w:r w:rsidRPr="00481D2D">
          <w:t>URI</w:t>
        </w:r>
      </w:smartTag>
      <w:r w:rsidRPr="00481D2D">
        <w:t xml:space="preserve"> of the domain name of the home network;</w:t>
      </w:r>
    </w:p>
    <w:p w14:paraId="253AE8C9" w14:textId="77777777" w:rsidR="00467754" w:rsidRPr="00481D2D" w:rsidRDefault="00467754" w:rsidP="00467754">
      <w:pPr>
        <w:pStyle w:val="B2"/>
      </w:pPr>
      <w:r w:rsidRPr="00481D2D">
        <w:t>-</w:t>
      </w:r>
      <w:r w:rsidRPr="00481D2D">
        <w:tab/>
        <w:t xml:space="preserve">the </w:t>
      </w:r>
      <w:r w:rsidR="005F5367" w:rsidRPr="00481D2D">
        <w:t>"</w:t>
      </w:r>
      <w:r w:rsidRPr="00481D2D">
        <w:t>nonce</w:t>
      </w:r>
      <w:r w:rsidR="005F5367" w:rsidRPr="00481D2D">
        <w:t>" header field parameter</w:t>
      </w:r>
      <w:r w:rsidRPr="00481D2D">
        <w:t>, set to an empty value; and</w:t>
      </w:r>
    </w:p>
    <w:p w14:paraId="60013C5C" w14:textId="77777777" w:rsidR="00467754" w:rsidRPr="00481D2D" w:rsidRDefault="00467754" w:rsidP="00467754">
      <w:pPr>
        <w:pStyle w:val="B2"/>
      </w:pPr>
      <w:r w:rsidRPr="00481D2D">
        <w:t>-</w:t>
      </w:r>
      <w:r w:rsidRPr="00481D2D">
        <w:tab/>
        <w:t xml:space="preserve">the </w:t>
      </w:r>
      <w:r w:rsidR="005F5367" w:rsidRPr="00481D2D">
        <w:t>"</w:t>
      </w:r>
      <w:r w:rsidRPr="00481D2D">
        <w:t>response</w:t>
      </w:r>
      <w:r w:rsidR="005F5367" w:rsidRPr="00481D2D">
        <w:t>" header field parameter</w:t>
      </w:r>
      <w:r w:rsidRPr="00481D2D">
        <w:t>, set to an empty value</w:t>
      </w:r>
      <w:r w:rsidR="00752D23" w:rsidRPr="00481D2D">
        <w:t>;</w:t>
      </w:r>
    </w:p>
    <w:p w14:paraId="2A75915B" w14:textId="77777777" w:rsidR="00752D23" w:rsidRPr="00481D2D" w:rsidRDefault="00752D23" w:rsidP="00752D23">
      <w:pPr>
        <w:pStyle w:val="B1"/>
      </w:pPr>
      <w:r w:rsidRPr="00481D2D">
        <w:t>b)</w:t>
      </w:r>
      <w:r w:rsidRPr="00481D2D">
        <w:tab/>
        <w:t xml:space="preserve">the hostport parameter in the Contact header </w:t>
      </w:r>
      <w:r w:rsidR="00366D55" w:rsidRPr="00481D2D">
        <w:t xml:space="preserve">field </w:t>
      </w:r>
      <w:r w:rsidRPr="00481D2D">
        <w:t>with the port value of an unprotected port where the UE expects to receive subsequent requests; and</w:t>
      </w:r>
    </w:p>
    <w:p w14:paraId="7B56142A" w14:textId="77777777" w:rsidR="00752D23" w:rsidRPr="00481D2D" w:rsidRDefault="00752D23" w:rsidP="00752D23">
      <w:pPr>
        <w:pStyle w:val="B1"/>
      </w:pPr>
      <w:r w:rsidRPr="00481D2D">
        <w:t>c)</w:t>
      </w:r>
      <w:r w:rsidRPr="00481D2D">
        <w:tab/>
        <w:t xml:space="preserve">the sent-by field in the Via header </w:t>
      </w:r>
      <w:r w:rsidR="00366D55" w:rsidRPr="00481D2D">
        <w:t xml:space="preserve">field </w:t>
      </w:r>
      <w:r w:rsidRPr="00481D2D">
        <w:t>with the port value of an unprotected port where the UE expects to receive responses to the request.</w:t>
      </w:r>
    </w:p>
    <w:p w14:paraId="305093BB" w14:textId="77777777" w:rsidR="00752D23" w:rsidRPr="00481D2D" w:rsidRDefault="00752D23" w:rsidP="00752D23">
      <w:r w:rsidRPr="00481D2D">
        <w:t>The UE shall use the locally available public user identity, the private user identity, and the domain name to be used in the Request</w:t>
      </w:r>
      <w:r w:rsidR="00366D55" w:rsidRPr="00481D2D">
        <w:t>-</w:t>
      </w:r>
      <w:smartTag w:uri="urn:schemas-microsoft-com:office:smarttags" w:element="stockticker">
        <w:r w:rsidRPr="00481D2D">
          <w:t>URI</w:t>
        </w:r>
      </w:smartTag>
      <w:r w:rsidRPr="00481D2D">
        <w:t xml:space="preserve"> in the registration. The method whereby the public user identity and private user identity are made available to the UE is outside the scope of this document (e.g. a public user identity could be input by the end user).</w:t>
      </w:r>
    </w:p>
    <w:p w14:paraId="1E404C2B" w14:textId="77777777" w:rsidR="00752D23" w:rsidRPr="00481D2D" w:rsidRDefault="00752D23" w:rsidP="00752D23">
      <w:r w:rsidRPr="00481D2D">
        <w:t>When a 401 (Unauthorized) response to a REGISTER is received the UE shall behave as described in subclause 5.1.1.5.4.</w:t>
      </w:r>
    </w:p>
    <w:p w14:paraId="23B6E24B" w14:textId="77777777" w:rsidR="00467754" w:rsidRPr="00481D2D" w:rsidRDefault="00467754" w:rsidP="005D46C4">
      <w:pPr>
        <w:pStyle w:val="Heading5"/>
      </w:pPr>
      <w:bookmarkStart w:id="125" w:name="_Toc106888536"/>
      <w:r w:rsidRPr="00481D2D">
        <w:t>5.1.1.2.4</w:t>
      </w:r>
      <w:r w:rsidRPr="00481D2D">
        <w:tab/>
        <w:t xml:space="preserve">Initial registration using SIP digest with </w:t>
      </w:r>
      <w:smartTag w:uri="urn:schemas-microsoft-com:office:smarttags" w:element="stockticker">
        <w:r w:rsidRPr="00481D2D">
          <w:t>TLS</w:t>
        </w:r>
      </w:smartTag>
      <w:bookmarkEnd w:id="125"/>
    </w:p>
    <w:p w14:paraId="3A141477" w14:textId="77777777" w:rsidR="00467754" w:rsidRPr="00481D2D" w:rsidRDefault="00467754" w:rsidP="00467754">
      <w:r w:rsidRPr="00481D2D">
        <w:t>On sending a REGISTER request, as defined in subclause 5.1.1.2.1, the UE shall additionally populate the header fields as follows:</w:t>
      </w:r>
    </w:p>
    <w:p w14:paraId="2F61DC11" w14:textId="77777777" w:rsidR="00467754" w:rsidRPr="00481D2D" w:rsidRDefault="00467754" w:rsidP="00467754">
      <w:pPr>
        <w:pStyle w:val="B1"/>
      </w:pPr>
      <w:r w:rsidRPr="00481D2D">
        <w:t>a)</w:t>
      </w:r>
      <w:r w:rsidRPr="00481D2D">
        <w:tab/>
        <w:t xml:space="preserve">an Authorization header </w:t>
      </w:r>
      <w:r w:rsidR="00366D55" w:rsidRPr="00481D2D">
        <w:t xml:space="preserve">field </w:t>
      </w:r>
      <w:r w:rsidRPr="00481D2D">
        <w:t>set in accordance with subclause</w:t>
      </w:r>
      <w:r w:rsidR="00544E64" w:rsidRPr="00481D2D">
        <w:t> </w:t>
      </w:r>
      <w:r w:rsidRPr="00481D2D">
        <w:t>5.1.1.2.3</w:t>
      </w:r>
      <w:r w:rsidR="007705A2" w:rsidRPr="00481D2D">
        <w:t xml:space="preserve"> unless otherwise specified in the access specific annexes</w:t>
      </w:r>
      <w:r w:rsidRPr="00481D2D">
        <w:t>; and</w:t>
      </w:r>
    </w:p>
    <w:p w14:paraId="584452EA" w14:textId="77777777" w:rsidR="00467754" w:rsidRPr="00481D2D" w:rsidRDefault="00467754" w:rsidP="00467754">
      <w:pPr>
        <w:pStyle w:val="B1"/>
      </w:pPr>
      <w:r w:rsidRPr="00481D2D">
        <w:t>b)</w:t>
      </w:r>
      <w:r w:rsidRPr="00481D2D">
        <w:tab/>
      </w:r>
      <w:r w:rsidR="003F0516" w:rsidRPr="00481D2D">
        <w:t xml:space="preserve">a </w:t>
      </w:r>
      <w:r w:rsidRPr="00481D2D">
        <w:t xml:space="preserve">Security-Client header field set to specify the </w:t>
      </w:r>
      <w:r w:rsidR="003F0516" w:rsidRPr="00481D2D">
        <w:t xml:space="preserve">signalling plane </w:t>
      </w:r>
      <w:r w:rsidRPr="00481D2D">
        <w:t xml:space="preserve">security mechanism the UE supports. The UE shall support the setup of a </w:t>
      </w:r>
      <w:smartTag w:uri="urn:schemas-microsoft-com:office:smarttags" w:element="stockticker">
        <w:r w:rsidRPr="00481D2D">
          <w:t>TLS</w:t>
        </w:r>
      </w:smartTag>
      <w:r w:rsidRPr="00481D2D">
        <w:t xml:space="preserve"> session as defined in 3GPP TS 33.203 [19]. The UE shall support the "tls" security mechanism, as specified in RFC 3329 [48]. The UE shall support </w:t>
      </w:r>
      <w:smartTag w:uri="urn:schemas-microsoft-com:office:smarttags" w:element="stockticker">
        <w:r w:rsidRPr="00481D2D">
          <w:t>TLS</w:t>
        </w:r>
      </w:smartTag>
      <w:r w:rsidRPr="00481D2D">
        <w:t xml:space="preserve"> for integrity and confidentiality protection as defined in RFC 3261 [26], and shall announce support for them according to the procedures defined in RFC</w:t>
      </w:r>
      <w:r w:rsidR="0089321B" w:rsidRPr="00481D2D">
        <w:t> </w:t>
      </w:r>
      <w:r w:rsidRPr="00481D2D">
        <w:t>3329</w:t>
      </w:r>
      <w:r w:rsidR="0089321B" w:rsidRPr="00481D2D">
        <w:t> </w:t>
      </w:r>
      <w:r w:rsidRPr="00481D2D">
        <w:t>[48].</w:t>
      </w:r>
    </w:p>
    <w:p w14:paraId="502DB393" w14:textId="77777777" w:rsidR="00467754" w:rsidRPr="00481D2D" w:rsidRDefault="00467754" w:rsidP="00467754">
      <w:r w:rsidRPr="00481D2D">
        <w:t>On receiving the 200 (OK) response to the REGISTER request defined in subclause</w:t>
      </w:r>
      <w:r w:rsidR="00544E64" w:rsidRPr="00481D2D">
        <w:t> </w:t>
      </w:r>
      <w:r w:rsidRPr="00481D2D">
        <w:t>5.1.1.2.1, the UE shall additionally:</w:t>
      </w:r>
    </w:p>
    <w:p w14:paraId="044EDCB5" w14:textId="77777777" w:rsidR="00467754" w:rsidRPr="00481D2D" w:rsidRDefault="00467754" w:rsidP="00467754">
      <w:pPr>
        <w:pStyle w:val="B1"/>
      </w:pPr>
      <w:r w:rsidRPr="00481D2D">
        <w:t>a)</w:t>
      </w:r>
      <w:r w:rsidRPr="00481D2D">
        <w:tab/>
        <w:t xml:space="preserve">set the </w:t>
      </w:r>
      <w:smartTag w:uri="urn:schemas-microsoft-com:office:smarttags" w:element="stockticker">
        <w:r w:rsidRPr="00481D2D">
          <w:t>TLS</w:t>
        </w:r>
      </w:smartTag>
      <w:r w:rsidRPr="00481D2D">
        <w:t xml:space="preserve"> session lifetime to the longest of either the previously existing </w:t>
      </w:r>
      <w:smartTag w:uri="urn:schemas-microsoft-com:office:smarttags" w:element="stockticker">
        <w:r w:rsidRPr="00481D2D">
          <w:t>TLS</w:t>
        </w:r>
      </w:smartTag>
      <w:r w:rsidRPr="00481D2D">
        <w:t xml:space="preserve"> session lifetime (if available), or the lifetime of the just completed registration plus 30 seconds.</w:t>
      </w:r>
    </w:p>
    <w:p w14:paraId="6075B81C" w14:textId="77777777" w:rsidR="00467754" w:rsidRPr="00481D2D" w:rsidRDefault="00467754" w:rsidP="00467754">
      <w:r w:rsidRPr="00481D2D">
        <w:t xml:space="preserve">If a UE supports </w:t>
      </w:r>
      <w:smartTag w:uri="urn:schemas-microsoft-com:office:smarttags" w:element="stockticker">
        <w:r w:rsidRPr="00481D2D">
          <w:t>TLS</w:t>
        </w:r>
      </w:smartTag>
      <w:r w:rsidRPr="00481D2D">
        <w:t xml:space="preserve">, then the UE shall support </w:t>
      </w:r>
      <w:smartTag w:uri="urn:schemas-microsoft-com:office:smarttags" w:element="stockticker">
        <w:r w:rsidRPr="00481D2D">
          <w:t>TLS</w:t>
        </w:r>
      </w:smartTag>
      <w:r w:rsidRPr="00481D2D">
        <w:t xml:space="preserve"> ciphersuites as described in 3GPP TS 33.203 [19]. </w:t>
      </w:r>
      <w:smartTag w:uri="urn:schemas-microsoft-com:office:smarttags" w:element="stockticker">
        <w:r w:rsidRPr="00481D2D">
          <w:t>TLS</w:t>
        </w:r>
      </w:smartTag>
      <w:r w:rsidRPr="00481D2D">
        <w:t xml:space="preserve"> session lifetime is determined by local configuration of the UE.</w:t>
      </w:r>
    </w:p>
    <w:p w14:paraId="1F24F865" w14:textId="77777777" w:rsidR="00467754" w:rsidRPr="00481D2D" w:rsidRDefault="00467754" w:rsidP="00467754">
      <w:r w:rsidRPr="00481D2D">
        <w:t xml:space="preserve">For SIP digest with </w:t>
      </w:r>
      <w:smartTag w:uri="urn:schemas-microsoft-com:office:smarttags" w:element="stockticker">
        <w:r w:rsidRPr="00481D2D">
          <w:t>TLS</w:t>
        </w:r>
      </w:smartTag>
      <w:r w:rsidRPr="00481D2D">
        <w:t xml:space="preserve">, the UE associates a protected server port with the </w:t>
      </w:r>
      <w:smartTag w:uri="urn:schemas-microsoft-com:office:smarttags" w:element="stockticker">
        <w:r w:rsidRPr="00481D2D">
          <w:t>TLS</w:t>
        </w:r>
      </w:smartTag>
      <w:r w:rsidRPr="00481D2D">
        <w:t xml:space="preserve"> session port on the UE.</w:t>
      </w:r>
    </w:p>
    <w:p w14:paraId="6859F595" w14:textId="77777777" w:rsidR="00752D23" w:rsidRPr="00481D2D" w:rsidRDefault="00752D23" w:rsidP="00752D23">
      <w:r w:rsidRPr="00481D2D">
        <w:t>When a 401 (Unauthorized) response to a REGISTER is received the UE shall behave as described in subclause 5.1.1.5.6.</w:t>
      </w:r>
    </w:p>
    <w:p w14:paraId="5E2F4C7D" w14:textId="77777777" w:rsidR="00403848" w:rsidRPr="00481D2D" w:rsidRDefault="00403848" w:rsidP="005D46C4">
      <w:pPr>
        <w:pStyle w:val="Heading5"/>
      </w:pPr>
      <w:bookmarkStart w:id="126" w:name="_Toc106888537"/>
      <w:r w:rsidRPr="00481D2D">
        <w:t>5.1.1.2.5</w:t>
      </w:r>
      <w:r w:rsidRPr="00481D2D">
        <w:tab/>
        <w:t>Initial registration using NASS-IMS bundled authentication</w:t>
      </w:r>
      <w:bookmarkEnd w:id="126"/>
    </w:p>
    <w:p w14:paraId="57963ECF" w14:textId="77777777" w:rsidR="00403848" w:rsidRPr="00481D2D" w:rsidRDefault="00403848" w:rsidP="00403848">
      <w:r w:rsidRPr="00481D2D">
        <w:t>On sending a REGISTER request, as defined in subclause 5.1.1.2.1, the UE shall additionally populate the header fields as follows:</w:t>
      </w:r>
    </w:p>
    <w:p w14:paraId="39F47E84" w14:textId="77777777" w:rsidR="00403848" w:rsidRPr="00481D2D" w:rsidRDefault="00403848" w:rsidP="00403848">
      <w:pPr>
        <w:pStyle w:val="B1"/>
      </w:pPr>
      <w:r w:rsidRPr="00481D2D">
        <w:t>a)</w:t>
      </w:r>
      <w:r w:rsidRPr="00481D2D">
        <w:tab/>
        <w:t>optionally, an Authorization header</w:t>
      </w:r>
      <w:r w:rsidR="00366D55" w:rsidRPr="00481D2D">
        <w:t xml:space="preserve"> field</w:t>
      </w:r>
      <w:r w:rsidRPr="00481D2D">
        <w:t xml:space="preserve">, with the </w:t>
      </w:r>
      <w:r w:rsidR="005F5367" w:rsidRPr="00481D2D">
        <w:t>"</w:t>
      </w:r>
      <w:r w:rsidRPr="00481D2D">
        <w:t>username</w:t>
      </w:r>
      <w:r w:rsidR="005F5367" w:rsidRPr="00481D2D">
        <w:t>" header</w:t>
      </w:r>
      <w:r w:rsidRPr="00481D2D">
        <w:t xml:space="preserve"> field</w:t>
      </w:r>
      <w:r w:rsidR="005F5367" w:rsidRPr="00481D2D">
        <w:t xml:space="preserve"> parameter</w:t>
      </w:r>
      <w:r w:rsidRPr="00481D2D">
        <w:t>, set to the value of the private user identity;</w:t>
      </w:r>
    </w:p>
    <w:p w14:paraId="73A65655" w14:textId="77777777" w:rsidR="00403848" w:rsidRPr="00481D2D" w:rsidRDefault="00403848" w:rsidP="00403848">
      <w:pPr>
        <w:pStyle w:val="NO"/>
      </w:pPr>
      <w:r w:rsidRPr="00481D2D">
        <w:t>NOTE</w:t>
      </w:r>
      <w:r w:rsidR="001C0C39" w:rsidRPr="00481D2D">
        <w:t> 1</w:t>
      </w:r>
      <w:r w:rsidRPr="00481D2D">
        <w:t>:</w:t>
      </w:r>
      <w:r w:rsidRPr="00481D2D">
        <w:tab/>
        <w:t xml:space="preserve">In case the Authorization header </w:t>
      </w:r>
      <w:r w:rsidR="005B74B4" w:rsidRPr="00481D2D">
        <w:t xml:space="preserve">field </w:t>
      </w:r>
      <w:r w:rsidRPr="00481D2D">
        <w:t xml:space="preserve">is absent, </w:t>
      </w:r>
      <w:r w:rsidRPr="00481D2D">
        <w:rPr>
          <w:rFonts w:eastAsia="Arial Unicode MS"/>
        </w:rPr>
        <w:t>the mechanism only supports that one public user identity is associated with only one private user identity.</w:t>
      </w:r>
      <w:r w:rsidR="00847A67" w:rsidRPr="00481D2D">
        <w:rPr>
          <w:rFonts w:eastAsia="Arial Unicode MS"/>
        </w:rPr>
        <w:t xml:space="preserve"> The public user identity is set so that it is possible to derive the private user identity from the public user identity by removing SIP </w:t>
      </w:r>
      <w:smartTag w:uri="urn:schemas-microsoft-com:office:smarttags" w:element="stockticker">
        <w:r w:rsidR="00847A67" w:rsidRPr="00481D2D">
          <w:rPr>
            <w:rFonts w:eastAsia="Arial Unicode MS"/>
          </w:rPr>
          <w:t>URI</w:t>
        </w:r>
      </w:smartTag>
      <w:r w:rsidR="00847A67" w:rsidRPr="00481D2D">
        <w:rPr>
          <w:rFonts w:eastAsia="Arial Unicode MS"/>
        </w:rPr>
        <w:t xml:space="preserve"> scheme and the following parts of the SIP </w:t>
      </w:r>
      <w:smartTag w:uri="urn:schemas-microsoft-com:office:smarttags" w:element="stockticker">
        <w:r w:rsidR="00847A67" w:rsidRPr="00481D2D">
          <w:rPr>
            <w:rFonts w:eastAsia="Arial Unicode MS"/>
          </w:rPr>
          <w:t>URI</w:t>
        </w:r>
      </w:smartTag>
      <w:r w:rsidR="00847A67" w:rsidRPr="00481D2D">
        <w:rPr>
          <w:rFonts w:eastAsia="Arial Unicode MS"/>
        </w:rPr>
        <w:t xml:space="preserve"> if present: port number, </w:t>
      </w:r>
      <w:smartTag w:uri="urn:schemas-microsoft-com:office:smarttags" w:element="stockticker">
        <w:r w:rsidR="00847A67" w:rsidRPr="00481D2D">
          <w:rPr>
            <w:rFonts w:eastAsia="Arial Unicode MS"/>
          </w:rPr>
          <w:t>URI</w:t>
        </w:r>
      </w:smartTag>
      <w:r w:rsidR="00847A67" w:rsidRPr="00481D2D">
        <w:rPr>
          <w:rFonts w:eastAsia="Arial Unicode MS"/>
        </w:rPr>
        <w:t xml:space="preserve"> parameters, and To header field parameters.</w:t>
      </w:r>
    </w:p>
    <w:p w14:paraId="4F4AE68D" w14:textId="77777777" w:rsidR="00403848" w:rsidRPr="00481D2D" w:rsidRDefault="00403848" w:rsidP="00403848">
      <w:r w:rsidRPr="00481D2D">
        <w:t>On receiving the 200 (OK) response to the REGISTER request defined in subclause 5.1.1.2.1, there are no additional requirements for the UE.</w:t>
      </w:r>
    </w:p>
    <w:p w14:paraId="077B89D1" w14:textId="77777777" w:rsidR="00403848" w:rsidRPr="00481D2D" w:rsidRDefault="00403848" w:rsidP="00403848">
      <w:pPr>
        <w:pStyle w:val="NO"/>
      </w:pPr>
      <w:r w:rsidRPr="00481D2D">
        <w:t>NOTE </w:t>
      </w:r>
      <w:r w:rsidR="001C0C39" w:rsidRPr="00481D2D">
        <w:t>2</w:t>
      </w:r>
      <w:r w:rsidRPr="00481D2D">
        <w:t>:</w:t>
      </w:r>
      <w:r w:rsidRPr="00481D2D">
        <w:tab/>
        <w:t>When NASS-IMS bundled authentication is in use, a 401 (Unauthorized) response to the REGISTER request is not expected to be received.</w:t>
      </w:r>
    </w:p>
    <w:p w14:paraId="2962BB31" w14:textId="77777777" w:rsidR="009D280A" w:rsidRPr="00481D2D" w:rsidRDefault="009D280A" w:rsidP="005D46C4">
      <w:pPr>
        <w:pStyle w:val="Heading5"/>
      </w:pPr>
      <w:bookmarkStart w:id="127" w:name="_Toc106888538"/>
      <w:r w:rsidRPr="00481D2D">
        <w:t>5.1.1.2.6</w:t>
      </w:r>
      <w:r w:rsidRPr="00481D2D">
        <w:tab/>
        <w:t>Initial registration using GPRS-IMS-Bundled authentication</w:t>
      </w:r>
      <w:bookmarkEnd w:id="127"/>
    </w:p>
    <w:p w14:paraId="4BB41D58" w14:textId="77777777" w:rsidR="009D280A" w:rsidRPr="00481D2D" w:rsidRDefault="009D280A" w:rsidP="009D280A">
      <w:r w:rsidRPr="00481D2D">
        <w:t>On sending a REGISTER request, as defined in subclause 5.1.1.2.1, the UE shall additionally populate the header fields as follows:</w:t>
      </w:r>
    </w:p>
    <w:p w14:paraId="57D68AF0" w14:textId="77777777" w:rsidR="009D280A" w:rsidRPr="00481D2D" w:rsidRDefault="009D280A" w:rsidP="009D280A">
      <w:pPr>
        <w:pStyle w:val="B1"/>
      </w:pPr>
      <w:r w:rsidRPr="00481D2D">
        <w:t>a)</w:t>
      </w:r>
      <w:r w:rsidRPr="00481D2D">
        <w:tab/>
        <w:t xml:space="preserve">an Authorization header </w:t>
      </w:r>
      <w:r w:rsidR="005B74B4" w:rsidRPr="00481D2D">
        <w:t xml:space="preserve">field </w:t>
      </w:r>
      <w:r w:rsidRPr="00481D2D">
        <w:t xml:space="preserve">as defined in </w:t>
      </w:r>
      <w:r w:rsidR="00164AEF" w:rsidRPr="00481D2D">
        <w:t>RFC 7616 [</w:t>
      </w:r>
      <w:r w:rsidR="0031576D" w:rsidRPr="00481D2D">
        <w:t>286</w:t>
      </w:r>
      <w:r w:rsidR="00164AEF" w:rsidRPr="00481D2D">
        <w:t>] and RFC 8760 [</w:t>
      </w:r>
      <w:r w:rsidR="0031576D" w:rsidRPr="00481D2D">
        <w:t>287</w:t>
      </w:r>
      <w:r w:rsidR="00164AEF" w:rsidRPr="00481D2D">
        <w:t>]</w:t>
      </w:r>
      <w:r w:rsidRPr="00481D2D">
        <w:t xml:space="preserve"> shall not be included, in order to indicate support for GPRS-IMS-Bundled authentication.</w:t>
      </w:r>
    </w:p>
    <w:p w14:paraId="5C9D0E73" w14:textId="77777777" w:rsidR="009D280A" w:rsidRPr="00481D2D" w:rsidRDefault="009D280A" w:rsidP="009D280A">
      <w:pPr>
        <w:pStyle w:val="B1"/>
      </w:pPr>
      <w:r w:rsidRPr="00481D2D">
        <w:t>b)</w:t>
      </w:r>
      <w:r w:rsidRPr="00481D2D">
        <w:tab/>
        <w:t xml:space="preserve">the Security-Client header field as defined in RFC 3329 [48] shall not </w:t>
      </w:r>
      <w:r w:rsidR="0028637A" w:rsidRPr="00481D2D">
        <w:t>contain signalling plane security mechanisms</w:t>
      </w:r>
      <w:r w:rsidRPr="00481D2D">
        <w:t>;</w:t>
      </w:r>
    </w:p>
    <w:p w14:paraId="104035E3" w14:textId="77777777" w:rsidR="009D280A" w:rsidRPr="00481D2D" w:rsidRDefault="009D280A" w:rsidP="009D280A">
      <w:pPr>
        <w:pStyle w:val="B1"/>
      </w:pPr>
      <w:r w:rsidRPr="00481D2D">
        <w:t>c)</w:t>
      </w:r>
      <w:r w:rsidRPr="00481D2D">
        <w:tab/>
        <w:t xml:space="preserve">a From header </w:t>
      </w:r>
      <w:r w:rsidR="005B74B4" w:rsidRPr="00481D2D">
        <w:t xml:space="preserve">field </w:t>
      </w:r>
      <w:r w:rsidRPr="00481D2D">
        <w:t>set to a temporary public user identity as defined in 3GPP TS 23.003 [3], as the public user identity to be registered;</w:t>
      </w:r>
    </w:p>
    <w:p w14:paraId="0A5FEC5B" w14:textId="77777777" w:rsidR="009D280A" w:rsidRPr="00481D2D" w:rsidRDefault="009D280A" w:rsidP="009D280A">
      <w:pPr>
        <w:pStyle w:val="B1"/>
      </w:pPr>
      <w:r w:rsidRPr="00481D2D">
        <w:t>d)</w:t>
      </w:r>
      <w:r w:rsidRPr="00481D2D">
        <w:tab/>
        <w:t xml:space="preserve">a To header </w:t>
      </w:r>
      <w:r w:rsidR="005B74B4" w:rsidRPr="00481D2D">
        <w:t xml:space="preserve">field </w:t>
      </w:r>
      <w:r w:rsidRPr="00481D2D">
        <w:t>set to a temporary public user identity as defined in 3GPP TS 23.003 [3], as the public user identity to be registered;</w:t>
      </w:r>
    </w:p>
    <w:p w14:paraId="1CFB1CF4" w14:textId="77777777" w:rsidR="009D280A" w:rsidRPr="00481D2D" w:rsidRDefault="009D280A" w:rsidP="009D280A">
      <w:pPr>
        <w:pStyle w:val="B1"/>
      </w:pPr>
      <w:r w:rsidRPr="00481D2D">
        <w:t>e)</w:t>
      </w:r>
      <w:r w:rsidRPr="00481D2D">
        <w:tab/>
        <w:t xml:space="preserve">the Contact header </w:t>
      </w:r>
      <w:r w:rsidR="005B74B4" w:rsidRPr="00481D2D">
        <w:t xml:space="preserve">field </w:t>
      </w:r>
      <w:r w:rsidRPr="00481D2D">
        <w:t>with the port value of an unprotected port where the UE expects to receive subsequent mid-dialog requests; and</w:t>
      </w:r>
    </w:p>
    <w:p w14:paraId="68927177" w14:textId="77777777" w:rsidR="009D280A" w:rsidRPr="00481D2D" w:rsidRDefault="009D280A" w:rsidP="009D280A">
      <w:pPr>
        <w:pStyle w:val="B1"/>
      </w:pPr>
      <w:r w:rsidRPr="00481D2D">
        <w:t>f)</w:t>
      </w:r>
      <w:r w:rsidRPr="00481D2D">
        <w:tab/>
        <w:t xml:space="preserve">the Via header </w:t>
      </w:r>
      <w:r w:rsidR="005B74B4" w:rsidRPr="00481D2D">
        <w:t xml:space="preserve">field </w:t>
      </w:r>
      <w:r w:rsidRPr="00481D2D">
        <w:t>with the port value of an unprotected port where the UE expects to receive responses to the request.</w:t>
      </w:r>
    </w:p>
    <w:p w14:paraId="5517BE3E" w14:textId="77777777" w:rsidR="009D280A" w:rsidRPr="00481D2D" w:rsidRDefault="009D280A" w:rsidP="009D280A">
      <w:pPr>
        <w:pStyle w:val="NO"/>
      </w:pPr>
      <w:r w:rsidRPr="00481D2D">
        <w:t>NOTE 1:</w:t>
      </w:r>
      <w:r w:rsidRPr="00481D2D">
        <w:tab/>
        <w:t xml:space="preserve">Since the private user identity is not included in the REGISTER requests when GPRS-IMS-Bundled authentication is used for registration, re-registration and de-registration procedures, all REGISTER requests from the UE use the </w:t>
      </w:r>
      <w:r w:rsidR="00692184" w:rsidRPr="00481D2D">
        <w:t>temporary</w:t>
      </w:r>
      <w:r w:rsidRPr="00481D2D">
        <w:t xml:space="preserve"> IMPU as the public user identity even when the implicitly registered IMPUs are available at the UE. The UE does not use the temporary public user identity in any non-registration SIP requests.</w:t>
      </w:r>
    </w:p>
    <w:p w14:paraId="0AEA2C77" w14:textId="77777777" w:rsidR="009D280A" w:rsidRPr="00481D2D" w:rsidRDefault="009D280A" w:rsidP="009D280A">
      <w:r w:rsidRPr="00481D2D">
        <w:t>On receiving the 200 (OK) response to the REGISTER request defined in subclause 5.1.1.2.1, there are no additional requirements for the UE.</w:t>
      </w:r>
    </w:p>
    <w:p w14:paraId="54B87FD6" w14:textId="77777777" w:rsidR="009D280A" w:rsidRPr="00481D2D" w:rsidRDefault="009D280A" w:rsidP="009D280A">
      <w:pPr>
        <w:pStyle w:val="NO"/>
      </w:pPr>
      <w:r w:rsidRPr="00481D2D">
        <w:t>NOTE 2:</w:t>
      </w:r>
      <w:r w:rsidRPr="00481D2D">
        <w:tab/>
        <w:t>When GPRS-IMS-Bundled authentication is in use, a 401 (Unauthorized) response to the REGISTER request is not expected to be received.</w:t>
      </w:r>
    </w:p>
    <w:p w14:paraId="450D0DD5" w14:textId="77777777" w:rsidR="00897956" w:rsidRPr="00481D2D" w:rsidRDefault="00897956" w:rsidP="005D46C4">
      <w:pPr>
        <w:pStyle w:val="Heading4"/>
      </w:pPr>
      <w:bookmarkStart w:id="128" w:name="_Toc106888539"/>
      <w:r w:rsidRPr="00481D2D">
        <w:t>5.1.1.3</w:t>
      </w:r>
      <w:r w:rsidRPr="00481D2D">
        <w:tab/>
      </w:r>
      <w:r w:rsidR="00E55B0D" w:rsidRPr="00481D2D">
        <w:t xml:space="preserve">Subscription </w:t>
      </w:r>
      <w:r w:rsidRPr="00481D2D">
        <w:t>to the registration-state event package</w:t>
      </w:r>
      <w:bookmarkEnd w:id="128"/>
    </w:p>
    <w:p w14:paraId="20D87D19" w14:textId="77777777" w:rsidR="00897956" w:rsidRPr="00481D2D" w:rsidRDefault="00897956">
      <w:r w:rsidRPr="00481D2D">
        <w:t>Upon receipt of a 2xx response to the initial registration, the UE shall subscribe to the reg event package for the public user identity registered at the user's registrar (S-CSCF) as described in RFC 3680 [43]</w:t>
      </w:r>
      <w:r w:rsidR="004F0574" w:rsidRPr="00481D2D">
        <w:t xml:space="preserve"> and RFC 6665 [28]</w:t>
      </w:r>
      <w:r w:rsidRPr="00481D2D">
        <w:t>.</w:t>
      </w:r>
    </w:p>
    <w:p w14:paraId="2C43DDF5" w14:textId="77777777" w:rsidR="002F44C4" w:rsidRPr="00481D2D" w:rsidRDefault="002F44C4" w:rsidP="002F44C4">
      <w:pPr>
        <w:pStyle w:val="NO"/>
      </w:pPr>
      <w:r w:rsidRPr="00481D2D">
        <w:t>NOTE 1:</w:t>
      </w:r>
      <w:r w:rsidRPr="00481D2D">
        <w:tab/>
        <w:t xml:space="preserve">If the UE supports RFC 6140 [191] and performs the functions of an external attached network, the subscription will be directed to the main </w:t>
      </w:r>
      <w:smartTag w:uri="urn:schemas-microsoft-com:office:smarttags" w:element="stockticker">
        <w:r w:rsidRPr="00481D2D">
          <w:t>URI</w:t>
        </w:r>
      </w:smartTag>
      <w:r w:rsidRPr="00481D2D">
        <w:t>, as described in RFC 6140 [191].</w:t>
      </w:r>
    </w:p>
    <w:p w14:paraId="42A6CA7C" w14:textId="77777777" w:rsidR="0067014D" w:rsidRPr="00481D2D" w:rsidRDefault="0067014D" w:rsidP="0067014D">
      <w:r w:rsidRPr="00481D2D">
        <w:t>The UE shall subscribe to the reg event package upon registering a new contact address via an initial registration procedure. If the UE receives a NOTIFY request via the newly established subscription dialog and via the previously established subscription dialogs (there will be at least one), the UE may terminate the previously established subscription dialogs and keep only the newly established subscription dialog.</w:t>
      </w:r>
    </w:p>
    <w:p w14:paraId="13B2BFA8" w14:textId="77777777" w:rsidR="00897956" w:rsidRPr="00481D2D" w:rsidRDefault="00897956">
      <w:r w:rsidRPr="00481D2D">
        <w:t xml:space="preserve">The UE shall use the default public user </w:t>
      </w:r>
      <w:r w:rsidR="00E55B0D" w:rsidRPr="00481D2D">
        <w:t xml:space="preserve">identity </w:t>
      </w:r>
      <w:r w:rsidRPr="00481D2D">
        <w:t>for subscription to the registration-state event package.</w:t>
      </w:r>
    </w:p>
    <w:p w14:paraId="4B6F43E2" w14:textId="77777777" w:rsidR="009D3BAD" w:rsidRPr="00481D2D" w:rsidRDefault="009D3BAD" w:rsidP="009D3BAD">
      <w:pPr>
        <w:pStyle w:val="NO"/>
      </w:pPr>
      <w:r w:rsidRPr="00481D2D">
        <w:t>NOTE 2:</w:t>
      </w:r>
      <w:r w:rsidRPr="00481D2D">
        <w:tab/>
        <w:t xml:space="preserve">The subscription information stored in the HSS ensures that the default public user identity is a SIP </w:t>
      </w:r>
      <w:smartTag w:uri="urn:schemas-microsoft-com:office:smarttags" w:element="stockticker">
        <w:r w:rsidRPr="00481D2D">
          <w:t>URI</w:t>
        </w:r>
      </w:smartTag>
      <w:r w:rsidRPr="00481D2D">
        <w:t>.</w:t>
      </w:r>
    </w:p>
    <w:p w14:paraId="068C0341" w14:textId="77777777" w:rsidR="00897956" w:rsidRPr="00481D2D" w:rsidRDefault="00897956">
      <w:r w:rsidRPr="00481D2D">
        <w:t>On sending a SUBSCRIBE request, the UE shall populate the header fields as follows:</w:t>
      </w:r>
    </w:p>
    <w:p w14:paraId="44659966" w14:textId="77777777" w:rsidR="00897956" w:rsidRPr="00481D2D" w:rsidRDefault="00897956">
      <w:pPr>
        <w:pStyle w:val="B1"/>
      </w:pPr>
      <w:r w:rsidRPr="00481D2D">
        <w:t>a)</w:t>
      </w:r>
      <w:r w:rsidRPr="00481D2D">
        <w:tab/>
        <w:t>a Request</w:t>
      </w:r>
      <w:r w:rsidR="005B74B4" w:rsidRPr="00481D2D">
        <w:t>-</w:t>
      </w:r>
      <w:smartTag w:uri="urn:schemas-microsoft-com:office:smarttags" w:element="stockticker">
        <w:r w:rsidRPr="00481D2D">
          <w:t>URI</w:t>
        </w:r>
      </w:smartTag>
      <w:r w:rsidRPr="00481D2D">
        <w:t xml:space="preserve"> set to the resource to which the UE wants to be subscribed to, i.e. to </w:t>
      </w:r>
      <w:r w:rsidR="009D3BAD" w:rsidRPr="00481D2D">
        <w:t xml:space="preserve">the </w:t>
      </w:r>
      <w:r w:rsidRPr="00481D2D">
        <w:t xml:space="preserve">SIP </w:t>
      </w:r>
      <w:smartTag w:uri="urn:schemas-microsoft-com:office:smarttags" w:element="stockticker">
        <w:r w:rsidRPr="00481D2D">
          <w:t>URI</w:t>
        </w:r>
      </w:smartTag>
      <w:r w:rsidRPr="00481D2D">
        <w:t xml:space="preserve"> that </w:t>
      </w:r>
      <w:r w:rsidR="009D3BAD" w:rsidRPr="00481D2D">
        <w:t xml:space="preserve">is </w:t>
      </w:r>
      <w:r w:rsidRPr="00481D2D">
        <w:t xml:space="preserve">the </w:t>
      </w:r>
      <w:r w:rsidR="009D3BAD" w:rsidRPr="00481D2D">
        <w:t xml:space="preserve">default </w:t>
      </w:r>
      <w:r w:rsidRPr="00481D2D">
        <w:t>public user identity used for subscription;</w:t>
      </w:r>
    </w:p>
    <w:p w14:paraId="08BAAE28" w14:textId="77777777" w:rsidR="00897956" w:rsidRPr="00481D2D" w:rsidRDefault="00897956">
      <w:pPr>
        <w:pStyle w:val="B1"/>
      </w:pPr>
      <w:r w:rsidRPr="00481D2D">
        <w:t>b)</w:t>
      </w:r>
      <w:r w:rsidRPr="00481D2D">
        <w:tab/>
        <w:t xml:space="preserve">a From header </w:t>
      </w:r>
      <w:r w:rsidR="005B74B4" w:rsidRPr="00481D2D">
        <w:t xml:space="preserve">field </w:t>
      </w:r>
      <w:r w:rsidRPr="00481D2D">
        <w:t xml:space="preserve">set to </w:t>
      </w:r>
      <w:r w:rsidR="009D3BAD" w:rsidRPr="00481D2D">
        <w:t xml:space="preserve">the </w:t>
      </w:r>
      <w:r w:rsidRPr="00481D2D">
        <w:t xml:space="preserve">SIP </w:t>
      </w:r>
      <w:smartTag w:uri="urn:schemas-microsoft-com:office:smarttags" w:element="stockticker">
        <w:r w:rsidRPr="00481D2D">
          <w:t>URI</w:t>
        </w:r>
      </w:smartTag>
      <w:r w:rsidRPr="00481D2D">
        <w:t xml:space="preserve"> that </w:t>
      </w:r>
      <w:r w:rsidR="009D3BAD" w:rsidRPr="00481D2D">
        <w:t xml:space="preserve">is </w:t>
      </w:r>
      <w:r w:rsidRPr="00481D2D">
        <w:t xml:space="preserve">the </w:t>
      </w:r>
      <w:r w:rsidR="009D3BAD" w:rsidRPr="00481D2D">
        <w:t xml:space="preserve">default </w:t>
      </w:r>
      <w:r w:rsidRPr="00481D2D">
        <w:t>public user identity used for subscription;</w:t>
      </w:r>
    </w:p>
    <w:p w14:paraId="7CB7EEAC" w14:textId="77777777" w:rsidR="00897956" w:rsidRPr="00481D2D" w:rsidRDefault="00897956">
      <w:pPr>
        <w:pStyle w:val="B1"/>
      </w:pPr>
      <w:r w:rsidRPr="00481D2D">
        <w:t>c)</w:t>
      </w:r>
      <w:r w:rsidRPr="00481D2D">
        <w:tab/>
        <w:t xml:space="preserve">a To header </w:t>
      </w:r>
      <w:r w:rsidR="005B74B4" w:rsidRPr="00481D2D">
        <w:t xml:space="preserve">field </w:t>
      </w:r>
      <w:r w:rsidRPr="00481D2D">
        <w:t xml:space="preserve">set to </w:t>
      </w:r>
      <w:r w:rsidR="009D3BAD" w:rsidRPr="00481D2D">
        <w:t xml:space="preserve">the </w:t>
      </w:r>
      <w:r w:rsidRPr="00481D2D">
        <w:t xml:space="preserve">SIP </w:t>
      </w:r>
      <w:smartTag w:uri="urn:schemas-microsoft-com:office:smarttags" w:element="stockticker">
        <w:r w:rsidRPr="00481D2D">
          <w:t>URI</w:t>
        </w:r>
      </w:smartTag>
      <w:r w:rsidRPr="00481D2D">
        <w:t xml:space="preserve"> that </w:t>
      </w:r>
      <w:r w:rsidR="009D3BAD" w:rsidRPr="00481D2D">
        <w:t xml:space="preserve">is </w:t>
      </w:r>
      <w:r w:rsidRPr="00481D2D">
        <w:t xml:space="preserve">the </w:t>
      </w:r>
      <w:r w:rsidR="009D3BAD" w:rsidRPr="00481D2D">
        <w:t xml:space="preserve">default </w:t>
      </w:r>
      <w:r w:rsidRPr="00481D2D">
        <w:t>public user identity used for subscription;</w:t>
      </w:r>
    </w:p>
    <w:p w14:paraId="374C3AE4" w14:textId="77777777" w:rsidR="00897956" w:rsidRPr="00481D2D" w:rsidRDefault="00897956">
      <w:pPr>
        <w:pStyle w:val="B1"/>
      </w:pPr>
      <w:r w:rsidRPr="00481D2D">
        <w:t>d)</w:t>
      </w:r>
      <w:r w:rsidRPr="00481D2D">
        <w:tab/>
        <w:t xml:space="preserve">an Event header </w:t>
      </w:r>
      <w:r w:rsidR="005B74B4" w:rsidRPr="00481D2D">
        <w:t xml:space="preserve">field </w:t>
      </w:r>
      <w:r w:rsidRPr="00481D2D">
        <w:t>set to the "reg" event package;</w:t>
      </w:r>
    </w:p>
    <w:p w14:paraId="027C00CB" w14:textId="77777777" w:rsidR="00897956" w:rsidRPr="00481D2D" w:rsidRDefault="00897956">
      <w:pPr>
        <w:pStyle w:val="B1"/>
      </w:pPr>
      <w:r w:rsidRPr="00481D2D">
        <w:t>e)</w:t>
      </w:r>
      <w:r w:rsidRPr="00481D2D">
        <w:tab/>
        <w:t xml:space="preserve">an Expires header </w:t>
      </w:r>
      <w:r w:rsidR="005B74B4" w:rsidRPr="00481D2D">
        <w:t xml:space="preserve">field </w:t>
      </w:r>
      <w:r w:rsidRPr="00481D2D">
        <w:t>set to 600 000 seconds as the value desired for the duration of the subscription</w:t>
      </w:r>
      <w:r w:rsidR="00467754" w:rsidRPr="00481D2D">
        <w:t>;</w:t>
      </w:r>
    </w:p>
    <w:p w14:paraId="6A37158E" w14:textId="77777777" w:rsidR="00897956" w:rsidRPr="00481D2D" w:rsidRDefault="00897956">
      <w:pPr>
        <w:pStyle w:val="B1"/>
      </w:pPr>
      <w:r w:rsidRPr="00481D2D">
        <w:t>f)</w:t>
      </w:r>
      <w:r w:rsidRPr="00481D2D">
        <w:tab/>
      </w:r>
      <w:r w:rsidR="0084255B" w:rsidRPr="00481D2D">
        <w:t>void</w:t>
      </w:r>
      <w:r w:rsidRPr="00481D2D">
        <w:t>; and</w:t>
      </w:r>
    </w:p>
    <w:p w14:paraId="5E42D010" w14:textId="77777777" w:rsidR="00467754" w:rsidRPr="00481D2D" w:rsidRDefault="00897956">
      <w:pPr>
        <w:pStyle w:val="B1"/>
      </w:pPr>
      <w:r w:rsidRPr="00481D2D">
        <w:t>g)</w:t>
      </w:r>
      <w:r w:rsidRPr="00481D2D">
        <w:tab/>
      </w:r>
      <w:r w:rsidR="0084255B" w:rsidRPr="00481D2D">
        <w:t>void.</w:t>
      </w:r>
    </w:p>
    <w:p w14:paraId="4434E0BC" w14:textId="77777777" w:rsidR="00CB25E5" w:rsidRPr="00481D2D" w:rsidRDefault="00897956">
      <w:r w:rsidRPr="00481D2D">
        <w:t xml:space="preserve">Upon receipt of a </w:t>
      </w:r>
      <w:r w:rsidR="00CB25E5" w:rsidRPr="00481D2D">
        <w:rPr>
          <w:rFonts w:hint="eastAsia"/>
          <w:lang w:eastAsia="zh-CN"/>
        </w:rPr>
        <w:t xml:space="preserve">dialog establishing NOTIFY </w:t>
      </w:r>
      <w:r w:rsidRPr="00481D2D">
        <w:t xml:space="preserve">request, </w:t>
      </w:r>
      <w:r w:rsidR="00CB25E5" w:rsidRPr="00481D2D">
        <w:rPr>
          <w:rFonts w:hint="eastAsia"/>
          <w:lang w:eastAsia="zh-CN"/>
        </w:rPr>
        <w:t>as specified in RFC</w:t>
      </w:r>
      <w:r w:rsidR="00CB25E5" w:rsidRPr="00481D2D">
        <w:t> </w:t>
      </w:r>
      <w:r w:rsidR="00CB25E5" w:rsidRPr="00481D2D">
        <w:rPr>
          <w:rFonts w:hint="eastAsia"/>
          <w:lang w:eastAsia="zh-CN"/>
        </w:rPr>
        <w:t>6665</w:t>
      </w:r>
      <w:r w:rsidR="00CB25E5" w:rsidRPr="00481D2D">
        <w:t> </w:t>
      </w:r>
      <w:r w:rsidR="00CB25E5" w:rsidRPr="00481D2D">
        <w:rPr>
          <w:rFonts w:hint="eastAsia"/>
          <w:lang w:eastAsia="zh-CN"/>
        </w:rPr>
        <w:t>[28], associated with the SUBSCRIBE request,</w:t>
      </w:r>
      <w:r w:rsidR="00CB25E5" w:rsidRPr="00481D2D">
        <w:t xml:space="preserve"> </w:t>
      </w:r>
      <w:r w:rsidRPr="00481D2D">
        <w:t>the UE shall</w:t>
      </w:r>
      <w:r w:rsidR="00CB25E5" w:rsidRPr="00481D2D">
        <w:t>:</w:t>
      </w:r>
    </w:p>
    <w:p w14:paraId="3B9E6DDB" w14:textId="77777777" w:rsidR="00CB25E5" w:rsidRPr="00481D2D" w:rsidRDefault="00CB25E5" w:rsidP="00CB25E5">
      <w:pPr>
        <w:pStyle w:val="B1"/>
      </w:pPr>
      <w:r w:rsidRPr="00481D2D">
        <w:t>1)</w:t>
      </w:r>
      <w:r w:rsidRPr="00481D2D">
        <w:tab/>
      </w:r>
      <w:r w:rsidR="00897956" w:rsidRPr="00481D2D">
        <w:t>store the information for the established dialog</w:t>
      </w:r>
      <w:r w:rsidRPr="00481D2D">
        <w:t>;</w:t>
      </w:r>
    </w:p>
    <w:p w14:paraId="47E93111" w14:textId="77777777" w:rsidR="00CB25E5" w:rsidRPr="00481D2D" w:rsidRDefault="00CB25E5" w:rsidP="007B2683">
      <w:pPr>
        <w:pStyle w:val="B1"/>
        <w:rPr>
          <w:lang w:eastAsia="zh-CN"/>
        </w:rPr>
      </w:pPr>
      <w:r w:rsidRPr="00481D2D">
        <w:t>2)</w:t>
      </w:r>
      <w:r w:rsidRPr="00481D2D">
        <w:tab/>
        <w:t xml:space="preserve">store </w:t>
      </w:r>
      <w:r w:rsidR="00897956" w:rsidRPr="00481D2D">
        <w:t xml:space="preserve">the expiration time as indicated in the </w:t>
      </w:r>
      <w:r w:rsidRPr="00481D2D">
        <w:t>"e</w:t>
      </w:r>
      <w:r w:rsidR="00897956" w:rsidRPr="00481D2D">
        <w:t>xpires</w:t>
      </w:r>
      <w:r w:rsidRPr="00481D2D">
        <w:t>"</w:t>
      </w:r>
      <w:r w:rsidR="00897956" w:rsidRPr="00481D2D">
        <w:t xml:space="preserve"> header </w:t>
      </w:r>
      <w:r w:rsidR="005B74B4" w:rsidRPr="00481D2D">
        <w:t xml:space="preserve">field </w:t>
      </w:r>
      <w:r w:rsidRPr="00481D2D">
        <w:rPr>
          <w:lang w:eastAsia="zh-CN"/>
        </w:rPr>
        <w:t xml:space="preserve">parameter of the Subscription-State header field, </w:t>
      </w:r>
      <w:r w:rsidRPr="00481D2D">
        <w:rPr>
          <w:rFonts w:hint="eastAsia"/>
          <w:lang w:eastAsia="zh-CN"/>
        </w:rPr>
        <w:t xml:space="preserve">if present, </w:t>
      </w:r>
      <w:r w:rsidR="00897956" w:rsidRPr="00481D2D">
        <w:t xml:space="preserve">of the </w:t>
      </w:r>
      <w:r w:rsidRPr="00481D2D">
        <w:rPr>
          <w:rFonts w:hint="eastAsia"/>
          <w:lang w:eastAsia="zh-CN"/>
        </w:rPr>
        <w:t xml:space="preserve">NOTIFY request. </w:t>
      </w:r>
      <w:r w:rsidRPr="00481D2D">
        <w:t>Otherwise the expiration time is retrieved from the Expires header field of the 2xx response</w:t>
      </w:r>
      <w:r w:rsidRPr="00481D2D">
        <w:rPr>
          <w:rFonts w:hint="eastAsia"/>
          <w:lang w:eastAsia="zh-CN"/>
        </w:rPr>
        <w:t xml:space="preserve"> to SUBSCRIBE request</w:t>
      </w:r>
      <w:r w:rsidRPr="00481D2D">
        <w:rPr>
          <w:lang w:eastAsia="zh-CN"/>
        </w:rPr>
        <w:t>; and</w:t>
      </w:r>
    </w:p>
    <w:p w14:paraId="580C3017" w14:textId="77777777" w:rsidR="00897956" w:rsidRPr="00481D2D" w:rsidRDefault="00CB25E5" w:rsidP="00CB25E5">
      <w:pPr>
        <w:pStyle w:val="B1"/>
      </w:pPr>
      <w:r w:rsidRPr="00481D2D">
        <w:rPr>
          <w:lang w:eastAsia="zh-CN"/>
        </w:rPr>
        <w:t>3)</w:t>
      </w:r>
      <w:r w:rsidRPr="00481D2D">
        <w:rPr>
          <w:lang w:eastAsia="zh-CN"/>
        </w:rPr>
        <w:tab/>
      </w:r>
      <w:r w:rsidRPr="00481D2D">
        <w:t>follow the procedures specified in RFC </w:t>
      </w:r>
      <w:r w:rsidRPr="00481D2D">
        <w:rPr>
          <w:rFonts w:hint="eastAsia"/>
          <w:lang w:eastAsia="zh-CN"/>
        </w:rPr>
        <w:t>6665</w:t>
      </w:r>
      <w:r w:rsidRPr="00481D2D">
        <w:t> [28</w:t>
      </w:r>
      <w:r w:rsidRPr="00481D2D">
        <w:rPr>
          <w:rFonts w:hint="eastAsia"/>
        </w:rPr>
        <w:t>]</w:t>
      </w:r>
      <w:r w:rsidR="00897956" w:rsidRPr="00481D2D">
        <w:t>.</w:t>
      </w:r>
    </w:p>
    <w:p w14:paraId="669DD72B" w14:textId="77777777" w:rsidR="00897956" w:rsidRPr="00481D2D" w:rsidRDefault="00897956">
      <w:r w:rsidRPr="00481D2D">
        <w:t xml:space="preserve">If continued subscription is required, the UE shall automatically refresh the subscription </w:t>
      </w:r>
      <w:r w:rsidR="00FD0307" w:rsidRPr="00481D2D">
        <w:t xml:space="preserve">to </w:t>
      </w:r>
      <w:r w:rsidRPr="00481D2D">
        <w:t xml:space="preserve">the reg event package, for a previously registered public user identity, either 600 seconds before the expiration time if the initial subscription was for greater than 1200 seconds, or when half of the time has expired if the initial subscription was for 1200 seconds or less. If a SUBSCRIBE request to refresh a subscription fails with a non-481 response, </w:t>
      </w:r>
      <w:r w:rsidR="00FE4264" w:rsidRPr="00481D2D">
        <w:t xml:space="preserve">the UE shall still consider </w:t>
      </w:r>
      <w:r w:rsidRPr="00481D2D">
        <w:t>the original subscription valid for the duration of the most recently known "Expires" value according to RFC </w:t>
      </w:r>
      <w:r w:rsidR="004F0574" w:rsidRPr="00481D2D">
        <w:t>6665</w:t>
      </w:r>
      <w:r w:rsidRPr="00481D2D">
        <w:t> [28]. Otherwise, the UE shall consider the subscription invalid and start a new initial subscription according to RFC </w:t>
      </w:r>
      <w:r w:rsidR="004F0574" w:rsidRPr="00481D2D">
        <w:t>6665</w:t>
      </w:r>
      <w:r w:rsidRPr="00481D2D">
        <w:t> [28].</w:t>
      </w:r>
    </w:p>
    <w:p w14:paraId="50546D47" w14:textId="77777777" w:rsidR="0074741D" w:rsidRPr="00481D2D" w:rsidRDefault="0074741D" w:rsidP="005D46C4">
      <w:pPr>
        <w:pStyle w:val="Heading4"/>
      </w:pPr>
      <w:bookmarkStart w:id="129" w:name="_Toc106888540"/>
      <w:bookmarkStart w:id="130" w:name="clauseUAuserreregistration"/>
      <w:r w:rsidRPr="00481D2D">
        <w:t>5.1.1.3A</w:t>
      </w:r>
      <w:r w:rsidRPr="00481D2D">
        <w:tab/>
      </w:r>
      <w:r w:rsidR="0050676A" w:rsidRPr="00481D2D">
        <w:t>Void</w:t>
      </w:r>
      <w:bookmarkEnd w:id="129"/>
    </w:p>
    <w:p w14:paraId="51F122C5" w14:textId="77777777" w:rsidR="00897956" w:rsidRPr="00481D2D" w:rsidRDefault="00897956" w:rsidP="005D46C4">
      <w:pPr>
        <w:pStyle w:val="Heading4"/>
      </w:pPr>
      <w:bookmarkStart w:id="131" w:name="_Toc106888541"/>
      <w:r w:rsidRPr="00481D2D">
        <w:t>5.1.1.4</w:t>
      </w:r>
      <w:bookmarkEnd w:id="130"/>
      <w:r w:rsidRPr="00481D2D">
        <w:tab/>
        <w:t>User-initiated reregistration and registration of an additional public user identity</w:t>
      </w:r>
      <w:bookmarkEnd w:id="131"/>
    </w:p>
    <w:p w14:paraId="2ACFC193" w14:textId="77777777" w:rsidR="00467754" w:rsidRPr="00481D2D" w:rsidRDefault="00467754" w:rsidP="005D46C4">
      <w:pPr>
        <w:pStyle w:val="Heading5"/>
      </w:pPr>
      <w:bookmarkStart w:id="132" w:name="_Toc106888542"/>
      <w:r w:rsidRPr="00481D2D">
        <w:t>5.1.1.4.1</w:t>
      </w:r>
      <w:r w:rsidRPr="00481D2D">
        <w:tab/>
        <w:t>General</w:t>
      </w:r>
      <w:bookmarkEnd w:id="132"/>
    </w:p>
    <w:p w14:paraId="7F41EE5A" w14:textId="77777777" w:rsidR="00662DF3" w:rsidRPr="00481D2D" w:rsidRDefault="00897956">
      <w:r w:rsidRPr="00481D2D">
        <w:t xml:space="preserve">The UE can perform the reregistration of a previously registered public user identity </w:t>
      </w:r>
      <w:r w:rsidR="00662DF3" w:rsidRPr="00481D2D">
        <w:t xml:space="preserve">bound to any one of </w:t>
      </w:r>
      <w:r w:rsidRPr="00481D2D">
        <w:t xml:space="preserve">its contact </w:t>
      </w:r>
      <w:r w:rsidR="00662DF3" w:rsidRPr="00481D2D">
        <w:t xml:space="preserve">addresses and the associated set of security associations or </w:t>
      </w:r>
      <w:smartTag w:uri="urn:schemas-microsoft-com:office:smarttags" w:element="stockticker">
        <w:r w:rsidR="00662DF3" w:rsidRPr="00481D2D">
          <w:t>TLS</w:t>
        </w:r>
      </w:smartTag>
      <w:r w:rsidR="00662DF3" w:rsidRPr="00481D2D">
        <w:t xml:space="preserve"> sessions </w:t>
      </w:r>
      <w:r w:rsidRPr="00481D2D">
        <w:t>at any time after the initial registration has been completed.</w:t>
      </w:r>
    </w:p>
    <w:p w14:paraId="1F61FD9D" w14:textId="77777777" w:rsidR="00897956" w:rsidRPr="00481D2D" w:rsidRDefault="00897956">
      <w:r w:rsidRPr="00481D2D">
        <w:t xml:space="preserve">The UE </w:t>
      </w:r>
      <w:r w:rsidR="00662DF3" w:rsidRPr="00481D2D">
        <w:t xml:space="preserve">can </w:t>
      </w:r>
      <w:r w:rsidRPr="00481D2D">
        <w:t xml:space="preserve">perform the reregistration </w:t>
      </w:r>
      <w:r w:rsidR="00662DF3" w:rsidRPr="00481D2D">
        <w:t xml:space="preserve">of a previously registered public user identity </w:t>
      </w:r>
      <w:r w:rsidRPr="00481D2D">
        <w:t xml:space="preserve">over </w:t>
      </w:r>
      <w:r w:rsidR="00467754" w:rsidRPr="00481D2D">
        <w:t xml:space="preserve">any </w:t>
      </w:r>
      <w:r w:rsidRPr="00481D2D">
        <w:t xml:space="preserve">existing set of security associations </w:t>
      </w:r>
      <w:r w:rsidR="00467754" w:rsidRPr="00481D2D">
        <w:t xml:space="preserve">or </w:t>
      </w:r>
      <w:smartTag w:uri="urn:schemas-microsoft-com:office:smarttags" w:element="stockticker">
        <w:r w:rsidR="00467754" w:rsidRPr="00481D2D">
          <w:t>TLS</w:t>
        </w:r>
      </w:smartTag>
      <w:r w:rsidR="00467754" w:rsidRPr="00481D2D">
        <w:t xml:space="preserve"> session </w:t>
      </w:r>
      <w:r w:rsidRPr="00481D2D">
        <w:t>that is associated with the related contact address.</w:t>
      </w:r>
    </w:p>
    <w:p w14:paraId="0D4B40E3" w14:textId="77777777" w:rsidR="0055276F" w:rsidRPr="00481D2D" w:rsidRDefault="0055276F" w:rsidP="0055276F">
      <w:r w:rsidRPr="00481D2D">
        <w:t>The UE can perform the reregistration of a previously registered public user identity via an initial registration as specified in subclause 5.1.1.2, when binding the previously registered public user identity to new contact address</w:t>
      </w:r>
      <w:r w:rsidR="00146C58" w:rsidRPr="00481D2D">
        <w:t xml:space="preserve"> or to the registration flow and the associated contact address (if the multiple registration mechanism is used)</w:t>
      </w:r>
      <w:r w:rsidRPr="00481D2D">
        <w:t>.</w:t>
      </w:r>
    </w:p>
    <w:p w14:paraId="1B04F792" w14:textId="77777777" w:rsidR="0055276F" w:rsidRPr="00481D2D" w:rsidRDefault="00897956">
      <w:r w:rsidRPr="00481D2D">
        <w:t xml:space="preserve">The UE can perform registration of additional public user identities at any time after the initial registration has been completed. The UE shall perform the registration of additional public user identities </w:t>
      </w:r>
      <w:r w:rsidR="0055276F" w:rsidRPr="00481D2D">
        <w:t>either:</w:t>
      </w:r>
    </w:p>
    <w:p w14:paraId="289A4ADF" w14:textId="77777777" w:rsidR="0055276F" w:rsidRPr="00481D2D" w:rsidRDefault="0055276F" w:rsidP="0055276F">
      <w:pPr>
        <w:pStyle w:val="B1"/>
      </w:pPr>
      <w:r w:rsidRPr="00481D2D">
        <w:t>-</w:t>
      </w:r>
      <w:r w:rsidRPr="00481D2D">
        <w:tab/>
      </w:r>
      <w:r w:rsidR="00897956" w:rsidRPr="00481D2D">
        <w:t xml:space="preserve">over the existing set of security associations </w:t>
      </w:r>
      <w:r w:rsidR="00467754" w:rsidRPr="00481D2D">
        <w:t xml:space="preserve">or </w:t>
      </w:r>
      <w:smartTag w:uri="urn:schemas-microsoft-com:office:smarttags" w:element="stockticker">
        <w:r w:rsidR="00467754" w:rsidRPr="00481D2D">
          <w:t>TLS</w:t>
        </w:r>
      </w:smartTag>
      <w:r w:rsidR="00467754" w:rsidRPr="00481D2D">
        <w:t xml:space="preserve"> sessions, if appropriate to the security mechanism in use, </w:t>
      </w:r>
      <w:r w:rsidR="00897956" w:rsidRPr="00481D2D">
        <w:t>that is associated with the related contact address</w:t>
      </w:r>
      <w:r w:rsidRPr="00481D2D">
        <w:t>; or</w:t>
      </w:r>
    </w:p>
    <w:p w14:paraId="423714A5" w14:textId="77777777" w:rsidR="00897956" w:rsidRPr="00481D2D" w:rsidRDefault="0055276F" w:rsidP="0055276F">
      <w:pPr>
        <w:pStyle w:val="B1"/>
      </w:pPr>
      <w:r w:rsidRPr="00481D2D">
        <w:t>-</w:t>
      </w:r>
      <w:r w:rsidRPr="00481D2D">
        <w:tab/>
        <w:t>via an initial registration as specified in subclause</w:t>
      </w:r>
      <w:r w:rsidR="00286374" w:rsidRPr="00481D2D">
        <w:t> </w:t>
      </w:r>
      <w:r w:rsidRPr="00481D2D">
        <w:t>5.1.1.2</w:t>
      </w:r>
      <w:r w:rsidR="00897956" w:rsidRPr="00481D2D">
        <w:t>.</w:t>
      </w:r>
    </w:p>
    <w:p w14:paraId="561FCA4B" w14:textId="77777777" w:rsidR="00C433E2" w:rsidRPr="00481D2D" w:rsidRDefault="00C433E2" w:rsidP="00C433E2">
      <w:r w:rsidRPr="00481D2D">
        <w:t>The UE can fetch bindings as defined in RFC 3261 [26] at any time after the initial registration has been completed. The procedure for fetching bindings is the same as for a reregistration except that the REGISTER request does not contain a Contact header field.</w:t>
      </w:r>
    </w:p>
    <w:p w14:paraId="1CA07C9C" w14:textId="77777777" w:rsidR="00897956" w:rsidRPr="00481D2D" w:rsidRDefault="00897956">
      <w:r w:rsidRPr="00481D2D">
        <w:t xml:space="preserve">Unless either the user or the application within the UE has determined that a continued registration is not required the UE shall reregister an already registered public user identity either 600 seconds before the expiration time if the previous registration was for greater than 1200 seconds, or when half of the time has expired if the previous registration was for 1200 seconds or less, or when the UE </w:t>
      </w:r>
      <w:r w:rsidRPr="00481D2D">
        <w:rPr>
          <w:lang w:eastAsia="zh-CN"/>
        </w:rPr>
        <w:t>intends</w:t>
      </w:r>
      <w:r w:rsidRPr="00481D2D">
        <w:t xml:space="preserve"> to update its </w:t>
      </w:r>
      <w:r w:rsidRPr="00481D2D">
        <w:rPr>
          <w:lang w:eastAsia="zh-CN"/>
        </w:rPr>
        <w:t>capabilities according to RFC 3840 [62]</w:t>
      </w:r>
      <w:r w:rsidR="00755D7C" w:rsidRPr="00481D2D">
        <w:rPr>
          <w:lang w:eastAsia="zh-CN"/>
        </w:rPr>
        <w:t xml:space="preserve"> and RFC 5688 [120]</w:t>
      </w:r>
      <w:r w:rsidR="008D34D3" w:rsidRPr="00481D2D">
        <w:rPr>
          <w:lang w:eastAsia="zh-CN"/>
        </w:rPr>
        <w:t xml:space="preserve"> or when the UE needs to modify the ICSI values </w:t>
      </w:r>
      <w:r w:rsidR="00D84263" w:rsidRPr="00481D2D">
        <w:rPr>
          <w:lang w:eastAsia="zh-CN"/>
        </w:rPr>
        <w:t>that the UE intends to use in a g.3gpp.icsi</w:t>
      </w:r>
      <w:r w:rsidR="0014196E" w:rsidRPr="00481D2D">
        <w:rPr>
          <w:lang w:eastAsia="zh-CN"/>
        </w:rPr>
        <w:t>-</w:t>
      </w:r>
      <w:r w:rsidR="00D84263" w:rsidRPr="00481D2D">
        <w:rPr>
          <w:lang w:eastAsia="zh-CN"/>
        </w:rPr>
        <w:t xml:space="preserve">ref </w:t>
      </w:r>
      <w:r w:rsidR="007F1564" w:rsidRPr="00481D2D">
        <w:rPr>
          <w:lang w:eastAsia="zh-CN"/>
        </w:rPr>
        <w:t xml:space="preserve">media </w:t>
      </w:r>
      <w:r w:rsidR="00D84263" w:rsidRPr="00481D2D">
        <w:rPr>
          <w:lang w:eastAsia="zh-CN"/>
        </w:rPr>
        <w:t xml:space="preserve">feature tag </w:t>
      </w:r>
      <w:r w:rsidR="008D34D3" w:rsidRPr="00481D2D">
        <w:rPr>
          <w:lang w:eastAsia="zh-CN"/>
        </w:rPr>
        <w:t xml:space="preserve">or IARI values that the UE intends to use in the </w:t>
      </w:r>
      <w:r w:rsidR="00837772" w:rsidRPr="00481D2D">
        <w:rPr>
          <w:rFonts w:eastAsia="SimSun"/>
          <w:lang w:eastAsia="zh-CN"/>
        </w:rPr>
        <w:t>g.</w:t>
      </w:r>
      <w:r w:rsidR="00C444CF" w:rsidRPr="00481D2D">
        <w:rPr>
          <w:rFonts w:eastAsia="SimSun"/>
          <w:lang w:eastAsia="zh-CN"/>
        </w:rPr>
        <w:t>3gpp</w:t>
      </w:r>
      <w:r w:rsidR="00837772" w:rsidRPr="00481D2D">
        <w:rPr>
          <w:rFonts w:eastAsia="SimSun"/>
          <w:lang w:eastAsia="zh-CN"/>
        </w:rPr>
        <w:t>.</w:t>
      </w:r>
      <w:r w:rsidR="00D84263" w:rsidRPr="00481D2D">
        <w:rPr>
          <w:rFonts w:eastAsia="SimSun"/>
          <w:lang w:eastAsia="zh-CN"/>
        </w:rPr>
        <w:t>iari</w:t>
      </w:r>
      <w:r w:rsidR="0014196E" w:rsidRPr="00481D2D">
        <w:rPr>
          <w:rFonts w:eastAsia="SimSun"/>
          <w:lang w:eastAsia="zh-CN"/>
        </w:rPr>
        <w:t>-</w:t>
      </w:r>
      <w:r w:rsidR="00837772" w:rsidRPr="00481D2D">
        <w:rPr>
          <w:rFonts w:eastAsia="SimSun"/>
          <w:lang w:eastAsia="zh-CN"/>
        </w:rPr>
        <w:t xml:space="preserve">ref </w:t>
      </w:r>
      <w:r w:rsidR="007F1564" w:rsidRPr="00481D2D">
        <w:rPr>
          <w:rFonts w:eastAsia="SimSun"/>
          <w:lang w:eastAsia="zh-CN"/>
        </w:rPr>
        <w:t xml:space="preserve">media </w:t>
      </w:r>
      <w:r w:rsidR="008D34D3" w:rsidRPr="00481D2D">
        <w:rPr>
          <w:lang w:eastAsia="zh-CN"/>
        </w:rPr>
        <w:t>feature tag</w:t>
      </w:r>
      <w:r w:rsidRPr="00481D2D">
        <w:t>.</w:t>
      </w:r>
    </w:p>
    <w:p w14:paraId="53D92C96" w14:textId="77777777" w:rsidR="00897956" w:rsidRPr="00481D2D" w:rsidRDefault="0055276F">
      <w:r w:rsidRPr="00481D2D">
        <w:t>When sending a protected</w:t>
      </w:r>
      <w:r w:rsidRPr="00481D2D" w:rsidDel="0055276F">
        <w:t xml:space="preserve"> </w:t>
      </w:r>
      <w:r w:rsidR="00897956" w:rsidRPr="00481D2D">
        <w:t>REGISTER request</w:t>
      </w:r>
      <w:r w:rsidRPr="00481D2D">
        <w:t>, the UE shall use</w:t>
      </w:r>
      <w:r w:rsidR="00897956" w:rsidRPr="00481D2D">
        <w:t xml:space="preserve"> a security association</w:t>
      </w:r>
      <w:r w:rsidR="00105652" w:rsidRPr="00481D2D">
        <w:t xml:space="preserve"> or </w:t>
      </w:r>
      <w:smartTag w:uri="urn:schemas-microsoft-com:office:smarttags" w:element="stockticker">
        <w:r w:rsidR="00105652" w:rsidRPr="00481D2D">
          <w:t>TLS</w:t>
        </w:r>
      </w:smartTag>
      <w:r w:rsidR="00105652" w:rsidRPr="00481D2D">
        <w:t xml:space="preserve"> session</w:t>
      </w:r>
      <w:r w:rsidRPr="00481D2D">
        <w:t xml:space="preserve"> associated </w:t>
      </w:r>
      <w:r w:rsidR="00146C58" w:rsidRPr="00481D2D">
        <w:t xml:space="preserve">either </w:t>
      </w:r>
      <w:r w:rsidRPr="00481D2D">
        <w:t xml:space="preserve">with the contact address </w:t>
      </w:r>
      <w:r w:rsidR="00146C58" w:rsidRPr="00481D2D">
        <w:t xml:space="preserve">or </w:t>
      </w:r>
      <w:r w:rsidR="00CF39BE" w:rsidRPr="00481D2D">
        <w:t xml:space="preserve">with </w:t>
      </w:r>
      <w:r w:rsidR="00146C58" w:rsidRPr="00481D2D">
        <w:t xml:space="preserve">the registration flow and the associated contact address </w:t>
      </w:r>
      <w:r w:rsidRPr="00481D2D">
        <w:t>used to send the request</w:t>
      </w:r>
      <w:r w:rsidR="00897956" w:rsidRPr="00481D2D">
        <w:t xml:space="preserve">, see 3GPP TS 33.203 [19], established as a result of an earlier </w:t>
      </w:r>
      <w:r w:rsidRPr="00481D2D">
        <w:t xml:space="preserve">initial </w:t>
      </w:r>
      <w:r w:rsidR="00897956" w:rsidRPr="00481D2D">
        <w:t>registration.</w:t>
      </w:r>
    </w:p>
    <w:p w14:paraId="4D904E02" w14:textId="77777777" w:rsidR="00897956" w:rsidRPr="00481D2D" w:rsidRDefault="00897956">
      <w:r w:rsidRPr="00481D2D">
        <w:t>The UE shall extract or derive a public user identity, the private user identity, and the domain name to be used in the Request-</w:t>
      </w:r>
      <w:smartTag w:uri="urn:schemas-microsoft-com:office:smarttags" w:element="stockticker">
        <w:r w:rsidRPr="00481D2D">
          <w:t>URI</w:t>
        </w:r>
      </w:smartTag>
      <w:r w:rsidRPr="00481D2D">
        <w:t xml:space="preserve"> in the registration, according to the procedures described in subclause 5.1.1.1A</w:t>
      </w:r>
      <w:r w:rsidR="007D49E6" w:rsidRPr="00481D2D">
        <w:t xml:space="preserve"> or subclause</w:t>
      </w:r>
      <w:r w:rsidR="00544E64" w:rsidRPr="00481D2D">
        <w:t> </w:t>
      </w:r>
      <w:r w:rsidR="007D49E6" w:rsidRPr="00481D2D">
        <w:t>5.1.1.1B</w:t>
      </w:r>
      <w:r w:rsidRPr="00481D2D">
        <w:t>.</w:t>
      </w:r>
    </w:p>
    <w:p w14:paraId="340D8290" w14:textId="77777777" w:rsidR="00897956" w:rsidRPr="00481D2D" w:rsidRDefault="00897956">
      <w:r w:rsidRPr="00481D2D">
        <w:t>On sending a REGISTER request</w:t>
      </w:r>
      <w:r w:rsidR="00536DCF" w:rsidRPr="00481D2D">
        <w:t xml:space="preserve"> that does not contain a challenge response</w:t>
      </w:r>
      <w:r w:rsidRPr="00481D2D">
        <w:t>, the UE shall populate the header fields as follows:</w:t>
      </w:r>
    </w:p>
    <w:p w14:paraId="05568E01" w14:textId="77777777" w:rsidR="00E576EE" w:rsidRPr="00481D2D" w:rsidRDefault="00105652">
      <w:pPr>
        <w:pStyle w:val="B1"/>
      </w:pPr>
      <w:r w:rsidRPr="00481D2D">
        <w:t>a</w:t>
      </w:r>
      <w:r w:rsidR="00897956" w:rsidRPr="00481D2D">
        <w:t>)</w:t>
      </w:r>
      <w:r w:rsidR="00897956" w:rsidRPr="00481D2D">
        <w:tab/>
        <w:t xml:space="preserve">a From header </w:t>
      </w:r>
      <w:r w:rsidR="005B74B4" w:rsidRPr="00481D2D">
        <w:t xml:space="preserve">field </w:t>
      </w:r>
      <w:r w:rsidR="00897956" w:rsidRPr="00481D2D">
        <w:t xml:space="preserve">set to the SIP </w:t>
      </w:r>
      <w:smartTag w:uri="urn:schemas-microsoft-com:office:smarttags" w:element="stockticker">
        <w:r w:rsidR="00897956" w:rsidRPr="00481D2D">
          <w:t>URI</w:t>
        </w:r>
      </w:smartTag>
      <w:r w:rsidR="00897956" w:rsidRPr="00481D2D">
        <w:t xml:space="preserve"> that contains</w:t>
      </w:r>
      <w:r w:rsidR="00E576EE" w:rsidRPr="00481D2D">
        <w:t>:</w:t>
      </w:r>
    </w:p>
    <w:p w14:paraId="64927EF9" w14:textId="77777777" w:rsidR="00E576EE" w:rsidRPr="00481D2D" w:rsidRDefault="00E576EE" w:rsidP="00E576EE">
      <w:pPr>
        <w:pStyle w:val="B2"/>
      </w:pPr>
      <w:r w:rsidRPr="00481D2D">
        <w:t>1)</w:t>
      </w:r>
      <w:r w:rsidRPr="00481D2D">
        <w:tab/>
        <w:t xml:space="preserve">if the UE supports RFC 6140 [191] and performs the functions of an external attached network, </w:t>
      </w:r>
      <w:r w:rsidR="00FA2BEA" w:rsidRPr="00481D2D">
        <w:t xml:space="preserve">the main </w:t>
      </w:r>
      <w:smartTag w:uri="urn:schemas-microsoft-com:office:smarttags" w:element="stockticker">
        <w:r w:rsidR="00FA2BEA" w:rsidRPr="00481D2D">
          <w:t>URI</w:t>
        </w:r>
      </w:smartTag>
      <w:r w:rsidR="00FA2BEA" w:rsidRPr="00481D2D">
        <w:t xml:space="preserve"> of the UE</w:t>
      </w:r>
      <w:r w:rsidRPr="00481D2D">
        <w:t>; else</w:t>
      </w:r>
    </w:p>
    <w:p w14:paraId="631E02A7" w14:textId="77777777" w:rsidR="00897956" w:rsidRPr="00481D2D" w:rsidRDefault="00E576EE" w:rsidP="00E576EE">
      <w:pPr>
        <w:pStyle w:val="B2"/>
      </w:pPr>
      <w:r w:rsidRPr="00481D2D">
        <w:t>2)</w:t>
      </w:r>
      <w:r w:rsidRPr="00481D2D">
        <w:tab/>
      </w:r>
      <w:r w:rsidR="00897956" w:rsidRPr="00481D2D">
        <w:t>the public user identity to be registered;</w:t>
      </w:r>
    </w:p>
    <w:p w14:paraId="1158A599" w14:textId="77777777" w:rsidR="00E576EE" w:rsidRPr="00481D2D" w:rsidRDefault="00105652">
      <w:pPr>
        <w:pStyle w:val="B1"/>
      </w:pPr>
      <w:r w:rsidRPr="00481D2D">
        <w:t>b</w:t>
      </w:r>
      <w:r w:rsidR="00897956" w:rsidRPr="00481D2D">
        <w:t>)</w:t>
      </w:r>
      <w:r w:rsidR="00897956" w:rsidRPr="00481D2D">
        <w:tab/>
        <w:t xml:space="preserve">a To header </w:t>
      </w:r>
      <w:r w:rsidR="005B74B4" w:rsidRPr="00481D2D">
        <w:t xml:space="preserve">field </w:t>
      </w:r>
      <w:r w:rsidR="00897956" w:rsidRPr="00481D2D">
        <w:t xml:space="preserve">set to the SIP </w:t>
      </w:r>
      <w:smartTag w:uri="urn:schemas-microsoft-com:office:smarttags" w:element="stockticker">
        <w:r w:rsidR="00897956" w:rsidRPr="00481D2D">
          <w:t>URI</w:t>
        </w:r>
      </w:smartTag>
      <w:r w:rsidR="00897956" w:rsidRPr="00481D2D">
        <w:t xml:space="preserve"> that contains</w:t>
      </w:r>
      <w:r w:rsidR="00E576EE" w:rsidRPr="00481D2D">
        <w:t>:</w:t>
      </w:r>
    </w:p>
    <w:p w14:paraId="10D5ABC3" w14:textId="77777777" w:rsidR="00E576EE" w:rsidRPr="00481D2D" w:rsidRDefault="00E576EE" w:rsidP="00E576EE">
      <w:pPr>
        <w:pStyle w:val="B2"/>
      </w:pPr>
      <w:r w:rsidRPr="00481D2D">
        <w:t>1)</w:t>
      </w:r>
      <w:r w:rsidRPr="00481D2D">
        <w:tab/>
        <w:t xml:space="preserve">if the UE supports RFC 6140 [191] and performs the functions of an external attached network, </w:t>
      </w:r>
      <w:r w:rsidR="00FA2BEA" w:rsidRPr="00481D2D">
        <w:t xml:space="preserve">the main </w:t>
      </w:r>
      <w:smartTag w:uri="urn:schemas-microsoft-com:office:smarttags" w:element="stockticker">
        <w:r w:rsidR="00FA2BEA" w:rsidRPr="00481D2D">
          <w:t>URI</w:t>
        </w:r>
      </w:smartTag>
      <w:r w:rsidR="00FA2BEA" w:rsidRPr="00481D2D">
        <w:t xml:space="preserve"> of the UE</w:t>
      </w:r>
      <w:r w:rsidRPr="00481D2D">
        <w:t>; else</w:t>
      </w:r>
    </w:p>
    <w:p w14:paraId="702B0EC2" w14:textId="77777777" w:rsidR="00897956" w:rsidRPr="00481D2D" w:rsidRDefault="00E576EE" w:rsidP="00E576EE">
      <w:pPr>
        <w:pStyle w:val="B2"/>
      </w:pPr>
      <w:r w:rsidRPr="00481D2D">
        <w:t>2)</w:t>
      </w:r>
      <w:r w:rsidRPr="00481D2D">
        <w:tab/>
      </w:r>
      <w:r w:rsidR="00897956" w:rsidRPr="00481D2D">
        <w:t>the public user identity to be registered;</w:t>
      </w:r>
    </w:p>
    <w:p w14:paraId="3EE22E26" w14:textId="77777777" w:rsidR="00E03B7A" w:rsidRPr="00481D2D" w:rsidRDefault="00105652">
      <w:pPr>
        <w:pStyle w:val="B1"/>
      </w:pPr>
      <w:r w:rsidRPr="00481D2D">
        <w:t>c</w:t>
      </w:r>
      <w:r w:rsidR="00897956" w:rsidRPr="00481D2D">
        <w:t>)</w:t>
      </w:r>
      <w:r w:rsidR="00897956" w:rsidRPr="00481D2D">
        <w:tab/>
        <w:t xml:space="preserve">a Contact header </w:t>
      </w:r>
      <w:r w:rsidR="005B74B4" w:rsidRPr="00481D2D">
        <w:t xml:space="preserve">field </w:t>
      </w:r>
      <w:r w:rsidR="00897956" w:rsidRPr="00481D2D">
        <w:t xml:space="preserve">set to include SIP </w:t>
      </w:r>
      <w:smartTag w:uri="urn:schemas-microsoft-com:office:smarttags" w:element="stockticker">
        <w:r w:rsidR="00897956" w:rsidRPr="00481D2D">
          <w:t>URI</w:t>
        </w:r>
      </w:smartTag>
      <w:r w:rsidR="00897956" w:rsidRPr="00481D2D">
        <w:t xml:space="preserve">(s) that contain(s) in the hostport parameter the IP address </w:t>
      </w:r>
      <w:r w:rsidR="00752D23" w:rsidRPr="00481D2D">
        <w:t xml:space="preserve">or FQDN </w:t>
      </w:r>
      <w:r w:rsidR="00897956" w:rsidRPr="00481D2D">
        <w:t>of the UE</w:t>
      </w:r>
      <w:r w:rsidR="00824E46" w:rsidRPr="00481D2D">
        <w:t xml:space="preserve">, and containing the </w:t>
      </w:r>
      <w:r w:rsidR="001B17CD" w:rsidRPr="00481D2D">
        <w:t xml:space="preserve">instance </w:t>
      </w:r>
      <w:r w:rsidR="00824E46" w:rsidRPr="00481D2D">
        <w:t xml:space="preserve">ID of the UE in the </w:t>
      </w:r>
      <w:r w:rsidR="005B74B4" w:rsidRPr="00481D2D">
        <w:t>"</w:t>
      </w:r>
      <w:r w:rsidR="00824E46" w:rsidRPr="00481D2D">
        <w:t>+sip.instance</w:t>
      </w:r>
      <w:r w:rsidR="005B74B4" w:rsidRPr="00481D2D">
        <w:t>"</w:t>
      </w:r>
      <w:r w:rsidR="00824E46" w:rsidRPr="00481D2D">
        <w:t xml:space="preserve"> </w:t>
      </w:r>
      <w:r w:rsidR="005B74B4" w:rsidRPr="00481D2D">
        <w:t xml:space="preserve">header field </w:t>
      </w:r>
      <w:r w:rsidR="00824E46" w:rsidRPr="00481D2D">
        <w:t>parameter, if the UE</w:t>
      </w:r>
      <w:r w:rsidR="00E03B7A" w:rsidRPr="00481D2D">
        <w:t>:</w:t>
      </w:r>
    </w:p>
    <w:p w14:paraId="06114372" w14:textId="77777777" w:rsidR="00E03B7A" w:rsidRPr="00481D2D" w:rsidRDefault="00E03B7A" w:rsidP="00E03B7A">
      <w:pPr>
        <w:pStyle w:val="B2"/>
      </w:pPr>
      <w:r w:rsidRPr="00481D2D">
        <w:t>1)</w:t>
      </w:r>
      <w:r w:rsidRPr="00481D2D">
        <w:tab/>
      </w:r>
      <w:r w:rsidR="00824E46" w:rsidRPr="00481D2D">
        <w:t>supports GRUU</w:t>
      </w:r>
      <w:r w:rsidR="009A4050" w:rsidRPr="00481D2D">
        <w:t xml:space="preserve"> (see table A.4, item A.4/53)</w:t>
      </w:r>
      <w:r w:rsidRPr="00481D2D">
        <w:t>;</w:t>
      </w:r>
    </w:p>
    <w:p w14:paraId="5F552582" w14:textId="77777777" w:rsidR="00E03B7A" w:rsidRPr="00481D2D" w:rsidRDefault="00E03B7A" w:rsidP="00E03B7A">
      <w:pPr>
        <w:pStyle w:val="B2"/>
      </w:pPr>
      <w:r w:rsidRPr="00481D2D">
        <w:t>2)</w:t>
      </w:r>
      <w:r w:rsidRPr="00481D2D">
        <w:tab/>
        <w:t xml:space="preserve">supports </w:t>
      </w:r>
      <w:r w:rsidR="00C751EA" w:rsidRPr="00481D2D">
        <w:t>multiple registrations</w:t>
      </w:r>
      <w:r w:rsidRPr="00481D2D">
        <w:t>;</w:t>
      </w:r>
    </w:p>
    <w:p w14:paraId="608CD5CD" w14:textId="77777777" w:rsidR="00E03B7A" w:rsidRPr="00481D2D" w:rsidRDefault="00E03B7A" w:rsidP="00E03B7A">
      <w:pPr>
        <w:pStyle w:val="B2"/>
      </w:pPr>
      <w:r w:rsidRPr="00481D2D">
        <w:t>3)</w:t>
      </w:r>
      <w:r w:rsidRPr="00481D2D">
        <w:tab/>
        <w:t>has an IMEI available</w:t>
      </w:r>
      <w:r w:rsidR="00021DE6" w:rsidRPr="00481D2D">
        <w:t>; or</w:t>
      </w:r>
    </w:p>
    <w:p w14:paraId="15F2F0B1" w14:textId="77777777" w:rsidR="00021DE6" w:rsidRPr="00481D2D" w:rsidRDefault="00021DE6" w:rsidP="00021DE6">
      <w:pPr>
        <w:pStyle w:val="B2"/>
      </w:pPr>
      <w:r w:rsidRPr="00481D2D">
        <w:t>4)</w:t>
      </w:r>
      <w:r w:rsidRPr="00481D2D">
        <w:tab/>
        <w:t>has an MEID available.</w:t>
      </w:r>
    </w:p>
    <w:p w14:paraId="24087A43" w14:textId="77777777" w:rsidR="00021DE6" w:rsidRPr="00481D2D" w:rsidRDefault="00021DE6" w:rsidP="00021DE6">
      <w:pPr>
        <w:pStyle w:val="B1"/>
      </w:pPr>
      <w:r w:rsidRPr="00481D2D">
        <w:tab/>
        <w:t>Only the IMEI shall be used for generating an instance ID for a multi-mode UE that supports both 3GPP and 3GPP2 defined radio access networks.</w:t>
      </w:r>
    </w:p>
    <w:p w14:paraId="74472C83" w14:textId="77777777" w:rsidR="00E03B7A" w:rsidRPr="00481D2D" w:rsidRDefault="00E03B7A" w:rsidP="00E03B7A">
      <w:pPr>
        <w:pStyle w:val="NO"/>
      </w:pPr>
      <w:r w:rsidRPr="00481D2D">
        <w:t>NOTE 1:</w:t>
      </w:r>
      <w:r w:rsidRPr="00481D2D">
        <w:tab/>
        <w:t xml:space="preserve">The requirement placed on the UE to include an instance ID based on the IMEI </w:t>
      </w:r>
      <w:r w:rsidR="00021DE6" w:rsidRPr="00481D2D">
        <w:t xml:space="preserve">or the MEID </w:t>
      </w:r>
      <w:r w:rsidRPr="00481D2D">
        <w:t>when the UE does not support GRUU and does not support multiple registrations does not imply any additional requirements on the network.</w:t>
      </w:r>
    </w:p>
    <w:p w14:paraId="69838510" w14:textId="77777777" w:rsidR="00897956" w:rsidRPr="00481D2D" w:rsidRDefault="00E03B7A" w:rsidP="00E03B7A">
      <w:pPr>
        <w:pStyle w:val="B1"/>
      </w:pPr>
      <w:r w:rsidRPr="00481D2D">
        <w:tab/>
      </w:r>
      <w:r w:rsidR="00C751EA" w:rsidRPr="00481D2D">
        <w:t xml:space="preserve">If the UE support multiple registrations, it shall include </w:t>
      </w:r>
      <w:r w:rsidR="005B74B4" w:rsidRPr="00481D2D">
        <w:t>"</w:t>
      </w:r>
      <w:r w:rsidR="00C751EA" w:rsidRPr="00481D2D">
        <w:t>reg-id</w:t>
      </w:r>
      <w:r w:rsidR="005B74B4" w:rsidRPr="00481D2D">
        <w:t>" header field</w:t>
      </w:r>
      <w:r w:rsidR="00C751EA" w:rsidRPr="00481D2D">
        <w:t xml:space="preserve"> as described in </w:t>
      </w:r>
      <w:r w:rsidR="00AF67A1" w:rsidRPr="00481D2D">
        <w:t>RFC 5626</w:t>
      </w:r>
      <w:r w:rsidR="00C751EA" w:rsidRPr="00481D2D">
        <w:t> [92]</w:t>
      </w:r>
      <w:r w:rsidR="008D34D3" w:rsidRPr="00481D2D">
        <w:t>. The UE shall include all supported ICSI values (</w:t>
      </w:r>
      <w:r w:rsidR="008D34D3" w:rsidRPr="00481D2D">
        <w:rPr>
          <w:lang w:eastAsia="zh-CN"/>
        </w:rPr>
        <w:t>coded as specified in subclause 7.2A.8.2)</w:t>
      </w:r>
      <w:r w:rsidR="00D84263" w:rsidRPr="00481D2D">
        <w:rPr>
          <w:lang w:eastAsia="zh-CN"/>
        </w:rPr>
        <w:t xml:space="preserve"> in a g.3gpp.icsi</w:t>
      </w:r>
      <w:r w:rsidR="0014196E" w:rsidRPr="00481D2D">
        <w:rPr>
          <w:lang w:eastAsia="zh-CN"/>
        </w:rPr>
        <w:t>-</w:t>
      </w:r>
      <w:r w:rsidR="00D84263" w:rsidRPr="00481D2D">
        <w:rPr>
          <w:lang w:eastAsia="zh-CN"/>
        </w:rPr>
        <w:t xml:space="preserve">ref </w:t>
      </w:r>
      <w:r w:rsidR="007F1564" w:rsidRPr="00481D2D">
        <w:rPr>
          <w:lang w:eastAsia="zh-CN"/>
        </w:rPr>
        <w:t xml:space="preserve">media </w:t>
      </w:r>
      <w:r w:rsidR="00D84263" w:rsidRPr="00481D2D">
        <w:rPr>
          <w:lang w:eastAsia="zh-CN"/>
        </w:rPr>
        <w:t xml:space="preserve">feature tag as defined in subclause 7.9.2 </w:t>
      </w:r>
      <w:r w:rsidR="00D84263" w:rsidRPr="00481D2D">
        <w:t>and RFC 3840 [62] for the IMS communication it intends to use</w:t>
      </w:r>
      <w:r w:rsidR="008D34D3" w:rsidRPr="00481D2D">
        <w:rPr>
          <w:lang w:eastAsia="zh-CN"/>
        </w:rPr>
        <w:t xml:space="preserve">, </w:t>
      </w:r>
      <w:r w:rsidR="008D34D3" w:rsidRPr="00481D2D">
        <w:t>and IARI values (</w:t>
      </w:r>
      <w:r w:rsidR="008D34D3" w:rsidRPr="00481D2D">
        <w:rPr>
          <w:lang w:eastAsia="zh-CN"/>
        </w:rPr>
        <w:t xml:space="preserve">coded as specified in subclause 7.2A.9.2), </w:t>
      </w:r>
      <w:r w:rsidR="008D34D3" w:rsidRPr="00481D2D">
        <w:t xml:space="preserve">for the IMS applications it intends to use in a </w:t>
      </w:r>
      <w:r w:rsidR="00837772" w:rsidRPr="00481D2D">
        <w:rPr>
          <w:rFonts w:eastAsia="SimSun"/>
          <w:lang w:eastAsia="zh-CN"/>
        </w:rPr>
        <w:t>g.</w:t>
      </w:r>
      <w:r w:rsidR="00C444CF" w:rsidRPr="00481D2D">
        <w:rPr>
          <w:rFonts w:eastAsia="SimSun"/>
          <w:lang w:eastAsia="zh-CN"/>
        </w:rPr>
        <w:t>3gpp</w:t>
      </w:r>
      <w:r w:rsidR="00837772" w:rsidRPr="00481D2D">
        <w:rPr>
          <w:rFonts w:eastAsia="SimSun"/>
          <w:lang w:eastAsia="zh-CN"/>
        </w:rPr>
        <w:t>.</w:t>
      </w:r>
      <w:r w:rsidR="00D84263" w:rsidRPr="00481D2D">
        <w:rPr>
          <w:rFonts w:eastAsia="SimSun"/>
          <w:lang w:eastAsia="zh-CN"/>
        </w:rPr>
        <w:t>iari</w:t>
      </w:r>
      <w:r w:rsidR="0014196E" w:rsidRPr="00481D2D">
        <w:rPr>
          <w:rFonts w:eastAsia="SimSun"/>
          <w:lang w:eastAsia="zh-CN"/>
        </w:rPr>
        <w:t>-</w:t>
      </w:r>
      <w:r w:rsidR="00837772" w:rsidRPr="00481D2D">
        <w:rPr>
          <w:rFonts w:eastAsia="SimSun"/>
          <w:lang w:eastAsia="zh-CN"/>
        </w:rPr>
        <w:t>ref</w:t>
      </w:r>
      <w:r w:rsidR="00D84263" w:rsidRPr="00481D2D">
        <w:rPr>
          <w:rFonts w:eastAsia="SimSun"/>
          <w:lang w:eastAsia="zh-CN"/>
        </w:rPr>
        <w:t xml:space="preserve"> </w:t>
      </w:r>
      <w:r w:rsidR="007F1564" w:rsidRPr="00481D2D">
        <w:rPr>
          <w:rFonts w:eastAsia="SimSun"/>
          <w:lang w:eastAsia="zh-CN"/>
        </w:rPr>
        <w:t xml:space="preserve">media </w:t>
      </w:r>
      <w:r w:rsidR="008D34D3" w:rsidRPr="00481D2D">
        <w:t xml:space="preserve">feature tag </w:t>
      </w:r>
      <w:r w:rsidR="00837772" w:rsidRPr="00481D2D">
        <w:t>as defined in subclause 7.9.</w:t>
      </w:r>
      <w:r w:rsidR="00D84263" w:rsidRPr="00481D2D">
        <w:t>3</w:t>
      </w:r>
      <w:r w:rsidR="00837772" w:rsidRPr="00481D2D">
        <w:t xml:space="preserve"> </w:t>
      </w:r>
      <w:r w:rsidR="008D34D3" w:rsidRPr="00481D2D">
        <w:t xml:space="preserve">and </w:t>
      </w:r>
      <w:r w:rsidR="008D34D3" w:rsidRPr="00481D2D">
        <w:rPr>
          <w:lang w:eastAsia="zh-CN"/>
        </w:rPr>
        <w:t>RFC 3840 [62]</w:t>
      </w:r>
      <w:r w:rsidR="00E576EE" w:rsidRPr="00481D2D">
        <w:t>.</w:t>
      </w:r>
    </w:p>
    <w:p w14:paraId="7594B12B" w14:textId="77777777" w:rsidR="00E576EE" w:rsidRPr="00481D2D" w:rsidRDefault="00E576EE" w:rsidP="00E576EE">
      <w:pPr>
        <w:pStyle w:val="B1"/>
      </w:pPr>
      <w:r w:rsidRPr="00481D2D">
        <w:tab/>
      </w:r>
      <w:r w:rsidR="00091C1A" w:rsidRPr="00481D2D">
        <w:t>I</w:t>
      </w:r>
      <w:r w:rsidRPr="00481D2D">
        <w:t>f the UE supports RFC 6140 </w:t>
      </w:r>
      <w:r w:rsidR="004601E2" w:rsidRPr="00481D2D">
        <w:t>[191</w:t>
      </w:r>
      <w:r w:rsidRPr="00481D2D">
        <w:t xml:space="preserve">] and performs the functions of an external attached network, for the registration of bulk number contacts the UE shall include a Contact </w:t>
      </w:r>
      <w:smartTag w:uri="urn:schemas-microsoft-com:office:smarttags" w:element="stockticker">
        <w:r w:rsidRPr="00481D2D">
          <w:t>URI</w:t>
        </w:r>
      </w:smartTag>
      <w:r w:rsidRPr="00481D2D">
        <w:t xml:space="preserve"> without a user portion and containing the "bnc" </w:t>
      </w:r>
      <w:smartTag w:uri="urn:schemas-microsoft-com:office:smarttags" w:element="stockticker">
        <w:r w:rsidRPr="00481D2D">
          <w:t>URI</w:t>
        </w:r>
      </w:smartTag>
      <w:r w:rsidRPr="00481D2D">
        <w:t xml:space="preserve"> parameter</w:t>
      </w:r>
      <w:r w:rsidR="00091C1A" w:rsidRPr="00481D2D">
        <w:t>.</w:t>
      </w:r>
    </w:p>
    <w:p w14:paraId="645DB036" w14:textId="77777777" w:rsidR="00091C1A" w:rsidRPr="00481D2D" w:rsidRDefault="00091C1A" w:rsidP="00091C1A">
      <w:pPr>
        <w:pStyle w:val="B1"/>
      </w:pPr>
      <w:r w:rsidRPr="00481D2D">
        <w:tab/>
        <w:t>If a user part has previously been included in an initial REGISTER request, the UE shall use the user part which was previously used to create the binding being refreshed or removed;</w:t>
      </w:r>
    </w:p>
    <w:p w14:paraId="793DEF8A" w14:textId="77777777" w:rsidR="00897956" w:rsidRPr="00481D2D" w:rsidRDefault="00105652" w:rsidP="00756889">
      <w:pPr>
        <w:pStyle w:val="B1"/>
      </w:pPr>
      <w:r w:rsidRPr="00481D2D">
        <w:t>d</w:t>
      </w:r>
      <w:r w:rsidR="00897956" w:rsidRPr="00481D2D">
        <w:t>)</w:t>
      </w:r>
      <w:r w:rsidR="00897956" w:rsidRPr="00481D2D">
        <w:tab/>
        <w:t xml:space="preserve">a Via header </w:t>
      </w:r>
      <w:r w:rsidR="005B74B4" w:rsidRPr="00481D2D">
        <w:t xml:space="preserve">field </w:t>
      </w:r>
      <w:r w:rsidR="00897956" w:rsidRPr="00481D2D">
        <w:t>set to include the IP address or FQDN of the UE in the sent-by field</w:t>
      </w:r>
      <w:r w:rsidRPr="00481D2D">
        <w:rPr>
          <w:rFonts w:eastAsia="MS Mincho"/>
        </w:rPr>
        <w:t>.</w:t>
      </w:r>
      <w:r w:rsidR="00897956" w:rsidRPr="00481D2D">
        <w:rPr>
          <w:rFonts w:eastAsia="MS Mincho"/>
        </w:rPr>
        <w:t xml:space="preserve"> </w:t>
      </w:r>
      <w:r w:rsidRPr="00481D2D">
        <w:rPr>
          <w:rFonts w:eastAsia="MS Mincho"/>
        </w:rPr>
        <w:t xml:space="preserve">For </w:t>
      </w:r>
      <w:r w:rsidR="00897956" w:rsidRPr="00481D2D">
        <w:rPr>
          <w:rFonts w:eastAsia="MS Mincho"/>
        </w:rPr>
        <w:t xml:space="preserve">the </w:t>
      </w:r>
      <w:smartTag w:uri="urn:schemas-microsoft-com:office:smarttags" w:element="stockticker">
        <w:r w:rsidR="00897956" w:rsidRPr="00481D2D">
          <w:rPr>
            <w:rFonts w:eastAsia="MS Mincho"/>
          </w:rPr>
          <w:t>TCP</w:t>
        </w:r>
      </w:smartTag>
      <w:r w:rsidR="00897956" w:rsidRPr="00481D2D">
        <w:rPr>
          <w:rFonts w:eastAsia="MS Mincho"/>
        </w:rPr>
        <w:t xml:space="preserve">, the response is received on the </w:t>
      </w:r>
      <w:smartTag w:uri="urn:schemas-microsoft-com:office:smarttags" w:element="stockticker">
        <w:r w:rsidR="00897956" w:rsidRPr="00481D2D">
          <w:rPr>
            <w:rFonts w:eastAsia="MS Mincho"/>
          </w:rPr>
          <w:t>TCP</w:t>
        </w:r>
      </w:smartTag>
      <w:r w:rsidR="00897956" w:rsidRPr="00481D2D">
        <w:rPr>
          <w:rFonts w:eastAsia="MS Mincho"/>
        </w:rPr>
        <w:t xml:space="preserve"> connection on which the request was sent</w:t>
      </w:r>
      <w:r w:rsidR="00F26082" w:rsidRPr="00481D2D">
        <w:rPr>
          <w:rFonts w:eastAsia="MS Mincho"/>
        </w:rPr>
        <w:t xml:space="preserve">. If the UE previously has previously negotiated sending of keep-alives associated with the registration, it </w:t>
      </w:r>
      <w:r w:rsidR="00F26082" w:rsidRPr="00481D2D">
        <w:t xml:space="preserve">shall include a "keep" header field parameter with no value in the Via header field, in order to indicate </w:t>
      </w:r>
      <w:r w:rsidR="00146C58" w:rsidRPr="00481D2D">
        <w:t xml:space="preserve">continuous </w:t>
      </w:r>
      <w:r w:rsidR="00F26082" w:rsidRPr="00481D2D">
        <w:t xml:space="preserve">support to send keep-alives, as described in </w:t>
      </w:r>
      <w:r w:rsidR="00B07A35" w:rsidRPr="00481D2D">
        <w:t>RFC 6223</w:t>
      </w:r>
      <w:r w:rsidR="00411982" w:rsidRPr="00481D2D">
        <w:t> </w:t>
      </w:r>
      <w:r w:rsidR="00F26082" w:rsidRPr="00481D2D">
        <w:t>[143]</w:t>
      </w:r>
      <w:r w:rsidR="00897956" w:rsidRPr="00481D2D">
        <w:t>;</w:t>
      </w:r>
    </w:p>
    <w:p w14:paraId="581B7EDD" w14:textId="77777777" w:rsidR="00897956" w:rsidRPr="00481D2D" w:rsidRDefault="00105652">
      <w:pPr>
        <w:pStyle w:val="B1"/>
      </w:pPr>
      <w:r w:rsidRPr="00481D2D">
        <w:t>e</w:t>
      </w:r>
      <w:r w:rsidR="00897956" w:rsidRPr="00481D2D">
        <w:t>)</w:t>
      </w:r>
      <w:r w:rsidR="00897956" w:rsidRPr="00481D2D">
        <w:tab/>
      </w:r>
      <w:r w:rsidR="007D43F0" w:rsidRPr="00481D2D">
        <w:t>a registration expiration interval value</w:t>
      </w:r>
      <w:r w:rsidR="00897956" w:rsidRPr="00481D2D">
        <w:t>, set to 600 000 seconds as the value desired for the duration of the registration;</w:t>
      </w:r>
    </w:p>
    <w:p w14:paraId="31DEB655" w14:textId="77777777" w:rsidR="00897956" w:rsidRPr="00481D2D" w:rsidRDefault="00897956">
      <w:pPr>
        <w:pStyle w:val="NO"/>
      </w:pPr>
      <w:r w:rsidRPr="00481D2D">
        <w:t>NOTE </w:t>
      </w:r>
      <w:r w:rsidR="00E03B7A" w:rsidRPr="00481D2D">
        <w:t>2</w:t>
      </w:r>
      <w:r w:rsidRPr="00481D2D">
        <w:t>:</w:t>
      </w:r>
      <w:r w:rsidRPr="00481D2D">
        <w:tab/>
        <w:t>The registrar (S-CSCF) might decrease the duration of the registration in accordance with network policy. Registration attempts with a registration period of less than a predefined minimum value defined in the registrar will be rejected with a 423 (Interval Too Brief) response.</w:t>
      </w:r>
    </w:p>
    <w:p w14:paraId="4805B0BF" w14:textId="77777777" w:rsidR="00897956" w:rsidRPr="00481D2D" w:rsidRDefault="00105652">
      <w:pPr>
        <w:pStyle w:val="B1"/>
      </w:pPr>
      <w:r w:rsidRPr="00481D2D">
        <w:t>f</w:t>
      </w:r>
      <w:r w:rsidR="00897956" w:rsidRPr="00481D2D">
        <w:t>)</w:t>
      </w:r>
      <w:r w:rsidR="00897956" w:rsidRPr="00481D2D">
        <w:tab/>
        <w:t>a Request-</w:t>
      </w:r>
      <w:smartTag w:uri="urn:schemas-microsoft-com:office:smarttags" w:element="stockticker">
        <w:r w:rsidR="00897956" w:rsidRPr="00481D2D">
          <w:t>URI</w:t>
        </w:r>
      </w:smartTag>
      <w:r w:rsidR="00897956" w:rsidRPr="00481D2D">
        <w:t xml:space="preserve"> set to the SIP </w:t>
      </w:r>
      <w:smartTag w:uri="urn:schemas-microsoft-com:office:smarttags" w:element="stockticker">
        <w:r w:rsidR="00897956" w:rsidRPr="00481D2D">
          <w:t>URI</w:t>
        </w:r>
      </w:smartTag>
      <w:r w:rsidR="00897956" w:rsidRPr="00481D2D">
        <w:t xml:space="preserve"> of the domain name of the home network</w:t>
      </w:r>
      <w:r w:rsidR="00EF66F6" w:rsidRPr="00481D2D">
        <w:t xml:space="preserve"> used to address the REGISTER request</w:t>
      </w:r>
      <w:r w:rsidR="00897956" w:rsidRPr="00481D2D">
        <w:t>;</w:t>
      </w:r>
    </w:p>
    <w:p w14:paraId="1D5A6F5F" w14:textId="77777777" w:rsidR="00E43932" w:rsidRPr="00481D2D" w:rsidRDefault="00105652">
      <w:pPr>
        <w:pStyle w:val="B1"/>
      </w:pPr>
      <w:r w:rsidRPr="00481D2D">
        <w:t>g</w:t>
      </w:r>
      <w:r w:rsidR="00897956" w:rsidRPr="00481D2D">
        <w:t>)</w:t>
      </w:r>
      <w:r w:rsidR="00897956" w:rsidRPr="00481D2D">
        <w:tab/>
        <w:t xml:space="preserve">the Supported header </w:t>
      </w:r>
      <w:r w:rsidR="005B74B4" w:rsidRPr="00481D2D">
        <w:t xml:space="preserve">field </w:t>
      </w:r>
      <w:r w:rsidR="00897956" w:rsidRPr="00481D2D">
        <w:t>containing the option</w:t>
      </w:r>
      <w:r w:rsidR="005B74B4" w:rsidRPr="00481D2D">
        <w:t>-</w:t>
      </w:r>
      <w:r w:rsidR="00897956" w:rsidRPr="00481D2D">
        <w:t>tag "path"</w:t>
      </w:r>
      <w:r w:rsidR="00824E46" w:rsidRPr="00481D2D">
        <w:t>, and</w:t>
      </w:r>
      <w:r w:rsidR="00E43932" w:rsidRPr="00481D2D">
        <w:t>:</w:t>
      </w:r>
    </w:p>
    <w:p w14:paraId="316F5D23" w14:textId="77777777" w:rsidR="00897956" w:rsidRPr="00481D2D" w:rsidRDefault="00E43932" w:rsidP="00E43932">
      <w:pPr>
        <w:pStyle w:val="B2"/>
      </w:pPr>
      <w:r w:rsidRPr="00481D2D">
        <w:t>1)</w:t>
      </w:r>
      <w:r w:rsidRPr="00481D2D">
        <w:tab/>
      </w:r>
      <w:r w:rsidR="00824E46" w:rsidRPr="00481D2D">
        <w:t>if GRUU is supported, the option</w:t>
      </w:r>
      <w:r w:rsidR="005B74B4" w:rsidRPr="00481D2D">
        <w:t>-</w:t>
      </w:r>
      <w:r w:rsidR="00824E46" w:rsidRPr="00481D2D">
        <w:t>tag "gruu"</w:t>
      </w:r>
      <w:r w:rsidR="00897956" w:rsidRPr="00481D2D">
        <w:t>;</w:t>
      </w:r>
      <w:r w:rsidRPr="00481D2D">
        <w:t xml:space="preserve"> and</w:t>
      </w:r>
    </w:p>
    <w:p w14:paraId="1854E873" w14:textId="77777777" w:rsidR="00E43932" w:rsidRPr="00481D2D" w:rsidRDefault="00E43932" w:rsidP="00E43932">
      <w:pPr>
        <w:pStyle w:val="B2"/>
      </w:pPr>
      <w:r w:rsidRPr="00481D2D">
        <w:t>2)</w:t>
      </w:r>
      <w:r w:rsidRPr="00481D2D">
        <w:tab/>
        <w:t>if multiple registrations is supported, the option-tag "outbound";</w:t>
      </w:r>
    </w:p>
    <w:p w14:paraId="0C664A5D" w14:textId="77777777" w:rsidR="00FC6347" w:rsidRPr="00481D2D" w:rsidRDefault="00105652">
      <w:pPr>
        <w:pStyle w:val="B1"/>
      </w:pPr>
      <w:r w:rsidRPr="00481D2D">
        <w:t>h</w:t>
      </w:r>
      <w:r w:rsidR="00897956" w:rsidRPr="00481D2D">
        <w:t>)</w:t>
      </w:r>
      <w:r w:rsidR="00897956" w:rsidRPr="00481D2D">
        <w:tab/>
        <w:t xml:space="preserve">if available to the UE (as defined in the access technology specific annexes for each access technology), a P-Access-Network-Info header </w:t>
      </w:r>
      <w:r w:rsidR="00F07EAC" w:rsidRPr="00481D2D">
        <w:t xml:space="preserve">field </w:t>
      </w:r>
      <w:r w:rsidR="00897956" w:rsidRPr="00481D2D">
        <w:t>set as specified for the access network technology (see subclause 7.2A.4)</w:t>
      </w:r>
      <w:r w:rsidR="00FC6347" w:rsidRPr="00481D2D">
        <w:t>;</w:t>
      </w:r>
    </w:p>
    <w:p w14:paraId="4B3F894F" w14:textId="77777777" w:rsidR="00897956" w:rsidRPr="00481D2D" w:rsidRDefault="00FC6347">
      <w:pPr>
        <w:pStyle w:val="B1"/>
      </w:pPr>
      <w:r w:rsidRPr="00481D2D">
        <w:t>i)</w:t>
      </w:r>
      <w:r w:rsidRPr="00481D2D">
        <w:tab/>
      </w:r>
      <w:r w:rsidR="0028637A" w:rsidRPr="00481D2D">
        <w:t>a Security-Client header field</w:t>
      </w:r>
      <w:r w:rsidR="0028637A" w:rsidRPr="00481D2D" w:rsidDel="00B75A47">
        <w:t xml:space="preserve"> </w:t>
      </w:r>
      <w:r w:rsidR="0028637A" w:rsidRPr="00481D2D">
        <w:t xml:space="preserve">to announce the media plane security mechanisms the UE supports, if any, </w:t>
      </w:r>
      <w:r w:rsidR="00395CC5" w:rsidRPr="00481D2D">
        <w:t>labelled with the "mediasec" header field parameter specified in subclause 7.2A.7</w:t>
      </w:r>
      <w:r w:rsidR="004601E2" w:rsidRPr="00481D2D">
        <w:t>;</w:t>
      </w:r>
    </w:p>
    <w:p w14:paraId="5F836607" w14:textId="77777777" w:rsidR="0028637A" w:rsidRPr="00481D2D" w:rsidRDefault="0028637A" w:rsidP="0028637A">
      <w:pPr>
        <w:pStyle w:val="NO"/>
      </w:pPr>
      <w:r w:rsidRPr="00481D2D">
        <w:t>NOTE </w:t>
      </w:r>
      <w:r w:rsidR="00E03B7A" w:rsidRPr="00481D2D">
        <w:t>3</w:t>
      </w:r>
      <w:r w:rsidRPr="00481D2D">
        <w:t>:</w:t>
      </w:r>
      <w:r w:rsidRPr="00481D2D">
        <w:tab/>
      </w:r>
      <w:r w:rsidR="00395CC5" w:rsidRPr="00481D2D">
        <w:t>The "mediasec" header field parameter indicates that security mechanisms are specific to the media plane</w:t>
      </w:r>
      <w:r w:rsidRPr="00481D2D">
        <w:t>.</w:t>
      </w:r>
    </w:p>
    <w:p w14:paraId="4EEDFB93" w14:textId="77777777" w:rsidR="004601E2" w:rsidRPr="00481D2D" w:rsidRDefault="004601E2" w:rsidP="004601E2">
      <w:pPr>
        <w:pStyle w:val="B1"/>
      </w:pPr>
      <w:r w:rsidRPr="00481D2D">
        <w:t>j)</w:t>
      </w:r>
      <w:r w:rsidRPr="00481D2D">
        <w:tab/>
        <w:t>if the UE supports RFC 6140 [191] and performs the functions of an external attached network, for the registration of bulk number contacts the UE shall include a Require header field containing the option-tag "gin"; and</w:t>
      </w:r>
    </w:p>
    <w:p w14:paraId="1AD918DC" w14:textId="77777777" w:rsidR="004601E2" w:rsidRPr="00481D2D" w:rsidRDefault="004601E2" w:rsidP="004601E2">
      <w:pPr>
        <w:pStyle w:val="B1"/>
      </w:pPr>
      <w:r w:rsidRPr="00481D2D">
        <w:t>k)</w:t>
      </w:r>
      <w:r w:rsidRPr="00481D2D">
        <w:tab/>
        <w:t>if the UE supports RFC 6140 [191] and performs the functions of an external attached network, for the registration of bulk number contacts the UE shall include a Proxy-Require header field containing the option-tag "gin".</w:t>
      </w:r>
    </w:p>
    <w:p w14:paraId="159B7D53" w14:textId="77777777" w:rsidR="00897956" w:rsidRPr="00481D2D" w:rsidRDefault="00897956">
      <w:r w:rsidRPr="00481D2D">
        <w:t>On receiving the 200 (OK) response to the REGISTER request, the UE shall:</w:t>
      </w:r>
    </w:p>
    <w:p w14:paraId="0923A4FC" w14:textId="77777777" w:rsidR="00897956" w:rsidRPr="00481D2D" w:rsidRDefault="00897956">
      <w:pPr>
        <w:pStyle w:val="B1"/>
      </w:pPr>
      <w:r w:rsidRPr="00481D2D">
        <w:t>a)</w:t>
      </w:r>
      <w:r w:rsidRPr="00481D2D">
        <w:tab/>
      </w:r>
      <w:r w:rsidR="0055276F" w:rsidRPr="00481D2D">
        <w:t xml:space="preserve">bind </w:t>
      </w:r>
      <w:r w:rsidRPr="00481D2D">
        <w:t xml:space="preserve">the new expiration time of the registration for this public user identity found in the To header </w:t>
      </w:r>
      <w:r w:rsidR="00F07EAC" w:rsidRPr="00481D2D">
        <w:t xml:space="preserve">field </w:t>
      </w:r>
      <w:r w:rsidRPr="00481D2D">
        <w:t>value</w:t>
      </w:r>
      <w:r w:rsidR="0055276F" w:rsidRPr="00481D2D">
        <w:t xml:space="preserve"> </w:t>
      </w:r>
      <w:r w:rsidR="00146C58" w:rsidRPr="00481D2D">
        <w:t xml:space="preserve">either </w:t>
      </w:r>
      <w:r w:rsidR="0055276F" w:rsidRPr="00481D2D">
        <w:t xml:space="preserve">to the contact address </w:t>
      </w:r>
      <w:r w:rsidR="00146C58" w:rsidRPr="00481D2D">
        <w:t xml:space="preserve">or to the registration flow and the associated contact address </w:t>
      </w:r>
      <w:r w:rsidR="0055276F" w:rsidRPr="00481D2D">
        <w:t>used in this registration</w:t>
      </w:r>
      <w:r w:rsidRPr="00481D2D">
        <w:t>;</w:t>
      </w:r>
    </w:p>
    <w:p w14:paraId="377D0421" w14:textId="77777777" w:rsidR="00FA2BEA" w:rsidRPr="00481D2D" w:rsidRDefault="00FA2BEA" w:rsidP="00FA2BEA">
      <w:pPr>
        <w:pStyle w:val="NO"/>
      </w:pPr>
      <w:r w:rsidRPr="00481D2D">
        <w:t>NOTE 4:</w:t>
      </w:r>
      <w:r w:rsidRPr="00481D2D">
        <w:tab/>
        <w:t xml:space="preserve">If the UE supports RFC 6140 [191] and performs the functions of an external attached network, the To header field will contain the main </w:t>
      </w:r>
      <w:smartTag w:uri="urn:schemas-microsoft-com:office:smarttags" w:element="stockticker">
        <w:r w:rsidRPr="00481D2D">
          <w:t>URI</w:t>
        </w:r>
      </w:smartTag>
      <w:r w:rsidRPr="00481D2D">
        <w:t xml:space="preserve"> of the UE.</w:t>
      </w:r>
    </w:p>
    <w:p w14:paraId="521442C0" w14:textId="77777777" w:rsidR="00146C58" w:rsidRPr="00481D2D" w:rsidRDefault="00897956">
      <w:pPr>
        <w:pStyle w:val="B1"/>
      </w:pPr>
      <w:r w:rsidRPr="00481D2D">
        <w:t>b)</w:t>
      </w:r>
      <w:r w:rsidRPr="00481D2D">
        <w:tab/>
        <w:t xml:space="preserve">store the list of </w:t>
      </w:r>
      <w:r w:rsidR="00F07EAC" w:rsidRPr="00481D2D">
        <w:t xml:space="preserve">service route values </w:t>
      </w:r>
      <w:r w:rsidRPr="00481D2D">
        <w:t>contained in the Service-Route header</w:t>
      </w:r>
      <w:r w:rsidR="00F07EAC" w:rsidRPr="00481D2D">
        <w:t xml:space="preserve"> field</w:t>
      </w:r>
      <w:r w:rsidR="0055276F" w:rsidRPr="00481D2D">
        <w:t xml:space="preserve"> and bind the list </w:t>
      </w:r>
      <w:r w:rsidR="00146C58" w:rsidRPr="00481D2D">
        <w:t xml:space="preserve">either </w:t>
      </w:r>
      <w:r w:rsidR="0055276F" w:rsidRPr="00481D2D">
        <w:t xml:space="preserve">to the contact address </w:t>
      </w:r>
      <w:r w:rsidR="00146C58" w:rsidRPr="00481D2D">
        <w:t>or to the registration flow and the associated contact address (if the multiple registration mechanism is used);</w:t>
      </w:r>
    </w:p>
    <w:p w14:paraId="6E5194A4" w14:textId="77777777" w:rsidR="00897956" w:rsidRPr="00481D2D" w:rsidRDefault="00146C58" w:rsidP="00146C58">
      <w:pPr>
        <w:pStyle w:val="NO"/>
      </w:pPr>
      <w:r w:rsidRPr="00481D2D">
        <w:t>NOTE </w:t>
      </w:r>
      <w:r w:rsidR="00FA2BEA" w:rsidRPr="00481D2D">
        <w:t>5</w:t>
      </w:r>
      <w:r w:rsidRPr="00481D2D">
        <w:t>:</w:t>
      </w:r>
      <w:r w:rsidRPr="00481D2D">
        <w:tab/>
        <w:t xml:space="preserve">The stored list of service route values will be used </w:t>
      </w:r>
      <w:r w:rsidR="00897956" w:rsidRPr="00481D2D">
        <w:t xml:space="preserve">to build a proper preloaded Route header </w:t>
      </w:r>
      <w:r w:rsidR="00F07EAC" w:rsidRPr="00481D2D">
        <w:t xml:space="preserve">field </w:t>
      </w:r>
      <w:r w:rsidR="00897956" w:rsidRPr="00481D2D">
        <w:t>for new dialogs and standalone transactions</w:t>
      </w:r>
      <w:r w:rsidR="0055276F" w:rsidRPr="00481D2D">
        <w:t xml:space="preserve"> </w:t>
      </w:r>
      <w:r w:rsidR="00353CC3" w:rsidRPr="00481D2D">
        <w:t xml:space="preserve">(other than REGISTER method) </w:t>
      </w:r>
      <w:r w:rsidR="0055276F" w:rsidRPr="00481D2D">
        <w:t xml:space="preserve">when using </w:t>
      </w:r>
      <w:r w:rsidRPr="00481D2D">
        <w:t xml:space="preserve">either </w:t>
      </w:r>
      <w:r w:rsidR="0055276F" w:rsidRPr="00481D2D">
        <w:t>the respective contact address</w:t>
      </w:r>
      <w:r w:rsidRPr="00481D2D">
        <w:t xml:space="preserve"> or the registration flow and the associated contact address (if the multiple registration mechanism is used).</w:t>
      </w:r>
    </w:p>
    <w:p w14:paraId="4AC05010" w14:textId="77777777" w:rsidR="0055276F" w:rsidRPr="00481D2D" w:rsidRDefault="0055276F" w:rsidP="0055276F">
      <w:pPr>
        <w:pStyle w:val="B1"/>
      </w:pPr>
      <w:r w:rsidRPr="00481D2D">
        <w:t>NOTE</w:t>
      </w:r>
      <w:r w:rsidR="001C0C39" w:rsidRPr="00481D2D">
        <w:t> </w:t>
      </w:r>
      <w:r w:rsidR="00FA2BEA" w:rsidRPr="00481D2D">
        <w:t>6</w:t>
      </w:r>
      <w:r w:rsidRPr="00481D2D">
        <w:t>:</w:t>
      </w:r>
      <w:r w:rsidRPr="00481D2D">
        <w:tab/>
        <w:t xml:space="preserve">If the list of Service-Route headers saved from a previous registration and bound </w:t>
      </w:r>
      <w:r w:rsidR="00146C58" w:rsidRPr="00481D2D">
        <w:t xml:space="preserve">either </w:t>
      </w:r>
      <w:r w:rsidRPr="00481D2D">
        <w:t xml:space="preserve">to this contact address </w:t>
      </w:r>
      <w:r w:rsidR="00915F7D" w:rsidRPr="00481D2D">
        <w:t xml:space="preserve">or to the registration flow and the associated contact address (if the multiple registration mechanism is used), </w:t>
      </w:r>
      <w:r w:rsidRPr="00481D2D">
        <w:t xml:space="preserve">and the associated set of security associations or </w:t>
      </w:r>
      <w:smartTag w:uri="urn:schemas-microsoft-com:office:smarttags" w:element="stockticker">
        <w:r w:rsidRPr="00481D2D">
          <w:t>TLS</w:t>
        </w:r>
      </w:smartTag>
      <w:r w:rsidRPr="00481D2D">
        <w:t xml:space="preserve"> session already exist, then the received list of Service-</w:t>
      </w:r>
      <w:r w:rsidRPr="00481D2D">
        <w:rPr>
          <w:snapToGrid w:val="0"/>
        </w:rPr>
        <w:t>Route</w:t>
      </w:r>
      <w:r w:rsidRPr="00481D2D">
        <w:t xml:space="preserve"> headers replaces the old list.</w:t>
      </w:r>
    </w:p>
    <w:p w14:paraId="4ECC52A6" w14:textId="77777777" w:rsidR="00897956" w:rsidRPr="00481D2D" w:rsidRDefault="00897956" w:rsidP="00756889">
      <w:pPr>
        <w:pStyle w:val="NO"/>
      </w:pPr>
      <w:r w:rsidRPr="00481D2D">
        <w:t>NOTE</w:t>
      </w:r>
      <w:r w:rsidR="00105652" w:rsidRPr="00481D2D">
        <w:t> </w:t>
      </w:r>
      <w:r w:rsidR="00FA2BEA" w:rsidRPr="00481D2D">
        <w:t>7</w:t>
      </w:r>
      <w:r w:rsidRPr="00481D2D">
        <w:t>:</w:t>
      </w:r>
      <w:r w:rsidRPr="00481D2D">
        <w:tab/>
        <w:t>The UE can utilize additional URIs contained in the P-Associated-</w:t>
      </w:r>
      <w:smartTag w:uri="urn:schemas-microsoft-com:office:smarttags" w:element="stockticker">
        <w:r w:rsidRPr="00481D2D">
          <w:t>URI</w:t>
        </w:r>
      </w:smartTag>
      <w:r w:rsidRPr="00481D2D">
        <w:t xml:space="preserve"> header</w:t>
      </w:r>
      <w:r w:rsidR="00F07EAC" w:rsidRPr="00481D2D">
        <w:t xml:space="preserve"> field</w:t>
      </w:r>
      <w:r w:rsidRPr="00481D2D">
        <w:t>, e.g. for application purposes.</w:t>
      </w:r>
    </w:p>
    <w:p w14:paraId="0F8B862C" w14:textId="77777777" w:rsidR="000A4499" w:rsidRPr="00481D2D" w:rsidRDefault="00105652" w:rsidP="00824E46">
      <w:pPr>
        <w:pStyle w:val="B1"/>
      </w:pPr>
      <w:r w:rsidRPr="00481D2D">
        <w:t>c</w:t>
      </w:r>
      <w:r w:rsidR="00824E46" w:rsidRPr="00481D2D">
        <w:t>)</w:t>
      </w:r>
      <w:r w:rsidR="00824E46" w:rsidRPr="00481D2D">
        <w:tab/>
      </w:r>
      <w:r w:rsidR="000A4499" w:rsidRPr="00481D2D">
        <w:t>if the UE indicated support for GRUU in the Supported header field of the REGISTER request then:</w:t>
      </w:r>
    </w:p>
    <w:p w14:paraId="76A6ED9E" w14:textId="77777777" w:rsidR="00FC6347" w:rsidRPr="00481D2D" w:rsidRDefault="000A4499" w:rsidP="000A4499">
      <w:pPr>
        <w:pStyle w:val="B2"/>
      </w:pPr>
      <w:r w:rsidRPr="00481D2D">
        <w:t>-</w:t>
      </w:r>
      <w:r w:rsidRPr="00481D2D">
        <w:tab/>
        <w:t xml:space="preserve">if the UE did not use the procedures specified in </w:t>
      </w:r>
      <w:r w:rsidRPr="00481D2D">
        <w:rPr>
          <w:rFonts w:eastAsia="MS Mincho"/>
        </w:rPr>
        <w:t xml:space="preserve">RFC 6140 [191] </w:t>
      </w:r>
      <w:r w:rsidRPr="00481D2D">
        <w:t xml:space="preserve">for registration </w:t>
      </w:r>
      <w:r w:rsidR="00824E46" w:rsidRPr="00481D2D">
        <w:t xml:space="preserve">find the Contact header </w:t>
      </w:r>
      <w:r w:rsidR="00F07EAC" w:rsidRPr="00481D2D">
        <w:t xml:space="preserve">field </w:t>
      </w:r>
      <w:r w:rsidR="00824E46" w:rsidRPr="00481D2D">
        <w:t>within the response that matches the one included in the REGISTER request. If this contains a "</w:t>
      </w:r>
      <w:r w:rsidR="001B17CD" w:rsidRPr="00481D2D">
        <w:t>pub-</w:t>
      </w:r>
      <w:r w:rsidR="00824E46" w:rsidRPr="00481D2D">
        <w:t xml:space="preserve">gruu" </w:t>
      </w:r>
      <w:r w:rsidR="00F07EAC" w:rsidRPr="00481D2D">
        <w:t xml:space="preserve">header field </w:t>
      </w:r>
      <w:r w:rsidR="00824E46" w:rsidRPr="00481D2D">
        <w:t>parameter</w:t>
      </w:r>
      <w:r w:rsidR="001B17CD" w:rsidRPr="00481D2D">
        <w:t xml:space="preserve"> or a "temp-gruu" </w:t>
      </w:r>
      <w:r w:rsidR="00F07EAC" w:rsidRPr="00481D2D">
        <w:t xml:space="preserve">header field </w:t>
      </w:r>
      <w:r w:rsidR="001B17CD" w:rsidRPr="00481D2D">
        <w:t>parameter or both</w:t>
      </w:r>
      <w:r w:rsidR="00824E46" w:rsidRPr="00481D2D">
        <w:t xml:space="preserve">, then store the value of </w:t>
      </w:r>
      <w:r w:rsidR="001B17CD" w:rsidRPr="00481D2D">
        <w:t xml:space="preserve">those parameters </w:t>
      </w:r>
      <w:r w:rsidR="00824E46" w:rsidRPr="00481D2D">
        <w:t xml:space="preserve">as the </w:t>
      </w:r>
      <w:r w:rsidR="001B17CD" w:rsidRPr="00481D2D">
        <w:t xml:space="preserve">GRUUs </w:t>
      </w:r>
      <w:r w:rsidR="00824E46" w:rsidRPr="00481D2D">
        <w:t xml:space="preserve">for the UE in association with the public user identity </w:t>
      </w:r>
      <w:r w:rsidR="0055276F" w:rsidRPr="00481D2D">
        <w:t xml:space="preserve">and the contact address </w:t>
      </w:r>
      <w:r w:rsidR="00824E46" w:rsidRPr="00481D2D">
        <w:t>that was registered</w:t>
      </w:r>
      <w:r w:rsidR="00FC6347" w:rsidRPr="00481D2D">
        <w:t>;</w:t>
      </w:r>
      <w:r w:rsidRPr="00481D2D">
        <w:t xml:space="preserve"> and</w:t>
      </w:r>
    </w:p>
    <w:p w14:paraId="7CF6C9F8" w14:textId="77777777" w:rsidR="000A4499" w:rsidRPr="00481D2D" w:rsidRDefault="000A4499" w:rsidP="000A4499">
      <w:pPr>
        <w:pStyle w:val="B2"/>
      </w:pPr>
      <w:r w:rsidRPr="00481D2D">
        <w:t>-</w:t>
      </w:r>
      <w:r w:rsidRPr="00481D2D">
        <w:tab/>
        <w:t xml:space="preserve">if the UE used the procedures specified in </w:t>
      </w:r>
      <w:r w:rsidRPr="00481D2D">
        <w:rPr>
          <w:rFonts w:eastAsia="MS Mincho"/>
        </w:rPr>
        <w:t>RFC 6140 [191]</w:t>
      </w:r>
      <w:r w:rsidRPr="00481D2D">
        <w:t xml:space="preserve">for registration then find the Contact header field within the response that matches the one included in the REGISTER request. If this contains a "pub-gruu" header field parameter then store the value of the "pub-gruu" header field parameter for use for generating public GRUUs for registering UAs as specified in </w:t>
      </w:r>
      <w:r w:rsidRPr="00481D2D">
        <w:rPr>
          <w:rFonts w:eastAsia="MS Mincho"/>
        </w:rPr>
        <w:t>RFC 6140 [191]</w:t>
      </w:r>
      <w:r w:rsidRPr="00481D2D">
        <w:t>. If this contains a "temp-gruu-cookie" header field parameter then store the value of the "temp-gruu-cookie"</w:t>
      </w:r>
      <w:r w:rsidR="00F278E0" w:rsidRPr="00481D2D">
        <w:t xml:space="preserve"> </w:t>
      </w:r>
      <w:r w:rsidRPr="00481D2D">
        <w:t xml:space="preserve">header field parameter for use for generating temporary GRUUs for registering UAs as specified in </w:t>
      </w:r>
      <w:r w:rsidRPr="00481D2D">
        <w:rPr>
          <w:rFonts w:eastAsia="MS Mincho"/>
        </w:rPr>
        <w:t>RFC 6140 [191];</w:t>
      </w:r>
    </w:p>
    <w:p w14:paraId="22AF2DCD" w14:textId="77777777" w:rsidR="000A4499" w:rsidRPr="00481D2D" w:rsidRDefault="000A4499" w:rsidP="000A4499">
      <w:pPr>
        <w:pStyle w:val="NO"/>
        <w:rPr>
          <w:rFonts w:eastAsia="MS Mincho"/>
        </w:rPr>
      </w:pPr>
      <w:r w:rsidRPr="00481D2D">
        <w:t>NOTE </w:t>
      </w:r>
      <w:r w:rsidR="00FA2BEA" w:rsidRPr="00481D2D">
        <w:t>8</w:t>
      </w:r>
      <w:r w:rsidRPr="00481D2D">
        <w:t>:</w:t>
      </w:r>
      <w:r w:rsidRPr="00481D2D">
        <w:tab/>
        <w:t xml:space="preserve">When allocating public GRUUs to registering UAs the functionality within the UE that performs the role of registrar will add an "sg" SIP </w:t>
      </w:r>
      <w:smartTag w:uri="urn:schemas-microsoft-com:office:smarttags" w:element="stockticker">
        <w:r w:rsidRPr="00481D2D">
          <w:t>URI</w:t>
        </w:r>
      </w:smartTag>
      <w:r w:rsidRPr="00481D2D">
        <w:t xml:space="preserve"> parameter that uniquenly identifies that UA to the public GRUU it received in the "pub-gruu" header field parameter. The procedures for generating a temporary GRUU using the "temp-gruu-cookie" header field parameter </w:t>
      </w:r>
      <w:r w:rsidRPr="00481D2D">
        <w:rPr>
          <w:rFonts w:eastAsia="MS Mincho" w:cs="Courier New"/>
          <w:lang w:eastAsia="zh-TW"/>
        </w:rPr>
        <w:t>are specified in subclause</w:t>
      </w:r>
      <w:r w:rsidRPr="00481D2D">
        <w:rPr>
          <w:rFonts w:eastAsia="MS Mincho"/>
        </w:rPr>
        <w:t> </w:t>
      </w:r>
      <w:r w:rsidRPr="00481D2D">
        <w:rPr>
          <w:rFonts w:eastAsia="MS Mincho" w:cs="Courier New"/>
          <w:lang w:eastAsia="zh-TW"/>
        </w:rPr>
        <w:t xml:space="preserve">7.1.2.2 of </w:t>
      </w:r>
      <w:r w:rsidRPr="00481D2D">
        <w:rPr>
          <w:rFonts w:eastAsia="MS Mincho"/>
        </w:rPr>
        <w:t>RFC 6140 [191].</w:t>
      </w:r>
    </w:p>
    <w:p w14:paraId="357CCAF2" w14:textId="77777777" w:rsidR="00824E46" w:rsidRPr="00481D2D" w:rsidRDefault="00FC6347" w:rsidP="00824E46">
      <w:pPr>
        <w:pStyle w:val="B1"/>
      </w:pPr>
      <w:r w:rsidRPr="00481D2D">
        <w:t>d)</w:t>
      </w:r>
      <w:r w:rsidRPr="00481D2D">
        <w:tab/>
      </w:r>
      <w:r w:rsidR="0028637A" w:rsidRPr="00481D2D">
        <w:t>store the announcement of the media plane security mechanisms the P-CSCF (IMS-</w:t>
      </w:r>
      <w:smartTag w:uri="urn:schemas-microsoft-com:office:smarttags" w:element="stockticker">
        <w:r w:rsidR="0028637A" w:rsidRPr="00481D2D">
          <w:t>ALG</w:t>
        </w:r>
      </w:smartTag>
      <w:r w:rsidR="0028637A" w:rsidRPr="00481D2D">
        <w:t>) supports received in the Security-Server header field</w:t>
      </w:r>
      <w:r w:rsidR="00122199" w:rsidRPr="00481D2D">
        <w:t xml:space="preserve"> and labelled with the "mediasec" header field parameter specified in subclause 7.2A.7</w:t>
      </w:r>
      <w:r w:rsidR="0028637A" w:rsidRPr="00481D2D">
        <w:t>, if any</w:t>
      </w:r>
      <w:r w:rsidR="00122199" w:rsidRPr="00481D2D">
        <w:t>. Once the UE chooses a media security mechanism from the list received in the Security-Server header field from the server, it may initiate that mechanism on a media level when it initiates new media in an existing session</w:t>
      </w:r>
      <w:r w:rsidR="00707301" w:rsidRPr="00481D2D">
        <w:t>;</w:t>
      </w:r>
    </w:p>
    <w:p w14:paraId="0F82659B" w14:textId="77777777" w:rsidR="0028637A" w:rsidRPr="00481D2D" w:rsidRDefault="0028637A" w:rsidP="0028637A">
      <w:pPr>
        <w:pStyle w:val="NO"/>
      </w:pPr>
      <w:r w:rsidRPr="00481D2D">
        <w:t>NOTE </w:t>
      </w:r>
      <w:r w:rsidR="00FA2BEA" w:rsidRPr="00481D2D">
        <w:t>9</w:t>
      </w:r>
      <w:r w:rsidRPr="00481D2D">
        <w:t>:</w:t>
      </w:r>
      <w:r w:rsidRPr="00481D2D">
        <w:tab/>
      </w:r>
      <w:r w:rsidR="00122199" w:rsidRPr="00481D2D">
        <w:t>The "mediasec" header field parameter indicates that security mechanisms are specific to the media plane</w:t>
      </w:r>
      <w:r w:rsidRPr="00481D2D">
        <w:t>.</w:t>
      </w:r>
    </w:p>
    <w:p w14:paraId="1880ADEC" w14:textId="77777777" w:rsidR="00707301" w:rsidRPr="00481D2D" w:rsidRDefault="00707301" w:rsidP="00707301">
      <w:pPr>
        <w:pStyle w:val="B1"/>
      </w:pPr>
      <w:r w:rsidRPr="00481D2D">
        <w:t>e)</w:t>
      </w:r>
      <w:r w:rsidRPr="00481D2D">
        <w:tab/>
        <w:t xml:space="preserve">if the Via header field contains a "keep" header field parameter with a value, continue to send keep-alives as described in </w:t>
      </w:r>
      <w:r w:rsidR="00B07A35" w:rsidRPr="00481D2D">
        <w:t>RFC 6223</w:t>
      </w:r>
      <w:r w:rsidRPr="00481D2D">
        <w:t> [143], towards the P-CSCF</w:t>
      </w:r>
      <w:r w:rsidR="001A5973" w:rsidRPr="00481D2D">
        <w:t>;</w:t>
      </w:r>
    </w:p>
    <w:p w14:paraId="1B9CFC92" w14:textId="77777777" w:rsidR="001A5973" w:rsidRPr="00481D2D" w:rsidRDefault="001A5973" w:rsidP="001A5973">
      <w:pPr>
        <w:pStyle w:val="B1"/>
      </w:pPr>
      <w:r w:rsidRPr="00481D2D">
        <w:t>f)</w:t>
      </w:r>
      <w:r w:rsidRPr="00481D2D">
        <w:tab/>
        <w:t>if the 200 (OK) response contains the Authentication-Info header field including a nextnonce field, store the contained nonce as a nonce for authentication associated to the same registration or registration flow (if the multiple registration mechanism is used) and shall delete any other previously stored nonce value for authentication for this registration or registration flow (if the multiple registration mechanism is used);</w:t>
      </w:r>
      <w:r w:rsidR="00FA2BFD" w:rsidRPr="00481D2D">
        <w:t xml:space="preserve"> and</w:t>
      </w:r>
    </w:p>
    <w:p w14:paraId="70922B9A" w14:textId="77777777" w:rsidR="001A5973" w:rsidRPr="00481D2D" w:rsidDel="0028074D" w:rsidRDefault="001A5973" w:rsidP="001A5973">
      <w:pPr>
        <w:pStyle w:val="NO"/>
      </w:pPr>
      <w:r w:rsidRPr="00481D2D">
        <w:t>NOTE 10:</w:t>
      </w:r>
      <w:r w:rsidRPr="00481D2D">
        <w:tab/>
        <w:t>The related registration flow or registration is identified by the couple instance-id and reg-id if the multiple registration mechanism is used or by contact address if not.</w:t>
      </w:r>
    </w:p>
    <w:p w14:paraId="329FA67C" w14:textId="77777777" w:rsidR="00FA2BFD" w:rsidRPr="00481D2D" w:rsidRDefault="00FA2BFD" w:rsidP="00FA2BFD">
      <w:pPr>
        <w:pStyle w:val="B1"/>
      </w:pPr>
      <w:r w:rsidRPr="00481D2D">
        <w:t>g)</w:t>
      </w:r>
      <w:r w:rsidRPr="00481D2D">
        <w:tab/>
        <w:t>if a Feature-Caps header field is received, a UE supporting the Feature-Caps header field shall consider the ICSI values received in the Feature-Caps header field of 200 (OK) response as supported for the established registration or registration flow (if the multiple registration mechanism is used) according to RFC 6809 [190]; and</w:t>
      </w:r>
    </w:p>
    <w:p w14:paraId="31C2C07C" w14:textId="77777777" w:rsidR="004D141E" w:rsidRPr="00481D2D" w:rsidRDefault="001A5973" w:rsidP="004D141E">
      <w:pPr>
        <w:pStyle w:val="NO"/>
      </w:pPr>
      <w:r w:rsidRPr="00481D2D">
        <w:t>NOTE 11</w:t>
      </w:r>
      <w:r w:rsidR="004D141E" w:rsidRPr="00481D2D">
        <w:t>:</w:t>
      </w:r>
      <w:r w:rsidR="004D141E" w:rsidRPr="00481D2D">
        <w:tab/>
        <w:t>The UE and related applications can use the ICSI values received in the Feature-Caps header field to improve the user experience.</w:t>
      </w:r>
    </w:p>
    <w:p w14:paraId="175F1BEF" w14:textId="77777777" w:rsidR="00B20B04" w:rsidRPr="00481D2D" w:rsidRDefault="00B20B04" w:rsidP="00B20B04">
      <w:pPr>
        <w:pStyle w:val="B1"/>
      </w:pPr>
      <w:r w:rsidRPr="00481D2D">
        <w:t>h)</w:t>
      </w:r>
      <w:r w:rsidRPr="00481D2D">
        <w:tab/>
      </w:r>
      <w:r w:rsidR="00FA2BFD" w:rsidRPr="00481D2D">
        <w:t>void</w:t>
      </w:r>
      <w:r w:rsidRPr="00481D2D">
        <w:t>.</w:t>
      </w:r>
    </w:p>
    <w:p w14:paraId="36BF4CDB" w14:textId="77777777" w:rsidR="00897956" w:rsidRPr="00481D2D" w:rsidRDefault="00897956">
      <w:r w:rsidRPr="00481D2D">
        <w:t>When a 401 (Unauthorized) response to a REGISTER is received the UE shall behave as described in subclause 5.1.1.5.1.</w:t>
      </w:r>
    </w:p>
    <w:p w14:paraId="63F44DC4" w14:textId="77777777" w:rsidR="00897956" w:rsidRPr="00481D2D" w:rsidRDefault="00897956">
      <w:r w:rsidRPr="00481D2D">
        <w:t>On receiving a 423 (Interval Too Brief) response to the REGISTER request, the UE shall:</w:t>
      </w:r>
    </w:p>
    <w:p w14:paraId="2E583ABC" w14:textId="77777777" w:rsidR="00897956" w:rsidRPr="00481D2D" w:rsidRDefault="00897956">
      <w:pPr>
        <w:pStyle w:val="B1"/>
      </w:pPr>
      <w:r w:rsidRPr="00481D2D">
        <w:t>-</w:t>
      </w:r>
      <w:r w:rsidRPr="00481D2D">
        <w:tab/>
        <w:t xml:space="preserve">send another REGISTER request populating the </w:t>
      </w:r>
      <w:r w:rsidR="009442C6" w:rsidRPr="00481D2D">
        <w:t>registration expiration interval value</w:t>
      </w:r>
      <w:r w:rsidRPr="00481D2D">
        <w:t xml:space="preserve"> with an expiration timer of at least the value received in the Min-Expires header </w:t>
      </w:r>
      <w:r w:rsidR="00F07EAC" w:rsidRPr="00481D2D">
        <w:t xml:space="preserve">field </w:t>
      </w:r>
      <w:r w:rsidRPr="00481D2D">
        <w:t>of the 423 (Interval Too Brief) response.</w:t>
      </w:r>
    </w:p>
    <w:p w14:paraId="09D212AB" w14:textId="77777777" w:rsidR="00897956" w:rsidRPr="00481D2D" w:rsidRDefault="00897956" w:rsidP="00570F12">
      <w:r w:rsidRPr="00481D2D">
        <w:t xml:space="preserve">On receiving a 408 (Request Timeout) response or </w:t>
      </w:r>
      <w:r w:rsidRPr="00481D2D">
        <w:rPr>
          <w:rFonts w:eastAsia="MS Mincho"/>
        </w:rPr>
        <w:t>500 (Server Internal Error)</w:t>
      </w:r>
      <w:r w:rsidRPr="00481D2D">
        <w:t xml:space="preserve"> response or 504 (Server Time-Out) response </w:t>
      </w:r>
      <w:r w:rsidR="00345233" w:rsidRPr="00481D2D">
        <w:t xml:space="preserve">or 403 (Forbidden) response </w:t>
      </w:r>
      <w:r w:rsidRPr="00481D2D">
        <w:t>for a reregistration, the UE shall perform the procedures for initial registration as described in subclause 5.1.1.2.</w:t>
      </w:r>
    </w:p>
    <w:p w14:paraId="5B22F1D3" w14:textId="77777777" w:rsidR="00897956" w:rsidRPr="00481D2D" w:rsidRDefault="00897956">
      <w:r w:rsidRPr="00481D2D">
        <w:t xml:space="preserve">On receiving a 305 (Use Proxy) response to the REGISTER request, </w:t>
      </w:r>
      <w:r w:rsidR="00A32A18" w:rsidRPr="00481D2D">
        <w:t>unless otherwise specified in the access specific annexes</w:t>
      </w:r>
      <w:r w:rsidR="00A32A18" w:rsidRPr="00481D2D">
        <w:rPr>
          <w:rFonts w:hint="eastAsia"/>
        </w:rPr>
        <w:t xml:space="preserve"> (as described in </w:t>
      </w:r>
      <w:r w:rsidR="00CC5FF5" w:rsidRPr="00481D2D">
        <w:t>a</w:t>
      </w:r>
      <w:r w:rsidR="00A32A18" w:rsidRPr="00481D2D">
        <w:rPr>
          <w:rFonts w:hint="eastAsia"/>
        </w:rPr>
        <w:t>nnex</w:t>
      </w:r>
      <w:r w:rsidR="00CC5FF5" w:rsidRPr="00481D2D">
        <w:t> </w:t>
      </w:r>
      <w:r w:rsidR="00A32A18" w:rsidRPr="00481D2D">
        <w:rPr>
          <w:rFonts w:hint="eastAsia"/>
        </w:rPr>
        <w:t>B</w:t>
      </w:r>
      <w:r w:rsidR="00CC5FF5" w:rsidRPr="00481D2D">
        <w:t>,</w:t>
      </w:r>
      <w:r w:rsidR="00A32A18" w:rsidRPr="00481D2D">
        <w:rPr>
          <w:rFonts w:hint="eastAsia"/>
        </w:rPr>
        <w:t xml:space="preserve"> </w:t>
      </w:r>
      <w:r w:rsidR="00CC5FF5" w:rsidRPr="00481D2D">
        <w:t>a</w:t>
      </w:r>
      <w:r w:rsidR="00A32A18" w:rsidRPr="00481D2D">
        <w:rPr>
          <w:rFonts w:hint="eastAsia"/>
        </w:rPr>
        <w:t>nnex</w:t>
      </w:r>
      <w:r w:rsidR="00CC5FF5" w:rsidRPr="00481D2D">
        <w:t> </w:t>
      </w:r>
      <w:r w:rsidR="00A32A18" w:rsidRPr="00481D2D">
        <w:rPr>
          <w:rFonts w:hint="eastAsia"/>
        </w:rPr>
        <w:t>L</w:t>
      </w:r>
      <w:r w:rsidR="00CC5FF5" w:rsidRPr="00481D2D">
        <w:t xml:space="preserve"> or annex U</w:t>
      </w:r>
      <w:r w:rsidR="00A32A18" w:rsidRPr="00481D2D">
        <w:rPr>
          <w:rFonts w:hint="eastAsia"/>
        </w:rPr>
        <w:t>)</w:t>
      </w:r>
      <w:r w:rsidR="00A32A18" w:rsidRPr="00481D2D">
        <w:t>,</w:t>
      </w:r>
      <w:r w:rsidR="00A32A18" w:rsidRPr="00481D2D">
        <w:rPr>
          <w:lang w:eastAsia="ja-JP"/>
        </w:rPr>
        <w:t xml:space="preserve"> </w:t>
      </w:r>
      <w:r w:rsidRPr="00481D2D">
        <w:t>the UE shall:</w:t>
      </w:r>
    </w:p>
    <w:p w14:paraId="66A42555" w14:textId="77777777" w:rsidR="0014596A" w:rsidRPr="00481D2D" w:rsidRDefault="0014596A" w:rsidP="0014596A">
      <w:pPr>
        <w:pStyle w:val="B1"/>
      </w:pPr>
      <w:r w:rsidRPr="00481D2D">
        <w:t>a)</w:t>
      </w:r>
      <w:r w:rsidRPr="00481D2D">
        <w:tab/>
        <w:t>ignore the contents of the Contact header field if it is included in the received message;</w:t>
      </w:r>
    </w:p>
    <w:p w14:paraId="42392D7B" w14:textId="77777777" w:rsidR="0014596A" w:rsidRPr="00481D2D" w:rsidRDefault="0014596A" w:rsidP="0014596A">
      <w:pPr>
        <w:pStyle w:val="NO"/>
      </w:pPr>
      <w:r w:rsidRPr="00481D2D">
        <w:t>NOTE </w:t>
      </w:r>
      <w:r w:rsidR="00FA2BFD" w:rsidRPr="00481D2D">
        <w:t>12</w:t>
      </w:r>
      <w:r w:rsidRPr="00481D2D">
        <w:t>:</w:t>
      </w:r>
      <w:r w:rsidRPr="00481D2D">
        <w:tab/>
        <w:t>The 305 response is not expected to contain a Contact header field.</w:t>
      </w:r>
    </w:p>
    <w:p w14:paraId="2692AE56" w14:textId="77777777" w:rsidR="00897956" w:rsidRPr="00481D2D" w:rsidRDefault="0014596A">
      <w:pPr>
        <w:pStyle w:val="B1"/>
      </w:pPr>
      <w:r w:rsidRPr="00481D2D">
        <w:t>b</w:t>
      </w:r>
      <w:r w:rsidR="00897956" w:rsidRPr="00481D2D">
        <w:t>)</w:t>
      </w:r>
      <w:r w:rsidR="00897956" w:rsidRPr="00481D2D">
        <w:tab/>
        <w:t>release all IP-CAN bearers used for the transport of media according to the procedures in subclause 9.2.2;</w:t>
      </w:r>
    </w:p>
    <w:p w14:paraId="6436ED3C" w14:textId="77777777" w:rsidR="00897956" w:rsidRPr="00481D2D" w:rsidRDefault="0014596A">
      <w:pPr>
        <w:pStyle w:val="B1"/>
      </w:pPr>
      <w:r w:rsidRPr="00481D2D">
        <w:t>c</w:t>
      </w:r>
      <w:r w:rsidR="00897956" w:rsidRPr="00481D2D">
        <w:t>)</w:t>
      </w:r>
      <w:r w:rsidR="00897956" w:rsidRPr="00481D2D">
        <w:tab/>
        <w:t xml:space="preserve">initiate </w:t>
      </w:r>
      <w:r w:rsidR="004340A6" w:rsidRPr="00481D2D">
        <w:t xml:space="preserve">either </w:t>
      </w:r>
      <w:r w:rsidR="00897956" w:rsidRPr="00481D2D">
        <w:t>a new P-CSCF discovery procedure as described in subclause 9.2.1</w:t>
      </w:r>
      <w:r w:rsidR="004340A6" w:rsidRPr="00481D2D">
        <w:t>, or select a new P-CSCF, if the</w:t>
      </w:r>
      <w:r w:rsidR="00F278E0" w:rsidRPr="00481D2D">
        <w:t xml:space="preserve"> </w:t>
      </w:r>
      <w:r w:rsidR="004340A6" w:rsidRPr="00481D2D">
        <w:t>UE was pre-configured with more than one P-CSCF's IP addresses or domain names</w:t>
      </w:r>
      <w:r w:rsidR="00897956" w:rsidRPr="00481D2D">
        <w:t>;</w:t>
      </w:r>
    </w:p>
    <w:p w14:paraId="2A380864" w14:textId="77777777" w:rsidR="00897956" w:rsidRPr="00481D2D" w:rsidRDefault="0014596A">
      <w:pPr>
        <w:pStyle w:val="B1"/>
      </w:pPr>
      <w:r w:rsidRPr="00481D2D">
        <w:t>d</w:t>
      </w:r>
      <w:r w:rsidR="00897956" w:rsidRPr="00481D2D">
        <w:t>)</w:t>
      </w:r>
      <w:r w:rsidR="00897956" w:rsidRPr="00481D2D">
        <w:tab/>
        <w:t>select a P-CSCF address, which is different from the previously used address, from the address list; and</w:t>
      </w:r>
    </w:p>
    <w:p w14:paraId="42A6A5E4" w14:textId="77777777" w:rsidR="00897956" w:rsidRPr="00481D2D" w:rsidRDefault="0014596A">
      <w:pPr>
        <w:pStyle w:val="B1"/>
      </w:pPr>
      <w:r w:rsidRPr="00481D2D">
        <w:t>e</w:t>
      </w:r>
      <w:r w:rsidR="00897956" w:rsidRPr="00481D2D">
        <w:t>)</w:t>
      </w:r>
      <w:r w:rsidR="00897956" w:rsidRPr="00481D2D">
        <w:tab/>
        <w:t>perform the procedures for initial registration as described in subclause 5.1.1.2.</w:t>
      </w:r>
    </w:p>
    <w:p w14:paraId="0E36F333" w14:textId="77777777" w:rsidR="00897956" w:rsidRPr="00481D2D" w:rsidRDefault="00897956" w:rsidP="00756889">
      <w:r w:rsidRPr="00481D2D">
        <w:t>When the timer F expires at the UE:</w:t>
      </w:r>
    </w:p>
    <w:p w14:paraId="6D1C970F" w14:textId="77777777" w:rsidR="00897956" w:rsidRPr="00481D2D" w:rsidRDefault="00897956">
      <w:pPr>
        <w:pStyle w:val="B1"/>
      </w:pPr>
      <w:r w:rsidRPr="00481D2D">
        <w:t>1)</w:t>
      </w:r>
      <w:r w:rsidRPr="00481D2D">
        <w:tab/>
      </w:r>
      <w:r w:rsidR="00370B0B" w:rsidRPr="00481D2D">
        <w:t xml:space="preserve">the UE shall </w:t>
      </w:r>
      <w:r w:rsidRPr="00481D2D">
        <w:t>stop processing of all ongoing dialogs and transactions</w:t>
      </w:r>
      <w:r w:rsidR="00C751EA" w:rsidRPr="00481D2D">
        <w:t xml:space="preserve"> associated with that flow</w:t>
      </w:r>
      <w:r w:rsidR="00E11719" w:rsidRPr="00481D2D">
        <w:t>, if any (i.e. no further SIP signalling will be sent by the UE on behalf of these transactions or dialogs)</w:t>
      </w:r>
      <w:r w:rsidRPr="00481D2D">
        <w:t>; and</w:t>
      </w:r>
    </w:p>
    <w:p w14:paraId="7CDC08BE" w14:textId="77777777" w:rsidR="00897956" w:rsidRPr="00481D2D" w:rsidRDefault="00897956">
      <w:pPr>
        <w:pStyle w:val="B1"/>
      </w:pPr>
      <w:r w:rsidRPr="00481D2D">
        <w:t>2)</w:t>
      </w:r>
      <w:r w:rsidRPr="00481D2D">
        <w:tab/>
        <w:t>after releasing all IP-CAN bearers used for the transport of media according to the procedures in subclause 9.2.2:</w:t>
      </w:r>
    </w:p>
    <w:p w14:paraId="20484940" w14:textId="77777777" w:rsidR="00897956" w:rsidRPr="00481D2D" w:rsidRDefault="00897956">
      <w:pPr>
        <w:pStyle w:val="B2"/>
      </w:pPr>
      <w:r w:rsidRPr="00481D2D">
        <w:t>a)</w:t>
      </w:r>
      <w:r w:rsidRPr="00481D2D">
        <w:tab/>
      </w:r>
      <w:r w:rsidR="00370B0B" w:rsidRPr="00481D2D">
        <w:t xml:space="preserve">the UE </w:t>
      </w:r>
      <w:r w:rsidR="00C751EA" w:rsidRPr="00481D2D">
        <w:t xml:space="preserve">may </w:t>
      </w:r>
      <w:r w:rsidRPr="00481D2D">
        <w:t>select a different P-CSCF address from the list of P-CSCF addresses discovered during the procedures described in subclause 9.2.1</w:t>
      </w:r>
      <w:r w:rsidR="004340A6" w:rsidRPr="00481D2D">
        <w:t xml:space="preserve"> or from its pre-configured list of P-CSCF's IP addresses or domain names</w:t>
      </w:r>
      <w:r w:rsidRPr="00481D2D">
        <w:t>;</w:t>
      </w:r>
    </w:p>
    <w:p w14:paraId="102EE934" w14:textId="77777777" w:rsidR="00897956" w:rsidRPr="00481D2D" w:rsidRDefault="00897956">
      <w:pPr>
        <w:pStyle w:val="B2"/>
      </w:pPr>
      <w:r w:rsidRPr="00481D2D">
        <w:t>b)</w:t>
      </w:r>
      <w:r w:rsidRPr="00481D2D">
        <w:tab/>
        <w:t>if no response has been received when attempting to contact all P-CSCFs known by the UE, the UE may get a new set of P-CSCF-addresses as described in subclause 9.2.1</w:t>
      </w:r>
      <w:r w:rsidR="00A32A18" w:rsidRPr="00481D2D">
        <w:t xml:space="preserve"> unless otherwise specified in the access specific annexes</w:t>
      </w:r>
      <w:r w:rsidR="00A32A18" w:rsidRPr="00481D2D">
        <w:rPr>
          <w:rFonts w:hint="eastAsia"/>
        </w:rPr>
        <w:t xml:space="preserve"> (as described in </w:t>
      </w:r>
      <w:r w:rsidR="001E245D" w:rsidRPr="00481D2D">
        <w:t>a</w:t>
      </w:r>
      <w:r w:rsidR="00A32A18" w:rsidRPr="00481D2D">
        <w:rPr>
          <w:rFonts w:hint="eastAsia"/>
        </w:rPr>
        <w:t>nnex</w:t>
      </w:r>
      <w:r w:rsidR="001E245D" w:rsidRPr="00481D2D">
        <w:t> </w:t>
      </w:r>
      <w:r w:rsidR="00A32A18" w:rsidRPr="00481D2D">
        <w:rPr>
          <w:rFonts w:hint="eastAsia"/>
        </w:rPr>
        <w:t>B</w:t>
      </w:r>
      <w:r w:rsidR="00CC5FF5" w:rsidRPr="00481D2D">
        <w:t>,</w:t>
      </w:r>
      <w:r w:rsidR="00A32A18" w:rsidRPr="00481D2D">
        <w:rPr>
          <w:rFonts w:hint="eastAsia"/>
        </w:rPr>
        <w:t xml:space="preserve"> </w:t>
      </w:r>
      <w:r w:rsidR="001E245D" w:rsidRPr="00481D2D">
        <w:t>a</w:t>
      </w:r>
      <w:r w:rsidR="00A32A18" w:rsidRPr="00481D2D">
        <w:rPr>
          <w:rFonts w:hint="eastAsia"/>
        </w:rPr>
        <w:t>nnex</w:t>
      </w:r>
      <w:r w:rsidR="001E245D" w:rsidRPr="00481D2D">
        <w:t> </w:t>
      </w:r>
      <w:r w:rsidR="00A32A18" w:rsidRPr="00481D2D">
        <w:rPr>
          <w:rFonts w:hint="eastAsia"/>
        </w:rPr>
        <w:t>L</w:t>
      </w:r>
      <w:r w:rsidR="00CC5FF5" w:rsidRPr="00481D2D">
        <w:t xml:space="preserve"> or annex U</w:t>
      </w:r>
      <w:r w:rsidR="00A32A18" w:rsidRPr="00481D2D">
        <w:rPr>
          <w:rFonts w:hint="eastAsia"/>
        </w:rPr>
        <w:t>)</w:t>
      </w:r>
      <w:r w:rsidRPr="00481D2D">
        <w:t>;</w:t>
      </w:r>
    </w:p>
    <w:p w14:paraId="72B53845" w14:textId="77777777" w:rsidR="00897956" w:rsidRPr="00481D2D" w:rsidRDefault="00897956">
      <w:pPr>
        <w:pStyle w:val="B2"/>
      </w:pPr>
      <w:r w:rsidRPr="00481D2D">
        <w:t>c)</w:t>
      </w:r>
      <w:r w:rsidRPr="00481D2D">
        <w:tab/>
      </w:r>
      <w:r w:rsidR="00370B0B" w:rsidRPr="00481D2D">
        <w:t xml:space="preserve">the UE </w:t>
      </w:r>
      <w:r w:rsidR="00C751EA" w:rsidRPr="00481D2D">
        <w:t xml:space="preserve">may </w:t>
      </w:r>
      <w:r w:rsidRPr="00481D2D">
        <w:t>perform the procedures for initial registration as described in subclause 5.1.1.2</w:t>
      </w:r>
      <w:r w:rsidR="00370B0B" w:rsidRPr="00481D2D">
        <w:t>; and</w:t>
      </w:r>
    </w:p>
    <w:p w14:paraId="2D3C9ABD" w14:textId="77777777" w:rsidR="00C751EA" w:rsidRPr="00481D2D" w:rsidRDefault="00C751EA" w:rsidP="00C751EA">
      <w:pPr>
        <w:pStyle w:val="B2"/>
        <w:rPr>
          <w:b/>
        </w:rPr>
      </w:pPr>
      <w:r w:rsidRPr="00481D2D">
        <w:t>d)</w:t>
      </w:r>
      <w:r w:rsidRPr="00481D2D">
        <w:tab/>
      </w:r>
      <w:r w:rsidR="00370B0B" w:rsidRPr="00481D2D">
        <w:t xml:space="preserve">the UE </w:t>
      </w:r>
      <w:r w:rsidRPr="00481D2D">
        <w:t xml:space="preserve">shall perform the procedures in </w:t>
      </w:r>
      <w:r w:rsidR="00AF67A1" w:rsidRPr="00481D2D">
        <w:t>RFC 5626</w:t>
      </w:r>
      <w:r w:rsidRPr="00481D2D">
        <w:t xml:space="preserve"> [92] to form a new flow to replace the failed one if it supports multiple registrations. If failed registration attempts occur in the process of creating a new flow, the </w:t>
      </w:r>
      <w:r w:rsidR="001E245D" w:rsidRPr="00481D2D">
        <w:t xml:space="preserve">UE shall implement the </w:t>
      </w:r>
      <w:r w:rsidRPr="00481D2D">
        <w:t>flow recovery procedures defined in</w:t>
      </w:r>
      <w:r w:rsidR="001E245D" w:rsidRPr="00481D2D">
        <w:t xml:space="preserve"> subclause 4.5 of</w:t>
      </w:r>
      <w:r w:rsidRPr="00481D2D">
        <w:t xml:space="preserve"> </w:t>
      </w:r>
      <w:r w:rsidR="00AF67A1" w:rsidRPr="00481D2D">
        <w:t>RFC 5626</w:t>
      </w:r>
      <w:r w:rsidRPr="00481D2D">
        <w:t> [92]</w:t>
      </w:r>
      <w:r w:rsidR="001E245D" w:rsidRPr="00481D2D">
        <w:t xml:space="preserve"> for determination of the retry delay time before each new registration attempt</w:t>
      </w:r>
      <w:r w:rsidRPr="00481D2D">
        <w:t>.</w:t>
      </w:r>
      <w:r w:rsidR="005B71B4" w:rsidRPr="00481D2D">
        <w:t xml:space="preserve"> The UE shall use the values of the parameters max-time and base-time, of the algorithm defined in subclause 4.5 of </w:t>
      </w:r>
      <w:r w:rsidR="00AF67A1" w:rsidRPr="00481D2D">
        <w:t>RFC 5626</w:t>
      </w:r>
      <w:r w:rsidR="005B71B4" w:rsidRPr="00481D2D">
        <w:t xml:space="preserve"> [92]. If no values of the parameters max-time and base-time </w:t>
      </w:r>
      <w:r w:rsidR="00F84F38" w:rsidRPr="00481D2D">
        <w:t xml:space="preserve">(if all failed) </w:t>
      </w:r>
      <w:r w:rsidR="005B71B4" w:rsidRPr="00481D2D">
        <w:t xml:space="preserve">have been provided to the UE by the network, the default values defined in subclause 4.5 of </w:t>
      </w:r>
      <w:r w:rsidR="00AF67A1" w:rsidRPr="00481D2D">
        <w:t>RFC 5626</w:t>
      </w:r>
      <w:r w:rsidR="005B71B4" w:rsidRPr="00481D2D">
        <w:t> [92] shall be used.</w:t>
      </w:r>
    </w:p>
    <w:p w14:paraId="09091F41" w14:textId="77777777" w:rsidR="00897956" w:rsidRPr="00481D2D" w:rsidRDefault="00897956">
      <w:pPr>
        <w:pStyle w:val="NO"/>
      </w:pPr>
      <w:r w:rsidRPr="00481D2D">
        <w:t>NOTE </w:t>
      </w:r>
      <w:r w:rsidR="00FA2BEA" w:rsidRPr="00481D2D">
        <w:t>1</w:t>
      </w:r>
      <w:r w:rsidR="00FA2BFD" w:rsidRPr="00481D2D">
        <w:t>3</w:t>
      </w:r>
      <w:r w:rsidRPr="00481D2D">
        <w:t>:</w:t>
      </w:r>
      <w:r w:rsidRPr="00481D2D">
        <w:tab/>
        <w:t>It is an implementation option whether these actions are also triggered by other means than expiration of timer F, e.g. based on ICMP messages.</w:t>
      </w:r>
    </w:p>
    <w:p w14:paraId="3E00A4E1" w14:textId="77777777" w:rsidR="00625B94" w:rsidRPr="00481D2D" w:rsidRDefault="00625B94" w:rsidP="005D46C4">
      <w:pPr>
        <w:pStyle w:val="Heading5"/>
      </w:pPr>
      <w:bookmarkStart w:id="133" w:name="_Toc106888543"/>
      <w:r w:rsidRPr="00481D2D">
        <w:t>5.1.1.4.2</w:t>
      </w:r>
      <w:r w:rsidRPr="00481D2D">
        <w:tab/>
        <w:t>IMS AKA as a security mechanism</w:t>
      </w:r>
      <w:bookmarkEnd w:id="133"/>
    </w:p>
    <w:p w14:paraId="39C22248" w14:textId="77777777" w:rsidR="00625B94" w:rsidRPr="00481D2D" w:rsidRDefault="00625B94" w:rsidP="00625B94">
      <w:r w:rsidRPr="00481D2D">
        <w:t>On sending a REGISTER request, as defined in subclause 5.1.1.4.1, the UE shall additionally populate the header fields as follows:</w:t>
      </w:r>
    </w:p>
    <w:p w14:paraId="67A9F620" w14:textId="77777777" w:rsidR="00625B94" w:rsidRPr="00481D2D" w:rsidRDefault="00625B94" w:rsidP="00625B94">
      <w:pPr>
        <w:pStyle w:val="B1"/>
      </w:pPr>
      <w:r w:rsidRPr="00481D2D">
        <w:t>a)</w:t>
      </w:r>
      <w:r w:rsidRPr="00481D2D">
        <w:tab/>
        <w:t>an Authorization header</w:t>
      </w:r>
      <w:r w:rsidR="00F07EAC" w:rsidRPr="00481D2D">
        <w:t xml:space="preserve"> field</w:t>
      </w:r>
      <w:r w:rsidRPr="00481D2D">
        <w:t>, with:</w:t>
      </w:r>
    </w:p>
    <w:p w14:paraId="7E541EE2" w14:textId="77777777" w:rsidR="00625B94" w:rsidRPr="00481D2D" w:rsidRDefault="00625B94" w:rsidP="00625B94">
      <w:pPr>
        <w:pStyle w:val="B2"/>
      </w:pPr>
      <w:r w:rsidRPr="00481D2D">
        <w:t>-</w:t>
      </w:r>
      <w:r w:rsidRPr="00481D2D">
        <w:tab/>
        <w:t xml:space="preserve">the </w:t>
      </w:r>
      <w:r w:rsidR="005F5367" w:rsidRPr="00481D2D">
        <w:t>"</w:t>
      </w:r>
      <w:r w:rsidRPr="00481D2D">
        <w:t>username</w:t>
      </w:r>
      <w:r w:rsidR="005F5367" w:rsidRPr="00481D2D">
        <w:t>" header field parameter</w:t>
      </w:r>
      <w:r w:rsidRPr="00481D2D">
        <w:t xml:space="preserve"> set to the value of the private user identity;</w:t>
      </w:r>
    </w:p>
    <w:p w14:paraId="7C31CE91" w14:textId="77777777" w:rsidR="00625B94" w:rsidRPr="00481D2D" w:rsidRDefault="00625B94" w:rsidP="00625B94">
      <w:pPr>
        <w:pStyle w:val="B2"/>
      </w:pPr>
      <w:r w:rsidRPr="00481D2D">
        <w:t>-</w:t>
      </w:r>
      <w:r w:rsidRPr="00481D2D">
        <w:tab/>
        <w:t xml:space="preserve">the </w:t>
      </w:r>
      <w:r w:rsidR="005F5367" w:rsidRPr="00481D2D">
        <w:t>"</w:t>
      </w:r>
      <w:r w:rsidRPr="00481D2D">
        <w:t>realm</w:t>
      </w:r>
      <w:r w:rsidR="005F5367" w:rsidRPr="00481D2D">
        <w:t>" header field parameter</w:t>
      </w:r>
      <w:r w:rsidRPr="00481D2D">
        <w:t xml:space="preserve"> directive, set to the value as received in the </w:t>
      </w:r>
      <w:r w:rsidR="005F5367" w:rsidRPr="00481D2D">
        <w:t>"</w:t>
      </w:r>
      <w:r w:rsidRPr="00481D2D">
        <w:t>realm</w:t>
      </w:r>
      <w:r w:rsidR="005F5367" w:rsidRPr="00481D2D">
        <w:t>"</w:t>
      </w:r>
      <w:r w:rsidRPr="00481D2D">
        <w:t xml:space="preserve"> </w:t>
      </w:r>
      <w:smartTag w:uri="urn:schemas-microsoft-com:office:smarttags" w:element="stockticker">
        <w:r w:rsidRPr="00481D2D">
          <w:t>WWW</w:t>
        </w:r>
      </w:smartTag>
      <w:r w:rsidR="00F07EAC" w:rsidRPr="00481D2D">
        <w:t>-</w:t>
      </w:r>
      <w:r w:rsidRPr="00481D2D">
        <w:t>Authenticate header</w:t>
      </w:r>
      <w:r w:rsidR="00F07EAC" w:rsidRPr="00481D2D">
        <w:t xml:space="preserve"> field</w:t>
      </w:r>
      <w:r w:rsidR="005F5367" w:rsidRPr="00481D2D">
        <w:t xml:space="preserve"> parameter</w:t>
      </w:r>
      <w:r w:rsidRPr="00481D2D">
        <w:t>;</w:t>
      </w:r>
    </w:p>
    <w:p w14:paraId="1DCE844B" w14:textId="77777777" w:rsidR="00625B94" w:rsidRPr="00481D2D" w:rsidRDefault="00625B94" w:rsidP="00625B94">
      <w:pPr>
        <w:pStyle w:val="B2"/>
      </w:pPr>
      <w:r w:rsidRPr="00481D2D">
        <w:t>-</w:t>
      </w:r>
      <w:r w:rsidRPr="00481D2D">
        <w:tab/>
        <w:t xml:space="preserve">the </w:t>
      </w:r>
      <w:r w:rsidR="005F5367" w:rsidRPr="00481D2D">
        <w:t>"</w:t>
      </w:r>
      <w:r w:rsidRPr="00481D2D">
        <w:t>uri</w:t>
      </w:r>
      <w:r w:rsidR="005F5367" w:rsidRPr="00481D2D">
        <w:t>" header field parameter</w:t>
      </w:r>
      <w:r w:rsidRPr="00481D2D">
        <w:t xml:space="preserve">, set to the SIP </w:t>
      </w:r>
      <w:smartTag w:uri="urn:schemas-microsoft-com:office:smarttags" w:element="stockticker">
        <w:r w:rsidRPr="00481D2D">
          <w:t>URI</w:t>
        </w:r>
      </w:smartTag>
      <w:r w:rsidRPr="00481D2D">
        <w:t xml:space="preserve"> of the domain name of the home network;</w:t>
      </w:r>
    </w:p>
    <w:p w14:paraId="16B5EF37" w14:textId="77777777" w:rsidR="00625B94" w:rsidRPr="00481D2D" w:rsidRDefault="00625B94" w:rsidP="00625B94">
      <w:pPr>
        <w:pStyle w:val="B2"/>
      </w:pPr>
      <w:r w:rsidRPr="00481D2D">
        <w:t>-</w:t>
      </w:r>
      <w:r w:rsidRPr="00481D2D">
        <w:tab/>
        <w:t xml:space="preserve">the </w:t>
      </w:r>
      <w:r w:rsidR="005F5367" w:rsidRPr="00481D2D">
        <w:t>"</w:t>
      </w:r>
      <w:r w:rsidRPr="00481D2D">
        <w:t>nonce</w:t>
      </w:r>
      <w:r w:rsidR="005F5367" w:rsidRPr="00481D2D">
        <w:t>" header field parameter</w:t>
      </w:r>
      <w:r w:rsidRPr="00481D2D">
        <w:t>, set to last received nonce value; and</w:t>
      </w:r>
    </w:p>
    <w:p w14:paraId="5CA6CCC6" w14:textId="77777777" w:rsidR="00625B94" w:rsidRPr="00481D2D" w:rsidRDefault="00625B94" w:rsidP="00625B94">
      <w:pPr>
        <w:pStyle w:val="B2"/>
      </w:pPr>
      <w:r w:rsidRPr="00481D2D">
        <w:t>-</w:t>
      </w:r>
      <w:r w:rsidRPr="00481D2D">
        <w:tab/>
        <w:t xml:space="preserve">the </w:t>
      </w:r>
      <w:r w:rsidR="005F5367" w:rsidRPr="00481D2D">
        <w:t>"</w:t>
      </w:r>
      <w:r w:rsidRPr="00481D2D">
        <w:t>response</w:t>
      </w:r>
      <w:r w:rsidR="005F5367" w:rsidRPr="00481D2D">
        <w:t>" header field parameter</w:t>
      </w:r>
      <w:r w:rsidRPr="00481D2D">
        <w:t>, set to the last calculated response value;</w:t>
      </w:r>
    </w:p>
    <w:p w14:paraId="060A9FD3" w14:textId="77777777" w:rsidR="00625B94" w:rsidRPr="00481D2D" w:rsidRDefault="00625B94" w:rsidP="00625B94">
      <w:pPr>
        <w:pStyle w:val="NO"/>
      </w:pPr>
      <w:r w:rsidRPr="00481D2D">
        <w:t>NOTE 1:</w:t>
      </w:r>
      <w:r w:rsidRPr="00481D2D">
        <w:tab/>
        <w:t xml:space="preserve">If the UE specifies its FQDN in the </w:t>
      </w:r>
      <w:r w:rsidR="00752D23" w:rsidRPr="00481D2D">
        <w:t xml:space="preserve">hostport </w:t>
      </w:r>
      <w:r w:rsidRPr="00481D2D">
        <w:t xml:space="preserve">parameter in the Contact header </w:t>
      </w:r>
      <w:r w:rsidR="00F07EAC" w:rsidRPr="00481D2D">
        <w:t xml:space="preserve">field </w:t>
      </w:r>
      <w:r w:rsidRPr="00481D2D">
        <w:t>and in the sent-by field in the Via header</w:t>
      </w:r>
      <w:r w:rsidR="00F07EAC" w:rsidRPr="00481D2D">
        <w:t xml:space="preserve"> field</w:t>
      </w:r>
      <w:r w:rsidRPr="00481D2D">
        <w:t>, then it has to ensure that the given FQDN will resolve (e.g., by reverse DNS lookup) to the IP address that is bound to the security association.</w:t>
      </w:r>
    </w:p>
    <w:p w14:paraId="60A21799" w14:textId="77777777" w:rsidR="00625B94" w:rsidRPr="00481D2D" w:rsidRDefault="00625B94" w:rsidP="00625B94">
      <w:pPr>
        <w:pStyle w:val="NO"/>
      </w:pPr>
      <w:r w:rsidRPr="00481D2D">
        <w:t>NOTE 2:</w:t>
      </w:r>
      <w:r w:rsidRPr="00481D2D">
        <w:tab/>
        <w:t>The UE associates two ports, a protected client port and a protected server port, with each pair of security associations. For details on the selection of the protected port value see 3GPP TS 33.203 [19].</w:t>
      </w:r>
    </w:p>
    <w:p w14:paraId="45704064" w14:textId="77777777" w:rsidR="00C751EA" w:rsidRPr="00481D2D" w:rsidRDefault="00C751EA" w:rsidP="00C751EA">
      <w:pPr>
        <w:pStyle w:val="NO"/>
      </w:pPr>
      <w:r w:rsidRPr="00481D2D">
        <w:t>NOTE 3:</w:t>
      </w:r>
      <w:r w:rsidRPr="00481D2D">
        <w:tab/>
        <w:t xml:space="preserve">If the UE is setting up an additional registration using procedures specified in </w:t>
      </w:r>
      <w:r w:rsidR="00AF67A1" w:rsidRPr="00481D2D">
        <w:t>RFC 5626</w:t>
      </w:r>
      <w:r w:rsidRPr="00481D2D">
        <w:t xml:space="preserve"> [92] and the UE accesses the network through 3GPP or 3GPP2 systems without any </w:t>
      </w:r>
      <w:smartTag w:uri="urn:schemas-microsoft-com:office:smarttags" w:element="stockticker">
        <w:r w:rsidRPr="00481D2D">
          <w:t>NAT</w:t>
        </w:r>
      </w:smartTag>
      <w:r w:rsidRPr="00481D2D">
        <w:t>, the flow is considered to be "logical flow".</w:t>
      </w:r>
    </w:p>
    <w:p w14:paraId="7E63272C" w14:textId="77777777" w:rsidR="00625B94" w:rsidRPr="00481D2D" w:rsidRDefault="00625B94" w:rsidP="00625B94">
      <w:pPr>
        <w:pStyle w:val="B1"/>
      </w:pPr>
      <w:r w:rsidRPr="00481D2D">
        <w:t>b)</w:t>
      </w:r>
      <w:r w:rsidRPr="00481D2D">
        <w:tab/>
        <w:t>additionally for the Contact header</w:t>
      </w:r>
      <w:r w:rsidR="00F07EAC" w:rsidRPr="00481D2D">
        <w:t xml:space="preserve"> field</w:t>
      </w:r>
      <w:r w:rsidRPr="00481D2D">
        <w:t>, include the protected server port value in the hostport parameter;</w:t>
      </w:r>
    </w:p>
    <w:p w14:paraId="3CE2C3F0" w14:textId="77777777" w:rsidR="00625B94" w:rsidRPr="00481D2D" w:rsidRDefault="00625B94" w:rsidP="00625B94">
      <w:pPr>
        <w:pStyle w:val="B1"/>
      </w:pPr>
      <w:r w:rsidRPr="00481D2D">
        <w:t>c)</w:t>
      </w:r>
      <w:r w:rsidRPr="00481D2D">
        <w:tab/>
        <w:t>additionally for the Via header</w:t>
      </w:r>
      <w:r w:rsidR="00F07EAC" w:rsidRPr="00481D2D">
        <w:t xml:space="preserve"> field</w:t>
      </w:r>
      <w:r w:rsidRPr="00481D2D">
        <w:t>, for UDP, if the REGISTER request is protected by a security association, include the protected server port value in the sent-by field;</w:t>
      </w:r>
    </w:p>
    <w:p w14:paraId="628398E4" w14:textId="77777777" w:rsidR="00625B94" w:rsidRPr="00481D2D" w:rsidRDefault="00625B94" w:rsidP="00625B94">
      <w:pPr>
        <w:pStyle w:val="B1"/>
      </w:pPr>
      <w:r w:rsidRPr="00481D2D">
        <w:t>d)</w:t>
      </w:r>
      <w:r w:rsidRPr="00481D2D">
        <w:tab/>
        <w:t xml:space="preserve">a Security-Client header field, set to specify the </w:t>
      </w:r>
      <w:r w:rsidR="0028637A" w:rsidRPr="00481D2D">
        <w:t xml:space="preserve">signalling plane </w:t>
      </w:r>
      <w:r w:rsidRPr="00481D2D">
        <w:t>security mechanism it supports, the IPsec layer algorithms for security and confidentiality protection it supports and the new parameter values needed for the setup of two new pairs of security associations. For further details see 3GPP TS 33.203 [19] and RFC 3329 [48]; and</w:t>
      </w:r>
    </w:p>
    <w:p w14:paraId="6D8D4056" w14:textId="77777777" w:rsidR="00625B94" w:rsidRPr="00481D2D" w:rsidRDefault="00625B94" w:rsidP="00625B94">
      <w:pPr>
        <w:pStyle w:val="B1"/>
      </w:pPr>
      <w:r w:rsidRPr="00481D2D">
        <w:t>e)</w:t>
      </w:r>
      <w:r w:rsidRPr="00481D2D">
        <w:tab/>
        <w:t xml:space="preserve">a Security-Verify header </w:t>
      </w:r>
      <w:r w:rsidR="00F07EAC" w:rsidRPr="00481D2D">
        <w:t xml:space="preserve">field </w:t>
      </w:r>
      <w:r w:rsidRPr="00481D2D">
        <w:t xml:space="preserve">that contains the content of the Security-Server header </w:t>
      </w:r>
      <w:r w:rsidR="00F07EAC" w:rsidRPr="00481D2D">
        <w:t xml:space="preserve">field </w:t>
      </w:r>
      <w:r w:rsidRPr="00481D2D">
        <w:t>received in the 401 (Unauthorized) response of the last successful authentication.</w:t>
      </w:r>
    </w:p>
    <w:p w14:paraId="5EEA1774" w14:textId="77777777" w:rsidR="00625B94" w:rsidRPr="00481D2D" w:rsidRDefault="00625B94" w:rsidP="00625B94">
      <w:r w:rsidRPr="00481D2D">
        <w:t>On receiving the 200 (OK) response to the REGISTER request, the UE shall additionally:</w:t>
      </w:r>
    </w:p>
    <w:p w14:paraId="5592B2DA" w14:textId="77777777" w:rsidR="00625B94" w:rsidRPr="00481D2D" w:rsidRDefault="00625B94" w:rsidP="00625B94">
      <w:pPr>
        <w:pStyle w:val="B1"/>
      </w:pPr>
      <w:r w:rsidRPr="00481D2D">
        <w:t>a)</w:t>
      </w:r>
      <w:r w:rsidRPr="00481D2D">
        <w:tab/>
        <w:t xml:space="preserve">set the security association lifetime </w:t>
      </w:r>
      <w:r w:rsidR="0055276F" w:rsidRPr="00481D2D">
        <w:t xml:space="preserve">associated with </w:t>
      </w:r>
      <w:r w:rsidR="00915F7D" w:rsidRPr="00481D2D">
        <w:t xml:space="preserve">either </w:t>
      </w:r>
      <w:r w:rsidR="0055276F" w:rsidRPr="00481D2D">
        <w:t xml:space="preserve">this contact address </w:t>
      </w:r>
      <w:r w:rsidR="00915F7D" w:rsidRPr="00481D2D">
        <w:t xml:space="preserve">or the registration flow and the associated contact address (if the multiple registration mechanism is used), </w:t>
      </w:r>
      <w:r w:rsidR="0055276F" w:rsidRPr="00481D2D">
        <w:t xml:space="preserve">and the associated set of security associations </w:t>
      </w:r>
      <w:r w:rsidRPr="00481D2D">
        <w:t>to the longest of either the previously existing security association lifetime, or the lifetime of the just completed registration plus 30 seconds.</w:t>
      </w:r>
    </w:p>
    <w:p w14:paraId="77E43CBE" w14:textId="77777777" w:rsidR="00625B94" w:rsidRPr="00481D2D" w:rsidRDefault="00625B94" w:rsidP="00625B94">
      <w:pPr>
        <w:pStyle w:val="NO"/>
      </w:pPr>
      <w:r w:rsidRPr="00481D2D">
        <w:t>NOTE </w:t>
      </w:r>
      <w:r w:rsidR="00C751EA" w:rsidRPr="00481D2D">
        <w:t>4</w:t>
      </w:r>
      <w:r w:rsidRPr="00481D2D">
        <w:t>:</w:t>
      </w:r>
      <w:r w:rsidRPr="00481D2D">
        <w:tab/>
        <w:t>If the UE receives Authentication-Info, it will proceed as described in RFC 3310 [49]</w:t>
      </w:r>
      <w:r w:rsidR="00326AF5" w:rsidRPr="00481D2D">
        <w:t xml:space="preserve"> when AKAv1 is used or as described in RFC 4169 [227] when AKAv2 is used</w:t>
      </w:r>
      <w:r w:rsidRPr="00481D2D">
        <w:t>.</w:t>
      </w:r>
    </w:p>
    <w:p w14:paraId="09FB4647" w14:textId="77777777" w:rsidR="00625B94" w:rsidRPr="00481D2D" w:rsidRDefault="00625B94" w:rsidP="005D46C4">
      <w:pPr>
        <w:pStyle w:val="Heading5"/>
      </w:pPr>
      <w:bookmarkStart w:id="134" w:name="_Toc106888544"/>
      <w:r w:rsidRPr="00481D2D">
        <w:t>5.1.1.4.3</w:t>
      </w:r>
      <w:r w:rsidRPr="00481D2D">
        <w:tab/>
        <w:t xml:space="preserve">SIP digest </w:t>
      </w:r>
      <w:r w:rsidR="00752D23" w:rsidRPr="00481D2D">
        <w:t xml:space="preserve">without </w:t>
      </w:r>
      <w:smartTag w:uri="urn:schemas-microsoft-com:office:smarttags" w:element="stockticker">
        <w:r w:rsidR="00752D23" w:rsidRPr="00481D2D">
          <w:t>TLS</w:t>
        </w:r>
      </w:smartTag>
      <w:r w:rsidR="00752D23" w:rsidRPr="00481D2D">
        <w:t xml:space="preserve"> </w:t>
      </w:r>
      <w:r w:rsidRPr="00481D2D">
        <w:t>as a security mechanism</w:t>
      </w:r>
      <w:bookmarkEnd w:id="134"/>
    </w:p>
    <w:p w14:paraId="07C3D203" w14:textId="77777777" w:rsidR="00625B94" w:rsidRPr="00481D2D" w:rsidRDefault="00625B94" w:rsidP="00625B94">
      <w:r w:rsidRPr="00481D2D">
        <w:t>On sending a REGISTER request</w:t>
      </w:r>
      <w:r w:rsidR="00536DCF" w:rsidRPr="00481D2D">
        <w:t>, as defined in subclause 5.1.1.4.1</w:t>
      </w:r>
      <w:r w:rsidRPr="00481D2D">
        <w:t>, the UE shall additionally populate the header fields as follows:</w:t>
      </w:r>
    </w:p>
    <w:p w14:paraId="7E5C63C0" w14:textId="77777777" w:rsidR="00625B94" w:rsidRPr="00481D2D" w:rsidRDefault="00625B94" w:rsidP="00625B94">
      <w:pPr>
        <w:pStyle w:val="B1"/>
      </w:pPr>
      <w:r w:rsidRPr="00481D2D">
        <w:t>a)</w:t>
      </w:r>
      <w:r w:rsidRPr="00481D2D">
        <w:tab/>
        <w:t xml:space="preserve">an Authorization header </w:t>
      </w:r>
      <w:r w:rsidR="00F07EAC" w:rsidRPr="00481D2D">
        <w:t xml:space="preserve">field </w:t>
      </w:r>
      <w:r w:rsidRPr="00481D2D">
        <w:t xml:space="preserve">as defined in </w:t>
      </w:r>
      <w:r w:rsidR="00164AEF" w:rsidRPr="00481D2D">
        <w:t>RFC 7616 [</w:t>
      </w:r>
      <w:r w:rsidR="0031576D" w:rsidRPr="00481D2D">
        <w:t>286</w:t>
      </w:r>
      <w:r w:rsidR="00164AEF" w:rsidRPr="00481D2D">
        <w:t>] and RFC 8760 [</w:t>
      </w:r>
      <w:r w:rsidR="0031576D" w:rsidRPr="00481D2D">
        <w:t>287</w:t>
      </w:r>
      <w:r w:rsidR="00164AEF" w:rsidRPr="00481D2D">
        <w:t>]</w:t>
      </w:r>
      <w:r w:rsidRPr="00481D2D">
        <w:t>, including:</w:t>
      </w:r>
    </w:p>
    <w:p w14:paraId="396BB277" w14:textId="77777777" w:rsidR="00625B94" w:rsidRPr="00481D2D" w:rsidRDefault="00625B94" w:rsidP="00625B94">
      <w:pPr>
        <w:pStyle w:val="B2"/>
      </w:pPr>
      <w:r w:rsidRPr="00481D2D">
        <w:t>-</w:t>
      </w:r>
      <w:r w:rsidRPr="00481D2D">
        <w:tab/>
        <w:t xml:space="preserve">the </w:t>
      </w:r>
      <w:r w:rsidR="005F5367" w:rsidRPr="00481D2D">
        <w:t>"</w:t>
      </w:r>
      <w:r w:rsidRPr="00481D2D">
        <w:t>username</w:t>
      </w:r>
      <w:r w:rsidR="005F5367" w:rsidRPr="00481D2D">
        <w:t>" header field parameter</w:t>
      </w:r>
      <w:r w:rsidRPr="00481D2D">
        <w:t>, set to the value of the private user identity;</w:t>
      </w:r>
    </w:p>
    <w:p w14:paraId="73AA407D" w14:textId="77777777" w:rsidR="00625B94" w:rsidRPr="00481D2D" w:rsidRDefault="00625B94" w:rsidP="00625B94">
      <w:pPr>
        <w:pStyle w:val="B2"/>
      </w:pPr>
      <w:r w:rsidRPr="00481D2D">
        <w:t>-</w:t>
      </w:r>
      <w:r w:rsidRPr="00481D2D">
        <w:tab/>
        <w:t xml:space="preserve">the </w:t>
      </w:r>
      <w:r w:rsidR="005F5367" w:rsidRPr="00481D2D">
        <w:t>"</w:t>
      </w:r>
      <w:r w:rsidRPr="00481D2D">
        <w:t>realm</w:t>
      </w:r>
      <w:r w:rsidR="005F5367" w:rsidRPr="00481D2D">
        <w:t>" header field parameter</w:t>
      </w:r>
      <w:r w:rsidRPr="00481D2D">
        <w:t>, set to the domain name of the home network;</w:t>
      </w:r>
    </w:p>
    <w:p w14:paraId="657903A1" w14:textId="77777777" w:rsidR="00625B94" w:rsidRPr="00481D2D" w:rsidRDefault="00625B94" w:rsidP="00625B94">
      <w:pPr>
        <w:pStyle w:val="B2"/>
      </w:pPr>
      <w:r w:rsidRPr="00481D2D">
        <w:t>-</w:t>
      </w:r>
      <w:r w:rsidRPr="00481D2D">
        <w:tab/>
        <w:t xml:space="preserve">the </w:t>
      </w:r>
      <w:r w:rsidR="005F5367" w:rsidRPr="00481D2D">
        <w:t>"</w:t>
      </w:r>
      <w:r w:rsidRPr="00481D2D">
        <w:t>uri</w:t>
      </w:r>
      <w:r w:rsidR="005F5367" w:rsidRPr="00481D2D">
        <w:t>" header field parameter</w:t>
      </w:r>
      <w:r w:rsidRPr="00481D2D">
        <w:t xml:space="preserve">, set to the SIP </w:t>
      </w:r>
      <w:smartTag w:uri="urn:schemas-microsoft-com:office:smarttags" w:element="stockticker">
        <w:r w:rsidRPr="00481D2D">
          <w:t>URI</w:t>
        </w:r>
      </w:smartTag>
      <w:r w:rsidRPr="00481D2D">
        <w:t xml:space="preserve"> of the domain name of the home network;</w:t>
      </w:r>
    </w:p>
    <w:p w14:paraId="6E8D1A04" w14:textId="77777777" w:rsidR="00625B94" w:rsidRPr="00481D2D" w:rsidRDefault="00625B94" w:rsidP="00625B94">
      <w:pPr>
        <w:pStyle w:val="B2"/>
      </w:pPr>
      <w:r w:rsidRPr="00481D2D">
        <w:t>-</w:t>
      </w:r>
      <w:r w:rsidRPr="00481D2D">
        <w:tab/>
        <w:t xml:space="preserve">the </w:t>
      </w:r>
      <w:r w:rsidR="005F5367" w:rsidRPr="00481D2D">
        <w:t>"</w:t>
      </w:r>
      <w:r w:rsidRPr="00481D2D">
        <w:t>nonce</w:t>
      </w:r>
      <w:r w:rsidR="005F5367" w:rsidRPr="00481D2D">
        <w:t>" header field parameter</w:t>
      </w:r>
      <w:r w:rsidRPr="00481D2D">
        <w:t xml:space="preserve">, set to </w:t>
      </w:r>
      <w:r w:rsidR="001A5973" w:rsidRPr="00481D2D">
        <w:t>the stored nonce value for authentication for the related registration or registration flow (if the multiple registration mechanism is used)</w:t>
      </w:r>
      <w:r w:rsidRPr="00481D2D">
        <w:t>; and</w:t>
      </w:r>
    </w:p>
    <w:p w14:paraId="362C0630" w14:textId="77777777" w:rsidR="001A5973" w:rsidRPr="00481D2D" w:rsidRDefault="001A5973" w:rsidP="001A5973">
      <w:pPr>
        <w:pStyle w:val="NO"/>
      </w:pPr>
      <w:r w:rsidRPr="00481D2D">
        <w:t>NOTE:</w:t>
      </w:r>
      <w:r w:rsidRPr="00481D2D">
        <w:tab/>
        <w:t>The related registration flow or registration is identified by the couple instance-id and reg-id if the multiple registration mechanism is used or by contact address if not.</w:t>
      </w:r>
    </w:p>
    <w:p w14:paraId="51F6274B" w14:textId="77777777" w:rsidR="00625B94" w:rsidRPr="00481D2D" w:rsidRDefault="00625B94" w:rsidP="00625B94">
      <w:pPr>
        <w:pStyle w:val="B2"/>
      </w:pPr>
      <w:r w:rsidRPr="00481D2D">
        <w:t>-</w:t>
      </w:r>
      <w:r w:rsidRPr="00481D2D">
        <w:tab/>
      </w:r>
      <w:r w:rsidR="004C11E4" w:rsidRPr="00481D2D">
        <w:t xml:space="preserve">the "response" header field parameter, set to </w:t>
      </w:r>
      <w:r w:rsidR="001A5973" w:rsidRPr="00481D2D">
        <w:t xml:space="preserve">the challenge response, constructed using the stored nonce value for authentication for the same registration or registration flow ( if the multiple registration mechanism is used), along with </w:t>
      </w:r>
      <w:r w:rsidR="00164AEF" w:rsidRPr="00481D2D">
        <w:t xml:space="preserve">"algorithm", </w:t>
      </w:r>
      <w:r w:rsidR="001A5973" w:rsidRPr="00481D2D">
        <w:t>"cnonce", "qop", and "n</w:t>
      </w:r>
      <w:r w:rsidR="00164AEF" w:rsidRPr="00481D2D">
        <w:t>c</w:t>
      </w:r>
      <w:r w:rsidR="001A5973" w:rsidRPr="00481D2D">
        <w:t xml:space="preserve">" header field parameters as specified in </w:t>
      </w:r>
      <w:r w:rsidR="00164AEF" w:rsidRPr="00481D2D">
        <w:t>RFC 7616 [</w:t>
      </w:r>
      <w:r w:rsidR="0031576D" w:rsidRPr="00481D2D">
        <w:t>286</w:t>
      </w:r>
      <w:r w:rsidR="00164AEF" w:rsidRPr="00481D2D">
        <w:t>] and RFC 8760 [</w:t>
      </w:r>
      <w:r w:rsidR="0031576D" w:rsidRPr="00481D2D">
        <w:t>287</w:t>
      </w:r>
      <w:r w:rsidR="00164AEF" w:rsidRPr="00481D2D">
        <w:t>]</w:t>
      </w:r>
      <w:r w:rsidRPr="00481D2D">
        <w:t>;</w:t>
      </w:r>
    </w:p>
    <w:p w14:paraId="6B4E4980" w14:textId="77777777" w:rsidR="00625B94" w:rsidRPr="00481D2D" w:rsidRDefault="00625B94" w:rsidP="00625B94">
      <w:pPr>
        <w:pStyle w:val="B1"/>
      </w:pPr>
      <w:r w:rsidRPr="00481D2D">
        <w:t>b)</w:t>
      </w:r>
      <w:r w:rsidRPr="00481D2D">
        <w:tab/>
        <w:t xml:space="preserve">the Contact header </w:t>
      </w:r>
      <w:r w:rsidR="00F07EAC" w:rsidRPr="00481D2D">
        <w:t xml:space="preserve">field </w:t>
      </w:r>
      <w:r w:rsidRPr="00481D2D">
        <w:t>with the port value of an unprotected port where the UE expects to receive subsequent requests; and</w:t>
      </w:r>
    </w:p>
    <w:p w14:paraId="3566AADD" w14:textId="77777777" w:rsidR="00625B94" w:rsidRPr="00481D2D" w:rsidRDefault="00625B94" w:rsidP="00625B94">
      <w:pPr>
        <w:pStyle w:val="B1"/>
      </w:pPr>
      <w:r w:rsidRPr="00481D2D">
        <w:t>c)</w:t>
      </w:r>
      <w:r w:rsidRPr="00481D2D">
        <w:tab/>
        <w:t xml:space="preserve">the Via header </w:t>
      </w:r>
      <w:r w:rsidR="00F07EAC" w:rsidRPr="00481D2D">
        <w:t xml:space="preserve">field </w:t>
      </w:r>
      <w:r w:rsidRPr="00481D2D">
        <w:t>with the port value of an unprotected port where the UE expects to receive responses to the request.</w:t>
      </w:r>
    </w:p>
    <w:p w14:paraId="3EB5A166" w14:textId="77777777" w:rsidR="00625B94" w:rsidRPr="00481D2D" w:rsidRDefault="00625B94" w:rsidP="005D46C4">
      <w:pPr>
        <w:pStyle w:val="Heading5"/>
      </w:pPr>
      <w:bookmarkStart w:id="135" w:name="_Toc106888545"/>
      <w:r w:rsidRPr="00481D2D">
        <w:t>5.1.1.4.4</w:t>
      </w:r>
      <w:r w:rsidRPr="00481D2D">
        <w:tab/>
        <w:t xml:space="preserve">SIP digest with </w:t>
      </w:r>
      <w:smartTag w:uri="urn:schemas-microsoft-com:office:smarttags" w:element="stockticker">
        <w:r w:rsidRPr="00481D2D">
          <w:t>TLS</w:t>
        </w:r>
      </w:smartTag>
      <w:r w:rsidRPr="00481D2D">
        <w:t xml:space="preserve"> as a security mechanism</w:t>
      </w:r>
      <w:bookmarkEnd w:id="135"/>
    </w:p>
    <w:p w14:paraId="58FD99F9" w14:textId="77777777" w:rsidR="00625B94" w:rsidRPr="00481D2D" w:rsidRDefault="00625B94" w:rsidP="00625B94">
      <w:r w:rsidRPr="00481D2D">
        <w:t>On sending a REGISTER request, as defined in subclause 5.1.1.4.1, the UE shall additionally populate the header fields as follows:</w:t>
      </w:r>
    </w:p>
    <w:p w14:paraId="1408D015" w14:textId="77777777" w:rsidR="00625B94" w:rsidRPr="00481D2D" w:rsidRDefault="00625B94" w:rsidP="00625B94">
      <w:pPr>
        <w:pStyle w:val="B1"/>
      </w:pPr>
      <w:r w:rsidRPr="00481D2D">
        <w:t>a)</w:t>
      </w:r>
      <w:r w:rsidRPr="00481D2D">
        <w:tab/>
        <w:t xml:space="preserve">an Authorization header </w:t>
      </w:r>
      <w:r w:rsidR="00F07EAC" w:rsidRPr="00481D2D">
        <w:t xml:space="preserve">field </w:t>
      </w:r>
      <w:r w:rsidRPr="00481D2D">
        <w:t>set in accordance with subclause</w:t>
      </w:r>
      <w:r w:rsidR="00544E64" w:rsidRPr="00481D2D">
        <w:t> </w:t>
      </w:r>
      <w:r w:rsidRPr="00481D2D">
        <w:t>5.1.1.</w:t>
      </w:r>
      <w:r w:rsidR="001A5973" w:rsidRPr="00481D2D">
        <w:t>4</w:t>
      </w:r>
      <w:r w:rsidRPr="00481D2D">
        <w:t>.3;</w:t>
      </w:r>
    </w:p>
    <w:p w14:paraId="31237B50" w14:textId="77777777" w:rsidR="00625B94" w:rsidRPr="00481D2D" w:rsidRDefault="00625B94" w:rsidP="00625B94">
      <w:pPr>
        <w:pStyle w:val="B1"/>
      </w:pPr>
      <w:r w:rsidRPr="00481D2D">
        <w:t>b)</w:t>
      </w:r>
      <w:r w:rsidRPr="00481D2D">
        <w:tab/>
        <w:t xml:space="preserve">the Security-Client header field set to specify the </w:t>
      </w:r>
      <w:r w:rsidR="0028637A" w:rsidRPr="00481D2D">
        <w:t xml:space="preserve">signalling plane </w:t>
      </w:r>
      <w:r w:rsidRPr="00481D2D">
        <w:t xml:space="preserve">security mechanism the UE supports. The UE shall support the setup of a </w:t>
      </w:r>
      <w:smartTag w:uri="urn:schemas-microsoft-com:office:smarttags" w:element="stockticker">
        <w:r w:rsidRPr="00481D2D">
          <w:t>TLS</w:t>
        </w:r>
      </w:smartTag>
      <w:r w:rsidRPr="00481D2D">
        <w:t xml:space="preserve"> session as defined in 3GPP TS 33.203 [19]. The UE shall support the "tls" security mechanism, as specified in RFC 3329 [48]. The UE shall support </w:t>
      </w:r>
      <w:smartTag w:uri="urn:schemas-microsoft-com:office:smarttags" w:element="stockticker">
        <w:r w:rsidRPr="00481D2D">
          <w:t>TLS</w:t>
        </w:r>
      </w:smartTag>
      <w:r w:rsidRPr="00481D2D">
        <w:t xml:space="preserve"> for integrity and confidentiality protection as defined in RFC 3261 [26], and shall announce support for them according to the procedures defined in RFC</w:t>
      </w:r>
      <w:r w:rsidR="00624F0D" w:rsidRPr="00481D2D">
        <w:t> </w:t>
      </w:r>
      <w:r w:rsidRPr="00481D2D">
        <w:t>3329</w:t>
      </w:r>
      <w:r w:rsidR="00624F0D" w:rsidRPr="00481D2D">
        <w:t> </w:t>
      </w:r>
      <w:r w:rsidRPr="00481D2D">
        <w:t>[48]</w:t>
      </w:r>
      <w:r w:rsidR="00E83AD2" w:rsidRPr="00481D2D">
        <w:t>; and</w:t>
      </w:r>
    </w:p>
    <w:p w14:paraId="393E830E" w14:textId="77777777" w:rsidR="00E83AD2" w:rsidRPr="00481D2D" w:rsidRDefault="00E83AD2" w:rsidP="00E83AD2">
      <w:pPr>
        <w:pStyle w:val="B1"/>
      </w:pPr>
      <w:r w:rsidRPr="00481D2D">
        <w:t>c)</w:t>
      </w:r>
      <w:r w:rsidRPr="00481D2D">
        <w:tab/>
        <w:t>a Security-Verify header field that contains the content of the Security-Server header field received in the 401 (Unauthorized) response of the last successful authentication.</w:t>
      </w:r>
    </w:p>
    <w:p w14:paraId="2E368581" w14:textId="77777777" w:rsidR="00625B94" w:rsidRPr="00481D2D" w:rsidRDefault="00625B94" w:rsidP="00625B94">
      <w:r w:rsidRPr="00481D2D">
        <w:t>On receiving the 200 (OK) response to the REGISTER request defined in subclause</w:t>
      </w:r>
      <w:r w:rsidR="00544E64" w:rsidRPr="00481D2D">
        <w:t> </w:t>
      </w:r>
      <w:r w:rsidRPr="00481D2D">
        <w:t>5.1.1.2.1, the UE shall additionally:</w:t>
      </w:r>
    </w:p>
    <w:p w14:paraId="7CAC8265" w14:textId="77777777" w:rsidR="00625B94" w:rsidRPr="00481D2D" w:rsidRDefault="00625B94" w:rsidP="00625B94">
      <w:pPr>
        <w:pStyle w:val="B1"/>
      </w:pPr>
      <w:r w:rsidRPr="00481D2D">
        <w:t>a)</w:t>
      </w:r>
      <w:r w:rsidRPr="00481D2D">
        <w:tab/>
        <w:t xml:space="preserve">set the lifetime </w:t>
      </w:r>
      <w:r w:rsidR="0055276F" w:rsidRPr="00481D2D">
        <w:t xml:space="preserve">of the respective </w:t>
      </w:r>
      <w:smartTag w:uri="urn:schemas-microsoft-com:office:smarttags" w:element="stockticker">
        <w:r w:rsidR="0055276F" w:rsidRPr="00481D2D">
          <w:t>TLS</w:t>
        </w:r>
      </w:smartTag>
      <w:r w:rsidR="0055276F" w:rsidRPr="00481D2D">
        <w:t xml:space="preserve"> session </w:t>
      </w:r>
      <w:r w:rsidRPr="00481D2D">
        <w:t>to the value configured.</w:t>
      </w:r>
    </w:p>
    <w:p w14:paraId="01136969" w14:textId="77777777" w:rsidR="00403848" w:rsidRPr="00481D2D" w:rsidRDefault="00403848" w:rsidP="005D46C4">
      <w:pPr>
        <w:pStyle w:val="Heading5"/>
      </w:pPr>
      <w:bookmarkStart w:id="136" w:name="_Toc106888546"/>
      <w:r w:rsidRPr="00481D2D">
        <w:t>5.1.1.4.5</w:t>
      </w:r>
      <w:r w:rsidRPr="00481D2D">
        <w:tab/>
        <w:t>NASS-IMS bundled authentication as a security mechanism</w:t>
      </w:r>
      <w:bookmarkEnd w:id="136"/>
    </w:p>
    <w:p w14:paraId="60BF996A" w14:textId="77777777" w:rsidR="00403848" w:rsidRPr="00481D2D" w:rsidRDefault="00403848" w:rsidP="00403848">
      <w:r w:rsidRPr="00481D2D">
        <w:t>On sending a REGISTER request, as defined in subclause 5.1.1.4.1, the UE shall additionally populate the header fields as follows:</w:t>
      </w:r>
    </w:p>
    <w:p w14:paraId="316D6129" w14:textId="77777777" w:rsidR="00403848" w:rsidRPr="00481D2D" w:rsidRDefault="00403848" w:rsidP="00403848">
      <w:pPr>
        <w:pStyle w:val="B1"/>
      </w:pPr>
      <w:r w:rsidRPr="00481D2D">
        <w:t>a)</w:t>
      </w:r>
      <w:r w:rsidRPr="00481D2D">
        <w:tab/>
        <w:t>optionally, an Authorization header</w:t>
      </w:r>
      <w:r w:rsidR="00F07EAC" w:rsidRPr="00481D2D">
        <w:t xml:space="preserve"> field</w:t>
      </w:r>
      <w:r w:rsidRPr="00481D2D">
        <w:t xml:space="preserve">, with the </w:t>
      </w:r>
      <w:r w:rsidR="005F5367" w:rsidRPr="00481D2D">
        <w:t>"</w:t>
      </w:r>
      <w:r w:rsidRPr="00481D2D">
        <w:t>username</w:t>
      </w:r>
      <w:r w:rsidR="005F5367" w:rsidRPr="00481D2D">
        <w:t>" header</w:t>
      </w:r>
      <w:r w:rsidRPr="00481D2D">
        <w:t xml:space="preserve"> field</w:t>
      </w:r>
      <w:r w:rsidR="005F5367" w:rsidRPr="00481D2D">
        <w:t xml:space="preserve"> parameter</w:t>
      </w:r>
      <w:r w:rsidRPr="00481D2D">
        <w:t>, set to the value of the private user identity;</w:t>
      </w:r>
    </w:p>
    <w:p w14:paraId="4C35252E" w14:textId="77777777" w:rsidR="00403848" w:rsidRPr="00481D2D" w:rsidRDefault="00403848" w:rsidP="00403848">
      <w:pPr>
        <w:pStyle w:val="NO"/>
      </w:pPr>
      <w:r w:rsidRPr="00481D2D">
        <w:t>NOTE</w:t>
      </w:r>
      <w:r w:rsidR="001C0C39" w:rsidRPr="00481D2D">
        <w:t> 1</w:t>
      </w:r>
      <w:r w:rsidRPr="00481D2D">
        <w:t>:</w:t>
      </w:r>
      <w:r w:rsidRPr="00481D2D">
        <w:tab/>
        <w:t xml:space="preserve">In case the Authorization header </w:t>
      </w:r>
      <w:r w:rsidR="00F07EAC" w:rsidRPr="00481D2D">
        <w:t xml:space="preserve">field </w:t>
      </w:r>
      <w:r w:rsidRPr="00481D2D">
        <w:t xml:space="preserve">is absent, </w:t>
      </w:r>
      <w:r w:rsidRPr="00481D2D">
        <w:rPr>
          <w:rFonts w:eastAsia="Arial Unicode MS"/>
        </w:rPr>
        <w:t>the mechanism only supports that one public user identity is associated with only one private user identity.</w:t>
      </w:r>
    </w:p>
    <w:p w14:paraId="2DE033E6" w14:textId="77777777" w:rsidR="00403848" w:rsidRPr="00481D2D" w:rsidRDefault="00403848" w:rsidP="00403848">
      <w:r w:rsidRPr="00481D2D">
        <w:t>On receiving the 200 (OK) response to the REGISTER request defined in subclause 5.1.1.2.1, there are no additional requirements for the UE.</w:t>
      </w:r>
    </w:p>
    <w:p w14:paraId="0D33BE66" w14:textId="77777777" w:rsidR="00403848" w:rsidRPr="00481D2D" w:rsidRDefault="00403848" w:rsidP="00403848">
      <w:pPr>
        <w:pStyle w:val="NO"/>
      </w:pPr>
      <w:r w:rsidRPr="00481D2D">
        <w:t>NOTE 2:</w:t>
      </w:r>
      <w:r w:rsidRPr="00481D2D">
        <w:tab/>
        <w:t>When NASS-IMS bundled authentication is in use, a 401 (Unauthorized) response to the REGISTER request is not expected to be received.</w:t>
      </w:r>
    </w:p>
    <w:p w14:paraId="151BF93E" w14:textId="77777777" w:rsidR="009D280A" w:rsidRPr="00481D2D" w:rsidRDefault="009D280A" w:rsidP="005D46C4">
      <w:pPr>
        <w:pStyle w:val="Heading5"/>
      </w:pPr>
      <w:bookmarkStart w:id="137" w:name="_Toc106888547"/>
      <w:r w:rsidRPr="00481D2D">
        <w:t>5.1.1.4.6</w:t>
      </w:r>
      <w:r w:rsidRPr="00481D2D">
        <w:tab/>
        <w:t>GPRS-IMS-Bundled authentication as a security mechanism</w:t>
      </w:r>
      <w:bookmarkEnd w:id="137"/>
    </w:p>
    <w:p w14:paraId="6D357D1D" w14:textId="77777777" w:rsidR="009D280A" w:rsidRPr="00481D2D" w:rsidRDefault="009D280A" w:rsidP="009D280A">
      <w:r w:rsidRPr="00481D2D">
        <w:t>On sending a REGISTER request, as defined in subclause 5.1.1.4.1, the UE shall additionally populate the header fields as follows:</w:t>
      </w:r>
    </w:p>
    <w:p w14:paraId="380DA737" w14:textId="77777777" w:rsidR="009D280A" w:rsidRPr="00481D2D" w:rsidRDefault="009D280A" w:rsidP="009D280A">
      <w:pPr>
        <w:pStyle w:val="B1"/>
      </w:pPr>
      <w:r w:rsidRPr="00481D2D">
        <w:t>a)</w:t>
      </w:r>
      <w:r w:rsidRPr="00481D2D">
        <w:tab/>
        <w:t xml:space="preserve">an Authorization header </w:t>
      </w:r>
      <w:r w:rsidR="00F07EAC" w:rsidRPr="00481D2D">
        <w:t xml:space="preserve">field </w:t>
      </w:r>
      <w:r w:rsidRPr="00481D2D">
        <w:t xml:space="preserve">as defined in </w:t>
      </w:r>
      <w:r w:rsidR="00C642A2" w:rsidRPr="00481D2D">
        <w:t>RFC 7616 [</w:t>
      </w:r>
      <w:r w:rsidR="005D3328" w:rsidRPr="00481D2D">
        <w:t>286</w:t>
      </w:r>
      <w:r w:rsidR="00C642A2" w:rsidRPr="00481D2D">
        <w:t>] and RFC 8760 [</w:t>
      </w:r>
      <w:r w:rsidR="005D3328" w:rsidRPr="00481D2D">
        <w:t>287</w:t>
      </w:r>
      <w:r w:rsidR="00C642A2" w:rsidRPr="00481D2D">
        <w:t>]</w:t>
      </w:r>
      <w:r w:rsidRPr="00481D2D">
        <w:t xml:space="preserve"> shall not be included, in order to indicate support GPRS-IMS-Bundled authentication.</w:t>
      </w:r>
    </w:p>
    <w:p w14:paraId="7ED4AF2F" w14:textId="77777777" w:rsidR="009D280A" w:rsidRPr="00481D2D" w:rsidRDefault="009D280A" w:rsidP="009D280A">
      <w:pPr>
        <w:pStyle w:val="B1"/>
      </w:pPr>
      <w:r w:rsidRPr="00481D2D">
        <w:t>b)</w:t>
      </w:r>
      <w:r w:rsidRPr="00481D2D">
        <w:tab/>
        <w:t xml:space="preserve">security agreement header field values as required by RFC 3329 [48] shall not </w:t>
      </w:r>
      <w:r w:rsidR="0028637A" w:rsidRPr="00481D2D">
        <w:t>contain signalling plane security mechanisms</w:t>
      </w:r>
      <w:r w:rsidRPr="00481D2D">
        <w:t>;</w:t>
      </w:r>
    </w:p>
    <w:p w14:paraId="4051A5D8" w14:textId="77777777" w:rsidR="009D280A" w:rsidRPr="00481D2D" w:rsidRDefault="009D280A" w:rsidP="009D280A">
      <w:pPr>
        <w:pStyle w:val="B1"/>
      </w:pPr>
      <w:r w:rsidRPr="00481D2D">
        <w:t>c)</w:t>
      </w:r>
      <w:r w:rsidRPr="00481D2D">
        <w:tab/>
        <w:t xml:space="preserve">a From header </w:t>
      </w:r>
      <w:r w:rsidR="00F07EAC" w:rsidRPr="00481D2D">
        <w:t xml:space="preserve">field </w:t>
      </w:r>
      <w:r w:rsidRPr="00481D2D">
        <w:t xml:space="preserve">set to a temporary public user identity derived from the </w:t>
      </w:r>
      <w:smartTag w:uri="urn:schemas-microsoft-com:office:smarttags" w:element="stockticker">
        <w:r w:rsidRPr="00481D2D">
          <w:t>IMSI</w:t>
        </w:r>
      </w:smartTag>
      <w:r w:rsidRPr="00481D2D">
        <w:t>, as defined in 3GPP TS 23.003 [3], as the public user identity to be registered;</w:t>
      </w:r>
    </w:p>
    <w:p w14:paraId="17542E68" w14:textId="77777777" w:rsidR="009D280A" w:rsidRPr="00481D2D" w:rsidRDefault="009D280A" w:rsidP="009D280A">
      <w:pPr>
        <w:pStyle w:val="B1"/>
      </w:pPr>
      <w:r w:rsidRPr="00481D2D">
        <w:t>d)</w:t>
      </w:r>
      <w:r w:rsidRPr="00481D2D">
        <w:tab/>
        <w:t xml:space="preserve">a To header </w:t>
      </w:r>
      <w:r w:rsidR="00F07EAC" w:rsidRPr="00481D2D">
        <w:t xml:space="preserve">field </w:t>
      </w:r>
      <w:r w:rsidRPr="00481D2D">
        <w:t xml:space="preserve">set to a temporary public user identity derived from the </w:t>
      </w:r>
      <w:smartTag w:uri="urn:schemas-microsoft-com:office:smarttags" w:element="stockticker">
        <w:r w:rsidRPr="00481D2D">
          <w:t>IMSI</w:t>
        </w:r>
      </w:smartTag>
      <w:r w:rsidRPr="00481D2D">
        <w:t>, as defined in 3GPP TS 23.003 [3], as the public user identity to be registered;</w:t>
      </w:r>
    </w:p>
    <w:p w14:paraId="13850494" w14:textId="77777777" w:rsidR="009D280A" w:rsidRPr="00481D2D" w:rsidRDefault="009D280A" w:rsidP="009D280A">
      <w:pPr>
        <w:pStyle w:val="B1"/>
      </w:pPr>
      <w:r w:rsidRPr="00481D2D">
        <w:t>e)</w:t>
      </w:r>
      <w:r w:rsidRPr="00481D2D">
        <w:tab/>
        <w:t xml:space="preserve">the Contact header </w:t>
      </w:r>
      <w:r w:rsidR="00F07EAC" w:rsidRPr="00481D2D">
        <w:t xml:space="preserve">field </w:t>
      </w:r>
      <w:r w:rsidRPr="00481D2D">
        <w:t>with the port value of an unprotected port where the UE expects to receive subsequent mid-dialog requests; and</w:t>
      </w:r>
    </w:p>
    <w:p w14:paraId="710D6F77" w14:textId="77777777" w:rsidR="009D280A" w:rsidRPr="00481D2D" w:rsidRDefault="009D280A" w:rsidP="009D280A">
      <w:pPr>
        <w:pStyle w:val="B1"/>
      </w:pPr>
      <w:r w:rsidRPr="00481D2D">
        <w:t>f)</w:t>
      </w:r>
      <w:r w:rsidRPr="00481D2D">
        <w:tab/>
        <w:t xml:space="preserve">the Via header </w:t>
      </w:r>
      <w:r w:rsidR="00F07EAC" w:rsidRPr="00481D2D">
        <w:t xml:space="preserve">field </w:t>
      </w:r>
      <w:r w:rsidRPr="00481D2D">
        <w:t>with the port value of an unprotected port where the UE expects to receive responses to the request.</w:t>
      </w:r>
    </w:p>
    <w:p w14:paraId="2B7A0FEF" w14:textId="77777777" w:rsidR="009D280A" w:rsidRPr="00481D2D" w:rsidRDefault="009D280A" w:rsidP="009D280A">
      <w:pPr>
        <w:pStyle w:val="NO"/>
      </w:pPr>
      <w:r w:rsidRPr="00481D2D">
        <w:t>NOTE 1:</w:t>
      </w:r>
      <w:r w:rsidRPr="00481D2D">
        <w:tab/>
        <w:t xml:space="preserve">Since the private user identity is not included in the REGISTER requests when GPRS-IMS-Bundled authentication is used for registration, re-registration and de-registration procedures, all REGISTER requests from the UE use the </w:t>
      </w:r>
      <w:smartTag w:uri="urn:schemas-microsoft-com:office:smarttags" w:element="stockticker">
        <w:r w:rsidRPr="00481D2D">
          <w:t>IMSI</w:t>
        </w:r>
      </w:smartTag>
      <w:r w:rsidRPr="00481D2D">
        <w:t>-derived IMPU as the public user identity even when the implicitly registered IMPUs are available at the UE. The UE does not use the temporary public user identity (</w:t>
      </w:r>
      <w:smartTag w:uri="urn:schemas-microsoft-com:office:smarttags" w:element="stockticker">
        <w:r w:rsidRPr="00481D2D">
          <w:t>IMSI</w:t>
        </w:r>
      </w:smartTag>
      <w:r w:rsidRPr="00481D2D">
        <w:t>-derived IMPU) in any non-registration SIP requests.</w:t>
      </w:r>
    </w:p>
    <w:p w14:paraId="04C2064A" w14:textId="77777777" w:rsidR="009D280A" w:rsidRPr="00481D2D" w:rsidRDefault="009D280A" w:rsidP="009D280A">
      <w:r w:rsidRPr="00481D2D">
        <w:t>On receiving the 200 (OK) response to the REGISTER request defined in subclause 5.1.1.4.1, there are no additional requirements for the UE.</w:t>
      </w:r>
    </w:p>
    <w:p w14:paraId="2277FCC8" w14:textId="77777777" w:rsidR="009D280A" w:rsidRPr="00481D2D" w:rsidRDefault="009D280A" w:rsidP="009D280A">
      <w:pPr>
        <w:pStyle w:val="NO"/>
      </w:pPr>
      <w:r w:rsidRPr="00481D2D">
        <w:t>NOTE 2:</w:t>
      </w:r>
      <w:r w:rsidRPr="00481D2D">
        <w:tab/>
        <w:t>When GPRS-IMS-Bundled authentication is in use, a 401 (Unauthorized) response to the REGISTER request is not expected to be received.</w:t>
      </w:r>
    </w:p>
    <w:p w14:paraId="70294B76" w14:textId="77777777" w:rsidR="00897956" w:rsidRPr="00481D2D" w:rsidRDefault="00897956" w:rsidP="005D46C4">
      <w:pPr>
        <w:pStyle w:val="Heading4"/>
      </w:pPr>
      <w:bookmarkStart w:id="138" w:name="_Toc106888548"/>
      <w:r w:rsidRPr="00481D2D">
        <w:t>5.1.1.5</w:t>
      </w:r>
      <w:r w:rsidRPr="00481D2D">
        <w:tab/>
        <w:t>Authentication</w:t>
      </w:r>
      <w:bookmarkEnd w:id="138"/>
    </w:p>
    <w:p w14:paraId="7B40E0A7" w14:textId="77777777" w:rsidR="00897956" w:rsidRPr="00481D2D" w:rsidRDefault="00897956" w:rsidP="005D46C4">
      <w:pPr>
        <w:pStyle w:val="Heading5"/>
      </w:pPr>
      <w:bookmarkStart w:id="139" w:name="UEauthgeneral"/>
      <w:bookmarkStart w:id="140" w:name="_Toc106888549"/>
      <w:r w:rsidRPr="00481D2D">
        <w:t>5.1.1.5.1</w:t>
      </w:r>
      <w:bookmarkEnd w:id="139"/>
      <w:r w:rsidRPr="00481D2D">
        <w:tab/>
      </w:r>
      <w:r w:rsidR="00625B94" w:rsidRPr="00481D2D">
        <w:t>IMS AKA - general</w:t>
      </w:r>
      <w:bookmarkEnd w:id="140"/>
    </w:p>
    <w:p w14:paraId="02F7715D" w14:textId="77777777" w:rsidR="00897956" w:rsidRPr="00481D2D" w:rsidRDefault="00897956">
      <w:r w:rsidRPr="00481D2D">
        <w:t>Authentication is performed during initial registration. A UE can be re-authenticated during subsequent reregistrations, deregistrations or registrations of additional public user identities. When the network requires authentication or re-authentication of the UE, the UE will receive a 401 (Unauthorized) response to the REGISTER request.</w:t>
      </w:r>
    </w:p>
    <w:p w14:paraId="69C4B8A7" w14:textId="77777777" w:rsidR="00897956" w:rsidRPr="00481D2D" w:rsidRDefault="00897956">
      <w:pPr>
        <w:keepNext/>
        <w:keepLines/>
      </w:pPr>
      <w:r w:rsidRPr="00481D2D">
        <w:t>On receiving a 401 (Unauthorized) response to the REGISTER request</w:t>
      </w:r>
      <w:r w:rsidR="00326AF5" w:rsidRPr="00481D2D">
        <w:t xml:space="preserve"> containing one or more </w:t>
      </w:r>
      <w:smartTag w:uri="urn:schemas-microsoft-com:office:smarttags" w:element="stockticker">
        <w:r w:rsidR="00326AF5" w:rsidRPr="00481D2D">
          <w:t>WWW</w:t>
        </w:r>
      </w:smartTag>
      <w:r w:rsidR="00326AF5" w:rsidRPr="00481D2D">
        <w:t xml:space="preserve">-Authenticate header fields the UE shall select the topmost header field that it supports (i.e. where the "algorithm" </w:t>
      </w:r>
      <w:smartTag w:uri="urn:schemas-microsoft-com:office:smarttags" w:element="stockticker">
        <w:r w:rsidR="00326AF5" w:rsidRPr="00481D2D">
          <w:t>WWW</w:t>
        </w:r>
      </w:smartTag>
      <w:r w:rsidR="00326AF5" w:rsidRPr="00481D2D">
        <w:t>-Authenticate header field parameter is "AKAv2-SHA-256" or "AKAv1-MD5")</w:t>
      </w:r>
      <w:r w:rsidRPr="00481D2D">
        <w:t>, the UE shall:</w:t>
      </w:r>
    </w:p>
    <w:p w14:paraId="3AECBD88" w14:textId="77777777" w:rsidR="00326AF5" w:rsidRPr="00481D2D" w:rsidRDefault="00326AF5" w:rsidP="00326AF5">
      <w:pPr>
        <w:pStyle w:val="NO"/>
      </w:pPr>
      <w:r w:rsidRPr="00481D2D">
        <w:t>NOTE 1:</w:t>
      </w:r>
      <w:r w:rsidRPr="00481D2D">
        <w:tab/>
        <w:t>The "AKAv1-MD5" algorithm is only supported for backward compatibility.</w:t>
      </w:r>
    </w:p>
    <w:p w14:paraId="272FD33D" w14:textId="77777777" w:rsidR="00897956" w:rsidRPr="00481D2D" w:rsidRDefault="00897956">
      <w:pPr>
        <w:pStyle w:val="B1"/>
        <w:keepNext/>
        <w:keepLines/>
      </w:pPr>
      <w:r w:rsidRPr="00481D2D">
        <w:t>1)</w:t>
      </w:r>
      <w:r w:rsidRPr="00481D2D">
        <w:tab/>
        <w:t xml:space="preserve">extract the </w:t>
      </w:r>
      <w:smartTag w:uri="urn:schemas-microsoft-com:office:smarttags" w:element="stockticker">
        <w:r w:rsidRPr="00481D2D">
          <w:t>RAND</w:t>
        </w:r>
      </w:smartTag>
      <w:r w:rsidRPr="00481D2D">
        <w:t xml:space="preserve"> and </w:t>
      </w:r>
      <w:smartTag w:uri="urn:schemas-microsoft-com:office:smarttags" w:element="stockticker">
        <w:r w:rsidRPr="00481D2D">
          <w:t>AUTN</w:t>
        </w:r>
      </w:smartTag>
      <w:r w:rsidRPr="00481D2D">
        <w:t xml:space="preserve"> parameters;</w:t>
      </w:r>
    </w:p>
    <w:p w14:paraId="70C793EA" w14:textId="77777777" w:rsidR="00897956" w:rsidRPr="00481D2D" w:rsidRDefault="00897956">
      <w:pPr>
        <w:pStyle w:val="B1"/>
        <w:keepNext/>
        <w:keepLines/>
      </w:pPr>
      <w:r w:rsidRPr="00481D2D">
        <w:t>2)</w:t>
      </w:r>
      <w:r w:rsidRPr="00481D2D">
        <w:tab/>
        <w:t xml:space="preserve">check the validity of a received authentication challenge, as described in 3GPP TS 33.203 [19] i.e. the locally calculated XMAC must match the </w:t>
      </w:r>
      <w:smartTag w:uri="urn:schemas-microsoft-com:office:smarttags" w:element="stockticker">
        <w:r w:rsidRPr="00481D2D">
          <w:t>MAC</w:t>
        </w:r>
      </w:smartTag>
      <w:r w:rsidRPr="00481D2D">
        <w:t xml:space="preserve"> parameter derived from the </w:t>
      </w:r>
      <w:smartTag w:uri="urn:schemas-microsoft-com:office:smarttags" w:element="stockticker">
        <w:r w:rsidRPr="00481D2D">
          <w:t>AUTN</w:t>
        </w:r>
      </w:smartTag>
      <w:r w:rsidRPr="00481D2D">
        <w:t xml:space="preserve"> part of the challenge; and the SQN parameter derived from the </w:t>
      </w:r>
      <w:smartTag w:uri="urn:schemas-microsoft-com:office:smarttags" w:element="stockticker">
        <w:r w:rsidRPr="00481D2D">
          <w:t>AUTN</w:t>
        </w:r>
      </w:smartTag>
      <w:r w:rsidRPr="00481D2D">
        <w:t xml:space="preserve"> part of the challenge must be within the correct range; and</w:t>
      </w:r>
    </w:p>
    <w:p w14:paraId="33826029" w14:textId="77777777" w:rsidR="00897956" w:rsidRPr="00481D2D" w:rsidRDefault="00897956">
      <w:pPr>
        <w:pStyle w:val="B1"/>
        <w:keepNext/>
        <w:keepLines/>
      </w:pPr>
      <w:r w:rsidRPr="00481D2D">
        <w:t>3)</w:t>
      </w:r>
      <w:r w:rsidRPr="00481D2D">
        <w:tab/>
        <w:t xml:space="preserve">check the existence of the Security-Server header </w:t>
      </w:r>
      <w:r w:rsidR="00F07EAC" w:rsidRPr="00481D2D">
        <w:t xml:space="preserve">field </w:t>
      </w:r>
      <w:r w:rsidRPr="00481D2D">
        <w:t xml:space="preserve">as described in RFC 3329 [48]. If the </w:t>
      </w:r>
      <w:r w:rsidR="00F07EAC" w:rsidRPr="00481D2D">
        <w:t xml:space="preserve">Security-Server </w:t>
      </w:r>
      <w:r w:rsidRPr="00481D2D">
        <w:t xml:space="preserve">header </w:t>
      </w:r>
      <w:r w:rsidR="00F07EAC" w:rsidRPr="00481D2D">
        <w:t xml:space="preserve">field </w:t>
      </w:r>
      <w:r w:rsidRPr="00481D2D">
        <w:t>is not present or it does not contain the parameters required for the setup of the set of security associations (see annex H of 3GPP TS 33.203 [19]), the UE shall abandon the authentication procedure and send a new REGISTER request with a new Call-ID.</w:t>
      </w:r>
    </w:p>
    <w:p w14:paraId="2BAFCAF4" w14:textId="77777777" w:rsidR="00897956" w:rsidRPr="00481D2D" w:rsidRDefault="00897956">
      <w:r w:rsidRPr="00481D2D">
        <w:t>In the case that the 401 (Unauthorized) response to the REGISTER request is deemed to be valid the UE shall:</w:t>
      </w:r>
    </w:p>
    <w:p w14:paraId="1209C61D" w14:textId="77777777" w:rsidR="00897956" w:rsidRPr="00481D2D" w:rsidRDefault="00897956">
      <w:pPr>
        <w:pStyle w:val="B1"/>
      </w:pPr>
      <w:r w:rsidRPr="00481D2D">
        <w:t>1)</w:t>
      </w:r>
      <w:r w:rsidRPr="00481D2D">
        <w:tab/>
        <w:t xml:space="preserve">calculate the </w:t>
      </w:r>
      <w:smartTag w:uri="urn:schemas-microsoft-com:office:smarttags" w:element="stockticker">
        <w:r w:rsidRPr="00481D2D">
          <w:t>RES</w:t>
        </w:r>
      </w:smartTag>
      <w:r w:rsidRPr="00481D2D">
        <w:t xml:space="preserve"> parameter and derive the keys CK and IK from </w:t>
      </w:r>
      <w:smartTag w:uri="urn:schemas-microsoft-com:office:smarttags" w:element="stockticker">
        <w:r w:rsidRPr="00481D2D">
          <w:t>RAND</w:t>
        </w:r>
      </w:smartTag>
      <w:r w:rsidRPr="00481D2D">
        <w:t xml:space="preserve"> as described in 3GPP TS 33.203 [19];</w:t>
      </w:r>
    </w:p>
    <w:p w14:paraId="1C02075A" w14:textId="77777777" w:rsidR="00897956" w:rsidRPr="00481D2D" w:rsidRDefault="00897956">
      <w:pPr>
        <w:pStyle w:val="B1"/>
      </w:pPr>
      <w:r w:rsidRPr="00481D2D">
        <w:t>2)</w:t>
      </w:r>
      <w:r w:rsidRPr="00481D2D">
        <w:tab/>
        <w:t xml:space="preserve">set up a temporary set of security associations </w:t>
      </w:r>
      <w:r w:rsidR="00466468" w:rsidRPr="00481D2D">
        <w:t xml:space="preserve">for this registration </w:t>
      </w:r>
      <w:r w:rsidRPr="00481D2D">
        <w:t xml:space="preserve">based on the static list and parameters </w:t>
      </w:r>
      <w:r w:rsidR="00BA4430" w:rsidRPr="00481D2D">
        <w:t xml:space="preserve">the UE </w:t>
      </w:r>
      <w:r w:rsidRPr="00481D2D">
        <w:t xml:space="preserve">received in the 401 (Unauthorized) response and its capabilities sent in the Security-Client header </w:t>
      </w:r>
      <w:r w:rsidR="00F07EAC" w:rsidRPr="00481D2D">
        <w:t xml:space="preserve">field </w:t>
      </w:r>
      <w:r w:rsidRPr="00481D2D">
        <w:t xml:space="preserve">in the REGISTER request. The UE sets up the temporary set of security associations using the most preferred mechanism and algorithm returned by the P-CSCF and supported by the UE and using IK and CK (only if encryption enabled) as the shared key. The UE shall use the parameters received in the Security-Server header </w:t>
      </w:r>
      <w:r w:rsidR="00F07EAC" w:rsidRPr="00481D2D">
        <w:t xml:space="preserve">field </w:t>
      </w:r>
      <w:r w:rsidRPr="00481D2D">
        <w:t>to setup the temporary set of security associations. The UE shall set a temporary SIP level lifetime for the temporary set of security associations to the value of reg-await-auth timer;</w:t>
      </w:r>
    </w:p>
    <w:p w14:paraId="14E0BFBF" w14:textId="77777777" w:rsidR="007761ED" w:rsidRPr="00481D2D" w:rsidRDefault="007761ED" w:rsidP="007761ED">
      <w:pPr>
        <w:pStyle w:val="B1"/>
      </w:pPr>
      <w:r w:rsidRPr="00481D2D">
        <w:t>3)</w:t>
      </w:r>
      <w:r w:rsidRPr="00481D2D">
        <w:tab/>
        <w:t>store the announcement of the media plane security mechanisms the P-CSCF (IMS-</w:t>
      </w:r>
      <w:smartTag w:uri="urn:schemas-microsoft-com:office:smarttags" w:element="stockticker">
        <w:r w:rsidRPr="00481D2D">
          <w:t>ALG</w:t>
        </w:r>
      </w:smartTag>
      <w:r w:rsidRPr="00481D2D">
        <w:t>) supports received in the Security-Server header field</w:t>
      </w:r>
      <w:r w:rsidR="00122199" w:rsidRPr="00481D2D">
        <w:t xml:space="preserve"> and labelled with the "mediasec" header field parameter </w:t>
      </w:r>
      <w:r w:rsidR="004C0C9D" w:rsidRPr="00481D2D">
        <w:t>specified in subclause </w:t>
      </w:r>
      <w:r w:rsidR="00122199" w:rsidRPr="00481D2D">
        <w:t>7.2A.7</w:t>
      </w:r>
      <w:r w:rsidRPr="00481D2D">
        <w:t>, if any</w:t>
      </w:r>
      <w:r w:rsidR="004C0C9D" w:rsidRPr="00481D2D">
        <w:rPr>
          <w:vanish/>
        </w:rPr>
        <w:t>; and</w:t>
      </w:r>
    </w:p>
    <w:p w14:paraId="0D28B0C5" w14:textId="77777777" w:rsidR="007761ED" w:rsidRPr="00481D2D" w:rsidRDefault="007761ED" w:rsidP="006902B6">
      <w:pPr>
        <w:pStyle w:val="NO"/>
      </w:pPr>
      <w:r w:rsidRPr="00481D2D">
        <w:t>NOTE </w:t>
      </w:r>
      <w:r w:rsidR="008A0CC1" w:rsidRPr="00481D2D">
        <w:t>2</w:t>
      </w:r>
      <w:r w:rsidRPr="00481D2D">
        <w:t>:</w:t>
      </w:r>
      <w:r w:rsidRPr="00481D2D">
        <w:tab/>
      </w:r>
      <w:r w:rsidR="00122199" w:rsidRPr="00481D2D">
        <w:t>The "mediasec" header field parameter indicates that security mechanisms are specific to the media plane</w:t>
      </w:r>
      <w:r w:rsidRPr="00481D2D">
        <w:t>.</w:t>
      </w:r>
    </w:p>
    <w:p w14:paraId="6D1239C0" w14:textId="77777777" w:rsidR="00B76DA2" w:rsidRPr="00481D2D" w:rsidRDefault="007761ED">
      <w:pPr>
        <w:pStyle w:val="B1"/>
      </w:pPr>
      <w:r w:rsidRPr="00481D2D">
        <w:t>4</w:t>
      </w:r>
      <w:r w:rsidR="00897956" w:rsidRPr="00481D2D">
        <w:t>)</w:t>
      </w:r>
      <w:r w:rsidR="00897956" w:rsidRPr="00481D2D">
        <w:tab/>
        <w:t xml:space="preserve">send another REGISTER request </w:t>
      </w:r>
      <w:r w:rsidR="00D414D0" w:rsidRPr="00481D2D">
        <w:rPr>
          <w:rFonts w:hint="eastAsia"/>
          <w:lang w:eastAsia="ja-JP"/>
        </w:rPr>
        <w:t xml:space="preserve">towards the protected server port indicated in the response </w:t>
      </w:r>
      <w:r w:rsidR="00897956" w:rsidRPr="00481D2D">
        <w:t xml:space="preserve">using the temporary set of security associations to protect the message. The header fields are populated as defined for the initial </w:t>
      </w:r>
      <w:r w:rsidR="00466468" w:rsidRPr="00481D2D">
        <w:t xml:space="preserve">REGISTER </w:t>
      </w:r>
      <w:r w:rsidR="00897956" w:rsidRPr="00481D2D">
        <w:t>request</w:t>
      </w:r>
      <w:r w:rsidR="00466468" w:rsidRPr="00481D2D">
        <w:t xml:space="preserve"> that was challenged with the received 401 (Unauthorized) response</w:t>
      </w:r>
      <w:r w:rsidR="00897956" w:rsidRPr="00481D2D">
        <w:t xml:space="preserve">, with the addition that the UE shall include an Authorization header </w:t>
      </w:r>
      <w:r w:rsidR="00F07EAC" w:rsidRPr="00481D2D">
        <w:t xml:space="preserve">field </w:t>
      </w:r>
      <w:r w:rsidR="00897956" w:rsidRPr="00481D2D">
        <w:t>containing</w:t>
      </w:r>
      <w:r w:rsidR="00B76DA2" w:rsidRPr="00481D2D">
        <w:t>:</w:t>
      </w:r>
    </w:p>
    <w:p w14:paraId="6F3E5FD3" w14:textId="77777777" w:rsidR="00B76DA2" w:rsidRPr="00481D2D" w:rsidRDefault="00B76DA2" w:rsidP="00B76DA2">
      <w:pPr>
        <w:pStyle w:val="B2"/>
      </w:pPr>
      <w:r w:rsidRPr="00481D2D">
        <w:t>-</w:t>
      </w:r>
      <w:r w:rsidRPr="00481D2D">
        <w:tab/>
      </w:r>
      <w:r w:rsidR="00897956" w:rsidRPr="00481D2D">
        <w:t xml:space="preserve">the </w:t>
      </w:r>
      <w:r w:rsidR="00C70A86" w:rsidRPr="00481D2D">
        <w:t>"</w:t>
      </w:r>
      <w:r w:rsidR="00897956" w:rsidRPr="00481D2D">
        <w:t>realm</w:t>
      </w:r>
      <w:r w:rsidR="00C70A86" w:rsidRPr="00481D2D">
        <w:t>" header field parameter</w:t>
      </w:r>
      <w:r w:rsidR="00897956" w:rsidRPr="00481D2D">
        <w:t xml:space="preserve"> set to the value as received in the </w:t>
      </w:r>
      <w:r w:rsidR="00C70A86" w:rsidRPr="00481D2D">
        <w:t>"</w:t>
      </w:r>
      <w:r w:rsidR="00897956" w:rsidRPr="00481D2D">
        <w:t>realm</w:t>
      </w:r>
      <w:r w:rsidR="00C70A86" w:rsidRPr="00481D2D">
        <w:t>"</w:t>
      </w:r>
      <w:r w:rsidR="00897956" w:rsidRPr="00481D2D">
        <w:t xml:space="preserve"> </w:t>
      </w:r>
      <w:smartTag w:uri="urn:schemas-microsoft-com:office:smarttags" w:element="stockticker">
        <w:r w:rsidR="00897956" w:rsidRPr="00481D2D">
          <w:t>WWW</w:t>
        </w:r>
      </w:smartTag>
      <w:r w:rsidR="00F07EAC" w:rsidRPr="00481D2D">
        <w:t>-</w:t>
      </w:r>
      <w:r w:rsidR="00897956" w:rsidRPr="00481D2D">
        <w:t>Authenticate header</w:t>
      </w:r>
      <w:r w:rsidR="00F07EAC" w:rsidRPr="00481D2D">
        <w:t xml:space="preserve"> field</w:t>
      </w:r>
      <w:r w:rsidR="00C70A86" w:rsidRPr="00481D2D">
        <w:t xml:space="preserve"> parameter</w:t>
      </w:r>
      <w:r w:rsidRPr="00481D2D">
        <w:t>;</w:t>
      </w:r>
    </w:p>
    <w:p w14:paraId="46EF2334" w14:textId="77777777" w:rsidR="00B76DA2" w:rsidRPr="00481D2D" w:rsidRDefault="00B76DA2" w:rsidP="00B76DA2">
      <w:pPr>
        <w:pStyle w:val="B2"/>
      </w:pPr>
      <w:r w:rsidRPr="00481D2D">
        <w:t>-</w:t>
      </w:r>
      <w:r w:rsidRPr="00481D2D">
        <w:tab/>
        <w:t xml:space="preserve">the </w:t>
      </w:r>
      <w:r w:rsidR="00C70A86" w:rsidRPr="00481D2D">
        <w:t>"</w:t>
      </w:r>
      <w:r w:rsidRPr="00481D2D">
        <w:t>username</w:t>
      </w:r>
      <w:r w:rsidR="00C70A86" w:rsidRPr="00481D2D">
        <w:t>" header field parameter</w:t>
      </w:r>
      <w:r w:rsidRPr="00481D2D">
        <w:t xml:space="preserve">, set to the value of </w:t>
      </w:r>
      <w:r w:rsidR="00897956" w:rsidRPr="00481D2D">
        <w:t>the private user identity</w:t>
      </w:r>
      <w:r w:rsidRPr="00481D2D">
        <w:t>;</w:t>
      </w:r>
    </w:p>
    <w:p w14:paraId="5F265DFA" w14:textId="77777777" w:rsidR="00B76DA2" w:rsidRPr="00481D2D" w:rsidRDefault="00B76DA2" w:rsidP="00B76DA2">
      <w:pPr>
        <w:pStyle w:val="B2"/>
      </w:pPr>
      <w:r w:rsidRPr="00481D2D">
        <w:t>-</w:t>
      </w:r>
      <w:r w:rsidRPr="00481D2D">
        <w:tab/>
        <w:t xml:space="preserve">the </w:t>
      </w:r>
      <w:r w:rsidR="00C70A86" w:rsidRPr="00481D2D">
        <w:t>"</w:t>
      </w:r>
      <w:r w:rsidRPr="00481D2D">
        <w:t>response</w:t>
      </w:r>
      <w:r w:rsidR="00C70A86" w:rsidRPr="00481D2D">
        <w:t>" header field parameter</w:t>
      </w:r>
      <w:r w:rsidRPr="00481D2D">
        <w:t xml:space="preserve"> that contains the</w:t>
      </w:r>
      <w:r w:rsidR="00897956" w:rsidRPr="00481D2D">
        <w:t xml:space="preserve"> </w:t>
      </w:r>
      <w:smartTag w:uri="urn:schemas-microsoft-com:office:smarttags" w:element="stockticker">
        <w:r w:rsidR="00897956" w:rsidRPr="00481D2D">
          <w:t>RES</w:t>
        </w:r>
      </w:smartTag>
      <w:r w:rsidR="00897956" w:rsidRPr="00481D2D">
        <w:t xml:space="preserve"> </w:t>
      </w:r>
      <w:r w:rsidRPr="00481D2D">
        <w:t>parameter</w:t>
      </w:r>
      <w:r w:rsidR="00897956" w:rsidRPr="00481D2D">
        <w:t>, as described in RFC 3310 [49]</w:t>
      </w:r>
      <w:r w:rsidR="008A0CC1" w:rsidRPr="00481D2D">
        <w:t xml:space="preserve"> when AKAv1 is used or as described in RFC 4169 [227] when AKAv2 is used</w:t>
      </w:r>
      <w:r w:rsidRPr="00481D2D">
        <w:t>;</w:t>
      </w:r>
    </w:p>
    <w:p w14:paraId="5DF022B9" w14:textId="77777777" w:rsidR="00B76DA2" w:rsidRPr="00481D2D" w:rsidRDefault="00B76DA2" w:rsidP="00B76DA2">
      <w:pPr>
        <w:pStyle w:val="B2"/>
      </w:pPr>
      <w:r w:rsidRPr="00481D2D">
        <w:t>-</w:t>
      </w:r>
      <w:r w:rsidRPr="00481D2D">
        <w:tab/>
        <w:t xml:space="preserve">the </w:t>
      </w:r>
      <w:r w:rsidR="00C70A86" w:rsidRPr="00481D2D">
        <w:t>"</w:t>
      </w:r>
      <w:r w:rsidRPr="00481D2D">
        <w:t>uri</w:t>
      </w:r>
      <w:r w:rsidR="00C70A86" w:rsidRPr="00481D2D">
        <w:t>" header field parameter</w:t>
      </w:r>
      <w:r w:rsidRPr="00481D2D">
        <w:t xml:space="preserve">, set to the SIP </w:t>
      </w:r>
      <w:smartTag w:uri="urn:schemas-microsoft-com:office:smarttags" w:element="stockticker">
        <w:r w:rsidRPr="00481D2D">
          <w:t>URI</w:t>
        </w:r>
      </w:smartTag>
      <w:r w:rsidRPr="00481D2D">
        <w:t xml:space="preserve"> of the domain name of the home network;</w:t>
      </w:r>
    </w:p>
    <w:p w14:paraId="60710A6B" w14:textId="77777777" w:rsidR="00B76DA2" w:rsidRPr="00481D2D" w:rsidRDefault="00B76DA2" w:rsidP="00B76DA2">
      <w:pPr>
        <w:pStyle w:val="B2"/>
      </w:pPr>
      <w:r w:rsidRPr="00481D2D">
        <w:t>-</w:t>
      </w:r>
      <w:r w:rsidRPr="00481D2D">
        <w:tab/>
        <w:t xml:space="preserve">the </w:t>
      </w:r>
      <w:r w:rsidR="00C70A86" w:rsidRPr="00481D2D">
        <w:t>"</w:t>
      </w:r>
      <w:r w:rsidRPr="00481D2D">
        <w:rPr>
          <w:bCs/>
        </w:rPr>
        <w:t>algorithm</w:t>
      </w:r>
      <w:r w:rsidR="00C70A86" w:rsidRPr="00481D2D">
        <w:rPr>
          <w:bCs/>
        </w:rPr>
        <w:t>" header field parameter</w:t>
      </w:r>
      <w:r w:rsidRPr="00481D2D">
        <w:rPr>
          <w:bCs/>
        </w:rPr>
        <w:t xml:space="preserve">, </w:t>
      </w:r>
      <w:r w:rsidRPr="00481D2D">
        <w:t>set to</w:t>
      </w:r>
      <w:r w:rsidRPr="00481D2D">
        <w:rPr>
          <w:sz w:val="22"/>
          <w:szCs w:val="22"/>
        </w:rPr>
        <w:t xml:space="preserve"> </w:t>
      </w:r>
      <w:r w:rsidRPr="00481D2D">
        <w:t>the value received in the 401 (Unauthorized) response</w:t>
      </w:r>
      <w:r w:rsidRPr="00481D2D">
        <w:rPr>
          <w:sz w:val="22"/>
          <w:szCs w:val="22"/>
        </w:rPr>
        <w:t>;</w:t>
      </w:r>
      <w:r w:rsidRPr="00481D2D">
        <w:t xml:space="preserve"> and</w:t>
      </w:r>
    </w:p>
    <w:p w14:paraId="6BA98455" w14:textId="77777777" w:rsidR="000B46B6" w:rsidRPr="00481D2D" w:rsidRDefault="00B76DA2" w:rsidP="00B76DA2">
      <w:pPr>
        <w:pStyle w:val="B2"/>
      </w:pPr>
      <w:r w:rsidRPr="00481D2D">
        <w:t>-</w:t>
      </w:r>
      <w:r w:rsidRPr="00481D2D">
        <w:tab/>
        <w:t xml:space="preserve">the </w:t>
      </w:r>
      <w:r w:rsidR="00C70A86" w:rsidRPr="00481D2D">
        <w:t>"</w:t>
      </w:r>
      <w:r w:rsidRPr="00481D2D">
        <w:t>nonce</w:t>
      </w:r>
      <w:r w:rsidR="00C70A86" w:rsidRPr="00481D2D">
        <w:t>" header field parameter</w:t>
      </w:r>
      <w:r w:rsidRPr="00481D2D">
        <w:t>, set to the value received in the 401 (Unauthorized) response</w:t>
      </w:r>
      <w:r w:rsidR="00897956" w:rsidRPr="00481D2D">
        <w:t>.</w:t>
      </w:r>
    </w:p>
    <w:p w14:paraId="6146AC6F" w14:textId="77777777" w:rsidR="00897956" w:rsidRPr="00481D2D" w:rsidRDefault="00B76DA2" w:rsidP="00B76DA2">
      <w:pPr>
        <w:pStyle w:val="B1"/>
      </w:pPr>
      <w:r w:rsidRPr="00481D2D">
        <w:tab/>
      </w:r>
      <w:r w:rsidR="00897956" w:rsidRPr="00481D2D">
        <w:t xml:space="preserve">The UE shall also insert the Security-Client header </w:t>
      </w:r>
      <w:r w:rsidR="00F07EAC" w:rsidRPr="00481D2D">
        <w:t xml:space="preserve">field </w:t>
      </w:r>
      <w:r w:rsidR="00897956" w:rsidRPr="00481D2D">
        <w:t xml:space="preserve">that is identical to the Security-Client header </w:t>
      </w:r>
      <w:r w:rsidR="00F07EAC" w:rsidRPr="00481D2D">
        <w:t xml:space="preserve">field </w:t>
      </w:r>
      <w:r w:rsidR="00897956" w:rsidRPr="00481D2D">
        <w:t xml:space="preserve">that was included in the previous REGISTER request (i.e. the REGISTER request that was challenged with the received 401 (Unauthorized) response). The UE shall also insert the Security-Verify header </w:t>
      </w:r>
      <w:r w:rsidR="00F07EAC" w:rsidRPr="00481D2D">
        <w:t xml:space="preserve">field </w:t>
      </w:r>
      <w:r w:rsidR="00897956" w:rsidRPr="00481D2D">
        <w:t xml:space="preserve">into the request, by mirroring in it the content of the Security-Server header </w:t>
      </w:r>
      <w:r w:rsidR="00F07EAC" w:rsidRPr="00481D2D">
        <w:t xml:space="preserve">field </w:t>
      </w:r>
      <w:r w:rsidR="00897956" w:rsidRPr="00481D2D">
        <w:t>received in the 401 (Unauthorized) response. The UE shall set the Call-ID of the security association protected REGISTER request which carries the authentication challenge response to the same value as the Call-ID of the 401 (Unauthorized) response which carried the challenge.</w:t>
      </w:r>
    </w:p>
    <w:p w14:paraId="6F520C64" w14:textId="77777777" w:rsidR="002E5EAF" w:rsidRPr="00481D2D" w:rsidRDefault="002E5EAF" w:rsidP="002E5EAF">
      <w:pPr>
        <w:pStyle w:val="NO"/>
      </w:pPr>
      <w:r w:rsidRPr="00481D2D">
        <w:t>NOTE </w:t>
      </w:r>
      <w:r w:rsidR="0086267E" w:rsidRPr="00481D2D">
        <w:t>3</w:t>
      </w:r>
      <w:r w:rsidRPr="00481D2D">
        <w:t>:</w:t>
      </w:r>
      <w:r w:rsidRPr="00481D2D">
        <w:tab/>
        <w:t>The Security-Client header field contains signal</w:t>
      </w:r>
      <w:r w:rsidR="004C3B1C" w:rsidRPr="00481D2D">
        <w:t>l</w:t>
      </w:r>
      <w:r w:rsidRPr="00481D2D">
        <w:t>ing plane security mechanism and if the UE supports media plane security, then media plane security mechanisms are contained, too.</w:t>
      </w:r>
    </w:p>
    <w:p w14:paraId="39B25203" w14:textId="77777777" w:rsidR="00897956" w:rsidRPr="00481D2D" w:rsidRDefault="00897956">
      <w:r w:rsidRPr="00481D2D">
        <w:t>On receiving the 200 (OK) response for the security association protected REGISTER request</w:t>
      </w:r>
      <w:r w:rsidR="00466468" w:rsidRPr="00481D2D">
        <w:t xml:space="preserve"> registering a public user identity with the associated contact address</w:t>
      </w:r>
      <w:r w:rsidRPr="00481D2D">
        <w:t>, the UE shall:</w:t>
      </w:r>
    </w:p>
    <w:p w14:paraId="09011655" w14:textId="77777777" w:rsidR="00897956" w:rsidRPr="00481D2D" w:rsidRDefault="00897956">
      <w:pPr>
        <w:pStyle w:val="B1"/>
      </w:pPr>
      <w:r w:rsidRPr="00481D2D">
        <w:t>-</w:t>
      </w:r>
      <w:r w:rsidRPr="00481D2D">
        <w:tab/>
        <w:t>change the temporary set of security associations to a newly established set of security associations, i.e. set its SIP level lifetime to the longest of either the previously existing set of security associations SIP level lifetime, or the lifetime of the just completed registration plus 30 seconds; and</w:t>
      </w:r>
    </w:p>
    <w:p w14:paraId="09C27B2C" w14:textId="77777777" w:rsidR="00897956" w:rsidRPr="00481D2D" w:rsidRDefault="00897956">
      <w:pPr>
        <w:pStyle w:val="B1"/>
      </w:pPr>
      <w:r w:rsidRPr="00481D2D">
        <w:t>-</w:t>
      </w:r>
      <w:r w:rsidRPr="00481D2D">
        <w:tab/>
      </w:r>
      <w:r w:rsidR="00466468" w:rsidRPr="00481D2D">
        <w:t xml:space="preserve">if this is the only set of security associations available toward the P-CSCF, </w:t>
      </w:r>
      <w:r w:rsidRPr="00481D2D">
        <w:t>use the newly established set of security associations for further</w:t>
      </w:r>
      <w:r w:rsidRPr="00481D2D">
        <w:rPr>
          <w:i/>
          <w:iCs/>
        </w:rPr>
        <w:t xml:space="preserve"> </w:t>
      </w:r>
      <w:r w:rsidRPr="00481D2D">
        <w:t>messages sent towards the P-CSCF</w:t>
      </w:r>
      <w:r w:rsidR="00466468" w:rsidRPr="00481D2D">
        <w:t>. If there are additional sets of security associations (e.g. due to registration of multiple contact addresses), the UE can either use them or use the newly established set of security associations for further</w:t>
      </w:r>
      <w:r w:rsidR="00466468" w:rsidRPr="00481D2D">
        <w:rPr>
          <w:i/>
          <w:iCs/>
        </w:rPr>
        <w:t xml:space="preserve"> </w:t>
      </w:r>
      <w:r w:rsidR="00466468" w:rsidRPr="00481D2D">
        <w:t>messages sent towards the P-CSCF</w:t>
      </w:r>
      <w:r w:rsidRPr="00481D2D">
        <w:t xml:space="preserve"> as appropriate.</w:t>
      </w:r>
    </w:p>
    <w:p w14:paraId="04FBF49F" w14:textId="77777777" w:rsidR="00897956" w:rsidRPr="00481D2D" w:rsidRDefault="00897956">
      <w:pPr>
        <w:pStyle w:val="NO"/>
      </w:pPr>
      <w:r w:rsidRPr="00481D2D">
        <w:t>NOTE</w:t>
      </w:r>
      <w:r w:rsidR="00466468" w:rsidRPr="00481D2D">
        <w:t> </w:t>
      </w:r>
      <w:r w:rsidR="0086267E" w:rsidRPr="00481D2D">
        <w:t>4</w:t>
      </w:r>
      <w:r w:rsidRPr="00481D2D">
        <w:t>:</w:t>
      </w:r>
      <w:r w:rsidRPr="00481D2D">
        <w:tab/>
      </w:r>
      <w:r w:rsidR="00466468" w:rsidRPr="00481D2D">
        <w:t>If the UE has registered multiple contact addresses</w:t>
      </w:r>
      <w:r w:rsidRPr="00481D2D">
        <w:t xml:space="preserve">, the UE </w:t>
      </w:r>
      <w:r w:rsidR="00466468" w:rsidRPr="00481D2D">
        <w:t xml:space="preserve">can either </w:t>
      </w:r>
      <w:r w:rsidRPr="00481D2D">
        <w:t>send requests towards the P-CSCF over the newly established set of security associations</w:t>
      </w:r>
      <w:r w:rsidR="004C0D1F" w:rsidRPr="00481D2D">
        <w:t>, or use different UE's contact address and associated set of security associations when sending the requests towards the P-CSCF</w:t>
      </w:r>
      <w:r w:rsidRPr="00481D2D">
        <w:t xml:space="preserve">. Responses towards the P-CSCF that are sent via UDP will be sent over the </w:t>
      </w:r>
      <w:r w:rsidR="004C0D1F" w:rsidRPr="00481D2D">
        <w:t xml:space="preserve">same </w:t>
      </w:r>
      <w:r w:rsidRPr="00481D2D">
        <w:t>set of security associations</w:t>
      </w:r>
      <w:r w:rsidR="004C0D1F" w:rsidRPr="00481D2D">
        <w:t xml:space="preserve"> that the related request was received on</w:t>
      </w:r>
      <w:r w:rsidRPr="00481D2D">
        <w:t xml:space="preserve">. Responses towards the P-CSCF that are sent via </w:t>
      </w:r>
      <w:smartTag w:uri="urn:schemas-microsoft-com:office:smarttags" w:element="stockticker">
        <w:r w:rsidRPr="00481D2D">
          <w:t>TCP</w:t>
        </w:r>
      </w:smartTag>
      <w:r w:rsidRPr="00481D2D">
        <w:t xml:space="preserve"> will be sent over the same set of security associations that the related request was received on.</w:t>
      </w:r>
    </w:p>
    <w:p w14:paraId="50E41CA0" w14:textId="77777777" w:rsidR="00897956" w:rsidRPr="00481D2D" w:rsidRDefault="00897956">
      <w:r w:rsidRPr="00481D2D">
        <w:t>When the first request or response protected with the newly established set of security associations is received from the P-CSCF</w:t>
      </w:r>
      <w:r w:rsidR="004C0D1F" w:rsidRPr="00481D2D">
        <w:t xml:space="preserve"> or when the lifetime of the old set of security associations expires</w:t>
      </w:r>
      <w:r w:rsidRPr="00481D2D">
        <w:t xml:space="preserve">, the UE shall delete the old set of security associations and related keys it may have with the P-CSCF </w:t>
      </w:r>
      <w:r w:rsidRPr="00481D2D">
        <w:rPr>
          <w:rFonts w:eastAsia="MS Mincho"/>
        </w:rPr>
        <w:t xml:space="preserve">after all SIP transactions that use the old set of </w:t>
      </w:r>
      <w:r w:rsidRPr="00481D2D">
        <w:t xml:space="preserve">security associations </w:t>
      </w:r>
      <w:r w:rsidRPr="00481D2D">
        <w:rPr>
          <w:rFonts w:eastAsia="MS Mincho"/>
        </w:rPr>
        <w:t>are completed</w:t>
      </w:r>
      <w:r w:rsidRPr="00481D2D">
        <w:t>.</w:t>
      </w:r>
    </w:p>
    <w:p w14:paraId="5A2B0E0D" w14:textId="77777777" w:rsidR="004C0D1F" w:rsidRPr="00481D2D" w:rsidRDefault="004C0D1F" w:rsidP="004C0D1F">
      <w:pPr>
        <w:pStyle w:val="NO"/>
      </w:pPr>
      <w:r w:rsidRPr="00481D2D">
        <w:t>NOTE </w:t>
      </w:r>
      <w:r w:rsidR="0086267E" w:rsidRPr="00481D2D">
        <w:t>5</w:t>
      </w:r>
      <w:r w:rsidRPr="00481D2D">
        <w:t>:</w:t>
      </w:r>
      <w:r w:rsidRPr="00481D2D">
        <w:tab/>
        <w:t xml:space="preserve">If the UE has registered multiple contact addresses, the S-CSCF </w:t>
      </w:r>
      <w:r w:rsidR="00544BCE" w:rsidRPr="00481D2D">
        <w:t xml:space="preserve">can </w:t>
      </w:r>
      <w:r w:rsidRPr="00481D2D">
        <w:t>use different contact address when sending the requests des</w:t>
      </w:r>
      <w:r w:rsidR="00FD712E" w:rsidRPr="00481D2D">
        <w:t>t</w:t>
      </w:r>
      <w:r w:rsidRPr="00481D2D">
        <w:t>ined for the UE. In this case the UE will not receive the subsequent requests over the newly established set of security associations.</w:t>
      </w:r>
    </w:p>
    <w:p w14:paraId="40C6E017" w14:textId="77777777" w:rsidR="00897956" w:rsidRPr="00481D2D" w:rsidRDefault="00897956">
      <w:r w:rsidRPr="00481D2D">
        <w:t xml:space="preserve">Whenever the 200 (OK) response is not received before the temporary SIP level lifetime of the temporary set of security associations expires or a 403 (Forbidden) response is received, the UE shall consider the registration to have failed. The UE shall delete the temporary set of security associations it was trying to establish, and use the old set of security associations. The UE should send an unprotected REGISTER </w:t>
      </w:r>
      <w:r w:rsidR="004C0D1F" w:rsidRPr="00481D2D">
        <w:t xml:space="preserve">request </w:t>
      </w:r>
      <w:r w:rsidRPr="00481D2D">
        <w:t>according to the procedure specified in subclause</w:t>
      </w:r>
      <w:r w:rsidR="00544E64" w:rsidRPr="00481D2D">
        <w:t> </w:t>
      </w:r>
      <w:r w:rsidRPr="00481D2D">
        <w:t>5.1.1.2 if the UE considers the old set of security associations to be no longer active at the P-CSCF.</w:t>
      </w:r>
    </w:p>
    <w:p w14:paraId="288FA441" w14:textId="77777777" w:rsidR="00897956" w:rsidRPr="00481D2D" w:rsidRDefault="00897956">
      <w:r w:rsidRPr="00481D2D">
        <w:t>In the case that the 401 (Unauthorized) response is deemed to be invalid then the UE shall behave as defined in subclause 5.1.1.5.3.</w:t>
      </w:r>
    </w:p>
    <w:p w14:paraId="299D198C" w14:textId="77777777" w:rsidR="00897956" w:rsidRPr="00481D2D" w:rsidRDefault="00897956" w:rsidP="005D46C4">
      <w:pPr>
        <w:pStyle w:val="Heading5"/>
      </w:pPr>
      <w:bookmarkStart w:id="141" w:name="_Toc106888550"/>
      <w:r w:rsidRPr="00481D2D">
        <w:t>5.1.1.5.2</w:t>
      </w:r>
      <w:r w:rsidRPr="00481D2D">
        <w:tab/>
      </w:r>
      <w:r w:rsidR="00625B94" w:rsidRPr="00481D2D">
        <w:t>Void</w:t>
      </w:r>
      <w:bookmarkEnd w:id="141"/>
    </w:p>
    <w:p w14:paraId="0AE9D1BA" w14:textId="77777777" w:rsidR="00897956" w:rsidRPr="00481D2D" w:rsidRDefault="00897956" w:rsidP="005D46C4">
      <w:pPr>
        <w:pStyle w:val="Heading5"/>
      </w:pPr>
      <w:bookmarkStart w:id="142" w:name="_Toc106888551"/>
      <w:r w:rsidRPr="00481D2D">
        <w:t>5.1.1.5.3</w:t>
      </w:r>
      <w:r w:rsidRPr="00481D2D">
        <w:tab/>
      </w:r>
      <w:r w:rsidR="00625B94" w:rsidRPr="00481D2D">
        <w:t xml:space="preserve">IMS AKA abnormal </w:t>
      </w:r>
      <w:r w:rsidRPr="00481D2D">
        <w:t>cases</w:t>
      </w:r>
      <w:bookmarkEnd w:id="142"/>
    </w:p>
    <w:p w14:paraId="471F7315" w14:textId="77777777" w:rsidR="00897956" w:rsidRPr="00481D2D" w:rsidRDefault="00897956">
      <w:r w:rsidRPr="00481D2D">
        <w:t xml:space="preserve">If, in a 401 (Unauthorized) response, either the </w:t>
      </w:r>
      <w:smartTag w:uri="urn:schemas-microsoft-com:office:smarttags" w:element="stockticker">
        <w:r w:rsidRPr="00481D2D">
          <w:t>MAC</w:t>
        </w:r>
      </w:smartTag>
      <w:r w:rsidRPr="00481D2D">
        <w:t xml:space="preserve"> or SQN is incorrect the UE shall respond with a further REGISTER indicating to the S-CSCF that the challenge has been deemed invalid as follows:</w:t>
      </w:r>
    </w:p>
    <w:p w14:paraId="1C8ED468" w14:textId="77777777" w:rsidR="00897956" w:rsidRPr="00481D2D" w:rsidRDefault="00897956">
      <w:pPr>
        <w:pStyle w:val="B1"/>
      </w:pPr>
      <w:r w:rsidRPr="00481D2D">
        <w:t>-</w:t>
      </w:r>
      <w:r w:rsidRPr="00481D2D">
        <w:tab/>
        <w:t xml:space="preserve">in the case where the UE deems the </w:t>
      </w:r>
      <w:smartTag w:uri="urn:schemas-microsoft-com:office:smarttags" w:element="stockticker">
        <w:r w:rsidRPr="00481D2D">
          <w:t>MAC</w:t>
        </w:r>
      </w:smartTag>
      <w:r w:rsidRPr="00481D2D">
        <w:t xml:space="preserve"> parameter to be invalid the subsequent REGISTER request shall contain no </w:t>
      </w:r>
      <w:r w:rsidR="00C70A86" w:rsidRPr="00481D2D">
        <w:t xml:space="preserve">"auts" Authorization header field parameter </w:t>
      </w:r>
      <w:r w:rsidRPr="00481D2D">
        <w:t xml:space="preserve">and an empty </w:t>
      </w:r>
      <w:r w:rsidR="00C70A86" w:rsidRPr="00481D2D">
        <w:t>"</w:t>
      </w:r>
      <w:r w:rsidRPr="00481D2D">
        <w:t>response</w:t>
      </w:r>
      <w:r w:rsidR="00C70A86" w:rsidRPr="00481D2D">
        <w:t>" Authorization header field parameter</w:t>
      </w:r>
      <w:r w:rsidRPr="00481D2D">
        <w:t>, i.e. no authentication challenge response;</w:t>
      </w:r>
    </w:p>
    <w:p w14:paraId="2E776336" w14:textId="77777777" w:rsidR="00897956" w:rsidRPr="00481D2D" w:rsidRDefault="00897956">
      <w:pPr>
        <w:pStyle w:val="B1"/>
      </w:pPr>
      <w:r w:rsidRPr="00481D2D">
        <w:t>-</w:t>
      </w:r>
      <w:r w:rsidRPr="00481D2D">
        <w:tab/>
        <w:t xml:space="preserve">in the case where the UE deems the SQN to be out of range, the subsequent REGISTER request shall contain the </w:t>
      </w:r>
      <w:r w:rsidR="00C70A86" w:rsidRPr="00481D2D">
        <w:t xml:space="preserve">"auts" Authorization header field parameter </w:t>
      </w:r>
      <w:r w:rsidRPr="00481D2D">
        <w:t>(see 3GPP TS 33.102 [18]).</w:t>
      </w:r>
    </w:p>
    <w:p w14:paraId="3525E8C2" w14:textId="77777777" w:rsidR="00897956" w:rsidRPr="00481D2D" w:rsidRDefault="00897956">
      <w:pPr>
        <w:pStyle w:val="NO"/>
      </w:pPr>
      <w:r w:rsidRPr="00481D2D">
        <w:t>NOTE:</w:t>
      </w:r>
      <w:r w:rsidRPr="00481D2D">
        <w:tab/>
        <w:t xml:space="preserve">In the case of the SQN being out of range, a </w:t>
      </w:r>
      <w:r w:rsidR="00C70A86" w:rsidRPr="00481D2D">
        <w:t>"</w:t>
      </w:r>
      <w:r w:rsidRPr="00481D2D">
        <w:t>response</w:t>
      </w:r>
      <w:r w:rsidR="00C70A86" w:rsidRPr="00481D2D">
        <w:t>" Authorization header field parameter</w:t>
      </w:r>
      <w:r w:rsidRPr="00481D2D">
        <w:t xml:space="preserve"> can be included by the UE, based on the procedures described in RFC 3310 [49].</w:t>
      </w:r>
    </w:p>
    <w:p w14:paraId="0A5F21A9" w14:textId="77777777" w:rsidR="00897956" w:rsidRPr="00481D2D" w:rsidRDefault="00897956">
      <w:r w:rsidRPr="00481D2D">
        <w:t>Whenever the UE detects any of the above cases, the UE shall:</w:t>
      </w:r>
    </w:p>
    <w:p w14:paraId="7E9B194C" w14:textId="77777777" w:rsidR="00897956" w:rsidRPr="00481D2D" w:rsidRDefault="00897956">
      <w:pPr>
        <w:pStyle w:val="B1"/>
      </w:pPr>
      <w:r w:rsidRPr="00481D2D">
        <w:t>-</w:t>
      </w:r>
      <w:r w:rsidRPr="00481D2D">
        <w:tab/>
        <w:t>send the REGISTER request using an existing set of security associations, if available (see 3GPP TS 33.203 [19]);</w:t>
      </w:r>
    </w:p>
    <w:p w14:paraId="1F266EB3" w14:textId="77777777" w:rsidR="00897956" w:rsidRPr="00481D2D" w:rsidRDefault="00897956">
      <w:pPr>
        <w:pStyle w:val="B1"/>
      </w:pPr>
      <w:r w:rsidRPr="00481D2D">
        <w:t>-</w:t>
      </w:r>
      <w:r w:rsidRPr="00481D2D">
        <w:tab/>
        <w:t xml:space="preserve">populate a new Security-Client header </w:t>
      </w:r>
      <w:r w:rsidR="00645F17" w:rsidRPr="00481D2D">
        <w:t xml:space="preserve">field </w:t>
      </w:r>
      <w:r w:rsidRPr="00481D2D">
        <w:t>within the REGISTER request</w:t>
      </w:r>
      <w:r w:rsidR="004C0D1F" w:rsidRPr="00481D2D">
        <w:t xml:space="preserve"> and associated contact address</w:t>
      </w:r>
      <w:r w:rsidRPr="00481D2D">
        <w:t xml:space="preserve">, set to specify the security </w:t>
      </w:r>
      <w:r w:rsidR="007761ED" w:rsidRPr="00481D2D">
        <w:t xml:space="preserve">mechanisms </w:t>
      </w:r>
      <w:r w:rsidRPr="00481D2D">
        <w:t>it supports, the IPsec layer algorithms for integrity and confidentiality protection it supports and the parameters needed for the new security association setup</w:t>
      </w:r>
      <w:r w:rsidR="00AD43AC" w:rsidRPr="00481D2D">
        <w:t>. These parameters shall contain new values for spi_uc, spi_us and port_uc</w:t>
      </w:r>
      <w:r w:rsidRPr="00481D2D">
        <w:t>; and</w:t>
      </w:r>
    </w:p>
    <w:p w14:paraId="207186B2" w14:textId="77777777" w:rsidR="00897956" w:rsidRPr="00481D2D" w:rsidRDefault="00897956">
      <w:pPr>
        <w:pStyle w:val="B1"/>
      </w:pPr>
      <w:r w:rsidRPr="00481D2D">
        <w:t>-</w:t>
      </w:r>
      <w:r w:rsidRPr="00481D2D">
        <w:tab/>
        <w:t>not create a temporary set of security associations.</w:t>
      </w:r>
    </w:p>
    <w:p w14:paraId="3E4920F2" w14:textId="77777777" w:rsidR="009D280A" w:rsidRPr="00481D2D" w:rsidRDefault="009D280A" w:rsidP="009D280A">
      <w:r w:rsidRPr="00481D2D">
        <w:t xml:space="preserve">On receiving a 420 (Bad Extension) in which the Unsupported header </w:t>
      </w:r>
      <w:r w:rsidR="00645F17" w:rsidRPr="00481D2D">
        <w:t xml:space="preserve">field </w:t>
      </w:r>
      <w:r w:rsidRPr="00481D2D">
        <w:t>contains the value "sec-agree" and if the UE supports GPRS-IMS-Bundled authentication, the UE shall initiate a new authentication attempt with the GPRS-IMS-Bundled authentication procedures as specified in subclause 5.1.1.2.6.</w:t>
      </w:r>
    </w:p>
    <w:p w14:paraId="1681CC4B" w14:textId="77777777" w:rsidR="00625B94" w:rsidRPr="00481D2D" w:rsidRDefault="00625B94" w:rsidP="005D46C4">
      <w:pPr>
        <w:pStyle w:val="Heading5"/>
      </w:pPr>
      <w:bookmarkStart w:id="143" w:name="_Toc106888552"/>
      <w:r w:rsidRPr="00481D2D">
        <w:t>5.1.1.5.4</w:t>
      </w:r>
      <w:r w:rsidRPr="00481D2D">
        <w:tab/>
        <w:t xml:space="preserve">SIP digest </w:t>
      </w:r>
      <w:r w:rsidR="00752D23" w:rsidRPr="00481D2D">
        <w:t xml:space="preserve">without </w:t>
      </w:r>
      <w:smartTag w:uri="urn:schemas-microsoft-com:office:smarttags" w:element="stockticker">
        <w:r w:rsidR="00752D23" w:rsidRPr="00481D2D">
          <w:t>TLS</w:t>
        </w:r>
      </w:smartTag>
      <w:r w:rsidR="00752D23" w:rsidRPr="00481D2D">
        <w:t xml:space="preserve"> </w:t>
      </w:r>
      <w:r w:rsidRPr="00481D2D">
        <w:t>– general</w:t>
      </w:r>
      <w:bookmarkEnd w:id="143"/>
    </w:p>
    <w:p w14:paraId="0C870DB3" w14:textId="77777777" w:rsidR="000B46B6" w:rsidRPr="00481D2D" w:rsidRDefault="00625B94" w:rsidP="00625B94">
      <w:r w:rsidRPr="00481D2D">
        <w:t>On receiving a 401 (Unauthorized) response to the REGISTER request</w:t>
      </w:r>
      <w:r w:rsidR="00D04C7E" w:rsidRPr="00481D2D">
        <w:t xml:space="preserve"> containing one or more </w:t>
      </w:r>
      <w:smartTag w:uri="urn:schemas-microsoft-com:office:smarttags" w:element="stockticker">
        <w:r w:rsidR="00D04C7E" w:rsidRPr="00481D2D">
          <w:t>WWW</w:t>
        </w:r>
      </w:smartTag>
      <w:r w:rsidR="00D04C7E" w:rsidRPr="00481D2D">
        <w:t>-Authenticate header fields the UE shall select the topmost header field that it supports (i.e.</w:t>
      </w:r>
      <w:r w:rsidRPr="00481D2D">
        <w:t xml:space="preserve"> where the </w:t>
      </w:r>
      <w:r w:rsidR="00C70A86" w:rsidRPr="00481D2D">
        <w:t>"</w:t>
      </w:r>
      <w:r w:rsidRPr="00481D2D">
        <w:t>algorithm</w:t>
      </w:r>
      <w:r w:rsidR="00C70A86" w:rsidRPr="00481D2D">
        <w:t xml:space="preserve">" </w:t>
      </w:r>
      <w:smartTag w:uri="urn:schemas-microsoft-com:office:smarttags" w:element="stockticker">
        <w:r w:rsidR="00D04C7E" w:rsidRPr="00481D2D">
          <w:t>WWW</w:t>
        </w:r>
      </w:smartTag>
      <w:r w:rsidR="00D04C7E" w:rsidRPr="00481D2D">
        <w:t>-Authenticate</w:t>
      </w:r>
      <w:r w:rsidR="00C70A86" w:rsidRPr="00481D2D">
        <w:t xml:space="preserve"> header field</w:t>
      </w:r>
      <w:r w:rsidRPr="00481D2D">
        <w:t xml:space="preserve"> parameter is </w:t>
      </w:r>
      <w:r w:rsidR="00D04C7E" w:rsidRPr="00481D2D">
        <w:t xml:space="preserve">"SHA2-256", "SHA2-512/256" or </w:t>
      </w:r>
      <w:r w:rsidR="00C70A86" w:rsidRPr="00481D2D">
        <w:t>"</w:t>
      </w:r>
      <w:r w:rsidRPr="00481D2D">
        <w:t>MD5</w:t>
      </w:r>
      <w:r w:rsidR="00C70A86" w:rsidRPr="00481D2D">
        <w:t>"</w:t>
      </w:r>
      <w:r w:rsidR="00D04C7E" w:rsidRPr="00481D2D">
        <w:t>)</w:t>
      </w:r>
      <w:r w:rsidRPr="00481D2D">
        <w:t xml:space="preserve">, </w:t>
      </w:r>
      <w:r w:rsidR="00D04C7E" w:rsidRPr="00481D2D">
        <w:t xml:space="preserve">and </w:t>
      </w:r>
      <w:r w:rsidRPr="00481D2D">
        <w:t>the UE shall</w:t>
      </w:r>
      <w:r w:rsidR="001A5973" w:rsidRPr="00481D2D">
        <w:t>:</w:t>
      </w:r>
    </w:p>
    <w:p w14:paraId="34254533" w14:textId="77777777" w:rsidR="00D04C7E" w:rsidRPr="00481D2D" w:rsidRDefault="00D04C7E" w:rsidP="00D04C7E">
      <w:pPr>
        <w:pStyle w:val="NO"/>
      </w:pPr>
      <w:r w:rsidRPr="00481D2D">
        <w:t>NOTE 1:</w:t>
      </w:r>
      <w:r w:rsidRPr="00481D2D">
        <w:tab/>
      </w:r>
      <w:r w:rsidRPr="00481D2D">
        <w:rPr>
          <w:lang w:eastAsia="zh-CN"/>
        </w:rPr>
        <w:t xml:space="preserve">The MD5 </w:t>
      </w:r>
      <w:r w:rsidRPr="00481D2D">
        <w:t>algorithm</w:t>
      </w:r>
      <w:r w:rsidRPr="00481D2D">
        <w:rPr>
          <w:lang w:eastAsia="zh-CN"/>
        </w:rPr>
        <w:t xml:space="preserve"> is only supported for </w:t>
      </w:r>
      <w:r w:rsidRPr="00481D2D">
        <w:t>backward compatibility</w:t>
      </w:r>
      <w:r w:rsidRPr="00481D2D">
        <w:rPr>
          <w:lang w:eastAsia="zh-CN"/>
        </w:rPr>
        <w:t>.</w:t>
      </w:r>
    </w:p>
    <w:p w14:paraId="14DC7FB6" w14:textId="77777777" w:rsidR="000B46B6" w:rsidRPr="00481D2D" w:rsidRDefault="001A5973" w:rsidP="001A5973">
      <w:pPr>
        <w:pStyle w:val="B1"/>
      </w:pPr>
      <w:r w:rsidRPr="00481D2D">
        <w:t>1)</w:t>
      </w:r>
      <w:r w:rsidRPr="00481D2D">
        <w:tab/>
      </w:r>
      <w:r w:rsidR="00625B94" w:rsidRPr="00481D2D">
        <w:t xml:space="preserve">extract the digest-challenge parameters as indicated in </w:t>
      </w:r>
      <w:r w:rsidR="00D04C7E" w:rsidRPr="00481D2D">
        <w:t>RFC 7616 [</w:t>
      </w:r>
      <w:r w:rsidR="005D3328" w:rsidRPr="00481D2D">
        <w:t>286</w:t>
      </w:r>
      <w:r w:rsidR="00D04C7E" w:rsidRPr="00481D2D">
        <w:t>] and RFC 8760 [</w:t>
      </w:r>
      <w:r w:rsidR="005D3328" w:rsidRPr="00481D2D">
        <w:t>287</w:t>
      </w:r>
      <w:r w:rsidR="00D04C7E" w:rsidRPr="00481D2D">
        <w:t>]</w:t>
      </w:r>
      <w:r w:rsidR="00625B94" w:rsidRPr="00481D2D">
        <w:t xml:space="preserve"> from the </w:t>
      </w:r>
      <w:smartTag w:uri="urn:schemas-microsoft-com:office:smarttags" w:element="stockticker">
        <w:r w:rsidR="00625B94" w:rsidRPr="00481D2D">
          <w:t>WWW</w:t>
        </w:r>
      </w:smartTag>
      <w:r w:rsidR="00625B94" w:rsidRPr="00481D2D">
        <w:t>-Authenticate header</w:t>
      </w:r>
      <w:r w:rsidR="00645F17" w:rsidRPr="00481D2D">
        <w:t xml:space="preserve"> field</w:t>
      </w:r>
      <w:r w:rsidRPr="00481D2D">
        <w:t>;</w:t>
      </w:r>
    </w:p>
    <w:p w14:paraId="6A1C15D9" w14:textId="77777777" w:rsidR="001A5973" w:rsidRPr="00481D2D" w:rsidRDefault="001A5973" w:rsidP="003F1FEE">
      <w:pPr>
        <w:pStyle w:val="B1"/>
      </w:pPr>
      <w:r w:rsidRPr="00481D2D">
        <w:t>2)</w:t>
      </w:r>
      <w:r w:rsidRPr="00481D2D">
        <w:tab/>
        <w:t>store the contained nonce value as the nonce for authentication associated to the same registration or registration flow (if the multiple registration mechanism is used) and delete any other previously stored nonce value for authentication for this registration or registration flow (if the multiple registration mechanism is used);</w:t>
      </w:r>
    </w:p>
    <w:p w14:paraId="527F1087" w14:textId="77777777" w:rsidR="001A5973" w:rsidRPr="00481D2D" w:rsidRDefault="001A5973" w:rsidP="001A5973">
      <w:pPr>
        <w:pStyle w:val="NO"/>
      </w:pPr>
      <w:r w:rsidRPr="00481D2D">
        <w:t>NOTE</w:t>
      </w:r>
      <w:r w:rsidR="00D04C7E" w:rsidRPr="00481D2D">
        <w:t> 2</w:t>
      </w:r>
      <w:r w:rsidRPr="00481D2D">
        <w:t>:</w:t>
      </w:r>
      <w:r w:rsidRPr="00481D2D">
        <w:tab/>
        <w:t>The related registration flow or registration is identified by the couple instance-id and reg-id if the multiple registration mechanism is used or by contact address if not.</w:t>
      </w:r>
    </w:p>
    <w:p w14:paraId="6FA9FE0E" w14:textId="77777777" w:rsidR="000B46B6" w:rsidRPr="00481D2D" w:rsidRDefault="001A5973" w:rsidP="001A5973">
      <w:pPr>
        <w:pStyle w:val="B1"/>
      </w:pPr>
      <w:r w:rsidRPr="00481D2D">
        <w:t>3)</w:t>
      </w:r>
      <w:r w:rsidRPr="00481D2D">
        <w:tab/>
      </w:r>
      <w:r w:rsidR="00625B94" w:rsidRPr="00481D2D">
        <w:t xml:space="preserve">calculate digest-response parameters as indicated in </w:t>
      </w:r>
      <w:r w:rsidR="00D04C7E" w:rsidRPr="00481D2D">
        <w:t>RFC 7616 [</w:t>
      </w:r>
      <w:r w:rsidR="005D3328" w:rsidRPr="00481D2D">
        <w:t>286</w:t>
      </w:r>
      <w:r w:rsidR="00D04C7E" w:rsidRPr="00481D2D">
        <w:t>] and RFC 8760 [</w:t>
      </w:r>
      <w:r w:rsidR="005D3328" w:rsidRPr="00481D2D">
        <w:t>287</w:t>
      </w:r>
      <w:r w:rsidR="00D04C7E" w:rsidRPr="00481D2D">
        <w:t>]</w:t>
      </w:r>
      <w:r w:rsidRPr="00481D2D">
        <w:t>;</w:t>
      </w:r>
    </w:p>
    <w:p w14:paraId="67845851" w14:textId="77777777" w:rsidR="00625B94" w:rsidRPr="00481D2D" w:rsidRDefault="001A5973" w:rsidP="003F1FEE">
      <w:pPr>
        <w:pStyle w:val="B1"/>
      </w:pPr>
      <w:r w:rsidRPr="00481D2D">
        <w:t>4)</w:t>
      </w:r>
      <w:r w:rsidRPr="00481D2D">
        <w:tab/>
      </w:r>
      <w:r w:rsidR="00625B94" w:rsidRPr="00481D2D">
        <w:t>send another REGISTER request containing an Authorization header</w:t>
      </w:r>
      <w:r w:rsidR="00645F17" w:rsidRPr="00481D2D">
        <w:t xml:space="preserve"> field</w:t>
      </w:r>
      <w:r w:rsidR="00625B94" w:rsidRPr="00481D2D">
        <w:t xml:space="preserve">. The header fields are populated as defined in subclause 5.1.1.2.3, with the addition that the UE shall include an Authorization header </w:t>
      </w:r>
      <w:r w:rsidR="00645F17" w:rsidRPr="00481D2D">
        <w:t xml:space="preserve">field </w:t>
      </w:r>
      <w:r w:rsidR="00625B94" w:rsidRPr="00481D2D">
        <w:t>containing a challenge response</w:t>
      </w:r>
      <w:r w:rsidRPr="00481D2D">
        <w:t>, constructed using the stored nonce value for authentication for the same registration or registration flow (if the multiple registration mechanism is used)</w:t>
      </w:r>
      <w:r w:rsidR="00D04C7E" w:rsidRPr="00481D2D">
        <w:t xml:space="preserve"> , "algorithm",</w:t>
      </w:r>
      <w:r w:rsidR="00C70A86" w:rsidRPr="00481D2D">
        <w:t xml:space="preserve"> "</w:t>
      </w:r>
      <w:r w:rsidR="00625B94" w:rsidRPr="00481D2D">
        <w:t>cnonce</w:t>
      </w:r>
      <w:r w:rsidR="00C70A86" w:rsidRPr="00481D2D">
        <w:t>"</w:t>
      </w:r>
      <w:r w:rsidR="00625B94" w:rsidRPr="00481D2D">
        <w:t xml:space="preserve">, </w:t>
      </w:r>
      <w:r w:rsidR="00C70A86" w:rsidRPr="00481D2D">
        <w:t>"</w:t>
      </w:r>
      <w:r w:rsidR="00625B94" w:rsidRPr="00481D2D">
        <w:t>qop</w:t>
      </w:r>
      <w:r w:rsidR="00C70A86" w:rsidRPr="00481D2D">
        <w:t>"</w:t>
      </w:r>
      <w:r w:rsidR="00625B94" w:rsidRPr="00481D2D">
        <w:t xml:space="preserve">, and </w:t>
      </w:r>
      <w:r w:rsidR="00C70A86" w:rsidRPr="00481D2D">
        <w:t>"</w:t>
      </w:r>
      <w:r w:rsidR="00625B94" w:rsidRPr="00481D2D">
        <w:t>n</w:t>
      </w:r>
      <w:r w:rsidR="00D04C7E" w:rsidRPr="00481D2D">
        <w:t>c</w:t>
      </w:r>
      <w:r w:rsidR="00C70A86" w:rsidRPr="00481D2D">
        <w:t>" header field</w:t>
      </w:r>
      <w:r w:rsidR="00625B94" w:rsidRPr="00481D2D">
        <w:t xml:space="preserve"> parameters as indicated in </w:t>
      </w:r>
      <w:r w:rsidR="00D04C7E" w:rsidRPr="00481D2D">
        <w:t>RFC 7616 [</w:t>
      </w:r>
      <w:r w:rsidR="005D3328" w:rsidRPr="00481D2D">
        <w:t>286</w:t>
      </w:r>
      <w:r w:rsidR="00D04C7E" w:rsidRPr="00481D2D">
        <w:t>] and RFC 8760 [</w:t>
      </w:r>
      <w:r w:rsidR="005D3328" w:rsidRPr="00481D2D">
        <w:t>287</w:t>
      </w:r>
      <w:r w:rsidR="00D04C7E" w:rsidRPr="00481D2D">
        <w:t>]</w:t>
      </w:r>
      <w:r w:rsidR="00625B94" w:rsidRPr="00481D2D">
        <w:t xml:space="preserve">. The UE shall set the Call-ID of the REGISTER request which carries the authentication challenge response to the same value as the Call-ID of the 401 (Unauthorized) response which carried the challenge. If SIP digest </w:t>
      </w:r>
      <w:r w:rsidR="00752D23" w:rsidRPr="00481D2D">
        <w:t xml:space="preserve">without </w:t>
      </w:r>
      <w:smartTag w:uri="urn:schemas-microsoft-com:office:smarttags" w:element="stockticker">
        <w:r w:rsidR="00752D23" w:rsidRPr="00481D2D">
          <w:t>TLS</w:t>
        </w:r>
      </w:smartTag>
      <w:r w:rsidR="00752D23" w:rsidRPr="00481D2D">
        <w:t xml:space="preserve"> </w:t>
      </w:r>
      <w:r w:rsidR="00625B94" w:rsidRPr="00481D2D">
        <w:t>is used, the UE shall not include RFC 3329 [48] header</w:t>
      </w:r>
      <w:r w:rsidR="00645F17" w:rsidRPr="00481D2D">
        <w:t xml:space="preserve"> field</w:t>
      </w:r>
      <w:r w:rsidR="00625B94" w:rsidRPr="00481D2D">
        <w:t>s with this REGISTER.</w:t>
      </w:r>
    </w:p>
    <w:p w14:paraId="5B3D17BB" w14:textId="77777777" w:rsidR="00625B94" w:rsidRPr="00481D2D" w:rsidRDefault="00625B94" w:rsidP="00625B94">
      <w:r w:rsidRPr="00481D2D">
        <w:t xml:space="preserve">On receiving the 200 (OK) response for the REGISTER request, if the </w:t>
      </w:r>
      <w:r w:rsidR="00C70A86" w:rsidRPr="00481D2D">
        <w:t>"</w:t>
      </w:r>
      <w:r w:rsidRPr="00481D2D">
        <w:t>algorithm</w:t>
      </w:r>
      <w:r w:rsidR="00C70A86" w:rsidRPr="00481D2D">
        <w:t>" Authentication-Info header field</w:t>
      </w:r>
      <w:r w:rsidRPr="00481D2D">
        <w:t xml:space="preserve"> parameter is </w:t>
      </w:r>
      <w:r w:rsidR="00D04C7E" w:rsidRPr="00481D2D">
        <w:t xml:space="preserve">"SHA2-256", "SHA2-512/256" or </w:t>
      </w:r>
      <w:r w:rsidR="00C70A86" w:rsidRPr="00481D2D">
        <w:t>"</w:t>
      </w:r>
      <w:r w:rsidRPr="00481D2D">
        <w:t>MD5</w:t>
      </w:r>
      <w:r w:rsidR="00C70A86" w:rsidRPr="00481D2D">
        <w:t>"</w:t>
      </w:r>
      <w:r w:rsidRPr="00481D2D">
        <w:t>, the UE shall authenticate the S-CSCF using the "</w:t>
      </w:r>
      <w:r w:rsidR="00FD1830" w:rsidRPr="00481D2D">
        <w:t>rspauth</w:t>
      </w:r>
      <w:r w:rsidRPr="00481D2D">
        <w:t xml:space="preserve">" Authentication-Info header </w:t>
      </w:r>
      <w:r w:rsidR="00645F17" w:rsidRPr="00481D2D">
        <w:t xml:space="preserve">field </w:t>
      </w:r>
      <w:r w:rsidR="00FD1830" w:rsidRPr="00481D2D">
        <w:t xml:space="preserve">parameter </w:t>
      </w:r>
      <w:r w:rsidRPr="00481D2D">
        <w:t xml:space="preserve">as described in </w:t>
      </w:r>
      <w:r w:rsidR="00D04C7E" w:rsidRPr="00481D2D">
        <w:t>RFC 7616 [</w:t>
      </w:r>
      <w:r w:rsidR="005D3328" w:rsidRPr="00481D2D">
        <w:t>286</w:t>
      </w:r>
      <w:r w:rsidR="00D04C7E" w:rsidRPr="00481D2D">
        <w:t>] and RFC 8760 [</w:t>
      </w:r>
      <w:r w:rsidR="005D3328" w:rsidRPr="00481D2D">
        <w:t>287</w:t>
      </w:r>
      <w:r w:rsidR="00D04C7E" w:rsidRPr="00481D2D">
        <w:t>]</w:t>
      </w:r>
      <w:r w:rsidRPr="00481D2D">
        <w:t>.</w:t>
      </w:r>
      <w:r w:rsidR="005147C5" w:rsidRPr="00481D2D">
        <w:t xml:space="preserve"> If the nextnonce field is present in the Authentication-Info header field the UE </w:t>
      </w:r>
      <w:r w:rsidR="00A12E34" w:rsidRPr="00481D2D">
        <w:t>shall store the contained nonce value as the nonce for authentication associated to the same registration or registration flow (if the multiple registration mechanism is used) and shall delete any other previously stored nonce value for authentication for this registration or registration flow (if the multiple registration mechanism is used)</w:t>
      </w:r>
      <w:r w:rsidR="005147C5" w:rsidRPr="00481D2D">
        <w:t>.</w:t>
      </w:r>
    </w:p>
    <w:p w14:paraId="51C447E2" w14:textId="77777777" w:rsidR="00625B94" w:rsidRPr="00481D2D" w:rsidRDefault="00625B94" w:rsidP="005D46C4">
      <w:pPr>
        <w:pStyle w:val="Heading5"/>
      </w:pPr>
      <w:bookmarkStart w:id="144" w:name="_Toc106888553"/>
      <w:r w:rsidRPr="00481D2D">
        <w:t>5.1.1.5.5</w:t>
      </w:r>
      <w:r w:rsidRPr="00481D2D">
        <w:tab/>
        <w:t xml:space="preserve">SIP digest </w:t>
      </w:r>
      <w:r w:rsidR="00752D23" w:rsidRPr="00481D2D">
        <w:t xml:space="preserve">without </w:t>
      </w:r>
      <w:smartTag w:uri="urn:schemas-microsoft-com:office:smarttags" w:element="stockticker">
        <w:r w:rsidR="00752D23" w:rsidRPr="00481D2D">
          <w:t>TLS</w:t>
        </w:r>
      </w:smartTag>
      <w:r w:rsidR="00752D23" w:rsidRPr="00481D2D">
        <w:t xml:space="preserve"> </w:t>
      </w:r>
      <w:r w:rsidRPr="00481D2D">
        <w:t>– abnormal procedures</w:t>
      </w:r>
      <w:bookmarkEnd w:id="144"/>
    </w:p>
    <w:p w14:paraId="720698F7" w14:textId="77777777" w:rsidR="00625B94" w:rsidRPr="00481D2D" w:rsidRDefault="00625B94" w:rsidP="00625B94">
      <w:r w:rsidRPr="00481D2D">
        <w:t>On receiving a 403 (Forbidden) response, the UE shall consider the registration to have failed.</w:t>
      </w:r>
    </w:p>
    <w:p w14:paraId="02274334" w14:textId="77777777" w:rsidR="00625B94" w:rsidRPr="00481D2D" w:rsidRDefault="00625B94" w:rsidP="005D46C4">
      <w:pPr>
        <w:pStyle w:val="Heading5"/>
      </w:pPr>
      <w:bookmarkStart w:id="145" w:name="_Toc106888554"/>
      <w:r w:rsidRPr="00481D2D">
        <w:t>5.1.1.5.6</w:t>
      </w:r>
      <w:r w:rsidRPr="00481D2D">
        <w:tab/>
        <w:t xml:space="preserve">SIP digest with </w:t>
      </w:r>
      <w:smartTag w:uri="urn:schemas-microsoft-com:office:smarttags" w:element="stockticker">
        <w:r w:rsidRPr="00481D2D">
          <w:t>TLS</w:t>
        </w:r>
      </w:smartTag>
      <w:r w:rsidRPr="00481D2D">
        <w:t xml:space="preserve"> – general</w:t>
      </w:r>
      <w:bookmarkEnd w:id="145"/>
    </w:p>
    <w:p w14:paraId="3749E4F4" w14:textId="77777777" w:rsidR="00625B94" w:rsidRPr="00481D2D" w:rsidRDefault="00625B94" w:rsidP="00625B94">
      <w:r w:rsidRPr="00481D2D">
        <w:t>On receiving a 401 (Unauthorized) response to the REGISTER request, the procedures in subclause 5.1.1.5.</w:t>
      </w:r>
      <w:r w:rsidR="00752D23" w:rsidRPr="00481D2D">
        <w:t>4</w:t>
      </w:r>
      <w:r w:rsidRPr="00481D2D">
        <w:t xml:space="preserve"> apply with the following differences:</w:t>
      </w:r>
    </w:p>
    <w:p w14:paraId="28E12DED" w14:textId="77777777" w:rsidR="00625B94" w:rsidRPr="00481D2D" w:rsidRDefault="00625B94" w:rsidP="00625B94">
      <w:pPr>
        <w:pStyle w:val="B1"/>
      </w:pPr>
      <w:r w:rsidRPr="00481D2D">
        <w:t>-</w:t>
      </w:r>
      <w:r w:rsidRPr="00481D2D">
        <w:tab/>
        <w:t xml:space="preserve">The UE shall check the existence of the Security-Server header </w:t>
      </w:r>
      <w:r w:rsidR="00645F17" w:rsidRPr="00481D2D">
        <w:t xml:space="preserve">field </w:t>
      </w:r>
      <w:r w:rsidRPr="00481D2D">
        <w:t xml:space="preserve">as described in RFC 3329 [48]. If the </w:t>
      </w:r>
      <w:r w:rsidR="00645F17" w:rsidRPr="00481D2D">
        <w:t xml:space="preserve">Security-Server </w:t>
      </w:r>
      <w:r w:rsidRPr="00481D2D">
        <w:t xml:space="preserve">header </w:t>
      </w:r>
      <w:r w:rsidR="00645F17" w:rsidRPr="00481D2D">
        <w:t xml:space="preserve">field </w:t>
      </w:r>
      <w:r w:rsidRPr="00481D2D">
        <w:t>is not present or the list of supported security mechanisms does not include "tls", the UE shall abandon the authentication procedure and send a new REGISTER request.</w:t>
      </w:r>
    </w:p>
    <w:p w14:paraId="61AB99F0" w14:textId="77777777" w:rsidR="007761ED" w:rsidRPr="00481D2D" w:rsidRDefault="00625B94" w:rsidP="00625B94">
      <w:r w:rsidRPr="00481D2D">
        <w:t>In the case that the 401 (Unauthorized) response to the REGISTER is deemed to be valid the UE shall</w:t>
      </w:r>
      <w:r w:rsidR="007761ED" w:rsidRPr="00481D2D">
        <w:t>:</w:t>
      </w:r>
    </w:p>
    <w:p w14:paraId="0F3D78E9" w14:textId="77777777" w:rsidR="007761ED" w:rsidRPr="00481D2D" w:rsidRDefault="007761ED" w:rsidP="007761ED">
      <w:pPr>
        <w:pStyle w:val="B1"/>
      </w:pPr>
      <w:r w:rsidRPr="00481D2D">
        <w:t>-</w:t>
      </w:r>
      <w:r w:rsidRPr="00481D2D">
        <w:tab/>
        <w:t>store the announcement of the media plane security mechanisms the P-CSCF (IMS-</w:t>
      </w:r>
      <w:smartTag w:uri="urn:schemas-microsoft-com:office:smarttags" w:element="stockticker">
        <w:r w:rsidRPr="00481D2D">
          <w:t>ALG</w:t>
        </w:r>
      </w:smartTag>
      <w:r w:rsidRPr="00481D2D">
        <w:t xml:space="preserve">) supports </w:t>
      </w:r>
      <w:r w:rsidR="00122199" w:rsidRPr="00481D2D">
        <w:t xml:space="preserve">labelled with the "mediasec" header field parameter specified in subclause 7.2A.7 and </w:t>
      </w:r>
      <w:r w:rsidRPr="00481D2D">
        <w:t>received in the Security-Server header field, if any; and</w:t>
      </w:r>
    </w:p>
    <w:p w14:paraId="44544BA0" w14:textId="77777777" w:rsidR="007761ED" w:rsidRPr="00481D2D" w:rsidRDefault="007761ED" w:rsidP="007761ED">
      <w:pPr>
        <w:pStyle w:val="NO"/>
      </w:pPr>
      <w:r w:rsidRPr="00481D2D">
        <w:t>NOTE 1:</w:t>
      </w:r>
      <w:r w:rsidRPr="00481D2D">
        <w:tab/>
      </w:r>
      <w:r w:rsidR="00122199" w:rsidRPr="00481D2D">
        <w:t>The "mediasec" header field parameter indicates that security mechanisms are specific to the media plane</w:t>
      </w:r>
      <w:r w:rsidRPr="00481D2D">
        <w:t>.</w:t>
      </w:r>
    </w:p>
    <w:p w14:paraId="70E60FD0" w14:textId="77777777" w:rsidR="007761ED" w:rsidRPr="00481D2D" w:rsidRDefault="007761ED" w:rsidP="007761ED">
      <w:pPr>
        <w:pStyle w:val="B1"/>
      </w:pPr>
      <w:r w:rsidRPr="00481D2D">
        <w:t>-</w:t>
      </w:r>
      <w:r w:rsidRPr="00481D2D">
        <w:tab/>
      </w:r>
      <w:r w:rsidR="00625B94" w:rsidRPr="00481D2D">
        <w:t xml:space="preserve">send another REGISTER request using the </w:t>
      </w:r>
      <w:smartTag w:uri="urn:schemas-microsoft-com:office:smarttags" w:element="stockticker">
        <w:r w:rsidR="00625B94" w:rsidRPr="00481D2D">
          <w:t>TLS</w:t>
        </w:r>
      </w:smartTag>
      <w:r w:rsidR="00625B94" w:rsidRPr="00481D2D">
        <w:t xml:space="preserve"> session to protect the message.</w:t>
      </w:r>
    </w:p>
    <w:p w14:paraId="44F9A4D6" w14:textId="77777777" w:rsidR="00625B94" w:rsidRPr="00481D2D" w:rsidRDefault="00625B94" w:rsidP="00625B94">
      <w:r w:rsidRPr="00481D2D">
        <w:t xml:space="preserve">The header fields are populated as defined for the initial request, with the addition that the UE shall include an Authorization header </w:t>
      </w:r>
      <w:r w:rsidR="00645F17" w:rsidRPr="00481D2D">
        <w:t xml:space="preserve">field </w:t>
      </w:r>
      <w:r w:rsidRPr="00481D2D">
        <w:t>containing a challenge response</w:t>
      </w:r>
      <w:r w:rsidR="00A12E34" w:rsidRPr="00481D2D">
        <w:t>, constructed using the stored nonce value for authentication for the same registration or registration flow (if the multiple registration mechanism is used)</w:t>
      </w:r>
      <w:r w:rsidRPr="00481D2D">
        <w:t xml:space="preserve">, </w:t>
      </w:r>
      <w:r w:rsidR="00D04C7E" w:rsidRPr="00481D2D">
        <w:t xml:space="preserve">"algorithm", </w:t>
      </w:r>
      <w:r w:rsidR="00FD1830" w:rsidRPr="00481D2D">
        <w:t>"</w:t>
      </w:r>
      <w:r w:rsidRPr="00481D2D">
        <w:t>cnonce</w:t>
      </w:r>
      <w:r w:rsidR="00FD1830" w:rsidRPr="00481D2D">
        <w:t>"</w:t>
      </w:r>
      <w:r w:rsidRPr="00481D2D">
        <w:t xml:space="preserve">, </w:t>
      </w:r>
      <w:r w:rsidR="00FD1830" w:rsidRPr="00481D2D">
        <w:t>"</w:t>
      </w:r>
      <w:r w:rsidRPr="00481D2D">
        <w:t>qop</w:t>
      </w:r>
      <w:r w:rsidR="00FD1830" w:rsidRPr="00481D2D">
        <w:t>"</w:t>
      </w:r>
      <w:r w:rsidRPr="00481D2D">
        <w:t xml:space="preserve">, and </w:t>
      </w:r>
      <w:r w:rsidR="00FD1830" w:rsidRPr="00481D2D">
        <w:t>"</w:t>
      </w:r>
      <w:r w:rsidRPr="00481D2D">
        <w:t>n</w:t>
      </w:r>
      <w:r w:rsidR="00D04C7E" w:rsidRPr="00481D2D">
        <w:t>c</w:t>
      </w:r>
      <w:r w:rsidR="00FD1830" w:rsidRPr="00481D2D">
        <w:t>" header field</w:t>
      </w:r>
      <w:r w:rsidRPr="00481D2D">
        <w:t xml:space="preserve"> parameters as indicated in </w:t>
      </w:r>
      <w:r w:rsidR="00D04C7E" w:rsidRPr="00481D2D">
        <w:t>RFC 7616 [</w:t>
      </w:r>
      <w:r w:rsidR="005D3328" w:rsidRPr="00481D2D">
        <w:t>286</w:t>
      </w:r>
      <w:r w:rsidR="00D04C7E" w:rsidRPr="00481D2D">
        <w:t>] and RFC 8760 [</w:t>
      </w:r>
      <w:r w:rsidR="005D3328" w:rsidRPr="00481D2D">
        <w:t>287</w:t>
      </w:r>
      <w:r w:rsidR="00D04C7E" w:rsidRPr="00481D2D">
        <w:t>]</w:t>
      </w:r>
      <w:r w:rsidRPr="00481D2D">
        <w:t xml:space="preserve">. The UE shall also insert the Security-Client header </w:t>
      </w:r>
      <w:r w:rsidR="00645F17" w:rsidRPr="00481D2D">
        <w:t xml:space="preserve">field </w:t>
      </w:r>
      <w:r w:rsidRPr="00481D2D">
        <w:t xml:space="preserve">that is identical to the Security-Client header </w:t>
      </w:r>
      <w:r w:rsidR="00645F17" w:rsidRPr="00481D2D">
        <w:t xml:space="preserve">field </w:t>
      </w:r>
      <w:r w:rsidRPr="00481D2D">
        <w:t xml:space="preserve">that was included in the previous REGISTER request (i.e. the REGISTER request that was challenged with the received 401 (Unauthorized) response). The UE shall also insert the Security-Verify header </w:t>
      </w:r>
      <w:r w:rsidR="00645F17" w:rsidRPr="00481D2D">
        <w:t xml:space="preserve">field </w:t>
      </w:r>
      <w:r w:rsidRPr="00481D2D">
        <w:t xml:space="preserve">into the request, by mirroring in it the content of the Security-Server header </w:t>
      </w:r>
      <w:r w:rsidR="00645F17" w:rsidRPr="00481D2D">
        <w:t xml:space="preserve">field </w:t>
      </w:r>
      <w:r w:rsidRPr="00481D2D">
        <w:t>received in the 401 (Unauthorized) response. The UE shall set the Call-ID to the same value as the Call-ID of the 401 (Unauthorized) response which carried the challenge.</w:t>
      </w:r>
    </w:p>
    <w:p w14:paraId="38356C66" w14:textId="77777777" w:rsidR="002E5EAF" w:rsidRPr="00481D2D" w:rsidRDefault="002E5EAF" w:rsidP="002E5EAF">
      <w:pPr>
        <w:pStyle w:val="NO"/>
      </w:pPr>
      <w:r w:rsidRPr="00481D2D">
        <w:t>NOTE 2:</w:t>
      </w:r>
      <w:r w:rsidRPr="00481D2D">
        <w:tab/>
        <w:t>The Security-Client header field contains signal</w:t>
      </w:r>
      <w:r w:rsidR="004C3B1C" w:rsidRPr="00481D2D">
        <w:t>l</w:t>
      </w:r>
      <w:r w:rsidRPr="00481D2D">
        <w:t>ing plane security mechanism and if the UE supports media plane security, then media plane security mechanisms are contained, too.</w:t>
      </w:r>
    </w:p>
    <w:p w14:paraId="748C69E8" w14:textId="77777777" w:rsidR="00625B94" w:rsidRPr="00481D2D" w:rsidRDefault="00625B94" w:rsidP="00625B94">
      <w:r w:rsidRPr="00481D2D">
        <w:t xml:space="preserve">When SIP digest with </w:t>
      </w:r>
      <w:smartTag w:uri="urn:schemas-microsoft-com:office:smarttags" w:element="stockticker">
        <w:r w:rsidRPr="00481D2D">
          <w:t>TLS</w:t>
        </w:r>
      </w:smartTag>
      <w:r w:rsidRPr="00481D2D">
        <w:t xml:space="preserve"> is used, and for the case where the 401 (Unauthorized) response to the REGISTER request is deemed to be valid, the UE shall establish the </w:t>
      </w:r>
      <w:smartTag w:uri="urn:schemas-microsoft-com:office:smarttags" w:element="stockticker">
        <w:r w:rsidRPr="00481D2D">
          <w:t>TLS</w:t>
        </w:r>
      </w:smartTag>
      <w:r w:rsidRPr="00481D2D">
        <w:t xml:space="preserve"> session as described in 3GPP TS 33.203 [19]. The UE shall use this </w:t>
      </w:r>
      <w:smartTag w:uri="urn:schemas-microsoft-com:office:smarttags" w:element="stockticker">
        <w:r w:rsidRPr="00481D2D">
          <w:t>TLS</w:t>
        </w:r>
      </w:smartTag>
      <w:r w:rsidRPr="00481D2D">
        <w:t xml:space="preserve"> session to send all further messages towards the P-CSCF</w:t>
      </w:r>
      <w:r w:rsidR="00D414D0" w:rsidRPr="00481D2D">
        <w:rPr>
          <w:rFonts w:hint="eastAsia"/>
          <w:lang w:eastAsia="ja-JP"/>
        </w:rPr>
        <w:t xml:space="preserve"> towards the protected server port</w:t>
      </w:r>
      <w:r w:rsidRPr="00481D2D">
        <w:t>.</w:t>
      </w:r>
    </w:p>
    <w:p w14:paraId="49C7D5DA" w14:textId="77777777" w:rsidR="00A12E34" w:rsidRPr="00481D2D" w:rsidDel="00885186" w:rsidRDefault="00A12E34" w:rsidP="003F1FEE">
      <w:pPr>
        <w:pStyle w:val="NO"/>
      </w:pPr>
      <w:r w:rsidRPr="00481D2D">
        <w:t>NOTE </w:t>
      </w:r>
      <w:r w:rsidR="002E5EAF" w:rsidRPr="00481D2D">
        <w:t>3</w:t>
      </w:r>
      <w:r w:rsidRPr="00481D2D">
        <w:t>:</w:t>
      </w:r>
      <w:r w:rsidRPr="00481D2D">
        <w:tab/>
        <w:t>The related registration flow or registration is identified by the couple instance-id and reg-id if the multiple registration mechanism is used or by contact address if not.</w:t>
      </w:r>
    </w:p>
    <w:p w14:paraId="1263EDAE" w14:textId="77777777" w:rsidR="00625B94" w:rsidRPr="00481D2D" w:rsidRDefault="00625B94" w:rsidP="005D46C4">
      <w:pPr>
        <w:pStyle w:val="Heading5"/>
      </w:pPr>
      <w:bookmarkStart w:id="146" w:name="_Toc106888555"/>
      <w:r w:rsidRPr="00481D2D">
        <w:t>5.1.1.5.7</w:t>
      </w:r>
      <w:r w:rsidRPr="00481D2D">
        <w:tab/>
        <w:t xml:space="preserve">SIP digest with </w:t>
      </w:r>
      <w:smartTag w:uri="urn:schemas-microsoft-com:office:smarttags" w:element="stockticker">
        <w:r w:rsidRPr="00481D2D">
          <w:t>TLS</w:t>
        </w:r>
      </w:smartTag>
      <w:r w:rsidRPr="00481D2D">
        <w:t xml:space="preserve"> – abnormal procedures</w:t>
      </w:r>
      <w:bookmarkEnd w:id="146"/>
    </w:p>
    <w:p w14:paraId="1EA1EBC1" w14:textId="77777777" w:rsidR="00625B94" w:rsidRPr="00481D2D" w:rsidRDefault="00474FF5" w:rsidP="00625B94">
      <w:r w:rsidRPr="00481D2D">
        <w:t xml:space="preserve">On receiving a 403 (Forbidden) response, the UE shall consider the registration to have failed. If performing SIP digest with </w:t>
      </w:r>
      <w:smartTag w:uri="urn:schemas-microsoft-com:office:smarttags" w:element="stockticker">
        <w:r w:rsidRPr="00481D2D">
          <w:t>TLS</w:t>
        </w:r>
      </w:smartTag>
      <w:r w:rsidRPr="00481D2D">
        <w:t xml:space="preserve">, the UE should send an initial REGISTER according to the procedure specified in subclause 5.1.1.2 if the UE considers the </w:t>
      </w:r>
      <w:smartTag w:uri="urn:schemas-microsoft-com:office:smarttags" w:element="stockticker">
        <w:r w:rsidRPr="00481D2D">
          <w:t>TLS</w:t>
        </w:r>
      </w:smartTag>
      <w:r w:rsidRPr="00481D2D">
        <w:t xml:space="preserve"> session to be no longer active at the P-CSCF.</w:t>
      </w:r>
    </w:p>
    <w:p w14:paraId="44DDFFCA" w14:textId="77777777" w:rsidR="00403848" w:rsidRPr="00481D2D" w:rsidRDefault="00403848" w:rsidP="005D46C4">
      <w:pPr>
        <w:pStyle w:val="Heading5"/>
      </w:pPr>
      <w:bookmarkStart w:id="147" w:name="_Toc106888556"/>
      <w:r w:rsidRPr="00481D2D">
        <w:t>5.1.1.5.8</w:t>
      </w:r>
      <w:r w:rsidRPr="00481D2D">
        <w:tab/>
        <w:t>NASS-IMS bundled authentication – general</w:t>
      </w:r>
      <w:bookmarkEnd w:id="147"/>
    </w:p>
    <w:p w14:paraId="13AAB676" w14:textId="77777777" w:rsidR="000B46B6" w:rsidRPr="00481D2D" w:rsidRDefault="00403848" w:rsidP="00403848">
      <w:r w:rsidRPr="00481D2D">
        <w:t>NASS-IMS bundled authentication is only applicable to UEs that contain neither USIM nor ISIM. Authentication is achieved via the registration and re-registration procedures as defined in subclause 5.1.1.2 and subclause 5.1.1.4. NASS-bundled authentication is granted by the network upon receipt by the UE of a 200 (OK) response to the initial REGISTER request.</w:t>
      </w:r>
    </w:p>
    <w:p w14:paraId="17268AB0" w14:textId="77777777" w:rsidR="00403848" w:rsidRPr="00481D2D" w:rsidRDefault="00403848" w:rsidP="00403848">
      <w:r w:rsidRPr="00481D2D">
        <w:t>There is no separate authentication procedure.</w:t>
      </w:r>
    </w:p>
    <w:p w14:paraId="3CA32FCB" w14:textId="77777777" w:rsidR="00403848" w:rsidRPr="00481D2D" w:rsidRDefault="00403848" w:rsidP="005D46C4">
      <w:pPr>
        <w:pStyle w:val="Heading5"/>
      </w:pPr>
      <w:bookmarkStart w:id="148" w:name="_Toc106888557"/>
      <w:r w:rsidRPr="00481D2D">
        <w:t>5.1.1.5.9</w:t>
      </w:r>
      <w:r w:rsidRPr="00481D2D">
        <w:tab/>
        <w:t>NASS-IMS bundled authentication – abnormal procedures</w:t>
      </w:r>
      <w:bookmarkEnd w:id="148"/>
    </w:p>
    <w:p w14:paraId="5B6D5EE1" w14:textId="77777777" w:rsidR="00403848" w:rsidRPr="00481D2D" w:rsidRDefault="00403848" w:rsidP="00403848">
      <w:r w:rsidRPr="00481D2D">
        <w:t>There is no separate authentication procedure, and therefore no abnormal procedures.</w:t>
      </w:r>
    </w:p>
    <w:p w14:paraId="0DDDB94E" w14:textId="77777777" w:rsidR="009D280A" w:rsidRPr="00481D2D" w:rsidRDefault="009D280A" w:rsidP="005D46C4">
      <w:pPr>
        <w:pStyle w:val="Heading5"/>
      </w:pPr>
      <w:bookmarkStart w:id="149" w:name="_Toc106888558"/>
      <w:r w:rsidRPr="00481D2D">
        <w:t>5.1.1.5.10</w:t>
      </w:r>
      <w:r w:rsidRPr="00481D2D">
        <w:tab/>
        <w:t>GPRS-IMS-Bundled authentication – general</w:t>
      </w:r>
      <w:bookmarkEnd w:id="149"/>
    </w:p>
    <w:p w14:paraId="0E1A9777" w14:textId="77777777" w:rsidR="009D280A" w:rsidRPr="00481D2D" w:rsidRDefault="009D280A" w:rsidP="009D280A">
      <w:r w:rsidRPr="00481D2D">
        <w:t>Authentication is achieved via the registration and re-registration procedures as defined in subclause 5.1.1.2 and subclause 5.1.1.4. GPRS-IMS-Bundled authentication is granted by the network upon receipt by the UE of a 200 (OK) response to the initial REGISTER request.</w:t>
      </w:r>
    </w:p>
    <w:p w14:paraId="2D317790" w14:textId="77777777" w:rsidR="009D280A" w:rsidRPr="00481D2D" w:rsidRDefault="009D280A" w:rsidP="005D46C4">
      <w:pPr>
        <w:pStyle w:val="Heading5"/>
      </w:pPr>
      <w:bookmarkStart w:id="150" w:name="_Toc106888559"/>
      <w:r w:rsidRPr="00481D2D">
        <w:t>5.1.1.5.11</w:t>
      </w:r>
      <w:r w:rsidRPr="00481D2D">
        <w:tab/>
        <w:t>GPRS-IMS-Bundled authentication – abnormal procedures</w:t>
      </w:r>
      <w:bookmarkEnd w:id="150"/>
    </w:p>
    <w:p w14:paraId="5DC4A627" w14:textId="77777777" w:rsidR="009D280A" w:rsidRPr="00481D2D" w:rsidRDefault="009D280A" w:rsidP="009D280A">
      <w:r w:rsidRPr="00481D2D">
        <w:t>There is no separate authentication procedure and therefore no abnormal procedures.</w:t>
      </w:r>
    </w:p>
    <w:p w14:paraId="5C271403" w14:textId="77777777" w:rsidR="00625B94" w:rsidRPr="00481D2D" w:rsidRDefault="00625B94" w:rsidP="005D46C4">
      <w:pPr>
        <w:pStyle w:val="Heading5"/>
      </w:pPr>
      <w:bookmarkStart w:id="151" w:name="_Toc106888560"/>
      <w:r w:rsidRPr="00481D2D">
        <w:t>5.1.1.5.</w:t>
      </w:r>
      <w:r w:rsidR="00403848" w:rsidRPr="00481D2D">
        <w:t>1</w:t>
      </w:r>
      <w:r w:rsidR="006C63E9" w:rsidRPr="00481D2D">
        <w:t>2</w:t>
      </w:r>
      <w:r w:rsidRPr="00481D2D">
        <w:tab/>
        <w:t>Abnormal procedures for all security mechanisms</w:t>
      </w:r>
      <w:bookmarkEnd w:id="151"/>
    </w:p>
    <w:p w14:paraId="62379BDE" w14:textId="77777777" w:rsidR="00897956" w:rsidRPr="00481D2D" w:rsidRDefault="00897956">
      <w:r w:rsidRPr="00481D2D">
        <w:t>A UE shall only respond to two consecutive invalid challenges. The UE may attempt to register with the network again after an implementation specific time.</w:t>
      </w:r>
    </w:p>
    <w:p w14:paraId="0A637941" w14:textId="77777777" w:rsidR="00625B94" w:rsidRPr="00481D2D" w:rsidRDefault="00625B94" w:rsidP="005D46C4">
      <w:pPr>
        <w:pStyle w:val="Heading4"/>
      </w:pPr>
      <w:bookmarkStart w:id="152" w:name="_Toc106888561"/>
      <w:r w:rsidRPr="00481D2D">
        <w:t>5.1.1.5A</w:t>
      </w:r>
      <w:r w:rsidRPr="00481D2D">
        <w:tab/>
        <w:t>Network-initiated re-authentication</w:t>
      </w:r>
      <w:bookmarkEnd w:id="152"/>
    </w:p>
    <w:p w14:paraId="252F71C8" w14:textId="77777777" w:rsidR="00625B94" w:rsidRPr="00481D2D" w:rsidRDefault="00625B94" w:rsidP="00625B94">
      <w:r w:rsidRPr="00481D2D">
        <w:t>At any time, the UE can receive a NOTIFY request carrying information related to the reg event package (as described in subclause 5.1.1.3). If:</w:t>
      </w:r>
    </w:p>
    <w:p w14:paraId="282CBDDB" w14:textId="77777777" w:rsidR="00625B94" w:rsidRPr="00481D2D" w:rsidRDefault="00625B94" w:rsidP="00625B94">
      <w:pPr>
        <w:pStyle w:val="B1"/>
      </w:pPr>
      <w:r w:rsidRPr="00481D2D">
        <w:t>-</w:t>
      </w:r>
      <w:r w:rsidRPr="00481D2D">
        <w:tab/>
        <w:t xml:space="preserve">the state attribute in any of the </w:t>
      </w:r>
      <w:r w:rsidRPr="00481D2D">
        <w:rPr>
          <w:lang w:eastAsia="de-DE"/>
        </w:rPr>
        <w:t xml:space="preserve">&lt;registration&gt; elements </w:t>
      </w:r>
      <w:r w:rsidRPr="00481D2D">
        <w:t>is set to "active";</w:t>
      </w:r>
    </w:p>
    <w:p w14:paraId="577C36E0" w14:textId="77777777" w:rsidR="00625B94" w:rsidRPr="00481D2D" w:rsidRDefault="00625B94" w:rsidP="00625B94">
      <w:pPr>
        <w:pStyle w:val="B1"/>
      </w:pPr>
      <w:r w:rsidRPr="00481D2D">
        <w:t>-</w:t>
      </w:r>
      <w:r w:rsidRPr="00481D2D">
        <w:tab/>
        <w:t>the value of the &lt;uri&gt; sub-element inside the &lt;contact&gt; sub-element is set to the Contact address that the UE registered; and</w:t>
      </w:r>
    </w:p>
    <w:p w14:paraId="535211AE" w14:textId="77777777" w:rsidR="00625B94" w:rsidRPr="00481D2D" w:rsidRDefault="00625B94" w:rsidP="00625B94">
      <w:pPr>
        <w:pStyle w:val="B1"/>
      </w:pPr>
      <w:r w:rsidRPr="00481D2D">
        <w:t>-</w:t>
      </w:r>
      <w:r w:rsidRPr="00481D2D">
        <w:tab/>
        <w:t>the event attribute of that &lt;contact&gt; sub-element(s) is set to "shortened";</w:t>
      </w:r>
    </w:p>
    <w:p w14:paraId="0E7D260B" w14:textId="77777777" w:rsidR="00625B94" w:rsidRPr="00481D2D" w:rsidRDefault="00625B94" w:rsidP="00625B94">
      <w:r w:rsidRPr="00481D2D">
        <w:t>the UE shall:</w:t>
      </w:r>
    </w:p>
    <w:p w14:paraId="722921B3" w14:textId="77777777" w:rsidR="000B46B6" w:rsidRPr="00481D2D" w:rsidRDefault="00625B94" w:rsidP="00625B94">
      <w:pPr>
        <w:pStyle w:val="B1"/>
      </w:pPr>
      <w:r w:rsidRPr="00481D2D">
        <w:t>1)</w:t>
      </w:r>
      <w:r w:rsidRPr="00481D2D">
        <w:tab/>
        <w:t xml:space="preserve">use the </w:t>
      </w:r>
      <w:r w:rsidR="00FD0307" w:rsidRPr="00481D2D">
        <w:t xml:space="preserve">expires </w:t>
      </w:r>
      <w:r w:rsidRPr="00481D2D">
        <w:t xml:space="preserve">attribute </w:t>
      </w:r>
      <w:r w:rsidR="00FD0307" w:rsidRPr="00481D2D">
        <w:t xml:space="preserve">of </w:t>
      </w:r>
      <w:r w:rsidRPr="00481D2D">
        <w:t>the &lt;contact&gt; sub-element that the UE registered to adjust the expiration time for that public user identity; and</w:t>
      </w:r>
    </w:p>
    <w:p w14:paraId="2EFEC897" w14:textId="77777777" w:rsidR="00625B94" w:rsidRPr="00481D2D" w:rsidRDefault="00625B94" w:rsidP="00625B94">
      <w:pPr>
        <w:pStyle w:val="B1"/>
      </w:pPr>
      <w:r w:rsidRPr="00481D2D">
        <w:t>2)</w:t>
      </w:r>
      <w:r w:rsidRPr="00481D2D">
        <w:tab/>
        <w:t>start the re-authentication procedures at the appropriate time (as a result of the S-CSCF procedure described in subclause 5.4.1.6) by initiating a reregistration as described in subclause 5.1.1.4, if required.</w:t>
      </w:r>
    </w:p>
    <w:p w14:paraId="7F62065E" w14:textId="77777777" w:rsidR="00625B94" w:rsidRPr="00481D2D" w:rsidRDefault="00625B94" w:rsidP="00625B94">
      <w:pPr>
        <w:pStyle w:val="NO"/>
      </w:pPr>
      <w:r w:rsidRPr="00481D2D">
        <w:t>NOTE:</w:t>
      </w:r>
      <w:r w:rsidRPr="00481D2D">
        <w:tab/>
        <w:t>When authenticating a given private user identity, the S-CSCF will only shorten the expiry time within the &lt;contact&gt; sub-element that the UE registered using its private user identity. The &lt;contact&gt; elements for the same public user identity, if registered by another UE using different private user identities remain unchanged. The UE will not initiate a reregistration procedure, if none of its &lt;contact&gt; sub-elements was modified.</w:t>
      </w:r>
    </w:p>
    <w:p w14:paraId="6E9B4938" w14:textId="77777777" w:rsidR="00897956" w:rsidRPr="00481D2D" w:rsidRDefault="00897956" w:rsidP="005D46C4">
      <w:pPr>
        <w:pStyle w:val="Heading4"/>
      </w:pPr>
      <w:bookmarkStart w:id="153" w:name="_Toc106888562"/>
      <w:r w:rsidRPr="00481D2D">
        <w:t>5.1.1.5</w:t>
      </w:r>
      <w:r w:rsidR="00625B94" w:rsidRPr="00481D2D">
        <w:t>B</w:t>
      </w:r>
      <w:r w:rsidRPr="00481D2D">
        <w:tab/>
        <w:t>Change of I</w:t>
      </w:r>
      <w:r w:rsidR="007A3E8C" w:rsidRPr="00481D2D">
        <w:t>P</w:t>
      </w:r>
      <w:r w:rsidRPr="00481D2D">
        <w:t>v6 address due to privacy</w:t>
      </w:r>
      <w:bookmarkEnd w:id="153"/>
    </w:p>
    <w:p w14:paraId="5654D9F6" w14:textId="77777777" w:rsidR="00897956" w:rsidRPr="00481D2D" w:rsidRDefault="00897956">
      <w:r w:rsidRPr="00481D2D">
        <w:t>Stateless address autoconfiguration as described in RFC 2462 [20E] defines how an IPv6 prefix and an interface identifier is used by the UE to construct a complete IPv6 address.</w:t>
      </w:r>
    </w:p>
    <w:p w14:paraId="103A8C82" w14:textId="77777777" w:rsidR="00897956" w:rsidRPr="00481D2D" w:rsidRDefault="00897956">
      <w:r w:rsidRPr="00481D2D">
        <w:t xml:space="preserve">If the UE receives an IPv6 prefix, the UE may change the interface identity of the IPv6 address as described in </w:t>
      </w:r>
      <w:r w:rsidR="00F461F2" w:rsidRPr="00481D2D">
        <w:t>RFC 8981 [</w:t>
      </w:r>
      <w:r w:rsidR="000D5821" w:rsidRPr="00481D2D">
        <w:t>293</w:t>
      </w:r>
      <w:r w:rsidR="00F461F2" w:rsidRPr="00481D2D">
        <w:t>]</w:t>
      </w:r>
      <w:r w:rsidRPr="00481D2D">
        <w:t xml:space="preserve"> due to privacy but this </w:t>
      </w:r>
      <w:r w:rsidR="007A3E8C" w:rsidRPr="00481D2D">
        <w:t xml:space="preserve">can </w:t>
      </w:r>
      <w:r w:rsidRPr="00481D2D">
        <w:t>result in service discontinuity for services</w:t>
      </w:r>
      <w:r w:rsidR="00F8738C" w:rsidRPr="00481D2D">
        <w:t xml:space="preserve"> provided by the IM CN subsystem</w:t>
      </w:r>
      <w:r w:rsidRPr="00481D2D">
        <w:t>.</w:t>
      </w:r>
    </w:p>
    <w:p w14:paraId="312D1E69" w14:textId="77777777" w:rsidR="007A3E8C" w:rsidRPr="00481D2D" w:rsidRDefault="007A3E8C" w:rsidP="007A3E8C">
      <w:pPr>
        <w:pStyle w:val="NO"/>
      </w:pPr>
      <w:r w:rsidRPr="00481D2D">
        <w:t>NOTE:</w:t>
      </w:r>
      <w:r w:rsidRPr="00481D2D">
        <w:tab/>
        <w:t xml:space="preserve">When the UE constructs new IPv6 address by changing the interface identity, the UE can either transfer all established dialogs to new IPv6 address as specified in </w:t>
      </w:r>
      <w:r w:rsidR="0003790A" w:rsidRPr="00481D2D">
        <w:t>3GPP TS 24.237 </w:t>
      </w:r>
      <w:r w:rsidRPr="00481D2D">
        <w:t>[</w:t>
      </w:r>
      <w:r w:rsidR="0003790A" w:rsidRPr="00481D2D">
        <w:t>8M</w:t>
      </w:r>
      <w:r w:rsidRPr="00481D2D">
        <w:t>] and subsequently relinquish the old IPv6 address, or terminate all established dialogs and transactions. While transferring the established dialogs to new IPv6 address, the UE will have double registration, i.e. one registration for the old IPv6 address and another for the new IPv6 address.</w:t>
      </w:r>
    </w:p>
    <w:p w14:paraId="2AF46B0D" w14:textId="77777777" w:rsidR="00897956" w:rsidRPr="00481D2D" w:rsidRDefault="00897956">
      <w:r w:rsidRPr="00481D2D">
        <w:t xml:space="preserve">The procedure described below </w:t>
      </w:r>
      <w:r w:rsidR="0003790A" w:rsidRPr="00481D2D">
        <w:t xml:space="preserve">assumes that the UE </w:t>
      </w:r>
      <w:r w:rsidRPr="00481D2D">
        <w:t xml:space="preserve">will terminate all established dialogs and transactions and temporarily disconnect the UE from the IM CN subsystem until the new registration is performed. </w:t>
      </w:r>
      <w:r w:rsidR="007A3E8C" w:rsidRPr="00481D2D">
        <w:t>If the UE decides</w:t>
      </w:r>
      <w:r w:rsidR="007A3E8C" w:rsidRPr="00481D2D" w:rsidDel="007A3E8C">
        <w:t xml:space="preserve"> </w:t>
      </w:r>
      <w:r w:rsidRPr="00481D2D">
        <w:t>to change the IPv6 address due to privacy</w:t>
      </w:r>
      <w:r w:rsidR="007A3E8C" w:rsidRPr="00481D2D">
        <w:t xml:space="preserve"> and terminate all established dialogs and transaction, associated with old IPv6 address</w:t>
      </w:r>
      <w:r w:rsidRPr="00481D2D">
        <w:t>, the UE shall:</w:t>
      </w:r>
    </w:p>
    <w:p w14:paraId="7DBBA171" w14:textId="77777777" w:rsidR="00897956" w:rsidRPr="00481D2D" w:rsidRDefault="00897956">
      <w:pPr>
        <w:pStyle w:val="B1"/>
      </w:pPr>
      <w:r w:rsidRPr="00481D2D">
        <w:t>1)</w:t>
      </w:r>
      <w:r w:rsidRPr="00481D2D">
        <w:tab/>
        <w:t>terminate all ongoing dialogs (e.g., sessions) and transactions (e.g., subscription to the reg event)</w:t>
      </w:r>
      <w:r w:rsidR="007A3E8C" w:rsidRPr="00481D2D">
        <w:t xml:space="preserve"> that were using the old IPv6 address</w:t>
      </w:r>
      <w:r w:rsidRPr="00481D2D">
        <w:t>;</w:t>
      </w:r>
    </w:p>
    <w:p w14:paraId="222D7672" w14:textId="77777777" w:rsidR="00897956" w:rsidRPr="00481D2D" w:rsidRDefault="00897956">
      <w:pPr>
        <w:pStyle w:val="B1"/>
      </w:pPr>
      <w:r w:rsidRPr="00481D2D">
        <w:t>2)</w:t>
      </w:r>
      <w:r w:rsidRPr="00481D2D">
        <w:tab/>
        <w:t xml:space="preserve">deregister all registered public user identities </w:t>
      </w:r>
      <w:r w:rsidR="007A3E8C" w:rsidRPr="00481D2D">
        <w:t xml:space="preserve">that were using the old IPv6 address </w:t>
      </w:r>
      <w:r w:rsidRPr="00481D2D">
        <w:t>as described in subsclause 5.1.1.4;</w:t>
      </w:r>
    </w:p>
    <w:p w14:paraId="4525B9C6" w14:textId="77777777" w:rsidR="00897956" w:rsidRPr="00481D2D" w:rsidRDefault="00897956">
      <w:pPr>
        <w:pStyle w:val="B1"/>
      </w:pPr>
      <w:r w:rsidRPr="00481D2D">
        <w:t>3)</w:t>
      </w:r>
      <w:r w:rsidRPr="00481D2D">
        <w:tab/>
        <w:t xml:space="preserve">construct a new IPv6 address according to the procedures specified in </w:t>
      </w:r>
      <w:r w:rsidR="00F461F2" w:rsidRPr="00481D2D">
        <w:t>RFC 8981 [</w:t>
      </w:r>
      <w:r w:rsidR="000D5821" w:rsidRPr="00481D2D">
        <w:t>293</w:t>
      </w:r>
      <w:r w:rsidR="00F461F2" w:rsidRPr="00481D2D">
        <w:t>]</w:t>
      </w:r>
      <w:r w:rsidRPr="00481D2D">
        <w:t>;</w:t>
      </w:r>
    </w:p>
    <w:p w14:paraId="5354A9E9" w14:textId="77777777" w:rsidR="00897956" w:rsidRPr="00481D2D" w:rsidRDefault="00897956">
      <w:pPr>
        <w:pStyle w:val="B1"/>
      </w:pPr>
      <w:r w:rsidRPr="00481D2D">
        <w:t>4)</w:t>
      </w:r>
      <w:r w:rsidRPr="00481D2D">
        <w:tab/>
        <w:t>register the public user identities that were deregistered in step 2 above</w:t>
      </w:r>
      <w:r w:rsidR="007A3E8C" w:rsidRPr="00481D2D">
        <w:t xml:space="preserve"> with a new IPv6 address</w:t>
      </w:r>
      <w:r w:rsidRPr="00481D2D">
        <w:t>, as follows:</w:t>
      </w:r>
    </w:p>
    <w:p w14:paraId="72072655" w14:textId="77777777" w:rsidR="000B46B6" w:rsidRPr="00481D2D" w:rsidRDefault="00897956">
      <w:pPr>
        <w:pStyle w:val="B2"/>
      </w:pPr>
      <w:r w:rsidRPr="00481D2D">
        <w:t>a)</w:t>
      </w:r>
      <w:r w:rsidRPr="00481D2D">
        <w:tab/>
        <w:t>by performing an initial registration as described in subsclause 5.1.1.2; and</w:t>
      </w:r>
    </w:p>
    <w:p w14:paraId="17569127" w14:textId="77777777" w:rsidR="00897956" w:rsidRPr="00481D2D" w:rsidRDefault="00897956">
      <w:pPr>
        <w:pStyle w:val="B2"/>
      </w:pPr>
      <w:r w:rsidRPr="00481D2D">
        <w:t>b)</w:t>
      </w:r>
      <w:r w:rsidRPr="00481D2D">
        <w:tab/>
        <w:t>by performing a subscription to the reg event package as described in subsclause 5.1.1.3; and</w:t>
      </w:r>
    </w:p>
    <w:p w14:paraId="6F0B4BD3" w14:textId="77777777" w:rsidR="00897956" w:rsidRPr="00481D2D" w:rsidRDefault="00897956">
      <w:pPr>
        <w:pStyle w:val="B1"/>
      </w:pPr>
      <w:r w:rsidRPr="00481D2D">
        <w:t>5)</w:t>
      </w:r>
      <w:r w:rsidRPr="00481D2D">
        <w:tab/>
        <w:t>subscribe to other event packages it was subscribed to before the change of IPv6 address procedure started.</w:t>
      </w:r>
    </w:p>
    <w:p w14:paraId="1F68C282" w14:textId="77777777" w:rsidR="0003790A" w:rsidRPr="00481D2D" w:rsidRDefault="0003790A" w:rsidP="0003790A">
      <w:r w:rsidRPr="00481D2D">
        <w:t xml:space="preserve">To ensure a maximum degree of continuous service to the end user, the UE should transfer all established dialogs to the new IPv6 address as specified in 3GPP TS 24.237 [8M] rather </w:t>
      </w:r>
      <w:r w:rsidR="00FD712E" w:rsidRPr="00481D2D">
        <w:t xml:space="preserve">than </w:t>
      </w:r>
      <w:r w:rsidRPr="00481D2D">
        <w:t>terminate all established dialogs and transactions and temporarily disconnect the UE from the IM CN subsystem as described above.</w:t>
      </w:r>
    </w:p>
    <w:p w14:paraId="10FABB96" w14:textId="77777777" w:rsidR="00897956" w:rsidRPr="00481D2D" w:rsidRDefault="00897956" w:rsidP="005D46C4">
      <w:pPr>
        <w:pStyle w:val="Heading4"/>
      </w:pPr>
      <w:bookmarkStart w:id="154" w:name="_Toc106888563"/>
      <w:r w:rsidRPr="00481D2D">
        <w:t>5.1.1.6</w:t>
      </w:r>
      <w:r w:rsidRPr="00481D2D">
        <w:tab/>
        <w:t>User-initiated deregistration</w:t>
      </w:r>
      <w:bookmarkEnd w:id="154"/>
    </w:p>
    <w:p w14:paraId="7DFB3278" w14:textId="77777777" w:rsidR="00625B94" w:rsidRPr="00481D2D" w:rsidRDefault="00625B94" w:rsidP="005D46C4">
      <w:pPr>
        <w:pStyle w:val="Heading5"/>
      </w:pPr>
      <w:bookmarkStart w:id="155" w:name="_Toc106888564"/>
      <w:r w:rsidRPr="00481D2D">
        <w:t>5.1.1.6.1</w:t>
      </w:r>
      <w:r w:rsidRPr="00481D2D">
        <w:tab/>
        <w:t>General</w:t>
      </w:r>
      <w:bookmarkEnd w:id="155"/>
    </w:p>
    <w:p w14:paraId="28CC22A7" w14:textId="77777777" w:rsidR="00051095" w:rsidRPr="00481D2D" w:rsidRDefault="00051095" w:rsidP="00051095">
      <w:r w:rsidRPr="00481D2D">
        <w:t>For any public user identity that the UE has previously registered, the UE can deregister via a single registration procedure:</w:t>
      </w:r>
    </w:p>
    <w:p w14:paraId="3A5A1A4A" w14:textId="77777777" w:rsidR="000B46B6" w:rsidRPr="00481D2D" w:rsidRDefault="00051095" w:rsidP="00051095">
      <w:pPr>
        <w:pStyle w:val="B1"/>
      </w:pPr>
      <w:r w:rsidRPr="00481D2D">
        <w:t>-</w:t>
      </w:r>
      <w:r w:rsidRPr="00481D2D">
        <w:tab/>
        <w:t>all contact addresses bound to the indicated public user identity;</w:t>
      </w:r>
    </w:p>
    <w:p w14:paraId="2DAF5683" w14:textId="77777777" w:rsidR="00051095" w:rsidRPr="00481D2D" w:rsidRDefault="00051095" w:rsidP="00051095">
      <w:pPr>
        <w:pStyle w:val="B1"/>
      </w:pPr>
      <w:r w:rsidRPr="00481D2D">
        <w:t>-</w:t>
      </w:r>
      <w:r w:rsidRPr="00481D2D">
        <w:tab/>
        <w:t>some contact addresses bound to the indicated public user identity;</w:t>
      </w:r>
    </w:p>
    <w:p w14:paraId="3A9699F6" w14:textId="77777777" w:rsidR="00051095" w:rsidRPr="00481D2D" w:rsidRDefault="00051095" w:rsidP="00051095">
      <w:pPr>
        <w:pStyle w:val="B1"/>
      </w:pPr>
      <w:r w:rsidRPr="00481D2D">
        <w:t>-</w:t>
      </w:r>
      <w:r w:rsidRPr="00481D2D">
        <w:tab/>
        <w:t>a particular contact address bound to the indicated public user identity; or</w:t>
      </w:r>
    </w:p>
    <w:p w14:paraId="3E9D38F3" w14:textId="77777777" w:rsidR="00051095" w:rsidRPr="00481D2D" w:rsidRDefault="00051095" w:rsidP="00051095">
      <w:pPr>
        <w:pStyle w:val="B1"/>
      </w:pPr>
      <w:r w:rsidRPr="00481D2D">
        <w:t>-</w:t>
      </w:r>
      <w:r w:rsidRPr="00481D2D">
        <w:tab/>
        <w:t>when the UE supports multiple registrations (i.e. the "outbound" option tag is included in the Supported header field) one or more flows bound to the indicated public user identity.</w:t>
      </w:r>
    </w:p>
    <w:p w14:paraId="309EA02A" w14:textId="77777777" w:rsidR="00897956" w:rsidRPr="00481D2D" w:rsidRDefault="00897956">
      <w:r w:rsidRPr="00481D2D">
        <w:t>The UE can deregister a public user identity that it has previously registered with its contact address at any time.</w:t>
      </w:r>
      <w:r w:rsidR="00F70713" w:rsidRPr="00481D2D">
        <w:t xml:space="preserve"> </w:t>
      </w:r>
      <w:r w:rsidRPr="00481D2D">
        <w:t>The UE shall protect the REGISTER request using a security association</w:t>
      </w:r>
      <w:r w:rsidR="00625B94" w:rsidRPr="00481D2D">
        <w:t xml:space="preserve"> or </w:t>
      </w:r>
      <w:smartTag w:uri="urn:schemas-microsoft-com:office:smarttags" w:element="stockticker">
        <w:r w:rsidR="00625B94" w:rsidRPr="00481D2D">
          <w:t>TLS</w:t>
        </w:r>
      </w:smartTag>
      <w:r w:rsidR="00625B94" w:rsidRPr="00481D2D">
        <w:t xml:space="preserve"> session</w:t>
      </w:r>
      <w:r w:rsidR="004C0D1F" w:rsidRPr="00481D2D">
        <w:t xml:space="preserve"> that is associated with contact address</w:t>
      </w:r>
      <w:r w:rsidRPr="00481D2D">
        <w:t>, see 3GPP TS 33.203 [19], established as a result of an earlier registration, if one is available.</w:t>
      </w:r>
    </w:p>
    <w:p w14:paraId="50733596" w14:textId="77777777" w:rsidR="00897956" w:rsidRPr="00481D2D" w:rsidRDefault="00897956">
      <w:r w:rsidRPr="00481D2D">
        <w:t>The UE shall extract or derive a public user identity, the private user identity, and the domain name to be used in the Request-</w:t>
      </w:r>
      <w:smartTag w:uri="urn:schemas-microsoft-com:office:smarttags" w:element="stockticker">
        <w:r w:rsidRPr="00481D2D">
          <w:t>URI</w:t>
        </w:r>
      </w:smartTag>
      <w:r w:rsidRPr="00481D2D">
        <w:t xml:space="preserve"> in the registration, according to the procedures described in subclause 5.1.1.1A</w:t>
      </w:r>
      <w:r w:rsidR="007D49E6" w:rsidRPr="00481D2D">
        <w:t xml:space="preserve"> or subclause</w:t>
      </w:r>
      <w:r w:rsidR="00544E64" w:rsidRPr="00481D2D">
        <w:t> </w:t>
      </w:r>
      <w:r w:rsidR="007D49E6" w:rsidRPr="00481D2D">
        <w:t>5.1.1.1B</w:t>
      </w:r>
      <w:r w:rsidRPr="00481D2D">
        <w:t>.</w:t>
      </w:r>
    </w:p>
    <w:p w14:paraId="6EDB9C86" w14:textId="77777777" w:rsidR="00897956" w:rsidRPr="00481D2D" w:rsidRDefault="00897956">
      <w:r w:rsidRPr="00481D2D">
        <w:t xml:space="preserve">Prior to sending a REGISTER request for deregistration, the UE shall release all dialogs </w:t>
      </w:r>
      <w:r w:rsidR="004C0D1F" w:rsidRPr="00481D2D">
        <w:t xml:space="preserve">that were using the contact addresses </w:t>
      </w:r>
      <w:r w:rsidR="00051095" w:rsidRPr="00481D2D">
        <w:t xml:space="preserve">or the flow </w:t>
      </w:r>
      <w:r w:rsidR="004C0D1F" w:rsidRPr="00481D2D">
        <w:t xml:space="preserve">that is going to be deregistered and </w:t>
      </w:r>
      <w:r w:rsidRPr="00481D2D">
        <w:t>related to the public user identity that is going to be deregistered or to one of the implicitly registered public user identities. However:</w:t>
      </w:r>
    </w:p>
    <w:p w14:paraId="7A10A322" w14:textId="77777777" w:rsidR="000B46B6" w:rsidRPr="00481D2D" w:rsidRDefault="00897956">
      <w:pPr>
        <w:pStyle w:val="B1"/>
      </w:pPr>
      <w:r w:rsidRPr="00481D2D">
        <w:t>-</w:t>
      </w:r>
      <w:r w:rsidRPr="00481D2D">
        <w:tab/>
        <w:t>if the dialog that was established by the UE subscribing to the reg event package used the public user identity that is going to be deregistered; and</w:t>
      </w:r>
    </w:p>
    <w:p w14:paraId="6B4F4343" w14:textId="77777777" w:rsidR="00897956" w:rsidRPr="00481D2D" w:rsidRDefault="00897956">
      <w:pPr>
        <w:pStyle w:val="B1"/>
      </w:pPr>
      <w:r w:rsidRPr="00481D2D">
        <w:t>-</w:t>
      </w:r>
      <w:r w:rsidRPr="00481D2D">
        <w:tab/>
        <w:t>this dialog is the only remaining dialog used for subscription to reg event package</w:t>
      </w:r>
      <w:r w:rsidR="004C0D1F" w:rsidRPr="00481D2D">
        <w:t xml:space="preserve"> of the user, i.e. there are no other contact addresses registered with associated subscription to the reg event package of the user</w:t>
      </w:r>
      <w:r w:rsidRPr="00481D2D">
        <w:t>;</w:t>
      </w:r>
    </w:p>
    <w:p w14:paraId="5AD4618A" w14:textId="77777777" w:rsidR="00897956" w:rsidRPr="00481D2D" w:rsidRDefault="00897956">
      <w:r w:rsidRPr="00481D2D">
        <w:t>then the UE shall not release this dialog.</w:t>
      </w:r>
    </w:p>
    <w:p w14:paraId="20AEE33F" w14:textId="77777777" w:rsidR="00897956" w:rsidRPr="00481D2D" w:rsidRDefault="00897956">
      <w:r w:rsidRPr="00481D2D">
        <w:t>On sending a REGISTER request</w:t>
      </w:r>
      <w:r w:rsidR="00F70713" w:rsidRPr="00481D2D">
        <w:rPr>
          <w:color w:val="FF0000"/>
        </w:rPr>
        <w:t xml:space="preserve"> </w:t>
      </w:r>
      <w:r w:rsidR="00F70713" w:rsidRPr="00481D2D">
        <w:t>that will remove the binding between the public user identity and one of its contact addresses</w:t>
      </w:r>
      <w:r w:rsidR="00051095" w:rsidRPr="00481D2D">
        <w:t xml:space="preserve"> or one of its flows</w:t>
      </w:r>
      <w:r w:rsidRPr="00481D2D">
        <w:t>, the UE shall populate the header fields as follows:</w:t>
      </w:r>
    </w:p>
    <w:p w14:paraId="7050A1E1" w14:textId="77777777" w:rsidR="004601E2" w:rsidRPr="00481D2D" w:rsidRDefault="00625B94">
      <w:pPr>
        <w:pStyle w:val="B1"/>
      </w:pPr>
      <w:r w:rsidRPr="00481D2D">
        <w:t>a</w:t>
      </w:r>
      <w:r w:rsidR="00897956" w:rsidRPr="00481D2D">
        <w:t>)</w:t>
      </w:r>
      <w:r w:rsidR="00897956" w:rsidRPr="00481D2D">
        <w:tab/>
        <w:t xml:space="preserve">a From header </w:t>
      </w:r>
      <w:r w:rsidR="00645F17" w:rsidRPr="00481D2D">
        <w:t xml:space="preserve">field </w:t>
      </w:r>
      <w:r w:rsidR="00897956" w:rsidRPr="00481D2D">
        <w:t xml:space="preserve">set to the SIP </w:t>
      </w:r>
      <w:smartTag w:uri="urn:schemas-microsoft-com:office:smarttags" w:element="stockticker">
        <w:r w:rsidR="00897956" w:rsidRPr="00481D2D">
          <w:t>URI</w:t>
        </w:r>
      </w:smartTag>
      <w:r w:rsidR="00897956" w:rsidRPr="00481D2D">
        <w:t xml:space="preserve"> that contains</w:t>
      </w:r>
      <w:r w:rsidR="004601E2" w:rsidRPr="00481D2D">
        <w:t>:</w:t>
      </w:r>
    </w:p>
    <w:p w14:paraId="605F2534" w14:textId="77777777" w:rsidR="004601E2" w:rsidRPr="00481D2D" w:rsidRDefault="004601E2" w:rsidP="004601E2">
      <w:pPr>
        <w:pStyle w:val="B2"/>
      </w:pPr>
      <w:r w:rsidRPr="00481D2D">
        <w:t>1)</w:t>
      </w:r>
      <w:r w:rsidRPr="00481D2D">
        <w:tab/>
        <w:t xml:space="preserve">if the UE supports RFC 6140 [191] and performs the functions of an external attached network, </w:t>
      </w:r>
      <w:r w:rsidR="00FA2BEA" w:rsidRPr="00481D2D">
        <w:t xml:space="preserve">the main </w:t>
      </w:r>
      <w:smartTag w:uri="urn:schemas-microsoft-com:office:smarttags" w:element="stockticker">
        <w:r w:rsidR="00FA2BEA" w:rsidRPr="00481D2D">
          <w:t>URI</w:t>
        </w:r>
      </w:smartTag>
      <w:r w:rsidR="00FA2BEA" w:rsidRPr="00481D2D">
        <w:t xml:space="preserve"> of the UE</w:t>
      </w:r>
      <w:r w:rsidRPr="00481D2D">
        <w:t>; else</w:t>
      </w:r>
    </w:p>
    <w:p w14:paraId="3D232E75" w14:textId="77777777" w:rsidR="00897956" w:rsidRPr="00481D2D" w:rsidRDefault="004601E2" w:rsidP="004601E2">
      <w:pPr>
        <w:pStyle w:val="B2"/>
      </w:pPr>
      <w:r w:rsidRPr="00481D2D">
        <w:t>2)</w:t>
      </w:r>
      <w:r w:rsidRPr="00481D2D">
        <w:tab/>
      </w:r>
      <w:r w:rsidR="00897956" w:rsidRPr="00481D2D">
        <w:t>the public user identity to be deregistered;</w:t>
      </w:r>
    </w:p>
    <w:p w14:paraId="09BA0DEE" w14:textId="77777777" w:rsidR="004601E2" w:rsidRPr="00481D2D" w:rsidRDefault="00625B94">
      <w:pPr>
        <w:pStyle w:val="B1"/>
      </w:pPr>
      <w:r w:rsidRPr="00481D2D">
        <w:t>b</w:t>
      </w:r>
      <w:r w:rsidR="00897956" w:rsidRPr="00481D2D">
        <w:t>)</w:t>
      </w:r>
      <w:r w:rsidR="00897956" w:rsidRPr="00481D2D">
        <w:tab/>
        <w:t xml:space="preserve">a To header </w:t>
      </w:r>
      <w:r w:rsidR="00645F17" w:rsidRPr="00481D2D">
        <w:t xml:space="preserve">field </w:t>
      </w:r>
      <w:r w:rsidR="00897956" w:rsidRPr="00481D2D">
        <w:t xml:space="preserve">set to the SIP </w:t>
      </w:r>
      <w:smartTag w:uri="urn:schemas-microsoft-com:office:smarttags" w:element="stockticker">
        <w:r w:rsidR="00897956" w:rsidRPr="00481D2D">
          <w:t>URI</w:t>
        </w:r>
      </w:smartTag>
      <w:r w:rsidR="00897956" w:rsidRPr="00481D2D">
        <w:t xml:space="preserve"> that contains</w:t>
      </w:r>
      <w:r w:rsidR="004601E2" w:rsidRPr="00481D2D">
        <w:t>:</w:t>
      </w:r>
    </w:p>
    <w:p w14:paraId="41B52B9E" w14:textId="77777777" w:rsidR="004601E2" w:rsidRPr="00481D2D" w:rsidRDefault="004601E2" w:rsidP="004601E2">
      <w:pPr>
        <w:pStyle w:val="B2"/>
      </w:pPr>
      <w:r w:rsidRPr="00481D2D">
        <w:t>1)</w:t>
      </w:r>
      <w:r w:rsidRPr="00481D2D">
        <w:tab/>
        <w:t xml:space="preserve">if the UE supports RFC 6140 [191] and performs the functions of an external attached network, </w:t>
      </w:r>
      <w:r w:rsidR="00633D9E" w:rsidRPr="00481D2D">
        <w:t xml:space="preserve">the main </w:t>
      </w:r>
      <w:smartTag w:uri="urn:schemas-microsoft-com:office:smarttags" w:element="stockticker">
        <w:r w:rsidR="00633D9E" w:rsidRPr="00481D2D">
          <w:t>URI</w:t>
        </w:r>
      </w:smartTag>
      <w:r w:rsidR="00633D9E" w:rsidRPr="00481D2D">
        <w:t xml:space="preserve"> of the UE</w:t>
      </w:r>
      <w:r w:rsidRPr="00481D2D">
        <w:t>; else</w:t>
      </w:r>
    </w:p>
    <w:p w14:paraId="5E57232A" w14:textId="77777777" w:rsidR="00897956" w:rsidRPr="00481D2D" w:rsidRDefault="004601E2" w:rsidP="004601E2">
      <w:pPr>
        <w:pStyle w:val="B2"/>
      </w:pPr>
      <w:r w:rsidRPr="00481D2D">
        <w:t>2)</w:t>
      </w:r>
      <w:r w:rsidRPr="00481D2D">
        <w:tab/>
      </w:r>
      <w:r w:rsidR="00897956" w:rsidRPr="00481D2D">
        <w:t>the public user identity to be deregistered;</w:t>
      </w:r>
    </w:p>
    <w:p w14:paraId="4FECE922" w14:textId="77777777" w:rsidR="00E03B7A" w:rsidRPr="00481D2D" w:rsidRDefault="00625B94">
      <w:pPr>
        <w:pStyle w:val="B1"/>
      </w:pPr>
      <w:r w:rsidRPr="00481D2D">
        <w:t>c</w:t>
      </w:r>
      <w:r w:rsidR="00897956" w:rsidRPr="00481D2D">
        <w:t>)</w:t>
      </w:r>
      <w:r w:rsidR="00897956" w:rsidRPr="00481D2D">
        <w:tab/>
        <w:t xml:space="preserve">a Contact header </w:t>
      </w:r>
      <w:r w:rsidR="00645F17" w:rsidRPr="00481D2D">
        <w:t xml:space="preserve">field </w:t>
      </w:r>
      <w:r w:rsidR="00897956" w:rsidRPr="00481D2D">
        <w:t xml:space="preserve">set to the SIP </w:t>
      </w:r>
      <w:smartTag w:uri="urn:schemas-microsoft-com:office:smarttags" w:element="stockticker">
        <w:r w:rsidR="00897956" w:rsidRPr="00481D2D">
          <w:t>URI</w:t>
        </w:r>
      </w:smartTag>
      <w:r w:rsidR="00897956" w:rsidRPr="00481D2D">
        <w:t>(s) that contain(s) in the hostport parameter the IP address of the UE or FQDN</w:t>
      </w:r>
      <w:r w:rsidR="00824E46" w:rsidRPr="00481D2D">
        <w:t>, and</w:t>
      </w:r>
      <w:r w:rsidR="00051095" w:rsidRPr="00481D2D">
        <w:t>:</w:t>
      </w:r>
    </w:p>
    <w:p w14:paraId="4EB8A640" w14:textId="77777777" w:rsidR="000B46B6" w:rsidRPr="00481D2D" w:rsidRDefault="00051095" w:rsidP="00051095">
      <w:pPr>
        <w:pStyle w:val="B2"/>
      </w:pPr>
      <w:r w:rsidRPr="00481D2D">
        <w:t>1)</w:t>
      </w:r>
      <w:r w:rsidRPr="00481D2D">
        <w:tab/>
        <w:t>if the UE is removing the binding between the public user identity indicated in the To header field, (together with the associated implicitly registered public user identities), and the contact address indicated in the Contact header field; and</w:t>
      </w:r>
    </w:p>
    <w:p w14:paraId="1CCECA7B" w14:textId="77777777" w:rsidR="00051095" w:rsidRPr="00481D2D" w:rsidRDefault="00051095" w:rsidP="00051095">
      <w:pPr>
        <w:pStyle w:val="B3"/>
      </w:pPr>
      <w:r w:rsidRPr="00481D2D">
        <w:t>-</w:t>
      </w:r>
      <w:r w:rsidRPr="00481D2D">
        <w:tab/>
        <w:t xml:space="preserve">if the UE supports GRUU, or multiple registrations (i.e. the "outbound" option tag is included in the Supported header field), </w:t>
      </w:r>
      <w:r w:rsidR="00594F65" w:rsidRPr="00481D2D">
        <w:t xml:space="preserve">or </w:t>
      </w:r>
      <w:r w:rsidRPr="00481D2D">
        <w:t xml:space="preserve">has an IMEI available, </w:t>
      </w:r>
      <w:r w:rsidR="00E27BCC" w:rsidRPr="00481D2D">
        <w:t xml:space="preserve">or has an MEID available, </w:t>
      </w:r>
      <w:r w:rsidRPr="00481D2D">
        <w:t>the Contact header field also contains the "+sip.instance" header field parameter</w:t>
      </w:r>
      <w:r w:rsidR="00E27BCC" w:rsidRPr="00481D2D">
        <w:t>. Only the IMEI shall be used for generating an instance ID for a multi-mode UE that supports both 3GPP and 3GPP2 defined radio access networks</w:t>
      </w:r>
      <w:r w:rsidRPr="00481D2D">
        <w:t>;</w:t>
      </w:r>
    </w:p>
    <w:p w14:paraId="443A935F" w14:textId="77777777" w:rsidR="00051095" w:rsidRPr="00481D2D" w:rsidRDefault="00051095" w:rsidP="00051095">
      <w:pPr>
        <w:pStyle w:val="B3"/>
      </w:pPr>
      <w:r w:rsidRPr="00481D2D">
        <w:t>-</w:t>
      </w:r>
      <w:r w:rsidRPr="00481D2D">
        <w:tab/>
        <w:t>if the UE supports multiple registrations (i.e. the "outbound" option tag is included in the Supported header field), the Contact header field does not contain the "reg-id" header field parameter;</w:t>
      </w:r>
    </w:p>
    <w:p w14:paraId="16347051" w14:textId="77777777" w:rsidR="00051095" w:rsidRPr="00481D2D" w:rsidRDefault="00051095" w:rsidP="00051095">
      <w:pPr>
        <w:pStyle w:val="B3"/>
      </w:pPr>
      <w:r w:rsidRPr="00481D2D">
        <w:t>-</w:t>
      </w:r>
      <w:r w:rsidRPr="00481D2D">
        <w:tab/>
        <w:t xml:space="preserve">if the UE does not supports GRUU </w:t>
      </w:r>
      <w:r w:rsidR="00594F65" w:rsidRPr="00481D2D">
        <w:t xml:space="preserve">and does not support </w:t>
      </w:r>
      <w:r w:rsidRPr="00481D2D">
        <w:t xml:space="preserve">multiple registrations (i.e. the "outbound" option tag is </w:t>
      </w:r>
      <w:r w:rsidR="00F51A07" w:rsidRPr="00481D2D">
        <w:t xml:space="preserve">not </w:t>
      </w:r>
      <w:r w:rsidRPr="00481D2D">
        <w:t xml:space="preserve">included in the Supported header field), </w:t>
      </w:r>
      <w:r w:rsidR="00594F65" w:rsidRPr="00481D2D">
        <w:t xml:space="preserve">and does not have an IMEI available, and does not have an MEID available, </w:t>
      </w:r>
      <w:r w:rsidRPr="00481D2D">
        <w:t>the Contact header field does not contain either the "+sip.instance" header field parameter or the "reg-id" header field parameter;</w:t>
      </w:r>
    </w:p>
    <w:p w14:paraId="74C58DDE" w14:textId="77777777" w:rsidR="000B46B6" w:rsidRPr="00481D2D" w:rsidRDefault="00051095" w:rsidP="00051095">
      <w:pPr>
        <w:pStyle w:val="NO"/>
      </w:pPr>
      <w:r w:rsidRPr="00481D2D">
        <w:t>NOTE 1:</w:t>
      </w:r>
      <w:r w:rsidRPr="00481D2D">
        <w:tab/>
        <w:t>Since the contact address is deregistered, if there are any flows that were previously registered with the respective contact address, all flows terminating at the respective contact address are removed.</w:t>
      </w:r>
    </w:p>
    <w:p w14:paraId="59E07190" w14:textId="77777777" w:rsidR="00953802" w:rsidRPr="00481D2D" w:rsidRDefault="00051095" w:rsidP="00953802">
      <w:pPr>
        <w:pStyle w:val="B2"/>
      </w:pPr>
      <w:r w:rsidRPr="00481D2D">
        <w:t>2)</w:t>
      </w:r>
      <w:r w:rsidRPr="00481D2D">
        <w:tab/>
        <w:t>if the UE is removing the binding between the public user identity indicated in the To header field, (together with the associated implicitly registered public user identities) and one of its flows, the Contact header field contains the "+sip.instance" header field parameter and the "reg-id" header field parameter that identifies the flow;</w:t>
      </w:r>
      <w:r w:rsidR="004601E2" w:rsidRPr="00481D2D">
        <w:t xml:space="preserve"> and</w:t>
      </w:r>
    </w:p>
    <w:p w14:paraId="12717B28" w14:textId="77777777" w:rsidR="00E03B7A" w:rsidRPr="00481D2D" w:rsidRDefault="00E03B7A" w:rsidP="00953802">
      <w:pPr>
        <w:pStyle w:val="NO"/>
      </w:pPr>
      <w:r w:rsidRPr="00481D2D">
        <w:t>NOTE </w:t>
      </w:r>
      <w:r w:rsidR="00051095" w:rsidRPr="00481D2D">
        <w:t>2</w:t>
      </w:r>
      <w:r w:rsidRPr="00481D2D">
        <w:t>:</w:t>
      </w:r>
      <w:r w:rsidRPr="00481D2D">
        <w:tab/>
        <w:t>The requirement placed on the UE to include an instance ID based on the IMEI when the UE does not support GRUU and does not support multiple registrations does not imply any additional requirements on the network.</w:t>
      </w:r>
    </w:p>
    <w:p w14:paraId="268E58D7" w14:textId="77777777" w:rsidR="004601E2" w:rsidRPr="00481D2D" w:rsidRDefault="004601E2" w:rsidP="004601E2">
      <w:pPr>
        <w:pStyle w:val="B2"/>
      </w:pPr>
      <w:r w:rsidRPr="00481D2D">
        <w:t>3)</w:t>
      </w:r>
      <w:r w:rsidRPr="00481D2D">
        <w:tab/>
        <w:t xml:space="preserve">if the UE supports RFC 6140 [191] and performs the functions of an external attached network, for the registration of bulk number contacts the UE shall include a Contact </w:t>
      </w:r>
      <w:smartTag w:uri="urn:schemas-microsoft-com:office:smarttags" w:element="stockticker">
        <w:r w:rsidRPr="00481D2D">
          <w:t>URI</w:t>
        </w:r>
      </w:smartTag>
      <w:r w:rsidRPr="00481D2D">
        <w:t xml:space="preserve"> without a user portion and containing the "bnc" </w:t>
      </w:r>
      <w:smartTag w:uri="urn:schemas-microsoft-com:office:smarttags" w:element="stockticker">
        <w:r w:rsidRPr="00481D2D">
          <w:t>URI</w:t>
        </w:r>
      </w:smartTag>
      <w:r w:rsidRPr="00481D2D">
        <w:t xml:space="preserve"> parameter;</w:t>
      </w:r>
    </w:p>
    <w:p w14:paraId="3DF3097F" w14:textId="77777777" w:rsidR="00897956" w:rsidRPr="00481D2D" w:rsidRDefault="00625B94">
      <w:pPr>
        <w:pStyle w:val="B1"/>
      </w:pPr>
      <w:r w:rsidRPr="00481D2D">
        <w:t>d</w:t>
      </w:r>
      <w:r w:rsidR="00897956" w:rsidRPr="00481D2D">
        <w:t>)</w:t>
      </w:r>
      <w:r w:rsidR="00897956" w:rsidRPr="00481D2D">
        <w:tab/>
        <w:t xml:space="preserve">a Via header </w:t>
      </w:r>
      <w:r w:rsidR="00645F17" w:rsidRPr="00481D2D">
        <w:t xml:space="preserve">field </w:t>
      </w:r>
      <w:r w:rsidR="00897956" w:rsidRPr="00481D2D">
        <w:t>set to include the IP address or FQDN of the UE in the sent-by field;</w:t>
      </w:r>
    </w:p>
    <w:p w14:paraId="2FC01B5D" w14:textId="77777777" w:rsidR="00897956" w:rsidRPr="00481D2D" w:rsidRDefault="00625B94">
      <w:pPr>
        <w:pStyle w:val="B1"/>
      </w:pPr>
      <w:r w:rsidRPr="00481D2D">
        <w:t>e</w:t>
      </w:r>
      <w:r w:rsidR="00897956" w:rsidRPr="00481D2D">
        <w:t>)</w:t>
      </w:r>
      <w:r w:rsidR="00897956" w:rsidRPr="00481D2D">
        <w:tab/>
      </w:r>
      <w:r w:rsidR="009442C6" w:rsidRPr="00481D2D">
        <w:t>a registration expiration interval value</w:t>
      </w:r>
      <w:r w:rsidR="00897956" w:rsidRPr="00481D2D">
        <w:t xml:space="preserve"> set to the value of zero, appropriate to the deregistration requirements of the user;</w:t>
      </w:r>
    </w:p>
    <w:p w14:paraId="77E68A89" w14:textId="77777777" w:rsidR="00897956" w:rsidRPr="00481D2D" w:rsidRDefault="00625B94">
      <w:pPr>
        <w:pStyle w:val="B1"/>
      </w:pPr>
      <w:r w:rsidRPr="00481D2D">
        <w:t>f</w:t>
      </w:r>
      <w:r w:rsidR="00897956" w:rsidRPr="00481D2D">
        <w:t>)</w:t>
      </w:r>
      <w:r w:rsidR="00897956" w:rsidRPr="00481D2D">
        <w:tab/>
        <w:t>a Request-</w:t>
      </w:r>
      <w:smartTag w:uri="urn:schemas-microsoft-com:office:smarttags" w:element="stockticker">
        <w:r w:rsidR="00897956" w:rsidRPr="00481D2D">
          <w:t>URI</w:t>
        </w:r>
      </w:smartTag>
      <w:r w:rsidR="00897956" w:rsidRPr="00481D2D">
        <w:t xml:space="preserve"> set to the SIP </w:t>
      </w:r>
      <w:smartTag w:uri="urn:schemas-microsoft-com:office:smarttags" w:element="stockticker">
        <w:r w:rsidR="00897956" w:rsidRPr="00481D2D">
          <w:t>URI</w:t>
        </w:r>
      </w:smartTag>
      <w:r w:rsidR="00897956" w:rsidRPr="00481D2D">
        <w:t xml:space="preserve"> of the domain name of the home network</w:t>
      </w:r>
      <w:r w:rsidR="00EF66F6" w:rsidRPr="00481D2D">
        <w:t xml:space="preserve"> used to address the REGISTER request</w:t>
      </w:r>
      <w:r w:rsidR="00897956" w:rsidRPr="00481D2D">
        <w:t>;</w:t>
      </w:r>
    </w:p>
    <w:p w14:paraId="625D9C1C" w14:textId="77777777" w:rsidR="00897956" w:rsidRPr="00481D2D" w:rsidRDefault="00625B94">
      <w:pPr>
        <w:pStyle w:val="B1"/>
      </w:pPr>
      <w:r w:rsidRPr="00481D2D">
        <w:t>g</w:t>
      </w:r>
      <w:r w:rsidR="00897956" w:rsidRPr="00481D2D">
        <w:t>)</w:t>
      </w:r>
      <w:r w:rsidR="00897956" w:rsidRPr="00481D2D">
        <w:tab/>
        <w:t xml:space="preserve">if available to the UE (as defined in the access technology specific annexes for each access technology), a P-Access-Network-Info header </w:t>
      </w:r>
      <w:r w:rsidR="00645F17" w:rsidRPr="00481D2D">
        <w:t xml:space="preserve">field </w:t>
      </w:r>
      <w:r w:rsidR="00897956" w:rsidRPr="00481D2D">
        <w:t>set as specified for the access network technology (see subclause 7.2A.4)</w:t>
      </w:r>
      <w:r w:rsidR="007761ED" w:rsidRPr="00481D2D">
        <w:t>;</w:t>
      </w:r>
    </w:p>
    <w:p w14:paraId="3C3ABF34" w14:textId="77777777" w:rsidR="007761ED" w:rsidRPr="00481D2D" w:rsidRDefault="007761ED" w:rsidP="007761ED">
      <w:pPr>
        <w:pStyle w:val="B1"/>
      </w:pPr>
      <w:r w:rsidRPr="00481D2D">
        <w:t>h)</w:t>
      </w:r>
      <w:r w:rsidRPr="00481D2D">
        <w:tab/>
        <w:t>a Security-Client header field to announce the media plane security mechanisms the UE supports, if any</w:t>
      </w:r>
      <w:r w:rsidR="004601E2" w:rsidRPr="00481D2D">
        <w:t>;</w:t>
      </w:r>
    </w:p>
    <w:p w14:paraId="34C61059" w14:textId="77777777" w:rsidR="000B46B6" w:rsidRPr="00481D2D" w:rsidRDefault="007761ED" w:rsidP="007761ED">
      <w:pPr>
        <w:pStyle w:val="NO"/>
      </w:pPr>
      <w:r w:rsidRPr="00481D2D">
        <w:t>NOTE </w:t>
      </w:r>
      <w:r w:rsidR="00051095" w:rsidRPr="00481D2D">
        <w:t>3</w:t>
      </w:r>
      <w:r w:rsidRPr="00481D2D">
        <w:t>:</w:t>
      </w:r>
      <w:r w:rsidRPr="00481D2D">
        <w:tab/>
      </w:r>
      <w:r w:rsidR="00122199" w:rsidRPr="00481D2D">
        <w:t>The "mediasec" header field parameter indicates that security mechanisms are specific to the media plane</w:t>
      </w:r>
      <w:r w:rsidRPr="00481D2D">
        <w:t>.</w:t>
      </w:r>
    </w:p>
    <w:p w14:paraId="2D6DF3BC" w14:textId="77777777" w:rsidR="004601E2" w:rsidRPr="00481D2D" w:rsidRDefault="004601E2" w:rsidP="004601E2">
      <w:pPr>
        <w:pStyle w:val="B1"/>
      </w:pPr>
      <w:r w:rsidRPr="00481D2D">
        <w:t>i)</w:t>
      </w:r>
      <w:r w:rsidRPr="00481D2D">
        <w:tab/>
        <w:t>if the UE supports RFC 6140 [191] and performs the functions of an external attached network, for the registration of bulk number contacts the UE shall include a Require header field containing the option-tag "gin"; and</w:t>
      </w:r>
    </w:p>
    <w:p w14:paraId="6E2C3F1F" w14:textId="77777777" w:rsidR="004601E2" w:rsidRPr="00481D2D" w:rsidRDefault="004601E2" w:rsidP="004601E2">
      <w:pPr>
        <w:pStyle w:val="B1"/>
      </w:pPr>
      <w:r w:rsidRPr="00481D2D">
        <w:t>j)</w:t>
      </w:r>
      <w:r w:rsidRPr="00481D2D">
        <w:tab/>
        <w:t>if the UE supports RFC 6140 [191] and performs the functions of an external attached network, for the registration of bulk number contacts the UE shall include a Proxy-Require header field containing the option-tag "gin".</w:t>
      </w:r>
    </w:p>
    <w:p w14:paraId="327E8192" w14:textId="77777777" w:rsidR="00F70713" w:rsidRPr="00481D2D" w:rsidRDefault="00F70713" w:rsidP="00F70713">
      <w:pPr>
        <w:rPr>
          <w:rFonts w:eastAsia="MS Mincho"/>
        </w:rPr>
      </w:pPr>
      <w:r w:rsidRPr="00481D2D">
        <w:t xml:space="preserve">For a public user identity that the UE has </w:t>
      </w:r>
      <w:r w:rsidR="00051095" w:rsidRPr="00481D2D">
        <w:t xml:space="preserve">registered </w:t>
      </w:r>
      <w:r w:rsidRPr="00481D2D">
        <w:t xml:space="preserve">with multiple contact addresses </w:t>
      </w:r>
      <w:r w:rsidR="00051095" w:rsidRPr="00481D2D">
        <w:t xml:space="preserve">or multiple flows </w:t>
      </w:r>
      <w:r w:rsidRPr="00481D2D">
        <w:t>(e.g. via different P-CSCFs), the UE shall also be able to deregister multiple contact addresses</w:t>
      </w:r>
      <w:r w:rsidR="00051095" w:rsidRPr="00481D2D">
        <w:t xml:space="preserve"> or multiple flows</w:t>
      </w:r>
      <w:r w:rsidRPr="00481D2D">
        <w:t xml:space="preserve">, bound to </w:t>
      </w:r>
      <w:r w:rsidRPr="00481D2D">
        <w:rPr>
          <w:rFonts w:eastAsia="MS Mincho"/>
        </w:rPr>
        <w:t>its</w:t>
      </w:r>
      <w:r w:rsidRPr="00481D2D">
        <w:t xml:space="preserve"> public user identity, via single deregistration proceduere as specified in RFC 3261 [26]. The UE shall send a single REGISTER request, using one of its contact addresses and the associated set of security associations or </w:t>
      </w:r>
      <w:smartTag w:uri="urn:schemas-microsoft-com:office:smarttags" w:element="stockticker">
        <w:r w:rsidRPr="00481D2D">
          <w:t>TLS</w:t>
        </w:r>
      </w:smartTag>
      <w:r w:rsidRPr="00481D2D">
        <w:t xml:space="preserve"> session, containing a list of Contact headers. Each Contact header </w:t>
      </w:r>
      <w:r w:rsidR="00051095" w:rsidRPr="00481D2D">
        <w:t xml:space="preserve">field is populated as specifed above </w:t>
      </w:r>
      <w:r w:rsidRPr="00481D2D">
        <w:t xml:space="preserve">in </w:t>
      </w:r>
      <w:r w:rsidR="00051095" w:rsidRPr="00481D2D">
        <w:t xml:space="preserve">bullets a) through </w:t>
      </w:r>
      <w:r w:rsidR="004601E2" w:rsidRPr="00481D2D">
        <w:t>i</w:t>
      </w:r>
      <w:r w:rsidR="00051095" w:rsidRPr="00481D2D">
        <w:t>)</w:t>
      </w:r>
      <w:r w:rsidRPr="00481D2D">
        <w:rPr>
          <w:rFonts w:eastAsia="MS Mincho"/>
        </w:rPr>
        <w:t>.</w:t>
      </w:r>
    </w:p>
    <w:p w14:paraId="3A3D9AE0" w14:textId="77777777" w:rsidR="008D38CD" w:rsidRPr="00481D2D" w:rsidRDefault="008D38CD" w:rsidP="008D38CD">
      <w:pPr>
        <w:rPr>
          <w:rFonts w:eastAsia="MS Mincho"/>
        </w:rPr>
      </w:pPr>
      <w:r w:rsidRPr="00481D2D">
        <w:t xml:space="preserve">The UE can deregister </w:t>
      </w:r>
      <w:r w:rsidRPr="00481D2D">
        <w:rPr>
          <w:rFonts w:eastAsia="MS Mincho"/>
        </w:rPr>
        <w:t>all contact addresses bound to its public user identity and associated with its private user identity</w:t>
      </w:r>
      <w:r w:rsidRPr="00481D2D">
        <w:t xml:space="preserve">. The UE shall send a single REGISTER request, using one of its contact addresses and the associated set of security associations or </w:t>
      </w:r>
      <w:smartTag w:uri="urn:schemas-microsoft-com:office:smarttags" w:element="stockticker">
        <w:r w:rsidRPr="00481D2D">
          <w:t>TLS</w:t>
        </w:r>
      </w:smartTag>
      <w:r w:rsidRPr="00481D2D">
        <w:t xml:space="preserve"> session, containing a </w:t>
      </w:r>
      <w:r w:rsidRPr="00481D2D">
        <w:rPr>
          <w:rFonts w:eastAsia="MS Mincho"/>
        </w:rPr>
        <w:t>public user identity that is being deregistered in the To header field, and a single Contact header field with value of "*" and the Expires header field with a value of "0"</w:t>
      </w:r>
      <w:r w:rsidRPr="00481D2D">
        <w:t xml:space="preserve">. </w:t>
      </w:r>
      <w:r w:rsidR="00051095" w:rsidRPr="00481D2D">
        <w:t>The UE shall not include the "instance-id" feature tag and the "reg-id" header field parameter in the Contact header field in the REGISTER request.</w:t>
      </w:r>
    </w:p>
    <w:p w14:paraId="686B5F3C" w14:textId="77777777" w:rsidR="000B46B6" w:rsidRPr="00481D2D" w:rsidRDefault="00F70713" w:rsidP="00F70713">
      <w:pPr>
        <w:pStyle w:val="NO"/>
      </w:pPr>
      <w:r w:rsidRPr="00481D2D">
        <w:t>NOTE</w:t>
      </w:r>
      <w:r w:rsidR="007761ED" w:rsidRPr="00481D2D">
        <w:t> </w:t>
      </w:r>
      <w:r w:rsidR="00051095" w:rsidRPr="00481D2D">
        <w:t>4</w:t>
      </w:r>
      <w:r w:rsidRPr="00481D2D">
        <w:t>:</w:t>
      </w:r>
      <w:r w:rsidRPr="00481D2D">
        <w:tab/>
        <w:t xml:space="preserve">All entities </w:t>
      </w:r>
      <w:r w:rsidR="008D38CD" w:rsidRPr="00481D2D">
        <w:t xml:space="preserve">subscribed </w:t>
      </w:r>
      <w:r w:rsidRPr="00481D2D">
        <w:t>to the reg event package of the user will be inform</w:t>
      </w:r>
      <w:r w:rsidR="003F7353" w:rsidRPr="00481D2D">
        <w:t>ed</w:t>
      </w:r>
      <w:r w:rsidRPr="00481D2D">
        <w:t xml:space="preserve"> via NOTIFY request which contact addresses bound to the public user identity have been deregistered.</w:t>
      </w:r>
    </w:p>
    <w:p w14:paraId="7A317528" w14:textId="77777777" w:rsidR="000B46B6" w:rsidRPr="00481D2D" w:rsidRDefault="00897956">
      <w:r w:rsidRPr="00481D2D">
        <w:t>When a 401 (Unauthorized) response to a REGISTER request is received the UE shall behave as described in subclause 5.1.1.5.1.</w:t>
      </w:r>
    </w:p>
    <w:p w14:paraId="5668831B" w14:textId="77777777" w:rsidR="007761ED" w:rsidRPr="00481D2D" w:rsidRDefault="00897956">
      <w:r w:rsidRPr="00481D2D">
        <w:t>On receiving the 200 (OK) response to the REGISTER request, the UE shall</w:t>
      </w:r>
      <w:r w:rsidR="007761ED" w:rsidRPr="00481D2D">
        <w:t>:</w:t>
      </w:r>
    </w:p>
    <w:p w14:paraId="027A7B27" w14:textId="77777777" w:rsidR="00897956" w:rsidRPr="00481D2D" w:rsidRDefault="007761ED" w:rsidP="007761ED">
      <w:pPr>
        <w:pStyle w:val="B1"/>
      </w:pPr>
      <w:r w:rsidRPr="00481D2D">
        <w:t>-</w:t>
      </w:r>
      <w:r w:rsidRPr="00481D2D">
        <w:tab/>
      </w:r>
      <w:r w:rsidR="00897956" w:rsidRPr="00481D2D">
        <w:t>remove all registration details relating to this public user identity</w:t>
      </w:r>
      <w:r w:rsidR="004C0D1F" w:rsidRPr="00481D2D">
        <w:t xml:space="preserve"> and the associated contact address</w:t>
      </w:r>
      <w:r w:rsidR="00897956" w:rsidRPr="00481D2D">
        <w:t>.</w:t>
      </w:r>
    </w:p>
    <w:p w14:paraId="2FD34090" w14:textId="77777777" w:rsidR="007761ED" w:rsidRPr="00481D2D" w:rsidRDefault="007761ED" w:rsidP="007761ED">
      <w:pPr>
        <w:pStyle w:val="B1"/>
      </w:pPr>
      <w:r w:rsidRPr="00481D2D">
        <w:t>-</w:t>
      </w:r>
      <w:r w:rsidRPr="00481D2D">
        <w:tab/>
        <w:t>store the announcement of the media plane security mechanisms the P-CSCF (IMS-</w:t>
      </w:r>
      <w:smartTag w:uri="urn:schemas-microsoft-com:office:smarttags" w:element="stockticker">
        <w:r w:rsidRPr="00481D2D">
          <w:t>ALG</w:t>
        </w:r>
      </w:smartTag>
      <w:r w:rsidRPr="00481D2D">
        <w:t xml:space="preserve">) supports </w:t>
      </w:r>
      <w:r w:rsidR="00122199" w:rsidRPr="00481D2D">
        <w:t xml:space="preserve">labelled with the "mediasec" header field parameter specified in subclause 7.2A.7 and </w:t>
      </w:r>
      <w:r w:rsidRPr="00481D2D">
        <w:t>received in the Security-Server header field, if any.</w:t>
      </w:r>
    </w:p>
    <w:p w14:paraId="5660B366" w14:textId="77777777" w:rsidR="007761ED" w:rsidRPr="00481D2D" w:rsidRDefault="007761ED" w:rsidP="007761ED">
      <w:pPr>
        <w:pStyle w:val="NO"/>
      </w:pPr>
      <w:r w:rsidRPr="00481D2D">
        <w:rPr>
          <w:kern w:val="2"/>
        </w:rPr>
        <w:t>NOTE </w:t>
      </w:r>
      <w:r w:rsidR="00051095" w:rsidRPr="00481D2D">
        <w:rPr>
          <w:kern w:val="2"/>
        </w:rPr>
        <w:t>5</w:t>
      </w:r>
      <w:r w:rsidRPr="00481D2D">
        <w:rPr>
          <w:kern w:val="2"/>
        </w:rPr>
        <w:t>:</w:t>
      </w:r>
      <w:r w:rsidRPr="00481D2D">
        <w:rPr>
          <w:kern w:val="2"/>
        </w:rPr>
        <w:tab/>
      </w:r>
      <w:r w:rsidR="00122199" w:rsidRPr="00481D2D">
        <w:rPr>
          <w:kern w:val="2"/>
        </w:rPr>
        <w:t>The "mediasec" header field parameter indicates that security mechanisms are specific to the media plane</w:t>
      </w:r>
      <w:r w:rsidRPr="00481D2D">
        <w:rPr>
          <w:kern w:val="2"/>
        </w:rPr>
        <w:t>.</w:t>
      </w:r>
    </w:p>
    <w:p w14:paraId="56CF2DCA" w14:textId="77777777" w:rsidR="00897956" w:rsidRPr="00481D2D" w:rsidRDefault="00897956">
      <w:r w:rsidRPr="00481D2D">
        <w:t>If there are no more public user identities registered</w:t>
      </w:r>
      <w:r w:rsidR="004C0D1F" w:rsidRPr="00481D2D">
        <w:t xml:space="preserve"> with this contact address</w:t>
      </w:r>
      <w:r w:rsidRPr="00481D2D">
        <w:t xml:space="preserve">, the UE shall delete </w:t>
      </w:r>
      <w:r w:rsidR="001E0B9F" w:rsidRPr="00481D2D">
        <w:t xml:space="preserve">any stored media plane security mechanisms and related keys and </w:t>
      </w:r>
      <w:r w:rsidR="00625B94" w:rsidRPr="00481D2D">
        <w:t xml:space="preserve">any </w:t>
      </w:r>
      <w:r w:rsidRPr="00481D2D">
        <w:t xml:space="preserve">security associations </w:t>
      </w:r>
      <w:r w:rsidR="00625B94" w:rsidRPr="00481D2D">
        <w:t xml:space="preserve">or </w:t>
      </w:r>
      <w:smartTag w:uri="urn:schemas-microsoft-com:office:smarttags" w:element="stockticker">
        <w:r w:rsidR="00625B94" w:rsidRPr="00481D2D">
          <w:t>TLS</w:t>
        </w:r>
      </w:smartTag>
      <w:r w:rsidR="00625B94" w:rsidRPr="00481D2D">
        <w:t xml:space="preserve"> sessions </w:t>
      </w:r>
      <w:r w:rsidRPr="00481D2D">
        <w:t>and related keys it may have towards the IM CN subsystem.</w:t>
      </w:r>
    </w:p>
    <w:p w14:paraId="651C8123" w14:textId="77777777" w:rsidR="00897956" w:rsidRPr="00481D2D" w:rsidRDefault="00897956">
      <w:r w:rsidRPr="00481D2D">
        <w:t xml:space="preserve">If all public user identities are deregistered and </w:t>
      </w:r>
      <w:r w:rsidR="004C0D1F" w:rsidRPr="00481D2D">
        <w:t xml:space="preserve">all </w:t>
      </w:r>
      <w:r w:rsidRPr="00481D2D">
        <w:t xml:space="preserve">security association </w:t>
      </w:r>
      <w:r w:rsidR="00625B94" w:rsidRPr="00481D2D">
        <w:t xml:space="preserve">or </w:t>
      </w:r>
      <w:smartTag w:uri="urn:schemas-microsoft-com:office:smarttags" w:element="stockticker">
        <w:r w:rsidR="00625B94" w:rsidRPr="00481D2D">
          <w:t>TLS</w:t>
        </w:r>
      </w:smartTag>
      <w:r w:rsidR="00625B94" w:rsidRPr="00481D2D">
        <w:t xml:space="preserve"> session </w:t>
      </w:r>
      <w:r w:rsidRPr="00481D2D">
        <w:t xml:space="preserve">is removed, then the UE shall consider subscription to the reg event package cancelled (i.e. as if the UE had sent a SUBSCRIBE request with an Expires header </w:t>
      </w:r>
      <w:r w:rsidR="00645F17" w:rsidRPr="00481D2D">
        <w:t xml:space="preserve">field </w:t>
      </w:r>
      <w:r w:rsidRPr="00481D2D">
        <w:t>containing a value of zero).</w:t>
      </w:r>
    </w:p>
    <w:p w14:paraId="119304FE" w14:textId="77777777" w:rsidR="00625B94" w:rsidRPr="00481D2D" w:rsidRDefault="00625B94" w:rsidP="005D46C4">
      <w:pPr>
        <w:pStyle w:val="Heading5"/>
      </w:pPr>
      <w:bookmarkStart w:id="156" w:name="_Toc106888565"/>
      <w:r w:rsidRPr="00481D2D">
        <w:t>5.1.1.6.2</w:t>
      </w:r>
      <w:r w:rsidRPr="00481D2D">
        <w:tab/>
        <w:t>IMS AKA as a security mechanism</w:t>
      </w:r>
      <w:bookmarkEnd w:id="156"/>
    </w:p>
    <w:p w14:paraId="50333F9E" w14:textId="77777777" w:rsidR="00625B94" w:rsidRPr="00481D2D" w:rsidRDefault="00625B94" w:rsidP="00625B94">
      <w:r w:rsidRPr="00481D2D">
        <w:t>On sending a REGISTER request, as defined in subclause 5.1.1.6.1, the UE shall additionally populate the header fields as follows:</w:t>
      </w:r>
    </w:p>
    <w:p w14:paraId="591C64D7" w14:textId="77777777" w:rsidR="00625B94" w:rsidRPr="00481D2D" w:rsidRDefault="00625B94" w:rsidP="00625B94">
      <w:pPr>
        <w:pStyle w:val="B1"/>
      </w:pPr>
      <w:r w:rsidRPr="00481D2D">
        <w:t>a)</w:t>
      </w:r>
      <w:r w:rsidRPr="00481D2D">
        <w:tab/>
        <w:t>an Authorization header</w:t>
      </w:r>
      <w:r w:rsidR="00645F17" w:rsidRPr="00481D2D">
        <w:t xml:space="preserve"> field</w:t>
      </w:r>
      <w:r w:rsidRPr="00481D2D">
        <w:t>, with:</w:t>
      </w:r>
    </w:p>
    <w:p w14:paraId="31558125" w14:textId="77777777" w:rsidR="00625B94" w:rsidRPr="00481D2D" w:rsidRDefault="00625B94" w:rsidP="00625B94">
      <w:pPr>
        <w:pStyle w:val="B2"/>
      </w:pPr>
      <w:r w:rsidRPr="00481D2D">
        <w:t>-</w:t>
      </w:r>
      <w:r w:rsidRPr="00481D2D">
        <w:tab/>
        <w:t xml:space="preserve">the </w:t>
      </w:r>
      <w:r w:rsidR="00FD1830" w:rsidRPr="00481D2D">
        <w:t>"</w:t>
      </w:r>
      <w:r w:rsidRPr="00481D2D">
        <w:t>username</w:t>
      </w:r>
      <w:r w:rsidR="00FD1830" w:rsidRPr="00481D2D">
        <w:t>" header field parameter</w:t>
      </w:r>
      <w:r w:rsidRPr="00481D2D">
        <w:t>, set to the value of the private user identity;</w:t>
      </w:r>
    </w:p>
    <w:p w14:paraId="384837A4" w14:textId="77777777" w:rsidR="00625B94" w:rsidRPr="00481D2D" w:rsidRDefault="00625B94" w:rsidP="00625B94">
      <w:pPr>
        <w:pStyle w:val="B2"/>
      </w:pPr>
      <w:r w:rsidRPr="00481D2D">
        <w:t>-</w:t>
      </w:r>
      <w:r w:rsidRPr="00481D2D">
        <w:tab/>
        <w:t xml:space="preserve">the </w:t>
      </w:r>
      <w:r w:rsidR="00FD1830" w:rsidRPr="00481D2D">
        <w:t>"</w:t>
      </w:r>
      <w:r w:rsidRPr="00481D2D">
        <w:t>realm</w:t>
      </w:r>
      <w:r w:rsidR="00FD1830" w:rsidRPr="00481D2D">
        <w:t>" header field parameter</w:t>
      </w:r>
      <w:r w:rsidRPr="00481D2D">
        <w:t xml:space="preserve">, set to the value as received in the </w:t>
      </w:r>
      <w:r w:rsidR="00FD1830" w:rsidRPr="00481D2D">
        <w:t>"</w:t>
      </w:r>
      <w:r w:rsidRPr="00481D2D">
        <w:t>realm</w:t>
      </w:r>
      <w:r w:rsidR="00FD1830" w:rsidRPr="00481D2D">
        <w:t>"</w:t>
      </w:r>
      <w:r w:rsidRPr="00481D2D">
        <w:t xml:space="preserve"> </w:t>
      </w:r>
      <w:smartTag w:uri="urn:schemas-microsoft-com:office:smarttags" w:element="stockticker">
        <w:r w:rsidRPr="00481D2D">
          <w:t>WWW</w:t>
        </w:r>
      </w:smartTag>
      <w:r w:rsidRPr="00481D2D">
        <w:t>-Authenticate header</w:t>
      </w:r>
      <w:r w:rsidR="00645F17" w:rsidRPr="00481D2D">
        <w:t xml:space="preserve"> field</w:t>
      </w:r>
      <w:r w:rsidR="00FD1830" w:rsidRPr="00481D2D">
        <w:t xml:space="preserve"> parameter</w:t>
      </w:r>
      <w:r w:rsidRPr="00481D2D">
        <w:t>;</w:t>
      </w:r>
    </w:p>
    <w:p w14:paraId="458B6831" w14:textId="77777777" w:rsidR="00625B94" w:rsidRPr="00481D2D" w:rsidRDefault="00625B94" w:rsidP="00625B94">
      <w:pPr>
        <w:pStyle w:val="B2"/>
      </w:pPr>
      <w:r w:rsidRPr="00481D2D">
        <w:t>-</w:t>
      </w:r>
      <w:r w:rsidRPr="00481D2D">
        <w:tab/>
        <w:t xml:space="preserve">the </w:t>
      </w:r>
      <w:r w:rsidR="00FD1830" w:rsidRPr="00481D2D">
        <w:t>"</w:t>
      </w:r>
      <w:r w:rsidRPr="00481D2D">
        <w:t>uri</w:t>
      </w:r>
      <w:r w:rsidR="00FD1830" w:rsidRPr="00481D2D">
        <w:t>" header field parameter</w:t>
      </w:r>
      <w:r w:rsidRPr="00481D2D">
        <w:t xml:space="preserve">, set to the SIP </w:t>
      </w:r>
      <w:smartTag w:uri="urn:schemas-microsoft-com:office:smarttags" w:element="stockticker">
        <w:r w:rsidRPr="00481D2D">
          <w:t>URI</w:t>
        </w:r>
      </w:smartTag>
      <w:r w:rsidRPr="00481D2D">
        <w:t xml:space="preserve"> of the domain name of the home network;</w:t>
      </w:r>
    </w:p>
    <w:p w14:paraId="102902EF" w14:textId="77777777" w:rsidR="00625B94" w:rsidRPr="00481D2D" w:rsidRDefault="00625B94" w:rsidP="00625B94">
      <w:pPr>
        <w:pStyle w:val="B2"/>
      </w:pPr>
      <w:r w:rsidRPr="00481D2D">
        <w:t>-</w:t>
      </w:r>
      <w:r w:rsidRPr="00481D2D">
        <w:tab/>
        <w:t xml:space="preserve">the </w:t>
      </w:r>
      <w:r w:rsidR="00FD1830" w:rsidRPr="00481D2D">
        <w:t>"</w:t>
      </w:r>
      <w:r w:rsidRPr="00481D2D">
        <w:t>nonce</w:t>
      </w:r>
      <w:r w:rsidR="00FD1830" w:rsidRPr="00481D2D">
        <w:t>" header field parameter</w:t>
      </w:r>
      <w:r w:rsidRPr="00481D2D">
        <w:t>, set to last received nonce value; and</w:t>
      </w:r>
    </w:p>
    <w:p w14:paraId="10624A37" w14:textId="77777777" w:rsidR="00625B94" w:rsidRPr="00481D2D" w:rsidRDefault="00625B94" w:rsidP="00625B94">
      <w:pPr>
        <w:pStyle w:val="B2"/>
      </w:pPr>
      <w:r w:rsidRPr="00481D2D">
        <w:t>-</w:t>
      </w:r>
      <w:r w:rsidRPr="00481D2D">
        <w:tab/>
        <w:t>the response directive, set to the last calculated response value;</w:t>
      </w:r>
    </w:p>
    <w:p w14:paraId="25C5ED15" w14:textId="77777777" w:rsidR="00625B94" w:rsidRPr="00481D2D" w:rsidRDefault="00625B94" w:rsidP="00625B94">
      <w:pPr>
        <w:pStyle w:val="B1"/>
      </w:pPr>
      <w:r w:rsidRPr="00481D2D">
        <w:t>b)</w:t>
      </w:r>
      <w:r w:rsidRPr="00481D2D">
        <w:tab/>
        <w:t xml:space="preserve">additionally for </w:t>
      </w:r>
      <w:r w:rsidR="00F70713" w:rsidRPr="00481D2D">
        <w:t xml:space="preserve">each </w:t>
      </w:r>
      <w:r w:rsidRPr="00481D2D">
        <w:t>Contact header</w:t>
      </w:r>
      <w:r w:rsidR="00645F17" w:rsidRPr="00481D2D">
        <w:t xml:space="preserve"> field</w:t>
      </w:r>
      <w:r w:rsidR="00F70713" w:rsidRPr="00481D2D">
        <w:t xml:space="preserve"> and associated contact address</w:t>
      </w:r>
      <w:r w:rsidRPr="00481D2D">
        <w:t xml:space="preserve">, include the </w:t>
      </w:r>
      <w:r w:rsidR="00F70713" w:rsidRPr="00481D2D">
        <w:t xml:space="preserve">associated </w:t>
      </w:r>
      <w:r w:rsidRPr="00481D2D">
        <w:t>protected server port value in the hostport parameter;</w:t>
      </w:r>
    </w:p>
    <w:p w14:paraId="352514F3" w14:textId="77777777" w:rsidR="00625B94" w:rsidRPr="00481D2D" w:rsidRDefault="00625B94" w:rsidP="00625B94">
      <w:pPr>
        <w:pStyle w:val="B1"/>
      </w:pPr>
      <w:r w:rsidRPr="00481D2D">
        <w:t>c)</w:t>
      </w:r>
      <w:r w:rsidRPr="00481D2D">
        <w:tab/>
        <w:t>additionally for the Via header</w:t>
      </w:r>
      <w:r w:rsidR="00645F17" w:rsidRPr="00481D2D">
        <w:t xml:space="preserve"> field</w:t>
      </w:r>
      <w:r w:rsidRPr="00481D2D">
        <w:t>, include the protected server port value bound to the security association in the sent-by field;</w:t>
      </w:r>
    </w:p>
    <w:p w14:paraId="6AA16B57" w14:textId="77777777" w:rsidR="00625B94" w:rsidRPr="00481D2D" w:rsidRDefault="00625B94" w:rsidP="00625B94">
      <w:pPr>
        <w:pStyle w:val="NO"/>
      </w:pPr>
      <w:r w:rsidRPr="00481D2D">
        <w:t>NOTE 1:</w:t>
      </w:r>
      <w:r w:rsidRPr="00481D2D">
        <w:tab/>
        <w:t xml:space="preserve">If the UE specifies its FQDN in the </w:t>
      </w:r>
      <w:r w:rsidR="00474FF5" w:rsidRPr="00481D2D">
        <w:t xml:space="preserve">hostport </w:t>
      </w:r>
      <w:r w:rsidRPr="00481D2D">
        <w:t xml:space="preserve">parameter in the Contact header </w:t>
      </w:r>
      <w:r w:rsidR="00645F17" w:rsidRPr="00481D2D">
        <w:t xml:space="preserve">field </w:t>
      </w:r>
      <w:r w:rsidRPr="00481D2D">
        <w:t>and in the sent-by field in the Via header</w:t>
      </w:r>
      <w:r w:rsidR="00645F17" w:rsidRPr="00481D2D">
        <w:t xml:space="preserve"> field</w:t>
      </w:r>
      <w:r w:rsidRPr="00481D2D">
        <w:t>, then it has to ensure that the given FQDN will resolve (e.g., by reverse DNS lookup) to the IP address that is bound to the security association.</w:t>
      </w:r>
    </w:p>
    <w:p w14:paraId="4D9FEA3B" w14:textId="77777777" w:rsidR="00625B94" w:rsidRPr="00481D2D" w:rsidRDefault="00625B94" w:rsidP="00625B94">
      <w:pPr>
        <w:pStyle w:val="B1"/>
      </w:pPr>
      <w:r w:rsidRPr="00481D2D">
        <w:t>d)</w:t>
      </w:r>
      <w:r w:rsidRPr="00481D2D">
        <w:tab/>
        <w:t xml:space="preserve">a Security-Client header field, set to specify the </w:t>
      </w:r>
      <w:r w:rsidR="001E0B9F" w:rsidRPr="00481D2D">
        <w:t xml:space="preserve">signalling plane </w:t>
      </w:r>
      <w:r w:rsidRPr="00481D2D">
        <w:t xml:space="preserve">security </w:t>
      </w:r>
      <w:r w:rsidR="001E0B9F" w:rsidRPr="00481D2D">
        <w:t xml:space="preserve">mechanisms </w:t>
      </w:r>
      <w:r w:rsidRPr="00481D2D">
        <w:t>it supports, the IPsec layer algorithms for integrity and confidentiality protection it supports and the new parameter values needed for the setup of two new pairs of security associations. For further details see 3GPP TS 33.203 [19] and RFC 3329 [48]; and</w:t>
      </w:r>
    </w:p>
    <w:p w14:paraId="0AE9BC6B" w14:textId="77777777" w:rsidR="00625B94" w:rsidRPr="00481D2D" w:rsidRDefault="00625B94" w:rsidP="00625B94">
      <w:pPr>
        <w:pStyle w:val="B1"/>
      </w:pPr>
      <w:r w:rsidRPr="00481D2D">
        <w:t>e)</w:t>
      </w:r>
      <w:r w:rsidRPr="00481D2D">
        <w:tab/>
        <w:t xml:space="preserve">a Security-Verify header </w:t>
      </w:r>
      <w:r w:rsidR="00645F17" w:rsidRPr="00481D2D">
        <w:t xml:space="preserve">field </w:t>
      </w:r>
      <w:r w:rsidRPr="00481D2D">
        <w:t xml:space="preserve">that contains the content of the Security-Server header </w:t>
      </w:r>
      <w:r w:rsidR="00645F17" w:rsidRPr="00481D2D">
        <w:t xml:space="preserve">field </w:t>
      </w:r>
      <w:r w:rsidRPr="00481D2D">
        <w:t>received in the 401 (Unauthorized) response of the last successful authentication.</w:t>
      </w:r>
    </w:p>
    <w:p w14:paraId="43EE0653" w14:textId="77777777" w:rsidR="00625B94" w:rsidRPr="00481D2D" w:rsidRDefault="00625B94" w:rsidP="00625B94">
      <w:pPr>
        <w:pStyle w:val="NO"/>
      </w:pPr>
      <w:r w:rsidRPr="00481D2D">
        <w:t>NOTE 2:</w:t>
      </w:r>
      <w:r w:rsidRPr="00481D2D">
        <w:tab/>
        <w:t xml:space="preserve">When the UE has received the 200 (OK) response for the REGISTER request of the only public user identity currently registered with </w:t>
      </w:r>
      <w:r w:rsidR="004C0D1F" w:rsidRPr="00481D2D">
        <w:t xml:space="preserve">this contact address and </w:t>
      </w:r>
      <w:r w:rsidRPr="00481D2D">
        <w:t xml:space="preserve">its associated set of implicitly registered public user identities (i.e. no other </w:t>
      </w:r>
      <w:r w:rsidR="004C0D1F" w:rsidRPr="00481D2D">
        <w:t xml:space="preserve">public user identity </w:t>
      </w:r>
      <w:r w:rsidRPr="00481D2D">
        <w:t xml:space="preserve">is registered), the UE removes the security association </w:t>
      </w:r>
      <w:r w:rsidR="004C0D1F" w:rsidRPr="00481D2D">
        <w:t>(</w:t>
      </w:r>
      <w:r w:rsidRPr="00481D2D">
        <w:t>between the P-CSCF and the UE</w:t>
      </w:r>
      <w:r w:rsidR="004C0D1F" w:rsidRPr="00481D2D">
        <w:t>) that were using this contact address</w:t>
      </w:r>
      <w:r w:rsidRPr="00481D2D">
        <w:t xml:space="preserve">. Therefore further SIP signalling </w:t>
      </w:r>
      <w:r w:rsidR="004C0D1F" w:rsidRPr="00481D2D">
        <w:t xml:space="preserve">using this security association </w:t>
      </w:r>
      <w:r w:rsidRPr="00481D2D">
        <w:t>(e.g. the NOTIFY request containing the deregistration event) will not reach the UE.</w:t>
      </w:r>
    </w:p>
    <w:p w14:paraId="1D757380" w14:textId="77777777" w:rsidR="00625B94" w:rsidRPr="00481D2D" w:rsidRDefault="00625B94" w:rsidP="005D46C4">
      <w:pPr>
        <w:pStyle w:val="Heading5"/>
      </w:pPr>
      <w:bookmarkStart w:id="157" w:name="_Toc106888566"/>
      <w:r w:rsidRPr="00481D2D">
        <w:t>5.1.1.6.3</w:t>
      </w:r>
      <w:r w:rsidRPr="00481D2D">
        <w:tab/>
        <w:t xml:space="preserve">SIP digest </w:t>
      </w:r>
      <w:r w:rsidR="00474FF5" w:rsidRPr="00481D2D">
        <w:t xml:space="preserve">without </w:t>
      </w:r>
      <w:smartTag w:uri="urn:schemas-microsoft-com:office:smarttags" w:element="stockticker">
        <w:r w:rsidR="00474FF5" w:rsidRPr="00481D2D">
          <w:t>TLS</w:t>
        </w:r>
      </w:smartTag>
      <w:r w:rsidR="00474FF5" w:rsidRPr="00481D2D">
        <w:t xml:space="preserve"> </w:t>
      </w:r>
      <w:r w:rsidRPr="00481D2D">
        <w:t>as a security mechanism</w:t>
      </w:r>
      <w:bookmarkEnd w:id="157"/>
    </w:p>
    <w:p w14:paraId="3DDCA4B5" w14:textId="77777777" w:rsidR="00625B94" w:rsidRPr="00481D2D" w:rsidRDefault="00625B94" w:rsidP="00625B94">
      <w:r w:rsidRPr="00481D2D">
        <w:t>On sending a REGISTER request, as defined in subclause 5.1.1.6.1, the UE shall additionally populate the header fields as follows:</w:t>
      </w:r>
    </w:p>
    <w:p w14:paraId="54A777DD" w14:textId="77777777" w:rsidR="00625B94" w:rsidRPr="00481D2D" w:rsidRDefault="00625B94" w:rsidP="00625B94">
      <w:pPr>
        <w:pStyle w:val="B1"/>
      </w:pPr>
      <w:r w:rsidRPr="00481D2D">
        <w:t>a)</w:t>
      </w:r>
      <w:r w:rsidRPr="00481D2D">
        <w:tab/>
        <w:t xml:space="preserve">an Authorization header </w:t>
      </w:r>
      <w:r w:rsidR="00645F17" w:rsidRPr="00481D2D">
        <w:t xml:space="preserve">field </w:t>
      </w:r>
      <w:r w:rsidRPr="00481D2D">
        <w:t xml:space="preserve">as defined in </w:t>
      </w:r>
      <w:r w:rsidR="00D04C7E" w:rsidRPr="00481D2D">
        <w:t>RFC 7616 [</w:t>
      </w:r>
      <w:r w:rsidR="005D3328" w:rsidRPr="00481D2D">
        <w:t>286</w:t>
      </w:r>
      <w:r w:rsidR="00D04C7E" w:rsidRPr="00481D2D">
        <w:t>] and RFC 8760 [</w:t>
      </w:r>
      <w:r w:rsidR="005D3328" w:rsidRPr="00481D2D">
        <w:t>287</w:t>
      </w:r>
      <w:r w:rsidR="00D04C7E" w:rsidRPr="00481D2D">
        <w:t>]</w:t>
      </w:r>
      <w:r w:rsidRPr="00481D2D">
        <w:t>, including:</w:t>
      </w:r>
    </w:p>
    <w:p w14:paraId="37AE3765" w14:textId="77777777" w:rsidR="00625B94" w:rsidRPr="00481D2D" w:rsidRDefault="00625B94" w:rsidP="00625B94">
      <w:pPr>
        <w:pStyle w:val="B2"/>
      </w:pPr>
      <w:r w:rsidRPr="00481D2D">
        <w:t>-</w:t>
      </w:r>
      <w:r w:rsidRPr="00481D2D">
        <w:tab/>
        <w:t xml:space="preserve">the </w:t>
      </w:r>
      <w:r w:rsidR="00FD1830" w:rsidRPr="00481D2D">
        <w:t>"</w:t>
      </w:r>
      <w:r w:rsidRPr="00481D2D">
        <w:t>username</w:t>
      </w:r>
      <w:r w:rsidR="00FD1830" w:rsidRPr="00481D2D">
        <w:t xml:space="preserve">" </w:t>
      </w:r>
      <w:r w:rsidR="00EC2947" w:rsidRPr="00481D2D">
        <w:t>header field parameter</w:t>
      </w:r>
      <w:r w:rsidRPr="00481D2D">
        <w:t>, set to the value of the private user identity;</w:t>
      </w:r>
    </w:p>
    <w:p w14:paraId="318FFCED" w14:textId="77777777" w:rsidR="00625B94" w:rsidRPr="00481D2D" w:rsidRDefault="00625B94" w:rsidP="00625B94">
      <w:pPr>
        <w:pStyle w:val="B2"/>
      </w:pPr>
      <w:r w:rsidRPr="00481D2D">
        <w:t>-</w:t>
      </w:r>
      <w:r w:rsidRPr="00481D2D">
        <w:tab/>
        <w:t xml:space="preserve">the </w:t>
      </w:r>
      <w:r w:rsidR="00EC2947" w:rsidRPr="00481D2D">
        <w:t>"</w:t>
      </w:r>
      <w:r w:rsidRPr="00481D2D">
        <w:t>realm</w:t>
      </w:r>
      <w:r w:rsidR="00EC2947" w:rsidRPr="00481D2D">
        <w:t>" header field parameter</w:t>
      </w:r>
      <w:r w:rsidRPr="00481D2D">
        <w:t>, set to the domain name of the home network;</w:t>
      </w:r>
    </w:p>
    <w:p w14:paraId="7BE6E4C3" w14:textId="77777777" w:rsidR="00625B94" w:rsidRPr="00481D2D" w:rsidRDefault="00625B94" w:rsidP="00625B94">
      <w:pPr>
        <w:pStyle w:val="B2"/>
      </w:pPr>
      <w:r w:rsidRPr="00481D2D">
        <w:t>-</w:t>
      </w:r>
      <w:r w:rsidRPr="00481D2D">
        <w:tab/>
        <w:t xml:space="preserve">the </w:t>
      </w:r>
      <w:r w:rsidR="00EC2947" w:rsidRPr="00481D2D">
        <w:t>"</w:t>
      </w:r>
      <w:r w:rsidRPr="00481D2D">
        <w:t>uri</w:t>
      </w:r>
      <w:r w:rsidR="00EC2947" w:rsidRPr="00481D2D">
        <w:t>" header field parameter</w:t>
      </w:r>
      <w:r w:rsidRPr="00481D2D">
        <w:t xml:space="preserve">, set to the SIP </w:t>
      </w:r>
      <w:smartTag w:uri="urn:schemas-microsoft-com:office:smarttags" w:element="stockticker">
        <w:r w:rsidRPr="00481D2D">
          <w:t>URI</w:t>
        </w:r>
      </w:smartTag>
      <w:r w:rsidRPr="00481D2D">
        <w:t xml:space="preserve"> of the domain name of the home network;</w:t>
      </w:r>
    </w:p>
    <w:p w14:paraId="63E316C8" w14:textId="77777777" w:rsidR="00625B94" w:rsidRPr="00481D2D" w:rsidRDefault="00625B94" w:rsidP="00625B94">
      <w:pPr>
        <w:pStyle w:val="B2"/>
      </w:pPr>
      <w:r w:rsidRPr="00481D2D">
        <w:t>-</w:t>
      </w:r>
      <w:r w:rsidRPr="00481D2D">
        <w:tab/>
        <w:t xml:space="preserve">the </w:t>
      </w:r>
      <w:r w:rsidR="00EC2947" w:rsidRPr="00481D2D">
        <w:t>"</w:t>
      </w:r>
      <w:r w:rsidRPr="00481D2D">
        <w:t>nonce</w:t>
      </w:r>
      <w:r w:rsidR="00EC2947" w:rsidRPr="00481D2D">
        <w:t>" header field parameter</w:t>
      </w:r>
      <w:r w:rsidRPr="00481D2D">
        <w:t>, set to an empty value; and</w:t>
      </w:r>
    </w:p>
    <w:p w14:paraId="19EDDFEF" w14:textId="77777777" w:rsidR="00625B94" w:rsidRPr="00481D2D" w:rsidRDefault="00625B94" w:rsidP="00625B94">
      <w:pPr>
        <w:pStyle w:val="B2"/>
      </w:pPr>
      <w:r w:rsidRPr="00481D2D">
        <w:t>-</w:t>
      </w:r>
      <w:r w:rsidRPr="00481D2D">
        <w:tab/>
        <w:t xml:space="preserve">the </w:t>
      </w:r>
      <w:r w:rsidR="00EC2947" w:rsidRPr="00481D2D">
        <w:t>"</w:t>
      </w:r>
      <w:r w:rsidRPr="00481D2D">
        <w:t>response</w:t>
      </w:r>
      <w:r w:rsidR="00EC2947" w:rsidRPr="00481D2D">
        <w:t>" header field parameter</w:t>
      </w:r>
      <w:r w:rsidRPr="00481D2D">
        <w:t>, set to an empty value;</w:t>
      </w:r>
    </w:p>
    <w:p w14:paraId="55B48F2B" w14:textId="77777777" w:rsidR="00625B94" w:rsidRPr="00481D2D" w:rsidRDefault="00625B94" w:rsidP="00625B94">
      <w:pPr>
        <w:pStyle w:val="B1"/>
      </w:pPr>
      <w:r w:rsidRPr="00481D2D">
        <w:t>b)</w:t>
      </w:r>
      <w:r w:rsidRPr="00481D2D">
        <w:tab/>
      </w:r>
      <w:r w:rsidR="00F70713" w:rsidRPr="00481D2D">
        <w:t xml:space="preserve">for each </w:t>
      </w:r>
      <w:r w:rsidRPr="00481D2D">
        <w:t xml:space="preserve">Contact header </w:t>
      </w:r>
      <w:r w:rsidR="0014524F" w:rsidRPr="00481D2D">
        <w:t xml:space="preserve">field </w:t>
      </w:r>
      <w:r w:rsidR="00F70713" w:rsidRPr="00481D2D">
        <w:t>and associated contact address include</w:t>
      </w:r>
      <w:r w:rsidR="00F70713" w:rsidRPr="00481D2D" w:rsidDel="00460E04">
        <w:t xml:space="preserve"> </w:t>
      </w:r>
      <w:r w:rsidR="00F70713" w:rsidRPr="00481D2D">
        <w:t>the associated</w:t>
      </w:r>
      <w:r w:rsidR="00F70713" w:rsidRPr="00481D2D" w:rsidDel="00460E04">
        <w:t xml:space="preserve"> </w:t>
      </w:r>
      <w:r w:rsidRPr="00481D2D">
        <w:t xml:space="preserve">unprotected port </w:t>
      </w:r>
      <w:r w:rsidR="00F70713" w:rsidRPr="00481D2D">
        <w:t>value (</w:t>
      </w:r>
      <w:r w:rsidRPr="00481D2D">
        <w:t xml:space="preserve">where the UE </w:t>
      </w:r>
      <w:r w:rsidR="00F70713" w:rsidRPr="00481D2D">
        <w:t xml:space="preserve">was expecting </w:t>
      </w:r>
      <w:r w:rsidRPr="00481D2D">
        <w:t>to receive mid-dialog requests</w:t>
      </w:r>
      <w:r w:rsidR="00F70713" w:rsidRPr="00481D2D">
        <w:t>)</w:t>
      </w:r>
      <w:r w:rsidRPr="00481D2D">
        <w:t>; and</w:t>
      </w:r>
    </w:p>
    <w:p w14:paraId="0AE53912" w14:textId="77777777" w:rsidR="00625B94" w:rsidRPr="00481D2D" w:rsidRDefault="00625B94" w:rsidP="00625B94">
      <w:pPr>
        <w:pStyle w:val="B1"/>
      </w:pPr>
      <w:r w:rsidRPr="00481D2D">
        <w:t>c)</w:t>
      </w:r>
      <w:r w:rsidRPr="00481D2D">
        <w:tab/>
        <w:t xml:space="preserve">the Via header </w:t>
      </w:r>
      <w:r w:rsidR="0014524F" w:rsidRPr="00481D2D">
        <w:t xml:space="preserve">field </w:t>
      </w:r>
      <w:r w:rsidRPr="00481D2D">
        <w:t>with the port value of an unprotected port where the UE expects to receive responses to the request.</w:t>
      </w:r>
    </w:p>
    <w:p w14:paraId="16CB0FDA" w14:textId="77777777" w:rsidR="00625B94" w:rsidRPr="00481D2D" w:rsidRDefault="00625B94" w:rsidP="005D46C4">
      <w:pPr>
        <w:pStyle w:val="Heading5"/>
      </w:pPr>
      <w:bookmarkStart w:id="158" w:name="_Toc106888567"/>
      <w:r w:rsidRPr="00481D2D">
        <w:t>5.1.1.6.4</w:t>
      </w:r>
      <w:r w:rsidRPr="00481D2D">
        <w:tab/>
        <w:t xml:space="preserve">SIP digest with </w:t>
      </w:r>
      <w:smartTag w:uri="urn:schemas-microsoft-com:office:smarttags" w:element="stockticker">
        <w:r w:rsidRPr="00481D2D">
          <w:t>TLS</w:t>
        </w:r>
      </w:smartTag>
      <w:r w:rsidRPr="00481D2D">
        <w:t xml:space="preserve"> as a security mechanism</w:t>
      </w:r>
      <w:bookmarkEnd w:id="158"/>
    </w:p>
    <w:p w14:paraId="072BED66" w14:textId="77777777" w:rsidR="00625B94" w:rsidRPr="00481D2D" w:rsidRDefault="00625B94" w:rsidP="00625B94">
      <w:r w:rsidRPr="00481D2D">
        <w:t>On sending a REGISTER request, as defined in subclause 5.1.1.6.1, the UE shall additionally populate the header fields as follows:</w:t>
      </w:r>
    </w:p>
    <w:p w14:paraId="3B3F154E" w14:textId="77777777" w:rsidR="00625B94" w:rsidRPr="00481D2D" w:rsidRDefault="00625B94" w:rsidP="00625B94">
      <w:pPr>
        <w:pStyle w:val="B1"/>
      </w:pPr>
      <w:r w:rsidRPr="00481D2D">
        <w:t>a)</w:t>
      </w:r>
      <w:r w:rsidRPr="00481D2D">
        <w:tab/>
        <w:t xml:space="preserve">an Authorization header </w:t>
      </w:r>
      <w:r w:rsidR="0014524F" w:rsidRPr="00481D2D">
        <w:t xml:space="preserve">field </w:t>
      </w:r>
      <w:r w:rsidRPr="00481D2D">
        <w:t>set in accordance with subclause</w:t>
      </w:r>
      <w:r w:rsidR="00544E64" w:rsidRPr="00481D2D">
        <w:t> </w:t>
      </w:r>
      <w:r w:rsidRPr="00481D2D">
        <w:t>5.1.1.6.3; and</w:t>
      </w:r>
    </w:p>
    <w:p w14:paraId="7E213476" w14:textId="77777777" w:rsidR="00625B94" w:rsidRPr="00481D2D" w:rsidRDefault="00625B94" w:rsidP="00625B94">
      <w:pPr>
        <w:pStyle w:val="B1"/>
      </w:pPr>
      <w:r w:rsidRPr="00481D2D">
        <w:t>b)</w:t>
      </w:r>
      <w:r w:rsidRPr="00481D2D">
        <w:tab/>
        <w:t xml:space="preserve">a Security-Client header field, set to specify the </w:t>
      </w:r>
      <w:r w:rsidR="001E0B9F" w:rsidRPr="00481D2D">
        <w:t xml:space="preserve">signalling plane </w:t>
      </w:r>
      <w:r w:rsidRPr="00481D2D">
        <w:t>security mechanism it supports. For further details see 3GPP TS 33.203 [19] and RFC 3329 [48]; and</w:t>
      </w:r>
    </w:p>
    <w:p w14:paraId="5AE69EFB" w14:textId="77777777" w:rsidR="00625B94" w:rsidRPr="00481D2D" w:rsidRDefault="00625B94" w:rsidP="00625B94">
      <w:pPr>
        <w:pStyle w:val="B1"/>
      </w:pPr>
      <w:r w:rsidRPr="00481D2D">
        <w:t>c)</w:t>
      </w:r>
      <w:r w:rsidRPr="00481D2D">
        <w:tab/>
        <w:t xml:space="preserve">a Security-Verify header </w:t>
      </w:r>
      <w:r w:rsidR="0014524F" w:rsidRPr="00481D2D">
        <w:t xml:space="preserve">field </w:t>
      </w:r>
      <w:r w:rsidRPr="00481D2D">
        <w:t xml:space="preserve">that contains the content of the Security-Server header </w:t>
      </w:r>
      <w:r w:rsidR="0014524F" w:rsidRPr="00481D2D">
        <w:t xml:space="preserve">field </w:t>
      </w:r>
      <w:r w:rsidRPr="00481D2D">
        <w:t>received in the 401 (Unauthorized) response of the last successful authentication.</w:t>
      </w:r>
    </w:p>
    <w:p w14:paraId="5C6DF6CC" w14:textId="77777777" w:rsidR="00403848" w:rsidRPr="00481D2D" w:rsidRDefault="00403848" w:rsidP="005D46C4">
      <w:pPr>
        <w:pStyle w:val="Heading5"/>
      </w:pPr>
      <w:bookmarkStart w:id="159" w:name="_Toc106888568"/>
      <w:r w:rsidRPr="00481D2D">
        <w:t>5.1.1.6.5</w:t>
      </w:r>
      <w:r w:rsidRPr="00481D2D">
        <w:tab/>
        <w:t>NASS-IMS bundled authentication</w:t>
      </w:r>
      <w:r w:rsidR="006C63E9" w:rsidRPr="00481D2D">
        <w:t xml:space="preserve"> as a security mechanism</w:t>
      </w:r>
      <w:bookmarkEnd w:id="159"/>
    </w:p>
    <w:p w14:paraId="01A1D45E" w14:textId="77777777" w:rsidR="00403848" w:rsidRPr="00481D2D" w:rsidRDefault="00403848" w:rsidP="00403848">
      <w:r w:rsidRPr="00481D2D">
        <w:t>On sending a REGISTER request, as defined in subclause 5.1.1.6.1, the UE shall additionally populate the header fields as follows:</w:t>
      </w:r>
    </w:p>
    <w:p w14:paraId="385CCEF9" w14:textId="77777777" w:rsidR="00403848" w:rsidRPr="00481D2D" w:rsidRDefault="00403848" w:rsidP="00403848">
      <w:pPr>
        <w:pStyle w:val="B1"/>
      </w:pPr>
      <w:r w:rsidRPr="00481D2D">
        <w:t>a)</w:t>
      </w:r>
      <w:r w:rsidRPr="00481D2D">
        <w:tab/>
        <w:t>optionally, an Authorization header</w:t>
      </w:r>
      <w:r w:rsidR="0014524F" w:rsidRPr="00481D2D">
        <w:t xml:space="preserve"> field</w:t>
      </w:r>
      <w:r w:rsidRPr="00481D2D">
        <w:t xml:space="preserve">, with the </w:t>
      </w:r>
      <w:r w:rsidR="00EC2947" w:rsidRPr="00481D2D">
        <w:t>"</w:t>
      </w:r>
      <w:r w:rsidRPr="00481D2D">
        <w:t>username</w:t>
      </w:r>
      <w:r w:rsidR="00EC2947" w:rsidRPr="00481D2D">
        <w:t>" header</w:t>
      </w:r>
      <w:r w:rsidRPr="00481D2D">
        <w:t xml:space="preserve"> field</w:t>
      </w:r>
      <w:r w:rsidR="00EC2947" w:rsidRPr="00481D2D">
        <w:t xml:space="preserve"> parameter</w:t>
      </w:r>
      <w:r w:rsidRPr="00481D2D">
        <w:t>, set to the value of the private user identity;</w:t>
      </w:r>
    </w:p>
    <w:p w14:paraId="5B7D0278" w14:textId="77777777" w:rsidR="00403848" w:rsidRPr="00481D2D" w:rsidRDefault="00403848" w:rsidP="00403848">
      <w:pPr>
        <w:pStyle w:val="NO"/>
      </w:pPr>
      <w:r w:rsidRPr="00481D2D">
        <w:t>NOTE</w:t>
      </w:r>
      <w:r w:rsidR="006C63E9" w:rsidRPr="00481D2D">
        <w:t> 1</w:t>
      </w:r>
      <w:r w:rsidRPr="00481D2D">
        <w:t>:</w:t>
      </w:r>
      <w:r w:rsidRPr="00481D2D">
        <w:tab/>
        <w:t xml:space="preserve">In case the Authorization header </w:t>
      </w:r>
      <w:r w:rsidR="0014524F" w:rsidRPr="00481D2D">
        <w:t xml:space="preserve">field </w:t>
      </w:r>
      <w:r w:rsidRPr="00481D2D">
        <w:t xml:space="preserve">is absent, </w:t>
      </w:r>
      <w:r w:rsidRPr="00481D2D">
        <w:rPr>
          <w:rFonts w:eastAsia="Arial Unicode MS"/>
        </w:rPr>
        <w:t>the mechanism only supports that one public user identity is associated with only one private user identity.</w:t>
      </w:r>
    </w:p>
    <w:p w14:paraId="65D49CFE" w14:textId="77777777" w:rsidR="00403848" w:rsidRPr="00481D2D" w:rsidRDefault="00403848" w:rsidP="00403848">
      <w:r w:rsidRPr="00481D2D">
        <w:t>On receiving the 200 (OK) response to the REGISTER request defined in subclause 5.1.1.6.1, there are no additional requirements for the UE.</w:t>
      </w:r>
    </w:p>
    <w:p w14:paraId="2897AF97" w14:textId="77777777" w:rsidR="00403848" w:rsidRPr="00481D2D" w:rsidRDefault="00403848" w:rsidP="00403848">
      <w:pPr>
        <w:pStyle w:val="NO"/>
      </w:pPr>
      <w:r w:rsidRPr="00481D2D">
        <w:t>NOTE 2:</w:t>
      </w:r>
      <w:r w:rsidRPr="00481D2D">
        <w:tab/>
        <w:t>When NASS-IMS bundled authentication is in use, a 401 (Unauthorized) response to the REGISTER request is not expected to be received.</w:t>
      </w:r>
    </w:p>
    <w:p w14:paraId="5E37FC3C" w14:textId="77777777" w:rsidR="006C63E9" w:rsidRPr="00481D2D" w:rsidRDefault="006C63E9" w:rsidP="005D46C4">
      <w:pPr>
        <w:pStyle w:val="Heading5"/>
      </w:pPr>
      <w:bookmarkStart w:id="160" w:name="_Toc106888569"/>
      <w:r w:rsidRPr="00481D2D">
        <w:t>5.1.1.6.6</w:t>
      </w:r>
      <w:r w:rsidRPr="00481D2D">
        <w:tab/>
        <w:t>GPRS-IMS-Bundled authentication as a security mechanism</w:t>
      </w:r>
      <w:bookmarkEnd w:id="160"/>
    </w:p>
    <w:p w14:paraId="24D47579" w14:textId="77777777" w:rsidR="006C63E9" w:rsidRPr="00481D2D" w:rsidRDefault="006C63E9" w:rsidP="006C63E9">
      <w:r w:rsidRPr="00481D2D">
        <w:t>On sending a REGISTER request, as defined in subclause 5.1.1.6.1, the UE shall additionally populate the header fields as follows:</w:t>
      </w:r>
    </w:p>
    <w:p w14:paraId="05AB571C" w14:textId="77777777" w:rsidR="006C63E9" w:rsidRPr="00481D2D" w:rsidRDefault="006C63E9" w:rsidP="006C63E9">
      <w:pPr>
        <w:pStyle w:val="B1"/>
      </w:pPr>
      <w:r w:rsidRPr="00481D2D">
        <w:t>a)</w:t>
      </w:r>
      <w:r w:rsidRPr="00481D2D">
        <w:tab/>
        <w:t xml:space="preserve">an Authorization header </w:t>
      </w:r>
      <w:r w:rsidR="0014524F" w:rsidRPr="00481D2D">
        <w:t xml:space="preserve">field </w:t>
      </w:r>
      <w:r w:rsidRPr="00481D2D">
        <w:t xml:space="preserve">as defined in </w:t>
      </w:r>
      <w:r w:rsidR="00D04C7E" w:rsidRPr="00481D2D">
        <w:t>RFC 7616 [</w:t>
      </w:r>
      <w:r w:rsidR="005D3328" w:rsidRPr="00481D2D">
        <w:t>286</w:t>
      </w:r>
      <w:r w:rsidR="00D04C7E" w:rsidRPr="00481D2D">
        <w:t>] and RFC 8760 [</w:t>
      </w:r>
      <w:r w:rsidR="005D3328" w:rsidRPr="00481D2D">
        <w:t>287</w:t>
      </w:r>
      <w:r w:rsidR="00D04C7E" w:rsidRPr="00481D2D">
        <w:t>]</w:t>
      </w:r>
      <w:r w:rsidRPr="00481D2D">
        <w:t xml:space="preserve"> shall not be included, in order to indicate support GPRS-IMS-Bundled authentication.</w:t>
      </w:r>
    </w:p>
    <w:p w14:paraId="193990D6" w14:textId="77777777" w:rsidR="006C63E9" w:rsidRPr="00481D2D" w:rsidRDefault="006C63E9" w:rsidP="006C63E9">
      <w:pPr>
        <w:pStyle w:val="B1"/>
      </w:pPr>
      <w:r w:rsidRPr="00481D2D">
        <w:t>b)</w:t>
      </w:r>
      <w:r w:rsidRPr="00481D2D">
        <w:tab/>
      </w:r>
      <w:r w:rsidR="0014524F" w:rsidRPr="00481D2D">
        <w:t xml:space="preserve">the Security-Verify </w:t>
      </w:r>
      <w:r w:rsidRPr="00481D2D">
        <w:t xml:space="preserve">header field </w:t>
      </w:r>
      <w:r w:rsidR="0014524F" w:rsidRPr="00481D2D">
        <w:t xml:space="preserve">and the Security-Client header field </w:t>
      </w:r>
      <w:r w:rsidRPr="00481D2D">
        <w:t xml:space="preserve">values as </w:t>
      </w:r>
      <w:r w:rsidR="0014524F" w:rsidRPr="00481D2D">
        <w:t xml:space="preserve">defined </w:t>
      </w:r>
      <w:r w:rsidRPr="00481D2D">
        <w:t xml:space="preserve">by RFC 3329 [48] shall not </w:t>
      </w:r>
      <w:r w:rsidR="001E0B9F" w:rsidRPr="00481D2D">
        <w:t>contain signalling plane security mechanisms</w:t>
      </w:r>
      <w:r w:rsidRPr="00481D2D">
        <w:t>;</w:t>
      </w:r>
    </w:p>
    <w:p w14:paraId="5076160B" w14:textId="77777777" w:rsidR="006C63E9" w:rsidRPr="00481D2D" w:rsidRDefault="006C63E9" w:rsidP="006C63E9">
      <w:pPr>
        <w:pStyle w:val="B1"/>
      </w:pPr>
      <w:r w:rsidRPr="00481D2D">
        <w:t>c)</w:t>
      </w:r>
      <w:r w:rsidRPr="00481D2D">
        <w:tab/>
        <w:t xml:space="preserve">a From header </w:t>
      </w:r>
      <w:r w:rsidR="0014524F" w:rsidRPr="00481D2D">
        <w:t xml:space="preserve">field </w:t>
      </w:r>
      <w:r w:rsidRPr="00481D2D">
        <w:t xml:space="preserve">set to a temporary public user identity derived from the </w:t>
      </w:r>
      <w:smartTag w:uri="urn:schemas-microsoft-com:office:smarttags" w:element="stockticker">
        <w:r w:rsidRPr="00481D2D">
          <w:t>IMSI</w:t>
        </w:r>
      </w:smartTag>
      <w:r w:rsidRPr="00481D2D">
        <w:t>, as defined in 3GPP TS 23.003 [3], as the public user identity to be deregistered;</w:t>
      </w:r>
    </w:p>
    <w:p w14:paraId="5D387597" w14:textId="77777777" w:rsidR="006C63E9" w:rsidRPr="00481D2D" w:rsidRDefault="006C63E9" w:rsidP="006C63E9">
      <w:pPr>
        <w:pStyle w:val="B1"/>
      </w:pPr>
      <w:r w:rsidRPr="00481D2D">
        <w:t>d)</w:t>
      </w:r>
      <w:r w:rsidRPr="00481D2D">
        <w:tab/>
        <w:t xml:space="preserve">a To header </w:t>
      </w:r>
      <w:r w:rsidR="0014524F" w:rsidRPr="00481D2D">
        <w:t xml:space="preserve">field </w:t>
      </w:r>
      <w:r w:rsidRPr="00481D2D">
        <w:t xml:space="preserve">set to a temporary public user identity derived from the </w:t>
      </w:r>
      <w:smartTag w:uri="urn:schemas-microsoft-com:office:smarttags" w:element="stockticker">
        <w:r w:rsidRPr="00481D2D">
          <w:t>IMSI</w:t>
        </w:r>
      </w:smartTag>
      <w:r w:rsidRPr="00481D2D">
        <w:t>, as defined in 3GPP TS 23.003 [3], as the public user identity to be deregistered;</w:t>
      </w:r>
    </w:p>
    <w:p w14:paraId="5A041AA3" w14:textId="77777777" w:rsidR="006C63E9" w:rsidRPr="00481D2D" w:rsidRDefault="006C63E9" w:rsidP="006C63E9">
      <w:pPr>
        <w:pStyle w:val="B1"/>
      </w:pPr>
      <w:r w:rsidRPr="00481D2D">
        <w:t>e)</w:t>
      </w:r>
      <w:r w:rsidRPr="00481D2D">
        <w:tab/>
      </w:r>
      <w:r w:rsidR="00F70713" w:rsidRPr="00481D2D">
        <w:t xml:space="preserve">for each </w:t>
      </w:r>
      <w:r w:rsidRPr="00481D2D">
        <w:t xml:space="preserve">Contact header </w:t>
      </w:r>
      <w:r w:rsidR="0014524F" w:rsidRPr="00481D2D">
        <w:t xml:space="preserve">field </w:t>
      </w:r>
      <w:r w:rsidR="00F70713" w:rsidRPr="00481D2D">
        <w:t xml:space="preserve">and associated contact address include the associated </w:t>
      </w:r>
      <w:r w:rsidRPr="00481D2D">
        <w:t xml:space="preserve">unprotected port </w:t>
      </w:r>
      <w:r w:rsidR="00F70713" w:rsidRPr="00481D2D">
        <w:t>value (</w:t>
      </w:r>
      <w:r w:rsidRPr="00481D2D">
        <w:t xml:space="preserve">where the UE </w:t>
      </w:r>
      <w:r w:rsidR="00F70713" w:rsidRPr="00481D2D">
        <w:t xml:space="preserve">was expecting </w:t>
      </w:r>
      <w:r w:rsidRPr="00481D2D">
        <w:t>to receive mid-dialog requests</w:t>
      </w:r>
      <w:r w:rsidR="00F70713" w:rsidRPr="00481D2D">
        <w:t>)</w:t>
      </w:r>
      <w:r w:rsidRPr="00481D2D">
        <w:t>; and</w:t>
      </w:r>
    </w:p>
    <w:p w14:paraId="6A7ED7EC" w14:textId="77777777" w:rsidR="006C63E9" w:rsidRPr="00481D2D" w:rsidRDefault="006C63E9" w:rsidP="006C63E9">
      <w:pPr>
        <w:pStyle w:val="B1"/>
      </w:pPr>
      <w:r w:rsidRPr="00481D2D">
        <w:t>f)</w:t>
      </w:r>
      <w:r w:rsidRPr="00481D2D">
        <w:tab/>
        <w:t xml:space="preserve">the Via header </w:t>
      </w:r>
      <w:r w:rsidR="0014524F" w:rsidRPr="00481D2D">
        <w:t xml:space="preserve">field </w:t>
      </w:r>
      <w:r w:rsidRPr="00481D2D">
        <w:t>with the port value of an unprotected port where the UE expects to receive responses to the request.</w:t>
      </w:r>
    </w:p>
    <w:p w14:paraId="1F2E6A7A" w14:textId="77777777" w:rsidR="006C63E9" w:rsidRPr="00481D2D" w:rsidRDefault="006C63E9" w:rsidP="006C63E9">
      <w:pPr>
        <w:pStyle w:val="NO"/>
      </w:pPr>
      <w:r w:rsidRPr="00481D2D">
        <w:t>NOTE 1:</w:t>
      </w:r>
      <w:r w:rsidRPr="00481D2D">
        <w:tab/>
        <w:t xml:space="preserve">Since the private user identity is not included in the REGISTER requests when GPRS-IMS-Bundled authentication is used for registration, re-registration and de-registration procedures, all REGISTER requests from the UE use the </w:t>
      </w:r>
      <w:smartTag w:uri="urn:schemas-microsoft-com:office:smarttags" w:element="stockticker">
        <w:r w:rsidRPr="00481D2D">
          <w:t>IMSI</w:t>
        </w:r>
      </w:smartTag>
      <w:r w:rsidRPr="00481D2D">
        <w:t>-derived IMPU as the public user identity even when the implicitly registered IMPUs are available at the UE. The UE does not use the temporary public user identity (</w:t>
      </w:r>
      <w:smartTag w:uri="urn:schemas-microsoft-com:office:smarttags" w:element="stockticker">
        <w:r w:rsidRPr="00481D2D">
          <w:t>IMSI</w:t>
        </w:r>
      </w:smartTag>
      <w:r w:rsidRPr="00481D2D">
        <w:t>-derived IMPU) in any non-registration SIP requests.</w:t>
      </w:r>
    </w:p>
    <w:p w14:paraId="52B799D2" w14:textId="77777777" w:rsidR="006C63E9" w:rsidRPr="00481D2D" w:rsidRDefault="006C63E9" w:rsidP="006C63E9">
      <w:r w:rsidRPr="00481D2D">
        <w:t>On receiving the 200 (OK) response to the REGISTER request defined in subclause 5.1.1.6.1, there are no additional requirements for the UE.</w:t>
      </w:r>
    </w:p>
    <w:p w14:paraId="6894DC69" w14:textId="77777777" w:rsidR="006C63E9" w:rsidRPr="00481D2D" w:rsidRDefault="006C63E9" w:rsidP="006C63E9">
      <w:pPr>
        <w:pStyle w:val="NO"/>
      </w:pPr>
      <w:r w:rsidRPr="00481D2D">
        <w:t>NOTE 2:</w:t>
      </w:r>
      <w:r w:rsidRPr="00481D2D">
        <w:tab/>
        <w:t>When GPRS-IMS-Bundled authentication is in use, a 401 (Unauthorized) response to the REGISTER request is not expected to be received.</w:t>
      </w:r>
    </w:p>
    <w:p w14:paraId="31D8A128" w14:textId="77777777" w:rsidR="00897956" w:rsidRPr="00481D2D" w:rsidRDefault="00897956" w:rsidP="005D46C4">
      <w:pPr>
        <w:pStyle w:val="Heading4"/>
      </w:pPr>
      <w:bookmarkStart w:id="161" w:name="_Toc106888570"/>
      <w:r w:rsidRPr="00481D2D">
        <w:t>5.1.1.7</w:t>
      </w:r>
      <w:r w:rsidRPr="00481D2D">
        <w:tab/>
        <w:t>Network-initiated deregistration</w:t>
      </w:r>
      <w:bookmarkEnd w:id="161"/>
    </w:p>
    <w:p w14:paraId="5EAB3C6B" w14:textId="77777777" w:rsidR="00897956" w:rsidRPr="00481D2D" w:rsidRDefault="00897956">
      <w:r w:rsidRPr="00481D2D">
        <w:t>Upon receipt of a NOTIFY request</w:t>
      </w:r>
      <w:r w:rsidR="00735851" w:rsidRPr="00481D2D">
        <w:t>,</w:t>
      </w:r>
      <w:r w:rsidRPr="00481D2D">
        <w:t xml:space="preserve"> on </w:t>
      </w:r>
      <w:r w:rsidR="004C0D1F" w:rsidRPr="00481D2D">
        <w:t xml:space="preserve">any </w:t>
      </w:r>
      <w:r w:rsidRPr="00481D2D">
        <w:t xml:space="preserve">dialog which was generated during </w:t>
      </w:r>
      <w:r w:rsidR="00735851" w:rsidRPr="00481D2D">
        <w:t xml:space="preserve">the </w:t>
      </w:r>
      <w:r w:rsidRPr="00481D2D">
        <w:t xml:space="preserve">subscription to the reg event package as described in subclause 5.1.1.3, </w:t>
      </w:r>
      <w:r w:rsidRPr="00481D2D">
        <w:rPr>
          <w:lang w:eastAsia="de-DE"/>
        </w:rPr>
        <w:t>including one or more &lt;registration&gt; element(s) which were registered by this UE</w:t>
      </w:r>
      <w:r w:rsidR="00735851" w:rsidRPr="00481D2D">
        <w:rPr>
          <w:lang w:eastAsia="de-DE"/>
        </w:rPr>
        <w:t>,</w:t>
      </w:r>
      <w:r w:rsidRPr="00481D2D">
        <w:rPr>
          <w:lang w:eastAsia="de-DE"/>
        </w:rPr>
        <w:t xml:space="preserve"> </w:t>
      </w:r>
      <w:r w:rsidRPr="00481D2D">
        <w:t>with:</w:t>
      </w:r>
    </w:p>
    <w:p w14:paraId="6A39BA3F" w14:textId="77777777" w:rsidR="00897956" w:rsidRPr="00481D2D" w:rsidRDefault="00735851">
      <w:pPr>
        <w:pStyle w:val="B1"/>
      </w:pPr>
      <w:r w:rsidRPr="00481D2D">
        <w:t>1)</w:t>
      </w:r>
      <w:r w:rsidR="00897956" w:rsidRPr="00481D2D">
        <w:tab/>
        <w:t xml:space="preserve">the state attribute </w:t>
      </w:r>
      <w:r w:rsidRPr="00481D2D">
        <w:t xml:space="preserve">within the &lt;registration&gt; element </w:t>
      </w:r>
      <w:r w:rsidR="00897956" w:rsidRPr="00481D2D">
        <w:t>set to "terminated"</w:t>
      </w:r>
      <w:r w:rsidRPr="00481D2D">
        <w:t>,</w:t>
      </w:r>
      <w:r w:rsidR="00897956" w:rsidRPr="00481D2D">
        <w:t xml:space="preserve"> and </w:t>
      </w:r>
      <w:r w:rsidR="00176E9F" w:rsidRPr="00481D2D">
        <w:t xml:space="preserve">within </w:t>
      </w:r>
      <w:r w:rsidRPr="00481D2D">
        <w:t xml:space="preserve">each </w:t>
      </w:r>
      <w:r w:rsidR="00176E9F" w:rsidRPr="00481D2D">
        <w:t>&lt;contact&gt; element belonging to this UE</w:t>
      </w:r>
      <w:r w:rsidRPr="00481D2D">
        <w:t>, the state attribute set to "terminated" and the event attribute</w:t>
      </w:r>
      <w:r w:rsidR="00176E9F" w:rsidRPr="00481D2D">
        <w:t xml:space="preserve"> </w:t>
      </w:r>
      <w:r w:rsidR="00897956" w:rsidRPr="00481D2D">
        <w:t xml:space="preserve">set </w:t>
      </w:r>
      <w:r w:rsidRPr="00481D2D">
        <w:t xml:space="preserve">either </w:t>
      </w:r>
      <w:r w:rsidR="00897956" w:rsidRPr="00481D2D">
        <w:t xml:space="preserve">to </w:t>
      </w:r>
      <w:r w:rsidRPr="00481D2D">
        <w:t xml:space="preserve">"unregistered", or </w:t>
      </w:r>
      <w:r w:rsidR="00897956" w:rsidRPr="00481D2D">
        <w:t>"rejected"</w:t>
      </w:r>
      <w:r w:rsidRPr="00481D2D">
        <w:t>,</w:t>
      </w:r>
      <w:r w:rsidR="00897956" w:rsidRPr="00481D2D">
        <w:t xml:space="preserve"> or "deactivated"</w:t>
      </w:r>
      <w:r w:rsidRPr="00481D2D">
        <w:t>, the UE shall remove all registration details relating to the respective public user identity (i.e. consider the public user identity indicated in the aor attribute of the &lt;registration&gt; element as deregistered)</w:t>
      </w:r>
      <w:r w:rsidR="00897956" w:rsidRPr="00481D2D">
        <w:t>; or</w:t>
      </w:r>
    </w:p>
    <w:p w14:paraId="43AAF9DF" w14:textId="77777777" w:rsidR="00897956" w:rsidRPr="00481D2D" w:rsidRDefault="00735851">
      <w:pPr>
        <w:pStyle w:val="B1"/>
      </w:pPr>
      <w:r w:rsidRPr="00481D2D">
        <w:t>2)</w:t>
      </w:r>
      <w:r w:rsidR="00897956" w:rsidRPr="00481D2D">
        <w:tab/>
        <w:t xml:space="preserve">the state attribute </w:t>
      </w:r>
      <w:r w:rsidRPr="00481D2D">
        <w:t xml:space="preserve">within the </w:t>
      </w:r>
      <w:r w:rsidRPr="00481D2D">
        <w:rPr>
          <w:lang w:eastAsia="de-DE"/>
        </w:rPr>
        <w:t>&lt;registration&gt; element</w:t>
      </w:r>
      <w:r w:rsidRPr="00481D2D">
        <w:t xml:space="preserve"> </w:t>
      </w:r>
      <w:r w:rsidR="00897956" w:rsidRPr="00481D2D">
        <w:t>set to "active"</w:t>
      </w:r>
      <w:r w:rsidRPr="00481D2D">
        <w:t>,</w:t>
      </w:r>
      <w:r w:rsidR="00897956" w:rsidRPr="00481D2D">
        <w:t xml:space="preserve"> and </w:t>
      </w:r>
      <w:r w:rsidR="00176E9F" w:rsidRPr="00481D2D">
        <w:t xml:space="preserve">within </w:t>
      </w:r>
      <w:r w:rsidRPr="00481D2D">
        <w:t xml:space="preserve">a given </w:t>
      </w:r>
      <w:r w:rsidR="00176E9F" w:rsidRPr="00481D2D">
        <w:t xml:space="preserve">&lt;contact&gt; element belonging to this UE, </w:t>
      </w:r>
      <w:r w:rsidR="00897956" w:rsidRPr="00481D2D">
        <w:t>the state attribute set to "terminated"</w:t>
      </w:r>
      <w:r w:rsidRPr="00481D2D">
        <w:t>,</w:t>
      </w:r>
      <w:r w:rsidR="00897956" w:rsidRPr="00481D2D">
        <w:t xml:space="preserve"> and </w:t>
      </w:r>
      <w:r w:rsidR="00176E9F" w:rsidRPr="00481D2D">
        <w:t xml:space="preserve">the </w:t>
      </w:r>
      <w:r w:rsidR="00897956" w:rsidRPr="00481D2D">
        <w:t xml:space="preserve">associated event attribute </w:t>
      </w:r>
      <w:r w:rsidR="00176E9F" w:rsidRPr="00481D2D">
        <w:t xml:space="preserve">set </w:t>
      </w:r>
      <w:r w:rsidRPr="00481D2D">
        <w:t xml:space="preserve">either </w:t>
      </w:r>
      <w:r w:rsidR="00897956" w:rsidRPr="00481D2D">
        <w:t xml:space="preserve">to </w:t>
      </w:r>
      <w:r w:rsidRPr="00481D2D">
        <w:t xml:space="preserve">"unregistered", or </w:t>
      </w:r>
      <w:r w:rsidR="00897956" w:rsidRPr="00481D2D">
        <w:t>"rejected" or "deactivated"</w:t>
      </w:r>
      <w:r w:rsidRPr="00481D2D">
        <w:t>, the UE shall consider the binding between the public user identity and either the contact address or the registration flow and the associated contact address (if the multiple registration mechanism is used) indicated in the respective &lt;contact&gt; element as removed. The UE shall consider its public user identity as deregistered when all bindings between the respective public user identity and all contact addresses and all registration flow and the associated contact address (if the multiple registration mechanism is used) belonging to this UE are removed.</w:t>
      </w:r>
    </w:p>
    <w:p w14:paraId="1140CAF0" w14:textId="77777777" w:rsidR="00735851" w:rsidRPr="00481D2D" w:rsidRDefault="00735851" w:rsidP="00735851">
      <w:pPr>
        <w:pStyle w:val="NO"/>
      </w:pPr>
      <w:r w:rsidRPr="00481D2D">
        <w:t>NOTE 1:</w:t>
      </w:r>
      <w:r w:rsidRPr="00481D2D">
        <w:tab/>
        <w:t>When multiple registration mechanism is used to register a public user identity and bind it to a registration flow and the associated contact address, there will be one &lt;contact&gt; element for each registration flow and the associated contact address.</w:t>
      </w:r>
    </w:p>
    <w:p w14:paraId="7DB61461" w14:textId="77777777" w:rsidR="00735851" w:rsidRPr="00481D2D" w:rsidRDefault="00735851" w:rsidP="00735851">
      <w:pPr>
        <w:pStyle w:val="NO"/>
      </w:pPr>
      <w:r w:rsidRPr="00481D2D">
        <w:t>NOTE 2:</w:t>
      </w:r>
      <w:r w:rsidRPr="00481D2D">
        <w:tab/>
        <w:t xml:space="preserve">If the state attribute within the </w:t>
      </w:r>
      <w:r w:rsidRPr="00481D2D">
        <w:rPr>
          <w:lang w:eastAsia="de-DE"/>
        </w:rPr>
        <w:t>&lt;registration&gt; element</w:t>
      </w:r>
      <w:r w:rsidRPr="00481D2D">
        <w:t xml:space="preserve"> is set to "active" and the &lt;contact&gt; element belonging to this UE is set to "active", the UE will consider that the binding between the public user identity and either the respective contact address or the registration flow and the associated contact address as left unchanged.</w:t>
      </w:r>
    </w:p>
    <w:p w14:paraId="4D38BA1C" w14:textId="77777777" w:rsidR="00897956" w:rsidRPr="00481D2D" w:rsidRDefault="00897956">
      <w:r w:rsidRPr="00481D2D">
        <w:t>In case of a "deactivated" event attribute, the UE shall start the initial registration procedure as described in subclause 5.1.1.2. In case of a "rejected" event attribute, the UE shall release all dialogs related to those public user identities.</w:t>
      </w:r>
    </w:p>
    <w:p w14:paraId="14489B2B" w14:textId="77777777" w:rsidR="00897956" w:rsidRPr="00481D2D" w:rsidRDefault="00897956">
      <w:pPr>
        <w:rPr>
          <w:lang w:eastAsia="de-DE"/>
        </w:rPr>
      </w:pPr>
      <w:r w:rsidRPr="00481D2D">
        <w:t xml:space="preserve">Upon receipt of a NOTIFY request, the UE shall delete </w:t>
      </w:r>
      <w:r w:rsidR="004C0D1F" w:rsidRPr="00481D2D">
        <w:t xml:space="preserve">all </w:t>
      </w:r>
      <w:r w:rsidRPr="00481D2D">
        <w:t xml:space="preserve">security associations </w:t>
      </w:r>
      <w:r w:rsidR="00625B94" w:rsidRPr="00481D2D">
        <w:t xml:space="preserve">or </w:t>
      </w:r>
      <w:smartTag w:uri="urn:schemas-microsoft-com:office:smarttags" w:element="stockticker">
        <w:r w:rsidR="00625B94" w:rsidRPr="00481D2D">
          <w:t>TLS</w:t>
        </w:r>
      </w:smartTag>
      <w:r w:rsidR="00625B94" w:rsidRPr="00481D2D">
        <w:t xml:space="preserve"> sessions </w:t>
      </w:r>
      <w:r w:rsidRPr="00481D2D">
        <w:t>towards the P-CSCF either:</w:t>
      </w:r>
    </w:p>
    <w:p w14:paraId="40756FAD" w14:textId="77777777" w:rsidR="00897956" w:rsidRPr="00481D2D" w:rsidRDefault="00897956">
      <w:pPr>
        <w:pStyle w:val="B1"/>
      </w:pPr>
      <w:r w:rsidRPr="00481D2D">
        <w:rPr>
          <w:lang w:eastAsia="de-DE"/>
        </w:rPr>
        <w:t>-</w:t>
      </w:r>
      <w:r w:rsidRPr="00481D2D">
        <w:rPr>
          <w:lang w:eastAsia="de-DE"/>
        </w:rPr>
        <w:tab/>
        <w:t xml:space="preserve">if all &lt;registration&gt; element(s) </w:t>
      </w:r>
      <w:r w:rsidR="00176E9F" w:rsidRPr="00481D2D">
        <w:rPr>
          <w:lang w:eastAsia="de-DE"/>
        </w:rPr>
        <w:t xml:space="preserve">have </w:t>
      </w:r>
      <w:r w:rsidRPr="00481D2D">
        <w:rPr>
          <w:lang w:eastAsia="de-DE"/>
        </w:rPr>
        <w:t>t</w:t>
      </w:r>
      <w:r w:rsidRPr="00481D2D">
        <w:t xml:space="preserve">heir state attribute set to "terminated" (i.e. all public user identities are deregistered) and the Subscription-State header </w:t>
      </w:r>
      <w:r w:rsidR="0014524F" w:rsidRPr="00481D2D">
        <w:t xml:space="preserve">field </w:t>
      </w:r>
      <w:r w:rsidRPr="00481D2D">
        <w:t>contains the value of "terminated"; or</w:t>
      </w:r>
    </w:p>
    <w:p w14:paraId="744A1C62" w14:textId="77777777" w:rsidR="00897956" w:rsidRPr="00481D2D" w:rsidRDefault="00897956">
      <w:pPr>
        <w:pStyle w:val="B1"/>
      </w:pPr>
      <w:r w:rsidRPr="00481D2D">
        <w:t>-</w:t>
      </w:r>
      <w:r w:rsidRPr="00481D2D">
        <w:tab/>
        <w:t xml:space="preserve">if each </w:t>
      </w:r>
      <w:r w:rsidRPr="00481D2D">
        <w:rPr>
          <w:lang w:eastAsia="de-DE"/>
        </w:rPr>
        <w:t xml:space="preserve">&lt;registration&gt; element that was registered by this UE has either the </w:t>
      </w:r>
      <w:r w:rsidRPr="00481D2D">
        <w:t>state attribute set to "terminated", or the state attribute set to "active" and the state attribute within the &lt;contact&gt; element belonging to this UE set to "terminated".</w:t>
      </w:r>
    </w:p>
    <w:p w14:paraId="5A2FC1F4" w14:textId="77777777" w:rsidR="00897956" w:rsidRPr="00481D2D" w:rsidRDefault="00735851">
      <w:r w:rsidRPr="00481D2D">
        <w:t xml:space="preserve">When all UE's public user identities are registered via a single P-CSCF and the subscription dialog to the reg event package of the UE is set via the respective P-CSCF, the </w:t>
      </w:r>
      <w:r w:rsidR="00897956" w:rsidRPr="00481D2D">
        <w:t xml:space="preserve">UE shall delete these security associations </w:t>
      </w:r>
      <w:r w:rsidR="00625B94" w:rsidRPr="00481D2D">
        <w:t xml:space="preserve">or </w:t>
      </w:r>
      <w:smartTag w:uri="urn:schemas-microsoft-com:office:smarttags" w:element="stockticker">
        <w:r w:rsidR="00625B94" w:rsidRPr="00481D2D">
          <w:t>TLS</w:t>
        </w:r>
      </w:smartTag>
      <w:r w:rsidR="00625B94" w:rsidRPr="00481D2D">
        <w:t xml:space="preserve"> sessions </w:t>
      </w:r>
      <w:r w:rsidR="00897956" w:rsidRPr="00481D2D">
        <w:t xml:space="preserve">towards the </w:t>
      </w:r>
      <w:r w:rsidRPr="00481D2D">
        <w:t xml:space="preserve">respective </w:t>
      </w:r>
      <w:r w:rsidR="00897956" w:rsidRPr="00481D2D">
        <w:t xml:space="preserve">P-CSCF </w:t>
      </w:r>
      <w:r w:rsidRPr="00481D2D">
        <w:t xml:space="preserve">when all public user identities have been deregistered and </w:t>
      </w:r>
      <w:r w:rsidR="00897956" w:rsidRPr="00481D2D">
        <w:t>after the server transaction (as defined in RFC</w:t>
      </w:r>
      <w:r w:rsidR="00624F0D" w:rsidRPr="00481D2D">
        <w:t> </w:t>
      </w:r>
      <w:r w:rsidR="00897956" w:rsidRPr="00481D2D">
        <w:t>3261 [26]) pertaining to the received NOTIFY request terminates.</w:t>
      </w:r>
    </w:p>
    <w:p w14:paraId="75308C46" w14:textId="77777777" w:rsidR="00897956" w:rsidRPr="00481D2D" w:rsidRDefault="00897956">
      <w:pPr>
        <w:pStyle w:val="NO"/>
      </w:pPr>
      <w:r w:rsidRPr="00481D2D">
        <w:t>NOTE </w:t>
      </w:r>
      <w:r w:rsidR="00735851" w:rsidRPr="00481D2D">
        <w:t>3</w:t>
      </w:r>
      <w:r w:rsidRPr="00481D2D">
        <w:t>:</w:t>
      </w:r>
      <w:r w:rsidRPr="00481D2D">
        <w:tab/>
        <w:t xml:space="preserve">Deleting a security association </w:t>
      </w:r>
      <w:r w:rsidR="00625B94" w:rsidRPr="00481D2D">
        <w:t xml:space="preserve">or </w:t>
      </w:r>
      <w:smartTag w:uri="urn:schemas-microsoft-com:office:smarttags" w:element="stockticker">
        <w:r w:rsidR="00625B94" w:rsidRPr="00481D2D">
          <w:t>TLS</w:t>
        </w:r>
      </w:smartTag>
      <w:r w:rsidR="00625B94" w:rsidRPr="00481D2D">
        <w:t xml:space="preserve"> session </w:t>
      </w:r>
      <w:r w:rsidRPr="00481D2D">
        <w:t>is an internal procedure of the UE and does not involve any SIP procedures.</w:t>
      </w:r>
    </w:p>
    <w:p w14:paraId="62824314" w14:textId="77777777" w:rsidR="00897956" w:rsidRPr="00481D2D" w:rsidRDefault="00897956">
      <w:pPr>
        <w:pStyle w:val="NO"/>
      </w:pPr>
      <w:r w:rsidRPr="00481D2D">
        <w:t>NOTE </w:t>
      </w:r>
      <w:r w:rsidR="00735851" w:rsidRPr="00481D2D">
        <w:t>4</w:t>
      </w:r>
      <w:r w:rsidRPr="00481D2D">
        <w:t>:</w:t>
      </w:r>
      <w:r w:rsidRPr="00481D2D">
        <w:tab/>
        <w:t xml:space="preserve">If all the public user identities </w:t>
      </w:r>
      <w:r w:rsidR="00ED5778" w:rsidRPr="00481D2D">
        <w:t>(i.e. &lt;</w:t>
      </w:r>
      <w:r w:rsidRPr="00481D2D">
        <w:t>contact</w:t>
      </w:r>
      <w:r w:rsidR="00ED5778" w:rsidRPr="00481D2D">
        <w:t>&gt;</w:t>
      </w:r>
      <w:r w:rsidRPr="00481D2D">
        <w:t xml:space="preserve"> </w:t>
      </w:r>
      <w:r w:rsidR="00ED5778" w:rsidRPr="00481D2D">
        <w:t xml:space="preserve">elements) </w:t>
      </w:r>
      <w:r w:rsidRPr="00481D2D">
        <w:t>registered by this UE are deregistered and the security association</w:t>
      </w:r>
      <w:r w:rsidR="004C0D1F" w:rsidRPr="00481D2D">
        <w:t>s</w:t>
      </w:r>
      <w:r w:rsidRPr="00481D2D">
        <w:t xml:space="preserve"> </w:t>
      </w:r>
      <w:r w:rsidR="00625B94" w:rsidRPr="00481D2D">
        <w:t xml:space="preserve">or </w:t>
      </w:r>
      <w:smartTag w:uri="urn:schemas-microsoft-com:office:smarttags" w:element="stockticker">
        <w:r w:rsidR="00625B94" w:rsidRPr="00481D2D">
          <w:t>TLS</w:t>
        </w:r>
      </w:smartTag>
      <w:r w:rsidR="00625B94" w:rsidRPr="00481D2D">
        <w:t xml:space="preserve"> session</w:t>
      </w:r>
      <w:r w:rsidR="004C0D1F" w:rsidRPr="00481D2D">
        <w:t>s have been</w:t>
      </w:r>
      <w:r w:rsidRPr="00481D2D">
        <w:t xml:space="preserve"> removed, the UE considers the subscription to the reg event package terminated since the NOTIFY request was received with Subscription-State header </w:t>
      </w:r>
      <w:r w:rsidR="0014524F" w:rsidRPr="00481D2D">
        <w:t xml:space="preserve">field </w:t>
      </w:r>
      <w:r w:rsidRPr="00481D2D">
        <w:t>containing the value of "terminated".</w:t>
      </w:r>
    </w:p>
    <w:p w14:paraId="3A54349A" w14:textId="77777777" w:rsidR="00897956" w:rsidRPr="00481D2D" w:rsidRDefault="00897956" w:rsidP="005D46C4">
      <w:pPr>
        <w:pStyle w:val="Heading3"/>
      </w:pPr>
      <w:bookmarkStart w:id="162" w:name="_Toc106888571"/>
      <w:r w:rsidRPr="00481D2D">
        <w:t>5.1.2</w:t>
      </w:r>
      <w:r w:rsidRPr="00481D2D">
        <w:tab/>
        <w:t>Subscription and notification</w:t>
      </w:r>
      <w:bookmarkEnd w:id="162"/>
    </w:p>
    <w:p w14:paraId="4B72C5B8" w14:textId="77777777" w:rsidR="00897956" w:rsidRPr="00481D2D" w:rsidRDefault="00897956" w:rsidP="005D46C4">
      <w:pPr>
        <w:pStyle w:val="Heading4"/>
      </w:pPr>
      <w:bookmarkStart w:id="163" w:name="clauseUAnotifPUI"/>
      <w:bookmarkStart w:id="164" w:name="_Toc106888572"/>
      <w:r w:rsidRPr="00481D2D">
        <w:t>5.1.2.1</w:t>
      </w:r>
      <w:bookmarkEnd w:id="163"/>
      <w:r w:rsidRPr="00481D2D">
        <w:tab/>
        <w:t>Notification about multiple registered public user identities</w:t>
      </w:r>
      <w:bookmarkEnd w:id="164"/>
    </w:p>
    <w:p w14:paraId="0D181284" w14:textId="77777777" w:rsidR="00897956" w:rsidRPr="00481D2D" w:rsidRDefault="00897956">
      <w:r w:rsidRPr="00481D2D">
        <w:t xml:space="preserve">Upon receipt of a NOTIFY request </w:t>
      </w:r>
      <w:r w:rsidR="00CB25E5" w:rsidRPr="00481D2D">
        <w:t xml:space="preserve">for </w:t>
      </w:r>
      <w:r w:rsidRPr="00481D2D">
        <w:t xml:space="preserve">the dialog </w:t>
      </w:r>
      <w:r w:rsidR="00CB25E5" w:rsidRPr="00481D2D">
        <w:t xml:space="preserve">associated with the </w:t>
      </w:r>
      <w:r w:rsidRPr="00481D2D">
        <w:t>subscription to the reg event package the UE shall perform the following actions:</w:t>
      </w:r>
    </w:p>
    <w:p w14:paraId="6F8B104A" w14:textId="77777777" w:rsidR="00CB25E5" w:rsidRPr="00481D2D" w:rsidRDefault="00CB25E5" w:rsidP="00CB25E5">
      <w:pPr>
        <w:pStyle w:val="B1"/>
        <w:rPr>
          <w:lang w:eastAsia="zh-CN"/>
        </w:rPr>
      </w:pPr>
      <w:r w:rsidRPr="00481D2D">
        <w:rPr>
          <w:rFonts w:hint="eastAsia"/>
          <w:lang w:eastAsia="zh-CN"/>
        </w:rPr>
        <w:t>-</w:t>
      </w:r>
      <w:r w:rsidRPr="00481D2D">
        <w:rPr>
          <w:rFonts w:hint="eastAsia"/>
          <w:lang w:eastAsia="zh-CN"/>
        </w:rPr>
        <w:tab/>
      </w:r>
      <w:r w:rsidRPr="00481D2D">
        <w:rPr>
          <w:lang w:eastAsia="zh-CN"/>
        </w:rPr>
        <w:t>store the information for the established dialog;</w:t>
      </w:r>
    </w:p>
    <w:p w14:paraId="44FCEBE1" w14:textId="77777777" w:rsidR="00CB25E5" w:rsidRPr="00481D2D" w:rsidRDefault="00CB25E5" w:rsidP="00CB25E5">
      <w:pPr>
        <w:pStyle w:val="B1"/>
        <w:rPr>
          <w:lang w:eastAsia="zh-CN"/>
        </w:rPr>
      </w:pPr>
      <w:r w:rsidRPr="00481D2D">
        <w:rPr>
          <w:rFonts w:hint="eastAsia"/>
          <w:lang w:eastAsia="zh-CN"/>
        </w:rPr>
        <w:t>-</w:t>
      </w:r>
      <w:r w:rsidRPr="00481D2D">
        <w:rPr>
          <w:rFonts w:hint="eastAsia"/>
          <w:lang w:eastAsia="zh-CN"/>
        </w:rPr>
        <w:tab/>
      </w:r>
      <w:r w:rsidRPr="00481D2D">
        <w:rPr>
          <w:lang w:eastAsia="zh-CN"/>
        </w:rPr>
        <w:t xml:space="preserve">store the expiration time as indicated in the </w:t>
      </w:r>
      <w:r w:rsidRPr="00481D2D">
        <w:t>"</w:t>
      </w:r>
      <w:r w:rsidRPr="00481D2D">
        <w:rPr>
          <w:lang w:eastAsia="zh-CN"/>
        </w:rPr>
        <w:t>expires</w:t>
      </w:r>
      <w:r w:rsidRPr="00481D2D">
        <w:t>"</w:t>
      </w:r>
      <w:r w:rsidRPr="00481D2D">
        <w:rPr>
          <w:lang w:eastAsia="zh-CN"/>
        </w:rPr>
        <w:t xml:space="preserve"> header field parameter of the Subscription-State header field, if present, of the NOTIFY request. Otherwise the expiration time is retrieved from the Expires header field of the 2xx response to SUBSCRIBE request;</w:t>
      </w:r>
    </w:p>
    <w:p w14:paraId="35F20077" w14:textId="77777777" w:rsidR="00897956" w:rsidRPr="00481D2D" w:rsidRDefault="00897956">
      <w:pPr>
        <w:pStyle w:val="B1"/>
      </w:pPr>
      <w:r w:rsidRPr="00481D2D">
        <w:t>-</w:t>
      </w:r>
      <w:r w:rsidRPr="00481D2D">
        <w:tab/>
        <w:t xml:space="preserve">if a </w:t>
      </w:r>
      <w:r w:rsidR="00FD0307" w:rsidRPr="00481D2D">
        <w:t xml:space="preserve">&lt;registration&gt; element with </w:t>
      </w:r>
      <w:r w:rsidRPr="00481D2D">
        <w:t>state attribute "active", i.e. registered</w:t>
      </w:r>
      <w:r w:rsidR="00FD0307" w:rsidRPr="00481D2D">
        <w:t>,</w:t>
      </w:r>
      <w:r w:rsidRPr="00481D2D">
        <w:t xml:space="preserve"> is received for one or more public user identities, the UE shall store the indicated public user identities as registered;</w:t>
      </w:r>
    </w:p>
    <w:p w14:paraId="20089406" w14:textId="77777777" w:rsidR="00701F6C" w:rsidRPr="00481D2D" w:rsidRDefault="00701F6C" w:rsidP="00701F6C">
      <w:pPr>
        <w:pStyle w:val="B1"/>
      </w:pPr>
      <w:r w:rsidRPr="00481D2D">
        <w:t>-</w:t>
      </w:r>
      <w:r w:rsidRPr="00481D2D">
        <w:tab/>
        <w:t xml:space="preserve">if a </w:t>
      </w:r>
      <w:r w:rsidR="00FD0307" w:rsidRPr="00481D2D">
        <w:t xml:space="preserve">&lt;registration&gt; element with </w:t>
      </w:r>
      <w:r w:rsidRPr="00481D2D">
        <w:t>state attribute "active" is received, and the UE supports GRUU</w:t>
      </w:r>
      <w:r w:rsidR="009A4050" w:rsidRPr="00481D2D">
        <w:t xml:space="preserve"> (see table A.4, item A.4/53)</w:t>
      </w:r>
      <w:r w:rsidRPr="00481D2D">
        <w:t>, then for each public user identity indicated in the notification that contains a &lt;</w:t>
      </w:r>
      <w:r w:rsidR="001B17CD" w:rsidRPr="00481D2D">
        <w:t>pub-</w:t>
      </w:r>
      <w:r w:rsidRPr="00481D2D">
        <w:t xml:space="preserve">gruu&gt; element </w:t>
      </w:r>
      <w:r w:rsidR="001B17CD" w:rsidRPr="00481D2D">
        <w:t xml:space="preserve">or a &lt;temp-gruu&gt; element or both </w:t>
      </w:r>
      <w:r w:rsidRPr="00481D2D">
        <w:t xml:space="preserve">(as defined in </w:t>
      </w:r>
      <w:r w:rsidR="001D29C9" w:rsidRPr="00481D2D">
        <w:t>RFC 5628</w:t>
      </w:r>
      <w:r w:rsidRPr="00481D2D">
        <w:t> [94])</w:t>
      </w:r>
      <w:r w:rsidR="00FD0307" w:rsidRPr="00481D2D">
        <w:t>,</w:t>
      </w:r>
      <w:r w:rsidRPr="00481D2D">
        <w:t xml:space="preserve"> the UE shall store the value of </w:t>
      </w:r>
      <w:r w:rsidR="001B17CD" w:rsidRPr="00481D2D">
        <w:t xml:space="preserve">those elements </w:t>
      </w:r>
      <w:r w:rsidRPr="00481D2D">
        <w:t>in association with the public user identity;</w:t>
      </w:r>
    </w:p>
    <w:p w14:paraId="042365E7" w14:textId="77777777" w:rsidR="00897956" w:rsidRPr="00481D2D" w:rsidRDefault="00897956">
      <w:pPr>
        <w:pStyle w:val="B1"/>
      </w:pPr>
      <w:r w:rsidRPr="00481D2D">
        <w:t>-</w:t>
      </w:r>
      <w:r w:rsidRPr="00481D2D">
        <w:tab/>
        <w:t xml:space="preserve">if a </w:t>
      </w:r>
      <w:r w:rsidR="00FD0307" w:rsidRPr="00481D2D">
        <w:t xml:space="preserve">&lt;registration&gt; element with </w:t>
      </w:r>
      <w:r w:rsidRPr="00481D2D">
        <w:t>state attribute "terminated", i.e. deregistered</w:t>
      </w:r>
      <w:r w:rsidR="00FD0307" w:rsidRPr="00481D2D">
        <w:t>,</w:t>
      </w:r>
      <w:r w:rsidRPr="00481D2D">
        <w:t xml:space="preserve"> is received for one or more public user identities, the UE shall store the indicated public user identities as deregistered</w:t>
      </w:r>
      <w:r w:rsidR="00701F6C" w:rsidRPr="00481D2D">
        <w:t xml:space="preserve"> and shall remove any associated </w:t>
      </w:r>
      <w:r w:rsidR="001B17CD" w:rsidRPr="00481D2D">
        <w:t>GRUUs</w:t>
      </w:r>
      <w:r w:rsidR="00CB25E5" w:rsidRPr="00481D2D">
        <w:t>; and</w:t>
      </w:r>
    </w:p>
    <w:p w14:paraId="5D08F97A" w14:textId="77777777" w:rsidR="00897956" w:rsidRPr="00481D2D" w:rsidRDefault="00897956">
      <w:pPr>
        <w:pStyle w:val="NO"/>
      </w:pPr>
      <w:r w:rsidRPr="00481D2D">
        <w:t>NOTE</w:t>
      </w:r>
      <w:r w:rsidR="005F3E47" w:rsidRPr="00481D2D">
        <w:t> 1</w:t>
      </w:r>
      <w:r w:rsidRPr="00481D2D">
        <w:t>:</w:t>
      </w:r>
      <w:r w:rsidRPr="00481D2D">
        <w:tab/>
        <w:t xml:space="preserve">There </w:t>
      </w:r>
      <w:r w:rsidR="00544BCE" w:rsidRPr="00481D2D">
        <w:t xml:space="preserve">can </w:t>
      </w:r>
      <w:r w:rsidRPr="00481D2D">
        <w:t>be public user identities which are automatically registered within the registrar (S-CSCF) of the user upon registration of one public user identity</w:t>
      </w:r>
      <w:r w:rsidR="00B62FF8" w:rsidRPr="00481D2D">
        <w:t xml:space="preserve"> or when S-CSCF receives a Push-Profile-Request (PPR) from the HSS (as described in 3GPP TS 29.228 [14]) changing the status of a public user identity associated with a registered implicit set from barred to non-barred</w:t>
      </w:r>
      <w:r w:rsidRPr="00481D2D">
        <w:t xml:space="preserve">. Usually these automatically or implicitly registered public user identities belong to the same service profile of the user and they might not be available within the UE. The implicitly registered public user identities </w:t>
      </w:r>
      <w:r w:rsidR="00544BCE" w:rsidRPr="00481D2D">
        <w:t xml:space="preserve">can </w:t>
      </w:r>
      <w:r w:rsidRPr="00481D2D">
        <w:t>also belong to different service profiles. The here-described procedures provide a different mechanism (to the 200 (OK) response to the REGISTER request) to inform the UE about these automatically registered public user identities.</w:t>
      </w:r>
    </w:p>
    <w:p w14:paraId="3C579DC1" w14:textId="77777777" w:rsidR="005F3E47" w:rsidRPr="00481D2D" w:rsidRDefault="005F3E47" w:rsidP="005F3E47">
      <w:pPr>
        <w:pStyle w:val="NO"/>
      </w:pPr>
      <w:r w:rsidRPr="00481D2D">
        <w:t>NOTE 2:</w:t>
      </w:r>
      <w:r w:rsidRPr="00481D2D">
        <w:tab/>
      </w:r>
      <w:r w:rsidR="001D29C9" w:rsidRPr="00481D2D">
        <w:t>RFC 5628</w:t>
      </w:r>
      <w:r w:rsidRPr="00481D2D">
        <w:t> [94] provides guidance on the management of temporary GRUUs, utilizing information provided in the reg event notification.</w:t>
      </w:r>
    </w:p>
    <w:p w14:paraId="084BC630" w14:textId="77777777" w:rsidR="00CB25E5" w:rsidRPr="00481D2D" w:rsidRDefault="00CB25E5" w:rsidP="00CB25E5">
      <w:pPr>
        <w:pStyle w:val="B1"/>
      </w:pPr>
      <w:r w:rsidRPr="00481D2D">
        <w:t>-</w:t>
      </w:r>
      <w:r w:rsidRPr="00481D2D">
        <w:tab/>
        <w:t>follow the procedures specified in RFC </w:t>
      </w:r>
      <w:r w:rsidRPr="00481D2D">
        <w:rPr>
          <w:rFonts w:hint="eastAsia"/>
          <w:lang w:eastAsia="zh-CN"/>
        </w:rPr>
        <w:t>6665</w:t>
      </w:r>
      <w:r w:rsidRPr="00481D2D">
        <w:t> [28</w:t>
      </w:r>
      <w:r w:rsidRPr="00481D2D">
        <w:rPr>
          <w:rFonts w:hint="eastAsia"/>
        </w:rPr>
        <w:t>]</w:t>
      </w:r>
      <w:r w:rsidRPr="00481D2D">
        <w:t>.</w:t>
      </w:r>
    </w:p>
    <w:p w14:paraId="5DFEE771" w14:textId="77777777" w:rsidR="00897956" w:rsidRPr="00481D2D" w:rsidRDefault="00897956" w:rsidP="005D46C4">
      <w:pPr>
        <w:pStyle w:val="Heading4"/>
      </w:pPr>
      <w:bookmarkStart w:id="165" w:name="_Toc106888573"/>
      <w:r w:rsidRPr="00481D2D">
        <w:t>5.1.2.2</w:t>
      </w:r>
      <w:r w:rsidRPr="00481D2D">
        <w:tab/>
        <w:t>General SUBSCRIBE requirements</w:t>
      </w:r>
      <w:bookmarkEnd w:id="165"/>
    </w:p>
    <w:p w14:paraId="1701C93F" w14:textId="77777777" w:rsidR="00897956" w:rsidRPr="00481D2D" w:rsidRDefault="00897956">
      <w:r w:rsidRPr="00481D2D">
        <w:t xml:space="preserve">If the </w:t>
      </w:r>
      <w:r w:rsidR="00F51AAE" w:rsidRPr="00481D2D">
        <w:t xml:space="preserve">UE </w:t>
      </w:r>
      <w:r w:rsidRPr="00481D2D">
        <w:t>receives a 503 (Service Unavailable) response to an initial SUBSCRIBE request containing a Retry-After header</w:t>
      </w:r>
      <w:r w:rsidR="00EB3D0C" w:rsidRPr="00481D2D">
        <w:t xml:space="preserve"> field</w:t>
      </w:r>
      <w:r w:rsidRPr="00481D2D">
        <w:t xml:space="preserve">, then the UE shall not automatically reattempt the request until after the period indicated by the Retry-After header </w:t>
      </w:r>
      <w:r w:rsidR="00EB3D0C" w:rsidRPr="00481D2D">
        <w:t xml:space="preserve">field </w:t>
      </w:r>
      <w:r w:rsidRPr="00481D2D">
        <w:t>contents.</w:t>
      </w:r>
    </w:p>
    <w:p w14:paraId="3A923EA5" w14:textId="77777777" w:rsidR="00897956" w:rsidRPr="00481D2D" w:rsidRDefault="00897956" w:rsidP="005D46C4">
      <w:pPr>
        <w:pStyle w:val="Heading3"/>
      </w:pPr>
      <w:bookmarkStart w:id="166" w:name="_Toc106888574"/>
      <w:r w:rsidRPr="00481D2D">
        <w:t>5.1.2A</w:t>
      </w:r>
      <w:r w:rsidRPr="00481D2D">
        <w:tab/>
        <w:t>Generic procedures applicable to all methods excluding the REGISTER method</w:t>
      </w:r>
      <w:bookmarkEnd w:id="166"/>
    </w:p>
    <w:p w14:paraId="177A01BB" w14:textId="77777777" w:rsidR="00897956" w:rsidRPr="00481D2D" w:rsidRDefault="00897956" w:rsidP="005D46C4">
      <w:pPr>
        <w:pStyle w:val="Heading4"/>
      </w:pPr>
      <w:bookmarkStart w:id="167" w:name="_Toc106888575"/>
      <w:r w:rsidRPr="00481D2D">
        <w:t>5.1.2A.1</w:t>
      </w:r>
      <w:r w:rsidRPr="00481D2D">
        <w:tab/>
        <w:t>UE-originating case</w:t>
      </w:r>
      <w:bookmarkEnd w:id="167"/>
    </w:p>
    <w:p w14:paraId="3EA128D8" w14:textId="77777777" w:rsidR="00BD6A1B" w:rsidRPr="00481D2D" w:rsidRDefault="00BD6A1B" w:rsidP="005D46C4">
      <w:pPr>
        <w:pStyle w:val="Heading5"/>
      </w:pPr>
      <w:bookmarkStart w:id="168" w:name="_Toc106888576"/>
      <w:r w:rsidRPr="00481D2D">
        <w:t>5.1.2A.1.1</w:t>
      </w:r>
      <w:r w:rsidRPr="00481D2D">
        <w:tab/>
        <w:t>General</w:t>
      </w:r>
      <w:bookmarkEnd w:id="168"/>
    </w:p>
    <w:p w14:paraId="47A8AC01" w14:textId="77777777" w:rsidR="00897956" w:rsidRPr="00481D2D" w:rsidRDefault="00897956">
      <w:r w:rsidRPr="00481D2D">
        <w:t>The procedures of this subclause are general to all requests and responses, except those for the REGISTER method.</w:t>
      </w:r>
    </w:p>
    <w:p w14:paraId="2CDB6B6B" w14:textId="77777777" w:rsidR="00CF39BE" w:rsidRPr="00481D2D" w:rsidRDefault="00CF39BE" w:rsidP="00CF39BE">
      <w:r w:rsidRPr="00481D2D">
        <w:t>When the UE re-uses a previously registered contact address, the UE shall remove any parameters dedicated to registration from the Contact header field (e</w:t>
      </w:r>
      <w:r w:rsidR="00AF6D71" w:rsidRPr="00481D2D">
        <w:t>.</w:t>
      </w:r>
      <w:r w:rsidRPr="00481D2D">
        <w:t>g. "expires").</w:t>
      </w:r>
    </w:p>
    <w:p w14:paraId="78B4C587" w14:textId="77777777" w:rsidR="00897956" w:rsidRPr="00481D2D" w:rsidRDefault="00897956">
      <w:r w:rsidRPr="00481D2D">
        <w:t>When the UE sends any request</w:t>
      </w:r>
      <w:r w:rsidR="00CF39BE" w:rsidRPr="00481D2D">
        <w:t xml:space="preserve">, the UE shall use </w:t>
      </w:r>
      <w:r w:rsidR="00915F7D" w:rsidRPr="00481D2D">
        <w:t xml:space="preserve">either </w:t>
      </w:r>
      <w:r w:rsidR="00466468" w:rsidRPr="00481D2D">
        <w:t>a given contact address</w:t>
      </w:r>
      <w:r w:rsidR="00915F7D" w:rsidRPr="00481D2D">
        <w:t xml:space="preserve"> </w:t>
      </w:r>
      <w:r w:rsidR="006B76FA" w:rsidRPr="00481D2D">
        <w:t xml:space="preserve">that has been previously registered </w:t>
      </w:r>
      <w:r w:rsidR="00915F7D" w:rsidRPr="00481D2D">
        <w:t xml:space="preserve">or </w:t>
      </w:r>
      <w:r w:rsidR="006B76FA" w:rsidRPr="00481D2D">
        <w:t xml:space="preserve">a </w:t>
      </w:r>
      <w:r w:rsidR="00915F7D" w:rsidRPr="00481D2D">
        <w:t>registration flow and the associated contact address</w:t>
      </w:r>
      <w:r w:rsidR="00CF39BE" w:rsidRPr="00481D2D">
        <w:t xml:space="preserve"> (if the multiple registration mechanism is used) and </w:t>
      </w:r>
      <w:r w:rsidRPr="00481D2D">
        <w:t>shall:</w:t>
      </w:r>
    </w:p>
    <w:p w14:paraId="4A0ACE31" w14:textId="77777777" w:rsidR="008B2AD6" w:rsidRPr="00481D2D" w:rsidRDefault="00897956">
      <w:pPr>
        <w:pStyle w:val="B1"/>
      </w:pPr>
      <w:r w:rsidRPr="00481D2D">
        <w:t>-</w:t>
      </w:r>
      <w:r w:rsidRPr="00481D2D">
        <w:tab/>
      </w:r>
      <w:r w:rsidR="00625B94" w:rsidRPr="00481D2D">
        <w:t>if IMS AKA is in use as a security mechanism</w:t>
      </w:r>
      <w:r w:rsidR="008B2AD6" w:rsidRPr="00481D2D">
        <w:t>:</w:t>
      </w:r>
    </w:p>
    <w:p w14:paraId="1B951B46" w14:textId="77777777" w:rsidR="008B2AD6" w:rsidRPr="00481D2D" w:rsidRDefault="008B2AD6" w:rsidP="008B2AD6">
      <w:pPr>
        <w:pStyle w:val="B2"/>
      </w:pPr>
      <w:r w:rsidRPr="00481D2D">
        <w:t>a)</w:t>
      </w:r>
      <w:r w:rsidRPr="00481D2D">
        <w:tab/>
        <w:t>if the UE has not obtained a GRUU, populate the Contact header field of the request with the protected server port and the respective contact address; and</w:t>
      </w:r>
    </w:p>
    <w:p w14:paraId="42440E5E" w14:textId="77777777" w:rsidR="00625B94" w:rsidRPr="00481D2D" w:rsidRDefault="008B2AD6" w:rsidP="008B2AD6">
      <w:pPr>
        <w:pStyle w:val="B2"/>
      </w:pPr>
      <w:r w:rsidRPr="00481D2D">
        <w:t>b)</w:t>
      </w:r>
      <w:r w:rsidRPr="00481D2D">
        <w:tab/>
      </w:r>
      <w:r w:rsidR="00897956" w:rsidRPr="00481D2D">
        <w:t xml:space="preserve">include the protected server port </w:t>
      </w:r>
      <w:r w:rsidR="00466468" w:rsidRPr="00481D2D">
        <w:t xml:space="preserve">and the respective contact address </w:t>
      </w:r>
      <w:r w:rsidR="00897956" w:rsidRPr="00481D2D">
        <w:t xml:space="preserve">in the Via header </w:t>
      </w:r>
      <w:r w:rsidR="00EB3D0C" w:rsidRPr="00481D2D">
        <w:t xml:space="preserve">field </w:t>
      </w:r>
      <w:r w:rsidR="00897956" w:rsidRPr="00481D2D">
        <w:t>entry relating to the UE</w:t>
      </w:r>
      <w:r w:rsidR="00625B94" w:rsidRPr="00481D2D">
        <w:t>;</w:t>
      </w:r>
    </w:p>
    <w:p w14:paraId="47E7FFFE" w14:textId="77777777" w:rsidR="00625B94" w:rsidRPr="00481D2D" w:rsidRDefault="00625B94" w:rsidP="00625B94">
      <w:pPr>
        <w:pStyle w:val="B1"/>
      </w:pPr>
      <w:r w:rsidRPr="00481D2D">
        <w:t>-</w:t>
      </w:r>
      <w:r w:rsidRPr="00481D2D">
        <w:tab/>
        <w:t xml:space="preserve">if SIP digest </w:t>
      </w:r>
      <w:r w:rsidR="00474FF5" w:rsidRPr="00481D2D">
        <w:t xml:space="preserve">without </w:t>
      </w:r>
      <w:smartTag w:uri="urn:schemas-microsoft-com:office:smarttags" w:element="stockticker">
        <w:r w:rsidR="00474FF5" w:rsidRPr="00481D2D">
          <w:t>TLS</w:t>
        </w:r>
      </w:smartTag>
      <w:r w:rsidR="00474FF5" w:rsidRPr="00481D2D">
        <w:t xml:space="preserve"> </w:t>
      </w:r>
      <w:r w:rsidRPr="00481D2D">
        <w:t>is in use as a security mechanism:</w:t>
      </w:r>
    </w:p>
    <w:p w14:paraId="2A5496EE" w14:textId="77777777" w:rsidR="00625B94" w:rsidRPr="00481D2D" w:rsidRDefault="00625B94" w:rsidP="00625B94">
      <w:pPr>
        <w:pStyle w:val="B2"/>
      </w:pPr>
      <w:r w:rsidRPr="00481D2D">
        <w:t>a)</w:t>
      </w:r>
      <w:r w:rsidRPr="00481D2D">
        <w:tab/>
        <w:t xml:space="preserve">if the UE has not obtained a GRUU, populate the Contact header </w:t>
      </w:r>
      <w:r w:rsidR="00EB3D0C" w:rsidRPr="00481D2D">
        <w:t xml:space="preserve">field </w:t>
      </w:r>
      <w:r w:rsidRPr="00481D2D">
        <w:t xml:space="preserve">of the request with the port value of an unprotected port </w:t>
      </w:r>
      <w:r w:rsidR="00466468" w:rsidRPr="00481D2D">
        <w:t xml:space="preserve">and the contact address </w:t>
      </w:r>
      <w:r w:rsidRPr="00481D2D">
        <w:t>where the UE expects to receive subsequent mid-dialog requests;</w:t>
      </w:r>
    </w:p>
    <w:p w14:paraId="0A2EF245" w14:textId="77777777" w:rsidR="00625B94" w:rsidRPr="00481D2D" w:rsidRDefault="00625B94" w:rsidP="00625B94">
      <w:pPr>
        <w:pStyle w:val="B2"/>
      </w:pPr>
      <w:r w:rsidRPr="00481D2D">
        <w:t>b)</w:t>
      </w:r>
      <w:r w:rsidRPr="00481D2D">
        <w:tab/>
        <w:t xml:space="preserve">populate the Via header </w:t>
      </w:r>
      <w:r w:rsidR="00EB3D0C" w:rsidRPr="00481D2D">
        <w:t xml:space="preserve">field </w:t>
      </w:r>
      <w:r w:rsidRPr="00481D2D">
        <w:t xml:space="preserve">of the request with the port value of an unprotected port </w:t>
      </w:r>
      <w:r w:rsidR="00466468" w:rsidRPr="00481D2D">
        <w:t xml:space="preserve">and the respective contact address </w:t>
      </w:r>
      <w:r w:rsidRPr="00481D2D">
        <w:t xml:space="preserve">where the UE expects to receive responses to the request; </w:t>
      </w:r>
      <w:r w:rsidR="00A12E34" w:rsidRPr="00481D2D">
        <w:t>and</w:t>
      </w:r>
    </w:p>
    <w:p w14:paraId="4610F152" w14:textId="77777777" w:rsidR="00A12E34" w:rsidRPr="00481D2D" w:rsidRDefault="00A12E34" w:rsidP="00A12E34">
      <w:pPr>
        <w:pStyle w:val="B2"/>
      </w:pPr>
      <w:r w:rsidRPr="00481D2D">
        <w:t>c)</w:t>
      </w:r>
      <w:r w:rsidRPr="00481D2D">
        <w:tab/>
        <w:t xml:space="preserve">if a nonce value for proxy authentication is stored for the related registration or registration flow (if the multiple registration mechanism is used), insert a Proxy-Authorization header field containing a challenge response, constructed using the stored nonce value for proxy authentication for the same registration or registration flow (if the multiple registration mechanism is used), </w:t>
      </w:r>
      <w:r w:rsidR="00D04C7E" w:rsidRPr="00481D2D">
        <w:t xml:space="preserve">"algorithm", </w:t>
      </w:r>
      <w:r w:rsidRPr="00481D2D">
        <w:t>"cnonce", "qop", and "n</w:t>
      </w:r>
      <w:r w:rsidR="00D04C7E" w:rsidRPr="00481D2D">
        <w:t>c</w:t>
      </w:r>
      <w:r w:rsidRPr="00481D2D">
        <w:t xml:space="preserve">" header field parameters as specified in </w:t>
      </w:r>
      <w:r w:rsidR="00D04C7E" w:rsidRPr="00481D2D">
        <w:t>RFC 7616 [</w:t>
      </w:r>
      <w:r w:rsidR="005D3328" w:rsidRPr="00481D2D">
        <w:t>286</w:t>
      </w:r>
      <w:r w:rsidR="00D04C7E" w:rsidRPr="00481D2D">
        <w:t>] and RFC 8760 [</w:t>
      </w:r>
      <w:r w:rsidR="005D3328" w:rsidRPr="00481D2D">
        <w:t>287</w:t>
      </w:r>
      <w:r w:rsidR="00D04C7E" w:rsidRPr="00481D2D">
        <w:t>]</w:t>
      </w:r>
      <w:r w:rsidRPr="00481D2D">
        <w:t>;</w:t>
      </w:r>
    </w:p>
    <w:p w14:paraId="1306AFBB" w14:textId="77777777" w:rsidR="00474FF5" w:rsidRPr="00481D2D" w:rsidRDefault="00625B94" w:rsidP="00625B94">
      <w:pPr>
        <w:pStyle w:val="B1"/>
      </w:pPr>
      <w:r w:rsidRPr="00481D2D">
        <w:t>-</w:t>
      </w:r>
      <w:r w:rsidRPr="00481D2D">
        <w:tab/>
        <w:t xml:space="preserve">if SIP digest with </w:t>
      </w:r>
      <w:smartTag w:uri="urn:schemas-microsoft-com:office:smarttags" w:element="stockticker">
        <w:r w:rsidRPr="00481D2D">
          <w:t>TLS</w:t>
        </w:r>
      </w:smartTag>
      <w:r w:rsidRPr="00481D2D">
        <w:t xml:space="preserve"> is in use as a security mechanism</w:t>
      </w:r>
      <w:r w:rsidR="00474FF5" w:rsidRPr="00481D2D">
        <w:t>:</w:t>
      </w:r>
    </w:p>
    <w:p w14:paraId="029063B7" w14:textId="77777777" w:rsidR="00474FF5" w:rsidRPr="00481D2D" w:rsidRDefault="00474FF5" w:rsidP="00474FF5">
      <w:pPr>
        <w:pStyle w:val="B2"/>
      </w:pPr>
      <w:r w:rsidRPr="00481D2D">
        <w:t>a)</w:t>
      </w:r>
      <w:r w:rsidRPr="00481D2D">
        <w:tab/>
        <w:t xml:space="preserve">if the UE has not obtained a GRUU, populate the Contact header </w:t>
      </w:r>
      <w:r w:rsidR="00EB3D0C" w:rsidRPr="00481D2D">
        <w:t xml:space="preserve">field </w:t>
      </w:r>
      <w:r w:rsidRPr="00481D2D">
        <w:t>of the request with the protected server port;</w:t>
      </w:r>
    </w:p>
    <w:p w14:paraId="784E2198" w14:textId="77777777" w:rsidR="00897956" w:rsidRPr="00481D2D" w:rsidRDefault="00474FF5" w:rsidP="00474FF5">
      <w:pPr>
        <w:pStyle w:val="B2"/>
      </w:pPr>
      <w:r w:rsidRPr="00481D2D">
        <w:t>b)</w:t>
      </w:r>
      <w:r w:rsidRPr="00481D2D">
        <w:tab/>
      </w:r>
      <w:r w:rsidR="00625B94" w:rsidRPr="00481D2D">
        <w:t xml:space="preserve">include the protected server port in the Via header </w:t>
      </w:r>
      <w:r w:rsidR="00EB3D0C" w:rsidRPr="00481D2D">
        <w:t xml:space="preserve">field </w:t>
      </w:r>
      <w:r w:rsidR="00625B94" w:rsidRPr="00481D2D">
        <w:t>entry relating to the UE</w:t>
      </w:r>
      <w:r w:rsidR="00403848" w:rsidRPr="00481D2D">
        <w:t>;</w:t>
      </w:r>
      <w:r w:rsidR="00A12E34" w:rsidRPr="00481D2D">
        <w:t xml:space="preserve"> and</w:t>
      </w:r>
    </w:p>
    <w:p w14:paraId="686BB450" w14:textId="77777777" w:rsidR="00A12E34" w:rsidRPr="00481D2D" w:rsidRDefault="00A12E34" w:rsidP="00A12E34">
      <w:pPr>
        <w:pStyle w:val="B2"/>
      </w:pPr>
      <w:r w:rsidRPr="00481D2D">
        <w:t>c)</w:t>
      </w:r>
      <w:r w:rsidRPr="00481D2D">
        <w:tab/>
        <w:t xml:space="preserve">if a nonce value for proxy authentication is stored for the related registration or registration flow (if the multiple registration mechanism is used), insert a Proxy-Authorization header field containing a challenge response, constructed using the stored nonce value for proxy authentication for the same registration or registration flow (if the multiple registration mechanism is used), </w:t>
      </w:r>
      <w:r w:rsidR="00D04C7E" w:rsidRPr="00481D2D">
        <w:t xml:space="preserve">"algorithm", </w:t>
      </w:r>
      <w:r w:rsidRPr="00481D2D">
        <w:t>"cnonce", "qop", and "n</w:t>
      </w:r>
      <w:r w:rsidR="00D04C7E" w:rsidRPr="00481D2D">
        <w:t>c</w:t>
      </w:r>
      <w:r w:rsidRPr="00481D2D">
        <w:t xml:space="preserve">" header field parameters as specified in </w:t>
      </w:r>
      <w:r w:rsidR="00D04C7E" w:rsidRPr="00481D2D">
        <w:t>RFC 7616 [</w:t>
      </w:r>
      <w:r w:rsidR="005D3328" w:rsidRPr="00481D2D">
        <w:t>286</w:t>
      </w:r>
      <w:r w:rsidR="00D04C7E" w:rsidRPr="00481D2D">
        <w:t>] and RFC 8760 [</w:t>
      </w:r>
      <w:r w:rsidR="005D3328" w:rsidRPr="00481D2D">
        <w:t>287</w:t>
      </w:r>
      <w:r w:rsidR="00D04C7E" w:rsidRPr="00481D2D">
        <w:t>]</w:t>
      </w:r>
      <w:r w:rsidRPr="00481D2D">
        <w:t>;</w:t>
      </w:r>
    </w:p>
    <w:p w14:paraId="06F147CB" w14:textId="77777777" w:rsidR="00403848" w:rsidRPr="00481D2D" w:rsidRDefault="00403848" w:rsidP="00403848">
      <w:pPr>
        <w:pStyle w:val="B1"/>
      </w:pPr>
      <w:r w:rsidRPr="00481D2D">
        <w:t>-</w:t>
      </w:r>
      <w:r w:rsidRPr="00481D2D">
        <w:tab/>
        <w:t xml:space="preserve">if NASS-IMS bundled authentication is in use as a security mechanism, and therefore </w:t>
      </w:r>
      <w:r w:rsidRPr="00481D2D">
        <w:rPr>
          <w:rFonts w:hint="eastAsia"/>
          <w:lang w:eastAsia="ja-JP"/>
        </w:rPr>
        <w:t xml:space="preserve">no port is provided for subsequent SIP messages by </w:t>
      </w:r>
      <w:r w:rsidR="006C63E9" w:rsidRPr="00481D2D">
        <w:rPr>
          <w:lang w:eastAsia="ja-JP"/>
        </w:rPr>
        <w:t xml:space="preserve">the </w:t>
      </w:r>
      <w:r w:rsidRPr="00481D2D">
        <w:rPr>
          <w:rFonts w:hint="eastAsia"/>
          <w:lang w:eastAsia="ja-JP"/>
        </w:rPr>
        <w:t>P-CSCF during registration, the UE shall send any request to the same port used for the initial registration as described in subclause</w:t>
      </w:r>
      <w:r w:rsidR="006C63E9" w:rsidRPr="00481D2D">
        <w:rPr>
          <w:lang w:eastAsia="ja-JP"/>
        </w:rPr>
        <w:t> </w:t>
      </w:r>
      <w:r w:rsidRPr="00481D2D">
        <w:rPr>
          <w:lang w:eastAsia="ja-JP"/>
        </w:rPr>
        <w:t>5.1.1.2</w:t>
      </w:r>
      <w:r w:rsidR="006C63E9" w:rsidRPr="00481D2D">
        <w:rPr>
          <w:lang w:eastAsia="ja-JP"/>
        </w:rPr>
        <w:t>;</w:t>
      </w:r>
    </w:p>
    <w:p w14:paraId="715BEB58" w14:textId="77777777" w:rsidR="006C63E9" w:rsidRPr="00481D2D" w:rsidRDefault="006C63E9" w:rsidP="006C63E9">
      <w:pPr>
        <w:pStyle w:val="B1"/>
      </w:pPr>
      <w:r w:rsidRPr="00481D2D">
        <w:rPr>
          <w:lang w:eastAsia="ja-JP"/>
        </w:rPr>
        <w:t>-</w:t>
      </w:r>
      <w:r w:rsidRPr="00481D2D">
        <w:rPr>
          <w:lang w:eastAsia="ja-JP"/>
        </w:rPr>
        <w:tab/>
        <w:t xml:space="preserve">if GPRS-IMS-Bundled authentication is in use as a security mechanism, </w:t>
      </w:r>
      <w:r w:rsidRPr="00481D2D">
        <w:t xml:space="preserve">and therefore </w:t>
      </w:r>
      <w:r w:rsidRPr="00481D2D">
        <w:rPr>
          <w:rFonts w:hint="eastAsia"/>
          <w:lang w:eastAsia="ja-JP"/>
        </w:rPr>
        <w:t>no port is provided for subsequent SIP messages by</w:t>
      </w:r>
      <w:r w:rsidRPr="00481D2D">
        <w:rPr>
          <w:lang w:eastAsia="ja-JP"/>
        </w:rPr>
        <w:t xml:space="preserve"> the</w:t>
      </w:r>
      <w:r w:rsidRPr="00481D2D">
        <w:rPr>
          <w:rFonts w:hint="eastAsia"/>
          <w:lang w:eastAsia="ja-JP"/>
        </w:rPr>
        <w:t xml:space="preserve"> P-CSCF during registration, the UE shall send any request to the same port used for the initial registration as described in subclause</w:t>
      </w:r>
      <w:r w:rsidRPr="00481D2D">
        <w:rPr>
          <w:lang w:eastAsia="ja-JP"/>
        </w:rPr>
        <w:t> 5.1.1.2.</w:t>
      </w:r>
    </w:p>
    <w:p w14:paraId="6E607C70" w14:textId="77777777" w:rsidR="00625B94" w:rsidRPr="00481D2D" w:rsidRDefault="00625B94" w:rsidP="00625B94">
      <w:r w:rsidRPr="00481D2D">
        <w:t xml:space="preserve">If SIP digest </w:t>
      </w:r>
      <w:r w:rsidR="00474FF5" w:rsidRPr="00481D2D">
        <w:t xml:space="preserve">without </w:t>
      </w:r>
      <w:smartTag w:uri="urn:schemas-microsoft-com:office:smarttags" w:element="stockticker">
        <w:r w:rsidR="00474FF5" w:rsidRPr="00481D2D">
          <w:t>TLS</w:t>
        </w:r>
      </w:smartTag>
      <w:r w:rsidR="00474FF5" w:rsidRPr="00481D2D">
        <w:t xml:space="preserve"> </w:t>
      </w:r>
      <w:r w:rsidRPr="00481D2D">
        <w:t>is used, the UE shall not include RFC 3329 [48] header</w:t>
      </w:r>
      <w:r w:rsidR="00EB3D0C" w:rsidRPr="00481D2D">
        <w:t xml:space="preserve"> field </w:t>
      </w:r>
      <w:r w:rsidRPr="00481D2D">
        <w:t>s in any SIP messages.</w:t>
      </w:r>
    </w:p>
    <w:p w14:paraId="0692BD11" w14:textId="77777777" w:rsidR="00625B94" w:rsidRPr="00481D2D" w:rsidRDefault="00625B94" w:rsidP="00625B94">
      <w:r w:rsidRPr="00481D2D">
        <w:t>When SIP digest is in use, upon receiving a 407 (Proxy Authentication Required) response to an initial request, the originating UE shall:</w:t>
      </w:r>
    </w:p>
    <w:p w14:paraId="466BE9B3" w14:textId="77777777" w:rsidR="000B46B6" w:rsidRPr="00481D2D" w:rsidRDefault="00625B94" w:rsidP="00625B94">
      <w:pPr>
        <w:pStyle w:val="B1"/>
      </w:pPr>
      <w:r w:rsidRPr="00481D2D">
        <w:t>-</w:t>
      </w:r>
      <w:r w:rsidRPr="00481D2D">
        <w:tab/>
        <w:t xml:space="preserve">extract the digest-challenge parameters as indicated in </w:t>
      </w:r>
      <w:r w:rsidR="00D04C7E" w:rsidRPr="00481D2D">
        <w:t>RFC 7616 [</w:t>
      </w:r>
      <w:r w:rsidR="005D3328" w:rsidRPr="00481D2D">
        <w:t>286</w:t>
      </w:r>
      <w:r w:rsidR="00D04C7E" w:rsidRPr="00481D2D">
        <w:t>] and RFC 8760 [</w:t>
      </w:r>
      <w:r w:rsidR="005D3328" w:rsidRPr="00481D2D">
        <w:t>287</w:t>
      </w:r>
      <w:r w:rsidR="00D04C7E" w:rsidRPr="00481D2D">
        <w:t>]</w:t>
      </w:r>
      <w:r w:rsidRPr="00481D2D">
        <w:t xml:space="preserve"> from the Proxy-Authenticate header field;</w:t>
      </w:r>
    </w:p>
    <w:p w14:paraId="34F15E88" w14:textId="77777777" w:rsidR="00A12E34" w:rsidRPr="00481D2D" w:rsidDel="00EF4FEB" w:rsidRDefault="00A12E34" w:rsidP="00A12E34">
      <w:pPr>
        <w:pStyle w:val="B1"/>
      </w:pPr>
      <w:r w:rsidRPr="00481D2D">
        <w:t>-</w:t>
      </w:r>
      <w:r w:rsidRPr="00481D2D">
        <w:tab/>
        <w:t>if the contained nonce value is associated to the realm used for the related REGISTER request authentication, store the contained nonce as a nonce value for proxy authentication associated to the same registration or registration flow (if the multiple registration mechanism is used) and shall delete any other previously stored nonce value for proxy authentication for this registration or registration flow;</w:t>
      </w:r>
    </w:p>
    <w:p w14:paraId="2AC44D77" w14:textId="77777777" w:rsidR="00625B94" w:rsidRPr="00481D2D" w:rsidRDefault="00625B94" w:rsidP="00625B94">
      <w:pPr>
        <w:pStyle w:val="B1"/>
      </w:pPr>
      <w:r w:rsidRPr="00481D2D">
        <w:t>-</w:t>
      </w:r>
      <w:r w:rsidRPr="00481D2D">
        <w:tab/>
        <w:t xml:space="preserve">calculate the response as described in </w:t>
      </w:r>
      <w:r w:rsidR="00D04C7E" w:rsidRPr="00481D2D">
        <w:t>RFC 7616 [</w:t>
      </w:r>
      <w:r w:rsidR="005D3328" w:rsidRPr="00481D2D">
        <w:t>286</w:t>
      </w:r>
      <w:r w:rsidR="00D04C7E" w:rsidRPr="00481D2D">
        <w:t>] and RFC 8760 [</w:t>
      </w:r>
      <w:r w:rsidR="005D3328" w:rsidRPr="00481D2D">
        <w:t>287</w:t>
      </w:r>
      <w:r w:rsidR="00D04C7E" w:rsidRPr="00481D2D">
        <w:t>]</w:t>
      </w:r>
      <w:r w:rsidR="00A12E34" w:rsidRPr="00481D2D">
        <w:t xml:space="preserve"> using the stored nonce value for proxy authentication associated to the same registration or registration flow (if the multiple registration mechanism is used)</w:t>
      </w:r>
      <w:r w:rsidRPr="00481D2D">
        <w:t>; and</w:t>
      </w:r>
    </w:p>
    <w:p w14:paraId="47DCA1B3" w14:textId="77777777" w:rsidR="00625B94" w:rsidRPr="00481D2D" w:rsidRDefault="00625B94" w:rsidP="00625B94">
      <w:pPr>
        <w:pStyle w:val="B1"/>
      </w:pPr>
      <w:r w:rsidRPr="00481D2D">
        <w:t>-</w:t>
      </w:r>
      <w:r w:rsidRPr="00481D2D">
        <w:tab/>
        <w:t xml:space="preserve">send a new request containing a Proxy-Authorization header </w:t>
      </w:r>
      <w:r w:rsidR="0071512F" w:rsidRPr="00481D2D">
        <w:t xml:space="preserve">field </w:t>
      </w:r>
      <w:r w:rsidRPr="00481D2D">
        <w:t>in which the header field</w:t>
      </w:r>
      <w:r w:rsidR="0071512F" w:rsidRPr="00481D2D">
        <w:t xml:space="preserve"> parameter</w:t>
      </w:r>
      <w:r w:rsidRPr="00481D2D">
        <w:t xml:space="preserve">s are populated as defined in </w:t>
      </w:r>
      <w:r w:rsidR="00D04C7E" w:rsidRPr="00481D2D">
        <w:t>RFC 7616 [</w:t>
      </w:r>
      <w:r w:rsidR="005D3328" w:rsidRPr="00481D2D">
        <w:t>286</w:t>
      </w:r>
      <w:r w:rsidR="00D04C7E" w:rsidRPr="00481D2D">
        <w:t>] and RFC 8760 [</w:t>
      </w:r>
      <w:r w:rsidR="005D3328" w:rsidRPr="00481D2D">
        <w:t>287</w:t>
      </w:r>
      <w:r w:rsidR="00D04C7E" w:rsidRPr="00481D2D">
        <w:t>]</w:t>
      </w:r>
      <w:r w:rsidRPr="00481D2D">
        <w:t xml:space="preserve"> using the calculated response.</w:t>
      </w:r>
    </w:p>
    <w:p w14:paraId="76343733" w14:textId="77777777" w:rsidR="00897956" w:rsidRPr="00481D2D" w:rsidRDefault="00625B94">
      <w:r w:rsidRPr="00481D2D">
        <w:t xml:space="preserve">Where a security association or </w:t>
      </w:r>
      <w:smartTag w:uri="urn:schemas-microsoft-com:office:smarttags" w:element="stockticker">
        <w:r w:rsidRPr="00481D2D">
          <w:t>TLS</w:t>
        </w:r>
      </w:smartTag>
      <w:r w:rsidRPr="00481D2D">
        <w:t xml:space="preserve"> session exists, the </w:t>
      </w:r>
      <w:r w:rsidR="00897956" w:rsidRPr="00481D2D">
        <w:t xml:space="preserve">UE shall discard any SIP response that is not protected by the security association </w:t>
      </w:r>
      <w:r w:rsidRPr="00481D2D">
        <w:t xml:space="preserve">or </w:t>
      </w:r>
      <w:smartTag w:uri="urn:schemas-microsoft-com:office:smarttags" w:element="stockticker">
        <w:r w:rsidRPr="00481D2D">
          <w:t>TLS</w:t>
        </w:r>
      </w:smartTag>
      <w:r w:rsidRPr="00481D2D">
        <w:t xml:space="preserve"> session </w:t>
      </w:r>
      <w:r w:rsidR="00897956" w:rsidRPr="00481D2D">
        <w:t>and is received from the P-CSCF outside of the registration and authentication procedures. The requirements on the UE within the registration and authentication procedures are defined in subclause 5.1.1.</w:t>
      </w:r>
    </w:p>
    <w:p w14:paraId="4C36A44D" w14:textId="77777777" w:rsidR="00334329" w:rsidRPr="00481D2D" w:rsidRDefault="00334329" w:rsidP="00334329">
      <w:r w:rsidRPr="00481D2D">
        <w:t xml:space="preserve">For a UE performing the functions of an external attached network operating in static mode, authentication can take place without a registration based on </w:t>
      </w:r>
      <w:smartTag w:uri="urn:schemas-microsoft-com:office:smarttags" w:element="stockticker">
        <w:r w:rsidRPr="00481D2D">
          <w:t>TLS</w:t>
        </w:r>
      </w:smartTag>
      <w:r w:rsidRPr="00481D2D">
        <w:t xml:space="preserve"> client certificate. Before any originating or terminating procedures can take place between the UE performing the functions of an external attached operating in static mode and the P-CSCF or between the UE performing the functions of an external attached network operating in static mode and the IBCF of the IMS network, for security and authentication between the UE performing the functions of an external attached network operating in static mode and the IMS network, the UE performing the functions of an external attached network operating in static mode shall use the </w:t>
      </w:r>
      <w:smartTag w:uri="urn:schemas-microsoft-com:office:smarttags" w:element="stockticker">
        <w:r w:rsidRPr="00481D2D">
          <w:t>TLS</w:t>
        </w:r>
      </w:smartTag>
      <w:r w:rsidRPr="00481D2D">
        <w:t xml:space="preserve"> procedures according to </w:t>
      </w:r>
      <w:r w:rsidR="00884010" w:rsidRPr="00481D2D">
        <w:t>3GPP </w:t>
      </w:r>
      <w:r w:rsidRPr="00481D2D">
        <w:t>TS 33.310 [19D] using certificates.</w:t>
      </w:r>
    </w:p>
    <w:p w14:paraId="6749F2B7" w14:textId="77777777" w:rsidR="00897956" w:rsidRPr="00481D2D" w:rsidRDefault="00897956">
      <w:r w:rsidRPr="00481D2D">
        <w:t xml:space="preserve">In accordance with RFC 3325 [34] the UE may insert a P-Preferred-Identity header </w:t>
      </w:r>
      <w:r w:rsidR="0071512F" w:rsidRPr="00481D2D">
        <w:t xml:space="preserve">field </w:t>
      </w:r>
      <w:r w:rsidRPr="00481D2D">
        <w:t>in any initial request for a dialog or request for a standalone transaction as a hint for creation of an asserted identity (contained in the P-Asserted-Identity header</w:t>
      </w:r>
      <w:r w:rsidR="0071512F" w:rsidRPr="00481D2D">
        <w:t xml:space="preserve"> field</w:t>
      </w:r>
      <w:r w:rsidRPr="00481D2D">
        <w:t>) within the IM CN subsystem.</w:t>
      </w:r>
    </w:p>
    <w:p w14:paraId="1AF14108" w14:textId="77777777" w:rsidR="000B46B6" w:rsidRPr="00481D2D" w:rsidRDefault="00897956">
      <w:pPr>
        <w:pStyle w:val="NO"/>
      </w:pPr>
      <w:r w:rsidRPr="00481D2D">
        <w:t>NOTE 1:</w:t>
      </w:r>
      <w:r w:rsidRPr="00481D2D">
        <w:tab/>
        <w:t xml:space="preserve">Since the S-CSCF uses the P-Asserted-Identity header </w:t>
      </w:r>
      <w:r w:rsidR="0071512F" w:rsidRPr="00481D2D">
        <w:t xml:space="preserve">field </w:t>
      </w:r>
      <w:r w:rsidRPr="00481D2D">
        <w:t xml:space="preserve">when checking whether the UE originating request matches the initial filter criteria, the P-Preferred-Identity header </w:t>
      </w:r>
      <w:r w:rsidR="0071512F" w:rsidRPr="00481D2D">
        <w:t xml:space="preserve">field </w:t>
      </w:r>
      <w:r w:rsidRPr="00481D2D">
        <w:t>inserted by the UE determines which services and applications are invoked.</w:t>
      </w:r>
    </w:p>
    <w:p w14:paraId="34588E9F" w14:textId="77777777" w:rsidR="00897956" w:rsidRPr="00481D2D" w:rsidRDefault="00466468">
      <w:r w:rsidRPr="00481D2D">
        <w:t xml:space="preserve">When sending any initial request for a dialog or request for a standalone transaction using </w:t>
      </w:r>
      <w:r w:rsidR="00915F7D" w:rsidRPr="00481D2D">
        <w:t xml:space="preserve">either </w:t>
      </w:r>
      <w:r w:rsidRPr="00481D2D">
        <w:t>a given contact address</w:t>
      </w:r>
      <w:r w:rsidR="00915F7D" w:rsidRPr="00481D2D">
        <w:t xml:space="preserve"> </w:t>
      </w:r>
      <w:r w:rsidR="00607615" w:rsidRPr="00481D2D">
        <w:t xml:space="preserve">that has been previously registered </w:t>
      </w:r>
      <w:r w:rsidR="00915F7D" w:rsidRPr="00481D2D">
        <w:t xml:space="preserve">or </w:t>
      </w:r>
      <w:r w:rsidR="00607615" w:rsidRPr="00481D2D">
        <w:t xml:space="preserve">a </w:t>
      </w:r>
      <w:r w:rsidR="00915F7D" w:rsidRPr="00481D2D">
        <w:t>registration flow and the associated contact address</w:t>
      </w:r>
      <w:r w:rsidR="00607615" w:rsidRPr="00481D2D">
        <w:t xml:space="preserve"> (if the multiple registration mechanism is used)</w:t>
      </w:r>
      <w:r w:rsidRPr="00481D2D">
        <w:t>, t</w:t>
      </w:r>
      <w:r w:rsidR="00897956" w:rsidRPr="00481D2D">
        <w:t>he UE may include any of the following in the P-Preferred-Identity header</w:t>
      </w:r>
      <w:r w:rsidR="0071512F" w:rsidRPr="00481D2D">
        <w:t xml:space="preserve"> field</w:t>
      </w:r>
      <w:r w:rsidR="00897956" w:rsidRPr="00481D2D">
        <w:t>:</w:t>
      </w:r>
    </w:p>
    <w:p w14:paraId="446444E0" w14:textId="77777777" w:rsidR="00897956" w:rsidRPr="00481D2D" w:rsidRDefault="00897956">
      <w:pPr>
        <w:pStyle w:val="B1"/>
      </w:pPr>
      <w:r w:rsidRPr="00481D2D">
        <w:t>-</w:t>
      </w:r>
      <w:r w:rsidRPr="00481D2D">
        <w:tab/>
        <w:t>a public user identity which has been registered by the user</w:t>
      </w:r>
      <w:r w:rsidR="00466468" w:rsidRPr="00481D2D">
        <w:t xml:space="preserve"> with the respective contact address</w:t>
      </w:r>
      <w:r w:rsidRPr="00481D2D">
        <w:t>;</w:t>
      </w:r>
    </w:p>
    <w:p w14:paraId="55B31A6B" w14:textId="77777777" w:rsidR="00897956" w:rsidRPr="00481D2D" w:rsidRDefault="00897956">
      <w:pPr>
        <w:pStyle w:val="B1"/>
      </w:pPr>
      <w:r w:rsidRPr="00481D2D">
        <w:t>-</w:t>
      </w:r>
      <w:r w:rsidRPr="00481D2D">
        <w:tab/>
      </w:r>
      <w:r w:rsidR="00466468" w:rsidRPr="00481D2D">
        <w:t xml:space="preserve">an implicitly registered </w:t>
      </w:r>
      <w:r w:rsidRPr="00481D2D">
        <w:t xml:space="preserve">public user identity returned in a registration-state event package of a NOTIFY request </w:t>
      </w:r>
      <w:r w:rsidR="00466468" w:rsidRPr="00481D2D">
        <w:t xml:space="preserve">whose &lt;uri&gt; sub-element inside the &lt;contact&gt; sub-element of the &lt;registration&gt; element is the same as the contact address being used for this request and </w:t>
      </w:r>
      <w:r w:rsidRPr="00481D2D">
        <w:t xml:space="preserve">was not subsequently deregistered or </w:t>
      </w:r>
      <w:r w:rsidR="00CD3438" w:rsidRPr="00481D2D">
        <w:t xml:space="preserve">that </w:t>
      </w:r>
      <w:r w:rsidRPr="00481D2D">
        <w:t xml:space="preserve">has </w:t>
      </w:r>
      <w:r w:rsidR="00CD3438" w:rsidRPr="00481D2D">
        <w:t xml:space="preserve">not </w:t>
      </w:r>
      <w:r w:rsidRPr="00481D2D">
        <w:t>expired; or</w:t>
      </w:r>
    </w:p>
    <w:p w14:paraId="53095AEE" w14:textId="77777777" w:rsidR="00897956" w:rsidRPr="00481D2D" w:rsidRDefault="00897956">
      <w:pPr>
        <w:pStyle w:val="B1"/>
      </w:pPr>
      <w:r w:rsidRPr="00481D2D">
        <w:t>-</w:t>
      </w:r>
      <w:r w:rsidRPr="00481D2D">
        <w:tab/>
        <w:t>any other public user identity which the user has assumed by mechanisms outside the scope of this specification to have a current registration.</w:t>
      </w:r>
    </w:p>
    <w:p w14:paraId="28F2310F" w14:textId="77777777" w:rsidR="00897956" w:rsidRPr="00481D2D" w:rsidRDefault="00897956">
      <w:pPr>
        <w:pStyle w:val="NO"/>
      </w:pPr>
      <w:r w:rsidRPr="00481D2D">
        <w:t>NOTE 2:</w:t>
      </w:r>
      <w:r w:rsidRPr="00481D2D">
        <w:tab/>
        <w:t>The temporary public user identity specified in subclause 5.1.1.1 is not a public user identity suitable for use in the P-Preferred-Identity header</w:t>
      </w:r>
      <w:r w:rsidR="0071512F" w:rsidRPr="00481D2D">
        <w:t xml:space="preserve"> field</w:t>
      </w:r>
      <w:r w:rsidRPr="00481D2D">
        <w:t>.</w:t>
      </w:r>
    </w:p>
    <w:p w14:paraId="6E50C2B2" w14:textId="77777777" w:rsidR="00897956" w:rsidRPr="00481D2D" w:rsidRDefault="00897956">
      <w:pPr>
        <w:pStyle w:val="NO"/>
      </w:pPr>
      <w:r w:rsidRPr="00481D2D">
        <w:t>NOTE 3:</w:t>
      </w:r>
      <w:r w:rsidRPr="00481D2D">
        <w:tab/>
        <w:t>Procedures in the network require international public telecommunication numbers when telephone numbers are used in P-Preferred-Identity header</w:t>
      </w:r>
      <w:r w:rsidR="0071512F" w:rsidRPr="00481D2D">
        <w:t xml:space="preserve"> field</w:t>
      </w:r>
      <w:r w:rsidRPr="00481D2D">
        <w:t>.</w:t>
      </w:r>
    </w:p>
    <w:p w14:paraId="2B4A13FC" w14:textId="77777777" w:rsidR="00897956" w:rsidRPr="00481D2D" w:rsidRDefault="00897956">
      <w:pPr>
        <w:pStyle w:val="NO"/>
      </w:pPr>
      <w:r w:rsidRPr="00481D2D">
        <w:t>NOTE 4:</w:t>
      </w:r>
      <w:r w:rsidRPr="00481D2D">
        <w:tab/>
        <w:t>A number of header</w:t>
      </w:r>
      <w:r w:rsidR="0071512F" w:rsidRPr="00481D2D">
        <w:t xml:space="preserve"> field</w:t>
      </w:r>
      <w:r w:rsidRPr="00481D2D">
        <w:t>s can reveal information about the identity of the user. Where privacy is required, implementers should also give consideration to other header</w:t>
      </w:r>
      <w:r w:rsidR="0071512F" w:rsidRPr="00481D2D">
        <w:t xml:space="preserve"> field</w:t>
      </w:r>
      <w:r w:rsidRPr="00481D2D">
        <w:t>s that can reveal identity information. RFC 3323 [33] subclause 4.1 gives considerations relating to a number of header</w:t>
      </w:r>
      <w:r w:rsidR="0071512F" w:rsidRPr="00481D2D">
        <w:t xml:space="preserve"> field</w:t>
      </w:r>
      <w:r w:rsidRPr="00481D2D">
        <w:t>s.</w:t>
      </w:r>
    </w:p>
    <w:p w14:paraId="53ED84FC" w14:textId="77777777" w:rsidR="00897956" w:rsidRPr="00481D2D" w:rsidRDefault="00897956" w:rsidP="00042549">
      <w:r w:rsidRPr="00481D2D">
        <w:t xml:space="preserve">Where privacy is required, in any initial request for a dialog or request for a standalone transaction, the UE shall set </w:t>
      </w:r>
      <w:r w:rsidR="00042549" w:rsidRPr="00481D2D">
        <w:rPr>
          <w:rFonts w:hint="eastAsia"/>
          <w:lang w:eastAsia="ja-JP"/>
        </w:rPr>
        <w:t>a</w:t>
      </w:r>
      <w:r w:rsidR="00042549" w:rsidRPr="00481D2D">
        <w:t xml:space="preserve"> </w:t>
      </w:r>
      <w:r w:rsidR="00042549" w:rsidRPr="00481D2D">
        <w:rPr>
          <w:rFonts w:hint="eastAsia"/>
          <w:lang w:eastAsia="ja-JP"/>
        </w:rPr>
        <w:t xml:space="preserve">display-name of the </w:t>
      </w:r>
      <w:r w:rsidRPr="00481D2D">
        <w:t xml:space="preserve">From header </w:t>
      </w:r>
      <w:r w:rsidR="0071512F" w:rsidRPr="00481D2D">
        <w:t xml:space="preserve">field </w:t>
      </w:r>
      <w:r w:rsidRPr="00481D2D">
        <w:t>to "Anonymous"</w:t>
      </w:r>
      <w:r w:rsidR="00773887" w:rsidRPr="00481D2D">
        <w:t xml:space="preserve"> as specified in RFC 3261 [26]</w:t>
      </w:r>
      <w:r w:rsidR="00042549" w:rsidRPr="00481D2D">
        <w:t xml:space="preserve"> and set </w:t>
      </w:r>
      <w:r w:rsidR="00042549" w:rsidRPr="00481D2D">
        <w:rPr>
          <w:rFonts w:hint="eastAsia"/>
          <w:lang w:eastAsia="ja-JP"/>
        </w:rPr>
        <w:t xml:space="preserve">an addr-spec of the From header field to </w:t>
      </w:r>
      <w:r w:rsidR="00042549" w:rsidRPr="00481D2D">
        <w:t xml:space="preserve">Anonymous User Identity as specified in </w:t>
      </w:r>
      <w:r w:rsidR="00042549" w:rsidRPr="00481D2D">
        <w:rPr>
          <w:rFonts w:hint="eastAsia"/>
          <w:lang w:eastAsia="ja-JP"/>
        </w:rPr>
        <w:t>3GPP</w:t>
      </w:r>
      <w:r w:rsidR="00042549" w:rsidRPr="00481D2D">
        <w:rPr>
          <w:lang w:eastAsia="ja-JP"/>
        </w:rPr>
        <w:t> </w:t>
      </w:r>
      <w:r w:rsidR="00042549" w:rsidRPr="00481D2D">
        <w:t>TS 23.003 [3]</w:t>
      </w:r>
      <w:r w:rsidRPr="00481D2D">
        <w:t>.</w:t>
      </w:r>
    </w:p>
    <w:p w14:paraId="5A139A9A" w14:textId="77777777" w:rsidR="00897956" w:rsidRPr="00481D2D" w:rsidRDefault="00897956">
      <w:pPr>
        <w:pStyle w:val="NO"/>
      </w:pPr>
      <w:r w:rsidRPr="00481D2D">
        <w:t>NOTE 5:</w:t>
      </w:r>
      <w:r w:rsidR="006E59FF" w:rsidRPr="00481D2D">
        <w:tab/>
      </w:r>
      <w:r w:rsidRPr="00481D2D">
        <w:t xml:space="preserve">The contents of the From header </w:t>
      </w:r>
      <w:r w:rsidR="0071512F" w:rsidRPr="00481D2D">
        <w:t xml:space="preserve">field are not necessarily </w:t>
      </w:r>
      <w:r w:rsidRPr="00481D2D">
        <w:t xml:space="preserve">modified by the network based on any privacy specified by the user either within the UE indication of privacy or by network subscription or network policy. Therefore the user should include the value "Anonymous" whenever privacy is explicitly required. As the user </w:t>
      </w:r>
      <w:r w:rsidR="00544BCE" w:rsidRPr="00481D2D">
        <w:t xml:space="preserve">can </w:t>
      </w:r>
      <w:r w:rsidRPr="00481D2D">
        <w:t xml:space="preserve">well have privacy requirements, terminal manufacturers should not automatically derive and include values in this header </w:t>
      </w:r>
      <w:r w:rsidR="0071512F" w:rsidRPr="00481D2D">
        <w:t xml:space="preserve">field </w:t>
      </w:r>
      <w:r w:rsidRPr="00481D2D">
        <w:t xml:space="preserve">from the public user identity or other values stored in or derived from the UICC. Where the user has not expressed a preference in the configuration of the terminal implementation, the implementation should assume that privacy is required. Users that require to identify themselves, and are making calls to SIP destinations beyond the IM CN subsystem, where the destination does not implement RFC 3325 [34], will need to include a value in the From header </w:t>
      </w:r>
      <w:r w:rsidR="0071512F" w:rsidRPr="00481D2D">
        <w:t xml:space="preserve">field </w:t>
      </w:r>
      <w:r w:rsidRPr="00481D2D">
        <w:t>other than Anonymous.</w:t>
      </w:r>
    </w:p>
    <w:p w14:paraId="3D1EE4BB" w14:textId="77777777" w:rsidR="00701F6C" w:rsidRPr="00481D2D" w:rsidRDefault="001B17CD" w:rsidP="001B17CD">
      <w:r w:rsidRPr="00481D2D">
        <w:t>The</w:t>
      </w:r>
      <w:r w:rsidR="00701F6C" w:rsidRPr="00481D2D">
        <w:t xml:space="preserve"> UE shall</w:t>
      </w:r>
      <w:r w:rsidRPr="00481D2D">
        <w:t xml:space="preserve"> </w:t>
      </w:r>
      <w:r w:rsidR="00701F6C" w:rsidRPr="00481D2D">
        <w:t>determine the public user identity to be used for this request as follows:</w:t>
      </w:r>
    </w:p>
    <w:p w14:paraId="6539AB27" w14:textId="77777777" w:rsidR="00701F6C" w:rsidRPr="00481D2D" w:rsidRDefault="001B17CD" w:rsidP="001B17CD">
      <w:pPr>
        <w:pStyle w:val="B1"/>
      </w:pPr>
      <w:r w:rsidRPr="00481D2D">
        <w:t>1</w:t>
      </w:r>
      <w:r w:rsidR="00701F6C" w:rsidRPr="00481D2D">
        <w:t>)</w:t>
      </w:r>
      <w:r w:rsidR="00701F6C" w:rsidRPr="00481D2D">
        <w:tab/>
        <w:t>if a P-Preferred-Identity was included, then use that as the public user identity for this request; or</w:t>
      </w:r>
    </w:p>
    <w:p w14:paraId="7067F379" w14:textId="77777777" w:rsidR="00701F6C" w:rsidRPr="00481D2D" w:rsidRDefault="001B17CD" w:rsidP="001B17CD">
      <w:pPr>
        <w:pStyle w:val="B1"/>
      </w:pPr>
      <w:r w:rsidRPr="00481D2D">
        <w:t>2</w:t>
      </w:r>
      <w:r w:rsidR="00701F6C" w:rsidRPr="00481D2D">
        <w:t>)</w:t>
      </w:r>
      <w:r w:rsidR="00701F6C" w:rsidRPr="00481D2D">
        <w:tab/>
        <w:t xml:space="preserve">if no P-Preferred-Identity was included, then use the default public user identity for the security association </w:t>
      </w:r>
      <w:r w:rsidR="00625B94" w:rsidRPr="00481D2D">
        <w:t xml:space="preserve">or </w:t>
      </w:r>
      <w:smartTag w:uri="urn:schemas-microsoft-com:office:smarttags" w:element="stockticker">
        <w:r w:rsidR="00625B94" w:rsidRPr="00481D2D">
          <w:t>TLS</w:t>
        </w:r>
      </w:smartTag>
      <w:r w:rsidR="00625B94" w:rsidRPr="00481D2D">
        <w:t xml:space="preserve"> session </w:t>
      </w:r>
      <w:r w:rsidR="00466468" w:rsidRPr="00481D2D">
        <w:t xml:space="preserve">and the associated contact address </w:t>
      </w:r>
      <w:r w:rsidR="00701F6C" w:rsidRPr="00481D2D">
        <w:t>as the public user identity for this request;</w:t>
      </w:r>
    </w:p>
    <w:p w14:paraId="5EF44FE8" w14:textId="77777777" w:rsidR="00AC0EAC" w:rsidRPr="00481D2D" w:rsidRDefault="00AC0EAC" w:rsidP="00AC0EAC">
      <w:r w:rsidRPr="00481D2D">
        <w:t>The UE shall not include its "+sip.instance" header field parameter in the Contact header field in its non-register requests and responses</w:t>
      </w:r>
      <w:r w:rsidR="00BE7012" w:rsidRPr="00481D2D">
        <w:t xml:space="preserve"> except when the request or response is guaranteed to be sent to a trusted intermediary that will remove the "+sip.instance" header field parameter prior to forwarding the request or response to the destination</w:t>
      </w:r>
      <w:r w:rsidRPr="00481D2D">
        <w:t>.</w:t>
      </w:r>
    </w:p>
    <w:p w14:paraId="5DAA674C" w14:textId="77777777" w:rsidR="00BE7012" w:rsidRPr="00481D2D" w:rsidRDefault="00BE7012" w:rsidP="00BE7012">
      <w:pPr>
        <w:pStyle w:val="NO"/>
      </w:pPr>
      <w:r w:rsidRPr="00481D2D">
        <w:t>NOTE 6:</w:t>
      </w:r>
      <w:r w:rsidRPr="00481D2D">
        <w:tab/>
        <w:t>Such trusted intermediaries include an AS that all such requests as part of an application or service traverse. In order to ensure that all requests or responses containing the "+sip.instance" header field parameter are forwarded via the trusted intermediary the UE needs to have first verified that the trusted intermediary is present (e.g</w:t>
      </w:r>
      <w:r w:rsidR="00AF6D71" w:rsidRPr="00481D2D">
        <w:t>.</w:t>
      </w:r>
      <w:r w:rsidRPr="00481D2D">
        <w:t xml:space="preserve"> first contacted via a registration or configuration procedure).</w:t>
      </w:r>
      <w:r w:rsidR="00C3343E" w:rsidRPr="00481D2D">
        <w:t xml:space="preserve"> Including the "+sip.instance" header field parameter containing an IMEI URN does not violate </w:t>
      </w:r>
      <w:r w:rsidR="00ED6254" w:rsidRPr="00481D2D">
        <w:t>RFC 7254</w:t>
      </w:r>
      <w:r w:rsidR="00C3343E" w:rsidRPr="00481D2D">
        <w:t> [153] even when the UE requests privacy using RFC 3323 [33].</w:t>
      </w:r>
    </w:p>
    <w:p w14:paraId="6D49BDA7" w14:textId="77777777" w:rsidR="001B17CD" w:rsidRPr="00481D2D" w:rsidRDefault="001B17CD" w:rsidP="001B17CD">
      <w:r w:rsidRPr="00481D2D">
        <w:t xml:space="preserve">If this is a request for a new dialog, the Contact header </w:t>
      </w:r>
      <w:r w:rsidR="0071512F" w:rsidRPr="00481D2D">
        <w:t xml:space="preserve">field </w:t>
      </w:r>
      <w:r w:rsidR="00575255" w:rsidRPr="00481D2D">
        <w:t xml:space="preserve">is populated </w:t>
      </w:r>
      <w:r w:rsidRPr="00481D2D">
        <w:t>as follows:</w:t>
      </w:r>
    </w:p>
    <w:p w14:paraId="40FD90DA" w14:textId="77777777" w:rsidR="007A33FE" w:rsidRPr="00481D2D" w:rsidRDefault="001B17CD" w:rsidP="005E2A6F">
      <w:pPr>
        <w:pStyle w:val="B1"/>
      </w:pPr>
      <w:r w:rsidRPr="00481D2D">
        <w:t>1</w:t>
      </w:r>
      <w:r w:rsidR="00701F6C" w:rsidRPr="00481D2D">
        <w:t>)</w:t>
      </w:r>
      <w:r w:rsidR="00701F6C" w:rsidRPr="00481D2D">
        <w:tab/>
      </w:r>
      <w:r w:rsidR="007A33FE" w:rsidRPr="00481D2D">
        <w:t>a contact header value which is one of:</w:t>
      </w:r>
    </w:p>
    <w:p w14:paraId="5AAAC54C" w14:textId="77777777" w:rsidR="00D12212" w:rsidRPr="00481D2D" w:rsidRDefault="007A33FE" w:rsidP="007A33FE">
      <w:pPr>
        <w:pStyle w:val="B2"/>
      </w:pPr>
      <w:r w:rsidRPr="00481D2D">
        <w:t>-</w:t>
      </w:r>
      <w:r w:rsidRPr="00481D2D">
        <w:tab/>
      </w:r>
      <w:r w:rsidR="00701F6C" w:rsidRPr="00481D2D">
        <w:t xml:space="preserve">if a </w:t>
      </w:r>
      <w:r w:rsidR="001B17CD" w:rsidRPr="00481D2D">
        <w:t xml:space="preserve">public </w:t>
      </w:r>
      <w:r w:rsidR="00701F6C" w:rsidRPr="00481D2D">
        <w:t xml:space="preserve">GRUU value </w:t>
      </w:r>
      <w:r w:rsidR="001B17CD" w:rsidRPr="00481D2D">
        <w:t>(</w:t>
      </w:r>
      <w:r w:rsidR="002B145C" w:rsidRPr="00481D2D">
        <w:t>"</w:t>
      </w:r>
      <w:r w:rsidR="001B17CD" w:rsidRPr="00481D2D">
        <w:t>pub-gruu</w:t>
      </w:r>
      <w:r w:rsidR="002B145C" w:rsidRPr="00481D2D">
        <w:t>" header field parameter</w:t>
      </w:r>
      <w:r w:rsidR="001B17CD" w:rsidRPr="00481D2D">
        <w:t xml:space="preserve">) </w:t>
      </w:r>
      <w:r w:rsidR="00701F6C" w:rsidRPr="00481D2D">
        <w:t>has been saved associated with the public user identity to be used for this request</w:t>
      </w:r>
      <w:r w:rsidR="001B17CD" w:rsidRPr="00481D2D">
        <w:t xml:space="preserve">, and the UE does not indicate privacy of the P-Asserted-Identity, </w:t>
      </w:r>
      <w:r w:rsidR="00701F6C" w:rsidRPr="00481D2D">
        <w:t xml:space="preserve">then </w:t>
      </w:r>
      <w:r w:rsidR="00575255" w:rsidRPr="00481D2D">
        <w:t xml:space="preserve">the UE should </w:t>
      </w:r>
      <w:r w:rsidR="00D12212" w:rsidRPr="00481D2D">
        <w:t xml:space="preserve">insert the </w:t>
      </w:r>
      <w:r w:rsidR="001B17CD" w:rsidRPr="00481D2D">
        <w:t xml:space="preserve">public </w:t>
      </w:r>
      <w:r w:rsidR="00D12212" w:rsidRPr="00481D2D">
        <w:t xml:space="preserve">GRUU </w:t>
      </w:r>
      <w:r w:rsidR="001B17CD" w:rsidRPr="00481D2D">
        <w:t>(</w:t>
      </w:r>
      <w:r w:rsidR="002B145C" w:rsidRPr="00481D2D">
        <w:t>"</w:t>
      </w:r>
      <w:r w:rsidR="001B17CD" w:rsidRPr="00481D2D">
        <w:t>pub-gruu</w:t>
      </w:r>
      <w:r w:rsidR="002B145C" w:rsidRPr="00481D2D">
        <w:t>" header field parameter</w:t>
      </w:r>
      <w:r w:rsidR="001B17CD" w:rsidRPr="00481D2D">
        <w:t xml:space="preserve">) value as specified in </w:t>
      </w:r>
      <w:r w:rsidR="001D29C9" w:rsidRPr="00481D2D">
        <w:t>RFC 5627</w:t>
      </w:r>
      <w:r w:rsidR="001B17CD" w:rsidRPr="00481D2D">
        <w:t> [93]</w:t>
      </w:r>
      <w:r w:rsidR="00D12212" w:rsidRPr="00481D2D">
        <w:t>;</w:t>
      </w:r>
      <w:r w:rsidRPr="00481D2D">
        <w:t xml:space="preserve"> or</w:t>
      </w:r>
    </w:p>
    <w:p w14:paraId="645FE719" w14:textId="77777777" w:rsidR="00F81EF4" w:rsidRPr="00481D2D" w:rsidRDefault="007A33FE" w:rsidP="007A33FE">
      <w:pPr>
        <w:pStyle w:val="B2"/>
      </w:pPr>
      <w:r w:rsidRPr="00481D2D">
        <w:t>-</w:t>
      </w:r>
      <w:r w:rsidR="001B17CD" w:rsidRPr="00481D2D">
        <w:tab/>
        <w:t>if a temporary GRUU value (</w:t>
      </w:r>
      <w:r w:rsidR="002B145C" w:rsidRPr="00481D2D">
        <w:t>"</w:t>
      </w:r>
      <w:r w:rsidR="001B17CD" w:rsidRPr="00481D2D">
        <w:t>temp-gruu</w:t>
      </w:r>
      <w:r w:rsidR="002B145C" w:rsidRPr="00481D2D">
        <w:t>" header field parameter</w:t>
      </w:r>
      <w:r w:rsidR="001B17CD" w:rsidRPr="00481D2D">
        <w:t xml:space="preserve">) has been saved associated with the public user identity to be used for this request, and the UE does indicate privacy of the P-Asserted-Identity, then </w:t>
      </w:r>
      <w:r w:rsidR="00575255" w:rsidRPr="00481D2D">
        <w:t xml:space="preserve">the UE should </w:t>
      </w:r>
      <w:r w:rsidR="001B17CD" w:rsidRPr="00481D2D">
        <w:t>insert the temporary GRUU (</w:t>
      </w:r>
      <w:r w:rsidR="002B145C" w:rsidRPr="00481D2D">
        <w:t>"</w:t>
      </w:r>
      <w:r w:rsidR="001B17CD" w:rsidRPr="00481D2D">
        <w:t>temp-gruu</w:t>
      </w:r>
      <w:r w:rsidR="002B145C" w:rsidRPr="00481D2D">
        <w:t>" header field parameter</w:t>
      </w:r>
      <w:r w:rsidR="001B17CD" w:rsidRPr="00481D2D">
        <w:t xml:space="preserve">) value as specified in </w:t>
      </w:r>
      <w:r w:rsidR="001D29C9" w:rsidRPr="00481D2D">
        <w:t>RFC 5627</w:t>
      </w:r>
      <w:r w:rsidR="001B17CD" w:rsidRPr="00481D2D">
        <w:t> [93]</w:t>
      </w:r>
      <w:r w:rsidR="00F81EF4" w:rsidRPr="00481D2D">
        <w:t>;</w:t>
      </w:r>
    </w:p>
    <w:p w14:paraId="4E3198E7" w14:textId="77777777" w:rsidR="007A33FE" w:rsidRPr="00481D2D" w:rsidRDefault="007A33FE" w:rsidP="007A33FE">
      <w:pPr>
        <w:pStyle w:val="B2"/>
      </w:pPr>
      <w:r w:rsidRPr="00481D2D">
        <w:t>-</w:t>
      </w:r>
      <w:r w:rsidRPr="00481D2D">
        <w:tab/>
        <w:t xml:space="preserve">otherwise, a SIP </w:t>
      </w:r>
      <w:smartTag w:uri="urn:schemas-microsoft-com:office:smarttags" w:element="stockticker">
        <w:r w:rsidRPr="00481D2D">
          <w:t>URI</w:t>
        </w:r>
      </w:smartTag>
      <w:r w:rsidRPr="00481D2D">
        <w:t xml:space="preserve"> containing the contact address of the UE</w:t>
      </w:r>
      <w:r w:rsidR="00972608" w:rsidRPr="00481D2D">
        <w:t xml:space="preserve"> that has been previously registered without any contact parameters dedicated to registration procedure</w:t>
      </w:r>
      <w:r w:rsidRPr="00481D2D">
        <w:t>;</w:t>
      </w:r>
    </w:p>
    <w:p w14:paraId="5FC3A231" w14:textId="77777777" w:rsidR="001D69AD" w:rsidRPr="00481D2D" w:rsidRDefault="001D69AD" w:rsidP="001D69AD">
      <w:pPr>
        <w:pStyle w:val="NO"/>
      </w:pPr>
      <w:r w:rsidRPr="00481D2D">
        <w:t>NOTE </w:t>
      </w:r>
      <w:r w:rsidR="00BE7012" w:rsidRPr="00481D2D">
        <w:t>7</w:t>
      </w:r>
      <w:r w:rsidRPr="00481D2D">
        <w:t>:</w:t>
      </w:r>
      <w:r w:rsidR="007A33FE" w:rsidRPr="00481D2D">
        <w:tab/>
      </w:r>
      <w:r w:rsidRPr="00481D2D">
        <w:t>The above items are mutually exclusive.</w:t>
      </w:r>
    </w:p>
    <w:p w14:paraId="6F322E8E" w14:textId="77777777" w:rsidR="007A33FE" w:rsidRPr="00481D2D" w:rsidRDefault="007A33FE" w:rsidP="007A33FE">
      <w:pPr>
        <w:pStyle w:val="B1"/>
      </w:pPr>
      <w:r w:rsidRPr="00481D2D">
        <w:t>2)</w:t>
      </w:r>
      <w:r w:rsidRPr="00481D2D">
        <w:tab/>
        <w:t xml:space="preserve">include an "ob" SIP </w:t>
      </w:r>
      <w:smartTag w:uri="urn:schemas-microsoft-com:office:smarttags" w:element="stockticker">
        <w:r w:rsidRPr="00481D2D">
          <w:t>URI</w:t>
        </w:r>
      </w:smartTag>
      <w:r w:rsidRPr="00481D2D">
        <w:t xml:space="preserve"> parameter, if the UE supports multiple registrations, and the UE wants all subsequent requests in the dialog to arrive over the same flow identified by the flow token as described in </w:t>
      </w:r>
      <w:r w:rsidR="00AF67A1" w:rsidRPr="00481D2D">
        <w:t>RFC 5626</w:t>
      </w:r>
      <w:r w:rsidRPr="00481D2D">
        <w:t> [92];</w:t>
      </w:r>
    </w:p>
    <w:p w14:paraId="7330E7FB" w14:textId="77777777" w:rsidR="00F81EF4" w:rsidRPr="00481D2D" w:rsidRDefault="00F81EF4" w:rsidP="00F81EF4">
      <w:pPr>
        <w:pStyle w:val="B1"/>
      </w:pPr>
      <w:r w:rsidRPr="00481D2D">
        <w:t>3)</w:t>
      </w:r>
      <w:r w:rsidRPr="00481D2D">
        <w:tab/>
        <w:t xml:space="preserve">if the request is related to an IMS communication service that requires the use of an ICSI then </w:t>
      </w:r>
      <w:r w:rsidR="00575255" w:rsidRPr="00481D2D">
        <w:t xml:space="preserve">the UE </w:t>
      </w:r>
      <w:r w:rsidRPr="00481D2D">
        <w:t xml:space="preserve">shall include </w:t>
      </w:r>
      <w:r w:rsidR="00D84263" w:rsidRPr="00481D2D">
        <w:t>in a g.3gpp.icsi</w:t>
      </w:r>
      <w:r w:rsidR="0014196E" w:rsidRPr="00481D2D">
        <w:t>-</w:t>
      </w:r>
      <w:r w:rsidR="00D84263" w:rsidRPr="00481D2D">
        <w:t xml:space="preserve">ref </w:t>
      </w:r>
      <w:r w:rsidR="007F1564" w:rsidRPr="00481D2D">
        <w:t xml:space="preserve">media </w:t>
      </w:r>
      <w:r w:rsidR="00D84263" w:rsidRPr="00481D2D">
        <w:t>feature tag</w:t>
      </w:r>
      <w:r w:rsidR="00AC5615" w:rsidRPr="00481D2D">
        <w:t>,</w:t>
      </w:r>
      <w:r w:rsidR="00D84263" w:rsidRPr="00481D2D">
        <w:t xml:space="preserve"> as defined in subclause 7.9.2 and RFC 3841 [56B]</w:t>
      </w:r>
      <w:r w:rsidR="00AC5615" w:rsidRPr="00481D2D">
        <w:t>,</w:t>
      </w:r>
      <w:r w:rsidR="00D84263" w:rsidRPr="00481D2D">
        <w:t xml:space="preserve"> </w:t>
      </w:r>
      <w:r w:rsidRPr="00481D2D">
        <w:t>the ICSI value (</w:t>
      </w:r>
      <w:r w:rsidRPr="00481D2D">
        <w:rPr>
          <w:lang w:eastAsia="zh-CN"/>
        </w:rPr>
        <w:t xml:space="preserve">coded as specified in subclause 7.2A.8.2) </w:t>
      </w:r>
      <w:r w:rsidRPr="00481D2D">
        <w:t xml:space="preserve">for the IMS communication service. The UE may also include other ICSI values that the UE is prepared to use for </w:t>
      </w:r>
      <w:r w:rsidR="006C1B5D" w:rsidRPr="00481D2D">
        <w:t>all dialogs with the terminating UE(s)</w:t>
      </w:r>
      <w:r w:rsidRPr="00481D2D">
        <w:t xml:space="preserve">; </w:t>
      </w:r>
      <w:r w:rsidR="001D69AD" w:rsidRPr="00481D2D">
        <w:t>and</w:t>
      </w:r>
    </w:p>
    <w:p w14:paraId="364085B0" w14:textId="77777777" w:rsidR="001B17CD" w:rsidRPr="00481D2D" w:rsidRDefault="00F81EF4" w:rsidP="00F81EF4">
      <w:pPr>
        <w:pStyle w:val="B1"/>
      </w:pPr>
      <w:r w:rsidRPr="00481D2D">
        <w:t>4)</w:t>
      </w:r>
      <w:r w:rsidRPr="00481D2D">
        <w:tab/>
        <w:t xml:space="preserve">if the request is related to an IMS application that is supported by the UE, then </w:t>
      </w:r>
      <w:r w:rsidR="00575255" w:rsidRPr="00481D2D">
        <w:t xml:space="preserve">the UE </w:t>
      </w:r>
      <w:r w:rsidRPr="00481D2D">
        <w:t xml:space="preserve">may include </w:t>
      </w:r>
      <w:r w:rsidR="00AC5615" w:rsidRPr="00481D2D">
        <w:t xml:space="preserve">in a </w:t>
      </w:r>
      <w:r w:rsidR="00AC5615" w:rsidRPr="00481D2D">
        <w:rPr>
          <w:rFonts w:eastAsia="SimSun"/>
          <w:lang w:eastAsia="zh-CN"/>
        </w:rPr>
        <w:t>g.3gpp.iari</w:t>
      </w:r>
      <w:r w:rsidR="0014196E" w:rsidRPr="00481D2D">
        <w:rPr>
          <w:rFonts w:eastAsia="SimSun"/>
          <w:lang w:eastAsia="zh-CN"/>
        </w:rPr>
        <w:t>-</w:t>
      </w:r>
      <w:r w:rsidR="00AC5615" w:rsidRPr="00481D2D">
        <w:rPr>
          <w:rFonts w:eastAsia="SimSun"/>
          <w:lang w:eastAsia="zh-CN"/>
        </w:rPr>
        <w:t xml:space="preserve">ref </w:t>
      </w:r>
      <w:r w:rsidR="007F1564" w:rsidRPr="00481D2D">
        <w:rPr>
          <w:rFonts w:eastAsia="SimSun"/>
          <w:lang w:eastAsia="zh-CN"/>
        </w:rPr>
        <w:t xml:space="preserve">media </w:t>
      </w:r>
      <w:r w:rsidR="00AC5615" w:rsidRPr="00481D2D">
        <w:rPr>
          <w:rFonts w:eastAsia="SimSun"/>
          <w:lang w:eastAsia="zh-CN"/>
        </w:rPr>
        <w:t>feature tag, as defined in</w:t>
      </w:r>
      <w:r w:rsidR="00AC5615" w:rsidRPr="00481D2D">
        <w:t xml:space="preserve"> subclause 7.9.3 and RFC 3841 [56B], </w:t>
      </w:r>
      <w:r w:rsidRPr="00481D2D">
        <w:t>the IARI value (</w:t>
      </w:r>
      <w:r w:rsidRPr="00481D2D">
        <w:rPr>
          <w:lang w:eastAsia="zh-CN"/>
        </w:rPr>
        <w:t xml:space="preserve">coded as specified in subclause 7.2A.9.2) </w:t>
      </w:r>
      <w:r w:rsidRPr="00481D2D">
        <w:t xml:space="preserve">that is related to </w:t>
      </w:r>
      <w:r w:rsidR="00AC5615" w:rsidRPr="00481D2D">
        <w:t xml:space="preserve">the </w:t>
      </w:r>
      <w:r w:rsidRPr="00481D2D">
        <w:t>IMS application</w:t>
      </w:r>
      <w:r w:rsidR="00611A55" w:rsidRPr="00481D2D">
        <w:t xml:space="preserve"> and that applies for the dialog</w:t>
      </w:r>
      <w:r w:rsidR="001B17CD" w:rsidRPr="00481D2D">
        <w:t>.</w:t>
      </w:r>
    </w:p>
    <w:p w14:paraId="6455945E" w14:textId="77777777" w:rsidR="001B17CD" w:rsidRPr="00481D2D" w:rsidRDefault="001B17CD" w:rsidP="001B17CD">
      <w:r w:rsidRPr="00481D2D">
        <w:t>If this is a request within an existing dialog, and the request includes a Contact header</w:t>
      </w:r>
      <w:r w:rsidR="002B145C" w:rsidRPr="00481D2D">
        <w:t xml:space="preserve"> field</w:t>
      </w:r>
      <w:r w:rsidRPr="00481D2D">
        <w:t xml:space="preserve">, then the UE should insert the previously used Contact header </w:t>
      </w:r>
      <w:r w:rsidR="007A33FE" w:rsidRPr="00481D2D">
        <w:t>field</w:t>
      </w:r>
      <w:r w:rsidRPr="00481D2D">
        <w:t>.</w:t>
      </w:r>
    </w:p>
    <w:p w14:paraId="4229B569" w14:textId="77777777" w:rsidR="00C751EA" w:rsidRPr="00481D2D" w:rsidRDefault="00C751EA" w:rsidP="00C751EA">
      <w:r w:rsidRPr="00481D2D">
        <w:t xml:space="preserve">If the UE support multiple registrations as specified in </w:t>
      </w:r>
      <w:r w:rsidR="00AF67A1" w:rsidRPr="00481D2D">
        <w:t>RFC 5626</w:t>
      </w:r>
      <w:r w:rsidRPr="00481D2D">
        <w:t> [92], the UE should include option</w:t>
      </w:r>
      <w:r w:rsidR="002B145C" w:rsidRPr="00481D2D">
        <w:t>-</w:t>
      </w:r>
      <w:r w:rsidRPr="00481D2D">
        <w:t>tag "outbound" in the Supported header</w:t>
      </w:r>
      <w:r w:rsidR="002B145C" w:rsidRPr="00481D2D">
        <w:t xml:space="preserve"> field</w:t>
      </w:r>
      <w:r w:rsidRPr="00481D2D">
        <w:t>.</w:t>
      </w:r>
    </w:p>
    <w:p w14:paraId="55216020" w14:textId="77777777" w:rsidR="00F81EF4" w:rsidRPr="00481D2D" w:rsidRDefault="00F81EF4" w:rsidP="00F81EF4">
      <w:r w:rsidRPr="00481D2D">
        <w:t>If this is a request for a new dialog or standalone transaction and the request is related to an IMS communication service that requires the use of an ICSI then the UE:</w:t>
      </w:r>
    </w:p>
    <w:p w14:paraId="7C718370" w14:textId="77777777" w:rsidR="00F81EF4" w:rsidRPr="00481D2D" w:rsidRDefault="00F81EF4" w:rsidP="00F81EF4">
      <w:pPr>
        <w:pStyle w:val="B1"/>
        <w:rPr>
          <w:rFonts w:eastAsia="MS Mincho"/>
        </w:rPr>
      </w:pPr>
      <w:r w:rsidRPr="00481D2D">
        <w:t>1)</w:t>
      </w:r>
      <w:r w:rsidRPr="00481D2D">
        <w:tab/>
        <w:t>shall include the ICSI value (</w:t>
      </w:r>
      <w:r w:rsidRPr="00481D2D">
        <w:rPr>
          <w:lang w:eastAsia="zh-CN"/>
        </w:rPr>
        <w:t xml:space="preserve">coded as specified in subclause 7.2A.8.2), </w:t>
      </w:r>
      <w:r w:rsidRPr="00481D2D">
        <w:t xml:space="preserve">for the IMS communication service that is related to the request in a P-Preferred-Service header field according to </w:t>
      </w:r>
      <w:r w:rsidR="00155C2D" w:rsidRPr="00481D2D">
        <w:rPr>
          <w:rFonts w:eastAsia="MS Mincho"/>
        </w:rPr>
        <w:t>RFC 6050</w:t>
      </w:r>
      <w:r w:rsidRPr="00481D2D">
        <w:rPr>
          <w:rFonts w:eastAsia="MS Mincho"/>
        </w:rPr>
        <w:t> [121]</w:t>
      </w:r>
      <w:r w:rsidR="00BF76F9" w:rsidRPr="00481D2D">
        <w:rPr>
          <w:rFonts w:eastAsia="MS Mincho"/>
        </w:rPr>
        <w:t xml:space="preserve">. </w:t>
      </w:r>
      <w:r w:rsidR="00BF76F9" w:rsidRPr="00481D2D">
        <w:t>If a list of network supported ICSI values was received as specified in 3GPP TS 24.167 [8</w:t>
      </w:r>
      <w:r w:rsidR="00BD1A21" w:rsidRPr="00481D2D">
        <w:t>G</w:t>
      </w:r>
      <w:r w:rsidR="00BF76F9" w:rsidRPr="00481D2D">
        <w:t xml:space="preserve">], the UE shall only include </w:t>
      </w:r>
      <w:r w:rsidR="00C8696E" w:rsidRPr="00481D2D">
        <w:t xml:space="preserve">an </w:t>
      </w:r>
      <w:r w:rsidR="00BF76F9" w:rsidRPr="00481D2D">
        <w:t xml:space="preserve">ICSI </w:t>
      </w:r>
      <w:r w:rsidR="00C8696E" w:rsidRPr="00481D2D">
        <w:t xml:space="preserve">value </w:t>
      </w:r>
      <w:r w:rsidR="00BF76F9" w:rsidRPr="00481D2D">
        <w:t xml:space="preserve">that </w:t>
      </w:r>
      <w:r w:rsidR="00C8696E" w:rsidRPr="00481D2D">
        <w:t xml:space="preserve">is </w:t>
      </w:r>
      <w:r w:rsidR="00BF76F9" w:rsidRPr="00481D2D">
        <w:t>in the received list</w:t>
      </w:r>
      <w:r w:rsidRPr="00481D2D">
        <w:rPr>
          <w:rFonts w:eastAsia="MS Mincho"/>
        </w:rPr>
        <w:t>;</w:t>
      </w:r>
    </w:p>
    <w:p w14:paraId="29CC5B65" w14:textId="77777777" w:rsidR="00B918C4" w:rsidRPr="00481D2D" w:rsidRDefault="00B918C4" w:rsidP="00067C37">
      <w:pPr>
        <w:pStyle w:val="NO"/>
        <w:rPr>
          <w:rFonts w:eastAsia="MS Mincho"/>
        </w:rPr>
      </w:pPr>
      <w:r w:rsidRPr="00481D2D">
        <w:t>NOTE </w:t>
      </w:r>
      <w:r w:rsidR="00BE7012" w:rsidRPr="00481D2D">
        <w:t>8</w:t>
      </w:r>
      <w:r w:rsidRPr="00481D2D">
        <w:t xml:space="preserve">: The UE only receives those ICSI values </w:t>
      </w:r>
      <w:r w:rsidR="00AC0EAC" w:rsidRPr="00481D2D">
        <w:t xml:space="preserve">corresponding </w:t>
      </w:r>
      <w:r w:rsidRPr="00481D2D">
        <w:t>to the IMS communication services that the network provides to the user.</w:t>
      </w:r>
    </w:p>
    <w:p w14:paraId="1FDB0756" w14:textId="77777777" w:rsidR="00F81EF4" w:rsidRPr="00481D2D" w:rsidRDefault="00F81EF4" w:rsidP="00F81EF4">
      <w:pPr>
        <w:pStyle w:val="B1"/>
      </w:pPr>
      <w:r w:rsidRPr="00481D2D">
        <w:t>2)</w:t>
      </w:r>
      <w:r w:rsidRPr="00481D2D">
        <w:tab/>
        <w:t>may include an Accept-Contact header field containing an ICSI value (</w:t>
      </w:r>
      <w:r w:rsidRPr="00481D2D">
        <w:rPr>
          <w:lang w:eastAsia="zh-CN"/>
        </w:rPr>
        <w:t xml:space="preserve">coded as specified in subclause 7.2A.8.2) </w:t>
      </w:r>
      <w:r w:rsidRPr="00481D2D">
        <w:t xml:space="preserve">that is related to the request in a </w:t>
      </w:r>
      <w:r w:rsidR="00837772" w:rsidRPr="00481D2D">
        <w:rPr>
          <w:rFonts w:eastAsia="SimSun"/>
          <w:lang w:eastAsia="zh-CN"/>
        </w:rPr>
        <w:t>g.</w:t>
      </w:r>
      <w:r w:rsidR="00C444CF" w:rsidRPr="00481D2D">
        <w:rPr>
          <w:rFonts w:eastAsia="SimSun"/>
          <w:lang w:eastAsia="zh-CN"/>
        </w:rPr>
        <w:t>3gpp</w:t>
      </w:r>
      <w:r w:rsidR="00837772" w:rsidRPr="00481D2D">
        <w:rPr>
          <w:rFonts w:eastAsia="SimSun"/>
          <w:lang w:eastAsia="zh-CN"/>
        </w:rPr>
        <w:t>.</w:t>
      </w:r>
      <w:r w:rsidR="00D84263" w:rsidRPr="00481D2D">
        <w:rPr>
          <w:rFonts w:eastAsia="SimSun"/>
          <w:lang w:eastAsia="zh-CN"/>
        </w:rPr>
        <w:t>icsi</w:t>
      </w:r>
      <w:r w:rsidR="00E37916" w:rsidRPr="00481D2D">
        <w:rPr>
          <w:rFonts w:eastAsia="SimSun"/>
          <w:lang w:eastAsia="zh-CN"/>
        </w:rPr>
        <w:t>-</w:t>
      </w:r>
      <w:r w:rsidR="00837772" w:rsidRPr="00481D2D">
        <w:rPr>
          <w:rFonts w:eastAsia="SimSun"/>
          <w:lang w:eastAsia="zh-CN"/>
        </w:rPr>
        <w:t>ref</w:t>
      </w:r>
      <w:r w:rsidR="00F8738C" w:rsidRPr="00481D2D">
        <w:rPr>
          <w:rFonts w:eastAsia="SimSun"/>
          <w:lang w:eastAsia="zh-CN"/>
        </w:rPr>
        <w:t xml:space="preserve"> </w:t>
      </w:r>
      <w:r w:rsidR="007F1564" w:rsidRPr="00481D2D">
        <w:rPr>
          <w:rFonts w:eastAsia="SimSun"/>
          <w:lang w:eastAsia="zh-CN"/>
        </w:rPr>
        <w:t xml:space="preserve">media </w:t>
      </w:r>
      <w:r w:rsidRPr="00481D2D">
        <w:t xml:space="preserve">feature tag </w:t>
      </w:r>
      <w:r w:rsidR="00C6047F" w:rsidRPr="00481D2D">
        <w:t xml:space="preserve">as defined in subclause 7.9.2 </w:t>
      </w:r>
      <w:r w:rsidRPr="00481D2D">
        <w:t xml:space="preserve">if the ICSI for the IMS communication service is known. </w:t>
      </w:r>
      <w:r w:rsidR="002D5B6B" w:rsidRPr="00481D2D">
        <w:t>The UE may remove one or more subclasses from an ICSI when including it in an Accept-Contact header field provided that the included ICSI corresponds to an IMS communication service.</w:t>
      </w:r>
    </w:p>
    <w:p w14:paraId="30B53952" w14:textId="77777777" w:rsidR="00F81EF4" w:rsidRPr="00481D2D" w:rsidRDefault="005F55BF" w:rsidP="000E1471">
      <w:pPr>
        <w:pStyle w:val="NO"/>
      </w:pPr>
      <w:r w:rsidRPr="00481D2D">
        <w:t>NOTE </w:t>
      </w:r>
      <w:r w:rsidR="00BE7012" w:rsidRPr="00481D2D">
        <w:t>9</w:t>
      </w:r>
      <w:r w:rsidRPr="00481D2D">
        <w:t>:</w:t>
      </w:r>
      <w:r w:rsidRPr="00481D2D">
        <w:tab/>
      </w:r>
      <w:r w:rsidR="00F81EF4" w:rsidRPr="00481D2D">
        <w:t xml:space="preserve">If the UE includes the same ICSI values into the Accept-Contact header </w:t>
      </w:r>
      <w:r w:rsidR="002B145C" w:rsidRPr="00481D2D">
        <w:t xml:space="preserve">field </w:t>
      </w:r>
      <w:r w:rsidR="00F81EF4" w:rsidRPr="00481D2D">
        <w:t>and the P-Preferred-Service header</w:t>
      </w:r>
      <w:r w:rsidR="002B145C" w:rsidRPr="00481D2D">
        <w:t xml:space="preserve"> field</w:t>
      </w:r>
      <w:r w:rsidR="00F81EF4" w:rsidRPr="00481D2D">
        <w:t>, there is a possibility that one of the involved S-CSCFs or an AS changes the ICSI value in the P-Asserted-Service header</w:t>
      </w:r>
      <w:r w:rsidR="002B145C" w:rsidRPr="00481D2D">
        <w:t xml:space="preserve"> field</w:t>
      </w:r>
      <w:r w:rsidR="00F81EF4" w:rsidRPr="00481D2D">
        <w:t>, which results in the message including two different ICSI values (one in the P-Asserted-Service header</w:t>
      </w:r>
      <w:r w:rsidR="002B145C" w:rsidRPr="00481D2D">
        <w:t xml:space="preserve"> field</w:t>
      </w:r>
      <w:r w:rsidR="00F81EF4" w:rsidRPr="00481D2D">
        <w:t>, changed in the network and one in the Accept-Contact header</w:t>
      </w:r>
      <w:r w:rsidR="002B145C" w:rsidRPr="00481D2D">
        <w:t xml:space="preserve"> field</w:t>
      </w:r>
      <w:r w:rsidR="00F81EF4" w:rsidRPr="00481D2D">
        <w:t>).</w:t>
      </w:r>
    </w:p>
    <w:p w14:paraId="3364D8C7" w14:textId="77777777" w:rsidR="00C959A8" w:rsidRPr="00481D2D" w:rsidRDefault="00ED7F6D" w:rsidP="00C959A8">
      <w:r w:rsidRPr="00481D2D">
        <w:t>If an IMS application indicates that an IARI is to be included in a request for a new dialog or standalone transaction, the UE shall include an Accept-Contact header field containing an IARI value (coded as specified in subclause 7.2A.9.2) that is related to the request in a g.</w:t>
      </w:r>
      <w:r w:rsidR="00C444CF" w:rsidRPr="00481D2D">
        <w:t>3gpp</w:t>
      </w:r>
      <w:r w:rsidRPr="00481D2D">
        <w:t>.</w:t>
      </w:r>
      <w:r w:rsidR="00D84263" w:rsidRPr="00481D2D">
        <w:t>iari</w:t>
      </w:r>
      <w:r w:rsidR="00E37916" w:rsidRPr="00481D2D">
        <w:t>-</w:t>
      </w:r>
      <w:r w:rsidRPr="00481D2D">
        <w:t xml:space="preserve">ref </w:t>
      </w:r>
      <w:r w:rsidR="007F1564" w:rsidRPr="00481D2D">
        <w:t xml:space="preserve">media </w:t>
      </w:r>
      <w:r w:rsidRPr="00481D2D">
        <w:t>feature tag as defined in subclause 7.9.</w:t>
      </w:r>
      <w:r w:rsidR="00D84263" w:rsidRPr="00481D2D">
        <w:t>3</w:t>
      </w:r>
      <w:r w:rsidRPr="00481D2D">
        <w:t xml:space="preserve"> and RFC 3841 [56B].</w:t>
      </w:r>
    </w:p>
    <w:p w14:paraId="3EDD29E7" w14:textId="77777777" w:rsidR="00F81EF4" w:rsidRPr="00481D2D" w:rsidRDefault="00F81EF4" w:rsidP="00F81EF4">
      <w:pPr>
        <w:pStyle w:val="NO"/>
      </w:pPr>
      <w:r w:rsidRPr="00481D2D">
        <w:t>NOTE </w:t>
      </w:r>
      <w:r w:rsidR="00BE7012" w:rsidRPr="00481D2D">
        <w:t>10</w:t>
      </w:r>
      <w:r w:rsidRPr="00481D2D">
        <w:t>:</w:t>
      </w:r>
      <w:r w:rsidRPr="00481D2D">
        <w:tab/>
        <w:t xml:space="preserve">RFC 3841 [56B] allows multiple Accept-Contact header fields along with multiple Reject-Contact header fields in a SIP request, and within those header fields, expressions that include one or more logical operations based on combinations of </w:t>
      </w:r>
      <w:r w:rsidR="007F1564" w:rsidRPr="00481D2D">
        <w:t xml:space="preserve">media </w:t>
      </w:r>
      <w:r w:rsidRPr="00481D2D">
        <w:t>feature tags. Which registered UE will be contacted depends on the Accept-Contact header field and Reject-Contact header field combinations included that evaluate to a logical expression and the relative qvalues of the registered contacts for the targeted registered public user identity. There is therefore no guarantee that when multiple Accept-Contact header fields or additional Reject-Contact header field(s) along with the Accept-Contact header field containing the ICSI value or IARI value are included in a request that the request will be routed to a contact that registered the same ICSI value or IARI value. Charging and accounting is based upon the contents of the P-Asserted-Service header field and the actual media related contents of the SIP request and not the Accept-Contact header field contents or the contact reached.</w:t>
      </w:r>
    </w:p>
    <w:p w14:paraId="459D5411" w14:textId="77777777" w:rsidR="000B46B6" w:rsidRPr="00481D2D" w:rsidRDefault="00F81EF4" w:rsidP="00F81EF4">
      <w:pPr>
        <w:pStyle w:val="NO"/>
      </w:pPr>
      <w:r w:rsidRPr="00481D2D">
        <w:t>NOTE </w:t>
      </w:r>
      <w:r w:rsidR="001D69AD" w:rsidRPr="00481D2D">
        <w:t>1</w:t>
      </w:r>
      <w:r w:rsidR="00BE7012" w:rsidRPr="00481D2D">
        <w:t>1</w:t>
      </w:r>
      <w:r w:rsidRPr="00481D2D">
        <w:t>:</w:t>
      </w:r>
      <w:r w:rsidRPr="00481D2D">
        <w:tab/>
        <w:t xml:space="preserve">The UE only includes the </w:t>
      </w:r>
      <w:r w:rsidR="002B145C" w:rsidRPr="00481D2D">
        <w:t xml:space="preserve">header field </w:t>
      </w:r>
      <w:r w:rsidRPr="00481D2D">
        <w:t xml:space="preserve">parameters </w:t>
      </w:r>
      <w:r w:rsidR="002B145C" w:rsidRPr="00481D2D">
        <w:t>"</w:t>
      </w:r>
      <w:r w:rsidRPr="00481D2D">
        <w:t>require</w:t>
      </w:r>
      <w:r w:rsidR="002B145C" w:rsidRPr="00481D2D">
        <w:t>"</w:t>
      </w:r>
      <w:r w:rsidRPr="00481D2D">
        <w:t xml:space="preserve"> and </w:t>
      </w:r>
      <w:r w:rsidR="002B145C" w:rsidRPr="00481D2D">
        <w:t>"</w:t>
      </w:r>
      <w:r w:rsidRPr="00481D2D">
        <w:t>explicit</w:t>
      </w:r>
      <w:r w:rsidR="002B145C" w:rsidRPr="00481D2D">
        <w:t>"</w:t>
      </w:r>
      <w:r w:rsidRPr="00481D2D">
        <w:t xml:space="preserve"> in the Accept-Contact header field containing the ICSI value or IARI value if the IMS communication service absolutely requires that the terminating UE understand the IMS communication service in order to be able to accept the session. Including the </w:t>
      </w:r>
      <w:r w:rsidR="002B145C" w:rsidRPr="00481D2D">
        <w:t xml:space="preserve">header field </w:t>
      </w:r>
      <w:r w:rsidRPr="00481D2D">
        <w:t xml:space="preserve">parameters </w:t>
      </w:r>
      <w:r w:rsidR="002B145C" w:rsidRPr="00481D2D">
        <w:t>"</w:t>
      </w:r>
      <w:r w:rsidRPr="00481D2D">
        <w:t>require</w:t>
      </w:r>
      <w:r w:rsidR="002B145C" w:rsidRPr="00481D2D">
        <w:t>"</w:t>
      </w:r>
      <w:r w:rsidRPr="00481D2D">
        <w:t xml:space="preserve"> and </w:t>
      </w:r>
      <w:r w:rsidR="002B145C" w:rsidRPr="00481D2D">
        <w:t>"</w:t>
      </w:r>
      <w:r w:rsidRPr="00481D2D">
        <w:t>explicit</w:t>
      </w:r>
      <w:r w:rsidR="002B145C" w:rsidRPr="00481D2D">
        <w:t>"</w:t>
      </w:r>
      <w:r w:rsidRPr="00481D2D">
        <w:t xml:space="preserve"> in Accept-Contact header fields in requests which </w:t>
      </w:r>
      <w:r w:rsidR="00C276A1" w:rsidRPr="00481D2D">
        <w:t xml:space="preserve">don't </w:t>
      </w:r>
      <w:r w:rsidRPr="00481D2D">
        <w:t xml:space="preserve">absolutely require that the terminating UE understand the IMS communication service in order to accept the session creates an interoperability problem for sessions which otherwise would interoperate and violates the interoperability requirements for the </w:t>
      </w:r>
      <w:r w:rsidR="00984663" w:rsidRPr="00481D2D">
        <w:t xml:space="preserve">ICSI </w:t>
      </w:r>
      <w:r w:rsidRPr="00481D2D">
        <w:t>in 3GPP TS 23.228 [7].</w:t>
      </w:r>
    </w:p>
    <w:p w14:paraId="3FAEDF27" w14:textId="77777777" w:rsidR="00F81EF4" w:rsidRPr="00481D2D" w:rsidRDefault="00F81EF4" w:rsidP="00F81EF4">
      <w:r w:rsidRPr="00481D2D">
        <w:t>After the dialog is established the UE may change the dialog capabilities (e.g. add a media or request a supplementary service) if defined for the IMS communication service as identified by the ICSI value using the same dialog. Otherwise, the UE shall initiate a new initial request to the other user.</w:t>
      </w:r>
    </w:p>
    <w:p w14:paraId="32B39FE1" w14:textId="77777777" w:rsidR="00897956" w:rsidRPr="00481D2D" w:rsidRDefault="00897956">
      <w:r w:rsidRPr="00481D2D">
        <w:t>The UE can indicate privacy of the P-Asserted-Identity that will be generated by the P-CSCF in accordance with RFC 3323 [33], and the additional requirements contained within RFC 3325 [34].</w:t>
      </w:r>
    </w:p>
    <w:p w14:paraId="300943DF" w14:textId="77777777" w:rsidR="00C13354" w:rsidRPr="00481D2D" w:rsidRDefault="00C13354" w:rsidP="00C13354">
      <w:r w:rsidRPr="00481D2D">
        <w:t>If resource priority in accordance with RFC 4412 [</w:t>
      </w:r>
      <w:r w:rsidR="00A50E46" w:rsidRPr="00481D2D">
        <w:t>116</w:t>
      </w:r>
      <w:r w:rsidRPr="00481D2D">
        <w:t>] is required for a dialog, then the UE shall include the Resource-Priority header field in all requests associated with that dialog.</w:t>
      </w:r>
    </w:p>
    <w:p w14:paraId="6E7D8046" w14:textId="77777777" w:rsidR="00216B3F" w:rsidRPr="00481D2D" w:rsidRDefault="00216B3F" w:rsidP="00216B3F">
      <w:pPr>
        <w:pStyle w:val="NO"/>
      </w:pPr>
      <w:r w:rsidRPr="00481D2D">
        <w:t>NOTE 12:</w:t>
      </w:r>
      <w:r w:rsidRPr="00481D2D">
        <w:tab/>
        <w:t xml:space="preserve">The case where the UE is unaware of the requirement for resource priority because the user requested the capability as part of the dialstring falls outside the scope of this requirement. Such cases can exist and will need to be dealt with by an appropriate </w:t>
      </w:r>
      <w:r w:rsidR="006039BF" w:rsidRPr="00481D2D">
        <w:t xml:space="preserve">functional entity (e.g. P-CSCF) </w:t>
      </w:r>
      <w:r w:rsidRPr="00481D2D">
        <w:t>to process the dialstring.</w:t>
      </w:r>
      <w:r w:rsidR="006039BF" w:rsidRPr="00481D2D">
        <w:t xml:space="preserve"> For certain national implementations, signalling of a Resource-Priority header field to or from a UE is not required.</w:t>
      </w:r>
    </w:p>
    <w:p w14:paraId="5FAEFB75" w14:textId="77777777" w:rsidR="00897956" w:rsidRPr="00481D2D" w:rsidRDefault="00897956">
      <w:r w:rsidRPr="00481D2D">
        <w:t xml:space="preserve">If available to the UE (as defined in the access technology specific annexes for each access technology), the UE shall insert a P-Access-Network-Info header </w:t>
      </w:r>
      <w:r w:rsidR="002B145C" w:rsidRPr="00481D2D">
        <w:t xml:space="preserve">field </w:t>
      </w:r>
      <w:r w:rsidRPr="00481D2D">
        <w:t>into any request for a dialog, any subsequent request (except CANCEL requests) or response (except CANCEL responses) within a dialog or any request for a standalone method (see subclause</w:t>
      </w:r>
      <w:r w:rsidR="00544E64" w:rsidRPr="00481D2D">
        <w:t> </w:t>
      </w:r>
      <w:r w:rsidRPr="00481D2D">
        <w:t>7.2A.4).</w:t>
      </w:r>
      <w:r w:rsidR="009B6874" w:rsidRPr="00481D2D">
        <w:t xml:space="preserve"> Insertion of the P-Access-Network-Info header field into the ACK request is optional.</w:t>
      </w:r>
    </w:p>
    <w:p w14:paraId="56F1A56C" w14:textId="77777777" w:rsidR="00897956" w:rsidRPr="00481D2D" w:rsidRDefault="00897956">
      <w:pPr>
        <w:pStyle w:val="NO"/>
      </w:pPr>
      <w:r w:rsidRPr="00481D2D">
        <w:t>NOTE </w:t>
      </w:r>
      <w:r w:rsidR="001D69AD" w:rsidRPr="00481D2D">
        <w:t>1</w:t>
      </w:r>
      <w:r w:rsidR="00216B3F" w:rsidRPr="00481D2D">
        <w:t>3</w:t>
      </w:r>
      <w:r w:rsidRPr="00481D2D">
        <w:t>:</w:t>
      </w:r>
      <w:r w:rsidRPr="00481D2D">
        <w:tab/>
        <w:t xml:space="preserve">During the dialog, the points of attachment to the IP-CAN of the UE </w:t>
      </w:r>
      <w:r w:rsidR="00997E97" w:rsidRPr="00481D2D">
        <w:t xml:space="preserve">can </w:t>
      </w:r>
      <w:r w:rsidRPr="00481D2D">
        <w:t xml:space="preserve">change (e.g. UE connects to different cells). The UE will populate the P-Access-Network-Info header </w:t>
      </w:r>
      <w:r w:rsidR="002B145C" w:rsidRPr="00481D2D">
        <w:t xml:space="preserve">field </w:t>
      </w:r>
      <w:r w:rsidRPr="00481D2D">
        <w:t>in any request or response within a dialog with the current point of attachment to the IP-CAN (e.g</w:t>
      </w:r>
      <w:r w:rsidR="004D01B9" w:rsidRPr="00481D2D">
        <w:t>. the current cell information).</w:t>
      </w:r>
    </w:p>
    <w:p w14:paraId="0F640BFC" w14:textId="77777777" w:rsidR="0010093B" w:rsidRPr="00481D2D" w:rsidRDefault="0010093B" w:rsidP="0010093B">
      <w:pPr>
        <w:pStyle w:val="NO"/>
      </w:pPr>
      <w:r w:rsidRPr="00481D2D">
        <w:t>NOTE</w:t>
      </w:r>
      <w:r w:rsidR="00F27C16" w:rsidRPr="00481D2D">
        <w:t> </w:t>
      </w:r>
      <w:r w:rsidRPr="00481D2D">
        <w:t>14:</w:t>
      </w:r>
      <w:r w:rsidRPr="00481D2D">
        <w:tab/>
        <w:t>The value of the P-Access-Network-Info header field could be stale if the point of attachment of the UE with the network changes before the message is received by the network.</w:t>
      </w:r>
    </w:p>
    <w:p w14:paraId="0C2C7DAB" w14:textId="77777777" w:rsidR="00474FF5" w:rsidRPr="00481D2D" w:rsidRDefault="00897956">
      <w:r w:rsidRPr="00481D2D">
        <w:t xml:space="preserve">The UE shall build a proper preloaded Route header </w:t>
      </w:r>
      <w:r w:rsidR="002B145C" w:rsidRPr="00481D2D">
        <w:t xml:space="preserve">field </w:t>
      </w:r>
      <w:r w:rsidRPr="00481D2D">
        <w:t xml:space="preserve">value for all new dialogs and standalone transactions. The UE shall build a list of Route header </w:t>
      </w:r>
      <w:r w:rsidR="002B145C" w:rsidRPr="00481D2D">
        <w:t xml:space="preserve">field </w:t>
      </w:r>
      <w:r w:rsidRPr="00481D2D">
        <w:t>values made out of</w:t>
      </w:r>
      <w:r w:rsidR="00474FF5" w:rsidRPr="00481D2D">
        <w:t xml:space="preserve"> the following</w:t>
      </w:r>
      <w:r w:rsidRPr="00481D2D">
        <w:t>, in this order</w:t>
      </w:r>
      <w:r w:rsidR="00474FF5" w:rsidRPr="00481D2D">
        <w:t>:</w:t>
      </w:r>
    </w:p>
    <w:p w14:paraId="21DDC8AA" w14:textId="77777777" w:rsidR="00474FF5" w:rsidRPr="00481D2D" w:rsidRDefault="00474FF5" w:rsidP="00474FF5">
      <w:pPr>
        <w:pStyle w:val="B1"/>
      </w:pPr>
      <w:r w:rsidRPr="00481D2D">
        <w:t>a)</w:t>
      </w:r>
      <w:r w:rsidRPr="00481D2D">
        <w:tab/>
      </w:r>
      <w:r w:rsidR="00897956" w:rsidRPr="00481D2D">
        <w:t xml:space="preserve">the P-CSCF </w:t>
      </w:r>
      <w:smartTag w:uri="urn:schemas-microsoft-com:office:smarttags" w:element="stockticker">
        <w:r w:rsidR="00897956" w:rsidRPr="00481D2D">
          <w:t>URI</w:t>
        </w:r>
      </w:smartTag>
      <w:r w:rsidR="00897956" w:rsidRPr="00481D2D">
        <w:t xml:space="preserve"> containing the IP address </w:t>
      </w:r>
      <w:r w:rsidR="00C1165E" w:rsidRPr="00481D2D">
        <w:t>acquired at the time of the P-CSCF discovery procedures which was used in registration of the contact address (or registration flow)</w:t>
      </w:r>
      <w:r w:rsidRPr="00481D2D">
        <w:t>;</w:t>
      </w:r>
      <w:r w:rsidR="00897956" w:rsidRPr="00481D2D">
        <w:t xml:space="preserve"> and</w:t>
      </w:r>
    </w:p>
    <w:p w14:paraId="5467D66E" w14:textId="77777777" w:rsidR="00C1165E" w:rsidRPr="00481D2D" w:rsidRDefault="00C1165E" w:rsidP="00C1165E">
      <w:pPr>
        <w:pStyle w:val="NO"/>
      </w:pPr>
      <w:r w:rsidRPr="00481D2D">
        <w:t>NOTE 1</w:t>
      </w:r>
      <w:r w:rsidR="0010093B" w:rsidRPr="00481D2D">
        <w:t>5</w:t>
      </w:r>
      <w:r w:rsidRPr="00481D2D">
        <w:t>:</w:t>
      </w:r>
      <w:r w:rsidRPr="00481D2D">
        <w:tab/>
        <w:t>If the UE is provisioned with or receives a FQDN at the time of the P-CSCF discovery procedures, the FQDN is resolved to an IP address at the time of the P-CSCF discovery procedures.</w:t>
      </w:r>
    </w:p>
    <w:p w14:paraId="2E9A2E67" w14:textId="77777777" w:rsidR="00474FF5" w:rsidRPr="00481D2D" w:rsidRDefault="00474FF5" w:rsidP="00474FF5">
      <w:pPr>
        <w:pStyle w:val="B1"/>
      </w:pPr>
      <w:r w:rsidRPr="00481D2D">
        <w:t>b)</w:t>
      </w:r>
      <w:r w:rsidRPr="00481D2D">
        <w:tab/>
        <w:t>the P-CSCF port based on the security mechanism in use:</w:t>
      </w:r>
    </w:p>
    <w:p w14:paraId="6BF2E33B" w14:textId="77777777" w:rsidR="00474FF5" w:rsidRPr="00481D2D" w:rsidRDefault="00474FF5" w:rsidP="00474FF5">
      <w:pPr>
        <w:pStyle w:val="B2"/>
      </w:pPr>
      <w:r w:rsidRPr="00481D2D">
        <w:t>-</w:t>
      </w:r>
      <w:r w:rsidRPr="00481D2D">
        <w:tab/>
      </w:r>
      <w:r w:rsidR="00625B94" w:rsidRPr="00481D2D">
        <w:t xml:space="preserve">if IMS AKA </w:t>
      </w:r>
      <w:r w:rsidRPr="00481D2D">
        <w:t xml:space="preserve">or SIP digest with </w:t>
      </w:r>
      <w:smartTag w:uri="urn:schemas-microsoft-com:office:smarttags" w:element="stockticker">
        <w:r w:rsidRPr="00481D2D">
          <w:t>TLS</w:t>
        </w:r>
      </w:smartTag>
      <w:r w:rsidRPr="00481D2D">
        <w:t xml:space="preserve"> </w:t>
      </w:r>
      <w:r w:rsidR="00625B94" w:rsidRPr="00481D2D">
        <w:t>is in use as a security mechanism,</w:t>
      </w:r>
      <w:r w:rsidR="00897956" w:rsidRPr="00481D2D">
        <w:t xml:space="preserve"> the protected server port learnt during the registration procedure</w:t>
      </w:r>
      <w:r w:rsidRPr="00481D2D">
        <w:t>;</w:t>
      </w:r>
    </w:p>
    <w:p w14:paraId="60044904" w14:textId="77777777" w:rsidR="00474FF5" w:rsidRPr="00481D2D" w:rsidRDefault="00474FF5" w:rsidP="00474FF5">
      <w:pPr>
        <w:pStyle w:val="B2"/>
      </w:pPr>
      <w:r w:rsidRPr="00481D2D">
        <w:t>-</w:t>
      </w:r>
      <w:r w:rsidRPr="00481D2D">
        <w:tab/>
        <w:t xml:space="preserve">if SIP digest without </w:t>
      </w:r>
      <w:smartTag w:uri="urn:schemas-microsoft-com:office:smarttags" w:element="stockticker">
        <w:r w:rsidRPr="00481D2D">
          <w:t>TLS</w:t>
        </w:r>
      </w:smartTag>
      <w:r w:rsidR="006C63E9" w:rsidRPr="00481D2D">
        <w:t xml:space="preserve">, NASS-IMS bundled </w:t>
      </w:r>
      <w:r w:rsidR="00915F7D" w:rsidRPr="00481D2D">
        <w:t xml:space="preserve">authentication </w:t>
      </w:r>
      <w:r w:rsidR="006C63E9" w:rsidRPr="00481D2D">
        <w:t>or GPRS-IMS-Bundled authentication</w:t>
      </w:r>
      <w:r w:rsidRPr="00481D2D">
        <w:t xml:space="preserve"> is in use as a security mechanism, the unprotected server port used during the registration procedure;</w:t>
      </w:r>
    </w:p>
    <w:p w14:paraId="1F71FE97" w14:textId="77777777" w:rsidR="000B46B6" w:rsidRPr="00481D2D" w:rsidRDefault="00474FF5" w:rsidP="00474FF5">
      <w:pPr>
        <w:pStyle w:val="B1"/>
      </w:pPr>
      <w:r w:rsidRPr="00481D2D">
        <w:t>c)</w:t>
      </w:r>
      <w:r w:rsidRPr="00481D2D">
        <w:tab/>
      </w:r>
      <w:r w:rsidR="00897956" w:rsidRPr="00481D2D">
        <w:t xml:space="preserve">and the values received in the Service-Route header </w:t>
      </w:r>
      <w:r w:rsidR="002B145C" w:rsidRPr="00481D2D">
        <w:t xml:space="preserve">field </w:t>
      </w:r>
      <w:r w:rsidR="00897956" w:rsidRPr="00481D2D">
        <w:t>saved from the 200 (OK) response to the last registration or re-registration</w:t>
      </w:r>
      <w:r w:rsidR="00466468" w:rsidRPr="00481D2D">
        <w:t xml:space="preserve"> of the public user identity with associated contact address</w:t>
      </w:r>
      <w:r w:rsidR="00897956" w:rsidRPr="00481D2D">
        <w:t>.</w:t>
      </w:r>
    </w:p>
    <w:p w14:paraId="73409C0D" w14:textId="77777777" w:rsidR="00466468" w:rsidRPr="00481D2D" w:rsidRDefault="00EA6AAB" w:rsidP="00466468">
      <w:pPr>
        <w:pStyle w:val="NO"/>
      </w:pPr>
      <w:r w:rsidRPr="00481D2D">
        <w:t>NOTE 1</w:t>
      </w:r>
      <w:r w:rsidR="0010093B" w:rsidRPr="00481D2D">
        <w:t>6</w:t>
      </w:r>
      <w:r w:rsidR="00466468" w:rsidRPr="00481D2D">
        <w:t>:</w:t>
      </w:r>
      <w:r w:rsidR="00466468" w:rsidRPr="00481D2D">
        <w:tab/>
        <w:t xml:space="preserve">When the UE registers multiple contact addresses, there will be a list of Service-Route headers for each contact address. When sending a request using a given contact address and the associated security associations or </w:t>
      </w:r>
      <w:smartTag w:uri="urn:schemas-microsoft-com:office:smarttags" w:element="stockticker">
        <w:r w:rsidR="00466468" w:rsidRPr="00481D2D">
          <w:t>TLS</w:t>
        </w:r>
      </w:smartTag>
      <w:r w:rsidR="00466468" w:rsidRPr="00481D2D">
        <w:t xml:space="preserve"> session, the UE will use the corresponding list of Service-Route headers to construct a list of Route headers.</w:t>
      </w:r>
    </w:p>
    <w:p w14:paraId="10AF9D94" w14:textId="77777777" w:rsidR="0045697A" w:rsidRPr="00481D2D" w:rsidRDefault="0045697A" w:rsidP="0045697A">
      <w:r w:rsidRPr="00481D2D">
        <w:t xml:space="preserve">The UE may indicate that proxies should not fork the request by including a "no-fork" directive within the Request-Disposition header </w:t>
      </w:r>
      <w:r w:rsidR="002B145C" w:rsidRPr="00481D2D">
        <w:t xml:space="preserve">field </w:t>
      </w:r>
      <w:r w:rsidRPr="00481D2D">
        <w:t>in the request as</w:t>
      </w:r>
      <w:r w:rsidRPr="00481D2D">
        <w:rPr>
          <w:rFonts w:eastAsia="MS Mincho"/>
        </w:rPr>
        <w:t xml:space="preserve"> described in RFC 3841 [56B].</w:t>
      </w:r>
    </w:p>
    <w:p w14:paraId="3C3CFE2C" w14:textId="77777777" w:rsidR="002B1496" w:rsidRPr="00481D2D" w:rsidRDefault="002B1496" w:rsidP="002B1496">
      <w:pPr>
        <w:rPr>
          <w:rFonts w:eastAsia="MS Mincho"/>
        </w:rPr>
      </w:pPr>
      <w:r w:rsidRPr="00481D2D">
        <w:rPr>
          <w:rFonts w:eastAsia="MS Mincho"/>
        </w:rPr>
        <w:t xml:space="preserve">If a request is for a new dialog or standalone transaction, and the request matches a trigger for starting logging of SIP signalling, as described in </w:t>
      </w:r>
      <w:r w:rsidR="000C585F" w:rsidRPr="00481D2D">
        <w:rPr>
          <w:rFonts w:eastAsia="MS Mincho"/>
        </w:rPr>
        <w:t>RFC 8497</w:t>
      </w:r>
      <w:r w:rsidR="002F39FD" w:rsidRPr="00481D2D">
        <w:rPr>
          <w:rFonts w:eastAsia="MS Mincho"/>
        </w:rPr>
        <w:t> [140</w:t>
      </w:r>
      <w:r w:rsidRPr="00481D2D">
        <w:rPr>
          <w:rFonts w:eastAsia="MS Mincho"/>
        </w:rPr>
        <w:t xml:space="preserve">] and </w:t>
      </w:r>
      <w:r w:rsidR="000C585F" w:rsidRPr="00481D2D">
        <w:rPr>
          <w:rFonts w:eastAsia="MS Mincho"/>
        </w:rPr>
        <w:t xml:space="preserve">configured </w:t>
      </w:r>
      <w:r w:rsidRPr="00481D2D">
        <w:rPr>
          <w:rFonts w:eastAsia="MS Mincho"/>
        </w:rPr>
        <w:t>in the trace management obje</w:t>
      </w:r>
      <w:r w:rsidR="00065DD8" w:rsidRPr="00481D2D">
        <w:rPr>
          <w:rFonts w:eastAsia="MS Mincho"/>
        </w:rPr>
        <w:t>ct defined in 3GPP TS 24.323 [8K</w:t>
      </w:r>
      <w:r w:rsidRPr="00481D2D">
        <w:rPr>
          <w:rFonts w:eastAsia="MS Mincho"/>
        </w:rPr>
        <w:t>], the UE shall:</w:t>
      </w:r>
    </w:p>
    <w:p w14:paraId="0AEFBBCC" w14:textId="77777777" w:rsidR="000B46B6" w:rsidRPr="00481D2D" w:rsidRDefault="002B1496" w:rsidP="002B1496">
      <w:pPr>
        <w:pStyle w:val="B1"/>
        <w:rPr>
          <w:rFonts w:eastAsia="MS Mincho"/>
        </w:rPr>
      </w:pPr>
      <w:r w:rsidRPr="00481D2D">
        <w:rPr>
          <w:rFonts w:eastAsia="MS Mincho"/>
        </w:rPr>
        <w:t>-</w:t>
      </w:r>
      <w:r w:rsidRPr="00481D2D">
        <w:rPr>
          <w:rFonts w:eastAsia="MS Mincho"/>
        </w:rPr>
        <w:tab/>
        <w:t>start to log SIP signalling for this dialog; and</w:t>
      </w:r>
    </w:p>
    <w:p w14:paraId="2A044479" w14:textId="77777777" w:rsidR="000B46B6" w:rsidRPr="00481D2D" w:rsidRDefault="002B1496" w:rsidP="002B1496">
      <w:pPr>
        <w:pStyle w:val="B1"/>
        <w:rPr>
          <w:rFonts w:eastAsia="MS Mincho"/>
        </w:rPr>
      </w:pPr>
      <w:r w:rsidRPr="00481D2D">
        <w:rPr>
          <w:rFonts w:eastAsia="MS Mincho"/>
        </w:rPr>
        <w:t>-</w:t>
      </w:r>
      <w:r w:rsidRPr="00481D2D">
        <w:rPr>
          <w:rFonts w:eastAsia="MS Mincho"/>
        </w:rPr>
        <w:tab/>
      </w:r>
      <w:r w:rsidR="0050676A" w:rsidRPr="00481D2D">
        <w:rPr>
          <w:rFonts w:eastAsia="MS Mincho"/>
        </w:rPr>
        <w:t>in any requests or responses sent on this dialog, append a "logme" header field parameter to the SIP Session-ID header field.</w:t>
      </w:r>
    </w:p>
    <w:p w14:paraId="00C394C0" w14:textId="77777777" w:rsidR="002B1496" w:rsidRPr="00481D2D" w:rsidRDefault="002B1496" w:rsidP="002B1496">
      <w:r w:rsidRPr="00481D2D">
        <w:t xml:space="preserve">If a request or response is sent on a dialog for which logging of signalling is in progress, the UE shall check whether a trigger for stopping logging of SIP signalling has occurred, as described in </w:t>
      </w:r>
      <w:r w:rsidR="000C585F" w:rsidRPr="00481D2D">
        <w:t>RFC 8497</w:t>
      </w:r>
      <w:r w:rsidR="002F39FD" w:rsidRPr="00481D2D">
        <w:t> [140</w:t>
      </w:r>
      <w:r w:rsidRPr="00481D2D">
        <w:t xml:space="preserve">] and </w:t>
      </w:r>
      <w:r w:rsidR="000C585F" w:rsidRPr="00481D2D">
        <w:t xml:space="preserve">configured </w:t>
      </w:r>
      <w:r w:rsidRPr="00481D2D">
        <w:t>in the trace management object defined in 3GPP </w:t>
      </w:r>
      <w:r w:rsidR="00E6500C" w:rsidRPr="00481D2D">
        <w:t>TS </w:t>
      </w:r>
      <w:r w:rsidR="00065DD8" w:rsidRPr="00481D2D">
        <w:t>24.323 [8K</w:t>
      </w:r>
      <w:r w:rsidRPr="00481D2D">
        <w:t>].</w:t>
      </w:r>
    </w:p>
    <w:p w14:paraId="6A2E4577" w14:textId="77777777" w:rsidR="000B46B6" w:rsidRPr="00481D2D" w:rsidRDefault="002B1496" w:rsidP="002B1496">
      <w:pPr>
        <w:pStyle w:val="B1"/>
      </w:pPr>
      <w:r w:rsidRPr="00481D2D">
        <w:t>a)</w:t>
      </w:r>
      <w:r w:rsidRPr="00481D2D">
        <w:tab/>
        <w:t>If a stop trigger event has occurred, the UE shall stop logging of signalling; or</w:t>
      </w:r>
    </w:p>
    <w:p w14:paraId="0C2BDD85" w14:textId="77777777" w:rsidR="000B46B6" w:rsidRPr="00481D2D" w:rsidRDefault="002B1496" w:rsidP="002B1496">
      <w:pPr>
        <w:pStyle w:val="B1"/>
      </w:pPr>
      <w:r w:rsidRPr="00481D2D">
        <w:t>b)</w:t>
      </w:r>
      <w:r w:rsidRPr="00481D2D">
        <w:tab/>
        <w:t>if a stop trigger event has not occurred, the UE shall:</w:t>
      </w:r>
    </w:p>
    <w:p w14:paraId="09DDFCDA" w14:textId="77777777" w:rsidR="002B1496" w:rsidRPr="00481D2D" w:rsidRDefault="002B1496" w:rsidP="002B1496">
      <w:pPr>
        <w:pStyle w:val="B2"/>
      </w:pPr>
      <w:r w:rsidRPr="00481D2D">
        <w:t>-</w:t>
      </w:r>
      <w:r w:rsidRPr="00481D2D">
        <w:tab/>
      </w:r>
      <w:r w:rsidR="0050676A" w:rsidRPr="00481D2D">
        <w:rPr>
          <w:rFonts w:eastAsia="MS Mincho"/>
        </w:rPr>
        <w:t>in any requests or responses sent on this dialog, append a "logme" header field parameter to the SIP Session-ID header field</w:t>
      </w:r>
      <w:r w:rsidRPr="00481D2D">
        <w:t>; and</w:t>
      </w:r>
    </w:p>
    <w:p w14:paraId="243A0041" w14:textId="77777777" w:rsidR="000B46B6" w:rsidRPr="00481D2D" w:rsidRDefault="002B1496" w:rsidP="002B1496">
      <w:pPr>
        <w:pStyle w:val="B2"/>
      </w:pPr>
      <w:r w:rsidRPr="00481D2D">
        <w:t>-</w:t>
      </w:r>
      <w:r w:rsidRPr="00481D2D">
        <w:tab/>
        <w:t>log the request.</w:t>
      </w:r>
    </w:p>
    <w:p w14:paraId="602874E9" w14:textId="77777777" w:rsidR="00FF4F1F" w:rsidRPr="00481D2D" w:rsidRDefault="00FF4F1F" w:rsidP="00FF4F1F">
      <w:r w:rsidRPr="00481D2D">
        <w:t>If the UE receives a 1xx or 200 (OK) response to an initial request for a dialog, the response containing a P-Asserted-Identity header field set to an emergency number as specified in 3GPP TS 22.101 [1A], the UE procedures in subclause 5.1.6.10 apply.</w:t>
      </w:r>
    </w:p>
    <w:p w14:paraId="0B19EA6F" w14:textId="77777777" w:rsidR="00314632" w:rsidRPr="00481D2D" w:rsidRDefault="00314632" w:rsidP="00314632">
      <w:r w:rsidRPr="00481D2D">
        <w:t>If the UE receives a 3xx response containing a Contact header field:</w:t>
      </w:r>
    </w:p>
    <w:p w14:paraId="7C436B5A" w14:textId="77777777" w:rsidR="00314632" w:rsidRPr="00481D2D" w:rsidRDefault="00314632" w:rsidP="00314632">
      <w:pPr>
        <w:pStyle w:val="B1"/>
      </w:pPr>
      <w:r w:rsidRPr="00481D2D">
        <w:t>1)</w:t>
      </w:r>
      <w:r w:rsidRPr="00481D2D">
        <w:tab/>
        <w:t xml:space="preserve">if the 3xx response is a 380 (Alternative Service) response to an INVITE request the response containing a P-Asserted-Identity header field with a value equal to the value of the last entry of the Path header field value received during registration and the response contains a 3GPP IM CN subsystem XML body that includes an &lt;ims-3gpp&gt; element, including a version attribute, with an &lt;alternative-service&gt; child element with the &lt;type&gt; child element set to "emergency" (see table 7.6.2) then the UE shall </w:t>
      </w:r>
      <w:r w:rsidR="005E0855" w:rsidRPr="00481D2D">
        <w:t>select a domain in accordance with the conventions and rules specified in 3GPP TS 22.101 [1A]</w:t>
      </w:r>
      <w:r w:rsidR="005E0855" w:rsidRPr="00481D2D">
        <w:rPr>
          <w:rFonts w:hint="eastAsia"/>
          <w:lang w:eastAsia="ja-JP"/>
        </w:rPr>
        <w:t xml:space="preserve"> </w:t>
      </w:r>
      <w:r w:rsidR="005E0855" w:rsidRPr="00481D2D">
        <w:t>and 3GPP TS 2</w:t>
      </w:r>
      <w:r w:rsidR="005E0855" w:rsidRPr="00481D2D">
        <w:rPr>
          <w:rFonts w:hint="eastAsia"/>
          <w:lang w:eastAsia="ja-JP"/>
        </w:rPr>
        <w:t>3</w:t>
      </w:r>
      <w:r w:rsidR="005E0855" w:rsidRPr="00481D2D">
        <w:t>.1</w:t>
      </w:r>
      <w:r w:rsidR="005E0855" w:rsidRPr="00481D2D">
        <w:rPr>
          <w:rFonts w:hint="eastAsia"/>
          <w:lang w:eastAsia="ja-JP"/>
        </w:rPr>
        <w:t>67</w:t>
      </w:r>
      <w:r w:rsidR="005E0855" w:rsidRPr="00481D2D">
        <w:t> [</w:t>
      </w:r>
      <w:r w:rsidR="005E0855" w:rsidRPr="00481D2D">
        <w:rPr>
          <w:rFonts w:hint="eastAsia"/>
          <w:lang w:eastAsia="ja-JP"/>
        </w:rPr>
        <w:t>4B</w:t>
      </w:r>
      <w:r w:rsidR="005E0855" w:rsidRPr="00481D2D">
        <w:t>], and:</w:t>
      </w:r>
    </w:p>
    <w:p w14:paraId="417A6364" w14:textId="77777777" w:rsidR="005E0855" w:rsidRPr="00481D2D" w:rsidRDefault="005E0855" w:rsidP="00EF6C2B">
      <w:pPr>
        <w:pStyle w:val="B2"/>
        <w:rPr>
          <w:lang w:eastAsia="ja-JP"/>
        </w:rPr>
      </w:pPr>
      <w:r w:rsidRPr="00481D2D">
        <w:t>-</w:t>
      </w:r>
      <w:r w:rsidRPr="00481D2D">
        <w:tab/>
        <w:t>if the CS domain is selected, the UE behavior is defined in subclause </w:t>
      </w:r>
      <w:r w:rsidRPr="00481D2D">
        <w:rPr>
          <w:rFonts w:hint="eastAsia"/>
          <w:lang w:eastAsia="ja-JP"/>
        </w:rPr>
        <w:t>7.1.2</w:t>
      </w:r>
      <w:r w:rsidRPr="00481D2D">
        <w:t xml:space="preserve"> of 3GPP TS</w:t>
      </w:r>
      <w:r w:rsidR="00EF6C2B" w:rsidRPr="00481D2D">
        <w:t> </w:t>
      </w:r>
      <w:r w:rsidRPr="00481D2D">
        <w:t>23.167 [4B] and, where appropriate, in the access technology specific annex;</w:t>
      </w:r>
    </w:p>
    <w:p w14:paraId="0F43CB5F" w14:textId="77777777" w:rsidR="005E0855" w:rsidRPr="00481D2D" w:rsidRDefault="005E0855" w:rsidP="005E0855">
      <w:pPr>
        <w:pStyle w:val="B2"/>
        <w:rPr>
          <w:lang w:eastAsia="ja-JP"/>
        </w:rPr>
      </w:pPr>
      <w:r w:rsidRPr="00481D2D">
        <w:t>-</w:t>
      </w:r>
      <w:r w:rsidRPr="00481D2D">
        <w:tab/>
        <w:t>if the IM CN subsystem is selected, the UE shall apply the procedures in subclause </w:t>
      </w:r>
      <w:r w:rsidRPr="00481D2D">
        <w:rPr>
          <w:rFonts w:hint="eastAsia"/>
          <w:lang w:eastAsia="ja-JP"/>
        </w:rPr>
        <w:t>5.1.6</w:t>
      </w:r>
      <w:r w:rsidR="00E057B6" w:rsidRPr="00481D2D">
        <w:rPr>
          <w:lang w:eastAsia="ja-JP"/>
        </w:rPr>
        <w:t xml:space="preserve"> with the exception of </w:t>
      </w:r>
      <w:r w:rsidR="00E057B6" w:rsidRPr="00481D2D">
        <w:t>selecting a domain for the emergency call attempt</w:t>
      </w:r>
      <w:r w:rsidRPr="00481D2D">
        <w:rPr>
          <w:rFonts w:hint="eastAsia"/>
          <w:lang w:eastAsia="ja-JP"/>
        </w:rPr>
        <w:t>; and</w:t>
      </w:r>
    </w:p>
    <w:p w14:paraId="36DDBF66" w14:textId="77777777" w:rsidR="000B46B6" w:rsidRPr="00481D2D" w:rsidRDefault="00314632" w:rsidP="00B9257F">
      <w:pPr>
        <w:pStyle w:val="B1"/>
      </w:pPr>
      <w:r w:rsidRPr="00481D2D">
        <w:t>2)</w:t>
      </w:r>
      <w:r w:rsidRPr="00481D2D">
        <w:tab/>
      </w:r>
      <w:r w:rsidR="00B9257F" w:rsidRPr="00481D2D">
        <w:t>if the response is:</w:t>
      </w:r>
    </w:p>
    <w:p w14:paraId="74047542" w14:textId="77777777" w:rsidR="00B9257F" w:rsidRPr="00481D2D" w:rsidRDefault="00B9257F" w:rsidP="00B9257F">
      <w:pPr>
        <w:pStyle w:val="B2"/>
      </w:pPr>
      <w:r w:rsidRPr="00481D2D">
        <w:t>-</w:t>
      </w:r>
      <w:r w:rsidRPr="00481D2D">
        <w:tab/>
        <w:t>not a 380 (Alternative Service) response; or</w:t>
      </w:r>
    </w:p>
    <w:p w14:paraId="6A135092" w14:textId="77777777" w:rsidR="00B9257F" w:rsidRPr="00481D2D" w:rsidRDefault="00B9257F" w:rsidP="00B9257F">
      <w:pPr>
        <w:pStyle w:val="B2"/>
      </w:pPr>
      <w:r w:rsidRPr="00481D2D">
        <w:t>-</w:t>
      </w:r>
      <w:r w:rsidRPr="00481D2D">
        <w:tab/>
        <w:t>a 380 (Alternative Service) response, and the response:</w:t>
      </w:r>
    </w:p>
    <w:p w14:paraId="0206EAF4" w14:textId="77777777" w:rsidR="00B9257F" w:rsidRPr="00481D2D" w:rsidRDefault="00B9257F" w:rsidP="00B9257F">
      <w:pPr>
        <w:pStyle w:val="B3"/>
      </w:pPr>
      <w:r w:rsidRPr="00481D2D">
        <w:t>i.</w:t>
      </w:r>
      <w:r w:rsidRPr="00481D2D">
        <w:tab/>
        <w:t>does not contain a 3GPP IM CN subsystem XML body that includes an &lt;ims-3gpp&gt; element, including a version attribute, with an &lt;alternative-service&gt; child element with the &lt;type&gt; child element set to "emergency" (see table 7.6.2); or</w:t>
      </w:r>
    </w:p>
    <w:p w14:paraId="5E70340F" w14:textId="77777777" w:rsidR="00B9257F" w:rsidRPr="00481D2D" w:rsidRDefault="00B9257F" w:rsidP="00B9257F">
      <w:pPr>
        <w:pStyle w:val="B3"/>
      </w:pPr>
      <w:r w:rsidRPr="00481D2D">
        <w:t>ii.</w:t>
      </w:r>
      <w:r w:rsidRPr="00481D2D">
        <w:tab/>
        <w:t>does contain a 3GPP IM CN subsystem XML body that includes an &lt;ims-3gpp&gt; element, including a version attribute, with an &lt;alternative-service&gt; child element with the &lt;type&gt; child element set to "emergency" (see table 7.6.2), and the response;</w:t>
      </w:r>
    </w:p>
    <w:p w14:paraId="1189FDBE" w14:textId="77777777" w:rsidR="00B9257F" w:rsidRPr="00481D2D" w:rsidRDefault="00B9257F" w:rsidP="00B9257F">
      <w:pPr>
        <w:pStyle w:val="B4"/>
      </w:pPr>
      <w:r w:rsidRPr="00481D2D">
        <w:t>I)</w:t>
      </w:r>
      <w:r w:rsidRPr="00481D2D">
        <w:tab/>
        <w:t>does not contain a P-Asserted-Identity header field; or</w:t>
      </w:r>
    </w:p>
    <w:p w14:paraId="75D827C7" w14:textId="77777777" w:rsidR="00B9257F" w:rsidRPr="00481D2D" w:rsidRDefault="00B9257F" w:rsidP="00B9257F">
      <w:pPr>
        <w:pStyle w:val="B4"/>
      </w:pPr>
      <w:r w:rsidRPr="00481D2D">
        <w:t>II)</w:t>
      </w:r>
      <w:r w:rsidRPr="00481D2D">
        <w:tab/>
        <w:t>does contain a P-Asserted-Identity header field with a value not equal to the value of the last entry of the Path header field value received during registration;</w:t>
      </w:r>
    </w:p>
    <w:p w14:paraId="007B019F" w14:textId="77777777" w:rsidR="00A33C93" w:rsidRPr="00481D2D" w:rsidRDefault="00B9257F" w:rsidP="00314632">
      <w:pPr>
        <w:pStyle w:val="B1"/>
      </w:pPr>
      <w:r w:rsidRPr="00481D2D">
        <w:tab/>
      </w:r>
      <w:r w:rsidR="00314632" w:rsidRPr="00481D2D">
        <w:t xml:space="preserve">the </w:t>
      </w:r>
      <w:r w:rsidR="00A33C93" w:rsidRPr="00481D2D">
        <w:t xml:space="preserve">UE should not automatically recurse on </w:t>
      </w:r>
      <w:r w:rsidR="00314632" w:rsidRPr="00481D2D">
        <w:t xml:space="preserve">the </w:t>
      </w:r>
      <w:r w:rsidR="00A33C93" w:rsidRPr="00481D2D">
        <w:t xml:space="preserve">Contact header field without first indicating the identity of the user to which </w:t>
      </w:r>
      <w:r w:rsidR="00314632" w:rsidRPr="00481D2D">
        <w:t xml:space="preserve">a </w:t>
      </w:r>
      <w:r w:rsidR="00A33C93" w:rsidRPr="00481D2D">
        <w:t>request will be sent and obtaining authorisation of the served user.</w:t>
      </w:r>
    </w:p>
    <w:p w14:paraId="09F9DBD9" w14:textId="77777777" w:rsidR="00B9257F" w:rsidRPr="00481D2D" w:rsidRDefault="00B9257F" w:rsidP="00B9257F">
      <w:pPr>
        <w:pStyle w:val="NO"/>
      </w:pPr>
      <w:r w:rsidRPr="00481D2D">
        <w:t>NOTE </w:t>
      </w:r>
      <w:r w:rsidR="00DD626D" w:rsidRPr="00481D2D">
        <w:t>1</w:t>
      </w:r>
      <w:r w:rsidR="0010093B" w:rsidRPr="00481D2D">
        <w:t>7</w:t>
      </w:r>
      <w:r w:rsidRPr="00481D2D">
        <w:t>:</w:t>
      </w:r>
      <w:r w:rsidRPr="00481D2D">
        <w:tab/>
        <w:t xml:space="preserve">The last entry on the Path header field value received during registration is the value of the SIP </w:t>
      </w:r>
      <w:smartTag w:uri="urn:schemas-microsoft-com:office:smarttags" w:element="stockticker">
        <w:r w:rsidRPr="00481D2D">
          <w:t>URI</w:t>
        </w:r>
      </w:smartTag>
      <w:r w:rsidRPr="00481D2D">
        <w:t xml:space="preserve"> of the P-CSCF. If there are multiple registration flows associated with the registration, then the UE has received from the P-CSCF during registration multiple sets of Path header field values. The last entry of the Path header field value corresponding to the flow on which the 380 (Alternative Service) response was received is checked.</w:t>
      </w:r>
    </w:p>
    <w:p w14:paraId="5173D851" w14:textId="77777777" w:rsidR="000B46B6" w:rsidRPr="00481D2D" w:rsidRDefault="00314632" w:rsidP="00314632">
      <w:pPr>
        <w:pStyle w:val="NO"/>
      </w:pPr>
      <w:r w:rsidRPr="00481D2D">
        <w:t>NOTE 1</w:t>
      </w:r>
      <w:r w:rsidR="0010093B" w:rsidRPr="00481D2D">
        <w:t>8</w:t>
      </w:r>
      <w:r w:rsidRPr="00481D2D">
        <w:t>:</w:t>
      </w:r>
      <w:r w:rsidRPr="00481D2D">
        <w:tab/>
        <w:t>A UE can still automatically recurse on 3xx responses as part of a service if the nature of the service enables the UE to identify 3xx responses as having originated from the home network and networks trusted by the home network and the nature of the service ensures that the charging for the requests sent as a result of the 3xx response is correlated with the original request.</w:t>
      </w:r>
    </w:p>
    <w:p w14:paraId="643E8184" w14:textId="77777777" w:rsidR="00A33C93" w:rsidRPr="00481D2D" w:rsidRDefault="00A33C93" w:rsidP="00A33C93">
      <w:pPr>
        <w:pStyle w:val="NO"/>
      </w:pPr>
      <w:r w:rsidRPr="00481D2D">
        <w:t>NOTE 1</w:t>
      </w:r>
      <w:r w:rsidR="0010093B" w:rsidRPr="00481D2D">
        <w:t>9</w:t>
      </w:r>
      <w:r w:rsidRPr="00481D2D">
        <w:t>:</w:t>
      </w:r>
      <w:r w:rsidRPr="00481D2D">
        <w:tab/>
        <w:t xml:space="preserve">Automatically recursing on </w:t>
      </w:r>
      <w:r w:rsidR="00314632" w:rsidRPr="00481D2D">
        <w:t xml:space="preserve">untrusted </w:t>
      </w:r>
      <w:r w:rsidRPr="00481D2D">
        <w:t xml:space="preserve">3xx responses opens up the UE to being redirected to premium rate URIs without the </w:t>
      </w:r>
      <w:r w:rsidR="00C276A1" w:rsidRPr="00481D2D">
        <w:t xml:space="preserve">user's </w:t>
      </w:r>
      <w:r w:rsidRPr="00481D2D">
        <w:t>consent.</w:t>
      </w:r>
    </w:p>
    <w:p w14:paraId="4CFB7E44" w14:textId="77777777" w:rsidR="00334329" w:rsidRPr="00481D2D" w:rsidDel="00DE27B6" w:rsidRDefault="00334329" w:rsidP="00334329">
      <w:r w:rsidRPr="00481D2D">
        <w:t xml:space="preserve">The UE performing the functions of an external attached network operating in static mode shall send all requests using the already established </w:t>
      </w:r>
      <w:smartTag w:uri="urn:schemas-microsoft-com:office:smarttags" w:element="stockticker">
        <w:r w:rsidRPr="00481D2D">
          <w:t>TLS</w:t>
        </w:r>
      </w:smartTag>
      <w:r w:rsidRPr="00481D2D">
        <w:t xml:space="preserve"> session as described in this subclause.</w:t>
      </w:r>
    </w:p>
    <w:p w14:paraId="6727E452" w14:textId="77777777" w:rsidR="00194CBB" w:rsidRPr="00481D2D" w:rsidRDefault="00194CBB" w:rsidP="00194CBB">
      <w:pPr>
        <w:rPr>
          <w:lang w:eastAsia="ja-JP"/>
        </w:rPr>
      </w:pPr>
      <w:r w:rsidRPr="00481D2D">
        <w:t>A UE supporting</w:t>
      </w:r>
      <w:r w:rsidRPr="00481D2D">
        <w:rPr>
          <w:rFonts w:hint="eastAsia"/>
          <w:lang w:eastAsia="ja-JP"/>
        </w:rPr>
        <w:t xml:space="preserve"> </w:t>
      </w:r>
      <w:r w:rsidRPr="00481D2D">
        <w:t>RFC </w:t>
      </w:r>
      <w:r w:rsidRPr="00481D2D">
        <w:rPr>
          <w:rFonts w:hint="eastAsia"/>
          <w:lang w:eastAsia="ja-JP"/>
        </w:rPr>
        <w:t>4028</w:t>
      </w:r>
      <w:r w:rsidRPr="00481D2D">
        <w:t> [</w:t>
      </w:r>
      <w:r w:rsidRPr="00481D2D">
        <w:rPr>
          <w:rFonts w:hint="eastAsia"/>
          <w:lang w:eastAsia="ja-JP"/>
        </w:rPr>
        <w:t>58</w:t>
      </w:r>
      <w:r w:rsidRPr="00481D2D">
        <w:t>], when it receives a 422 (Session Interval Too Small) to an INVITE request where the response contains a Min-SE header field, shall retry the request in accordance with RFC </w:t>
      </w:r>
      <w:r w:rsidRPr="00481D2D">
        <w:rPr>
          <w:rFonts w:hint="eastAsia"/>
          <w:lang w:eastAsia="ja-JP"/>
        </w:rPr>
        <w:t>4028</w:t>
      </w:r>
      <w:r w:rsidRPr="00481D2D">
        <w:t> [</w:t>
      </w:r>
      <w:r w:rsidRPr="00481D2D">
        <w:rPr>
          <w:rFonts w:hint="eastAsia"/>
          <w:lang w:eastAsia="ja-JP"/>
        </w:rPr>
        <w:t>58</w:t>
      </w:r>
      <w:r w:rsidRPr="00481D2D">
        <w:t xml:space="preserve">] </w:t>
      </w:r>
      <w:r w:rsidRPr="00481D2D">
        <w:rPr>
          <w:rFonts w:hint="eastAsia"/>
          <w:lang w:eastAsia="ja-JP"/>
        </w:rPr>
        <w:t>sub</w:t>
      </w:r>
      <w:r w:rsidRPr="00481D2D">
        <w:rPr>
          <w:snapToGrid w:val="0"/>
        </w:rPr>
        <w:t>clause </w:t>
      </w:r>
      <w:r w:rsidRPr="00481D2D">
        <w:rPr>
          <w:rFonts w:hint="eastAsia"/>
          <w:snapToGrid w:val="0"/>
          <w:lang w:eastAsia="ja-JP"/>
        </w:rPr>
        <w:t>7.4</w:t>
      </w:r>
      <w:r w:rsidRPr="00481D2D">
        <w:t>.</w:t>
      </w:r>
    </w:p>
    <w:p w14:paraId="006F1408" w14:textId="77777777" w:rsidR="00BD6A1B" w:rsidRPr="00481D2D" w:rsidRDefault="00BD6A1B" w:rsidP="005D46C4">
      <w:pPr>
        <w:pStyle w:val="Heading5"/>
      </w:pPr>
      <w:bookmarkStart w:id="169" w:name="_Toc106888577"/>
      <w:r w:rsidRPr="00481D2D">
        <w:t>5.1.2A.1.2</w:t>
      </w:r>
      <w:r w:rsidRPr="00481D2D">
        <w:tab/>
        <w:t>Structure of Request-</w:t>
      </w:r>
      <w:smartTag w:uri="urn:schemas-microsoft-com:office:smarttags" w:element="stockticker">
        <w:r w:rsidRPr="00481D2D">
          <w:t>URI</w:t>
        </w:r>
      </w:smartTag>
      <w:bookmarkEnd w:id="169"/>
    </w:p>
    <w:p w14:paraId="40601C25" w14:textId="77777777" w:rsidR="001C48BE" w:rsidRPr="00481D2D" w:rsidRDefault="001C48BE" w:rsidP="001C48BE">
      <w:pPr>
        <w:overflowPunct/>
        <w:autoSpaceDE/>
        <w:autoSpaceDN/>
        <w:adjustRightInd/>
        <w:textAlignment w:val="auto"/>
      </w:pPr>
      <w:r w:rsidRPr="00481D2D">
        <w:t xml:space="preserve">The UE may include a SIP </w:t>
      </w:r>
      <w:smartTag w:uri="urn:schemas-microsoft-com:office:smarttags" w:element="stockticker">
        <w:r w:rsidRPr="00481D2D">
          <w:t>URI</w:t>
        </w:r>
      </w:smartTag>
      <w:r w:rsidRPr="00481D2D">
        <w:t xml:space="preserve"> complying with RFC 3261 [26], a tel </w:t>
      </w:r>
      <w:smartTag w:uri="urn:schemas-microsoft-com:office:smarttags" w:element="stockticker">
        <w:r w:rsidRPr="00481D2D">
          <w:t>URI</w:t>
        </w:r>
      </w:smartTag>
      <w:r w:rsidRPr="00481D2D">
        <w:t xml:space="preserve"> complying with RFC 3966 [22], a pres </w:t>
      </w:r>
      <w:smartTag w:uri="urn:schemas-microsoft-com:office:smarttags" w:element="stockticker">
        <w:r w:rsidRPr="00481D2D">
          <w:t>URI</w:t>
        </w:r>
      </w:smartTag>
      <w:r w:rsidRPr="00481D2D">
        <w:t xml:space="preserve"> complying with RFC 3859 [179], an im </w:t>
      </w:r>
      <w:smartTag w:uri="urn:schemas-microsoft-com:office:smarttags" w:element="stockticker">
        <w:r w:rsidRPr="00481D2D">
          <w:t>URI</w:t>
        </w:r>
      </w:smartTag>
      <w:r w:rsidRPr="00481D2D">
        <w:t xml:space="preserve"> complying with RFC 3860 [180] or a mailto </w:t>
      </w:r>
      <w:smartTag w:uri="urn:schemas-microsoft-com:office:smarttags" w:element="stockticker">
        <w:r w:rsidRPr="00481D2D">
          <w:t>URI</w:t>
        </w:r>
      </w:smartTag>
      <w:r w:rsidRPr="00481D2D">
        <w:t xml:space="preserve"> complying with RFC 2368 [181].</w:t>
      </w:r>
    </w:p>
    <w:p w14:paraId="42249BD9" w14:textId="77777777" w:rsidR="00BB4A03" w:rsidRPr="00481D2D" w:rsidRDefault="00BB4A03" w:rsidP="00BB4A03">
      <w:pPr>
        <w:pStyle w:val="NO"/>
      </w:pPr>
      <w:r w:rsidRPr="00481D2D">
        <w:t>NOTE:</w:t>
      </w:r>
      <w:r w:rsidRPr="00481D2D">
        <w:tab/>
        <w:t xml:space="preserve">This version of the document does not specify how the UE determines the host part of the SIP </w:t>
      </w:r>
      <w:smartTag w:uri="urn:schemas-microsoft-com:office:smarttags" w:element="stockticker">
        <w:r w:rsidRPr="00481D2D">
          <w:t>URI</w:t>
        </w:r>
      </w:smartTag>
      <w:r w:rsidRPr="00481D2D">
        <w:t>.</w:t>
      </w:r>
    </w:p>
    <w:p w14:paraId="117BA20F" w14:textId="77777777" w:rsidR="000309FE" w:rsidRPr="00481D2D" w:rsidRDefault="000309FE" w:rsidP="000309FE">
      <w:r w:rsidRPr="00481D2D">
        <w:t xml:space="preserve">The UE may use non-international formats of E.164 </w:t>
      </w:r>
      <w:r w:rsidR="001C48BE" w:rsidRPr="00481D2D">
        <w:t>numbers or non-E.164 numbers</w:t>
      </w:r>
      <w:r w:rsidRPr="00481D2D">
        <w:t xml:space="preserve">, </w:t>
      </w:r>
      <w:r w:rsidR="007C2753" w:rsidRPr="00481D2D">
        <w:t>including geo-local numbers and home-local numbers</w:t>
      </w:r>
      <w:r w:rsidR="00BD6A1B" w:rsidRPr="00481D2D">
        <w:t xml:space="preserve"> and other local numbers (e.g. private number)</w:t>
      </w:r>
      <w:r w:rsidRPr="00481D2D">
        <w:t>, in the Request-</w:t>
      </w:r>
      <w:smartTag w:uri="urn:schemas-microsoft-com:office:smarttags" w:element="stockticker">
        <w:r w:rsidRPr="00481D2D">
          <w:t>URI</w:t>
        </w:r>
      </w:smartTag>
      <w:r w:rsidRPr="00481D2D">
        <w:t>.</w:t>
      </w:r>
    </w:p>
    <w:p w14:paraId="4F04E533" w14:textId="77777777" w:rsidR="00BD6A1B" w:rsidRPr="00481D2D" w:rsidRDefault="00BD6A1B" w:rsidP="00BD6A1B">
      <w:r w:rsidRPr="00481D2D">
        <w:t xml:space="preserve">The actual value of the </w:t>
      </w:r>
      <w:smartTag w:uri="urn:schemas-microsoft-com:office:smarttags" w:element="stockticker">
        <w:r w:rsidRPr="00481D2D">
          <w:t>URI</w:t>
        </w:r>
      </w:smartTag>
      <w:r w:rsidRPr="00481D2D">
        <w:t xml:space="preserve"> depends on whether user equipment performs an analysis of the dial string input by the end user or not</w:t>
      </w:r>
      <w:r w:rsidR="00910612" w:rsidRPr="00481D2D">
        <w:t>, see subclauses 5.1.2A.1.3 and 5.1.2A.1.4</w:t>
      </w:r>
      <w:r w:rsidRPr="00481D2D">
        <w:t>.</w:t>
      </w:r>
    </w:p>
    <w:p w14:paraId="09D9C7DF" w14:textId="77777777" w:rsidR="00BD6A1B" w:rsidRPr="00481D2D" w:rsidRDefault="00BD6A1B" w:rsidP="005D46C4">
      <w:pPr>
        <w:pStyle w:val="Heading5"/>
      </w:pPr>
      <w:bookmarkStart w:id="170" w:name="_Toc106888578"/>
      <w:r w:rsidRPr="00481D2D">
        <w:t>5.1.2A.1.3</w:t>
      </w:r>
      <w:r w:rsidRPr="00481D2D">
        <w:tab/>
        <w:t>UE without dial string processing capabilities</w:t>
      </w:r>
      <w:bookmarkEnd w:id="170"/>
    </w:p>
    <w:p w14:paraId="02D57089" w14:textId="77777777" w:rsidR="000B46B6" w:rsidRPr="00481D2D" w:rsidRDefault="00BD6A1B" w:rsidP="00BD6A1B">
      <w:r w:rsidRPr="00481D2D">
        <w:t>In this case the UE does not perform any analysis of the dial string. This requires that the dialling plan is designed so it enables the network to differentiate local numbers from other numbers.</w:t>
      </w:r>
    </w:p>
    <w:p w14:paraId="514AE5ED" w14:textId="77777777" w:rsidR="00BD6A1B" w:rsidRPr="00481D2D" w:rsidRDefault="00BD6A1B" w:rsidP="00BD6A1B">
      <w:r w:rsidRPr="00481D2D">
        <w:t>The dial string is sent to the network, in the Request</w:t>
      </w:r>
      <w:r w:rsidR="002B145C" w:rsidRPr="00481D2D">
        <w:t>-</w:t>
      </w:r>
      <w:smartTag w:uri="urn:schemas-microsoft-com:office:smarttags" w:element="stockticker">
        <w:r w:rsidRPr="00481D2D">
          <w:t>URI</w:t>
        </w:r>
      </w:smartTag>
      <w:r w:rsidRPr="00481D2D">
        <w:t xml:space="preserve"> of a initial request or a stand alone transaction, using one of the following formats:</w:t>
      </w:r>
    </w:p>
    <w:p w14:paraId="41638ABE" w14:textId="77777777" w:rsidR="00BD6A1B" w:rsidRPr="00481D2D" w:rsidRDefault="00BD6A1B" w:rsidP="00BD6A1B">
      <w:pPr>
        <w:pStyle w:val="B1"/>
      </w:pPr>
      <w:r w:rsidRPr="00481D2D">
        <w:t>1)</w:t>
      </w:r>
      <w:r w:rsidRPr="00481D2D">
        <w:tab/>
        <w:t>a tel-</w:t>
      </w:r>
      <w:smartTag w:uri="urn:schemas-microsoft-com:office:smarttags" w:element="stockticker">
        <w:r w:rsidRPr="00481D2D">
          <w:t>URI</w:t>
        </w:r>
      </w:smartTag>
      <w:r w:rsidRPr="00481D2D">
        <w:t xml:space="preserve">, syntactically complying with RFC 3966 [22], with the dial string encoded as a local number followed by a </w:t>
      </w:r>
      <w:r w:rsidR="002B145C" w:rsidRPr="00481D2D">
        <w:t>"</w:t>
      </w:r>
      <w:r w:rsidRPr="00481D2D">
        <w:t>phone-context</w:t>
      </w:r>
      <w:r w:rsidR="002B145C" w:rsidRPr="00481D2D">
        <w:t>"</w:t>
      </w:r>
      <w:r w:rsidRPr="00481D2D">
        <w:t xml:space="preserve"> </w:t>
      </w:r>
      <w:r w:rsidR="002B145C" w:rsidRPr="00481D2D">
        <w:t xml:space="preserve">tel </w:t>
      </w:r>
      <w:smartTag w:uri="urn:schemas-microsoft-com:office:smarttags" w:element="stockticker">
        <w:r w:rsidR="002B145C" w:rsidRPr="00481D2D">
          <w:t>URI</w:t>
        </w:r>
      </w:smartTag>
      <w:r w:rsidR="002B145C" w:rsidRPr="00481D2D">
        <w:t xml:space="preserve"> parameter </w:t>
      </w:r>
      <w:r w:rsidRPr="00481D2D">
        <w:t>value;</w:t>
      </w:r>
    </w:p>
    <w:p w14:paraId="22CE7D1B" w14:textId="77777777" w:rsidR="00BD6A1B" w:rsidRPr="00481D2D" w:rsidRDefault="00BD6A1B" w:rsidP="00BD6A1B">
      <w:pPr>
        <w:pStyle w:val="EX"/>
      </w:pPr>
      <w:r w:rsidRPr="00481D2D">
        <w:t>EXAMPLE:</w:t>
      </w:r>
      <w:r w:rsidRPr="00481D2D">
        <w:tab/>
        <w:t>tel:</w:t>
      </w:r>
      <w:r w:rsidR="000F3AAE" w:rsidRPr="00481D2D">
        <w:t>00447700900123</w:t>
      </w:r>
      <w:r w:rsidRPr="00481D2D">
        <w:t>;phone-context=</w:t>
      </w:r>
      <w:r w:rsidR="000F3AAE" w:rsidRPr="00481D2D">
        <w:t>example</w:t>
      </w:r>
      <w:r w:rsidRPr="00481D2D">
        <w:t>.com</w:t>
      </w:r>
    </w:p>
    <w:p w14:paraId="66A245BB" w14:textId="77777777" w:rsidR="00BD6A1B" w:rsidRPr="00481D2D" w:rsidRDefault="00BD6A1B" w:rsidP="00BD6A1B">
      <w:pPr>
        <w:pStyle w:val="B1"/>
      </w:pPr>
      <w:r w:rsidRPr="00481D2D">
        <w:t>2)</w:t>
      </w:r>
      <w:r w:rsidRPr="00481D2D">
        <w:tab/>
        <w:t xml:space="preserve">a SIP </w:t>
      </w:r>
      <w:smartTag w:uri="urn:schemas-microsoft-com:office:smarttags" w:element="stockticker">
        <w:r w:rsidRPr="00481D2D">
          <w:t>URI</w:t>
        </w:r>
      </w:smartTag>
      <w:r w:rsidRPr="00481D2D">
        <w:t>, syntactically complying with RFC 3261 [26], with the user=phone parameter, embedding a tel-</w:t>
      </w:r>
      <w:smartTag w:uri="urn:schemas-microsoft-com:office:smarttags" w:element="stockticker">
        <w:r w:rsidRPr="00481D2D">
          <w:t>URI</w:t>
        </w:r>
      </w:smartTag>
      <w:r w:rsidRPr="00481D2D">
        <w:t xml:space="preserve"> with a </w:t>
      </w:r>
      <w:r w:rsidR="002B145C" w:rsidRPr="00481D2D">
        <w:t>"</w:t>
      </w:r>
      <w:r w:rsidRPr="00481D2D">
        <w:t>phone-context</w:t>
      </w:r>
      <w:r w:rsidR="002B145C" w:rsidRPr="00481D2D">
        <w:t xml:space="preserve">" tel </w:t>
      </w:r>
      <w:smartTag w:uri="urn:schemas-microsoft-com:office:smarttags" w:element="stockticker">
        <w:r w:rsidR="002B145C" w:rsidRPr="00481D2D">
          <w:t>URI</w:t>
        </w:r>
      </w:smartTag>
      <w:r w:rsidR="002B145C" w:rsidRPr="00481D2D">
        <w:t xml:space="preserve"> parameter</w:t>
      </w:r>
      <w:r w:rsidRPr="00481D2D">
        <w:t xml:space="preserve"> value;</w:t>
      </w:r>
    </w:p>
    <w:p w14:paraId="7A59F75D" w14:textId="77777777" w:rsidR="00BD6A1B" w:rsidRPr="00481D2D" w:rsidRDefault="00BD6A1B" w:rsidP="00BD6A1B">
      <w:pPr>
        <w:pStyle w:val="EW"/>
      </w:pPr>
      <w:r w:rsidRPr="00481D2D">
        <w:t>EXAMPLE:</w:t>
      </w:r>
      <w:r w:rsidR="006E59FF" w:rsidRPr="00481D2D">
        <w:tab/>
      </w:r>
      <w:r w:rsidRPr="00481D2D">
        <w:t>sip:</w:t>
      </w:r>
      <w:r w:rsidR="000F3AAE" w:rsidRPr="00481D2D">
        <w:t>00447700900123</w:t>
      </w:r>
      <w:r w:rsidRPr="00481D2D">
        <w:t>;</w:t>
      </w:r>
    </w:p>
    <w:p w14:paraId="6873A238" w14:textId="77777777" w:rsidR="00BD6A1B" w:rsidRPr="00481D2D" w:rsidRDefault="00BD6A1B" w:rsidP="00BD6A1B">
      <w:pPr>
        <w:pStyle w:val="EX"/>
      </w:pPr>
      <w:r w:rsidRPr="00481D2D">
        <w:tab/>
        <w:t>phone-context=</w:t>
      </w:r>
      <w:r w:rsidR="000F3AAE" w:rsidRPr="00481D2D">
        <w:t>example.com</w:t>
      </w:r>
      <w:r w:rsidRPr="00481D2D">
        <w:t>@</w:t>
      </w:r>
      <w:r w:rsidR="000F3AAE" w:rsidRPr="00481D2D">
        <w:t>example</w:t>
      </w:r>
      <w:r w:rsidRPr="00481D2D">
        <w:t>.com;user=phone</w:t>
      </w:r>
    </w:p>
    <w:p w14:paraId="37232CDD" w14:textId="77777777" w:rsidR="00BD6A1B" w:rsidRPr="00481D2D" w:rsidRDefault="00BD6A1B" w:rsidP="00BD6A1B">
      <w:pPr>
        <w:pStyle w:val="B1"/>
      </w:pPr>
      <w:r w:rsidRPr="00481D2D">
        <w:t>3)</w:t>
      </w:r>
      <w:r w:rsidRPr="00481D2D">
        <w:tab/>
        <w:t xml:space="preserve">a SIP </w:t>
      </w:r>
      <w:smartTag w:uri="urn:schemas-microsoft-com:office:smarttags" w:element="stockticker">
        <w:r w:rsidRPr="00481D2D">
          <w:t>URI</w:t>
        </w:r>
      </w:smartTag>
      <w:r w:rsidRPr="00481D2D">
        <w:t xml:space="preserve">, complying with RFC 3261 [26] and RFC 4967 [103], with the user=dialstring parameter and with a </w:t>
      </w:r>
      <w:r w:rsidR="002B145C" w:rsidRPr="00481D2D">
        <w:t>"</w:t>
      </w:r>
      <w:r w:rsidRPr="00481D2D">
        <w:t>phone-context</w:t>
      </w:r>
      <w:r w:rsidR="002B145C" w:rsidRPr="00481D2D">
        <w:t>"</w:t>
      </w:r>
      <w:r w:rsidRPr="00481D2D">
        <w:t xml:space="preserve"> </w:t>
      </w:r>
      <w:r w:rsidR="002B145C" w:rsidRPr="00481D2D">
        <w:t>tel-</w:t>
      </w:r>
      <w:smartTag w:uri="urn:schemas-microsoft-com:office:smarttags" w:element="stockticker">
        <w:r w:rsidR="002B145C" w:rsidRPr="00481D2D">
          <w:t>URI</w:t>
        </w:r>
      </w:smartTag>
      <w:r w:rsidR="002B145C" w:rsidRPr="00481D2D">
        <w:t xml:space="preserve"> parameter </w:t>
      </w:r>
      <w:r w:rsidRPr="00481D2D">
        <w:t>value in the user part; or</w:t>
      </w:r>
    </w:p>
    <w:p w14:paraId="5B7CF10D" w14:textId="77777777" w:rsidR="00BD6A1B" w:rsidRPr="00481D2D" w:rsidRDefault="00BD6A1B" w:rsidP="00BD6A1B">
      <w:pPr>
        <w:pStyle w:val="EW"/>
      </w:pPr>
      <w:r w:rsidRPr="00481D2D">
        <w:t>EXAMPLE:</w:t>
      </w:r>
      <w:r w:rsidR="006E59FF" w:rsidRPr="00481D2D">
        <w:tab/>
      </w:r>
      <w:r w:rsidRPr="00481D2D">
        <w:t>sip:</w:t>
      </w:r>
      <w:r w:rsidR="000F3AAE" w:rsidRPr="00481D2D">
        <w:t>00447700900123</w:t>
      </w:r>
      <w:r w:rsidRPr="00481D2D">
        <w:t>;</w:t>
      </w:r>
    </w:p>
    <w:p w14:paraId="63386699" w14:textId="77777777" w:rsidR="00BD6A1B" w:rsidRPr="00481D2D" w:rsidRDefault="00BD6A1B" w:rsidP="00BD6A1B">
      <w:pPr>
        <w:pStyle w:val="EX"/>
      </w:pPr>
      <w:r w:rsidRPr="00481D2D">
        <w:tab/>
      </w:r>
      <w:r w:rsidR="00006C1D" w:rsidRPr="00481D2D">
        <w:t>phone-context=</w:t>
      </w:r>
      <w:r w:rsidR="000F3AAE" w:rsidRPr="00481D2D">
        <w:t>example.com</w:t>
      </w:r>
      <w:r w:rsidR="00006C1D" w:rsidRPr="00481D2D">
        <w:t>@</w:t>
      </w:r>
      <w:r w:rsidR="000F3AAE" w:rsidRPr="00481D2D">
        <w:t>example</w:t>
      </w:r>
      <w:r w:rsidR="00006C1D" w:rsidRPr="00481D2D">
        <w:t>.com;user=dialstring</w:t>
      </w:r>
    </w:p>
    <w:p w14:paraId="05C4E47C" w14:textId="77777777" w:rsidR="00BD6A1B" w:rsidRPr="00481D2D" w:rsidRDefault="00BD6A1B" w:rsidP="00BD6A1B">
      <w:pPr>
        <w:pStyle w:val="B1"/>
      </w:pPr>
      <w:r w:rsidRPr="00481D2D">
        <w:t>4)</w:t>
      </w:r>
      <w:r w:rsidRPr="00481D2D">
        <w:tab/>
        <w:t xml:space="preserve">a SIP </w:t>
      </w:r>
      <w:smartTag w:uri="urn:schemas-microsoft-com:office:smarttags" w:element="stockticker">
        <w:r w:rsidRPr="00481D2D">
          <w:t>URI</w:t>
        </w:r>
      </w:smartTag>
      <w:r w:rsidRPr="00481D2D">
        <w:t xml:space="preserve"> syntactically complying with RFC 3261 [26], where the user part contains the dial string and the domain name is specific enough to enable to network to understand that the user part contains a dial string.</w:t>
      </w:r>
    </w:p>
    <w:p w14:paraId="6D7E27E9" w14:textId="77777777" w:rsidR="00BD6A1B" w:rsidRPr="00481D2D" w:rsidRDefault="00BD6A1B" w:rsidP="00BD6A1B">
      <w:pPr>
        <w:pStyle w:val="EX"/>
      </w:pPr>
      <w:r w:rsidRPr="00481D2D">
        <w:t>EXAMPLE:</w:t>
      </w:r>
      <w:r w:rsidRPr="00481D2D">
        <w:tab/>
        <w:t>sip:</w:t>
      </w:r>
      <w:r w:rsidR="000F3AAE" w:rsidRPr="00481D2D">
        <w:t>00447700900123</w:t>
      </w:r>
      <w:r w:rsidRPr="00481D2D">
        <w:t>@dialstrings.entreprise.com</w:t>
      </w:r>
    </w:p>
    <w:p w14:paraId="1BCDFEB2" w14:textId="77777777" w:rsidR="00BD6A1B" w:rsidRPr="00481D2D" w:rsidRDefault="00BD6A1B" w:rsidP="00BD6A1B">
      <w:r w:rsidRPr="00481D2D">
        <w:t xml:space="preserve">For cases 1), 2), and 3) the </w:t>
      </w:r>
      <w:r w:rsidR="002B145C" w:rsidRPr="00481D2D">
        <w:t xml:space="preserve">UE shall set the </w:t>
      </w:r>
      <w:r w:rsidRPr="00481D2D">
        <w:t xml:space="preserve">"phone-context" </w:t>
      </w:r>
      <w:r w:rsidR="002B145C" w:rsidRPr="00481D2D">
        <w:t xml:space="preserve">tel </w:t>
      </w:r>
      <w:smartTag w:uri="urn:schemas-microsoft-com:office:smarttags" w:element="stockticker">
        <w:r w:rsidR="002B145C" w:rsidRPr="00481D2D">
          <w:t>URI</w:t>
        </w:r>
      </w:smartTag>
      <w:r w:rsidR="002B145C" w:rsidRPr="00481D2D">
        <w:t xml:space="preserve"> </w:t>
      </w:r>
      <w:r w:rsidRPr="00481D2D">
        <w:t>parameter in accordance with subclause 5.1.2A.1.5.</w:t>
      </w:r>
    </w:p>
    <w:p w14:paraId="48B0BF9D" w14:textId="77777777" w:rsidR="00BD6A1B" w:rsidRPr="00481D2D" w:rsidRDefault="00BD6A1B" w:rsidP="005D46C4">
      <w:pPr>
        <w:pStyle w:val="Heading5"/>
      </w:pPr>
      <w:bookmarkStart w:id="171" w:name="_Toc106888579"/>
      <w:r w:rsidRPr="00481D2D">
        <w:t>5.1.2A.1.4</w:t>
      </w:r>
      <w:r w:rsidRPr="00481D2D">
        <w:tab/>
        <w:t>UE with dial string processing capabilities</w:t>
      </w:r>
      <w:bookmarkEnd w:id="171"/>
    </w:p>
    <w:p w14:paraId="3FB3D8C8" w14:textId="77777777" w:rsidR="00BD6A1B" w:rsidRPr="00481D2D" w:rsidRDefault="00BD6A1B" w:rsidP="00BD6A1B">
      <w:r w:rsidRPr="00481D2D">
        <w:t>In this case the UE performs sufficient dial string analysis (or receives an explicit indication from the user) to identify the type of numbering that is used and processes the dial string accordingly before building the Request-</w:t>
      </w:r>
      <w:smartTag w:uri="urn:schemas-microsoft-com:office:smarttags" w:element="stockticker">
        <w:r w:rsidRPr="00481D2D">
          <w:t>URI</w:t>
        </w:r>
      </w:smartTag>
      <w:r w:rsidR="00C56E85" w:rsidRPr="00481D2D">
        <w:t>.</w:t>
      </w:r>
    </w:p>
    <w:p w14:paraId="719035F6" w14:textId="77777777" w:rsidR="00BD6A1B" w:rsidRPr="00481D2D" w:rsidRDefault="00BD6A1B" w:rsidP="00BD6A1B">
      <w:r w:rsidRPr="00481D2D">
        <w:t>If the UE detects that a local dialling plan</w:t>
      </w:r>
      <w:r w:rsidRPr="00481D2D" w:rsidDel="006E2203">
        <w:t xml:space="preserve"> is being used</w:t>
      </w:r>
      <w:r w:rsidRPr="00481D2D">
        <w:t xml:space="preserve">, where the </w:t>
      </w:r>
      <w:r w:rsidR="00910612" w:rsidRPr="00481D2D">
        <w:t xml:space="preserve">UE </w:t>
      </w:r>
      <w:r w:rsidRPr="00481D2D">
        <w:t xml:space="preserve">is able to identify a global telephone number, </w:t>
      </w:r>
      <w:r w:rsidR="00910612" w:rsidRPr="00481D2D">
        <w:t xml:space="preserve">the UE shall translate the number into E.164 international format </w:t>
      </w:r>
      <w:r w:rsidRPr="00481D2D">
        <w:t>after removing all dial string elements used for local numbering detection purposes (e.g. escape codes).</w:t>
      </w:r>
    </w:p>
    <w:p w14:paraId="44731F3E" w14:textId="77777777" w:rsidR="000B46B6" w:rsidRPr="00481D2D" w:rsidRDefault="00BD6A1B" w:rsidP="00BD6A1B">
      <w:r w:rsidRPr="00481D2D">
        <w:t>If the UE detects that a local (private or public) dialling plan is being used</w:t>
      </w:r>
      <w:r w:rsidR="00910612" w:rsidRPr="00481D2D">
        <w:t xml:space="preserve"> and the UE is not able to identify a global number</w:t>
      </w:r>
      <w:r w:rsidRPr="00481D2D">
        <w:t>, it may decide to send the dial string unchanged to the network as described in subclause 5.1.2A.</w:t>
      </w:r>
      <w:r w:rsidR="00340C3B" w:rsidRPr="00481D2D">
        <w:t>1.</w:t>
      </w:r>
      <w:r w:rsidRPr="00481D2D">
        <w:t>3 or the UE may decide to alter it to comply with the local numbering plan (e.g. remove all dial string elements used for local numbering detection).</w:t>
      </w:r>
    </w:p>
    <w:p w14:paraId="0F82778D" w14:textId="77777777" w:rsidR="00BD6A1B" w:rsidRPr="00481D2D" w:rsidRDefault="00BD6A1B" w:rsidP="00BD6A1B">
      <w:r w:rsidRPr="00481D2D">
        <w:t>In the latter case the local numbering information is sent using one of the following formats:</w:t>
      </w:r>
    </w:p>
    <w:p w14:paraId="1B311086" w14:textId="77777777" w:rsidR="00BD6A1B" w:rsidRPr="00481D2D" w:rsidRDefault="00BD6A1B" w:rsidP="00BD6A1B">
      <w:pPr>
        <w:pStyle w:val="B1"/>
      </w:pPr>
      <w:r w:rsidRPr="00481D2D">
        <w:t>1)</w:t>
      </w:r>
      <w:r w:rsidRPr="00481D2D">
        <w:tab/>
        <w:t>a tel-</w:t>
      </w:r>
      <w:smartTag w:uri="urn:schemas-microsoft-com:office:smarttags" w:element="stockticker">
        <w:r w:rsidRPr="00481D2D">
          <w:t>URI</w:t>
        </w:r>
      </w:smartTag>
      <w:r w:rsidRPr="00481D2D">
        <w:t xml:space="preserve">, complying with RFC 3966 [22], with a local number followed by a </w:t>
      </w:r>
      <w:r w:rsidR="002B145C" w:rsidRPr="00481D2D">
        <w:t>"</w:t>
      </w:r>
      <w:r w:rsidRPr="00481D2D">
        <w:t>phone-context</w:t>
      </w:r>
      <w:r w:rsidR="002B145C" w:rsidRPr="00481D2D">
        <w:t>"</w:t>
      </w:r>
      <w:r w:rsidRPr="00481D2D">
        <w:t xml:space="preserve"> </w:t>
      </w:r>
      <w:r w:rsidR="002B145C" w:rsidRPr="00481D2D">
        <w:t>tel-</w:t>
      </w:r>
      <w:smartTag w:uri="urn:schemas-microsoft-com:office:smarttags" w:element="stockticker">
        <w:r w:rsidR="002B145C" w:rsidRPr="00481D2D">
          <w:t>URI</w:t>
        </w:r>
      </w:smartTag>
      <w:r w:rsidR="002B145C" w:rsidRPr="00481D2D">
        <w:t xml:space="preserve"> parameter </w:t>
      </w:r>
      <w:r w:rsidRPr="00481D2D">
        <w:t>value;</w:t>
      </w:r>
    </w:p>
    <w:p w14:paraId="4453B647" w14:textId="77777777" w:rsidR="00BD6A1B" w:rsidRPr="00481D2D" w:rsidRDefault="00BD6A1B" w:rsidP="00BD6A1B">
      <w:pPr>
        <w:pStyle w:val="B1"/>
      </w:pPr>
      <w:r w:rsidRPr="00481D2D">
        <w:t>2)</w:t>
      </w:r>
      <w:r w:rsidRPr="00481D2D">
        <w:tab/>
        <w:t xml:space="preserve">a SIP </w:t>
      </w:r>
      <w:smartTag w:uri="urn:schemas-microsoft-com:office:smarttags" w:element="stockticker">
        <w:r w:rsidRPr="00481D2D">
          <w:t>URI</w:t>
        </w:r>
      </w:smartTag>
      <w:r w:rsidRPr="00481D2D">
        <w:t xml:space="preserve">, complying with RFC 3261 [26], with the </w:t>
      </w:r>
      <w:r w:rsidR="006C54F2" w:rsidRPr="00481D2D">
        <w:t>"</w:t>
      </w:r>
      <w:r w:rsidRPr="00481D2D">
        <w:t>user</w:t>
      </w:r>
      <w:r w:rsidR="006C54F2" w:rsidRPr="00481D2D">
        <w:t>"</w:t>
      </w:r>
      <w:r w:rsidRPr="00481D2D">
        <w:t xml:space="preserve"> </w:t>
      </w:r>
      <w:r w:rsidR="006C54F2" w:rsidRPr="00481D2D">
        <w:t xml:space="preserve">SIP </w:t>
      </w:r>
      <w:smartTag w:uri="urn:schemas-microsoft-com:office:smarttags" w:element="stockticker">
        <w:r w:rsidR="006C54F2" w:rsidRPr="00481D2D">
          <w:t>URI</w:t>
        </w:r>
      </w:smartTag>
      <w:r w:rsidR="006C54F2" w:rsidRPr="00481D2D">
        <w:t xml:space="preserve"> </w:t>
      </w:r>
      <w:r w:rsidRPr="00481D2D">
        <w:t>parameter set to "phone"</w:t>
      </w:r>
      <w:r w:rsidR="001C48BE" w:rsidRPr="00481D2D">
        <w:t xml:space="preserve"> and a user part embedding a local number with a phone-context parameter</w:t>
      </w:r>
      <w:r w:rsidRPr="00481D2D">
        <w:t>; and</w:t>
      </w:r>
    </w:p>
    <w:p w14:paraId="5A849436" w14:textId="77777777" w:rsidR="00BD6A1B" w:rsidRPr="00481D2D" w:rsidRDefault="00BD6A1B" w:rsidP="00BD6A1B">
      <w:pPr>
        <w:pStyle w:val="B1"/>
      </w:pPr>
      <w:r w:rsidRPr="00481D2D">
        <w:t>3)</w:t>
      </w:r>
      <w:r w:rsidRPr="00481D2D">
        <w:tab/>
        <w:t xml:space="preserve">if the UE intends to send information related to supplementary services, a SIP </w:t>
      </w:r>
      <w:smartTag w:uri="urn:schemas-microsoft-com:office:smarttags" w:element="stockticker">
        <w:r w:rsidRPr="00481D2D">
          <w:t>URI</w:t>
        </w:r>
      </w:smartTag>
      <w:r w:rsidRPr="00481D2D">
        <w:t xml:space="preserve">, complying with RFC 3261 [26] and RFC 4967 [103], with the </w:t>
      </w:r>
      <w:r w:rsidR="006C54F2" w:rsidRPr="00481D2D">
        <w:t>"</w:t>
      </w:r>
      <w:r w:rsidRPr="00481D2D">
        <w:t>user</w:t>
      </w:r>
      <w:r w:rsidR="006C54F2" w:rsidRPr="00481D2D">
        <w:t xml:space="preserve">" SIP </w:t>
      </w:r>
      <w:smartTag w:uri="urn:schemas-microsoft-com:office:smarttags" w:element="stockticker">
        <w:r w:rsidR="006C54F2" w:rsidRPr="00481D2D">
          <w:t>URI</w:t>
        </w:r>
      </w:smartTag>
      <w:r w:rsidRPr="00481D2D">
        <w:t xml:space="preserve"> parameter </w:t>
      </w:r>
      <w:r w:rsidR="006C54F2" w:rsidRPr="00481D2D">
        <w:t xml:space="preserve">set to "dialstring" </w:t>
      </w:r>
      <w:r w:rsidRPr="00481D2D">
        <w:t xml:space="preserve">and with a </w:t>
      </w:r>
      <w:r w:rsidR="006C54F2" w:rsidRPr="00481D2D">
        <w:t>"</w:t>
      </w:r>
      <w:r w:rsidRPr="00481D2D">
        <w:t>phone-context</w:t>
      </w:r>
      <w:r w:rsidR="006C54F2" w:rsidRPr="00481D2D">
        <w:t>"</w:t>
      </w:r>
      <w:r w:rsidRPr="00481D2D">
        <w:t xml:space="preserve"> </w:t>
      </w:r>
      <w:r w:rsidR="006C54F2" w:rsidRPr="00481D2D">
        <w:t xml:space="preserve">tel </w:t>
      </w:r>
      <w:smartTag w:uri="urn:schemas-microsoft-com:office:smarttags" w:element="stockticker">
        <w:r w:rsidR="006C54F2" w:rsidRPr="00481D2D">
          <w:t>URI</w:t>
        </w:r>
      </w:smartTag>
      <w:r w:rsidR="006C54F2" w:rsidRPr="00481D2D">
        <w:t xml:space="preserve"> parameter </w:t>
      </w:r>
      <w:r w:rsidRPr="00481D2D">
        <w:t>value in the user part.</w:t>
      </w:r>
    </w:p>
    <w:p w14:paraId="2B36D454" w14:textId="77777777" w:rsidR="001C48BE" w:rsidRPr="00481D2D" w:rsidRDefault="001C48BE" w:rsidP="001C48BE">
      <w:r w:rsidRPr="00481D2D">
        <w:t xml:space="preserve">The UE shall set the "phone-context" tel </w:t>
      </w:r>
      <w:smartTag w:uri="urn:schemas-microsoft-com:office:smarttags" w:element="stockticker">
        <w:r w:rsidRPr="00481D2D">
          <w:t>URI</w:t>
        </w:r>
      </w:smartTag>
      <w:r w:rsidRPr="00481D2D">
        <w:t xml:space="preserve"> parameter in accordance with subclause 5.1.2A.1.5.</w:t>
      </w:r>
    </w:p>
    <w:p w14:paraId="717C65E4" w14:textId="77777777" w:rsidR="00BD6A1B" w:rsidRPr="00481D2D" w:rsidRDefault="00BD6A1B" w:rsidP="00BD6A1B">
      <w:pPr>
        <w:pStyle w:val="NO"/>
      </w:pPr>
      <w:r w:rsidRPr="00481D2D">
        <w:t>NOTE:</w:t>
      </w:r>
      <w:r w:rsidRPr="00481D2D">
        <w:tab/>
        <w:t xml:space="preserve">The way how the UE process the dial-string and handles special characters (e.g. pause) in order to produce a conformant SIP </w:t>
      </w:r>
      <w:smartTag w:uri="urn:schemas-microsoft-com:office:smarttags" w:element="stockticker">
        <w:r w:rsidRPr="00481D2D">
          <w:t>URI</w:t>
        </w:r>
      </w:smartTag>
      <w:r w:rsidRPr="00481D2D">
        <w:t xml:space="preserve"> or tel-</w:t>
      </w:r>
      <w:smartTag w:uri="urn:schemas-microsoft-com:office:smarttags" w:element="stockticker">
        <w:r w:rsidRPr="00481D2D">
          <w:t>URI</w:t>
        </w:r>
      </w:smartTag>
      <w:r w:rsidRPr="00481D2D">
        <w:t xml:space="preserve"> according to RFC 3966 [22] is implementation specific.</w:t>
      </w:r>
    </w:p>
    <w:p w14:paraId="4C5DD1B1" w14:textId="77777777" w:rsidR="00BD6A1B" w:rsidRPr="00481D2D" w:rsidRDefault="00BD6A1B" w:rsidP="00BD6A1B">
      <w:r w:rsidRPr="00481D2D">
        <w:t>As a general rule, recognition of special service numbers shall take priority over other dialling plan issues. If the dial string equates to a pre-configured service URN as specified in RFC 5031 [69]) then the service-urn should be sent.</w:t>
      </w:r>
    </w:p>
    <w:p w14:paraId="46424280" w14:textId="77777777" w:rsidR="00BD6A1B" w:rsidRPr="00481D2D" w:rsidRDefault="00BD6A1B" w:rsidP="005D46C4">
      <w:pPr>
        <w:pStyle w:val="Heading5"/>
      </w:pPr>
      <w:bookmarkStart w:id="172" w:name="_Toc106888580"/>
      <w:r w:rsidRPr="00481D2D">
        <w:t>5.1.2A.1.5</w:t>
      </w:r>
      <w:r w:rsidRPr="00481D2D">
        <w:tab/>
        <w:t>Setting the "phone-context"</w:t>
      </w:r>
      <w:r w:rsidR="006C54F2" w:rsidRPr="00481D2D">
        <w:t xml:space="preserve"> tel </w:t>
      </w:r>
      <w:smartTag w:uri="urn:schemas-microsoft-com:office:smarttags" w:element="stockticker">
        <w:r w:rsidR="006C54F2" w:rsidRPr="00481D2D">
          <w:t>URI</w:t>
        </w:r>
      </w:smartTag>
      <w:r w:rsidR="006C54F2" w:rsidRPr="00481D2D">
        <w:t xml:space="preserve"> parameter</w:t>
      </w:r>
      <w:bookmarkEnd w:id="172"/>
    </w:p>
    <w:p w14:paraId="76FE021C" w14:textId="77777777" w:rsidR="000309FE" w:rsidRPr="00481D2D" w:rsidRDefault="000309FE" w:rsidP="000309FE">
      <w:r w:rsidRPr="00481D2D">
        <w:t xml:space="preserve">When the UE uses </w:t>
      </w:r>
      <w:r w:rsidR="007C2753" w:rsidRPr="00481D2D">
        <w:t>home-</w:t>
      </w:r>
      <w:r w:rsidRPr="00481D2D">
        <w:t>local number, the UE shall</w:t>
      </w:r>
      <w:r w:rsidR="007C2753" w:rsidRPr="00481D2D">
        <w:t xml:space="preserve"> include in the "phone-context" </w:t>
      </w:r>
      <w:r w:rsidR="006C54F2" w:rsidRPr="00481D2D">
        <w:t xml:space="preserve">tel </w:t>
      </w:r>
      <w:smartTag w:uri="urn:schemas-microsoft-com:office:smarttags" w:element="stockticker">
        <w:r w:rsidR="006C54F2" w:rsidRPr="00481D2D">
          <w:t>URI</w:t>
        </w:r>
      </w:smartTag>
      <w:r w:rsidR="006C54F2" w:rsidRPr="00481D2D">
        <w:t xml:space="preserve"> </w:t>
      </w:r>
      <w:r w:rsidR="007C2753" w:rsidRPr="00481D2D">
        <w:t xml:space="preserve">parameter the home </w:t>
      </w:r>
      <w:r w:rsidR="00E7084E" w:rsidRPr="00481D2D">
        <w:t xml:space="preserve">network </w:t>
      </w:r>
      <w:r w:rsidR="007C2753" w:rsidRPr="00481D2D">
        <w:t>domain name in accordance with RFC 3966 [22].</w:t>
      </w:r>
    </w:p>
    <w:p w14:paraId="09A3F5AB" w14:textId="77777777" w:rsidR="007C2753" w:rsidRPr="00481D2D" w:rsidRDefault="007C2753" w:rsidP="007C2753">
      <w:r w:rsidRPr="00481D2D">
        <w:t>When the UE uses geo-local number, the UE shall:</w:t>
      </w:r>
    </w:p>
    <w:p w14:paraId="72146095" w14:textId="77777777" w:rsidR="000309FE" w:rsidRPr="00481D2D" w:rsidRDefault="000309FE" w:rsidP="007C2753">
      <w:pPr>
        <w:pStyle w:val="B1"/>
      </w:pPr>
      <w:r w:rsidRPr="00481D2D">
        <w:t>-</w:t>
      </w:r>
      <w:r w:rsidRPr="00481D2D">
        <w:tab/>
        <w:t xml:space="preserve">if access technology information available to the UE (i.e., the UE can insert P-Access-Network-Info header </w:t>
      </w:r>
      <w:r w:rsidR="006C54F2" w:rsidRPr="00481D2D">
        <w:t xml:space="preserve">field </w:t>
      </w:r>
      <w:r w:rsidRPr="00481D2D">
        <w:t xml:space="preserve">into the request), include the access technology information in the "phone-context" </w:t>
      </w:r>
      <w:r w:rsidR="006C54F2" w:rsidRPr="00481D2D">
        <w:t xml:space="preserve">tel </w:t>
      </w:r>
      <w:smartTag w:uri="urn:schemas-microsoft-com:office:smarttags" w:element="stockticker">
        <w:r w:rsidR="006C54F2" w:rsidRPr="00481D2D">
          <w:t>URI</w:t>
        </w:r>
      </w:smartTag>
      <w:r w:rsidR="006C54F2" w:rsidRPr="00481D2D">
        <w:t xml:space="preserve"> </w:t>
      </w:r>
      <w:r w:rsidRPr="00481D2D">
        <w:t>parameter according to RFC 3966 [22</w:t>
      </w:r>
      <w:r w:rsidR="001B17CD" w:rsidRPr="00481D2D">
        <w:t>] as defined in subclause 7.2A.10</w:t>
      </w:r>
      <w:r w:rsidRPr="00481D2D">
        <w:t>; and</w:t>
      </w:r>
    </w:p>
    <w:p w14:paraId="12CA2E91" w14:textId="77777777" w:rsidR="000309FE" w:rsidRPr="00481D2D" w:rsidRDefault="000309FE" w:rsidP="007C2753">
      <w:pPr>
        <w:pStyle w:val="B1"/>
      </w:pPr>
      <w:r w:rsidRPr="00481D2D">
        <w:t>-</w:t>
      </w:r>
      <w:r w:rsidRPr="00481D2D">
        <w:tab/>
        <w:t xml:space="preserve">if access technology information is not available to the UE (i.e., the UE cannot insert P-Access-Network-Info header </w:t>
      </w:r>
      <w:r w:rsidR="006C54F2" w:rsidRPr="00481D2D">
        <w:t xml:space="preserve">field </w:t>
      </w:r>
      <w:r w:rsidRPr="00481D2D">
        <w:t xml:space="preserve">into the request), include in the "phone-context" </w:t>
      </w:r>
      <w:r w:rsidR="006C54F2" w:rsidRPr="00481D2D">
        <w:t xml:space="preserve">tel </w:t>
      </w:r>
      <w:smartTag w:uri="urn:schemas-microsoft-com:office:smarttags" w:element="stockticker">
        <w:r w:rsidR="006C54F2" w:rsidRPr="00481D2D">
          <w:t>URI</w:t>
        </w:r>
      </w:smartTag>
      <w:r w:rsidR="006C54F2" w:rsidRPr="00481D2D">
        <w:t xml:space="preserve"> </w:t>
      </w:r>
      <w:r w:rsidRPr="00481D2D">
        <w:t xml:space="preserve">parameter the home </w:t>
      </w:r>
      <w:r w:rsidR="00E7084E" w:rsidRPr="00481D2D">
        <w:t xml:space="preserve">network </w:t>
      </w:r>
      <w:r w:rsidRPr="00481D2D">
        <w:t xml:space="preserve">domain name </w:t>
      </w:r>
      <w:r w:rsidR="007C2753" w:rsidRPr="00481D2D">
        <w:t>prefixed by the "geo-local</w:t>
      </w:r>
      <w:r w:rsidR="00006C1D" w:rsidRPr="00481D2D">
        <w:t>.</w:t>
      </w:r>
      <w:r w:rsidR="007C2753" w:rsidRPr="00481D2D">
        <w:t xml:space="preserve">" string </w:t>
      </w:r>
      <w:r w:rsidRPr="00481D2D">
        <w:t>according to RFC 3966 [22]</w:t>
      </w:r>
      <w:r w:rsidR="00E55B0D" w:rsidRPr="00481D2D">
        <w:t xml:space="preserve"> </w:t>
      </w:r>
      <w:r w:rsidR="007C2753" w:rsidRPr="00481D2D">
        <w:t>as defined in subclause 7.2A.10</w:t>
      </w:r>
      <w:r w:rsidRPr="00481D2D">
        <w:t>.</w:t>
      </w:r>
    </w:p>
    <w:p w14:paraId="71691CA8" w14:textId="77777777" w:rsidR="00BD6A1B" w:rsidRPr="00481D2D" w:rsidRDefault="00BD6A1B" w:rsidP="00BD6A1B">
      <w:r w:rsidRPr="00481D2D">
        <w:t>When the UE uses other local numbers, than geo-local number or home local numbers, e.g. private numbers that are different from home-local number</w:t>
      </w:r>
      <w:r w:rsidR="001C48BE" w:rsidRPr="00481D2D">
        <w:t xml:space="preserve"> or the UE is unable to determine the type of the dialled number</w:t>
      </w:r>
      <w:r w:rsidRPr="00481D2D">
        <w:t xml:space="preserve">, the UE shall include a "phone-context" </w:t>
      </w:r>
      <w:r w:rsidR="006C54F2" w:rsidRPr="00481D2D">
        <w:t xml:space="preserve">tel </w:t>
      </w:r>
      <w:smartTag w:uri="urn:schemas-microsoft-com:office:smarttags" w:element="stockticker">
        <w:r w:rsidR="006C54F2" w:rsidRPr="00481D2D">
          <w:t>URI</w:t>
        </w:r>
      </w:smartTag>
      <w:r w:rsidR="006C54F2" w:rsidRPr="00481D2D">
        <w:t xml:space="preserve"> </w:t>
      </w:r>
      <w:r w:rsidRPr="00481D2D">
        <w:t>parameter</w:t>
      </w:r>
      <w:r w:rsidRPr="00481D2D" w:rsidDel="00AD1D40">
        <w:t xml:space="preserve"> </w:t>
      </w:r>
      <w:r w:rsidRPr="00481D2D">
        <w:t>set according to RFC 3966 [22], e.g. if private numbers are used a domain name to which the private addressing plan is associated.</w:t>
      </w:r>
      <w:r w:rsidR="00910612" w:rsidRPr="00481D2D">
        <w:t xml:space="preserve"> The "phone-context" value used in the case of other local numbers shall be different from "phone-context" values used with geo-local numbers and home-local numbers.</w:t>
      </w:r>
    </w:p>
    <w:p w14:paraId="687D4AC5" w14:textId="77777777" w:rsidR="00BD6A1B" w:rsidRPr="00481D2D" w:rsidRDefault="00BD6A1B" w:rsidP="00BD6A1B">
      <w:pPr>
        <w:pStyle w:val="NO"/>
      </w:pPr>
      <w:r w:rsidRPr="00481D2D">
        <w:t>NOTE 1:</w:t>
      </w:r>
      <w:r w:rsidRPr="00481D2D">
        <w:tab/>
        <w:t xml:space="preserve">The "phone-context" </w:t>
      </w:r>
      <w:r w:rsidR="006C54F2" w:rsidRPr="00481D2D">
        <w:t xml:space="preserve">tel </w:t>
      </w:r>
      <w:smartTag w:uri="urn:schemas-microsoft-com:office:smarttags" w:element="stockticker">
        <w:r w:rsidR="006C54F2" w:rsidRPr="00481D2D">
          <w:t>URI</w:t>
        </w:r>
      </w:smartTag>
      <w:r w:rsidR="006C54F2" w:rsidRPr="00481D2D">
        <w:t xml:space="preserve"> </w:t>
      </w:r>
      <w:r w:rsidRPr="00481D2D">
        <w:t xml:space="preserve">parameter value can be entered or selected by the subscriber, or can be a "pre-configured" value </w:t>
      </w:r>
      <w:r w:rsidR="00FD0681" w:rsidRPr="00481D2D">
        <w:t xml:space="preserve">(e.g. using OMA-DM with the management object specified in 3GPP TS 24.167 [8G]) </w:t>
      </w:r>
      <w:r w:rsidRPr="00481D2D">
        <w:t>inserted by the UE.</w:t>
      </w:r>
    </w:p>
    <w:p w14:paraId="29AA5D95" w14:textId="77777777" w:rsidR="00BD6A1B" w:rsidRPr="00481D2D" w:rsidRDefault="00BD6A1B" w:rsidP="00BD6A1B">
      <w:pPr>
        <w:pStyle w:val="NO"/>
      </w:pPr>
      <w:r w:rsidRPr="00481D2D">
        <w:t>NOTE 2:</w:t>
      </w:r>
      <w:r w:rsidRPr="00481D2D">
        <w:tab/>
        <w:t>The way how the UE determines whether numbers in a non-international format are geo-local, home-local or relating to another network</w:t>
      </w:r>
      <w:r w:rsidR="00E9447C" w:rsidRPr="00481D2D">
        <w:t xml:space="preserve"> in absence of matching UE configuration in subclause 5.1.2A.1.5A</w:t>
      </w:r>
      <w:r w:rsidRPr="00481D2D">
        <w:t>, is implementation specific.</w:t>
      </w:r>
    </w:p>
    <w:p w14:paraId="07D4D3D5" w14:textId="77777777" w:rsidR="00BD6A1B" w:rsidRPr="00481D2D" w:rsidRDefault="00BD6A1B" w:rsidP="00BD6A1B">
      <w:pPr>
        <w:pStyle w:val="NO"/>
      </w:pPr>
      <w:r w:rsidRPr="00481D2D">
        <w:t>NOTE 3:</w:t>
      </w:r>
      <w:r w:rsidRPr="00481D2D">
        <w:tab/>
        <w:t>Home operator's local policy can define a prefix string(s) to enable subscribers to differentiate dialling a geo-local number and/or a home-local number.</w:t>
      </w:r>
    </w:p>
    <w:p w14:paraId="0ACF366C" w14:textId="77777777" w:rsidR="00E9447C" w:rsidRPr="00481D2D" w:rsidRDefault="00E9447C" w:rsidP="005D46C4">
      <w:pPr>
        <w:pStyle w:val="Heading5"/>
      </w:pPr>
      <w:bookmarkStart w:id="173" w:name="_Toc106888581"/>
      <w:r w:rsidRPr="00481D2D">
        <w:t>5.1.2A.1.5A</w:t>
      </w:r>
      <w:r w:rsidRPr="00481D2D">
        <w:tab/>
        <w:t>Policy on local numbers</w:t>
      </w:r>
      <w:bookmarkEnd w:id="173"/>
    </w:p>
    <w:p w14:paraId="4A678EDF" w14:textId="77777777" w:rsidR="00E9447C" w:rsidRPr="00481D2D" w:rsidRDefault="00E9447C" w:rsidP="00E9447C">
      <w:r w:rsidRPr="00481D2D">
        <w:t xml:space="preserve">Policy on local numbers consists of zero or more parts of policy on local numbers </w:t>
      </w:r>
    </w:p>
    <w:p w14:paraId="01E0DF5A" w14:textId="77777777" w:rsidR="00E9447C" w:rsidRPr="00481D2D" w:rsidRDefault="00E9447C" w:rsidP="00E9447C">
      <w:r w:rsidRPr="00481D2D">
        <w:t>A part of policy on local numbers indicates an IMS communication service (identified by an ICSI) in which the UE is to use a number in non-international format without associated "phone-context" value as:</w:t>
      </w:r>
    </w:p>
    <w:p w14:paraId="2AE5271C" w14:textId="77777777" w:rsidR="00E9447C" w:rsidRPr="00481D2D" w:rsidRDefault="00E9447C" w:rsidP="00E9447C">
      <w:pPr>
        <w:pStyle w:val="B1"/>
      </w:pPr>
      <w:r w:rsidRPr="00481D2D">
        <w:t>1)</w:t>
      </w:r>
      <w:r w:rsidRPr="00481D2D">
        <w:tab/>
        <w:t>a geo-local number; or</w:t>
      </w:r>
    </w:p>
    <w:p w14:paraId="341A257B" w14:textId="77777777" w:rsidR="00E9447C" w:rsidRPr="00481D2D" w:rsidRDefault="00E9447C" w:rsidP="00E9447C">
      <w:pPr>
        <w:pStyle w:val="B1"/>
      </w:pPr>
      <w:r w:rsidRPr="00481D2D">
        <w:t>2)</w:t>
      </w:r>
      <w:r w:rsidRPr="00481D2D">
        <w:tab/>
        <w:t>a home-local number.</w:t>
      </w:r>
    </w:p>
    <w:p w14:paraId="6A1CB506" w14:textId="77777777" w:rsidR="00E9447C" w:rsidRPr="00481D2D" w:rsidRDefault="00E9447C" w:rsidP="00E9447C">
      <w:r w:rsidRPr="00481D2D">
        <w:t>The UE may support the policy on local numbers.</w:t>
      </w:r>
    </w:p>
    <w:p w14:paraId="6A59A31C" w14:textId="77777777" w:rsidR="00E9447C" w:rsidRPr="00481D2D" w:rsidRDefault="00E9447C" w:rsidP="00E9447C">
      <w:r w:rsidRPr="00481D2D">
        <w:t>If the UE supports the policy on local numbers:</w:t>
      </w:r>
    </w:p>
    <w:p w14:paraId="0BD353A6" w14:textId="77777777" w:rsidR="00E9447C" w:rsidRPr="00481D2D" w:rsidRDefault="00E9447C" w:rsidP="00E9447C">
      <w:pPr>
        <w:pStyle w:val="B1"/>
      </w:pPr>
      <w:r w:rsidRPr="00481D2D">
        <w:t>1)</w:t>
      </w:r>
      <w:r w:rsidRPr="00481D2D">
        <w:tab/>
        <w:t>if:</w:t>
      </w:r>
    </w:p>
    <w:p w14:paraId="453CBF0D" w14:textId="77777777" w:rsidR="00E9447C" w:rsidRPr="00481D2D" w:rsidRDefault="00E9447C" w:rsidP="00E9447C">
      <w:pPr>
        <w:pStyle w:val="B2"/>
      </w:pPr>
      <w:r w:rsidRPr="00481D2D">
        <w:t>a)</w:t>
      </w:r>
      <w:r w:rsidRPr="00481D2D">
        <w:tab/>
        <w:t>the upper layers provide a number in non-international format to be included in Request-URI of a SIP request;</w:t>
      </w:r>
    </w:p>
    <w:p w14:paraId="467A34F5" w14:textId="77777777" w:rsidR="00E9447C" w:rsidRPr="00481D2D" w:rsidRDefault="00E9447C" w:rsidP="00E9447C">
      <w:pPr>
        <w:pStyle w:val="B2"/>
      </w:pPr>
      <w:r w:rsidRPr="00481D2D">
        <w:t>b)</w:t>
      </w:r>
      <w:r w:rsidRPr="00481D2D">
        <w:tab/>
        <w:t>the upper layers do not provide a "phone-context" value associated with the number;</w:t>
      </w:r>
    </w:p>
    <w:p w14:paraId="594E6FAC" w14:textId="77777777" w:rsidR="00E9447C" w:rsidRPr="00481D2D" w:rsidRDefault="00E9447C" w:rsidP="00E9447C">
      <w:pPr>
        <w:pStyle w:val="B2"/>
      </w:pPr>
      <w:r w:rsidRPr="00481D2D">
        <w:t>c)</w:t>
      </w:r>
      <w:r w:rsidRPr="00481D2D">
        <w:tab/>
        <w:t>the UE is not configured to associate a particular "phone-context" value with the number; and</w:t>
      </w:r>
    </w:p>
    <w:p w14:paraId="311EFD11" w14:textId="77777777" w:rsidR="00E9447C" w:rsidRPr="00481D2D" w:rsidRDefault="00E9447C" w:rsidP="00E9447C">
      <w:pPr>
        <w:pStyle w:val="B2"/>
      </w:pPr>
      <w:r w:rsidRPr="00481D2D">
        <w:t>d)</w:t>
      </w:r>
      <w:r w:rsidRPr="00481D2D">
        <w:tab/>
        <w:t>the SIP request is related to an IMS communication service (identified by an ICSI) indicated in a part of the policy on local numbers such that:</w:t>
      </w:r>
    </w:p>
    <w:p w14:paraId="0CDF3804" w14:textId="77777777" w:rsidR="00E9447C" w:rsidRPr="00481D2D" w:rsidRDefault="00E9447C" w:rsidP="00E9447C">
      <w:pPr>
        <w:pStyle w:val="B3"/>
      </w:pPr>
      <w:r w:rsidRPr="00481D2D">
        <w:t>i)</w:t>
      </w:r>
      <w:r w:rsidRPr="00481D2D">
        <w:tab/>
        <w:t>the part of the policy on local numbers indicates to use the number as a geo-local number, then the UE shall use the number as a geo-local number in subclause 5.1.2A.1.5; and</w:t>
      </w:r>
    </w:p>
    <w:p w14:paraId="6A74A5D3" w14:textId="77777777" w:rsidR="00E9447C" w:rsidRPr="00481D2D" w:rsidRDefault="00E9447C" w:rsidP="00E9447C">
      <w:pPr>
        <w:pStyle w:val="B3"/>
      </w:pPr>
      <w:r w:rsidRPr="00481D2D">
        <w:t>ii)</w:t>
      </w:r>
      <w:r w:rsidRPr="00481D2D">
        <w:tab/>
        <w:t>the part of the policy on local numbers indicates to use the number as a home-local number, then the UE shall use the number as a home-local number in subclause 5.1.2A.1.5; and</w:t>
      </w:r>
    </w:p>
    <w:p w14:paraId="180A8E95" w14:textId="77777777" w:rsidR="00E9447C" w:rsidRPr="00481D2D" w:rsidRDefault="00E9447C" w:rsidP="00E9447C">
      <w:pPr>
        <w:pStyle w:val="B1"/>
      </w:pPr>
      <w:r w:rsidRPr="00481D2D">
        <w:t>2)</w:t>
      </w:r>
      <w:r w:rsidRPr="00481D2D">
        <w:tab/>
        <w:t>the UE may support being configured with the policy on local numbers using one or more of the following methods:</w:t>
      </w:r>
    </w:p>
    <w:p w14:paraId="680CB86D" w14:textId="77777777" w:rsidR="00E9447C" w:rsidRPr="00481D2D" w:rsidRDefault="00E9447C" w:rsidP="00E9447C">
      <w:pPr>
        <w:pStyle w:val="B2"/>
      </w:pPr>
      <w:r w:rsidRPr="00481D2D">
        <w:t>a)</w:t>
      </w:r>
      <w:r w:rsidRPr="00481D2D">
        <w:tab/>
        <w:t>the Policy_on_local_numbers node of the EF</w:t>
      </w:r>
      <w:r w:rsidRPr="00481D2D">
        <w:rPr>
          <w:vertAlign w:val="subscript"/>
        </w:rPr>
        <w:t>IMSConfigData</w:t>
      </w:r>
      <w:r w:rsidRPr="00481D2D">
        <w:t xml:space="preserve"> file described in 3GPP TS 31.102 [15C];</w:t>
      </w:r>
    </w:p>
    <w:p w14:paraId="4B0C26AE" w14:textId="77777777" w:rsidR="00E9447C" w:rsidRPr="00481D2D" w:rsidRDefault="00E9447C" w:rsidP="00E9447C">
      <w:pPr>
        <w:pStyle w:val="B2"/>
      </w:pPr>
      <w:r w:rsidRPr="00481D2D">
        <w:t>b)</w:t>
      </w:r>
      <w:r w:rsidRPr="00481D2D">
        <w:tab/>
        <w:t>the Policy_on_local_numbers node of the EF</w:t>
      </w:r>
      <w:r w:rsidRPr="00481D2D">
        <w:rPr>
          <w:vertAlign w:val="subscript"/>
        </w:rPr>
        <w:t>IMSConfigData</w:t>
      </w:r>
      <w:r w:rsidRPr="00481D2D">
        <w:t xml:space="preserve"> file described in 3GPP TS 31.103 [15B]; and</w:t>
      </w:r>
    </w:p>
    <w:p w14:paraId="2C34CF6F" w14:textId="77777777" w:rsidR="00E9447C" w:rsidRPr="00481D2D" w:rsidRDefault="00E9447C" w:rsidP="00E9447C">
      <w:pPr>
        <w:pStyle w:val="B2"/>
      </w:pPr>
      <w:r w:rsidRPr="00481D2D">
        <w:t>c)</w:t>
      </w:r>
      <w:r w:rsidRPr="00481D2D">
        <w:tab/>
        <w:t xml:space="preserve">the Policy_on_local_numbers node of </w:t>
      </w:r>
      <w:r w:rsidRPr="00481D2D">
        <w:rPr>
          <w:rFonts w:eastAsia="MS Mincho"/>
        </w:rPr>
        <w:t>3GPP TS 24.167 </w:t>
      </w:r>
      <w:r w:rsidRPr="00481D2D">
        <w:t>[8G].</w:t>
      </w:r>
    </w:p>
    <w:p w14:paraId="01069039" w14:textId="77777777" w:rsidR="00E9447C" w:rsidRPr="00481D2D" w:rsidRDefault="00E9447C" w:rsidP="00E9447C">
      <w:pPr>
        <w:pStyle w:val="B1"/>
      </w:pPr>
      <w:r w:rsidRPr="00481D2D">
        <w:tab/>
        <w:t xml:space="preserve">If the UE is configured with both the Policy_on_local_numbers node of </w:t>
      </w:r>
      <w:r w:rsidRPr="00481D2D">
        <w:rPr>
          <w:rFonts w:eastAsia="MS Mincho"/>
        </w:rPr>
        <w:t>3GPP TS 24.167 </w:t>
      </w:r>
      <w:r w:rsidRPr="00481D2D">
        <w:t>[8G] and the Policy_on_local_numbers node of the EF</w:t>
      </w:r>
      <w:r w:rsidRPr="00481D2D">
        <w:rPr>
          <w:vertAlign w:val="subscript"/>
        </w:rPr>
        <w:t>IMSConfigData</w:t>
      </w:r>
      <w:r w:rsidRPr="00481D2D">
        <w:t xml:space="preserve"> file described in 3GPP TS 31.102 [15C] or the Policy_on_local_numbers node of the EF</w:t>
      </w:r>
      <w:r w:rsidRPr="00481D2D">
        <w:rPr>
          <w:vertAlign w:val="subscript"/>
        </w:rPr>
        <w:t>IMSConfigData</w:t>
      </w:r>
      <w:r w:rsidRPr="00481D2D">
        <w:t xml:space="preserve"> file described in 3GPP TS 31.103 [15B], then the Policy_on_local_numbers node of the EF</w:t>
      </w:r>
      <w:r w:rsidRPr="00481D2D">
        <w:rPr>
          <w:vertAlign w:val="subscript"/>
        </w:rPr>
        <w:t>IMSConfigData</w:t>
      </w:r>
      <w:r w:rsidRPr="00481D2D">
        <w:t xml:space="preserve"> file shall take precedence.</w:t>
      </w:r>
    </w:p>
    <w:p w14:paraId="73D78557" w14:textId="77777777" w:rsidR="00E9447C" w:rsidRPr="00481D2D" w:rsidRDefault="00E9447C" w:rsidP="00E9447C">
      <w:pPr>
        <w:pStyle w:val="NO"/>
      </w:pPr>
      <w:r w:rsidRPr="00481D2D">
        <w:t>NOTE:</w:t>
      </w:r>
      <w:r w:rsidRPr="00481D2D">
        <w:tab/>
        <w:t>Precedence for files configured on both the USIM and ISIM is defined in 3GPP TS 31.103 [15B].</w:t>
      </w:r>
    </w:p>
    <w:p w14:paraId="2E234202" w14:textId="77777777" w:rsidR="00400E2B" w:rsidRPr="00481D2D" w:rsidRDefault="00400E2B" w:rsidP="005D46C4">
      <w:pPr>
        <w:pStyle w:val="Heading5"/>
      </w:pPr>
      <w:bookmarkStart w:id="174" w:name="_Toc106888582"/>
      <w:r w:rsidRPr="00481D2D">
        <w:t>5.1.2A.1.6</w:t>
      </w:r>
      <w:r w:rsidRPr="00481D2D">
        <w:tab/>
        <w:t>Abnormal cases</w:t>
      </w:r>
      <w:bookmarkEnd w:id="174"/>
    </w:p>
    <w:p w14:paraId="19A81F38" w14:textId="77777777" w:rsidR="00EE02AD" w:rsidRPr="00481D2D" w:rsidRDefault="00400E2B" w:rsidP="00400E2B">
      <w:r w:rsidRPr="00481D2D">
        <w:t xml:space="preserve">In the event the UE receives a 504 (Server Time-out) response </w:t>
      </w:r>
      <w:r w:rsidR="00EE02AD" w:rsidRPr="00481D2D">
        <w:t>containing:</w:t>
      </w:r>
    </w:p>
    <w:p w14:paraId="61C26EAC" w14:textId="77777777" w:rsidR="00EE02AD" w:rsidRPr="00481D2D" w:rsidRDefault="00EE02AD" w:rsidP="00EE02AD">
      <w:pPr>
        <w:pStyle w:val="B1"/>
      </w:pPr>
      <w:r w:rsidRPr="00481D2D">
        <w:t>1)</w:t>
      </w:r>
      <w:r w:rsidRPr="00481D2D">
        <w:tab/>
        <w:t xml:space="preserve">a P-Asserted-Identity header field set to a value equal to a </w:t>
      </w:r>
      <w:smartTag w:uri="urn:schemas-microsoft-com:office:smarttags" w:element="stockticker">
        <w:r w:rsidRPr="00481D2D">
          <w:t>URI</w:t>
        </w:r>
      </w:smartTag>
      <w:r w:rsidRPr="00481D2D">
        <w:t>:</w:t>
      </w:r>
    </w:p>
    <w:p w14:paraId="7B1CB9B0" w14:textId="77777777" w:rsidR="00EE02AD" w:rsidRPr="00481D2D" w:rsidRDefault="00EE02AD" w:rsidP="00EE02AD">
      <w:pPr>
        <w:pStyle w:val="B2"/>
      </w:pPr>
      <w:r w:rsidRPr="00481D2D">
        <w:t>a)</w:t>
      </w:r>
      <w:r w:rsidRPr="00481D2D">
        <w:tab/>
        <w:t>from the Service-Route header field value received during registration; or</w:t>
      </w:r>
    </w:p>
    <w:p w14:paraId="180C82C9" w14:textId="77777777" w:rsidR="00EE02AD" w:rsidRPr="00481D2D" w:rsidRDefault="00EE02AD" w:rsidP="00EE02AD">
      <w:pPr>
        <w:pStyle w:val="B2"/>
      </w:pPr>
      <w:r w:rsidRPr="00481D2D">
        <w:t>b)</w:t>
      </w:r>
      <w:r w:rsidRPr="00481D2D">
        <w:tab/>
        <w:t>from the Path header field value received during registration; and</w:t>
      </w:r>
    </w:p>
    <w:p w14:paraId="33021796" w14:textId="77777777" w:rsidR="00A30319" w:rsidRPr="00481D2D" w:rsidRDefault="00A30319" w:rsidP="00A30319">
      <w:pPr>
        <w:pStyle w:val="NO"/>
      </w:pPr>
      <w:r w:rsidRPr="00481D2D">
        <w:t>NOTE 1:</w:t>
      </w:r>
      <w:r w:rsidRPr="00481D2D">
        <w:tab/>
        <w:t>If there are multiple registration flows associated with the registration, then the UE has received from the P-CSCF during registration multiple sets of Path header field and Service-Route header field values. The Path header field value and Service-Route header field value corresponding to the flow on which the 504 (Server Time-out) response was received are checked.</w:t>
      </w:r>
    </w:p>
    <w:p w14:paraId="724FA2AA" w14:textId="77777777" w:rsidR="005C79CD" w:rsidRPr="00481D2D" w:rsidRDefault="00EE02AD" w:rsidP="00EE02AD">
      <w:pPr>
        <w:pStyle w:val="B1"/>
      </w:pPr>
      <w:r w:rsidRPr="00481D2D">
        <w:t>2)</w:t>
      </w:r>
      <w:r w:rsidRPr="00481D2D">
        <w:tab/>
        <w:t xml:space="preserve">a </w:t>
      </w:r>
      <w:r w:rsidR="00400E2B" w:rsidRPr="00481D2D">
        <w:t>Content-Type header field set according to subclause 7.6 (i.e. "application/3gpp-ims+xml"), independent of the value or presence of the Content-Disposition header field, independent of the value or presence of Content-Disposition parameters,</w:t>
      </w:r>
    </w:p>
    <w:p w14:paraId="74205767" w14:textId="77777777" w:rsidR="00400E2B" w:rsidRPr="00481D2D" w:rsidRDefault="00400E2B" w:rsidP="005C79CD">
      <w:r w:rsidRPr="00481D2D">
        <w:t xml:space="preserve">then the </w:t>
      </w:r>
      <w:r w:rsidR="00C211C5" w:rsidRPr="00481D2D">
        <w:t xml:space="preserve">following treatment </w:t>
      </w:r>
      <w:r w:rsidRPr="00481D2D">
        <w:t>is applied:</w:t>
      </w:r>
    </w:p>
    <w:p w14:paraId="17C6102B" w14:textId="77777777" w:rsidR="009F3E51" w:rsidRPr="00481D2D" w:rsidRDefault="00EE02AD" w:rsidP="005C79CD">
      <w:pPr>
        <w:pStyle w:val="B1"/>
      </w:pPr>
      <w:r w:rsidRPr="00481D2D">
        <w:t>a</w:t>
      </w:r>
      <w:r w:rsidR="00400E2B" w:rsidRPr="00481D2D">
        <w:t>)</w:t>
      </w:r>
      <w:r w:rsidR="00400E2B" w:rsidRPr="00481D2D">
        <w:tab/>
        <w:t xml:space="preserve">if the 504 (Server Time-out) response includes an IM CN subsystem XML body as described in subclause 7.6 with </w:t>
      </w:r>
      <w:r w:rsidR="009F3E51" w:rsidRPr="00481D2D">
        <w:t>the &lt;ims-3gpp&gt; element, including a version attribute, with the &lt;alternative-service&gt; child element:</w:t>
      </w:r>
    </w:p>
    <w:p w14:paraId="2466FDF1" w14:textId="77777777" w:rsidR="009F3E51" w:rsidRPr="00481D2D" w:rsidRDefault="00C211C5" w:rsidP="005C79CD">
      <w:pPr>
        <w:pStyle w:val="B2"/>
      </w:pPr>
      <w:r w:rsidRPr="00481D2D">
        <w:t>A</w:t>
      </w:r>
      <w:r w:rsidR="009F3E51" w:rsidRPr="00481D2D">
        <w:t>)</w:t>
      </w:r>
      <w:r w:rsidR="009F3E51" w:rsidRPr="00481D2D">
        <w:tab/>
        <w:t xml:space="preserve">with </w:t>
      </w:r>
      <w:r w:rsidR="00400E2B" w:rsidRPr="00481D2D">
        <w:t xml:space="preserve">the </w:t>
      </w:r>
      <w:r w:rsidR="009F3E51" w:rsidRPr="00481D2D">
        <w:t>&lt;</w:t>
      </w:r>
      <w:r w:rsidR="00400E2B" w:rsidRPr="00481D2D">
        <w:t>type</w:t>
      </w:r>
      <w:r w:rsidR="009F3E51" w:rsidRPr="00481D2D">
        <w:t>&gt; child</w:t>
      </w:r>
      <w:r w:rsidR="00400E2B" w:rsidRPr="00481D2D">
        <w:t xml:space="preserve"> element set to "restoration"</w:t>
      </w:r>
      <w:r w:rsidR="009F3E51" w:rsidRPr="00481D2D">
        <w:t xml:space="preserve"> (see table 7.</w:t>
      </w:r>
      <w:r w:rsidR="00653E48" w:rsidRPr="00481D2D">
        <w:t>6.2</w:t>
      </w:r>
      <w:r w:rsidR="009F3E51" w:rsidRPr="00481D2D">
        <w:t>);</w:t>
      </w:r>
      <w:r w:rsidR="00400E2B" w:rsidRPr="00481D2D">
        <w:t xml:space="preserve"> and</w:t>
      </w:r>
    </w:p>
    <w:p w14:paraId="1E28C27F" w14:textId="77777777" w:rsidR="009F3E51" w:rsidRPr="00481D2D" w:rsidRDefault="00C211C5" w:rsidP="005C79CD">
      <w:pPr>
        <w:pStyle w:val="B2"/>
      </w:pPr>
      <w:r w:rsidRPr="00481D2D">
        <w:t>B</w:t>
      </w:r>
      <w:r w:rsidR="009F3E51" w:rsidRPr="00481D2D">
        <w:t>)</w:t>
      </w:r>
      <w:r w:rsidR="009F3E51" w:rsidRPr="00481D2D">
        <w:tab/>
        <w:t>with</w:t>
      </w:r>
      <w:r w:rsidR="00400E2B" w:rsidRPr="00481D2D">
        <w:t xml:space="preserve"> the </w:t>
      </w:r>
      <w:r w:rsidR="009F3E51" w:rsidRPr="00481D2D">
        <w:t>&lt;</w:t>
      </w:r>
      <w:r w:rsidR="00400E2B" w:rsidRPr="00481D2D">
        <w:t>action</w:t>
      </w:r>
      <w:r w:rsidR="009F3E51" w:rsidRPr="00481D2D">
        <w:t>&gt; child</w:t>
      </w:r>
      <w:r w:rsidR="00400E2B" w:rsidRPr="00481D2D">
        <w:t xml:space="preserve"> element set to "initial-registration"</w:t>
      </w:r>
      <w:r w:rsidR="009F3E51" w:rsidRPr="00481D2D">
        <w:t xml:space="preserve"> (see table 7.</w:t>
      </w:r>
      <w:r w:rsidR="00653E48" w:rsidRPr="00481D2D">
        <w:t>6.3</w:t>
      </w:r>
      <w:r w:rsidR="009F3E51" w:rsidRPr="00481D2D">
        <w:t>);</w:t>
      </w:r>
    </w:p>
    <w:p w14:paraId="1CBA419A" w14:textId="77777777" w:rsidR="00400E2B" w:rsidRPr="00481D2D" w:rsidRDefault="009F3E51" w:rsidP="005C79CD">
      <w:pPr>
        <w:pStyle w:val="B1"/>
      </w:pPr>
      <w:r w:rsidRPr="00481D2D">
        <w:tab/>
      </w:r>
      <w:r w:rsidR="00400E2B" w:rsidRPr="00481D2D">
        <w:t>then the UE:</w:t>
      </w:r>
    </w:p>
    <w:p w14:paraId="30738504" w14:textId="77777777" w:rsidR="00400E2B" w:rsidRPr="00481D2D" w:rsidRDefault="00400E2B" w:rsidP="005C79CD">
      <w:pPr>
        <w:pStyle w:val="B2"/>
      </w:pPr>
      <w:r w:rsidRPr="00481D2D">
        <w:t>-</w:t>
      </w:r>
      <w:r w:rsidRPr="00481D2D">
        <w:tab/>
        <w:t xml:space="preserve">shall initiate </w:t>
      </w:r>
      <w:r w:rsidR="00835182" w:rsidRPr="00481D2D">
        <w:t xml:space="preserve">S-CSCF </w:t>
      </w:r>
      <w:r w:rsidRPr="00481D2D">
        <w:t>restoration procedures by performing an initial registration as specified in subclause 5.1.1.2; and</w:t>
      </w:r>
    </w:p>
    <w:p w14:paraId="5AC2BCA6" w14:textId="77777777" w:rsidR="00400E2B" w:rsidRPr="00481D2D" w:rsidRDefault="00400E2B" w:rsidP="005C79CD">
      <w:pPr>
        <w:pStyle w:val="B2"/>
      </w:pPr>
      <w:r w:rsidRPr="00481D2D">
        <w:t>-</w:t>
      </w:r>
      <w:r w:rsidRPr="00481D2D">
        <w:tab/>
        <w:t xml:space="preserve">may provide an indication to the user based on the text string contained in the </w:t>
      </w:r>
      <w:r w:rsidR="009F3E51" w:rsidRPr="00481D2D">
        <w:t>&lt;</w:t>
      </w:r>
      <w:r w:rsidRPr="00481D2D">
        <w:t>reason</w:t>
      </w:r>
      <w:r w:rsidR="009F3E51" w:rsidRPr="00481D2D">
        <w:t>&gt; child</w:t>
      </w:r>
      <w:r w:rsidRPr="00481D2D">
        <w:t xml:space="preserve"> element</w:t>
      </w:r>
      <w:r w:rsidR="009F3E51" w:rsidRPr="00481D2D">
        <w:t xml:space="preserve"> of the &lt;alternative-service&gt; child element of the &lt;ims-3gpp&gt; element</w:t>
      </w:r>
      <w:r w:rsidRPr="00481D2D">
        <w:t>.</w:t>
      </w:r>
    </w:p>
    <w:p w14:paraId="7BCC101B" w14:textId="77777777" w:rsidR="006E004A" w:rsidRPr="00481D2D" w:rsidRDefault="006E004A" w:rsidP="006E004A">
      <w:pPr>
        <w:pStyle w:val="NO"/>
      </w:pPr>
      <w:r w:rsidRPr="00481D2D">
        <w:t>NOTE</w:t>
      </w:r>
      <w:r w:rsidR="00A30319" w:rsidRPr="00481D2D">
        <w:t> 2</w:t>
      </w:r>
      <w:r w:rsidRPr="00481D2D">
        <w:t>:</w:t>
      </w:r>
      <w:r w:rsidRPr="00481D2D">
        <w:tab/>
        <w:t>If the UE has discovered multiple P-CSCF addresses and has information that the P-CSCF was unable to forward the request resulting in sending back the 504 (Server Time-out) response, when starting the initial registration it is appropriate for the UE to select a P-CSCF address different from the one used for the registration binding on which the 504 (Server Time-out) response was received.</w:t>
      </w:r>
    </w:p>
    <w:p w14:paraId="5E92D9E9" w14:textId="77777777" w:rsidR="00C27997" w:rsidRPr="00481D2D" w:rsidRDefault="008B24C0" w:rsidP="008B24C0">
      <w:r w:rsidRPr="00481D2D">
        <w:rPr>
          <w:lang w:eastAsia="zh-CN"/>
        </w:rPr>
        <w:t xml:space="preserve">When </w:t>
      </w:r>
      <w:r w:rsidR="00C27997" w:rsidRPr="00481D2D">
        <w:t xml:space="preserve">sending a request from a contact address </w:t>
      </w:r>
      <w:r w:rsidR="00972608" w:rsidRPr="00481D2D">
        <w:t xml:space="preserve">that has been previously registered </w:t>
      </w:r>
      <w:r w:rsidR="00C27997" w:rsidRPr="00481D2D">
        <w:t xml:space="preserve">(or via a registration flow if the multiple registration mechanism is used) which is bound to a </w:t>
      </w:r>
      <w:r w:rsidR="00C27997" w:rsidRPr="00481D2D">
        <w:rPr>
          <w:rFonts w:eastAsia="SimSun"/>
          <w:lang w:eastAsia="zh-CN"/>
        </w:rPr>
        <w:t xml:space="preserve">public user identity by registration </w:t>
      </w:r>
      <w:r w:rsidR="00C27997" w:rsidRPr="00481D2D">
        <w:t>which used a P-CSCF address, and:</w:t>
      </w:r>
    </w:p>
    <w:p w14:paraId="42BEB475" w14:textId="77777777" w:rsidR="00C27997" w:rsidRPr="00481D2D" w:rsidRDefault="00C27997" w:rsidP="00C27997">
      <w:pPr>
        <w:pStyle w:val="B1"/>
        <w:rPr>
          <w:lang w:eastAsia="zh-CN"/>
        </w:rPr>
      </w:pPr>
      <w:r w:rsidRPr="00481D2D">
        <w:t>-</w:t>
      </w:r>
      <w:r w:rsidRPr="00481D2D">
        <w:tab/>
        <w:t xml:space="preserve">if </w:t>
      </w:r>
      <w:r w:rsidRPr="00481D2D">
        <w:rPr>
          <w:lang w:eastAsia="zh-CN"/>
        </w:rPr>
        <w:t xml:space="preserve">timer F expires in the "Trying" state of non-INVITE client transaction </w:t>
      </w:r>
      <w:r w:rsidRPr="00481D2D">
        <w:t>as described in IETF RFC 3261 [26]</w:t>
      </w:r>
      <w:r w:rsidRPr="00481D2D">
        <w:rPr>
          <w:lang w:eastAsia="zh-CN"/>
        </w:rPr>
        <w:t>;</w:t>
      </w:r>
    </w:p>
    <w:p w14:paraId="291DCD2A" w14:textId="77777777" w:rsidR="00C27997" w:rsidRPr="00481D2D" w:rsidRDefault="00C27997" w:rsidP="00C27997">
      <w:pPr>
        <w:pStyle w:val="B1"/>
        <w:rPr>
          <w:lang w:eastAsia="zh-CN"/>
        </w:rPr>
      </w:pPr>
      <w:r w:rsidRPr="00481D2D">
        <w:rPr>
          <w:lang w:eastAsia="zh-CN"/>
        </w:rPr>
        <w:t>-</w:t>
      </w:r>
      <w:r w:rsidRPr="00481D2D">
        <w:rPr>
          <w:lang w:eastAsia="zh-CN"/>
        </w:rPr>
        <w:tab/>
        <w:t xml:space="preserve">if a fatal transport error is reported by the transport layer in the "Trying" state of non-INVITE client transaction </w:t>
      </w:r>
      <w:r w:rsidRPr="00481D2D">
        <w:t>as described in IETF RFC 3261 [26]</w:t>
      </w:r>
      <w:r w:rsidRPr="00481D2D">
        <w:rPr>
          <w:lang w:eastAsia="zh-CN"/>
        </w:rPr>
        <w:t>;</w:t>
      </w:r>
    </w:p>
    <w:p w14:paraId="775483DE" w14:textId="77777777" w:rsidR="00C27997" w:rsidRPr="00481D2D" w:rsidRDefault="00C27997" w:rsidP="00C27997">
      <w:pPr>
        <w:pStyle w:val="B1"/>
        <w:rPr>
          <w:lang w:eastAsia="zh-CN"/>
        </w:rPr>
      </w:pPr>
      <w:r w:rsidRPr="00481D2D">
        <w:rPr>
          <w:lang w:eastAsia="zh-CN"/>
        </w:rPr>
        <w:t>-</w:t>
      </w:r>
      <w:r w:rsidRPr="00481D2D">
        <w:rPr>
          <w:lang w:eastAsia="zh-CN"/>
        </w:rPr>
        <w:tab/>
        <w:t xml:space="preserve">if timer B expires in the "Calling" state of INVITE client transaction </w:t>
      </w:r>
      <w:r w:rsidRPr="00481D2D">
        <w:t>as described in IETF RFC 6026 [163]</w:t>
      </w:r>
      <w:r w:rsidRPr="00481D2D">
        <w:rPr>
          <w:lang w:eastAsia="zh-CN"/>
        </w:rPr>
        <w:t>; or</w:t>
      </w:r>
    </w:p>
    <w:p w14:paraId="0053E406" w14:textId="77777777" w:rsidR="00C27997" w:rsidRPr="00481D2D" w:rsidRDefault="00C27997" w:rsidP="00C27997">
      <w:pPr>
        <w:pStyle w:val="B1"/>
        <w:rPr>
          <w:lang w:eastAsia="zh-CN"/>
        </w:rPr>
      </w:pPr>
      <w:r w:rsidRPr="00481D2D">
        <w:rPr>
          <w:lang w:eastAsia="zh-CN"/>
        </w:rPr>
        <w:t>-</w:t>
      </w:r>
      <w:r w:rsidRPr="00481D2D">
        <w:rPr>
          <w:lang w:eastAsia="zh-CN"/>
        </w:rPr>
        <w:tab/>
        <w:t xml:space="preserve">if a fatal transport error is reported by the transport layer in "Calling" state of INVITE client transaction </w:t>
      </w:r>
      <w:r w:rsidRPr="00481D2D">
        <w:t>as described in IETF RFC 6026 [163]</w:t>
      </w:r>
      <w:r w:rsidRPr="00481D2D">
        <w:rPr>
          <w:lang w:eastAsia="zh-CN"/>
        </w:rPr>
        <w:t>;</w:t>
      </w:r>
    </w:p>
    <w:p w14:paraId="2D5F5DC6" w14:textId="77777777" w:rsidR="00C27997" w:rsidRPr="00481D2D" w:rsidRDefault="00C27997" w:rsidP="00C27997">
      <w:r w:rsidRPr="00481D2D">
        <w:t xml:space="preserve">then </w:t>
      </w:r>
      <w:r w:rsidR="008B24C0" w:rsidRPr="00481D2D">
        <w:t>the UE shall</w:t>
      </w:r>
      <w:r w:rsidRPr="00481D2D">
        <w:t>:</w:t>
      </w:r>
    </w:p>
    <w:p w14:paraId="3E9D331F" w14:textId="77777777" w:rsidR="00C27997" w:rsidRPr="00481D2D" w:rsidRDefault="00C27997" w:rsidP="00C27997">
      <w:pPr>
        <w:pStyle w:val="B1"/>
      </w:pPr>
      <w:r w:rsidRPr="00481D2D">
        <w:t>1)</w:t>
      </w:r>
      <w:r w:rsidRPr="00481D2D">
        <w:tab/>
        <w:t>if the multiple registration mechanism is not used:</w:t>
      </w:r>
    </w:p>
    <w:p w14:paraId="2FBF0B59" w14:textId="77777777" w:rsidR="00C27997" w:rsidRPr="00481D2D" w:rsidRDefault="00C27997" w:rsidP="00C27997">
      <w:pPr>
        <w:pStyle w:val="B2"/>
      </w:pPr>
      <w:r w:rsidRPr="00481D2D">
        <w:t>A)</w:t>
      </w:r>
      <w:r w:rsidRPr="00481D2D">
        <w:tab/>
        <w:t>consider the contact address as not bound to any public user identity;</w:t>
      </w:r>
    </w:p>
    <w:p w14:paraId="4F231C10" w14:textId="77777777" w:rsidR="00C27997" w:rsidRPr="00481D2D" w:rsidRDefault="00C27997" w:rsidP="00C27997">
      <w:pPr>
        <w:pStyle w:val="B2"/>
      </w:pPr>
      <w:r w:rsidRPr="00481D2D">
        <w:t>B)</w:t>
      </w:r>
      <w:r w:rsidRPr="00481D2D">
        <w:tab/>
      </w:r>
      <w:r w:rsidR="00BE0995" w:rsidRPr="00481D2D">
        <w:rPr>
          <w:rFonts w:hint="eastAsia"/>
          <w:lang w:eastAsia="zh-CN"/>
        </w:rPr>
        <w:t xml:space="preserve">mark the </w:t>
      </w:r>
      <w:r w:rsidR="00BE0995" w:rsidRPr="00481D2D">
        <w:rPr>
          <w:lang w:eastAsia="zh-CN"/>
        </w:rPr>
        <w:t xml:space="preserve">currently used </w:t>
      </w:r>
      <w:r w:rsidR="00BE0995" w:rsidRPr="00481D2D">
        <w:rPr>
          <w:rFonts w:hint="eastAsia"/>
          <w:lang w:eastAsia="zh-CN"/>
        </w:rPr>
        <w:t xml:space="preserve">P-CSCF address </w:t>
      </w:r>
      <w:r w:rsidR="00BE0995" w:rsidRPr="00481D2D">
        <w:t>(i.e. P-CSCF address using which the contact address was registered)</w:t>
      </w:r>
      <w:r w:rsidR="00BE0995" w:rsidRPr="00481D2D">
        <w:rPr>
          <w:rFonts w:hint="eastAsia"/>
          <w:lang w:eastAsia="zh-CN"/>
        </w:rPr>
        <w:t xml:space="preserve"> as unavailable</w:t>
      </w:r>
      <w:r w:rsidRPr="00481D2D">
        <w:t>;</w:t>
      </w:r>
    </w:p>
    <w:p w14:paraId="10F87DA3" w14:textId="77777777" w:rsidR="00C27997" w:rsidRPr="00481D2D" w:rsidRDefault="00C27997" w:rsidP="00C27997">
      <w:pPr>
        <w:pStyle w:val="B2"/>
      </w:pPr>
      <w:r w:rsidRPr="00481D2D">
        <w:t>C)</w:t>
      </w:r>
      <w:r w:rsidRPr="00481D2D">
        <w:tab/>
      </w:r>
      <w:r w:rsidR="00BE0995" w:rsidRPr="00481D2D">
        <w:rPr>
          <w:rFonts w:hint="eastAsia"/>
          <w:lang w:eastAsia="zh-CN"/>
        </w:rPr>
        <w:t xml:space="preserve">if there is a locally stored </w:t>
      </w:r>
      <w:r w:rsidRPr="00481D2D">
        <w:t>P-CSCF</w:t>
      </w:r>
      <w:r w:rsidR="00BE0995" w:rsidRPr="00481D2D">
        <w:rPr>
          <w:rFonts w:hint="eastAsia"/>
          <w:lang w:eastAsia="zh-CN"/>
        </w:rPr>
        <w:t xml:space="preserve"> address</w:t>
      </w:r>
      <w:r w:rsidR="00BE0995" w:rsidRPr="00481D2D">
        <w:t>as specified in subclause 5.1.9</w:t>
      </w:r>
      <w:r w:rsidR="00BE0995" w:rsidRPr="00481D2D">
        <w:rPr>
          <w:lang w:eastAsia="zh-CN"/>
        </w:rPr>
        <w:t xml:space="preserve"> </w:t>
      </w:r>
      <w:r w:rsidR="00BE0995" w:rsidRPr="00481D2D">
        <w:rPr>
          <w:rFonts w:hint="eastAsia"/>
          <w:lang w:eastAsia="zh-CN"/>
        </w:rPr>
        <w:t xml:space="preserve">which is </w:t>
      </w:r>
      <w:r w:rsidRPr="00481D2D">
        <w:t xml:space="preserve"> different than the</w:t>
      </w:r>
      <w:r w:rsidR="00BE0995" w:rsidRPr="00481D2D">
        <w:t xml:space="preserve">currently used </w:t>
      </w:r>
      <w:r w:rsidRPr="00481D2D">
        <w:t xml:space="preserve"> P-CSCF </w:t>
      </w:r>
      <w:r w:rsidR="00BE0995" w:rsidRPr="00481D2D">
        <w:t xml:space="preserve">address </w:t>
      </w:r>
      <w:r w:rsidR="00BE0995" w:rsidRPr="00481D2D">
        <w:rPr>
          <w:rFonts w:hint="eastAsia"/>
          <w:lang w:eastAsia="zh-CN"/>
        </w:rPr>
        <w:t xml:space="preserve">and </w:t>
      </w:r>
      <w:r w:rsidR="00BE0995" w:rsidRPr="00481D2D">
        <w:rPr>
          <w:lang w:eastAsia="zh-CN"/>
        </w:rPr>
        <w:t xml:space="preserve">which is </w:t>
      </w:r>
      <w:r w:rsidR="00BE0995" w:rsidRPr="00481D2D">
        <w:rPr>
          <w:rFonts w:hint="eastAsia"/>
          <w:lang w:eastAsia="zh-CN"/>
        </w:rPr>
        <w:t xml:space="preserve">not marked as unavailable, </w:t>
      </w:r>
      <w:r w:rsidR="00BE0995" w:rsidRPr="00481D2D">
        <w:t xml:space="preserve">initiate an initial registration as specified in subclause 5.1.1.2 using </w:t>
      </w:r>
      <w:r w:rsidR="00BE0995" w:rsidRPr="00481D2D">
        <w:rPr>
          <w:rFonts w:hint="eastAsia"/>
          <w:lang w:eastAsia="zh-CN"/>
        </w:rPr>
        <w:t>that P-CSCF</w:t>
      </w:r>
      <w:r w:rsidRPr="00481D2D">
        <w:t>; and</w:t>
      </w:r>
    </w:p>
    <w:p w14:paraId="27F8984E" w14:textId="77777777" w:rsidR="00BE0995" w:rsidRPr="00481D2D" w:rsidRDefault="00BE0995" w:rsidP="00BE0995">
      <w:pPr>
        <w:pStyle w:val="B2"/>
        <w:rPr>
          <w:lang w:eastAsia="zh-CN"/>
        </w:rPr>
      </w:pPr>
      <w:r w:rsidRPr="00481D2D">
        <w:t>D)</w:t>
      </w:r>
      <w:r w:rsidRPr="00481D2D">
        <w:tab/>
      </w:r>
      <w:r w:rsidRPr="00481D2D">
        <w:rPr>
          <w:rFonts w:hint="eastAsia"/>
          <w:lang w:eastAsia="zh-CN"/>
        </w:rPr>
        <w:t xml:space="preserve">if there is </w:t>
      </w:r>
      <w:r w:rsidRPr="00481D2D">
        <w:rPr>
          <w:lang w:eastAsia="zh-CN"/>
        </w:rPr>
        <w:t xml:space="preserve">no </w:t>
      </w:r>
      <w:r w:rsidRPr="00481D2D">
        <w:rPr>
          <w:rFonts w:hint="eastAsia"/>
          <w:lang w:eastAsia="zh-CN"/>
        </w:rPr>
        <w:t xml:space="preserve">locally stored </w:t>
      </w:r>
      <w:r w:rsidRPr="00481D2D">
        <w:t>P-CSCF</w:t>
      </w:r>
      <w:r w:rsidRPr="00481D2D">
        <w:rPr>
          <w:rFonts w:hint="eastAsia"/>
          <w:lang w:eastAsia="zh-CN"/>
        </w:rPr>
        <w:t xml:space="preserve"> address</w:t>
      </w:r>
      <w:r w:rsidRPr="00481D2D">
        <w:t xml:space="preserve"> as specified in subclause 5.1.9</w:t>
      </w:r>
      <w:r w:rsidRPr="00481D2D">
        <w:rPr>
          <w:lang w:eastAsia="zh-CN"/>
        </w:rPr>
        <w:t xml:space="preserve"> </w:t>
      </w:r>
      <w:r w:rsidRPr="00481D2D">
        <w:rPr>
          <w:rFonts w:hint="eastAsia"/>
          <w:lang w:eastAsia="zh-CN"/>
        </w:rPr>
        <w:t xml:space="preserve">which is </w:t>
      </w:r>
      <w:r w:rsidRPr="00481D2D">
        <w:t>different than the currently used P-CSCF</w:t>
      </w:r>
      <w:r w:rsidRPr="00481D2D">
        <w:rPr>
          <w:rFonts w:hint="eastAsia"/>
          <w:lang w:eastAsia="zh-CN"/>
        </w:rPr>
        <w:t xml:space="preserve"> address</w:t>
      </w:r>
      <w:r w:rsidRPr="00481D2D">
        <w:t xml:space="preserve"> </w:t>
      </w:r>
      <w:r w:rsidRPr="00481D2D">
        <w:rPr>
          <w:rFonts w:hint="eastAsia"/>
          <w:lang w:eastAsia="zh-CN"/>
        </w:rPr>
        <w:t xml:space="preserve">and </w:t>
      </w:r>
      <w:r w:rsidRPr="00481D2D">
        <w:rPr>
          <w:lang w:eastAsia="zh-CN"/>
        </w:rPr>
        <w:t xml:space="preserve">which is </w:t>
      </w:r>
      <w:r w:rsidRPr="00481D2D">
        <w:rPr>
          <w:rFonts w:hint="eastAsia"/>
          <w:lang w:eastAsia="zh-CN"/>
        </w:rPr>
        <w:t xml:space="preserve">not marked as unavailable, </w:t>
      </w:r>
      <w:r w:rsidRPr="00481D2D">
        <w:t>get a new set of P-CSCF</w:t>
      </w:r>
      <w:r w:rsidRPr="00481D2D">
        <w:rPr>
          <w:rFonts w:hint="eastAsia"/>
          <w:lang w:eastAsia="zh-CN"/>
        </w:rPr>
        <w:t xml:space="preserve"> </w:t>
      </w:r>
      <w:r w:rsidRPr="00481D2D">
        <w:t>addresses as described in subclause 9.2.1 unless otherwise specified in the access specific annexes</w:t>
      </w:r>
      <w:r w:rsidRPr="00481D2D">
        <w:rPr>
          <w:rFonts w:hint="eastAsia"/>
        </w:rPr>
        <w:t xml:space="preserve"> (as described in </w:t>
      </w:r>
      <w:r w:rsidR="00CC5FF5" w:rsidRPr="00481D2D">
        <w:t>a</w:t>
      </w:r>
      <w:r w:rsidRPr="00481D2D">
        <w:rPr>
          <w:rFonts w:hint="eastAsia"/>
        </w:rPr>
        <w:t>nnex</w:t>
      </w:r>
      <w:r w:rsidR="00CC5FF5" w:rsidRPr="00481D2D">
        <w:t> </w:t>
      </w:r>
      <w:r w:rsidRPr="00481D2D">
        <w:rPr>
          <w:rFonts w:hint="eastAsia"/>
        </w:rPr>
        <w:t>B</w:t>
      </w:r>
      <w:r w:rsidR="00CC5FF5" w:rsidRPr="00481D2D">
        <w:t>,</w:t>
      </w:r>
      <w:r w:rsidRPr="00481D2D">
        <w:rPr>
          <w:rFonts w:hint="eastAsia"/>
        </w:rPr>
        <w:t xml:space="preserve"> </w:t>
      </w:r>
      <w:r w:rsidR="00CC5FF5" w:rsidRPr="00481D2D">
        <w:t>a</w:t>
      </w:r>
      <w:r w:rsidRPr="00481D2D">
        <w:rPr>
          <w:rFonts w:hint="eastAsia"/>
        </w:rPr>
        <w:t>nnex</w:t>
      </w:r>
      <w:r w:rsidR="00CC5FF5" w:rsidRPr="00481D2D">
        <w:t> </w:t>
      </w:r>
      <w:r w:rsidRPr="00481D2D">
        <w:rPr>
          <w:rFonts w:hint="eastAsia"/>
        </w:rPr>
        <w:t>L</w:t>
      </w:r>
      <w:r w:rsidR="00CC5FF5" w:rsidRPr="00481D2D">
        <w:t xml:space="preserve"> or annex U</w:t>
      </w:r>
      <w:r w:rsidRPr="00481D2D">
        <w:rPr>
          <w:rFonts w:hint="eastAsia"/>
        </w:rPr>
        <w:t>)</w:t>
      </w:r>
      <w:r w:rsidRPr="00481D2D">
        <w:rPr>
          <w:rFonts w:hint="eastAsia"/>
          <w:lang w:eastAsia="zh-CN"/>
        </w:rPr>
        <w:t xml:space="preserve"> and </w:t>
      </w:r>
      <w:r w:rsidRPr="00481D2D">
        <w:t>initiate an initial registration as specified in subclause 5.1.1.2</w:t>
      </w:r>
      <w:r w:rsidRPr="00481D2D">
        <w:rPr>
          <w:rFonts w:hint="eastAsia"/>
          <w:lang w:eastAsia="zh-CN"/>
        </w:rPr>
        <w:t xml:space="preserve">; </w:t>
      </w:r>
      <w:r w:rsidRPr="00481D2D">
        <w:t>and</w:t>
      </w:r>
      <w:r w:rsidRPr="00481D2D">
        <w:rPr>
          <w:rFonts w:hint="eastAsia"/>
          <w:lang w:eastAsia="zh-CN"/>
        </w:rPr>
        <w:t xml:space="preserve"> </w:t>
      </w:r>
    </w:p>
    <w:p w14:paraId="06F7A3C2" w14:textId="77777777" w:rsidR="00C27997" w:rsidRPr="00481D2D" w:rsidRDefault="00C27997" w:rsidP="00C27997">
      <w:pPr>
        <w:pStyle w:val="B1"/>
      </w:pPr>
      <w:r w:rsidRPr="00481D2D">
        <w:t>2)</w:t>
      </w:r>
      <w:r w:rsidRPr="00481D2D">
        <w:tab/>
        <w:t xml:space="preserve">if the multiple registration mechanism is used, declare the registration flow dead as defined in RFC 5626 [92] and </w:t>
      </w:r>
      <w:r w:rsidR="00BE0995" w:rsidRPr="00481D2D">
        <w:rPr>
          <w:rFonts w:hint="eastAsia"/>
          <w:lang w:eastAsia="zh-CN"/>
        </w:rPr>
        <w:t xml:space="preserve">mark the </w:t>
      </w:r>
      <w:r w:rsidR="00BE0995" w:rsidRPr="00481D2D">
        <w:rPr>
          <w:lang w:eastAsia="zh-CN"/>
        </w:rPr>
        <w:t xml:space="preserve">currently used </w:t>
      </w:r>
      <w:r w:rsidR="00BE0995" w:rsidRPr="00481D2D">
        <w:rPr>
          <w:rFonts w:hint="eastAsia"/>
          <w:lang w:eastAsia="zh-CN"/>
        </w:rPr>
        <w:t>P-CSCF address as unavailable</w:t>
      </w:r>
      <w:r w:rsidRPr="00481D2D">
        <w:t>.</w:t>
      </w:r>
    </w:p>
    <w:p w14:paraId="6551FE86" w14:textId="77777777" w:rsidR="008B24C0" w:rsidRPr="00481D2D" w:rsidRDefault="00C27997" w:rsidP="00C27997">
      <w:pPr>
        <w:pStyle w:val="NO"/>
      </w:pPr>
      <w:r w:rsidRPr="00481D2D">
        <w:t>NOTE 3:</w:t>
      </w:r>
      <w:r w:rsidRPr="00481D2D">
        <w:tab/>
        <w:t>When a fatal transport error occurs, further steps might be necessary to restore the transport layer, possibly including re-establishment of an IP-CAN bearer</w:t>
      </w:r>
      <w:r w:rsidR="00C211C5" w:rsidRPr="00481D2D">
        <w:t>.</w:t>
      </w:r>
    </w:p>
    <w:p w14:paraId="159E4B99" w14:textId="77777777" w:rsidR="00BE0995" w:rsidRPr="00481D2D" w:rsidRDefault="00BE0995" w:rsidP="00BE0995">
      <w:r w:rsidRPr="00481D2D">
        <w:rPr>
          <w:lang w:eastAsia="zh-CN"/>
        </w:rPr>
        <w:t xml:space="preserve">When </w:t>
      </w:r>
      <w:r w:rsidRPr="00481D2D">
        <w:t xml:space="preserve">sending a request from a contact address that has been previously registered (or via a registration flow if the multiple registration mechanism is used) which is bound to a </w:t>
      </w:r>
      <w:r w:rsidRPr="00481D2D">
        <w:rPr>
          <w:lang w:eastAsia="zh-CN"/>
        </w:rPr>
        <w:t xml:space="preserve">public user identity by registration </w:t>
      </w:r>
      <w:r w:rsidRPr="00481D2D">
        <w:t>which used a P-CSCF address, and if a 503 (Service Unavailable) response without a Retry-After header field is received for request</w:t>
      </w:r>
      <w:r w:rsidRPr="00481D2D">
        <w:rPr>
          <w:lang w:eastAsia="zh-CN"/>
        </w:rPr>
        <w:t xml:space="preserve"> </w:t>
      </w:r>
      <w:r w:rsidRPr="00481D2D">
        <w:t>as described in IETF RFC 3261 [26]</w:t>
      </w:r>
      <w:r w:rsidRPr="00481D2D">
        <w:rPr>
          <w:lang w:eastAsia="zh-CN"/>
        </w:rPr>
        <w:t xml:space="preserve">, </w:t>
      </w:r>
      <w:r w:rsidRPr="00481D2D">
        <w:t>the UE shall:</w:t>
      </w:r>
    </w:p>
    <w:p w14:paraId="74C6FC27" w14:textId="77777777" w:rsidR="00BE0995" w:rsidRPr="00481D2D" w:rsidRDefault="00BE0995" w:rsidP="00BE0995">
      <w:pPr>
        <w:pStyle w:val="B1"/>
      </w:pPr>
      <w:r w:rsidRPr="00481D2D">
        <w:t>1)</w:t>
      </w:r>
      <w:r w:rsidRPr="00481D2D">
        <w:tab/>
        <w:t>if the multiple registration mechanism is not used:</w:t>
      </w:r>
    </w:p>
    <w:p w14:paraId="10C460A1" w14:textId="77777777" w:rsidR="00BE0995" w:rsidRPr="00481D2D" w:rsidRDefault="00BE0995" w:rsidP="00BE0995">
      <w:pPr>
        <w:pStyle w:val="B2"/>
      </w:pPr>
      <w:r w:rsidRPr="00481D2D">
        <w:t>A)</w:t>
      </w:r>
      <w:r w:rsidRPr="00481D2D">
        <w:tab/>
        <w:t>consider the contact address as not bound to any public user identity;</w:t>
      </w:r>
    </w:p>
    <w:p w14:paraId="58BBA8B9" w14:textId="77777777" w:rsidR="00BE0995" w:rsidRPr="00481D2D" w:rsidRDefault="00BE0995" w:rsidP="00BE0995">
      <w:pPr>
        <w:pStyle w:val="B2"/>
        <w:rPr>
          <w:lang w:eastAsia="zh-CN"/>
        </w:rPr>
      </w:pPr>
      <w:r w:rsidRPr="00481D2D">
        <w:t>B)</w:t>
      </w:r>
      <w:r w:rsidRPr="00481D2D">
        <w:tab/>
      </w:r>
      <w:r w:rsidRPr="00481D2D">
        <w:rPr>
          <w:rFonts w:hint="eastAsia"/>
          <w:lang w:eastAsia="zh-CN"/>
        </w:rPr>
        <w:t xml:space="preserve">mark the </w:t>
      </w:r>
      <w:r w:rsidRPr="00481D2D">
        <w:rPr>
          <w:lang w:eastAsia="zh-CN"/>
        </w:rPr>
        <w:t xml:space="preserve">currently used </w:t>
      </w:r>
      <w:r w:rsidRPr="00481D2D">
        <w:rPr>
          <w:rFonts w:hint="eastAsia"/>
          <w:lang w:eastAsia="zh-CN"/>
        </w:rPr>
        <w:t xml:space="preserve">P-CSCF address </w:t>
      </w:r>
      <w:r w:rsidRPr="00481D2D">
        <w:t>(i.e. P-CSCF address using which the contact address was registered)</w:t>
      </w:r>
      <w:r w:rsidRPr="00481D2D">
        <w:rPr>
          <w:rFonts w:hint="eastAsia"/>
          <w:lang w:eastAsia="zh-CN"/>
        </w:rPr>
        <w:t xml:space="preserve"> as unavailable</w:t>
      </w:r>
      <w:r w:rsidRPr="00481D2D">
        <w:t>;</w:t>
      </w:r>
    </w:p>
    <w:p w14:paraId="3244AFCD" w14:textId="77777777" w:rsidR="00BE0995" w:rsidRPr="00481D2D" w:rsidRDefault="00BE0995" w:rsidP="00BE0995">
      <w:pPr>
        <w:pStyle w:val="B2"/>
      </w:pPr>
      <w:r w:rsidRPr="00481D2D">
        <w:t>C)</w:t>
      </w:r>
      <w:r w:rsidRPr="00481D2D">
        <w:tab/>
      </w:r>
      <w:r w:rsidRPr="00481D2D">
        <w:rPr>
          <w:rFonts w:hint="eastAsia"/>
          <w:lang w:eastAsia="zh-CN"/>
        </w:rPr>
        <w:t xml:space="preserve">if there is a locally stored </w:t>
      </w:r>
      <w:r w:rsidRPr="00481D2D">
        <w:t>P-CSCF</w:t>
      </w:r>
      <w:r w:rsidRPr="00481D2D">
        <w:rPr>
          <w:rFonts w:hint="eastAsia"/>
          <w:lang w:eastAsia="zh-CN"/>
        </w:rPr>
        <w:t xml:space="preserve"> address</w:t>
      </w:r>
      <w:r w:rsidRPr="00481D2D">
        <w:t xml:space="preserve"> as specified in subclause 5.1.9</w:t>
      </w:r>
      <w:r w:rsidRPr="00481D2D">
        <w:rPr>
          <w:lang w:eastAsia="zh-CN"/>
        </w:rPr>
        <w:t xml:space="preserve"> </w:t>
      </w:r>
      <w:r w:rsidRPr="00481D2D">
        <w:rPr>
          <w:rFonts w:hint="eastAsia"/>
          <w:lang w:eastAsia="zh-CN"/>
        </w:rPr>
        <w:t xml:space="preserve">which is </w:t>
      </w:r>
      <w:r w:rsidRPr="00481D2D">
        <w:t>different than the currently used P-CSCF</w:t>
      </w:r>
      <w:r w:rsidRPr="00481D2D">
        <w:rPr>
          <w:rFonts w:hint="eastAsia"/>
          <w:lang w:eastAsia="zh-CN"/>
        </w:rPr>
        <w:t xml:space="preserve"> address</w:t>
      </w:r>
      <w:r w:rsidRPr="00481D2D">
        <w:t xml:space="preserve"> </w:t>
      </w:r>
      <w:r w:rsidRPr="00481D2D">
        <w:rPr>
          <w:rFonts w:hint="eastAsia"/>
          <w:lang w:eastAsia="zh-CN"/>
        </w:rPr>
        <w:t xml:space="preserve">and </w:t>
      </w:r>
      <w:r w:rsidRPr="00481D2D">
        <w:rPr>
          <w:lang w:eastAsia="zh-CN"/>
        </w:rPr>
        <w:t xml:space="preserve">which is </w:t>
      </w:r>
      <w:r w:rsidRPr="00481D2D">
        <w:rPr>
          <w:rFonts w:hint="eastAsia"/>
          <w:lang w:eastAsia="zh-CN"/>
        </w:rPr>
        <w:t xml:space="preserve">not marked as unavailable, </w:t>
      </w:r>
      <w:r w:rsidRPr="00481D2D">
        <w:t xml:space="preserve">initiate an initial registration as specified in subclause 5.1.1.2 using </w:t>
      </w:r>
      <w:r w:rsidRPr="00481D2D">
        <w:rPr>
          <w:rFonts w:hint="eastAsia"/>
          <w:lang w:eastAsia="zh-CN"/>
        </w:rPr>
        <w:t>that P-CSCF</w:t>
      </w:r>
      <w:r w:rsidRPr="00481D2D">
        <w:t>; and</w:t>
      </w:r>
    </w:p>
    <w:p w14:paraId="10192936" w14:textId="77777777" w:rsidR="00BE0995" w:rsidRPr="00481D2D" w:rsidRDefault="00BE0995" w:rsidP="00BE0995">
      <w:pPr>
        <w:pStyle w:val="B2"/>
        <w:rPr>
          <w:lang w:eastAsia="zh-CN"/>
        </w:rPr>
      </w:pPr>
      <w:r w:rsidRPr="00481D2D">
        <w:t>D)</w:t>
      </w:r>
      <w:r w:rsidRPr="00481D2D">
        <w:tab/>
      </w:r>
      <w:r w:rsidRPr="00481D2D">
        <w:rPr>
          <w:rFonts w:hint="eastAsia"/>
          <w:lang w:eastAsia="zh-CN"/>
        </w:rPr>
        <w:t xml:space="preserve">if there is </w:t>
      </w:r>
      <w:r w:rsidRPr="00481D2D">
        <w:rPr>
          <w:lang w:eastAsia="zh-CN"/>
        </w:rPr>
        <w:t xml:space="preserve">no </w:t>
      </w:r>
      <w:r w:rsidRPr="00481D2D">
        <w:rPr>
          <w:rFonts w:hint="eastAsia"/>
          <w:lang w:eastAsia="zh-CN"/>
        </w:rPr>
        <w:t xml:space="preserve">locally stored </w:t>
      </w:r>
      <w:r w:rsidRPr="00481D2D">
        <w:t>P-CSCF</w:t>
      </w:r>
      <w:r w:rsidRPr="00481D2D">
        <w:rPr>
          <w:rFonts w:hint="eastAsia"/>
          <w:lang w:eastAsia="zh-CN"/>
        </w:rPr>
        <w:t xml:space="preserve"> address</w:t>
      </w:r>
      <w:r w:rsidRPr="00481D2D">
        <w:t xml:space="preserve"> as specified in subclause 5.1.9</w:t>
      </w:r>
      <w:r w:rsidRPr="00481D2D">
        <w:rPr>
          <w:lang w:eastAsia="zh-CN"/>
        </w:rPr>
        <w:t xml:space="preserve"> </w:t>
      </w:r>
      <w:r w:rsidRPr="00481D2D">
        <w:rPr>
          <w:rFonts w:hint="eastAsia"/>
          <w:lang w:eastAsia="zh-CN"/>
        </w:rPr>
        <w:t xml:space="preserve">which is </w:t>
      </w:r>
      <w:r w:rsidRPr="00481D2D">
        <w:t>different than the currently used P-CSCF</w:t>
      </w:r>
      <w:r w:rsidRPr="00481D2D">
        <w:rPr>
          <w:rFonts w:hint="eastAsia"/>
          <w:lang w:eastAsia="zh-CN"/>
        </w:rPr>
        <w:t xml:space="preserve"> address</w:t>
      </w:r>
      <w:r w:rsidRPr="00481D2D">
        <w:t xml:space="preserve"> </w:t>
      </w:r>
      <w:r w:rsidRPr="00481D2D">
        <w:rPr>
          <w:rFonts w:hint="eastAsia"/>
          <w:lang w:eastAsia="zh-CN"/>
        </w:rPr>
        <w:t xml:space="preserve">and </w:t>
      </w:r>
      <w:r w:rsidRPr="00481D2D">
        <w:rPr>
          <w:lang w:eastAsia="zh-CN"/>
        </w:rPr>
        <w:t xml:space="preserve">which is </w:t>
      </w:r>
      <w:r w:rsidRPr="00481D2D">
        <w:rPr>
          <w:rFonts w:hint="eastAsia"/>
          <w:lang w:eastAsia="zh-CN"/>
        </w:rPr>
        <w:t xml:space="preserve">not marked as unavailable, </w:t>
      </w:r>
      <w:r w:rsidRPr="00481D2D">
        <w:t>get a new set of P-CSCF</w:t>
      </w:r>
      <w:r w:rsidRPr="00481D2D">
        <w:rPr>
          <w:rFonts w:hint="eastAsia"/>
          <w:lang w:eastAsia="zh-CN"/>
        </w:rPr>
        <w:t xml:space="preserve"> </w:t>
      </w:r>
      <w:r w:rsidRPr="00481D2D">
        <w:t>addresses as described in subclause 9.2.1 unless otherwise specified in the access specific annexes</w:t>
      </w:r>
      <w:r w:rsidRPr="00481D2D">
        <w:rPr>
          <w:rFonts w:hint="eastAsia"/>
        </w:rPr>
        <w:t xml:space="preserve"> (as described in </w:t>
      </w:r>
      <w:r w:rsidR="00CC5FF5" w:rsidRPr="00481D2D">
        <w:t>a</w:t>
      </w:r>
      <w:r w:rsidRPr="00481D2D">
        <w:rPr>
          <w:rFonts w:hint="eastAsia"/>
        </w:rPr>
        <w:t>nnex</w:t>
      </w:r>
      <w:r w:rsidR="00CC5FF5" w:rsidRPr="00481D2D">
        <w:t> </w:t>
      </w:r>
      <w:r w:rsidRPr="00481D2D">
        <w:rPr>
          <w:rFonts w:hint="eastAsia"/>
        </w:rPr>
        <w:t>B</w:t>
      </w:r>
      <w:r w:rsidR="00CC5FF5" w:rsidRPr="00481D2D">
        <w:t>,</w:t>
      </w:r>
      <w:r w:rsidRPr="00481D2D">
        <w:rPr>
          <w:rFonts w:hint="eastAsia"/>
        </w:rPr>
        <w:t xml:space="preserve"> </w:t>
      </w:r>
      <w:r w:rsidR="00CC5FF5" w:rsidRPr="00481D2D">
        <w:t>a</w:t>
      </w:r>
      <w:r w:rsidRPr="00481D2D">
        <w:rPr>
          <w:rFonts w:hint="eastAsia"/>
        </w:rPr>
        <w:t>nnex</w:t>
      </w:r>
      <w:r w:rsidR="00CC5FF5" w:rsidRPr="00481D2D">
        <w:t> </w:t>
      </w:r>
      <w:r w:rsidRPr="00481D2D">
        <w:rPr>
          <w:rFonts w:hint="eastAsia"/>
        </w:rPr>
        <w:t>L</w:t>
      </w:r>
      <w:r w:rsidR="00CC5FF5" w:rsidRPr="00481D2D">
        <w:t xml:space="preserve"> or annex U</w:t>
      </w:r>
      <w:r w:rsidRPr="00481D2D">
        <w:rPr>
          <w:rFonts w:hint="eastAsia"/>
        </w:rPr>
        <w:t>)</w:t>
      </w:r>
      <w:r w:rsidRPr="00481D2D">
        <w:rPr>
          <w:rFonts w:hint="eastAsia"/>
          <w:lang w:eastAsia="zh-CN"/>
        </w:rPr>
        <w:t xml:space="preserve"> and </w:t>
      </w:r>
      <w:r w:rsidRPr="00481D2D">
        <w:t>initiate an initial registration as specified in subclause 5.1.1.2</w:t>
      </w:r>
      <w:r w:rsidRPr="00481D2D">
        <w:rPr>
          <w:rFonts w:hint="eastAsia"/>
          <w:lang w:eastAsia="zh-CN"/>
        </w:rPr>
        <w:t xml:space="preserve">; </w:t>
      </w:r>
      <w:r w:rsidRPr="00481D2D">
        <w:t>and</w:t>
      </w:r>
      <w:r w:rsidRPr="00481D2D">
        <w:rPr>
          <w:rFonts w:hint="eastAsia"/>
          <w:lang w:eastAsia="zh-CN"/>
        </w:rPr>
        <w:t xml:space="preserve"> </w:t>
      </w:r>
    </w:p>
    <w:p w14:paraId="304EB903" w14:textId="77777777" w:rsidR="00BE0995" w:rsidRPr="00481D2D" w:rsidRDefault="00BE0995" w:rsidP="00BE0995">
      <w:pPr>
        <w:pStyle w:val="B1"/>
      </w:pPr>
      <w:r w:rsidRPr="00481D2D">
        <w:t>2)</w:t>
      </w:r>
      <w:r w:rsidRPr="00481D2D">
        <w:tab/>
        <w:t xml:space="preserve">if the multiple registration mechanism is used, declare the registration flow dead as defined in RFC 5626 [92] and </w:t>
      </w:r>
      <w:r w:rsidRPr="00481D2D">
        <w:rPr>
          <w:rFonts w:hint="eastAsia"/>
          <w:lang w:eastAsia="zh-CN"/>
        </w:rPr>
        <w:t xml:space="preserve">mark the </w:t>
      </w:r>
      <w:r w:rsidRPr="00481D2D">
        <w:rPr>
          <w:lang w:eastAsia="zh-CN"/>
        </w:rPr>
        <w:t xml:space="preserve">currently used </w:t>
      </w:r>
      <w:r w:rsidRPr="00481D2D">
        <w:rPr>
          <w:rFonts w:hint="eastAsia"/>
          <w:lang w:eastAsia="zh-CN"/>
        </w:rPr>
        <w:t>P-CSCF address as unavailable</w:t>
      </w:r>
      <w:r w:rsidRPr="00481D2D">
        <w:t>.</w:t>
      </w:r>
    </w:p>
    <w:p w14:paraId="571C6B00" w14:textId="77777777" w:rsidR="00BE0995" w:rsidRPr="00481D2D" w:rsidRDefault="00BE0995" w:rsidP="00BE0995">
      <w:r w:rsidRPr="00481D2D">
        <w:rPr>
          <w:lang w:eastAsia="zh-CN"/>
        </w:rPr>
        <w:t xml:space="preserve">When </w:t>
      </w:r>
      <w:r w:rsidRPr="00481D2D">
        <w:t xml:space="preserve">sending a request from a contact address that has been previously registered (or via a registration flow if the multiple registration mechanism is used) which is bound to a </w:t>
      </w:r>
      <w:r w:rsidRPr="00481D2D">
        <w:rPr>
          <w:lang w:eastAsia="zh-CN"/>
        </w:rPr>
        <w:t xml:space="preserve">public user identity by registration </w:t>
      </w:r>
      <w:r w:rsidRPr="00481D2D">
        <w:t>which used a P-CSCF address, and if a 503 (Service Unavailable) response with a Retry-After header field is received for request</w:t>
      </w:r>
      <w:r w:rsidRPr="00481D2D">
        <w:rPr>
          <w:lang w:eastAsia="zh-CN"/>
        </w:rPr>
        <w:t xml:space="preserve"> </w:t>
      </w:r>
      <w:r w:rsidRPr="00481D2D">
        <w:t>as described in IETF RFC 3261 [26] and :</w:t>
      </w:r>
    </w:p>
    <w:p w14:paraId="7841C0B4" w14:textId="77777777" w:rsidR="00BE0995" w:rsidRPr="00481D2D" w:rsidRDefault="00BE0995" w:rsidP="006E59FF">
      <w:pPr>
        <w:pStyle w:val="B1"/>
      </w:pPr>
      <w:r w:rsidRPr="00481D2D">
        <w:t>-</w:t>
      </w:r>
      <w:r w:rsidRPr="00481D2D">
        <w:tab/>
        <w:t>if the request was a non-INVITE request, the Retry-After header field indicates a time bigger than value for timer F as specified in table 7.7.1; and</w:t>
      </w:r>
    </w:p>
    <w:p w14:paraId="0D8AB434" w14:textId="77777777" w:rsidR="00BE0995" w:rsidRPr="00481D2D" w:rsidRDefault="00BE0995" w:rsidP="00BE0995">
      <w:pPr>
        <w:pStyle w:val="B1"/>
      </w:pPr>
      <w:r w:rsidRPr="00481D2D">
        <w:t>-</w:t>
      </w:r>
      <w:r w:rsidRPr="00481D2D">
        <w:tab/>
        <w:t>if the request was an INVITE request, the Retry-After header field indicates a time bigger than value for timer B as specified in table 7.7.1;</w:t>
      </w:r>
    </w:p>
    <w:p w14:paraId="1D2FD748" w14:textId="77777777" w:rsidR="00BE0995" w:rsidRPr="00481D2D" w:rsidRDefault="00BE0995" w:rsidP="00BE0995">
      <w:r w:rsidRPr="00481D2D">
        <w:t>the UE shall:</w:t>
      </w:r>
    </w:p>
    <w:p w14:paraId="4F6294F6" w14:textId="77777777" w:rsidR="00BE0995" w:rsidRPr="00481D2D" w:rsidRDefault="00BE0995" w:rsidP="00BE0995">
      <w:pPr>
        <w:pStyle w:val="B1"/>
      </w:pPr>
      <w:r w:rsidRPr="00481D2D">
        <w:t>1)</w:t>
      </w:r>
      <w:r w:rsidRPr="00481D2D">
        <w:tab/>
        <w:t>if the multiple registration mechanism is not used:</w:t>
      </w:r>
    </w:p>
    <w:p w14:paraId="13F976DD" w14:textId="77777777" w:rsidR="00BE0995" w:rsidRPr="00481D2D" w:rsidRDefault="00BE0995" w:rsidP="00BE0995">
      <w:pPr>
        <w:pStyle w:val="B2"/>
      </w:pPr>
      <w:r w:rsidRPr="00481D2D">
        <w:t>A)</w:t>
      </w:r>
      <w:r w:rsidRPr="00481D2D">
        <w:tab/>
        <w:t>consider the contact address as not bound to any public user identity;</w:t>
      </w:r>
    </w:p>
    <w:p w14:paraId="6451B96D" w14:textId="77777777" w:rsidR="00BE0995" w:rsidRPr="00481D2D" w:rsidRDefault="00BE0995" w:rsidP="00BE0995">
      <w:pPr>
        <w:pStyle w:val="B2"/>
        <w:rPr>
          <w:lang w:eastAsia="zh-CN"/>
        </w:rPr>
      </w:pPr>
      <w:r w:rsidRPr="00481D2D">
        <w:t>B)</w:t>
      </w:r>
      <w:r w:rsidRPr="00481D2D">
        <w:tab/>
      </w:r>
      <w:r w:rsidRPr="00481D2D">
        <w:rPr>
          <w:rFonts w:hint="eastAsia"/>
          <w:lang w:eastAsia="zh-CN"/>
        </w:rPr>
        <w:t xml:space="preserve">mark the </w:t>
      </w:r>
      <w:r w:rsidRPr="00481D2D">
        <w:rPr>
          <w:lang w:eastAsia="zh-CN"/>
        </w:rPr>
        <w:t xml:space="preserve">currently used </w:t>
      </w:r>
      <w:r w:rsidRPr="00481D2D">
        <w:rPr>
          <w:rFonts w:hint="eastAsia"/>
          <w:lang w:eastAsia="zh-CN"/>
        </w:rPr>
        <w:t xml:space="preserve">P-CSCF address </w:t>
      </w:r>
      <w:r w:rsidRPr="00481D2D">
        <w:t>(i.e. P-CSCF address using which the contact address was registered)</w:t>
      </w:r>
      <w:r w:rsidRPr="00481D2D">
        <w:rPr>
          <w:rFonts w:hint="eastAsia"/>
          <w:lang w:eastAsia="zh-CN"/>
        </w:rPr>
        <w:t xml:space="preserve"> as unavailable</w:t>
      </w:r>
      <w:r w:rsidRPr="00481D2D">
        <w:rPr>
          <w:lang w:eastAsia="zh-CN"/>
        </w:rPr>
        <w:t xml:space="preserve"> for the time indicated by the Retry-After header field</w:t>
      </w:r>
      <w:r w:rsidRPr="00481D2D">
        <w:t>;</w:t>
      </w:r>
    </w:p>
    <w:p w14:paraId="2E436CD4" w14:textId="77777777" w:rsidR="00BE0995" w:rsidRPr="00481D2D" w:rsidRDefault="00BE0995" w:rsidP="00BE0995">
      <w:pPr>
        <w:pStyle w:val="B2"/>
      </w:pPr>
      <w:r w:rsidRPr="00481D2D">
        <w:t>C)</w:t>
      </w:r>
      <w:r w:rsidRPr="00481D2D">
        <w:tab/>
      </w:r>
      <w:r w:rsidRPr="00481D2D">
        <w:rPr>
          <w:rFonts w:hint="eastAsia"/>
          <w:lang w:eastAsia="zh-CN"/>
        </w:rPr>
        <w:t xml:space="preserve">if there is a locally stored </w:t>
      </w:r>
      <w:r w:rsidRPr="00481D2D">
        <w:t>P-CSCF</w:t>
      </w:r>
      <w:r w:rsidRPr="00481D2D">
        <w:rPr>
          <w:rFonts w:hint="eastAsia"/>
          <w:lang w:eastAsia="zh-CN"/>
        </w:rPr>
        <w:t xml:space="preserve"> address</w:t>
      </w:r>
      <w:r w:rsidRPr="00481D2D">
        <w:t xml:space="preserve"> as specified in subclause 5.1.9</w:t>
      </w:r>
      <w:r w:rsidRPr="00481D2D">
        <w:rPr>
          <w:lang w:eastAsia="zh-CN"/>
        </w:rPr>
        <w:t xml:space="preserve"> </w:t>
      </w:r>
      <w:r w:rsidRPr="00481D2D">
        <w:rPr>
          <w:rFonts w:hint="eastAsia"/>
          <w:lang w:eastAsia="zh-CN"/>
        </w:rPr>
        <w:t xml:space="preserve">which is </w:t>
      </w:r>
      <w:r w:rsidRPr="00481D2D">
        <w:t>different than the currently used P-CSCF</w:t>
      </w:r>
      <w:r w:rsidRPr="00481D2D">
        <w:rPr>
          <w:rFonts w:hint="eastAsia"/>
          <w:lang w:eastAsia="zh-CN"/>
        </w:rPr>
        <w:t xml:space="preserve"> address</w:t>
      </w:r>
      <w:r w:rsidRPr="00481D2D">
        <w:t xml:space="preserve"> </w:t>
      </w:r>
      <w:r w:rsidRPr="00481D2D">
        <w:rPr>
          <w:rFonts w:hint="eastAsia"/>
          <w:lang w:eastAsia="zh-CN"/>
        </w:rPr>
        <w:t xml:space="preserve">and </w:t>
      </w:r>
      <w:r w:rsidRPr="00481D2D">
        <w:rPr>
          <w:lang w:eastAsia="zh-CN"/>
        </w:rPr>
        <w:t xml:space="preserve">which is </w:t>
      </w:r>
      <w:r w:rsidRPr="00481D2D">
        <w:rPr>
          <w:rFonts w:hint="eastAsia"/>
          <w:lang w:eastAsia="zh-CN"/>
        </w:rPr>
        <w:t xml:space="preserve">not marked as unavailable, </w:t>
      </w:r>
      <w:r w:rsidRPr="00481D2D">
        <w:t xml:space="preserve">initiate an initial registration as specified in subclause 5.1.1.2 using </w:t>
      </w:r>
      <w:r w:rsidRPr="00481D2D">
        <w:rPr>
          <w:rFonts w:hint="eastAsia"/>
          <w:lang w:eastAsia="zh-CN"/>
        </w:rPr>
        <w:t>that P-CSCF</w:t>
      </w:r>
      <w:r w:rsidRPr="00481D2D">
        <w:t>; and</w:t>
      </w:r>
    </w:p>
    <w:p w14:paraId="6BB2DFDF" w14:textId="77777777" w:rsidR="00BE0995" w:rsidRPr="00481D2D" w:rsidRDefault="00BE0995" w:rsidP="00BE0995">
      <w:pPr>
        <w:pStyle w:val="B2"/>
        <w:rPr>
          <w:lang w:eastAsia="zh-CN"/>
        </w:rPr>
      </w:pPr>
      <w:r w:rsidRPr="00481D2D">
        <w:t>D)</w:t>
      </w:r>
      <w:r w:rsidRPr="00481D2D">
        <w:tab/>
      </w:r>
      <w:r w:rsidRPr="00481D2D">
        <w:rPr>
          <w:rFonts w:hint="eastAsia"/>
          <w:lang w:eastAsia="zh-CN"/>
        </w:rPr>
        <w:t xml:space="preserve">if there is </w:t>
      </w:r>
      <w:r w:rsidRPr="00481D2D">
        <w:rPr>
          <w:lang w:eastAsia="zh-CN"/>
        </w:rPr>
        <w:t xml:space="preserve">no </w:t>
      </w:r>
      <w:r w:rsidRPr="00481D2D">
        <w:rPr>
          <w:rFonts w:hint="eastAsia"/>
          <w:lang w:eastAsia="zh-CN"/>
        </w:rPr>
        <w:t xml:space="preserve">locally stored </w:t>
      </w:r>
      <w:r w:rsidRPr="00481D2D">
        <w:t>P-CSCF</w:t>
      </w:r>
      <w:r w:rsidRPr="00481D2D">
        <w:rPr>
          <w:rFonts w:hint="eastAsia"/>
          <w:lang w:eastAsia="zh-CN"/>
        </w:rPr>
        <w:t xml:space="preserve"> address</w:t>
      </w:r>
      <w:r w:rsidRPr="00481D2D">
        <w:t xml:space="preserve"> as specified in subclause 5.1.9</w:t>
      </w:r>
      <w:r w:rsidRPr="00481D2D">
        <w:rPr>
          <w:lang w:eastAsia="zh-CN"/>
        </w:rPr>
        <w:t xml:space="preserve"> </w:t>
      </w:r>
      <w:r w:rsidRPr="00481D2D">
        <w:rPr>
          <w:rFonts w:hint="eastAsia"/>
          <w:lang w:eastAsia="zh-CN"/>
        </w:rPr>
        <w:t xml:space="preserve">which is </w:t>
      </w:r>
      <w:r w:rsidRPr="00481D2D">
        <w:t>different than the currently used P-CSCF</w:t>
      </w:r>
      <w:r w:rsidRPr="00481D2D">
        <w:rPr>
          <w:rFonts w:hint="eastAsia"/>
          <w:lang w:eastAsia="zh-CN"/>
        </w:rPr>
        <w:t xml:space="preserve"> address</w:t>
      </w:r>
      <w:r w:rsidRPr="00481D2D">
        <w:t xml:space="preserve"> </w:t>
      </w:r>
      <w:r w:rsidRPr="00481D2D">
        <w:rPr>
          <w:rFonts w:hint="eastAsia"/>
          <w:lang w:eastAsia="zh-CN"/>
        </w:rPr>
        <w:t xml:space="preserve">and </w:t>
      </w:r>
      <w:r w:rsidRPr="00481D2D">
        <w:rPr>
          <w:lang w:eastAsia="zh-CN"/>
        </w:rPr>
        <w:t xml:space="preserve">which is </w:t>
      </w:r>
      <w:r w:rsidRPr="00481D2D">
        <w:rPr>
          <w:rFonts w:hint="eastAsia"/>
          <w:lang w:eastAsia="zh-CN"/>
        </w:rPr>
        <w:t xml:space="preserve">not marked as unavailable, </w:t>
      </w:r>
      <w:r w:rsidRPr="00481D2D">
        <w:t>get a new set of P-CSCF</w:t>
      </w:r>
      <w:r w:rsidRPr="00481D2D">
        <w:rPr>
          <w:rFonts w:hint="eastAsia"/>
          <w:lang w:eastAsia="zh-CN"/>
        </w:rPr>
        <w:t xml:space="preserve"> </w:t>
      </w:r>
      <w:r w:rsidRPr="00481D2D">
        <w:t>addresses as described in subclause 9.2.1 unless otherwise specified in the access specific annexes</w:t>
      </w:r>
      <w:r w:rsidRPr="00481D2D">
        <w:rPr>
          <w:rFonts w:hint="eastAsia"/>
        </w:rPr>
        <w:t xml:space="preserve"> (as described in </w:t>
      </w:r>
      <w:r w:rsidR="00CC5FF5" w:rsidRPr="00481D2D">
        <w:t>a</w:t>
      </w:r>
      <w:r w:rsidRPr="00481D2D">
        <w:rPr>
          <w:rFonts w:hint="eastAsia"/>
        </w:rPr>
        <w:t>nnex</w:t>
      </w:r>
      <w:r w:rsidR="00CC5FF5" w:rsidRPr="00481D2D">
        <w:t> </w:t>
      </w:r>
      <w:r w:rsidRPr="00481D2D">
        <w:rPr>
          <w:rFonts w:hint="eastAsia"/>
        </w:rPr>
        <w:t>B</w:t>
      </w:r>
      <w:r w:rsidR="00CC5FF5" w:rsidRPr="00481D2D">
        <w:t>,</w:t>
      </w:r>
      <w:r w:rsidRPr="00481D2D">
        <w:rPr>
          <w:rFonts w:hint="eastAsia"/>
        </w:rPr>
        <w:t xml:space="preserve"> </w:t>
      </w:r>
      <w:r w:rsidR="00CC5FF5" w:rsidRPr="00481D2D">
        <w:t>a</w:t>
      </w:r>
      <w:r w:rsidRPr="00481D2D">
        <w:rPr>
          <w:rFonts w:hint="eastAsia"/>
        </w:rPr>
        <w:t>nnex</w:t>
      </w:r>
      <w:r w:rsidR="00CC5FF5" w:rsidRPr="00481D2D">
        <w:t> </w:t>
      </w:r>
      <w:r w:rsidRPr="00481D2D">
        <w:rPr>
          <w:rFonts w:hint="eastAsia"/>
        </w:rPr>
        <w:t>L</w:t>
      </w:r>
      <w:r w:rsidR="00CC5FF5" w:rsidRPr="00481D2D">
        <w:t xml:space="preserve"> or annex U</w:t>
      </w:r>
      <w:r w:rsidRPr="00481D2D">
        <w:rPr>
          <w:rFonts w:hint="eastAsia"/>
        </w:rPr>
        <w:t>)</w:t>
      </w:r>
      <w:r w:rsidRPr="00481D2D">
        <w:rPr>
          <w:rFonts w:hint="eastAsia"/>
          <w:lang w:eastAsia="zh-CN"/>
        </w:rPr>
        <w:t xml:space="preserve"> and </w:t>
      </w:r>
      <w:r w:rsidRPr="00481D2D">
        <w:t>initiate an initial registration as specified in subclause 5.1.1.2</w:t>
      </w:r>
      <w:r w:rsidRPr="00481D2D">
        <w:rPr>
          <w:rFonts w:hint="eastAsia"/>
          <w:lang w:eastAsia="zh-CN"/>
        </w:rPr>
        <w:t xml:space="preserve">; </w:t>
      </w:r>
      <w:r w:rsidRPr="00481D2D">
        <w:t>and</w:t>
      </w:r>
      <w:r w:rsidRPr="00481D2D">
        <w:rPr>
          <w:rFonts w:hint="eastAsia"/>
          <w:lang w:eastAsia="zh-CN"/>
        </w:rPr>
        <w:t xml:space="preserve"> </w:t>
      </w:r>
    </w:p>
    <w:p w14:paraId="48436C91" w14:textId="77777777" w:rsidR="00BE0995" w:rsidRPr="00481D2D" w:rsidRDefault="00BE0995" w:rsidP="00BE0995">
      <w:pPr>
        <w:pStyle w:val="B1"/>
      </w:pPr>
      <w:r w:rsidRPr="00481D2D">
        <w:t>2)</w:t>
      </w:r>
      <w:r w:rsidRPr="00481D2D">
        <w:tab/>
        <w:t xml:space="preserve">if the multiple registration mechanism is used, declare the registration flow dead as defined in RFC 5626 [92] and </w:t>
      </w:r>
      <w:r w:rsidRPr="00481D2D">
        <w:rPr>
          <w:rFonts w:hint="eastAsia"/>
          <w:lang w:eastAsia="zh-CN"/>
        </w:rPr>
        <w:t xml:space="preserve">mark the </w:t>
      </w:r>
      <w:r w:rsidRPr="00481D2D">
        <w:rPr>
          <w:lang w:eastAsia="zh-CN"/>
        </w:rPr>
        <w:t xml:space="preserve">currently used </w:t>
      </w:r>
      <w:r w:rsidRPr="00481D2D">
        <w:rPr>
          <w:rFonts w:hint="eastAsia"/>
          <w:lang w:eastAsia="zh-CN"/>
        </w:rPr>
        <w:t>P-CSCF address as unavailable</w:t>
      </w:r>
      <w:r w:rsidRPr="00481D2D">
        <w:rPr>
          <w:lang w:eastAsia="zh-CN"/>
        </w:rPr>
        <w:t xml:space="preserve"> for the time indicated by the Retry-After header field</w:t>
      </w:r>
      <w:r w:rsidRPr="00481D2D">
        <w:t>.</w:t>
      </w:r>
    </w:p>
    <w:p w14:paraId="5DA8C892" w14:textId="77777777" w:rsidR="00BE0995" w:rsidRPr="00481D2D" w:rsidRDefault="00BE0995" w:rsidP="00BE0995">
      <w:pPr>
        <w:pStyle w:val="NO"/>
      </w:pPr>
      <w:r w:rsidRPr="00481D2D">
        <w:t>NOTE 4:</w:t>
      </w:r>
      <w:r w:rsidRPr="00481D2D">
        <w:tab/>
        <w:t xml:space="preserve">if the Retry-After header field indicates time smaller than the value for timer F or timer B as specified in table 7.7.1, the UE continues using </w:t>
      </w:r>
      <w:r w:rsidRPr="00481D2D">
        <w:rPr>
          <w:rFonts w:hint="eastAsia"/>
          <w:lang w:eastAsia="zh-CN"/>
        </w:rPr>
        <w:t xml:space="preserve">the </w:t>
      </w:r>
      <w:r w:rsidRPr="00481D2D">
        <w:rPr>
          <w:lang w:eastAsia="zh-CN"/>
        </w:rPr>
        <w:t xml:space="preserve">currently used </w:t>
      </w:r>
      <w:r w:rsidRPr="00481D2D">
        <w:rPr>
          <w:rFonts w:hint="eastAsia"/>
          <w:lang w:eastAsia="zh-CN"/>
        </w:rPr>
        <w:t>P-CSCF address</w:t>
      </w:r>
      <w:r w:rsidRPr="00481D2D">
        <w:rPr>
          <w:lang w:eastAsia="zh-CN"/>
        </w:rPr>
        <w:t>.</w:t>
      </w:r>
    </w:p>
    <w:p w14:paraId="2F237756" w14:textId="77777777" w:rsidR="00897956" w:rsidRPr="00481D2D" w:rsidRDefault="00897956" w:rsidP="005D46C4">
      <w:pPr>
        <w:pStyle w:val="Heading4"/>
      </w:pPr>
      <w:bookmarkStart w:id="175" w:name="_Toc106888583"/>
      <w:r w:rsidRPr="00481D2D">
        <w:t>5.1.2A.2</w:t>
      </w:r>
      <w:r w:rsidRPr="00481D2D">
        <w:tab/>
        <w:t>UE-terminating case</w:t>
      </w:r>
      <w:bookmarkEnd w:id="175"/>
    </w:p>
    <w:p w14:paraId="7EA5E01A" w14:textId="77777777" w:rsidR="00897956" w:rsidRPr="00481D2D" w:rsidRDefault="00897956">
      <w:r w:rsidRPr="00481D2D">
        <w:t>The procedures of this subclause are general to all requests and responses, except those for the REGISTER method.</w:t>
      </w:r>
    </w:p>
    <w:p w14:paraId="3C9338B0" w14:textId="77777777" w:rsidR="00897956" w:rsidRPr="00481D2D" w:rsidRDefault="00625B94">
      <w:r w:rsidRPr="00481D2D">
        <w:t xml:space="preserve">Where a security association or </w:t>
      </w:r>
      <w:smartTag w:uri="urn:schemas-microsoft-com:office:smarttags" w:element="stockticker">
        <w:r w:rsidRPr="00481D2D">
          <w:t>TLS</w:t>
        </w:r>
      </w:smartTag>
      <w:r w:rsidRPr="00481D2D">
        <w:t xml:space="preserve"> session exists, the </w:t>
      </w:r>
      <w:r w:rsidR="00897956" w:rsidRPr="00481D2D">
        <w:t xml:space="preserve">UE shall discard any SIP request that is not protected by the security association </w:t>
      </w:r>
      <w:r w:rsidRPr="00481D2D">
        <w:t xml:space="preserve">or </w:t>
      </w:r>
      <w:smartTag w:uri="urn:schemas-microsoft-com:office:smarttags" w:element="stockticker">
        <w:r w:rsidRPr="00481D2D">
          <w:t>TLS</w:t>
        </w:r>
      </w:smartTag>
      <w:r w:rsidRPr="00481D2D">
        <w:t xml:space="preserve"> session </w:t>
      </w:r>
      <w:r w:rsidR="00897956" w:rsidRPr="00481D2D">
        <w:t>and is received from the P-CSCF outside of the registration and authentication procedures. The requirements on the UE within the registration and authentication procedures are defined in subclause 5.1.1.</w:t>
      </w:r>
    </w:p>
    <w:p w14:paraId="76F2797F" w14:textId="77777777" w:rsidR="007E6836" w:rsidRPr="00481D2D" w:rsidRDefault="00F81EF4" w:rsidP="00F81EF4">
      <w:r w:rsidRPr="00481D2D">
        <w:t xml:space="preserve">If an initial request contains an Accept-Contact header field containing </w:t>
      </w:r>
      <w:r w:rsidR="00D84263" w:rsidRPr="00481D2D">
        <w:t>the g.3gpp.icsi</w:t>
      </w:r>
      <w:r w:rsidR="00E37916" w:rsidRPr="00481D2D">
        <w:t>-</w:t>
      </w:r>
      <w:r w:rsidR="00D84263" w:rsidRPr="00481D2D">
        <w:t xml:space="preserve">ref </w:t>
      </w:r>
      <w:r w:rsidR="007F1564" w:rsidRPr="00481D2D">
        <w:t xml:space="preserve">media </w:t>
      </w:r>
      <w:r w:rsidR="00D84263" w:rsidRPr="00481D2D">
        <w:t xml:space="preserve">feature tag with an ICSI value, </w:t>
      </w:r>
      <w:r w:rsidRPr="00481D2D">
        <w:t>the UE should invoke the IMS application that is the best match for the ICSI value</w:t>
      </w:r>
      <w:r w:rsidR="007E6836" w:rsidRPr="00481D2D">
        <w:t>.</w:t>
      </w:r>
    </w:p>
    <w:p w14:paraId="4F2BFADE" w14:textId="77777777" w:rsidR="007E6836" w:rsidRPr="00481D2D" w:rsidRDefault="007E6836" w:rsidP="00F81EF4">
      <w:r w:rsidRPr="00481D2D">
        <w:t>If an initial request contains an Accept-Contact header field containing</w:t>
      </w:r>
      <w:r w:rsidR="00F81EF4" w:rsidRPr="00481D2D">
        <w:t xml:space="preserve"> the </w:t>
      </w:r>
      <w:r w:rsidR="00C6047F" w:rsidRPr="00481D2D">
        <w:rPr>
          <w:rFonts w:eastAsia="SimSun"/>
          <w:lang w:eastAsia="zh-CN"/>
        </w:rPr>
        <w:t>g.</w:t>
      </w:r>
      <w:r w:rsidR="00C444CF" w:rsidRPr="00481D2D">
        <w:rPr>
          <w:rFonts w:eastAsia="SimSun"/>
          <w:lang w:eastAsia="zh-CN"/>
        </w:rPr>
        <w:t>3gpp</w:t>
      </w:r>
      <w:r w:rsidR="00C6047F" w:rsidRPr="00481D2D">
        <w:rPr>
          <w:rFonts w:eastAsia="SimSun"/>
          <w:lang w:eastAsia="zh-CN"/>
        </w:rPr>
        <w:t>.</w:t>
      </w:r>
      <w:r w:rsidRPr="00481D2D">
        <w:rPr>
          <w:rFonts w:eastAsia="SimSun"/>
          <w:lang w:eastAsia="zh-CN"/>
        </w:rPr>
        <w:t>iari</w:t>
      </w:r>
      <w:r w:rsidR="00E37916" w:rsidRPr="00481D2D">
        <w:rPr>
          <w:rFonts w:eastAsia="SimSun"/>
          <w:lang w:eastAsia="zh-CN"/>
        </w:rPr>
        <w:t>-</w:t>
      </w:r>
      <w:r w:rsidR="00C6047F" w:rsidRPr="00481D2D">
        <w:rPr>
          <w:rFonts w:eastAsia="SimSun"/>
          <w:lang w:eastAsia="zh-CN"/>
        </w:rPr>
        <w:t>ref</w:t>
      </w:r>
      <w:r w:rsidRPr="00481D2D">
        <w:rPr>
          <w:rFonts w:eastAsia="SimSun"/>
          <w:lang w:eastAsia="zh-CN"/>
        </w:rPr>
        <w:t xml:space="preserve"> </w:t>
      </w:r>
      <w:r w:rsidR="007F1564" w:rsidRPr="00481D2D">
        <w:rPr>
          <w:rFonts w:eastAsia="SimSun"/>
          <w:lang w:eastAsia="zh-CN"/>
        </w:rPr>
        <w:t xml:space="preserve">media </w:t>
      </w:r>
      <w:r w:rsidR="00F81EF4" w:rsidRPr="00481D2D">
        <w:t>feature tag</w:t>
      </w:r>
      <w:r w:rsidRPr="00481D2D">
        <w:t xml:space="preserve"> with an IARI value the UE should invoke the IMS application that is the best match for the IARI value</w:t>
      </w:r>
      <w:r w:rsidR="00F81EF4" w:rsidRPr="00481D2D">
        <w:t>.</w:t>
      </w:r>
    </w:p>
    <w:p w14:paraId="6543E8B1" w14:textId="77777777" w:rsidR="007E6836" w:rsidRPr="00481D2D" w:rsidRDefault="007E6836" w:rsidP="007E6836">
      <w:r w:rsidRPr="00481D2D">
        <w:t>The UE can receive multiple ICSI values, IARI values or both in an Accept-Contact header field. In this case it is up to the implementation which of the multiple ICSI values or IARI values the UE takes action on.</w:t>
      </w:r>
    </w:p>
    <w:p w14:paraId="7942CA87" w14:textId="77777777" w:rsidR="000B46B6" w:rsidRPr="00481D2D" w:rsidRDefault="00613F4E" w:rsidP="002C6D30">
      <w:pPr>
        <w:pStyle w:val="NO"/>
      </w:pPr>
      <w:r w:rsidRPr="00481D2D">
        <w:t>NOTE 1:</w:t>
      </w:r>
      <w:r w:rsidRPr="00481D2D">
        <w:tab/>
        <w:t xml:space="preserve">The application verifies that the contents of the request </w:t>
      </w:r>
      <w:r w:rsidRPr="00481D2D">
        <w:rPr>
          <w:rFonts w:eastAsia="PMingLiU"/>
        </w:rPr>
        <w:t xml:space="preserve">(e.g. SDP media capabilities, Content-Type header field) are consistent with </w:t>
      </w:r>
      <w:r w:rsidRPr="00481D2D">
        <w:t xml:space="preserve">the ICSI value </w:t>
      </w:r>
      <w:r w:rsidR="007E6836" w:rsidRPr="00481D2D">
        <w:t>in the g.3gpp.icsi</w:t>
      </w:r>
      <w:r w:rsidR="00E37916" w:rsidRPr="00481D2D">
        <w:t>-</w:t>
      </w:r>
      <w:r w:rsidR="007E6836" w:rsidRPr="00481D2D">
        <w:t xml:space="preserve">ref </w:t>
      </w:r>
      <w:r w:rsidR="007F1564" w:rsidRPr="00481D2D">
        <w:t xml:space="preserve">media </w:t>
      </w:r>
      <w:r w:rsidR="007E6836" w:rsidRPr="00481D2D">
        <w:t xml:space="preserve">feature tag </w:t>
      </w:r>
      <w:r w:rsidRPr="00481D2D">
        <w:t xml:space="preserve">and IARI value contained in the </w:t>
      </w:r>
      <w:r w:rsidRPr="00481D2D">
        <w:rPr>
          <w:rFonts w:eastAsia="SimSun"/>
          <w:lang w:eastAsia="zh-CN"/>
        </w:rPr>
        <w:t>g.3gpp.</w:t>
      </w:r>
      <w:r w:rsidR="007E6836" w:rsidRPr="00481D2D">
        <w:rPr>
          <w:rFonts w:eastAsia="SimSun"/>
          <w:lang w:eastAsia="zh-CN"/>
        </w:rPr>
        <w:t>iari</w:t>
      </w:r>
      <w:r w:rsidR="00E37916" w:rsidRPr="00481D2D">
        <w:rPr>
          <w:rFonts w:eastAsia="SimSun"/>
          <w:lang w:eastAsia="zh-CN"/>
        </w:rPr>
        <w:t>-</w:t>
      </w:r>
      <w:r w:rsidRPr="00481D2D">
        <w:rPr>
          <w:rFonts w:eastAsia="SimSun"/>
          <w:lang w:eastAsia="zh-CN"/>
        </w:rPr>
        <w:t>ref</w:t>
      </w:r>
      <w:r w:rsidRPr="00481D2D" w:rsidDel="005F06FB">
        <w:rPr>
          <w:rFonts w:eastAsia="PMingLiU" w:cs="Courier New"/>
          <w:lang w:eastAsia="zh-TW"/>
        </w:rPr>
        <w:t xml:space="preserve"> </w:t>
      </w:r>
      <w:r w:rsidR="007F1564" w:rsidRPr="00481D2D">
        <w:rPr>
          <w:rFonts w:eastAsia="PMingLiU" w:cs="Courier New"/>
          <w:lang w:eastAsia="zh-TW"/>
        </w:rPr>
        <w:t xml:space="preserve">media </w:t>
      </w:r>
      <w:r w:rsidRPr="00481D2D">
        <w:t>feature tag.</w:t>
      </w:r>
    </w:p>
    <w:p w14:paraId="1260A364" w14:textId="77777777" w:rsidR="006C2E84" w:rsidRPr="00481D2D" w:rsidRDefault="006C2E84" w:rsidP="006C2E84">
      <w:pPr>
        <w:rPr>
          <w:rFonts w:eastAsia="PMingLiU"/>
        </w:rPr>
      </w:pPr>
      <w:r w:rsidRPr="00481D2D">
        <w:t xml:space="preserve">If an initial request does not contain an Accept-Contact header field containing </w:t>
      </w:r>
      <w:r w:rsidR="007E6836" w:rsidRPr="00481D2D">
        <w:t>a g.3gpp.icsi</w:t>
      </w:r>
      <w:r w:rsidR="00E37916" w:rsidRPr="00481D2D">
        <w:t>-</w:t>
      </w:r>
      <w:r w:rsidR="007E6836" w:rsidRPr="00481D2D">
        <w:t xml:space="preserve">ref </w:t>
      </w:r>
      <w:r w:rsidR="007F1564" w:rsidRPr="00481D2D">
        <w:t xml:space="preserve">media </w:t>
      </w:r>
      <w:r w:rsidR="007E6836" w:rsidRPr="00481D2D">
        <w:t xml:space="preserve">feature tag or </w:t>
      </w:r>
      <w:r w:rsidRPr="00481D2D">
        <w:t xml:space="preserve">a </w:t>
      </w:r>
      <w:r w:rsidRPr="00481D2D">
        <w:rPr>
          <w:rFonts w:eastAsia="SimSun"/>
          <w:lang w:eastAsia="zh-CN"/>
        </w:rPr>
        <w:t>g.3gpp.</w:t>
      </w:r>
      <w:r w:rsidR="007E6836" w:rsidRPr="00481D2D">
        <w:rPr>
          <w:rFonts w:eastAsia="SimSun"/>
          <w:lang w:eastAsia="zh-CN"/>
        </w:rPr>
        <w:t>iari</w:t>
      </w:r>
      <w:r w:rsidR="00E37916" w:rsidRPr="00481D2D">
        <w:rPr>
          <w:rFonts w:eastAsia="SimSun"/>
          <w:lang w:eastAsia="zh-CN"/>
        </w:rPr>
        <w:t>-</w:t>
      </w:r>
      <w:r w:rsidRPr="00481D2D">
        <w:rPr>
          <w:rFonts w:eastAsia="SimSun"/>
          <w:lang w:eastAsia="zh-CN"/>
        </w:rPr>
        <w:t>ref</w:t>
      </w:r>
      <w:r w:rsidRPr="00481D2D" w:rsidDel="005F06FB">
        <w:rPr>
          <w:rFonts w:eastAsia="PMingLiU" w:cs="Courier New"/>
          <w:lang w:eastAsia="zh-TW"/>
        </w:rPr>
        <w:t xml:space="preserve"> </w:t>
      </w:r>
      <w:r w:rsidR="007F1564" w:rsidRPr="00481D2D">
        <w:rPr>
          <w:rFonts w:eastAsia="PMingLiU" w:cs="Courier New"/>
          <w:lang w:eastAsia="zh-TW"/>
        </w:rPr>
        <w:t xml:space="preserve">media </w:t>
      </w:r>
      <w:r w:rsidRPr="00481D2D">
        <w:t xml:space="preserve">feature tag the UE shall invoke the application that is the best match based on the contents of the request </w:t>
      </w:r>
      <w:r w:rsidRPr="00481D2D">
        <w:rPr>
          <w:rFonts w:eastAsia="PMingLiU"/>
        </w:rPr>
        <w:t xml:space="preserve">(e.g. SDP media capabilities, Content-Type header field, </w:t>
      </w:r>
      <w:r w:rsidR="007F1564" w:rsidRPr="00481D2D">
        <w:rPr>
          <w:rFonts w:eastAsia="PMingLiU"/>
        </w:rPr>
        <w:t xml:space="preserve">media </w:t>
      </w:r>
      <w:r w:rsidRPr="00481D2D">
        <w:rPr>
          <w:rFonts w:eastAsia="PMingLiU"/>
        </w:rPr>
        <w:t>feature tag).</w:t>
      </w:r>
    </w:p>
    <w:p w14:paraId="20690108" w14:textId="77777777" w:rsidR="00897956" w:rsidRPr="00481D2D" w:rsidRDefault="00897956">
      <w:r w:rsidRPr="00481D2D">
        <w:t>The UE can indicate privacy of the P-Asserted-Identity that will be generated by the P-CSCF in accordance with RFC 3323 [33], and the additional requirements contained within RFC 3325 [34].</w:t>
      </w:r>
    </w:p>
    <w:p w14:paraId="7759513E" w14:textId="77777777" w:rsidR="00897956" w:rsidRPr="00481D2D" w:rsidRDefault="00897956">
      <w:pPr>
        <w:pStyle w:val="NO"/>
      </w:pPr>
      <w:r w:rsidRPr="00481D2D">
        <w:t>NOTE </w:t>
      </w:r>
      <w:r w:rsidR="00613F4E" w:rsidRPr="00481D2D">
        <w:t>2</w:t>
      </w:r>
      <w:r w:rsidRPr="00481D2D">
        <w:t>:</w:t>
      </w:r>
      <w:r w:rsidRPr="00481D2D">
        <w:tab/>
        <w:t xml:space="preserve">In the UE-terminating case, this version of the document makes no provision for the UE to provide </w:t>
      </w:r>
      <w:r w:rsidR="00E55B0D" w:rsidRPr="00481D2D">
        <w:t xml:space="preserve">a </w:t>
      </w:r>
      <w:r w:rsidRPr="00481D2D">
        <w:t>P-Preferred-Identity in the form of a hint.</w:t>
      </w:r>
    </w:p>
    <w:p w14:paraId="388EA059" w14:textId="77777777" w:rsidR="00897956" w:rsidRPr="00481D2D" w:rsidRDefault="00897956">
      <w:pPr>
        <w:pStyle w:val="NO"/>
      </w:pPr>
      <w:r w:rsidRPr="00481D2D">
        <w:t>NOTE </w:t>
      </w:r>
      <w:r w:rsidR="00613F4E" w:rsidRPr="00481D2D">
        <w:t>3</w:t>
      </w:r>
      <w:r w:rsidRPr="00481D2D">
        <w:t>:</w:t>
      </w:r>
      <w:r w:rsidRPr="00481D2D">
        <w:tab/>
        <w:t>A number of header</w:t>
      </w:r>
      <w:r w:rsidR="006C54F2" w:rsidRPr="00481D2D">
        <w:t xml:space="preserve"> field</w:t>
      </w:r>
      <w:r w:rsidRPr="00481D2D">
        <w:t>s can reveal information about the identity of the user. Where, privacy is required, implementers should also give consideration to other header</w:t>
      </w:r>
      <w:r w:rsidR="006C54F2" w:rsidRPr="00481D2D">
        <w:t xml:space="preserve"> field</w:t>
      </w:r>
      <w:r w:rsidRPr="00481D2D">
        <w:t>s that can reveal identity information. RFC 3323 [33] subclause 4.1 gives considerations relating to a number of header</w:t>
      </w:r>
      <w:r w:rsidR="006C54F2" w:rsidRPr="00481D2D">
        <w:t xml:space="preserve"> field</w:t>
      </w:r>
      <w:r w:rsidRPr="00481D2D">
        <w:t>s.</w:t>
      </w:r>
    </w:p>
    <w:p w14:paraId="52AA54AA" w14:textId="77777777" w:rsidR="00AC0EAC" w:rsidRPr="00481D2D" w:rsidRDefault="00AC0EAC" w:rsidP="00AC0EAC">
      <w:r w:rsidRPr="00481D2D">
        <w:t>The UE shall not include its "+sip.instance" header field parameter in the Contact header field in its non-register requests and responses</w:t>
      </w:r>
      <w:r w:rsidR="00BE7012" w:rsidRPr="00481D2D">
        <w:t xml:space="preserve"> except when the request or response is guaranteed to be sent to a trusted intermediary that will remove the "+sip.instance" header field parameter prior to forwarding the request or response to the destination</w:t>
      </w:r>
      <w:r w:rsidRPr="00481D2D">
        <w:t>.</w:t>
      </w:r>
    </w:p>
    <w:p w14:paraId="6B7EF1E5" w14:textId="77777777" w:rsidR="00BE7012" w:rsidRPr="00481D2D" w:rsidRDefault="00BE7012" w:rsidP="00BE7012">
      <w:pPr>
        <w:pStyle w:val="NO"/>
      </w:pPr>
      <w:r w:rsidRPr="00481D2D">
        <w:t>NOTE 4:</w:t>
      </w:r>
      <w:r w:rsidRPr="00481D2D">
        <w:tab/>
        <w:t>Such trusted intermediaries include an AS that all such requests as part of an application or service traverse. In order to ensure that all requests or responses containing the "+sip.instance" header field parameter are forwarded via the trusted intermediary the UE needs to have first verified that the trusted intermediary is present (e.g first contacted via a registration or configuration procedure).</w:t>
      </w:r>
      <w:r w:rsidR="00C3343E" w:rsidRPr="00481D2D">
        <w:t xml:space="preserve"> Including the "+sip.instance" header field parameter containing an IMEI URN does not violate </w:t>
      </w:r>
      <w:r w:rsidR="00ED6254" w:rsidRPr="00481D2D">
        <w:t>RFC 7254</w:t>
      </w:r>
      <w:r w:rsidR="00C3343E" w:rsidRPr="00481D2D">
        <w:t> [153] even when the UE requests privacy using RFC 3323 [33].</w:t>
      </w:r>
    </w:p>
    <w:p w14:paraId="0012CCDD" w14:textId="77777777" w:rsidR="00701F6C" w:rsidRPr="00481D2D" w:rsidRDefault="00701F6C" w:rsidP="00701F6C">
      <w:r w:rsidRPr="00481D2D">
        <w:t>If the response includes a Contact header</w:t>
      </w:r>
      <w:r w:rsidR="006C54F2" w:rsidRPr="00481D2D">
        <w:t xml:space="preserve"> field</w:t>
      </w:r>
      <w:r w:rsidRPr="00481D2D">
        <w:t xml:space="preserve">, </w:t>
      </w:r>
      <w:r w:rsidR="001B17CD" w:rsidRPr="00481D2D">
        <w:t xml:space="preserve">and the response is sent within an existing dialog, and the Contact address previously used in the dialog was a GRUU, </w:t>
      </w:r>
      <w:r w:rsidRPr="00481D2D">
        <w:t xml:space="preserve">then the UE </w:t>
      </w:r>
      <w:r w:rsidR="001B17CD" w:rsidRPr="00481D2D">
        <w:t xml:space="preserve">should insert the previously used GRUU value in the Contact header </w:t>
      </w:r>
      <w:r w:rsidR="006C54F2" w:rsidRPr="00481D2D">
        <w:t xml:space="preserve">field </w:t>
      </w:r>
      <w:r w:rsidR="001B17CD" w:rsidRPr="00481D2D">
        <w:t xml:space="preserve">as specified in </w:t>
      </w:r>
      <w:r w:rsidR="001D29C9" w:rsidRPr="00481D2D">
        <w:t>RFC 5627</w:t>
      </w:r>
      <w:r w:rsidR="001B17CD" w:rsidRPr="00481D2D">
        <w:t> [93].</w:t>
      </w:r>
    </w:p>
    <w:p w14:paraId="6C49F8B3" w14:textId="77777777" w:rsidR="00701F6C" w:rsidRPr="00481D2D" w:rsidRDefault="001B17CD" w:rsidP="001B17CD">
      <w:r w:rsidRPr="00481D2D">
        <w:t>I</w:t>
      </w:r>
      <w:r w:rsidR="00701F6C" w:rsidRPr="00481D2D">
        <w:t xml:space="preserve">f </w:t>
      </w:r>
      <w:r w:rsidRPr="00481D2D">
        <w:t>the response includes a Contact header</w:t>
      </w:r>
      <w:r w:rsidR="006C54F2" w:rsidRPr="00481D2D">
        <w:t xml:space="preserve"> field</w:t>
      </w:r>
      <w:r w:rsidRPr="00481D2D">
        <w:t xml:space="preserve">, and the response is not sent </w:t>
      </w:r>
      <w:r w:rsidR="00701F6C" w:rsidRPr="00481D2D">
        <w:t xml:space="preserve">within an existing dialog, </w:t>
      </w:r>
      <w:r w:rsidRPr="00481D2D">
        <w:t xml:space="preserve">the Contact header </w:t>
      </w:r>
      <w:r w:rsidR="006C54F2" w:rsidRPr="00481D2D">
        <w:t xml:space="preserve">field </w:t>
      </w:r>
      <w:r w:rsidR="00575255" w:rsidRPr="00481D2D">
        <w:t xml:space="preserve">is populated </w:t>
      </w:r>
      <w:r w:rsidRPr="00481D2D">
        <w:t>as follows:</w:t>
      </w:r>
    </w:p>
    <w:p w14:paraId="6CD6D0A1" w14:textId="77777777" w:rsidR="00701F6C" w:rsidRPr="00481D2D" w:rsidRDefault="001B17CD" w:rsidP="001B17CD">
      <w:pPr>
        <w:pStyle w:val="B1"/>
      </w:pPr>
      <w:r w:rsidRPr="00481D2D">
        <w:t>1</w:t>
      </w:r>
      <w:r w:rsidR="00701F6C" w:rsidRPr="00481D2D">
        <w:t>)</w:t>
      </w:r>
      <w:r w:rsidR="00701F6C" w:rsidRPr="00481D2D">
        <w:tab/>
        <w:t xml:space="preserve">if a </w:t>
      </w:r>
      <w:r w:rsidRPr="00481D2D">
        <w:t xml:space="preserve">public </w:t>
      </w:r>
      <w:r w:rsidR="00701F6C" w:rsidRPr="00481D2D">
        <w:t xml:space="preserve">GRUU value </w:t>
      </w:r>
      <w:r w:rsidRPr="00481D2D">
        <w:t>(</w:t>
      </w:r>
      <w:r w:rsidR="006C54F2" w:rsidRPr="00481D2D">
        <w:t>"</w:t>
      </w:r>
      <w:r w:rsidRPr="00481D2D">
        <w:t>pub-gruu</w:t>
      </w:r>
      <w:r w:rsidR="006C54F2" w:rsidRPr="00481D2D">
        <w:t>" header field parameter</w:t>
      </w:r>
      <w:r w:rsidRPr="00481D2D">
        <w:t xml:space="preserve">) </w:t>
      </w:r>
      <w:r w:rsidR="00701F6C" w:rsidRPr="00481D2D">
        <w:t xml:space="preserve">has been saved associated with the public user identity </w:t>
      </w:r>
      <w:r w:rsidRPr="00481D2D">
        <w:t>from the P-Called-Party-ID header</w:t>
      </w:r>
      <w:r w:rsidR="006C54F2" w:rsidRPr="00481D2D">
        <w:t xml:space="preserve"> field</w:t>
      </w:r>
      <w:r w:rsidRPr="00481D2D">
        <w:t xml:space="preserve">, and the UE does not indicate privacy of the </w:t>
      </w:r>
      <w:r w:rsidR="006C54F2" w:rsidRPr="00481D2D">
        <w:t xml:space="preserve">contents of the </w:t>
      </w:r>
      <w:r w:rsidRPr="00481D2D">
        <w:t>P-Asserted-Identity</w:t>
      </w:r>
      <w:r w:rsidR="006C54F2" w:rsidRPr="00481D2D">
        <w:t xml:space="preserve"> header field</w:t>
      </w:r>
      <w:r w:rsidRPr="00481D2D">
        <w:t xml:space="preserve">, </w:t>
      </w:r>
      <w:r w:rsidR="00701F6C" w:rsidRPr="00481D2D">
        <w:t xml:space="preserve">then </w:t>
      </w:r>
      <w:r w:rsidR="00575255" w:rsidRPr="00481D2D">
        <w:t xml:space="preserve">the UE should </w:t>
      </w:r>
      <w:r w:rsidR="00701F6C" w:rsidRPr="00481D2D">
        <w:t xml:space="preserve">insert the </w:t>
      </w:r>
      <w:r w:rsidRPr="00481D2D">
        <w:t xml:space="preserve">public </w:t>
      </w:r>
      <w:r w:rsidR="00701F6C" w:rsidRPr="00481D2D">
        <w:t xml:space="preserve">GRUU </w:t>
      </w:r>
      <w:r w:rsidRPr="00481D2D">
        <w:t>(</w:t>
      </w:r>
      <w:r w:rsidR="006C54F2" w:rsidRPr="00481D2D">
        <w:t>"</w:t>
      </w:r>
      <w:r w:rsidRPr="00481D2D">
        <w:t>pub-gruu</w:t>
      </w:r>
      <w:r w:rsidR="006C54F2" w:rsidRPr="00481D2D">
        <w:t>" header field parameter</w:t>
      </w:r>
      <w:r w:rsidRPr="00481D2D">
        <w:t xml:space="preserve">) value as specified in </w:t>
      </w:r>
      <w:r w:rsidR="001D29C9" w:rsidRPr="00481D2D">
        <w:t>RFC 5627</w:t>
      </w:r>
      <w:r w:rsidRPr="00481D2D">
        <w:t> [93]</w:t>
      </w:r>
      <w:r w:rsidR="00701F6C" w:rsidRPr="00481D2D">
        <w:t>;</w:t>
      </w:r>
    </w:p>
    <w:p w14:paraId="080EA3CF" w14:textId="77777777" w:rsidR="001B17CD" w:rsidRPr="00481D2D" w:rsidRDefault="001B17CD" w:rsidP="001B17CD">
      <w:pPr>
        <w:pStyle w:val="B1"/>
      </w:pPr>
      <w:r w:rsidRPr="00481D2D">
        <w:t>2)</w:t>
      </w:r>
      <w:r w:rsidRPr="00481D2D">
        <w:tab/>
        <w:t>if a temporary GRUU value (</w:t>
      </w:r>
      <w:r w:rsidR="006C54F2" w:rsidRPr="00481D2D">
        <w:t>"</w:t>
      </w:r>
      <w:r w:rsidRPr="00481D2D">
        <w:t>temp-gruu</w:t>
      </w:r>
      <w:r w:rsidR="006C54F2" w:rsidRPr="00481D2D">
        <w:t>" header field parameter</w:t>
      </w:r>
      <w:r w:rsidRPr="00481D2D">
        <w:t>) has been saved associated with the public user identity from the P-Called-Party-ID header</w:t>
      </w:r>
      <w:r w:rsidR="006C54F2" w:rsidRPr="00481D2D">
        <w:t xml:space="preserve"> field</w:t>
      </w:r>
      <w:r w:rsidRPr="00481D2D">
        <w:t>, and the UE does indicate privacy of the P-Asserted-Identity, then should insert the temporary GRUU (</w:t>
      </w:r>
      <w:r w:rsidR="006C54F2" w:rsidRPr="00481D2D">
        <w:t>"</w:t>
      </w:r>
      <w:r w:rsidRPr="00481D2D">
        <w:t>temp-gruu</w:t>
      </w:r>
      <w:r w:rsidR="006C54F2" w:rsidRPr="00481D2D">
        <w:t>" header field parameter</w:t>
      </w:r>
      <w:r w:rsidRPr="00481D2D">
        <w:t xml:space="preserve">) value in the Contact header </w:t>
      </w:r>
      <w:r w:rsidR="006C54F2" w:rsidRPr="00481D2D">
        <w:t xml:space="preserve">field </w:t>
      </w:r>
      <w:r w:rsidRPr="00481D2D">
        <w:t xml:space="preserve">as specified in </w:t>
      </w:r>
      <w:r w:rsidR="001D29C9" w:rsidRPr="00481D2D">
        <w:t>RFC 5627</w:t>
      </w:r>
      <w:r w:rsidRPr="00481D2D">
        <w:t> [93]</w:t>
      </w:r>
      <w:r w:rsidR="00F81EF4" w:rsidRPr="00481D2D">
        <w:t>;</w:t>
      </w:r>
    </w:p>
    <w:p w14:paraId="34AEDE4B" w14:textId="77777777" w:rsidR="001D69AD" w:rsidRPr="00481D2D" w:rsidRDefault="00613F4E" w:rsidP="001D69AD">
      <w:pPr>
        <w:pStyle w:val="NO"/>
      </w:pPr>
      <w:r w:rsidRPr="00481D2D">
        <w:t>NOTE </w:t>
      </w:r>
      <w:r w:rsidR="00BE7012" w:rsidRPr="00481D2D">
        <w:t>5</w:t>
      </w:r>
      <w:r w:rsidR="001D69AD" w:rsidRPr="00481D2D">
        <w:t>: The above items 1 and 2 are mutually exclusive.</w:t>
      </w:r>
    </w:p>
    <w:p w14:paraId="3392AF86" w14:textId="77777777" w:rsidR="00F81EF4" w:rsidRPr="00481D2D" w:rsidRDefault="00F81EF4" w:rsidP="00F81EF4">
      <w:pPr>
        <w:pStyle w:val="B1"/>
      </w:pPr>
      <w:r w:rsidRPr="00481D2D">
        <w:t>3)</w:t>
      </w:r>
      <w:r w:rsidRPr="00481D2D">
        <w:tab/>
        <w:t xml:space="preserve">if the request is related to an IMS communication service that requires the use of an ICSI then </w:t>
      </w:r>
      <w:r w:rsidR="00575255" w:rsidRPr="00481D2D">
        <w:t xml:space="preserve">the UE </w:t>
      </w:r>
      <w:r w:rsidRPr="00481D2D">
        <w:t xml:space="preserve">shall include in a </w:t>
      </w:r>
      <w:r w:rsidR="007E6836" w:rsidRPr="00481D2D">
        <w:t>g.3gpp.icsi</w:t>
      </w:r>
      <w:r w:rsidR="00E37916" w:rsidRPr="00481D2D">
        <w:t>-</w:t>
      </w:r>
      <w:r w:rsidR="007E6836" w:rsidRPr="00481D2D">
        <w:t xml:space="preserve">ref </w:t>
      </w:r>
      <w:r w:rsidR="007F1564" w:rsidRPr="00481D2D">
        <w:t xml:space="preserve">media </w:t>
      </w:r>
      <w:r w:rsidR="007E6836" w:rsidRPr="00481D2D">
        <w:t xml:space="preserve">feature tag as defined in subclause 7.9.2 and RFC 3841 [56B] </w:t>
      </w:r>
      <w:r w:rsidRPr="00481D2D">
        <w:t>the ICSI value (</w:t>
      </w:r>
      <w:r w:rsidRPr="00481D2D">
        <w:rPr>
          <w:lang w:eastAsia="zh-CN"/>
        </w:rPr>
        <w:t xml:space="preserve">coded as specified in subclause 7.2A.8.2), </w:t>
      </w:r>
      <w:r w:rsidRPr="00481D2D">
        <w:t xml:space="preserve">for the IMS communication service and </w:t>
      </w:r>
      <w:r w:rsidR="00575255" w:rsidRPr="00481D2D">
        <w:t xml:space="preserve">then the UE </w:t>
      </w:r>
      <w:r w:rsidRPr="00481D2D">
        <w:t xml:space="preserve">may include the IARI value for </w:t>
      </w:r>
      <w:r w:rsidR="00FB3FF3" w:rsidRPr="00481D2D">
        <w:t xml:space="preserve">any </w:t>
      </w:r>
      <w:r w:rsidRPr="00481D2D">
        <w:t>IMS application</w:t>
      </w:r>
      <w:r w:rsidR="00FB3FF3" w:rsidRPr="00481D2D">
        <w:t xml:space="preserve"> that applies for the dialog</w:t>
      </w:r>
      <w:r w:rsidRPr="00481D2D">
        <w:t>, (</w:t>
      </w:r>
      <w:r w:rsidRPr="00481D2D">
        <w:rPr>
          <w:lang w:eastAsia="zh-CN"/>
        </w:rPr>
        <w:t xml:space="preserve">coded as specified in subclause 7.2A.9.2), </w:t>
      </w:r>
      <w:r w:rsidRPr="00481D2D">
        <w:t xml:space="preserve">that is related to the request </w:t>
      </w:r>
      <w:r w:rsidR="007E6836" w:rsidRPr="00481D2D">
        <w:t xml:space="preserve">in a </w:t>
      </w:r>
      <w:r w:rsidR="007E6836" w:rsidRPr="00481D2D">
        <w:rPr>
          <w:rFonts w:eastAsia="SimSun"/>
          <w:lang w:eastAsia="zh-CN"/>
        </w:rPr>
        <w:t>g.3gpp.iari</w:t>
      </w:r>
      <w:r w:rsidR="00E37916" w:rsidRPr="00481D2D">
        <w:rPr>
          <w:rFonts w:eastAsia="SimSun"/>
          <w:lang w:eastAsia="zh-CN"/>
        </w:rPr>
        <w:t>-</w:t>
      </w:r>
      <w:r w:rsidR="007E6836" w:rsidRPr="00481D2D">
        <w:rPr>
          <w:rFonts w:eastAsia="SimSun"/>
          <w:lang w:eastAsia="zh-CN"/>
        </w:rPr>
        <w:t>ref</w:t>
      </w:r>
      <w:r w:rsidR="007E6836" w:rsidRPr="00481D2D" w:rsidDel="005F06FB">
        <w:rPr>
          <w:rFonts w:eastAsia="PMingLiU" w:cs="Courier New"/>
          <w:lang w:eastAsia="zh-TW"/>
        </w:rPr>
        <w:t xml:space="preserve"> </w:t>
      </w:r>
      <w:r w:rsidR="007F1564" w:rsidRPr="00481D2D">
        <w:rPr>
          <w:rFonts w:eastAsia="PMingLiU" w:cs="Courier New"/>
          <w:lang w:eastAsia="zh-TW"/>
        </w:rPr>
        <w:t xml:space="preserve">media </w:t>
      </w:r>
      <w:r w:rsidR="007E6836" w:rsidRPr="00481D2D">
        <w:t xml:space="preserve">feature tag </w:t>
      </w:r>
      <w:r w:rsidR="008548F7" w:rsidRPr="00481D2D">
        <w:t>as defined in subclause 7.9.</w:t>
      </w:r>
      <w:r w:rsidR="007E6836" w:rsidRPr="00481D2D">
        <w:t>3</w:t>
      </w:r>
      <w:r w:rsidR="008548F7" w:rsidRPr="00481D2D">
        <w:t xml:space="preserve"> </w:t>
      </w:r>
      <w:r w:rsidRPr="00481D2D">
        <w:t xml:space="preserve">and RFC 3841 [56B]. The UE may also include other ICSI values </w:t>
      </w:r>
      <w:r w:rsidR="006C1B5D" w:rsidRPr="00481D2D">
        <w:t>that the UE is</w:t>
      </w:r>
      <w:r w:rsidR="00FA42A5" w:rsidRPr="00481D2D">
        <w:t xml:space="preserve"> </w:t>
      </w:r>
      <w:r w:rsidR="006C1B5D" w:rsidRPr="00481D2D">
        <w:t xml:space="preserve">prepared to use for all dialogs with the originating UE(s) </w:t>
      </w:r>
      <w:r w:rsidRPr="00481D2D">
        <w:t xml:space="preserve">and other IARI values </w:t>
      </w:r>
      <w:r w:rsidR="006C1B5D" w:rsidRPr="00481D2D">
        <w:t xml:space="preserve">for the IMS application </w:t>
      </w:r>
      <w:r w:rsidRPr="00481D2D">
        <w:t xml:space="preserve">that is related to the IMS communication service; </w:t>
      </w:r>
      <w:r w:rsidR="001D69AD" w:rsidRPr="00481D2D">
        <w:t>and</w:t>
      </w:r>
    </w:p>
    <w:p w14:paraId="1D647E13" w14:textId="77777777" w:rsidR="00F81EF4" w:rsidRPr="00481D2D" w:rsidRDefault="00F81EF4" w:rsidP="00F81EF4">
      <w:pPr>
        <w:pStyle w:val="B1"/>
      </w:pPr>
      <w:r w:rsidRPr="00481D2D">
        <w:t>4)</w:t>
      </w:r>
      <w:r w:rsidRPr="00481D2D">
        <w:tab/>
        <w:t xml:space="preserve">if the request is related to an IMS application that is supported by the UE when the use of an ICSI is not needed, then </w:t>
      </w:r>
      <w:r w:rsidR="00575255" w:rsidRPr="00481D2D">
        <w:t xml:space="preserve">the UE </w:t>
      </w:r>
      <w:r w:rsidRPr="00481D2D">
        <w:t>may include the IARI value (</w:t>
      </w:r>
      <w:r w:rsidRPr="00481D2D">
        <w:rPr>
          <w:lang w:eastAsia="zh-CN"/>
        </w:rPr>
        <w:t xml:space="preserve">coded as specified in subclause 7.2A.9.2), </w:t>
      </w:r>
      <w:r w:rsidRPr="00481D2D">
        <w:t xml:space="preserve">that is related to </w:t>
      </w:r>
      <w:r w:rsidR="00FB3FF3" w:rsidRPr="00481D2D">
        <w:t xml:space="preserve">any </w:t>
      </w:r>
      <w:r w:rsidRPr="00481D2D">
        <w:t>IMS application</w:t>
      </w:r>
      <w:r w:rsidR="00FB3FF3" w:rsidRPr="00481D2D">
        <w:t xml:space="preserve"> and that applies for the dialog</w:t>
      </w:r>
      <w:r w:rsidRPr="00481D2D">
        <w:t xml:space="preserve">, </w:t>
      </w:r>
      <w:r w:rsidR="008548F7" w:rsidRPr="00481D2D">
        <w:t xml:space="preserve">in a </w:t>
      </w:r>
      <w:r w:rsidR="008548F7" w:rsidRPr="00481D2D">
        <w:rPr>
          <w:rFonts w:eastAsia="SimSun"/>
          <w:lang w:eastAsia="zh-CN"/>
        </w:rPr>
        <w:t>g.</w:t>
      </w:r>
      <w:r w:rsidR="00C444CF" w:rsidRPr="00481D2D">
        <w:rPr>
          <w:rFonts w:eastAsia="SimSun"/>
          <w:lang w:eastAsia="zh-CN"/>
        </w:rPr>
        <w:t>3gpp</w:t>
      </w:r>
      <w:r w:rsidR="008548F7" w:rsidRPr="00481D2D">
        <w:rPr>
          <w:rFonts w:eastAsia="SimSun"/>
          <w:lang w:eastAsia="zh-CN"/>
        </w:rPr>
        <w:t>.</w:t>
      </w:r>
      <w:r w:rsidR="007E6836" w:rsidRPr="00481D2D">
        <w:rPr>
          <w:rFonts w:eastAsia="SimSun"/>
          <w:lang w:eastAsia="zh-CN"/>
        </w:rPr>
        <w:t>iari</w:t>
      </w:r>
      <w:r w:rsidR="00E37916" w:rsidRPr="00481D2D">
        <w:rPr>
          <w:rFonts w:eastAsia="SimSun"/>
          <w:lang w:eastAsia="zh-CN"/>
        </w:rPr>
        <w:t>-</w:t>
      </w:r>
      <w:r w:rsidR="008548F7" w:rsidRPr="00481D2D">
        <w:rPr>
          <w:rFonts w:eastAsia="SimSun"/>
          <w:lang w:eastAsia="zh-CN"/>
        </w:rPr>
        <w:t>ref</w:t>
      </w:r>
      <w:r w:rsidR="008548F7" w:rsidRPr="00481D2D">
        <w:t xml:space="preserve"> </w:t>
      </w:r>
      <w:r w:rsidR="007F1564" w:rsidRPr="00481D2D">
        <w:t xml:space="preserve">media </w:t>
      </w:r>
      <w:r w:rsidR="008548F7" w:rsidRPr="00481D2D">
        <w:t>feature tag as defined in subclause 7.9.</w:t>
      </w:r>
      <w:r w:rsidR="007E6836" w:rsidRPr="00481D2D">
        <w:t>3</w:t>
      </w:r>
      <w:r w:rsidR="008548F7" w:rsidRPr="00481D2D">
        <w:t xml:space="preserve"> </w:t>
      </w:r>
      <w:r w:rsidRPr="00481D2D">
        <w:t>and RFC 3841 [56B].</w:t>
      </w:r>
    </w:p>
    <w:p w14:paraId="334562F0" w14:textId="77777777" w:rsidR="00F81EF4" w:rsidRPr="00481D2D" w:rsidDel="002279B2" w:rsidRDefault="00F81EF4" w:rsidP="00F81EF4">
      <w:r w:rsidRPr="00481D2D">
        <w:t>After the dialog is established the UE may change the dialog capabilities (e.g. add a media or request a supplementary service) if defined for the IMS communication service as identified by the ICSI value using the same dialog. Otherwise, the UE shall initiate a new initial request to the other user.</w:t>
      </w:r>
    </w:p>
    <w:p w14:paraId="07F16855" w14:textId="77777777" w:rsidR="00701F6C" w:rsidRPr="00481D2D" w:rsidRDefault="001B17CD" w:rsidP="001B17CD">
      <w:r w:rsidRPr="00481D2D">
        <w:t>I</w:t>
      </w:r>
      <w:r w:rsidR="00701F6C" w:rsidRPr="00481D2D">
        <w:t>f the UE did not insert a GRUU in the Contact header</w:t>
      </w:r>
      <w:r w:rsidR="00474FF5" w:rsidRPr="00481D2D">
        <w:t xml:space="preserve"> </w:t>
      </w:r>
      <w:r w:rsidR="006C54F2" w:rsidRPr="00481D2D">
        <w:t xml:space="preserve">field </w:t>
      </w:r>
      <w:r w:rsidR="00474FF5" w:rsidRPr="00481D2D">
        <w:t xml:space="preserve">then the UE shall include </w:t>
      </w:r>
      <w:r w:rsidR="00972608" w:rsidRPr="00481D2D">
        <w:t xml:space="preserve">a contact address that has been previously registered with contact parameters used for registration removed and </w:t>
      </w:r>
      <w:r w:rsidR="00474FF5" w:rsidRPr="00481D2D">
        <w:t xml:space="preserve">a port in the address in the Contact header </w:t>
      </w:r>
      <w:r w:rsidR="006C54F2" w:rsidRPr="00481D2D">
        <w:t xml:space="preserve">field </w:t>
      </w:r>
      <w:r w:rsidR="00474FF5" w:rsidRPr="00481D2D">
        <w:t>as follows:</w:t>
      </w:r>
    </w:p>
    <w:p w14:paraId="533C41DF" w14:textId="77777777" w:rsidR="00474FF5" w:rsidRPr="00481D2D" w:rsidRDefault="00474FF5" w:rsidP="00474FF5">
      <w:pPr>
        <w:pStyle w:val="B1"/>
      </w:pPr>
      <w:r w:rsidRPr="00481D2D">
        <w:t>-</w:t>
      </w:r>
      <w:r w:rsidR="006E59FF" w:rsidRPr="00481D2D">
        <w:tab/>
      </w:r>
      <w:r w:rsidRPr="00481D2D">
        <w:t xml:space="preserve">if IMS AKA or SIP digest with </w:t>
      </w:r>
      <w:smartTag w:uri="urn:schemas-microsoft-com:office:smarttags" w:element="stockticker">
        <w:r w:rsidRPr="00481D2D">
          <w:t>TLS</w:t>
        </w:r>
      </w:smartTag>
      <w:r w:rsidRPr="00481D2D">
        <w:t xml:space="preserve"> is being used as a security mechanism, the protected server port value as in the initial registration; or</w:t>
      </w:r>
    </w:p>
    <w:p w14:paraId="49B7DC4E" w14:textId="77777777" w:rsidR="00474FF5" w:rsidRPr="00481D2D" w:rsidRDefault="00474FF5" w:rsidP="00474FF5">
      <w:pPr>
        <w:pStyle w:val="B1"/>
      </w:pPr>
      <w:r w:rsidRPr="00481D2D">
        <w:t>-</w:t>
      </w:r>
      <w:r w:rsidRPr="00481D2D">
        <w:tab/>
        <w:t xml:space="preserve">if SIP digest without </w:t>
      </w:r>
      <w:smartTag w:uri="urn:schemas-microsoft-com:office:smarttags" w:element="stockticker">
        <w:r w:rsidRPr="00481D2D">
          <w:t>TLS</w:t>
        </w:r>
      </w:smartTag>
      <w:r w:rsidRPr="00481D2D">
        <w:t xml:space="preserve"> is being used as a security mechanism, the port value of an unprotected port where the UE expects to receive subsequent mid-dialog requests. The </w:t>
      </w:r>
      <w:r w:rsidR="006C54F2" w:rsidRPr="00481D2D">
        <w:t xml:space="preserve">UE shall set the </w:t>
      </w:r>
      <w:r w:rsidRPr="00481D2D">
        <w:t>unprotected port value to the port value used in the initial registration.</w:t>
      </w:r>
    </w:p>
    <w:p w14:paraId="2D8B8370" w14:textId="77777777" w:rsidR="00C13354" w:rsidRPr="00481D2D" w:rsidRDefault="006039BF" w:rsidP="00C13354">
      <w:r w:rsidRPr="00481D2D">
        <w:t xml:space="preserve">If the UE receives a </w:t>
      </w:r>
      <w:r w:rsidR="00B425CB" w:rsidRPr="00481D2D">
        <w:t xml:space="preserve">Resource-Priority header </w:t>
      </w:r>
      <w:r w:rsidRPr="00481D2D">
        <w:t>field in accordance with RFC 4412 [16] in an initial request for a dialog</w:t>
      </w:r>
      <w:r w:rsidR="00C13354" w:rsidRPr="00481D2D">
        <w:t>, then the UE shall include the Resource-Priority header field in all requests associated with that dialog.</w:t>
      </w:r>
    </w:p>
    <w:p w14:paraId="5C3E3721" w14:textId="77777777" w:rsidR="006039BF" w:rsidRPr="00481D2D" w:rsidRDefault="006039BF" w:rsidP="006039BF">
      <w:pPr>
        <w:pStyle w:val="NO"/>
      </w:pPr>
      <w:r w:rsidRPr="00481D2D">
        <w:t>NOTE 6:</w:t>
      </w:r>
      <w:r w:rsidRPr="00481D2D">
        <w:tab/>
        <w:t>For certain national implementations, signalling of a Resource-Priority header field to and from a UE is not required.</w:t>
      </w:r>
    </w:p>
    <w:p w14:paraId="59D5C5DA" w14:textId="77777777" w:rsidR="00897956" w:rsidRPr="00481D2D" w:rsidRDefault="00897956">
      <w:r w:rsidRPr="00481D2D">
        <w:t xml:space="preserve">If available to the UE (as defined in the access technology specific annexes for each access technology), the UE shall insert a P-Access-Network-Info header </w:t>
      </w:r>
      <w:r w:rsidR="006C54F2" w:rsidRPr="00481D2D">
        <w:t xml:space="preserve">field </w:t>
      </w:r>
      <w:r w:rsidRPr="00481D2D">
        <w:t>into any response to a request for a dialog, any subsequent request (except CANCEL requests) or response (except CANCEL responses) within a dialog or any response to a standalone method (see subclause</w:t>
      </w:r>
      <w:r w:rsidR="0016207B" w:rsidRPr="00481D2D">
        <w:t> </w:t>
      </w:r>
      <w:r w:rsidRPr="00481D2D">
        <w:t>7.2A.4).</w:t>
      </w:r>
    </w:p>
    <w:p w14:paraId="7914265E" w14:textId="77777777" w:rsidR="002E78D5" w:rsidRPr="00481D2D" w:rsidRDefault="002E78D5" w:rsidP="002E78D5">
      <w:r w:rsidRPr="00481D2D">
        <w:t xml:space="preserve">The terminating UE shall not include </w:t>
      </w:r>
      <w:r w:rsidRPr="00481D2D">
        <w:rPr>
          <w:lang w:eastAsia="ja-JP"/>
        </w:rPr>
        <w:t xml:space="preserve">the </w:t>
      </w:r>
      <w:r w:rsidRPr="00481D2D">
        <w:t xml:space="preserve">P-Early-Media header field in any </w:t>
      </w:r>
      <w:r w:rsidRPr="00481D2D">
        <w:rPr>
          <w:lang w:eastAsia="ja-JP"/>
        </w:rPr>
        <w:t>SIP messages, unless the terminating UE is a UE performing the functions of an external attached network that is allowed to send early media</w:t>
      </w:r>
      <w:r w:rsidRPr="00481D2D">
        <w:t>.</w:t>
      </w:r>
    </w:p>
    <w:p w14:paraId="1510CCC0" w14:textId="77777777" w:rsidR="000B46B6" w:rsidRPr="00481D2D" w:rsidRDefault="002F39FD" w:rsidP="002F39FD">
      <w:r w:rsidRPr="00481D2D">
        <w:t xml:space="preserve">If a request or response is sent on a dialog for which logging of signalling is in progress, the UE shall check whether a trigger for stopping logging of SIP signalling has occurred, as described in </w:t>
      </w:r>
      <w:r w:rsidR="000C585F" w:rsidRPr="00481D2D">
        <w:t>RFC 8497</w:t>
      </w:r>
      <w:r w:rsidRPr="00481D2D">
        <w:t xml:space="preserve"> [140] and </w:t>
      </w:r>
      <w:r w:rsidR="000C585F" w:rsidRPr="00481D2D">
        <w:t xml:space="preserve">configured </w:t>
      </w:r>
      <w:r w:rsidRPr="00481D2D">
        <w:t>in the trace manag</w:t>
      </w:r>
      <w:r w:rsidR="00E6500C" w:rsidRPr="00481D2D">
        <w:t>ement object defined in 3GPP TS </w:t>
      </w:r>
      <w:r w:rsidRPr="00481D2D">
        <w:t>24.323 [</w:t>
      </w:r>
      <w:r w:rsidR="00065DD8" w:rsidRPr="00481D2D">
        <w:t>8K</w:t>
      </w:r>
      <w:r w:rsidRPr="00481D2D">
        <w:t>].</w:t>
      </w:r>
    </w:p>
    <w:p w14:paraId="408BAB1B" w14:textId="77777777" w:rsidR="000B46B6" w:rsidRPr="00481D2D" w:rsidRDefault="002F39FD" w:rsidP="002F39FD">
      <w:pPr>
        <w:pStyle w:val="B1"/>
      </w:pPr>
      <w:r w:rsidRPr="00481D2D">
        <w:t>a)</w:t>
      </w:r>
      <w:r w:rsidRPr="00481D2D">
        <w:tab/>
        <w:t>If a stop trigger event has occurred, the UE shall stop logging of signalling; or</w:t>
      </w:r>
    </w:p>
    <w:p w14:paraId="492FFDFB" w14:textId="77777777" w:rsidR="000B46B6" w:rsidRPr="00481D2D" w:rsidRDefault="002F39FD" w:rsidP="002F39FD">
      <w:pPr>
        <w:pStyle w:val="B1"/>
      </w:pPr>
      <w:r w:rsidRPr="00481D2D">
        <w:t>b)</w:t>
      </w:r>
      <w:r w:rsidRPr="00481D2D">
        <w:tab/>
        <w:t>if a stop trigger event has not occurred, the UE shall:</w:t>
      </w:r>
    </w:p>
    <w:p w14:paraId="512F517C" w14:textId="77777777" w:rsidR="002F39FD" w:rsidRPr="00481D2D" w:rsidRDefault="002F39FD" w:rsidP="002F39FD">
      <w:pPr>
        <w:pStyle w:val="B2"/>
      </w:pPr>
      <w:r w:rsidRPr="00481D2D">
        <w:t>-</w:t>
      </w:r>
      <w:r w:rsidRPr="00481D2D">
        <w:tab/>
      </w:r>
      <w:r w:rsidRPr="00481D2D">
        <w:rPr>
          <w:rFonts w:eastAsia="MS Mincho"/>
        </w:rPr>
        <w:t xml:space="preserve">in any requests or responses sent on this dialog, </w:t>
      </w:r>
      <w:r w:rsidR="0050676A" w:rsidRPr="00481D2D">
        <w:t>append a "logme" header field parameter to the SIP Session-ID header field</w:t>
      </w:r>
      <w:r w:rsidRPr="00481D2D">
        <w:t>; and</w:t>
      </w:r>
    </w:p>
    <w:p w14:paraId="1F55F0F1" w14:textId="77777777" w:rsidR="002F39FD" w:rsidRPr="00481D2D" w:rsidRDefault="002F39FD" w:rsidP="002F39FD">
      <w:pPr>
        <w:pStyle w:val="B2"/>
      </w:pPr>
      <w:r w:rsidRPr="00481D2D">
        <w:t>-</w:t>
      </w:r>
      <w:r w:rsidRPr="00481D2D">
        <w:tab/>
        <w:t>log the request or response.</w:t>
      </w:r>
    </w:p>
    <w:p w14:paraId="3F0920CC" w14:textId="77777777" w:rsidR="004F085D" w:rsidRPr="00481D2D" w:rsidRDefault="004F085D" w:rsidP="004F085D">
      <w:r w:rsidRPr="00481D2D">
        <w:t xml:space="preserve">The UE shall not support </w:t>
      </w:r>
      <w:r w:rsidR="00741E3E" w:rsidRPr="00481D2D">
        <w:t>RFC 7090</w:t>
      </w:r>
      <w:r w:rsidRPr="00481D2D">
        <w:t> [209] (see table A.4, item A.4/116) and, in this version of the specification, the UE shall not perform any specific procedures beyond those defined in RFC 3261 [26] for the Priority header field.</w:t>
      </w:r>
    </w:p>
    <w:p w14:paraId="5C3C0461" w14:textId="77777777" w:rsidR="004F085D" w:rsidRPr="00481D2D" w:rsidRDefault="004F085D" w:rsidP="004F085D">
      <w:pPr>
        <w:pStyle w:val="NO"/>
      </w:pPr>
      <w:r w:rsidRPr="00481D2D">
        <w:t>NOTE 7:</w:t>
      </w:r>
      <w:r w:rsidRPr="00481D2D">
        <w:tab/>
        <w:t xml:space="preserve">The mechanism specified in </w:t>
      </w:r>
      <w:r w:rsidR="00741E3E" w:rsidRPr="00481D2D">
        <w:t>RFC 7090</w:t>
      </w:r>
      <w:r w:rsidRPr="00481D2D">
        <w:t> [209] is based on the presence of a trust domain for the Priority header field in the operator's network. The UE is not aware whether a trust domain for the Priority header field exists in the operator's network.</w:t>
      </w:r>
    </w:p>
    <w:p w14:paraId="0580E804" w14:textId="77777777" w:rsidR="00402340" w:rsidRPr="00481D2D" w:rsidRDefault="00065A26" w:rsidP="00402340">
      <w:r w:rsidRPr="00481D2D">
        <w:t xml:space="preserve">If the terminating UE needs to retrieve the last service access number when the AS applies a number translation as described in subclause 5.7.1.22; the terminating UE can find the requested service access number in the hi-entry within the History-Info header field having a hi-index that match the "mp" or "rc" header field parameter value of the last hi-entry containing a "cause" SIP URI parameter, defined in RFC 4458 [68], set to the value "380" defined in </w:t>
      </w:r>
      <w:r w:rsidR="003B4D26" w:rsidRPr="00481D2D">
        <w:t>RFC 8119</w:t>
      </w:r>
      <w:r w:rsidRPr="00481D2D">
        <w:t> [230]. If no "mp" or "rc" header field parameter is received in the concerned hi-entry, the service access number can be found in the hi-entry preceding the hi-entry with the "cause" SIP URI parameter set to "380".</w:t>
      </w:r>
    </w:p>
    <w:p w14:paraId="3D518EB6" w14:textId="77777777" w:rsidR="00402340" w:rsidRPr="00481D2D" w:rsidRDefault="00402340" w:rsidP="00402340">
      <w:r w:rsidRPr="00481D2D">
        <w:t>If the terminating UE</w:t>
      </w:r>
    </w:p>
    <w:p w14:paraId="7CDCAADD" w14:textId="77777777" w:rsidR="00402340" w:rsidRPr="00481D2D" w:rsidRDefault="00402340" w:rsidP="00402340">
      <w:pPr>
        <w:pStyle w:val="B1"/>
      </w:pPr>
      <w:r w:rsidRPr="00481D2D">
        <w:t>a)</w:t>
      </w:r>
      <w:r w:rsidRPr="00481D2D">
        <w:tab/>
        <w:t>supports calling number verification status determination;</w:t>
      </w:r>
    </w:p>
    <w:p w14:paraId="3893DCD1" w14:textId="77777777" w:rsidR="00402340" w:rsidRPr="00481D2D" w:rsidRDefault="00402340" w:rsidP="00402340">
      <w:pPr>
        <w:pStyle w:val="B1"/>
      </w:pPr>
      <w:r w:rsidRPr="00481D2D">
        <w:t>b)</w:t>
      </w:r>
      <w:r w:rsidRPr="00481D2D">
        <w:tab/>
        <w:t xml:space="preserve">during registration determined that the home network supports calling number verification </w:t>
      </w:r>
      <w:r w:rsidR="009A4D58" w:rsidRPr="00481D2D">
        <w:t>using signature verification as and attestation information, as defined in subclause 3.1</w:t>
      </w:r>
      <w:r w:rsidRPr="00481D2D">
        <w:t>; and</w:t>
      </w:r>
    </w:p>
    <w:p w14:paraId="1B8B1392" w14:textId="77777777" w:rsidR="00402340" w:rsidRPr="00481D2D" w:rsidRDefault="00402340" w:rsidP="00402340">
      <w:pPr>
        <w:pStyle w:val="B1"/>
      </w:pPr>
      <w:r w:rsidRPr="00481D2D">
        <w:t>c)</w:t>
      </w:r>
      <w:r w:rsidRPr="00481D2D">
        <w:tab/>
        <w:t xml:space="preserve">receives initial INVITE request for a dialog or a MESSAGE request containing a P-Asserted-Identity header field </w:t>
      </w:r>
      <w:r w:rsidR="008F5800" w:rsidRPr="00481D2D">
        <w:t xml:space="preserve">or a From header field </w:t>
      </w:r>
      <w:r w:rsidRPr="00481D2D">
        <w:t>with a "verstat" tel URI parameter in a tel URI or a SIP URI with a user=phone parameter;</w:t>
      </w:r>
    </w:p>
    <w:p w14:paraId="417A931E" w14:textId="77777777" w:rsidR="00402340" w:rsidRPr="00481D2D" w:rsidRDefault="00402340" w:rsidP="00402340">
      <w:r w:rsidRPr="00481D2D">
        <w:t>then the terminating UE shall:</w:t>
      </w:r>
    </w:p>
    <w:p w14:paraId="166ABFE4" w14:textId="77777777" w:rsidR="00402340" w:rsidRPr="00481D2D" w:rsidRDefault="00402340" w:rsidP="00402340">
      <w:pPr>
        <w:pStyle w:val="B1"/>
      </w:pPr>
      <w:r w:rsidRPr="00481D2D">
        <w:t>a)</w:t>
      </w:r>
      <w:r w:rsidRPr="00481D2D">
        <w:tab/>
        <w:t>determine the calling number verification status based on the "verstat" tel URI parameter value; and</w:t>
      </w:r>
    </w:p>
    <w:p w14:paraId="18504713" w14:textId="77777777" w:rsidR="00065A26" w:rsidRPr="00481D2D" w:rsidRDefault="00402340" w:rsidP="00402340">
      <w:pPr>
        <w:pStyle w:val="B1"/>
      </w:pPr>
      <w:r w:rsidRPr="00481D2D">
        <w:t>b)</w:t>
      </w:r>
      <w:r w:rsidRPr="00481D2D">
        <w:tab/>
        <w:t xml:space="preserve">if unable to determine the calling number verification status based on the "verstat" parameter value, discard the parameter and treat the P-Asserted-Identity header field </w:t>
      </w:r>
      <w:r w:rsidR="008F5800" w:rsidRPr="00481D2D">
        <w:t xml:space="preserve">and the From header field </w:t>
      </w:r>
      <w:r w:rsidRPr="00481D2D">
        <w:t>in the same way as if the parameter would not have been included.</w:t>
      </w:r>
    </w:p>
    <w:p w14:paraId="5AC3750C" w14:textId="77777777" w:rsidR="00897956" w:rsidRPr="00481D2D" w:rsidRDefault="00897956" w:rsidP="005D46C4">
      <w:pPr>
        <w:pStyle w:val="Heading3"/>
      </w:pPr>
      <w:bookmarkStart w:id="176" w:name="_Toc106888584"/>
      <w:r w:rsidRPr="00481D2D">
        <w:t>5.1.3</w:t>
      </w:r>
      <w:r w:rsidRPr="00481D2D">
        <w:tab/>
        <w:t>Call initiation - UE-originating case</w:t>
      </w:r>
      <w:bookmarkEnd w:id="176"/>
    </w:p>
    <w:p w14:paraId="176E42B3" w14:textId="77777777" w:rsidR="00897956" w:rsidRPr="00481D2D" w:rsidRDefault="00897956" w:rsidP="005D46C4">
      <w:pPr>
        <w:pStyle w:val="Heading4"/>
      </w:pPr>
      <w:bookmarkStart w:id="177" w:name="_Toc106888585"/>
      <w:r w:rsidRPr="00481D2D">
        <w:t>5.1.3.1</w:t>
      </w:r>
      <w:r w:rsidRPr="00481D2D">
        <w:tab/>
        <w:t>Initial INVITE request</w:t>
      </w:r>
      <w:bookmarkEnd w:id="177"/>
    </w:p>
    <w:p w14:paraId="7C0191BC" w14:textId="77777777" w:rsidR="008B6793" w:rsidRPr="00481D2D" w:rsidRDefault="008B6793" w:rsidP="008B6793">
      <w:r w:rsidRPr="00481D2D">
        <w:t xml:space="preserve">Where multiple domains exist for initiating a call/session, before sending an initial INVITE request, the UE shall perform access domain selection in accordance with the appropriate specification for the IP-CAN in use, taking into account the media to be requested. Access domain selection allows the policy of the network operator to be taken into account before </w:t>
      </w:r>
      <w:r w:rsidR="00402340" w:rsidRPr="00481D2D">
        <w:t xml:space="preserve">the initial </w:t>
      </w:r>
      <w:r w:rsidRPr="00481D2D">
        <w:t>INVITE request is sent. Access dependent aspects of access domain selection are defined in the access technology specific annexes for each access technology.</w:t>
      </w:r>
    </w:p>
    <w:p w14:paraId="6340C8CA" w14:textId="77777777" w:rsidR="00FE74AC" w:rsidRPr="00481D2D" w:rsidRDefault="00FE74AC" w:rsidP="00FE74AC">
      <w:r w:rsidRPr="00481D2D">
        <w:rPr>
          <w:snapToGrid w:val="0"/>
        </w:rPr>
        <w:t xml:space="preserve">Upon generating an initial INVITE request, the UE shall </w:t>
      </w:r>
      <w:r w:rsidRPr="00481D2D">
        <w:t xml:space="preserve">include the Accept header </w:t>
      </w:r>
      <w:r w:rsidR="006C54F2" w:rsidRPr="00481D2D">
        <w:t xml:space="preserve">field </w:t>
      </w:r>
      <w:r w:rsidRPr="00481D2D">
        <w:t xml:space="preserve">with "application/sdp", the MIME type associated with the 3GPP </w:t>
      </w:r>
      <w:r w:rsidR="00E70F47" w:rsidRPr="00481D2D">
        <w:t xml:space="preserve">IM CN subsystem </w:t>
      </w:r>
      <w:r w:rsidRPr="00481D2D">
        <w:t>XML body (see subclause</w:t>
      </w:r>
      <w:r w:rsidR="00773803" w:rsidRPr="00481D2D">
        <w:t> </w:t>
      </w:r>
      <w:r w:rsidRPr="00481D2D">
        <w:t>7.6.1) and any other MIME type the UE is willing and capable to accept.</w:t>
      </w:r>
    </w:p>
    <w:p w14:paraId="4763D203" w14:textId="77777777" w:rsidR="000B46B6" w:rsidRPr="00481D2D" w:rsidRDefault="00897956">
      <w:r w:rsidRPr="00481D2D">
        <w:t>The "integration of resource management and SIP" extension is hereafter in this subclause referred to as "the precondition mechanism" and is defined in RFC</w:t>
      </w:r>
      <w:r w:rsidR="00624F0D" w:rsidRPr="00481D2D">
        <w:t> </w:t>
      </w:r>
      <w:r w:rsidRPr="00481D2D">
        <w:t>3312</w:t>
      </w:r>
      <w:r w:rsidR="00624F0D" w:rsidRPr="00481D2D">
        <w:t> </w:t>
      </w:r>
      <w:r w:rsidRPr="00481D2D">
        <w:t xml:space="preserve">[30] </w:t>
      </w:r>
      <w:r w:rsidRPr="00481D2D">
        <w:rPr>
          <w:snapToGrid w:val="0"/>
        </w:rPr>
        <w:t xml:space="preserve">as updated by </w:t>
      </w:r>
      <w:r w:rsidRPr="00481D2D">
        <w:t>RFC 4032 </w:t>
      </w:r>
      <w:r w:rsidRPr="00481D2D">
        <w:rPr>
          <w:snapToGrid w:val="0"/>
        </w:rPr>
        <w:t>[64]</w:t>
      </w:r>
      <w:r w:rsidRPr="00481D2D">
        <w:t>.</w:t>
      </w:r>
    </w:p>
    <w:p w14:paraId="5B7C94C1" w14:textId="77777777" w:rsidR="00897956" w:rsidRPr="00481D2D" w:rsidRDefault="00897956">
      <w:r w:rsidRPr="00481D2D">
        <w:t>The preconditions mechanism should be supported by the originating UE.</w:t>
      </w:r>
    </w:p>
    <w:p w14:paraId="55639DE2" w14:textId="77777777" w:rsidR="00D246B1" w:rsidRPr="00481D2D" w:rsidRDefault="00D246B1" w:rsidP="00D246B1">
      <w:r w:rsidRPr="00481D2D">
        <w:t>If the precondition mechanism is disabled as specified in subclause 5.1.5A, the UE shall not use the precondition mechanism.</w:t>
      </w:r>
    </w:p>
    <w:p w14:paraId="69ACC4E9" w14:textId="77777777" w:rsidR="000B46B6" w:rsidRPr="00481D2D" w:rsidRDefault="00897956">
      <w:r w:rsidRPr="00481D2D">
        <w:t>The UE may initiate a session without the precondition mechanism if the originating UE does not require local resource reservation.</w:t>
      </w:r>
    </w:p>
    <w:p w14:paraId="240B085F" w14:textId="77777777" w:rsidR="00897956" w:rsidRPr="00481D2D" w:rsidRDefault="00897956">
      <w:pPr>
        <w:pStyle w:val="NO"/>
      </w:pPr>
      <w:r w:rsidRPr="00481D2D">
        <w:t>NOTE 1:</w:t>
      </w:r>
      <w:r w:rsidRPr="00481D2D">
        <w:tab/>
        <w:t>The originating UE can decide if local resource reservation is required based on e.g. application requirements, current access network capabilities, local configuration, etc.</w:t>
      </w:r>
    </w:p>
    <w:p w14:paraId="564CE34D" w14:textId="77777777" w:rsidR="00897956" w:rsidRPr="00481D2D" w:rsidRDefault="00897956">
      <w:r w:rsidRPr="00481D2D">
        <w:t xml:space="preserve">In order to allow the peer entity to reserve its required resources, </w:t>
      </w:r>
      <w:r w:rsidR="00D246B1" w:rsidRPr="00481D2D">
        <w:t>if the precondition mechanism is enabled as specified in subclause 5.1.5A; the</w:t>
      </w:r>
      <w:r w:rsidRPr="00481D2D">
        <w:t xml:space="preserve"> originating UE supporting the precondition mechanism should make use of the precondition mechanism, even if it does not require local resource reservation.</w:t>
      </w:r>
    </w:p>
    <w:p w14:paraId="5EB8E30D" w14:textId="77777777" w:rsidR="00897956" w:rsidRPr="00481D2D" w:rsidRDefault="00897956">
      <w:pPr>
        <w:rPr>
          <w:snapToGrid w:val="0"/>
        </w:rPr>
      </w:pPr>
      <w:r w:rsidRPr="00481D2D">
        <w:rPr>
          <w:snapToGrid w:val="0"/>
        </w:rPr>
        <w:t>Upon generating an initial INVITE request using the precondition mechanism, the UE shall:</w:t>
      </w:r>
    </w:p>
    <w:p w14:paraId="75EB6101" w14:textId="77777777" w:rsidR="00897956" w:rsidRPr="00481D2D" w:rsidRDefault="00897956">
      <w:pPr>
        <w:pStyle w:val="B1"/>
        <w:rPr>
          <w:snapToGrid w:val="0"/>
        </w:rPr>
      </w:pPr>
      <w:r w:rsidRPr="00481D2D">
        <w:rPr>
          <w:snapToGrid w:val="0"/>
        </w:rPr>
        <w:t>-</w:t>
      </w:r>
      <w:r w:rsidRPr="00481D2D">
        <w:rPr>
          <w:snapToGrid w:val="0"/>
        </w:rPr>
        <w:tab/>
        <w:t xml:space="preserve">indicate the support for reliable provisional responses and specify it using the Supported header </w:t>
      </w:r>
      <w:r w:rsidR="006C54F2" w:rsidRPr="00481D2D">
        <w:rPr>
          <w:snapToGrid w:val="0"/>
        </w:rPr>
        <w:t>field</w:t>
      </w:r>
      <w:r w:rsidRPr="00481D2D">
        <w:rPr>
          <w:snapToGrid w:val="0"/>
        </w:rPr>
        <w:t>;</w:t>
      </w:r>
      <w:r w:rsidR="00F278E0" w:rsidRPr="00481D2D">
        <w:rPr>
          <w:snapToGrid w:val="0"/>
        </w:rPr>
        <w:t xml:space="preserve"> </w:t>
      </w:r>
      <w:r w:rsidRPr="00481D2D">
        <w:rPr>
          <w:snapToGrid w:val="0"/>
        </w:rPr>
        <w:t>and</w:t>
      </w:r>
    </w:p>
    <w:p w14:paraId="61F56A28" w14:textId="77777777" w:rsidR="00897956" w:rsidRPr="00481D2D" w:rsidRDefault="00897956">
      <w:pPr>
        <w:pStyle w:val="B1"/>
      </w:pPr>
      <w:r w:rsidRPr="00481D2D">
        <w:rPr>
          <w:snapToGrid w:val="0"/>
        </w:rPr>
        <w:t>-</w:t>
      </w:r>
      <w:r w:rsidRPr="00481D2D">
        <w:rPr>
          <w:snapToGrid w:val="0"/>
        </w:rPr>
        <w:tab/>
        <w:t xml:space="preserve">indicate the support for the preconditions mechanism and specify it using the Supported header </w:t>
      </w:r>
      <w:r w:rsidR="006C54F2" w:rsidRPr="00481D2D">
        <w:rPr>
          <w:snapToGrid w:val="0"/>
        </w:rPr>
        <w:t>field</w:t>
      </w:r>
      <w:r w:rsidRPr="00481D2D">
        <w:rPr>
          <w:snapToGrid w:val="0"/>
        </w:rPr>
        <w:t>.</w:t>
      </w:r>
    </w:p>
    <w:p w14:paraId="1EF6780B" w14:textId="77777777" w:rsidR="00897956" w:rsidRPr="00481D2D" w:rsidRDefault="00897956">
      <w:pPr>
        <w:rPr>
          <w:snapToGrid w:val="0"/>
        </w:rPr>
      </w:pPr>
      <w:r w:rsidRPr="00481D2D">
        <w:rPr>
          <w:snapToGrid w:val="0"/>
        </w:rPr>
        <w:t xml:space="preserve">Upon generating an initial INVITE request using the precondition mechanism, the UE </w:t>
      </w:r>
      <w:r w:rsidR="003B5ADA" w:rsidRPr="00481D2D">
        <w:rPr>
          <w:snapToGrid w:val="0"/>
        </w:rPr>
        <w:t xml:space="preserve">shall </w:t>
      </w:r>
      <w:r w:rsidRPr="00481D2D">
        <w:rPr>
          <w:snapToGrid w:val="0"/>
        </w:rPr>
        <w:t xml:space="preserve">not indicate the requirement for the precondition mechanism by using the Require header </w:t>
      </w:r>
      <w:r w:rsidR="006C54F2" w:rsidRPr="00481D2D">
        <w:rPr>
          <w:snapToGrid w:val="0"/>
        </w:rPr>
        <w:t>field</w:t>
      </w:r>
      <w:r w:rsidRPr="00481D2D">
        <w:rPr>
          <w:snapToGrid w:val="0"/>
        </w:rPr>
        <w:t>.</w:t>
      </w:r>
    </w:p>
    <w:p w14:paraId="70680CF8" w14:textId="77777777" w:rsidR="007B629D" w:rsidRPr="00481D2D" w:rsidRDefault="007B629D" w:rsidP="007B629D">
      <w:r w:rsidRPr="00481D2D">
        <w:t>During the session initiation, if the originating UE indicated the support for the precondition mechanism in the initial INVITE request and:</w:t>
      </w:r>
    </w:p>
    <w:p w14:paraId="62C6712A" w14:textId="77777777" w:rsidR="007B629D" w:rsidRPr="00481D2D" w:rsidRDefault="007B629D" w:rsidP="007B629D">
      <w:pPr>
        <w:pStyle w:val="B1"/>
      </w:pPr>
      <w:r w:rsidRPr="00481D2D">
        <w:t>a)</w:t>
      </w:r>
      <w:r w:rsidRPr="00481D2D">
        <w:tab/>
        <w:t>the received response with an SDP body includes a Require header field with "precondition" option-tag, the originating UE shall include a Require header field with the "precondition" option-tag:</w:t>
      </w:r>
    </w:p>
    <w:p w14:paraId="71F047D3" w14:textId="77777777" w:rsidR="007B629D" w:rsidRPr="00481D2D" w:rsidRDefault="007B629D" w:rsidP="007B629D">
      <w:pPr>
        <w:pStyle w:val="B2"/>
      </w:pPr>
      <w:r w:rsidRPr="00481D2D">
        <w:t>-</w:t>
      </w:r>
      <w:r w:rsidRPr="00481D2D">
        <w:tab/>
        <w:t>in subsequent requests that include an SDP body, that the originating UE sends in the same dialog as the response is received from; and</w:t>
      </w:r>
    </w:p>
    <w:p w14:paraId="2A005540" w14:textId="77777777" w:rsidR="007B629D" w:rsidRPr="00481D2D" w:rsidRDefault="007B629D" w:rsidP="007B629D">
      <w:pPr>
        <w:pStyle w:val="B2"/>
      </w:pPr>
      <w:r w:rsidRPr="00481D2D">
        <w:t>-</w:t>
      </w:r>
      <w:r w:rsidRPr="00481D2D">
        <w:tab/>
        <w:t>in responses with an SDP body to subsequent requests that include an SDP body and include "precondition" option-tag in Supported header field or Require header field received in-dialog; or</w:t>
      </w:r>
    </w:p>
    <w:p w14:paraId="69D34BCB" w14:textId="77777777" w:rsidR="007B629D" w:rsidRPr="00481D2D" w:rsidRDefault="007B629D" w:rsidP="007B629D">
      <w:pPr>
        <w:pStyle w:val="B1"/>
      </w:pPr>
      <w:r w:rsidRPr="00481D2D">
        <w:t>b)</w:t>
      </w:r>
      <w:r w:rsidRPr="00481D2D">
        <w:tab/>
        <w:t xml:space="preserve">the received response with an SDP body does not include the "precondition" option-tag in the Require header field, </w:t>
      </w:r>
    </w:p>
    <w:p w14:paraId="6A0F98E3" w14:textId="77777777" w:rsidR="007B629D" w:rsidRPr="00481D2D" w:rsidRDefault="007B629D" w:rsidP="007B629D">
      <w:pPr>
        <w:pStyle w:val="B2"/>
      </w:pPr>
      <w:r w:rsidRPr="00481D2D">
        <w:t>-</w:t>
      </w:r>
      <w:r w:rsidRPr="00481D2D">
        <w:tab/>
        <w:t xml:space="preserve">in subsequent requests that include an SDP body, the originating UE shall not include a Require or Supported header field with "precondition" option-tag in the same dialog; </w:t>
      </w:r>
    </w:p>
    <w:p w14:paraId="73693D1D" w14:textId="77777777" w:rsidR="007B629D" w:rsidRPr="00481D2D" w:rsidRDefault="007B629D" w:rsidP="007B629D">
      <w:pPr>
        <w:pStyle w:val="B2"/>
      </w:pPr>
      <w:r w:rsidRPr="00481D2D">
        <w:t>-</w:t>
      </w:r>
      <w:r w:rsidRPr="00481D2D">
        <w:tab/>
        <w:t>in responses with an SDP body to subsequent requests with an SDP body but without "precondition" option-tag in the Require or Supported header field, the originating UE shall not include a Require or Supported header field with "precondition" option-tag in the same dialog; and</w:t>
      </w:r>
    </w:p>
    <w:p w14:paraId="275A7D05" w14:textId="77777777" w:rsidR="007B629D" w:rsidRPr="00481D2D" w:rsidRDefault="007B629D" w:rsidP="007B629D">
      <w:pPr>
        <w:pStyle w:val="B2"/>
      </w:pPr>
      <w:r w:rsidRPr="00481D2D">
        <w:t>-</w:t>
      </w:r>
      <w:r w:rsidRPr="00481D2D">
        <w:tab/>
        <w:t>in responses with an SDP body to subsequent requests with an SDP body and with "precondition" option-tag in the Require or Supported header field, the originating UE shall include a Require header field with "precondition" option-tag in the same dialog.</w:t>
      </w:r>
    </w:p>
    <w:p w14:paraId="557AE97B" w14:textId="77777777" w:rsidR="00897956" w:rsidRPr="00481D2D" w:rsidRDefault="00897956">
      <w:pPr>
        <w:pStyle w:val="NO"/>
      </w:pPr>
      <w:r w:rsidRPr="00481D2D">
        <w:t>NOTE </w:t>
      </w:r>
      <w:r w:rsidR="003B5ADA" w:rsidRPr="00481D2D">
        <w:t>2</w:t>
      </w:r>
      <w:r w:rsidRPr="00481D2D">
        <w:t>:</w:t>
      </w:r>
      <w:r w:rsidRPr="00481D2D">
        <w:tab/>
        <w:t>Table A.4 specifies that UE support of forking is required in accordance with RFC 3261 [26]. The UE can accept or reject any of the forked responses, for example, if the UE is capable of supporting a limited number of simultaneous transactions or early dialogs.</w:t>
      </w:r>
    </w:p>
    <w:p w14:paraId="675BE428" w14:textId="77777777" w:rsidR="00D212C2" w:rsidRPr="00481D2D" w:rsidRDefault="00D212C2" w:rsidP="00D212C2">
      <w:r w:rsidRPr="00481D2D">
        <w:t>If the precondition mechanism is used, the UE shall, upon successful reservation of local resources, confirm the successful resource reservation (see subclause 6.1.2) within the next SIP request.</w:t>
      </w:r>
    </w:p>
    <w:p w14:paraId="4B4CAF84" w14:textId="77777777" w:rsidR="00D212C2" w:rsidRPr="00481D2D" w:rsidRDefault="00D212C2" w:rsidP="00D212C2">
      <w:pPr>
        <w:pStyle w:val="NO"/>
      </w:pPr>
      <w:r w:rsidRPr="00481D2D">
        <w:t>NOTE 3:</w:t>
      </w:r>
      <w:r w:rsidRPr="00481D2D">
        <w:tab/>
        <w:t>The next SIP request will be either a PRACK request or an UPDATE request.</w:t>
      </w:r>
    </w:p>
    <w:p w14:paraId="57F644C0" w14:textId="77777777" w:rsidR="00246DA4" w:rsidRPr="00481D2D" w:rsidRDefault="00246DA4" w:rsidP="00246DA4">
      <w:pPr>
        <w:pStyle w:val="NO"/>
        <w:rPr>
          <w:snapToGrid w:val="0"/>
        </w:rPr>
      </w:pPr>
      <w:r w:rsidRPr="00481D2D">
        <w:rPr>
          <w:snapToGrid w:val="0"/>
        </w:rPr>
        <w:t>NOTE </w:t>
      </w:r>
      <w:r w:rsidR="009C260E" w:rsidRPr="00481D2D">
        <w:rPr>
          <w:snapToGrid w:val="0"/>
        </w:rPr>
        <w:t>4</w:t>
      </w:r>
      <w:r w:rsidRPr="00481D2D">
        <w:rPr>
          <w:snapToGrid w:val="0"/>
        </w:rPr>
        <w:t>:</w:t>
      </w:r>
      <w:r w:rsidRPr="00481D2D">
        <w:rPr>
          <w:snapToGrid w:val="0"/>
        </w:rPr>
        <w:tab/>
        <w:t>The UE can receive a P-Early-Media header field authorizing an early-media flow while the required preconditions, if any, are not met and/or the flow direction is not enabled by the SDP direction parameter. According to RFC 5009 [109], an authorized early-media flow can be established only if the necessary conditions related to the SDP nego</w:t>
      </w:r>
      <w:r w:rsidR="00164AC2" w:rsidRPr="00481D2D">
        <w:rPr>
          <w:snapToGrid w:val="0"/>
        </w:rPr>
        <w:t>t</w:t>
      </w:r>
      <w:r w:rsidRPr="00481D2D">
        <w:rPr>
          <w:snapToGrid w:val="0"/>
        </w:rPr>
        <w:t>iation are met.</w:t>
      </w:r>
      <w:r w:rsidR="009005EA" w:rsidRPr="00481D2D">
        <w:rPr>
          <w:snapToGrid w:val="0"/>
        </w:rPr>
        <w:t xml:space="preserve"> </w:t>
      </w:r>
      <w:r w:rsidRPr="00481D2D">
        <w:rPr>
          <w:snapToGrid w:val="0"/>
        </w:rPr>
        <w:t>These conditions can evolve during the session establishment.</w:t>
      </w:r>
    </w:p>
    <w:p w14:paraId="1DB865E0" w14:textId="77777777" w:rsidR="00523148" w:rsidRPr="00481D2D" w:rsidRDefault="00523148" w:rsidP="00523148">
      <w:pPr>
        <w:pStyle w:val="NO"/>
      </w:pPr>
      <w:r w:rsidRPr="00481D2D">
        <w:t>NOTE </w:t>
      </w:r>
      <w:r w:rsidR="009C260E" w:rsidRPr="00481D2D">
        <w:t>5</w:t>
      </w:r>
      <w:r w:rsidRPr="00481D2D">
        <w:t>:</w:t>
      </w:r>
      <w:r w:rsidRPr="00481D2D">
        <w:tab/>
        <w:t>When the UE is confirming the successful resource reservation using an UPDATE request (or a PRACK request) and the UE receives a 180 (Ringing) response or a 200 (OK) response to the initial INVITE request before receiving a 200 (OK) response to the UPDATE request (or a 200 (OK) response to the PRACK request), the UE does not treat this as an error case and does not release the session.</w:t>
      </w:r>
    </w:p>
    <w:p w14:paraId="4628F9F9" w14:textId="77777777" w:rsidR="009C260E" w:rsidRPr="00481D2D" w:rsidRDefault="009C260E" w:rsidP="009C260E">
      <w:pPr>
        <w:pStyle w:val="NO"/>
      </w:pPr>
      <w:r w:rsidRPr="00481D2D">
        <w:t>NOTE 6:</w:t>
      </w:r>
      <w:r w:rsidRPr="00481D2D">
        <w:tab/>
        <w:t>The UE procedures for rendering of the received early media and of the locally generated communication progress information are specified in 3GPP TS 24.628 [8ZF].</w:t>
      </w:r>
    </w:p>
    <w:p w14:paraId="2D0A96C1" w14:textId="77777777" w:rsidR="00C310F9" w:rsidRPr="00481D2D" w:rsidRDefault="00C310F9" w:rsidP="00C310F9">
      <w:r w:rsidRPr="00481D2D">
        <w:t xml:space="preserve">If the UE wishes to receive early media authorization indications, as described in </w:t>
      </w:r>
      <w:r w:rsidR="00B94387" w:rsidRPr="00481D2D">
        <w:t>RFC 5009</w:t>
      </w:r>
      <w:r w:rsidRPr="00481D2D">
        <w:t xml:space="preserve"> [109], </w:t>
      </w:r>
      <w:r w:rsidR="00F8738C" w:rsidRPr="00481D2D">
        <w:t xml:space="preserve">the UE </w:t>
      </w:r>
      <w:r w:rsidRPr="00481D2D">
        <w:t xml:space="preserve">shall add the P-Early-Media header </w:t>
      </w:r>
      <w:r w:rsidR="006C54F2" w:rsidRPr="00481D2D">
        <w:t xml:space="preserve">field </w:t>
      </w:r>
      <w:r w:rsidR="00430E3E" w:rsidRPr="00481D2D">
        <w:t xml:space="preserve">with the "supported" parameter </w:t>
      </w:r>
      <w:r w:rsidRPr="00481D2D">
        <w:t xml:space="preserve">to the </w:t>
      </w:r>
      <w:r w:rsidR="005B59BF" w:rsidRPr="00481D2D">
        <w:t xml:space="preserve">initial </w:t>
      </w:r>
      <w:r w:rsidRPr="00481D2D">
        <w:t>INVITE request.</w:t>
      </w:r>
    </w:p>
    <w:p w14:paraId="0A464707" w14:textId="77777777" w:rsidR="00C362FF" w:rsidRPr="00481D2D" w:rsidRDefault="00C362FF" w:rsidP="00C362FF">
      <w:pPr>
        <w:rPr>
          <w:lang w:eastAsia="zh-CN"/>
        </w:rPr>
      </w:pPr>
      <w:r w:rsidRPr="00481D2D">
        <w:t>A UE supporting the Session Timer extension as described in RFC </w:t>
      </w:r>
      <w:r w:rsidRPr="00481D2D">
        <w:rPr>
          <w:rFonts w:hint="eastAsia"/>
          <w:lang w:eastAsia="ja-JP"/>
        </w:rPr>
        <w:t>4028</w:t>
      </w:r>
      <w:r w:rsidRPr="00481D2D">
        <w:t> [</w:t>
      </w:r>
      <w:r w:rsidRPr="00481D2D">
        <w:rPr>
          <w:rFonts w:hint="eastAsia"/>
          <w:lang w:eastAsia="ja-JP"/>
        </w:rPr>
        <w:t>58</w:t>
      </w:r>
      <w:r w:rsidRPr="00481D2D">
        <w:t>] may support the extension being configured using Session_Timer_Support node specified in</w:t>
      </w:r>
      <w:r w:rsidRPr="00481D2D">
        <w:rPr>
          <w:rFonts w:eastAsia="MS Mincho"/>
        </w:rPr>
        <w:t xml:space="preserve"> </w:t>
      </w:r>
      <w:r w:rsidRPr="00481D2D">
        <w:t>3GPP TS </w:t>
      </w:r>
      <w:r w:rsidRPr="00481D2D">
        <w:rPr>
          <w:rFonts w:eastAsia="MS Mincho"/>
        </w:rPr>
        <w:t>24.167 </w:t>
      </w:r>
      <w:r w:rsidRPr="00481D2D">
        <w:t>[8G].</w:t>
      </w:r>
    </w:p>
    <w:p w14:paraId="451F9403" w14:textId="77777777" w:rsidR="00C362FF" w:rsidRPr="00481D2D" w:rsidRDefault="00C362FF" w:rsidP="00C362FF">
      <w:r w:rsidRPr="00481D2D">
        <w:t>If the UE supports the Session Timer extension, the UE shall include the option-tag "timer" in the Supported header field and should either insert a Session-Expires header field with the header field value set to the configured session timer interval value, or should not include the Session-Expires header field in the initial INVITE request. The header field value of the Session-Expires header field may be configured using local configuration or using the Session_Timer_Initial_Interval node specified in 3GPP 24.167 [8G]. If the UE is configured with both the local configuration and the Session_Timer_Initial_Interval node specified in 3GPP 24.167 [8G], then the local configuration shall take precedence.</w:t>
      </w:r>
    </w:p>
    <w:p w14:paraId="677E00F8" w14:textId="77777777" w:rsidR="00C362FF" w:rsidRPr="00481D2D" w:rsidRDefault="00C362FF" w:rsidP="00C362FF">
      <w:r w:rsidRPr="00481D2D">
        <w:t>If the UE inserts the Session-Expires header field in the initial INVITE request, the UE may also include the "refresher" parameter with the "refresher" parameter value set to "uac".</w:t>
      </w:r>
    </w:p>
    <w:p w14:paraId="67F807AD" w14:textId="77777777" w:rsidR="00897956" w:rsidRPr="00481D2D" w:rsidRDefault="00897956">
      <w:r w:rsidRPr="00481D2D">
        <w:t xml:space="preserve">When a final answer is received for one of the early </w:t>
      </w:r>
      <w:r w:rsidR="00B6428F" w:rsidRPr="00481D2D">
        <w:t>dialogs</w:t>
      </w:r>
      <w:r w:rsidRPr="00481D2D">
        <w:t xml:space="preserve">, the UE proceeds to set up the SIP session. The UE shall not progress any remaining early </w:t>
      </w:r>
      <w:r w:rsidR="00B6428F" w:rsidRPr="00481D2D">
        <w:t>dialogs</w:t>
      </w:r>
      <w:r w:rsidRPr="00481D2D">
        <w:t xml:space="preserve"> to established dialogs. Therefore, upon the reception of a subsequent final 200 (OK) response for an INVITE request (e.g., due to forking), the UE shall:</w:t>
      </w:r>
    </w:p>
    <w:p w14:paraId="314B7308" w14:textId="77777777" w:rsidR="00897956" w:rsidRPr="00481D2D" w:rsidRDefault="00897956">
      <w:pPr>
        <w:pStyle w:val="B1"/>
      </w:pPr>
      <w:r w:rsidRPr="00481D2D">
        <w:t>1)</w:t>
      </w:r>
      <w:r w:rsidRPr="00481D2D">
        <w:tab/>
        <w:t>acknowledge the response with an ACK request; and</w:t>
      </w:r>
    </w:p>
    <w:p w14:paraId="3688C50F" w14:textId="77777777" w:rsidR="00897956" w:rsidRPr="00481D2D" w:rsidRDefault="00897956">
      <w:pPr>
        <w:pStyle w:val="B1"/>
      </w:pPr>
      <w:r w:rsidRPr="00481D2D">
        <w:t>2)</w:t>
      </w:r>
      <w:r w:rsidRPr="00481D2D">
        <w:tab/>
        <w:t>send a BYE request to this dialog in order to terminate it.</w:t>
      </w:r>
    </w:p>
    <w:p w14:paraId="37FCB168" w14:textId="77777777" w:rsidR="00897956" w:rsidRPr="00481D2D" w:rsidRDefault="00897956">
      <w:pPr>
        <w:rPr>
          <w:snapToGrid w:val="0"/>
        </w:rPr>
      </w:pPr>
      <w:r w:rsidRPr="00481D2D">
        <w:rPr>
          <w:snapToGrid w:val="0"/>
        </w:rPr>
        <w:t>Upon receiving a 488 (Not Acceptable Here) response to an initial INVITE request, the originating UE should send a new INVITE request containing SDP according to the procedures defined in subclause 6.1.</w:t>
      </w:r>
    </w:p>
    <w:p w14:paraId="742EBE44" w14:textId="77777777" w:rsidR="00897956" w:rsidRPr="00481D2D" w:rsidRDefault="00897956" w:rsidP="0075117F">
      <w:pPr>
        <w:pStyle w:val="NO"/>
        <w:rPr>
          <w:snapToGrid w:val="0"/>
        </w:rPr>
      </w:pPr>
      <w:r w:rsidRPr="00481D2D">
        <w:rPr>
          <w:snapToGrid w:val="0"/>
        </w:rPr>
        <w:t>NOTE </w:t>
      </w:r>
      <w:r w:rsidR="009C260E" w:rsidRPr="00481D2D">
        <w:rPr>
          <w:snapToGrid w:val="0"/>
        </w:rPr>
        <w:t>7</w:t>
      </w:r>
      <w:r w:rsidRPr="00481D2D">
        <w:rPr>
          <w:snapToGrid w:val="0"/>
        </w:rPr>
        <w:t>:</w:t>
      </w:r>
      <w:r w:rsidRPr="00481D2D">
        <w:rPr>
          <w:snapToGrid w:val="0"/>
        </w:rPr>
        <w:tab/>
        <w:t>An example of where a new request would not be sent is where knowledge exists within the UE, or interaction occurs with the user, such that it is known that the resulting SDP would describe a session that did not meet the user requirements.</w:t>
      </w:r>
    </w:p>
    <w:p w14:paraId="40462E97" w14:textId="77777777" w:rsidR="000B46B6" w:rsidRPr="00481D2D" w:rsidRDefault="00897956">
      <w:r w:rsidRPr="00481D2D">
        <w:t>Upon receiving a 421 (Extension Required) response to an initial INVITE request in which the precondition mechanism was not used, including the "precondition" option</w:t>
      </w:r>
      <w:r w:rsidR="00FD5280" w:rsidRPr="00481D2D">
        <w:t>-</w:t>
      </w:r>
      <w:r w:rsidRPr="00481D2D">
        <w:t>tag in the Require header</w:t>
      </w:r>
      <w:r w:rsidR="00FD5280" w:rsidRPr="00481D2D">
        <w:t xml:space="preserve"> field</w:t>
      </w:r>
      <w:r w:rsidRPr="00481D2D">
        <w:t xml:space="preserve">, </w:t>
      </w:r>
      <w:r w:rsidR="00D246B1" w:rsidRPr="00481D2D">
        <w:t xml:space="preserve">if the UE supports the precondition mechanism and the precondition mechanism is enabled as specified in subclause 5.1.5A, </w:t>
      </w:r>
      <w:r w:rsidRPr="00481D2D">
        <w:t>the originating UE shall</w:t>
      </w:r>
      <w:r w:rsidR="00C87635" w:rsidRPr="00481D2D">
        <w:t>:</w:t>
      </w:r>
    </w:p>
    <w:p w14:paraId="5F76224F" w14:textId="77777777" w:rsidR="00C87635" w:rsidRPr="00481D2D" w:rsidRDefault="00C87635" w:rsidP="00C87635">
      <w:pPr>
        <w:pStyle w:val="B1"/>
      </w:pPr>
      <w:r w:rsidRPr="00481D2D">
        <w:t>-</w:t>
      </w:r>
      <w:r w:rsidRPr="00481D2D">
        <w:tab/>
      </w:r>
      <w:r w:rsidR="00897956" w:rsidRPr="00481D2D">
        <w:t>send a new INVITE request using the precondition mechanism</w:t>
      </w:r>
      <w:r w:rsidRPr="00481D2D">
        <w:t>; and</w:t>
      </w:r>
    </w:p>
    <w:p w14:paraId="520F072A" w14:textId="77777777" w:rsidR="00897956" w:rsidRPr="00481D2D" w:rsidRDefault="00C87635" w:rsidP="00C87635">
      <w:pPr>
        <w:pStyle w:val="B1"/>
      </w:pPr>
      <w:r w:rsidRPr="00481D2D">
        <w:t>-</w:t>
      </w:r>
      <w:r w:rsidRPr="00481D2D">
        <w:tab/>
        <w:t>send an UPDATE request as soon as the necessary resources are available and a 200 (OK) response for the first PRACK request has been received</w:t>
      </w:r>
      <w:r w:rsidR="00897956" w:rsidRPr="00481D2D">
        <w:t>.</w:t>
      </w:r>
    </w:p>
    <w:p w14:paraId="2592C7A0" w14:textId="77777777" w:rsidR="00897956" w:rsidRPr="00481D2D" w:rsidRDefault="00897956">
      <w:r w:rsidRPr="00481D2D">
        <w:t>Upon receiving a 503 (Service Unavailable) response to an initial INVITE request containing a Retry-After header</w:t>
      </w:r>
      <w:r w:rsidR="00FD5280" w:rsidRPr="00481D2D">
        <w:t xml:space="preserve"> field</w:t>
      </w:r>
      <w:r w:rsidRPr="00481D2D">
        <w:t xml:space="preserve">, then the originating UE shall not automatically reattempt the request </w:t>
      </w:r>
      <w:r w:rsidR="00BE0995" w:rsidRPr="00481D2D">
        <w:t xml:space="preserve">via the same P-CSCF </w:t>
      </w:r>
      <w:r w:rsidRPr="00481D2D">
        <w:t xml:space="preserve">until after the period indicated by the Retry-After header </w:t>
      </w:r>
      <w:r w:rsidR="00FD5280" w:rsidRPr="00481D2D">
        <w:t xml:space="preserve">field </w:t>
      </w:r>
      <w:r w:rsidRPr="00481D2D">
        <w:t>contents.</w:t>
      </w:r>
    </w:p>
    <w:p w14:paraId="0B011826" w14:textId="77777777" w:rsidR="00235F50" w:rsidRPr="00481D2D" w:rsidRDefault="00235F50" w:rsidP="00235F50">
      <w:r w:rsidRPr="00481D2D">
        <w:t>The UE may include a "cic" tel</w:t>
      </w:r>
      <w:r w:rsidR="005B59BF" w:rsidRPr="00481D2D">
        <w:t xml:space="preserve"> </w:t>
      </w:r>
      <w:smartTag w:uri="urn:schemas-microsoft-com:office:smarttags" w:element="stockticker">
        <w:r w:rsidRPr="00481D2D">
          <w:t>URI</w:t>
        </w:r>
      </w:smartTag>
      <w:r w:rsidRPr="00481D2D">
        <w:t xml:space="preserve"> parameter in a tel</w:t>
      </w:r>
      <w:r w:rsidR="005B59BF" w:rsidRPr="00481D2D">
        <w:t xml:space="preserve"> </w:t>
      </w:r>
      <w:smartTag w:uri="urn:schemas-microsoft-com:office:smarttags" w:element="stockticker">
        <w:r w:rsidRPr="00481D2D">
          <w:t>URI</w:t>
        </w:r>
      </w:smartTag>
      <w:r w:rsidRPr="00481D2D">
        <w:t xml:space="preserve">, or in the userinfo part of a SIP </w:t>
      </w:r>
      <w:smartTag w:uri="urn:schemas-microsoft-com:office:smarttags" w:element="stockticker">
        <w:r w:rsidRPr="00481D2D">
          <w:t>URI</w:t>
        </w:r>
      </w:smartTag>
      <w:r w:rsidRPr="00481D2D">
        <w:t xml:space="preserve"> with user=phone, in the Request-</w:t>
      </w:r>
      <w:smartTag w:uri="urn:schemas-microsoft-com:office:smarttags" w:element="stockticker">
        <w:r w:rsidRPr="00481D2D">
          <w:t>URI</w:t>
        </w:r>
      </w:smartTag>
      <w:r w:rsidRPr="00481D2D">
        <w:t xml:space="preserve"> of an initial INVITE request if the UE wants to identify a user-dialed carrier, as described in RFC 4694 </w:t>
      </w:r>
      <w:r w:rsidR="00A50E46" w:rsidRPr="00481D2D">
        <w:t>[112</w:t>
      </w:r>
      <w:r w:rsidRPr="00481D2D">
        <w:t>].</w:t>
      </w:r>
    </w:p>
    <w:p w14:paraId="4408272C" w14:textId="77777777" w:rsidR="000B46B6" w:rsidRPr="00481D2D" w:rsidRDefault="00235F50" w:rsidP="00235F50">
      <w:pPr>
        <w:pStyle w:val="NO"/>
        <w:rPr>
          <w:snapToGrid w:val="0"/>
        </w:rPr>
      </w:pPr>
      <w:r w:rsidRPr="00481D2D">
        <w:rPr>
          <w:snapToGrid w:val="0"/>
        </w:rPr>
        <w:t>NOTE </w:t>
      </w:r>
      <w:r w:rsidR="009C260E" w:rsidRPr="00481D2D">
        <w:rPr>
          <w:snapToGrid w:val="0"/>
        </w:rPr>
        <w:t>8</w:t>
      </w:r>
      <w:r w:rsidRPr="00481D2D">
        <w:rPr>
          <w:snapToGrid w:val="0"/>
        </w:rPr>
        <w:t>:</w:t>
      </w:r>
      <w:r w:rsidRPr="00481D2D">
        <w:rPr>
          <w:snapToGrid w:val="0"/>
        </w:rPr>
        <w:tab/>
        <w:t>The method whereby the UE determines when to include a "cic" tel</w:t>
      </w:r>
      <w:r w:rsidR="00BF04FC" w:rsidRPr="00481D2D">
        <w:rPr>
          <w:snapToGrid w:val="0"/>
        </w:rPr>
        <w:t>-</w:t>
      </w:r>
      <w:smartTag w:uri="urn:schemas-microsoft-com:office:smarttags" w:element="stockticker">
        <w:r w:rsidRPr="00481D2D">
          <w:rPr>
            <w:snapToGrid w:val="0"/>
          </w:rPr>
          <w:t>URI</w:t>
        </w:r>
      </w:smartTag>
      <w:r w:rsidRPr="00481D2D">
        <w:rPr>
          <w:snapToGrid w:val="0"/>
        </w:rPr>
        <w:t xml:space="preserve"> parameter and what value it should contain is outside the scope of this document (e.g. the UE could use a locally configured digit map to look for special prefix digits that indicate the user has dialled a carrier).</w:t>
      </w:r>
    </w:p>
    <w:p w14:paraId="07D393C3" w14:textId="77777777" w:rsidR="00235F50" w:rsidRPr="00481D2D" w:rsidRDefault="00235F50" w:rsidP="00235F50">
      <w:pPr>
        <w:pStyle w:val="NO"/>
        <w:rPr>
          <w:snapToGrid w:val="0"/>
        </w:rPr>
      </w:pPr>
      <w:r w:rsidRPr="00481D2D">
        <w:rPr>
          <w:snapToGrid w:val="0"/>
        </w:rPr>
        <w:t>NOTE</w:t>
      </w:r>
      <w:r w:rsidR="001C0C39" w:rsidRPr="00481D2D">
        <w:rPr>
          <w:snapToGrid w:val="0"/>
        </w:rPr>
        <w:t> </w:t>
      </w:r>
      <w:r w:rsidR="009C260E" w:rsidRPr="00481D2D">
        <w:rPr>
          <w:snapToGrid w:val="0"/>
        </w:rPr>
        <w:t>9</w:t>
      </w:r>
      <w:r w:rsidRPr="00481D2D">
        <w:rPr>
          <w:snapToGrid w:val="0"/>
        </w:rPr>
        <w:t>:</w:t>
      </w:r>
      <w:r w:rsidRPr="00481D2D">
        <w:rPr>
          <w:snapToGrid w:val="0"/>
        </w:rPr>
        <w:tab/>
        <w:t>The value of the "cic" tel</w:t>
      </w:r>
      <w:r w:rsidR="00BF04FC" w:rsidRPr="00481D2D">
        <w:rPr>
          <w:snapToGrid w:val="0"/>
        </w:rPr>
        <w:t>-</w:t>
      </w:r>
      <w:smartTag w:uri="urn:schemas-microsoft-com:office:smarttags" w:element="stockticker">
        <w:r w:rsidRPr="00481D2D">
          <w:rPr>
            <w:snapToGrid w:val="0"/>
          </w:rPr>
          <w:t>URI</w:t>
        </w:r>
      </w:smartTag>
      <w:r w:rsidRPr="00481D2D">
        <w:rPr>
          <w:snapToGrid w:val="0"/>
        </w:rPr>
        <w:t xml:space="preserve"> parameter reported by the UE is not dependent on UE location (e.g. the reported value is not affected by roaming scenarios).</w:t>
      </w:r>
    </w:p>
    <w:p w14:paraId="5AD84BF9" w14:textId="77777777" w:rsidR="00FC682C" w:rsidRPr="00481D2D" w:rsidRDefault="00FC682C" w:rsidP="002C6D30">
      <w:r w:rsidRPr="00481D2D">
        <w:t xml:space="preserve">In the event the UE receives a 380 (Alternative Service) response to an </w:t>
      </w:r>
      <w:r w:rsidR="005B59BF" w:rsidRPr="00481D2D">
        <w:t xml:space="preserve">initial </w:t>
      </w:r>
      <w:r w:rsidRPr="00481D2D">
        <w:t xml:space="preserve">INVITE request the response containing </w:t>
      </w:r>
      <w:r w:rsidR="00E70F47" w:rsidRPr="00481D2D">
        <w:t xml:space="preserve">a P-Asserted-Identity header field with a value equal to the value of the last entry </w:t>
      </w:r>
      <w:r w:rsidR="00A30319" w:rsidRPr="00481D2D">
        <w:t xml:space="preserve">of </w:t>
      </w:r>
      <w:r w:rsidR="00E70F47" w:rsidRPr="00481D2D">
        <w:t xml:space="preserve">the Path header field value received during registration and the response containing </w:t>
      </w:r>
      <w:r w:rsidRPr="00481D2D">
        <w:t xml:space="preserve">a </w:t>
      </w:r>
      <w:r w:rsidR="00E70F47" w:rsidRPr="00481D2D">
        <w:t xml:space="preserve">3GPP IM CN subsystem </w:t>
      </w:r>
      <w:r w:rsidRPr="00481D2D">
        <w:t xml:space="preserve">XML body that includes </w:t>
      </w:r>
      <w:r w:rsidR="009F3E51" w:rsidRPr="00481D2D">
        <w:t xml:space="preserve">an &lt;ims-3gpp&gt; element, including a version attribute, with </w:t>
      </w:r>
      <w:r w:rsidRPr="00481D2D">
        <w:t>an &lt;alternative</w:t>
      </w:r>
      <w:r w:rsidR="009F3E51" w:rsidRPr="00481D2D">
        <w:t>-</w:t>
      </w:r>
      <w:r w:rsidRPr="00481D2D">
        <w:t xml:space="preserve">service&gt; </w:t>
      </w:r>
      <w:r w:rsidR="009F3E51" w:rsidRPr="00481D2D">
        <w:t xml:space="preserve">child </w:t>
      </w:r>
      <w:r w:rsidRPr="00481D2D">
        <w:t>element with the &lt;type&gt; child element set to "emergency"</w:t>
      </w:r>
      <w:r w:rsidR="009F3E51" w:rsidRPr="00481D2D">
        <w:t xml:space="preserve"> (see table 7.</w:t>
      </w:r>
      <w:r w:rsidR="00653E48" w:rsidRPr="00481D2D">
        <w:t>6.2</w:t>
      </w:r>
      <w:r w:rsidR="009F3E51" w:rsidRPr="00481D2D">
        <w:t>)</w:t>
      </w:r>
      <w:r w:rsidRPr="00481D2D">
        <w:t xml:space="preserve">, the UE shall </w:t>
      </w:r>
      <w:r w:rsidR="005E0855" w:rsidRPr="00481D2D">
        <w:rPr>
          <w:rFonts w:hint="eastAsia"/>
          <w:lang w:eastAsia="ja-JP"/>
        </w:rPr>
        <w:t xml:space="preserve">select a domain </w:t>
      </w:r>
      <w:r w:rsidR="005E0855" w:rsidRPr="00481D2D">
        <w:t>in accordance with the conventions and rules specified in 3GPP TS</w:t>
      </w:r>
      <w:r w:rsidR="00EF6C2B" w:rsidRPr="00481D2D">
        <w:t> </w:t>
      </w:r>
      <w:r w:rsidR="005E0855" w:rsidRPr="00481D2D">
        <w:t>22.101 [1A] and 3GPP TS</w:t>
      </w:r>
      <w:r w:rsidR="00EF6C2B" w:rsidRPr="00481D2D">
        <w:t> </w:t>
      </w:r>
      <w:r w:rsidR="005E0855" w:rsidRPr="00481D2D">
        <w:t>23.167 [4B]</w:t>
      </w:r>
      <w:r w:rsidR="005E0855" w:rsidRPr="00481D2D">
        <w:rPr>
          <w:rFonts w:hint="eastAsia"/>
          <w:lang w:eastAsia="ja-JP"/>
        </w:rPr>
        <w:t>, and:</w:t>
      </w:r>
    </w:p>
    <w:p w14:paraId="36E768C6" w14:textId="77777777" w:rsidR="005E0855" w:rsidRPr="00481D2D" w:rsidRDefault="005E0855" w:rsidP="005E0855">
      <w:pPr>
        <w:pStyle w:val="B1"/>
      </w:pPr>
      <w:r w:rsidRPr="00481D2D">
        <w:t>-</w:t>
      </w:r>
      <w:r w:rsidRPr="00481D2D">
        <w:tab/>
      </w:r>
      <w:r w:rsidRPr="00481D2D">
        <w:rPr>
          <w:lang w:eastAsia="ja-JP"/>
        </w:rPr>
        <w:t xml:space="preserve">if the CS domain is </w:t>
      </w:r>
      <w:r w:rsidRPr="00481D2D">
        <w:rPr>
          <w:rFonts w:hint="eastAsia"/>
          <w:lang w:eastAsia="ja-JP"/>
        </w:rPr>
        <w:t xml:space="preserve">selected, the UE behavior is defined </w:t>
      </w:r>
      <w:r w:rsidRPr="00481D2D">
        <w:t>in subclause </w:t>
      </w:r>
      <w:r w:rsidRPr="00481D2D">
        <w:rPr>
          <w:rFonts w:hint="eastAsia"/>
          <w:lang w:eastAsia="ja-JP"/>
        </w:rPr>
        <w:t xml:space="preserve">7.1.2 of </w:t>
      </w:r>
      <w:r w:rsidRPr="00481D2D">
        <w:t>3GPP TS 23.167 [4B] and, where appropriate, in the access technology specific annex</w:t>
      </w:r>
      <w:r w:rsidRPr="00481D2D">
        <w:rPr>
          <w:rFonts w:hint="eastAsia"/>
          <w:lang w:eastAsia="ja-JP"/>
        </w:rPr>
        <w:t>; and</w:t>
      </w:r>
    </w:p>
    <w:p w14:paraId="66AB3B2F" w14:textId="77777777" w:rsidR="005E0855" w:rsidRPr="00481D2D" w:rsidRDefault="005E0855" w:rsidP="005E0855">
      <w:pPr>
        <w:pStyle w:val="B1"/>
      </w:pPr>
      <w:r w:rsidRPr="00481D2D">
        <w:t>-</w:t>
      </w:r>
      <w:r w:rsidRPr="00481D2D">
        <w:tab/>
      </w:r>
      <w:r w:rsidRPr="00481D2D">
        <w:rPr>
          <w:lang w:eastAsia="ja-JP"/>
        </w:rPr>
        <w:t xml:space="preserve">if the IM CN subsystem is selected, the UE shall apply the procedures </w:t>
      </w:r>
      <w:r w:rsidRPr="00481D2D">
        <w:rPr>
          <w:rFonts w:hint="eastAsia"/>
          <w:lang w:eastAsia="ja-JP"/>
        </w:rPr>
        <w:t xml:space="preserve">in </w:t>
      </w:r>
      <w:r w:rsidRPr="00481D2D">
        <w:t>subclause 5.</w:t>
      </w:r>
      <w:r w:rsidRPr="00481D2D">
        <w:rPr>
          <w:rFonts w:hint="eastAsia"/>
          <w:lang w:eastAsia="ja-JP"/>
        </w:rPr>
        <w:t>1</w:t>
      </w:r>
      <w:r w:rsidRPr="00481D2D">
        <w:t>.</w:t>
      </w:r>
      <w:r w:rsidRPr="00481D2D">
        <w:rPr>
          <w:rFonts w:hint="eastAsia"/>
          <w:lang w:eastAsia="ja-JP"/>
        </w:rPr>
        <w:t>6</w:t>
      </w:r>
      <w:r w:rsidR="00E057B6" w:rsidRPr="00481D2D">
        <w:rPr>
          <w:lang w:eastAsia="ja-JP"/>
        </w:rPr>
        <w:t xml:space="preserve"> with the exception of </w:t>
      </w:r>
      <w:r w:rsidR="00E057B6" w:rsidRPr="00481D2D">
        <w:t>selecting a domain for the emergency call attempt</w:t>
      </w:r>
      <w:r w:rsidRPr="00481D2D">
        <w:rPr>
          <w:lang w:eastAsia="ja-JP"/>
        </w:rPr>
        <w:t>.</w:t>
      </w:r>
    </w:p>
    <w:p w14:paraId="520A704F" w14:textId="77777777" w:rsidR="00E70F47" w:rsidRPr="00481D2D" w:rsidRDefault="00E70F47" w:rsidP="00E70F47">
      <w:pPr>
        <w:pStyle w:val="NO"/>
      </w:pPr>
      <w:r w:rsidRPr="00481D2D">
        <w:t>NOTE 1</w:t>
      </w:r>
      <w:r w:rsidR="009C260E" w:rsidRPr="00481D2D">
        <w:t>0</w:t>
      </w:r>
      <w:r w:rsidRPr="00481D2D">
        <w:t>:</w:t>
      </w:r>
      <w:r w:rsidRPr="00481D2D">
        <w:tab/>
        <w:t xml:space="preserve">The last entry on the Path header field value received during registration is the value of the SIP </w:t>
      </w:r>
      <w:smartTag w:uri="urn:schemas-microsoft-com:office:smarttags" w:element="stockticker">
        <w:r w:rsidRPr="00481D2D">
          <w:t>URI</w:t>
        </w:r>
      </w:smartTag>
      <w:r w:rsidRPr="00481D2D">
        <w:t xml:space="preserve"> of the P-CSCF.</w:t>
      </w:r>
      <w:r w:rsidR="00A30319" w:rsidRPr="00481D2D">
        <w:t xml:space="preserve"> If there are multiple registration flows associated with the registration, then the UE has received from the P-CSCF during registration multiple sets of Path header field values. The last entry of the Path header field value corresponding to the flow on which the 380 (Alternative Service) response was received is checked.</w:t>
      </w:r>
    </w:p>
    <w:p w14:paraId="758378AA" w14:textId="77777777" w:rsidR="00983EA1" w:rsidRPr="00481D2D" w:rsidRDefault="00983EA1" w:rsidP="00983EA1">
      <w:r w:rsidRPr="00481D2D">
        <w:t>Upon receiving a 199 (Early Dialog Terminated) provisional response to an established early dialog the UE shall release resources specifically related to that early dialog.</w:t>
      </w:r>
    </w:p>
    <w:p w14:paraId="4FB8F629" w14:textId="77777777" w:rsidR="00161949" w:rsidRPr="00481D2D" w:rsidRDefault="00161949" w:rsidP="00161949">
      <w:r w:rsidRPr="00481D2D">
        <w:t xml:space="preserve">The UE shall include the media feature tags defined in </w:t>
      </w:r>
      <w:r w:rsidRPr="00481D2D">
        <w:rPr>
          <w:lang w:eastAsia="zh-CN"/>
        </w:rPr>
        <w:t xml:space="preserve">RFC 3840 [62] </w:t>
      </w:r>
      <w:r w:rsidR="00755D7C" w:rsidRPr="00481D2D">
        <w:rPr>
          <w:lang w:eastAsia="zh-CN"/>
        </w:rPr>
        <w:t xml:space="preserve">and RFC 5688 [120] </w:t>
      </w:r>
      <w:r w:rsidRPr="00481D2D">
        <w:rPr>
          <w:lang w:eastAsia="zh-CN"/>
        </w:rPr>
        <w:t xml:space="preserve">for all supported streaming media types </w:t>
      </w:r>
      <w:r w:rsidRPr="00481D2D">
        <w:t xml:space="preserve">in the </w:t>
      </w:r>
      <w:r w:rsidR="005B59BF" w:rsidRPr="00481D2D">
        <w:t xml:space="preserve">initial </w:t>
      </w:r>
      <w:r w:rsidRPr="00481D2D">
        <w:t>INVITE request.</w:t>
      </w:r>
    </w:p>
    <w:p w14:paraId="05C86C06" w14:textId="77777777" w:rsidR="00AF6D71" w:rsidRPr="00481D2D" w:rsidRDefault="00AF6D71" w:rsidP="00AF6D71">
      <w:r w:rsidRPr="00481D2D">
        <w:t>If the UE sends a CANCEL request</w:t>
      </w:r>
      <w:r w:rsidR="005B59BF" w:rsidRPr="00481D2D">
        <w:t xml:space="preserve"> to cancel an initial INVITE request</w:t>
      </w:r>
      <w:r w:rsidRPr="00481D2D">
        <w:t>, the UE shall when applicable include in the CANCEL request a Reason header field with a protocol value set to "RELEASE_CAUSE" and a "cause" header field parameter as specified in subclause 7.2A.18.11.2. The UE may also include the "text" header field parameter with reason-text as specified in subclause 7.2A.18.11.2.</w:t>
      </w:r>
    </w:p>
    <w:p w14:paraId="74E4CF95" w14:textId="77777777" w:rsidR="00B97EF8" w:rsidRPr="00481D2D" w:rsidRDefault="00B97EF8" w:rsidP="00B97EF8">
      <w:r w:rsidRPr="00481D2D">
        <w:t>Upon receiving a 500 (Server Internal Error) response to an initial INVITE request including a Reason header field with a protocol value set to "FAILURE_CAUSE" and a cause header field parameter value set to "1" as specified in subclause 7.2A.18.12.2</w:t>
      </w:r>
      <w:r w:rsidR="00E9447C" w:rsidRPr="00481D2D">
        <w:t xml:space="preserve"> and a Response-Source header field with a "fe" header field parameter set to "&lt;urn:3gpp:fe:p-cscf.orig&gt;"</w:t>
      </w:r>
      <w:r w:rsidRPr="00481D2D">
        <w:t>, the UE can determine that the QoS or bearer resources in the originating IP-CAN is not available.</w:t>
      </w:r>
    </w:p>
    <w:p w14:paraId="08FC8A2F" w14:textId="77777777" w:rsidR="00897956" w:rsidRPr="00481D2D" w:rsidRDefault="00897956" w:rsidP="005D46C4">
      <w:pPr>
        <w:pStyle w:val="Heading3"/>
      </w:pPr>
      <w:bookmarkStart w:id="178" w:name="_Toc106888586"/>
      <w:r w:rsidRPr="00481D2D">
        <w:t>5.1.4</w:t>
      </w:r>
      <w:r w:rsidRPr="00481D2D">
        <w:tab/>
        <w:t>Call initiation - UE-terminating case</w:t>
      </w:r>
      <w:bookmarkEnd w:id="178"/>
    </w:p>
    <w:p w14:paraId="5B4DD4B6" w14:textId="77777777" w:rsidR="00897956" w:rsidRPr="00481D2D" w:rsidRDefault="00897956" w:rsidP="005D46C4">
      <w:pPr>
        <w:pStyle w:val="Heading4"/>
      </w:pPr>
      <w:bookmarkStart w:id="179" w:name="_Toc106888587"/>
      <w:r w:rsidRPr="00481D2D">
        <w:t>5.1.4.1</w:t>
      </w:r>
      <w:r w:rsidRPr="00481D2D">
        <w:tab/>
        <w:t>Initial INVITE request</w:t>
      </w:r>
      <w:bookmarkEnd w:id="179"/>
    </w:p>
    <w:p w14:paraId="53E62754" w14:textId="77777777" w:rsidR="00897956" w:rsidRPr="00481D2D" w:rsidRDefault="00897956">
      <w:r w:rsidRPr="00481D2D">
        <w:t>The preconditions mechanism should be supported by the terminating UE.</w:t>
      </w:r>
    </w:p>
    <w:p w14:paraId="3F7F99DB" w14:textId="77777777" w:rsidR="00897956" w:rsidRPr="00481D2D" w:rsidRDefault="00897956">
      <w:r w:rsidRPr="00481D2D">
        <w:t>The handling of incoming initial INVITE requests at the terminating UE is mainly dependent on the following conditions:</w:t>
      </w:r>
    </w:p>
    <w:p w14:paraId="1D3E4652" w14:textId="77777777" w:rsidR="00897956" w:rsidRPr="00481D2D" w:rsidRDefault="00897956">
      <w:pPr>
        <w:pStyle w:val="B1"/>
      </w:pPr>
      <w:r w:rsidRPr="00481D2D">
        <w:t>-</w:t>
      </w:r>
      <w:r w:rsidRPr="00481D2D">
        <w:tab/>
        <w:t>the specific service requirements for "integration of resource management and SIP" extension (hereafter in this subclause known as the precondition mechanism and defined in RFC 3312 [30]</w:t>
      </w:r>
      <w:r w:rsidRPr="00481D2D">
        <w:rPr>
          <w:snapToGrid w:val="0"/>
        </w:rPr>
        <w:t xml:space="preserve"> as updated by </w:t>
      </w:r>
      <w:r w:rsidRPr="00481D2D">
        <w:t>RFC 4032 </w:t>
      </w:r>
      <w:r w:rsidRPr="00481D2D">
        <w:rPr>
          <w:snapToGrid w:val="0"/>
        </w:rPr>
        <w:t>[64]</w:t>
      </w:r>
      <w:r w:rsidRPr="00481D2D">
        <w:t>, and with the request for such a mechanism known as a precondition);</w:t>
      </w:r>
    </w:p>
    <w:p w14:paraId="791C7082" w14:textId="77777777" w:rsidR="00897956" w:rsidRPr="00481D2D" w:rsidRDefault="00897956">
      <w:pPr>
        <w:pStyle w:val="B1"/>
      </w:pPr>
      <w:r w:rsidRPr="00481D2D">
        <w:t>-</w:t>
      </w:r>
      <w:r w:rsidRPr="00481D2D">
        <w:tab/>
        <w:t>the UEs configuration for the case when the specific service does not require the precondition mechanism</w:t>
      </w:r>
      <w:r w:rsidR="00D246B1" w:rsidRPr="00481D2D">
        <w:t>; and</w:t>
      </w:r>
    </w:p>
    <w:p w14:paraId="53151852" w14:textId="77777777" w:rsidR="008B4014" w:rsidRPr="00481D2D" w:rsidRDefault="008B4014" w:rsidP="008B4014">
      <w:pPr>
        <w:pStyle w:val="B1"/>
      </w:pPr>
      <w:r w:rsidRPr="00481D2D">
        <w:t>-</w:t>
      </w:r>
      <w:r w:rsidRPr="00481D2D">
        <w:tab/>
        <w:t>the precondition disabling policy specified in subclause 5.1.5A, if supported by the UE.</w:t>
      </w:r>
    </w:p>
    <w:p w14:paraId="6B52ED9C" w14:textId="77777777" w:rsidR="00897956" w:rsidRPr="00481D2D" w:rsidRDefault="00897956">
      <w:r w:rsidRPr="00481D2D">
        <w:t>If an initial INVITE request is received the terminating UE shall check whether the terminating UE requires local resource reservation.</w:t>
      </w:r>
    </w:p>
    <w:p w14:paraId="6772621F" w14:textId="77777777" w:rsidR="00897956" w:rsidRPr="00481D2D" w:rsidRDefault="00897956">
      <w:pPr>
        <w:pStyle w:val="NO"/>
      </w:pPr>
      <w:r w:rsidRPr="00481D2D">
        <w:t>NOTE 1:</w:t>
      </w:r>
      <w:r w:rsidRPr="00481D2D">
        <w:tab/>
        <w:t>The terminating UE can decide if local resource reservation is required based on e.g. application requirements, current access network capabilities, local configuration, etc.</w:t>
      </w:r>
    </w:p>
    <w:p w14:paraId="2A2B2132" w14:textId="77777777" w:rsidR="00897956" w:rsidRPr="00481D2D" w:rsidRDefault="007B629D">
      <w:r w:rsidRPr="00481D2D">
        <w:t xml:space="preserve">During the session initiation, if </w:t>
      </w:r>
      <w:r w:rsidR="00897956" w:rsidRPr="00481D2D">
        <w:t>local resource reservation is required at the terminating UE and the terminating UE supports the precondition mechanism, and:</w:t>
      </w:r>
    </w:p>
    <w:p w14:paraId="53A53E26" w14:textId="77777777" w:rsidR="00891E5C" w:rsidRPr="00481D2D" w:rsidRDefault="00897956">
      <w:pPr>
        <w:pStyle w:val="B1"/>
      </w:pPr>
      <w:r w:rsidRPr="00481D2D">
        <w:t>a)</w:t>
      </w:r>
      <w:r w:rsidRPr="00481D2D">
        <w:tab/>
        <w:t xml:space="preserve">the received INVITE request includes the "precondition" option-tag in the Supported header </w:t>
      </w:r>
      <w:r w:rsidR="00FD5280" w:rsidRPr="00481D2D">
        <w:t xml:space="preserve">field </w:t>
      </w:r>
      <w:r w:rsidRPr="00481D2D">
        <w:t>or Require header</w:t>
      </w:r>
      <w:r w:rsidR="00FD5280" w:rsidRPr="00481D2D">
        <w:t xml:space="preserve"> field</w:t>
      </w:r>
      <w:r w:rsidR="008B4014" w:rsidRPr="00481D2D">
        <w:t xml:space="preserve"> and the precondition mechanism is enabled as specified in subclause 5.1.5A</w:t>
      </w:r>
      <w:r w:rsidRPr="00481D2D">
        <w:t xml:space="preserve">, the terminating UE shall use the precondition mechanism and shall </w:t>
      </w:r>
      <w:r w:rsidR="00167D25" w:rsidRPr="00481D2D">
        <w:t xml:space="preserve">include </w:t>
      </w:r>
      <w:r w:rsidRPr="00481D2D">
        <w:t xml:space="preserve">a Require header </w:t>
      </w:r>
      <w:r w:rsidR="00FD5280" w:rsidRPr="00481D2D">
        <w:t xml:space="preserve">field </w:t>
      </w:r>
      <w:r w:rsidRPr="00481D2D">
        <w:t>with the "precondition" option-tag</w:t>
      </w:r>
      <w:r w:rsidR="00891E5C" w:rsidRPr="00481D2D">
        <w:t>:</w:t>
      </w:r>
    </w:p>
    <w:p w14:paraId="054E207C" w14:textId="77777777" w:rsidR="00891E5C" w:rsidRPr="00481D2D" w:rsidRDefault="00891E5C" w:rsidP="00891E5C">
      <w:pPr>
        <w:pStyle w:val="B2"/>
      </w:pPr>
      <w:r w:rsidRPr="00481D2D">
        <w:t>-</w:t>
      </w:r>
      <w:r w:rsidRPr="00481D2D">
        <w:tab/>
      </w:r>
      <w:r w:rsidR="00897956" w:rsidRPr="00481D2D">
        <w:t xml:space="preserve">in </w:t>
      </w:r>
      <w:r w:rsidR="006D3723" w:rsidRPr="00481D2D">
        <w:t xml:space="preserve">responses </w:t>
      </w:r>
      <w:r w:rsidRPr="00481D2D">
        <w:t xml:space="preserve">to that INVITE request </w:t>
      </w:r>
      <w:r w:rsidR="007B629D" w:rsidRPr="00481D2D">
        <w:t xml:space="preserve">if those responses </w:t>
      </w:r>
      <w:r w:rsidR="006D3723" w:rsidRPr="00481D2D">
        <w:t xml:space="preserve">include </w:t>
      </w:r>
      <w:r w:rsidR="00167D25" w:rsidRPr="00481D2D">
        <w:t xml:space="preserve">an </w:t>
      </w:r>
      <w:r w:rsidR="006D3723" w:rsidRPr="00481D2D">
        <w:t>SDP body</w:t>
      </w:r>
      <w:r w:rsidRPr="00481D2D">
        <w:t>;</w:t>
      </w:r>
    </w:p>
    <w:p w14:paraId="2140DF02" w14:textId="77777777" w:rsidR="00891E5C" w:rsidRPr="00481D2D" w:rsidRDefault="00891E5C" w:rsidP="00891E5C">
      <w:pPr>
        <w:pStyle w:val="B2"/>
      </w:pPr>
      <w:r w:rsidRPr="00481D2D">
        <w:t>-</w:t>
      </w:r>
      <w:r w:rsidRPr="00481D2D">
        <w:tab/>
        <w:t>in responses to subsequent requests received in-dialog that include an SDP body and include "precondition" option-tag in Supported header field</w:t>
      </w:r>
      <w:r w:rsidR="007B629D" w:rsidRPr="00481D2D">
        <w:t xml:space="preserve"> or Require header field</w:t>
      </w:r>
      <w:r w:rsidRPr="00481D2D">
        <w:t xml:space="preserve">; </w:t>
      </w:r>
      <w:r w:rsidR="00167D25" w:rsidRPr="00481D2D">
        <w:t>and</w:t>
      </w:r>
    </w:p>
    <w:p w14:paraId="50B81EC6" w14:textId="77777777" w:rsidR="00897956" w:rsidRPr="00481D2D" w:rsidRDefault="00891E5C" w:rsidP="00891E5C">
      <w:pPr>
        <w:pStyle w:val="B2"/>
      </w:pPr>
      <w:r w:rsidRPr="00481D2D">
        <w:t>-</w:t>
      </w:r>
      <w:r w:rsidRPr="00481D2D">
        <w:tab/>
      </w:r>
      <w:r w:rsidR="00167D25" w:rsidRPr="00481D2D">
        <w:t>in</w:t>
      </w:r>
      <w:r w:rsidR="00897956" w:rsidRPr="00481D2D">
        <w:t xml:space="preserve"> subsequent </w:t>
      </w:r>
      <w:r w:rsidR="006D3723" w:rsidRPr="00481D2D">
        <w:t xml:space="preserve">requests that include </w:t>
      </w:r>
      <w:r w:rsidR="00167D25" w:rsidRPr="00481D2D">
        <w:t xml:space="preserve">an </w:t>
      </w:r>
      <w:r w:rsidR="006D3723" w:rsidRPr="00481D2D">
        <w:t>SDP body</w:t>
      </w:r>
      <w:r w:rsidR="00167D25" w:rsidRPr="00481D2D">
        <w:t>,</w:t>
      </w:r>
      <w:r w:rsidR="006D3723" w:rsidRPr="00481D2D">
        <w:t xml:space="preserve"> that </w:t>
      </w:r>
      <w:r w:rsidR="00897956" w:rsidRPr="00481D2D">
        <w:t>it sends towards the originating UE</w:t>
      </w:r>
      <w:r w:rsidR="00167D25" w:rsidRPr="00481D2D">
        <w:t xml:space="preserve"> during the session initiation</w:t>
      </w:r>
      <w:r w:rsidR="00897956" w:rsidRPr="00481D2D">
        <w:t>;</w:t>
      </w:r>
    </w:p>
    <w:p w14:paraId="428183F9" w14:textId="77777777" w:rsidR="008B4014" w:rsidRPr="00481D2D" w:rsidRDefault="008B4014" w:rsidP="008B4014">
      <w:pPr>
        <w:pStyle w:val="B1"/>
      </w:pPr>
      <w:r w:rsidRPr="00481D2D">
        <w:t>b)</w:t>
      </w:r>
      <w:r w:rsidRPr="00481D2D">
        <w:tab/>
        <w:t>the received INVITE request includes the "precondition" option-tag in the Supported header field, and the precondition mechanism is disabled as specified in subclause 5.1.5A, the terminating UE shall not use the precondition mechanism:</w:t>
      </w:r>
    </w:p>
    <w:p w14:paraId="7DB0AC76" w14:textId="77777777" w:rsidR="008B4014" w:rsidRPr="00481D2D" w:rsidRDefault="008B4014" w:rsidP="008B4014">
      <w:pPr>
        <w:pStyle w:val="B1"/>
      </w:pPr>
      <w:r w:rsidRPr="00481D2D">
        <w:t>c)</w:t>
      </w:r>
      <w:r w:rsidRPr="00481D2D">
        <w:tab/>
        <w:t>the received INVITE request includes the "precondition" option-tag in the Require header field, and the precondition mechanism is disabled as specified in subclause 5.1.5A, the terminating UE shall reject the INVITE request with a 420 (Bad Extension) response; and</w:t>
      </w:r>
    </w:p>
    <w:p w14:paraId="7DD5363B" w14:textId="77777777" w:rsidR="00897956" w:rsidRPr="00481D2D" w:rsidRDefault="008B4014">
      <w:pPr>
        <w:pStyle w:val="B1"/>
      </w:pPr>
      <w:r w:rsidRPr="00481D2D">
        <w:t>d</w:t>
      </w:r>
      <w:r w:rsidR="00897956" w:rsidRPr="00481D2D">
        <w:t>)</w:t>
      </w:r>
      <w:r w:rsidR="00897956" w:rsidRPr="00481D2D">
        <w:tab/>
        <w:t xml:space="preserve">the received INVITE request does not include the "precondition" option-tag in the Supported header </w:t>
      </w:r>
      <w:r w:rsidR="00FD5280" w:rsidRPr="00481D2D">
        <w:t xml:space="preserve">field </w:t>
      </w:r>
      <w:r w:rsidR="00897956" w:rsidRPr="00481D2D">
        <w:t>or Require header</w:t>
      </w:r>
      <w:r w:rsidR="00FD5280" w:rsidRPr="00481D2D">
        <w:t xml:space="preserve"> field</w:t>
      </w:r>
      <w:r w:rsidR="00897956" w:rsidRPr="00481D2D">
        <w:t>, the terminating UE shall not use the precondition mechanism.</w:t>
      </w:r>
    </w:p>
    <w:p w14:paraId="778E6FF0" w14:textId="77777777" w:rsidR="00897956" w:rsidRPr="00481D2D" w:rsidRDefault="007B629D">
      <w:r w:rsidRPr="00481D2D">
        <w:t xml:space="preserve">During the session initiation, if </w:t>
      </w:r>
      <w:r w:rsidR="00897956" w:rsidRPr="00481D2D">
        <w:t>local resource reservation is not required by the terminating UE and the terminating UE supports the precondition mechanism and:</w:t>
      </w:r>
    </w:p>
    <w:p w14:paraId="2E6949CB" w14:textId="77777777" w:rsidR="00897956" w:rsidRPr="00481D2D" w:rsidRDefault="00897956">
      <w:pPr>
        <w:pStyle w:val="B1"/>
      </w:pPr>
      <w:r w:rsidRPr="00481D2D">
        <w:t>a)</w:t>
      </w:r>
      <w:r w:rsidRPr="00481D2D">
        <w:tab/>
        <w:t xml:space="preserve">the received INVITE request includes the "precondition" option-tag in the Supported header </w:t>
      </w:r>
      <w:r w:rsidR="00FD5280" w:rsidRPr="00481D2D">
        <w:t xml:space="preserve">field </w:t>
      </w:r>
      <w:r w:rsidRPr="00481D2D">
        <w:t>and:</w:t>
      </w:r>
    </w:p>
    <w:p w14:paraId="1840B11D" w14:textId="77777777" w:rsidR="00576BD4" w:rsidRPr="00481D2D" w:rsidRDefault="00891E5C">
      <w:pPr>
        <w:pStyle w:val="B2"/>
      </w:pPr>
      <w:r w:rsidRPr="00481D2D">
        <w:t>i)</w:t>
      </w:r>
      <w:r w:rsidR="00897956" w:rsidRPr="00481D2D">
        <w:tab/>
        <w:t>the required resources at the originating UE are not reserved</w:t>
      </w:r>
      <w:r w:rsidR="008B4014" w:rsidRPr="00481D2D">
        <w:t>, and the precondition mechanism is enabled as specified in subclause 5.1.5A</w:t>
      </w:r>
      <w:r w:rsidR="00897956" w:rsidRPr="00481D2D">
        <w:t>, the terminating UE shall use the precondition mechanism</w:t>
      </w:r>
      <w:r w:rsidR="006D3723" w:rsidRPr="00481D2D">
        <w:t xml:space="preserve"> and shall </w:t>
      </w:r>
      <w:r w:rsidR="00167D25" w:rsidRPr="00481D2D">
        <w:t xml:space="preserve">include </w:t>
      </w:r>
      <w:r w:rsidR="006D3723" w:rsidRPr="00481D2D">
        <w:t>a Require header field with the "precondition" option-tag</w:t>
      </w:r>
      <w:r w:rsidR="00576BD4" w:rsidRPr="00481D2D">
        <w:t>:</w:t>
      </w:r>
    </w:p>
    <w:p w14:paraId="04D75A24" w14:textId="77777777" w:rsidR="00576BD4" w:rsidRPr="00481D2D" w:rsidRDefault="00576BD4" w:rsidP="00576BD4">
      <w:pPr>
        <w:pStyle w:val="B3"/>
      </w:pPr>
      <w:r w:rsidRPr="00481D2D">
        <w:t>-</w:t>
      </w:r>
      <w:r w:rsidRPr="00481D2D">
        <w:tab/>
      </w:r>
      <w:r w:rsidR="006D3723" w:rsidRPr="00481D2D">
        <w:t xml:space="preserve">in responses </w:t>
      </w:r>
      <w:r w:rsidRPr="00481D2D">
        <w:t xml:space="preserve">to that INVITE request </w:t>
      </w:r>
      <w:r w:rsidR="007B629D" w:rsidRPr="00481D2D">
        <w:t xml:space="preserve">if those responses </w:t>
      </w:r>
      <w:r w:rsidR="006D3723" w:rsidRPr="00481D2D">
        <w:t xml:space="preserve">include </w:t>
      </w:r>
      <w:r w:rsidR="00167D25" w:rsidRPr="00481D2D">
        <w:t xml:space="preserve">an </w:t>
      </w:r>
      <w:r w:rsidR="006D3723" w:rsidRPr="00481D2D">
        <w:t>SDP body</w:t>
      </w:r>
      <w:r w:rsidRPr="00481D2D">
        <w:t>;</w:t>
      </w:r>
    </w:p>
    <w:p w14:paraId="54A9B7D2" w14:textId="77777777" w:rsidR="00576BD4" w:rsidRPr="00481D2D" w:rsidRDefault="00576BD4" w:rsidP="00576BD4">
      <w:pPr>
        <w:pStyle w:val="B3"/>
      </w:pPr>
      <w:r w:rsidRPr="00481D2D">
        <w:t>-</w:t>
      </w:r>
      <w:r w:rsidRPr="00481D2D">
        <w:tab/>
        <w:t xml:space="preserve">in responses </w:t>
      </w:r>
      <w:r w:rsidR="007B629D" w:rsidRPr="00481D2D">
        <w:t xml:space="preserve">with an SDP body </w:t>
      </w:r>
      <w:r w:rsidRPr="00481D2D">
        <w:t>to subsequent requests received in-dialog that include an SDP body and include "precondition" option-tag in Supported header field</w:t>
      </w:r>
      <w:r w:rsidR="007B629D" w:rsidRPr="00481D2D">
        <w:t xml:space="preserve"> or Require header field</w:t>
      </w:r>
      <w:r w:rsidRPr="00481D2D">
        <w:t xml:space="preserve">; </w:t>
      </w:r>
      <w:r w:rsidR="00167D25" w:rsidRPr="00481D2D">
        <w:t xml:space="preserve">and </w:t>
      </w:r>
    </w:p>
    <w:p w14:paraId="0DFDDB98" w14:textId="77777777" w:rsidR="00897956" w:rsidRPr="00481D2D" w:rsidRDefault="00576BD4" w:rsidP="00576BD4">
      <w:pPr>
        <w:pStyle w:val="B3"/>
      </w:pPr>
      <w:r w:rsidRPr="00481D2D">
        <w:t>-</w:t>
      </w:r>
      <w:r w:rsidRPr="00481D2D">
        <w:tab/>
      </w:r>
      <w:r w:rsidR="00167D25" w:rsidRPr="00481D2D">
        <w:t>in</w:t>
      </w:r>
      <w:r w:rsidR="006D3723" w:rsidRPr="00481D2D">
        <w:t xml:space="preserve"> subsequent requests that include </w:t>
      </w:r>
      <w:r w:rsidR="00167D25" w:rsidRPr="00481D2D">
        <w:t xml:space="preserve">an </w:t>
      </w:r>
      <w:r w:rsidR="006D3723" w:rsidRPr="00481D2D">
        <w:t>SDP body</w:t>
      </w:r>
      <w:r w:rsidR="00167D25" w:rsidRPr="00481D2D">
        <w:t>,</w:t>
      </w:r>
      <w:r w:rsidR="006D3723" w:rsidRPr="00481D2D">
        <w:t xml:space="preserve"> that it sends towards the originating UE</w:t>
      </w:r>
      <w:r w:rsidR="00167D25" w:rsidRPr="00481D2D">
        <w:t xml:space="preserve"> during the session initiation</w:t>
      </w:r>
      <w:r w:rsidR="00897956" w:rsidRPr="00481D2D">
        <w:t>;</w:t>
      </w:r>
    </w:p>
    <w:p w14:paraId="5EDE03B3" w14:textId="77777777" w:rsidR="00897956" w:rsidRPr="00481D2D" w:rsidRDefault="00891E5C">
      <w:pPr>
        <w:pStyle w:val="B2"/>
      </w:pPr>
      <w:r w:rsidRPr="00481D2D">
        <w:t>ii)</w:t>
      </w:r>
      <w:r w:rsidR="00897956" w:rsidRPr="00481D2D">
        <w:tab/>
        <w:t>the required local resources at the originating UE and the terminating UE are available</w:t>
      </w:r>
      <w:r w:rsidR="008B4014" w:rsidRPr="00481D2D">
        <w:t xml:space="preserve"> and the precondition mechanism is enabled as specified in subclause 5.1.5A</w:t>
      </w:r>
      <w:r w:rsidR="00897956" w:rsidRPr="00481D2D">
        <w:t>, the terminating UE may use the precondition mechanism;</w:t>
      </w:r>
      <w:r w:rsidR="008B4014" w:rsidRPr="00481D2D">
        <w:t xml:space="preserve"> and</w:t>
      </w:r>
    </w:p>
    <w:p w14:paraId="0640CDB0" w14:textId="77777777" w:rsidR="008B4014" w:rsidRPr="00481D2D" w:rsidRDefault="008B4014" w:rsidP="008B4014">
      <w:pPr>
        <w:pStyle w:val="B2"/>
      </w:pPr>
      <w:r w:rsidRPr="00481D2D">
        <w:t>iii)</w:t>
      </w:r>
      <w:r w:rsidRPr="00481D2D">
        <w:tab/>
        <w:t>the precondition mechanism is disabled as specified in subclause 5.1.5A, the terminating UE shall not use the precondition mechanism;</w:t>
      </w:r>
    </w:p>
    <w:p w14:paraId="7F1F7C60" w14:textId="77777777" w:rsidR="00897956" w:rsidRPr="00481D2D" w:rsidRDefault="00897956">
      <w:pPr>
        <w:pStyle w:val="B1"/>
      </w:pPr>
      <w:r w:rsidRPr="00481D2D">
        <w:t>b)</w:t>
      </w:r>
      <w:r w:rsidRPr="00481D2D">
        <w:tab/>
        <w:t xml:space="preserve">the received INVITE request does not include the "precondition" option-tag in the Supported header </w:t>
      </w:r>
      <w:r w:rsidR="00FD5280" w:rsidRPr="00481D2D">
        <w:t xml:space="preserve">field </w:t>
      </w:r>
      <w:r w:rsidRPr="00481D2D">
        <w:t>or Require header</w:t>
      </w:r>
      <w:r w:rsidR="00FD5280" w:rsidRPr="00481D2D">
        <w:t xml:space="preserve"> field</w:t>
      </w:r>
      <w:r w:rsidRPr="00481D2D">
        <w:t>, the terminating UE shall not use the precondition mechanism;</w:t>
      </w:r>
    </w:p>
    <w:p w14:paraId="75F36BDA" w14:textId="77777777" w:rsidR="00897956" w:rsidRPr="00481D2D" w:rsidRDefault="00897956">
      <w:pPr>
        <w:pStyle w:val="B1"/>
      </w:pPr>
      <w:r w:rsidRPr="00481D2D">
        <w:t>c)</w:t>
      </w:r>
      <w:r w:rsidRPr="00481D2D">
        <w:tab/>
        <w:t>the received INVITE request includes the "precondition" option-tag in the Require header</w:t>
      </w:r>
      <w:r w:rsidR="00FD5280" w:rsidRPr="00481D2D">
        <w:t xml:space="preserve"> field</w:t>
      </w:r>
      <w:r w:rsidR="008B4014" w:rsidRPr="00481D2D">
        <w:t xml:space="preserve"> and the precondition mechanism is enabled as specified in subclause 5.1.5A</w:t>
      </w:r>
      <w:r w:rsidRPr="00481D2D">
        <w:t>, the terminating UE shall use the precondition mechanism</w:t>
      </w:r>
      <w:r w:rsidR="008B4014" w:rsidRPr="00481D2D">
        <w:t>; and</w:t>
      </w:r>
    </w:p>
    <w:p w14:paraId="167D8980" w14:textId="77777777" w:rsidR="008B4014" w:rsidRPr="00481D2D" w:rsidRDefault="008B4014" w:rsidP="008B4014">
      <w:pPr>
        <w:pStyle w:val="B1"/>
      </w:pPr>
      <w:r w:rsidRPr="00481D2D">
        <w:t>d)</w:t>
      </w:r>
      <w:r w:rsidRPr="00481D2D">
        <w:tab/>
        <w:t>the received INVITE request includes the "precondition" option-tag in the Require header field, and the precondition mechanism is disabled as specified in subclause 5.1.5A, the terminating UE shall reject the INVITE request with a 420 (Bad Extension) response.</w:t>
      </w:r>
    </w:p>
    <w:p w14:paraId="6910BE5A" w14:textId="77777777" w:rsidR="00897956" w:rsidRPr="00481D2D" w:rsidRDefault="00897956">
      <w:pPr>
        <w:pStyle w:val="NO"/>
      </w:pPr>
      <w:r w:rsidRPr="00481D2D">
        <w:t>NOTE 2:</w:t>
      </w:r>
      <w:r w:rsidRPr="00481D2D">
        <w:tab/>
        <w:t>Table A.4 specifies that UE support of forking is required in accordance with RFC 3261 [26].</w:t>
      </w:r>
    </w:p>
    <w:p w14:paraId="42636E25" w14:textId="77777777" w:rsidR="00897956" w:rsidRPr="00481D2D" w:rsidRDefault="00897956">
      <w:pPr>
        <w:pStyle w:val="NO"/>
        <w:rPr>
          <w:snapToGrid w:val="0"/>
        </w:rPr>
      </w:pPr>
      <w:r w:rsidRPr="00481D2D">
        <w:rPr>
          <w:snapToGrid w:val="0"/>
        </w:rPr>
        <w:t>NOTE 3:</w:t>
      </w:r>
      <w:r w:rsidRPr="00481D2D">
        <w:rPr>
          <w:snapToGrid w:val="0"/>
        </w:rPr>
        <w:tab/>
        <w:t>If the terminating UE does not support the precondition mechanism it will apply regular SIP session initiation procedures.</w:t>
      </w:r>
    </w:p>
    <w:p w14:paraId="7B85470C" w14:textId="77777777" w:rsidR="00035B0F" w:rsidRPr="00481D2D" w:rsidRDefault="00897956" w:rsidP="00035B0F">
      <w:pPr>
        <w:rPr>
          <w:lang w:eastAsia="zh-CN"/>
        </w:rPr>
      </w:pPr>
      <w:r w:rsidRPr="00481D2D">
        <w:t xml:space="preserve">If the received INVITE </w:t>
      </w:r>
      <w:r w:rsidR="00BA4430" w:rsidRPr="00481D2D">
        <w:t xml:space="preserve">request </w:t>
      </w:r>
      <w:r w:rsidRPr="00481D2D">
        <w:t>indicated support for reliable provisionable responses, but did not require their use</w:t>
      </w:r>
      <w:r w:rsidR="00035B0F" w:rsidRPr="00481D2D">
        <w:rPr>
          <w:rFonts w:hint="eastAsia"/>
          <w:lang w:eastAsia="zh-CN"/>
        </w:rPr>
        <w:t xml:space="preserve"> </w:t>
      </w:r>
      <w:r w:rsidR="00035B0F" w:rsidRPr="00481D2D">
        <w:rPr>
          <w:lang w:eastAsia="zh-CN"/>
        </w:rPr>
        <w:t>a</w:t>
      </w:r>
      <w:r w:rsidR="00035B0F" w:rsidRPr="00481D2D">
        <w:rPr>
          <w:rFonts w:hint="eastAsia"/>
          <w:lang w:eastAsia="zh-CN"/>
        </w:rPr>
        <w:t>nd the terminating UE supports reliable provisional responses, and if:</w:t>
      </w:r>
    </w:p>
    <w:p w14:paraId="43038DBF" w14:textId="77777777" w:rsidR="00035B0F" w:rsidRPr="00481D2D" w:rsidRDefault="00035B0F" w:rsidP="00035B0F">
      <w:pPr>
        <w:pStyle w:val="B1"/>
        <w:rPr>
          <w:lang w:eastAsia="zh-CN"/>
        </w:rPr>
      </w:pPr>
      <w:r w:rsidRPr="00481D2D">
        <w:rPr>
          <w:rFonts w:hint="eastAsia"/>
          <w:lang w:eastAsia="zh-CN"/>
        </w:rPr>
        <w:t>a)</w:t>
      </w:r>
      <w:r w:rsidRPr="00481D2D">
        <w:rPr>
          <w:rFonts w:hint="eastAsia"/>
          <w:lang w:eastAsia="zh-CN"/>
        </w:rPr>
        <w:tab/>
        <w:t>the terminating UE requires a reliable alerting indication at the originating side;</w:t>
      </w:r>
    </w:p>
    <w:p w14:paraId="7A61B1EC" w14:textId="77777777" w:rsidR="00035B0F" w:rsidRPr="00481D2D" w:rsidRDefault="00035B0F" w:rsidP="00035B0F">
      <w:pPr>
        <w:pStyle w:val="B1"/>
        <w:rPr>
          <w:lang w:eastAsia="zh-CN"/>
        </w:rPr>
      </w:pPr>
      <w:r w:rsidRPr="00481D2D">
        <w:rPr>
          <w:rFonts w:hint="eastAsia"/>
          <w:lang w:eastAsia="zh-CN"/>
        </w:rPr>
        <w:t>b)</w:t>
      </w:r>
      <w:r w:rsidRPr="00481D2D">
        <w:rPr>
          <w:rFonts w:hint="eastAsia"/>
          <w:lang w:eastAsia="zh-CN"/>
        </w:rPr>
        <w:tab/>
      </w:r>
      <w:r w:rsidRPr="00481D2D">
        <w:t xml:space="preserve">the </w:t>
      </w:r>
      <w:r w:rsidRPr="00481D2D">
        <w:rPr>
          <w:rFonts w:hint="eastAsia"/>
          <w:lang w:eastAsia="zh-CN"/>
        </w:rPr>
        <w:t>18x</w:t>
      </w:r>
      <w:r w:rsidRPr="00481D2D">
        <w:t xml:space="preserve"> response</w:t>
      </w:r>
      <w:r w:rsidRPr="00481D2D">
        <w:rPr>
          <w:rFonts w:hint="eastAsia"/>
          <w:lang w:eastAsia="zh-CN"/>
        </w:rPr>
        <w:t xml:space="preserve"> (other than 183 response)</w:t>
      </w:r>
      <w:r w:rsidRPr="00481D2D">
        <w:t xml:space="preserve"> carries SDP or for other application related purposes that requires its reliable transport</w:t>
      </w:r>
      <w:r w:rsidRPr="00481D2D">
        <w:rPr>
          <w:rFonts w:hint="eastAsia"/>
          <w:lang w:eastAsia="zh-CN"/>
        </w:rPr>
        <w:t>; or</w:t>
      </w:r>
    </w:p>
    <w:p w14:paraId="10F3AD43" w14:textId="77777777" w:rsidR="00035B0F" w:rsidRPr="00481D2D" w:rsidRDefault="00035B0F" w:rsidP="00035B0F">
      <w:pPr>
        <w:pStyle w:val="B1"/>
        <w:rPr>
          <w:lang w:eastAsia="zh-CN"/>
        </w:rPr>
      </w:pPr>
      <w:r w:rsidRPr="00481D2D">
        <w:rPr>
          <w:rFonts w:hint="eastAsia"/>
          <w:lang w:eastAsia="zh-CN"/>
        </w:rPr>
        <w:t>c)</w:t>
      </w:r>
      <w:r w:rsidRPr="00481D2D">
        <w:rPr>
          <w:rFonts w:hint="eastAsia"/>
          <w:lang w:eastAsia="zh-CN"/>
        </w:rPr>
        <w:tab/>
        <w:t>the reliable 18x policy indicates (see subclause 5.1.4.2) the UE to do so</w:t>
      </w:r>
      <w:r w:rsidRPr="00481D2D">
        <w:rPr>
          <w:lang w:eastAsia="zh-CN"/>
        </w:rPr>
        <w:t>;</w:t>
      </w:r>
    </w:p>
    <w:p w14:paraId="6F4AA6FF" w14:textId="77777777" w:rsidR="00035B0F" w:rsidRPr="00481D2D" w:rsidRDefault="00035B0F" w:rsidP="00035B0F">
      <w:pPr>
        <w:rPr>
          <w:lang w:eastAsia="zh-CN"/>
        </w:rPr>
      </w:pPr>
      <w:r w:rsidRPr="00481D2D">
        <w:rPr>
          <w:lang w:eastAsia="zh-CN"/>
        </w:rPr>
        <w:t>the terminating UE shall send the 18</w:t>
      </w:r>
      <w:r w:rsidRPr="00481D2D">
        <w:rPr>
          <w:rFonts w:hint="eastAsia"/>
          <w:lang w:eastAsia="zh-CN"/>
        </w:rPr>
        <w:t>x</w:t>
      </w:r>
      <w:r w:rsidRPr="00481D2D">
        <w:rPr>
          <w:lang w:eastAsia="zh-CN"/>
        </w:rPr>
        <w:t xml:space="preserve"> response </w:t>
      </w:r>
      <w:r w:rsidRPr="00481D2D">
        <w:rPr>
          <w:rFonts w:hint="eastAsia"/>
          <w:lang w:eastAsia="zh-CN"/>
        </w:rPr>
        <w:t xml:space="preserve">(other than 183 response) </w:t>
      </w:r>
      <w:r w:rsidRPr="00481D2D">
        <w:rPr>
          <w:lang w:eastAsia="zh-CN"/>
        </w:rPr>
        <w:t>reliably</w:t>
      </w:r>
      <w:r w:rsidRPr="00481D2D">
        <w:rPr>
          <w:rFonts w:hint="eastAsia"/>
          <w:lang w:eastAsia="zh-CN"/>
        </w:rPr>
        <w:t>.</w:t>
      </w:r>
    </w:p>
    <w:p w14:paraId="1DF585AA" w14:textId="77777777" w:rsidR="00035B0F" w:rsidRPr="00481D2D" w:rsidRDefault="00035B0F" w:rsidP="00035B0F">
      <w:pPr>
        <w:pStyle w:val="NO"/>
        <w:rPr>
          <w:lang w:eastAsia="zh-CN"/>
        </w:rPr>
      </w:pPr>
      <w:r w:rsidRPr="00481D2D">
        <w:rPr>
          <w:rFonts w:hint="eastAsia"/>
          <w:lang w:eastAsia="zh-CN"/>
        </w:rPr>
        <w:t>NOTE </w:t>
      </w:r>
      <w:r w:rsidRPr="00481D2D">
        <w:rPr>
          <w:lang w:eastAsia="zh-CN"/>
        </w:rPr>
        <w:t>4</w:t>
      </w:r>
      <w:r w:rsidRPr="00481D2D">
        <w:rPr>
          <w:rFonts w:hint="eastAsia"/>
          <w:lang w:eastAsia="zh-CN"/>
        </w:rPr>
        <w:t>:</w:t>
      </w:r>
      <w:r w:rsidRPr="00481D2D">
        <w:rPr>
          <w:rFonts w:hint="eastAsia"/>
          <w:lang w:eastAsia="zh-CN"/>
        </w:rPr>
        <w:tab/>
        <w:t xml:space="preserve">If the terminating UE is configured by the home operator to send </w:t>
      </w:r>
      <w:r w:rsidRPr="00481D2D">
        <w:rPr>
          <w:lang w:eastAsia="zh-CN"/>
        </w:rPr>
        <w:t xml:space="preserve">the </w:t>
      </w:r>
      <w:r w:rsidRPr="00481D2D">
        <w:rPr>
          <w:rFonts w:hint="eastAsia"/>
          <w:lang w:eastAsia="zh-CN"/>
        </w:rPr>
        <w:t>18x</w:t>
      </w:r>
      <w:r w:rsidRPr="00481D2D">
        <w:rPr>
          <w:lang w:eastAsia="zh-CN"/>
        </w:rPr>
        <w:t xml:space="preserve"> response </w:t>
      </w:r>
      <w:r w:rsidRPr="00481D2D">
        <w:rPr>
          <w:rFonts w:hint="eastAsia"/>
          <w:lang w:eastAsia="zh-CN"/>
        </w:rPr>
        <w:t>(other than 183 response) reliably and the received INVITE request did not indicate support for reliable provisional responses, then the terminating UE sends the 18x</w:t>
      </w:r>
      <w:r w:rsidRPr="00481D2D">
        <w:rPr>
          <w:lang w:eastAsia="zh-CN"/>
        </w:rPr>
        <w:t xml:space="preserve"> </w:t>
      </w:r>
      <w:r w:rsidRPr="00481D2D">
        <w:rPr>
          <w:rFonts w:hint="eastAsia"/>
          <w:lang w:eastAsia="zh-CN"/>
        </w:rPr>
        <w:t>response (other than 183 response) unreliably.</w:t>
      </w:r>
    </w:p>
    <w:p w14:paraId="6F159C81" w14:textId="77777777" w:rsidR="00897956" w:rsidRPr="00481D2D" w:rsidRDefault="00035B0F" w:rsidP="00035B0F">
      <w:pPr>
        <w:rPr>
          <w:lang w:eastAsia="zh-CN"/>
        </w:rPr>
      </w:pPr>
      <w:r w:rsidRPr="00481D2D">
        <w:rPr>
          <w:rFonts w:hint="eastAsia"/>
          <w:lang w:eastAsia="zh-CN"/>
        </w:rPr>
        <w:t>The terminating UE shall send the 18x responses (other than 183 response) unreliably if the reliable 18x policy (see subclause 5.1.4.2) indicates the UE to do so, unless the received INVITE request requires to use reliable provisional responses.</w:t>
      </w:r>
    </w:p>
    <w:p w14:paraId="2B21E139" w14:textId="77777777" w:rsidR="000B5C6F" w:rsidRPr="00481D2D" w:rsidDel="00886B5D" w:rsidRDefault="000B5C6F" w:rsidP="000B5C6F">
      <w:pPr>
        <w:pStyle w:val="NO"/>
      </w:pPr>
      <w:r w:rsidRPr="00481D2D">
        <w:t>NOTE </w:t>
      </w:r>
      <w:r w:rsidR="00035B0F" w:rsidRPr="00481D2D">
        <w:rPr>
          <w:rFonts w:hint="eastAsia"/>
          <w:lang w:eastAsia="zh-CN"/>
        </w:rPr>
        <w:t>5</w:t>
      </w:r>
      <w:r w:rsidRPr="00481D2D">
        <w:t>:</w:t>
      </w:r>
      <w:r w:rsidRPr="00481D2D">
        <w:tab/>
        <w:t xml:space="preserve">Certain applications, services and operator policies might mandate the terminating UE to send a 199 (Early Dialog Terminated) provisional response (see </w:t>
      </w:r>
      <w:r w:rsidR="006670C3" w:rsidRPr="00481D2D">
        <w:t>RFC 6228</w:t>
      </w:r>
      <w:r w:rsidRPr="00481D2D">
        <w:t> [142]) prior to sending a non-2xx final response to the INVITE request.</w:t>
      </w:r>
    </w:p>
    <w:p w14:paraId="4DCA11F6" w14:textId="77777777" w:rsidR="002539A2" w:rsidRPr="00481D2D" w:rsidRDefault="009D52D4" w:rsidP="009D52D4">
      <w:r w:rsidRPr="00481D2D">
        <w:t>If the terminating UE uses the precondition mechanism</w:t>
      </w:r>
      <w:r w:rsidR="002539A2" w:rsidRPr="00481D2D">
        <w:t>,</w:t>
      </w:r>
      <w:r w:rsidRPr="00481D2D">
        <w:t xml:space="preserve"> upon successful reservation of local resources</w:t>
      </w:r>
      <w:r w:rsidR="002539A2" w:rsidRPr="00481D2D">
        <w:t>:</w:t>
      </w:r>
    </w:p>
    <w:p w14:paraId="5C1FE46E" w14:textId="77777777" w:rsidR="009D52D4" w:rsidRPr="00481D2D" w:rsidRDefault="002539A2" w:rsidP="002539A2">
      <w:pPr>
        <w:pStyle w:val="B1"/>
      </w:pPr>
      <w:r w:rsidRPr="00481D2D">
        <w:t>-</w:t>
      </w:r>
      <w:r w:rsidRPr="00481D2D">
        <w:tab/>
        <w:t>if the originating side requested confirmation for the result of the resource reservation (as defined in RFC 3312 [30]) at the terminating UE</w:t>
      </w:r>
      <w:r w:rsidR="00544D8F" w:rsidRPr="00481D2D">
        <w:t>,</w:t>
      </w:r>
      <w:r w:rsidRPr="00481D2D">
        <w:t xml:space="preserve"> </w:t>
      </w:r>
      <w:r w:rsidR="009D52D4" w:rsidRPr="00481D2D">
        <w:t>the terminating UE shall confirm the successful resource reservation (see subclause 6.1.3) within an SIP UPDATE request</w:t>
      </w:r>
      <w:r w:rsidRPr="00481D2D">
        <w:t>; and</w:t>
      </w:r>
    </w:p>
    <w:p w14:paraId="4E8B368A" w14:textId="77777777" w:rsidR="009D52D4" w:rsidRPr="00481D2D" w:rsidRDefault="009D52D4" w:rsidP="009D52D4">
      <w:pPr>
        <w:pStyle w:val="NO"/>
      </w:pPr>
      <w:r w:rsidRPr="00481D2D">
        <w:t>NOTE </w:t>
      </w:r>
      <w:r w:rsidR="00035B0F" w:rsidRPr="00481D2D">
        <w:rPr>
          <w:rFonts w:hint="eastAsia"/>
          <w:lang w:eastAsia="zh-CN"/>
        </w:rPr>
        <w:t>6</w:t>
      </w:r>
      <w:r w:rsidRPr="00481D2D">
        <w:t>:</w:t>
      </w:r>
      <w:r w:rsidRPr="00481D2D">
        <w:tab/>
        <w:t>Originating side requests confirmation for the result of the resource reservation at the terminating UE e.g. when an application server performs 3rd party call control. The request for confirmation for the result of the resource reservation at the terminating UE can be included e.g. in the SDP answer in the PRACK request.</w:t>
      </w:r>
    </w:p>
    <w:p w14:paraId="4DB81929" w14:textId="77777777" w:rsidR="002539A2" w:rsidRPr="00481D2D" w:rsidRDefault="002539A2" w:rsidP="002539A2">
      <w:pPr>
        <w:pStyle w:val="B1"/>
      </w:pPr>
      <w:r w:rsidRPr="00481D2D">
        <w:t>-</w:t>
      </w:r>
      <w:r w:rsidRPr="00481D2D">
        <w:tab/>
        <w:t>if the originating side did not request confirmation for the result of the resource reservation (as defined in RFC 3312 [30]) at the terminating UE, the terminating UE shall not confirm the successful resource reservation (see subclause 6.1.3) within an UPDATE request.</w:t>
      </w:r>
    </w:p>
    <w:p w14:paraId="2AAA093F" w14:textId="77777777" w:rsidR="008F6069" w:rsidRPr="00481D2D" w:rsidRDefault="002539A2" w:rsidP="008F6069">
      <w:pPr>
        <w:pStyle w:val="NO"/>
        <w:rPr>
          <w:snapToGrid w:val="0"/>
          <w:lang w:eastAsia="zh-CN"/>
        </w:rPr>
      </w:pPr>
      <w:r w:rsidRPr="00481D2D">
        <w:rPr>
          <w:snapToGrid w:val="0"/>
        </w:rPr>
        <w:t>NOTE </w:t>
      </w:r>
      <w:r w:rsidR="00035B0F" w:rsidRPr="00481D2D">
        <w:rPr>
          <w:rFonts w:hint="eastAsia"/>
          <w:snapToGrid w:val="0"/>
          <w:lang w:eastAsia="zh-CN"/>
        </w:rPr>
        <w:t>7</w:t>
      </w:r>
      <w:r w:rsidRPr="00481D2D">
        <w:rPr>
          <w:snapToGrid w:val="0"/>
        </w:rPr>
        <w:t>:</w:t>
      </w:r>
      <w:r w:rsidRPr="00481D2D">
        <w:rPr>
          <w:snapToGrid w:val="0"/>
        </w:rPr>
        <w:tab/>
      </w:r>
      <w:r w:rsidRPr="00481D2D">
        <w:t xml:space="preserve">The </w:t>
      </w:r>
      <w:r w:rsidRPr="00481D2D">
        <w:rPr>
          <w:snapToGrid w:val="0"/>
        </w:rPr>
        <w:t xml:space="preserve">terminating UE can send an UPDATE request for reasons other than </w:t>
      </w:r>
      <w:r w:rsidRPr="00481D2D">
        <w:t>confirmation of the successful resource reservation</w:t>
      </w:r>
      <w:r w:rsidRPr="00481D2D">
        <w:rPr>
          <w:snapToGrid w:val="0"/>
        </w:rPr>
        <w:t>.</w:t>
      </w:r>
    </w:p>
    <w:p w14:paraId="58317713" w14:textId="77777777" w:rsidR="002539A2" w:rsidRPr="00481D2D" w:rsidRDefault="008F6069" w:rsidP="002539A2">
      <w:pPr>
        <w:pStyle w:val="NO"/>
        <w:rPr>
          <w:snapToGrid w:val="0"/>
        </w:rPr>
      </w:pPr>
      <w:r w:rsidRPr="00481D2D">
        <w:rPr>
          <w:rFonts w:eastAsia="SimSun"/>
          <w:snapToGrid w:val="0"/>
        </w:rPr>
        <w:t>NOTE 8:</w:t>
      </w:r>
      <w:r w:rsidRPr="00481D2D">
        <w:rPr>
          <w:rFonts w:eastAsia="SimSun"/>
          <w:snapToGrid w:val="0"/>
        </w:rPr>
        <w:tab/>
      </w:r>
      <w:r w:rsidRPr="00481D2D">
        <w:t>If the terminating UE supports the precondition mechanism and has indicated the resources are not available or sufficient during SDP negotiation, the UE sends 180 (Ringing) response after the resources on the terminating side are successfully reserved</w:t>
      </w:r>
      <w:r w:rsidRPr="00481D2D">
        <w:rPr>
          <w:rFonts w:hint="eastAsia"/>
          <w:lang w:eastAsia="zh-CN"/>
        </w:rPr>
        <w:t>.</w:t>
      </w:r>
    </w:p>
    <w:p w14:paraId="7CB1EEC9" w14:textId="77777777" w:rsidR="009242F1" w:rsidRPr="00481D2D" w:rsidRDefault="00713204" w:rsidP="009242F1">
      <w:r w:rsidRPr="00481D2D">
        <w:t xml:space="preserve">If the terminating UE included an SDP offer or an SDP answer in a reliable provisional response to the INVITE request and both the terminating UE and the originating UE support UPDATE method, then in order to remove one or more media streams negotiated in the session for which a final response to the INVITE request has not been sent yet, the terminating UE </w:t>
      </w:r>
      <w:r w:rsidR="009242F1" w:rsidRPr="00481D2D">
        <w:t xml:space="preserve">shall </w:t>
      </w:r>
      <w:r w:rsidRPr="00481D2D">
        <w:t>send an UPDATE request with a new SDP offer and delays sending of 200 (OK) response to the INVITE request till after reception of 200 (OK) response to the UPDATE request.</w:t>
      </w:r>
    </w:p>
    <w:p w14:paraId="5122A1E2" w14:textId="77777777" w:rsidR="00713204" w:rsidRPr="00481D2D" w:rsidRDefault="009242F1" w:rsidP="009242F1">
      <w:r w:rsidRPr="00481D2D">
        <w:t>If the user does not accept a media stream accepted in the SDP answer and the terminating UE, the originating UE or both do not support the UPDATE method, then after reception of ACK request related to 200 (OK) response to the INVITE request, the UE shall modify the session.</w:t>
      </w:r>
    </w:p>
    <w:p w14:paraId="38A94786" w14:textId="77777777" w:rsidR="00F51832" w:rsidRPr="00481D2D" w:rsidRDefault="00161949" w:rsidP="00F51832">
      <w:r w:rsidRPr="00481D2D">
        <w:t xml:space="preserve">The terminating UE shall include the media feature tags defined in </w:t>
      </w:r>
      <w:r w:rsidRPr="00481D2D">
        <w:rPr>
          <w:lang w:eastAsia="zh-CN"/>
        </w:rPr>
        <w:t xml:space="preserve">RFC 3840 [62] </w:t>
      </w:r>
      <w:r w:rsidR="00755D7C" w:rsidRPr="00481D2D">
        <w:rPr>
          <w:lang w:eastAsia="zh-CN"/>
        </w:rPr>
        <w:t xml:space="preserve">and RFC 5688 [120] </w:t>
      </w:r>
      <w:r w:rsidRPr="00481D2D">
        <w:rPr>
          <w:lang w:eastAsia="zh-CN"/>
        </w:rPr>
        <w:t>for all supported streaming media types in the SIP response other than the 100 (Trying) response to the SIP INVITE request</w:t>
      </w:r>
      <w:r w:rsidRPr="00481D2D">
        <w:t>.</w:t>
      </w:r>
    </w:p>
    <w:p w14:paraId="5129B326" w14:textId="77777777" w:rsidR="00F51832" w:rsidRPr="00481D2D" w:rsidRDefault="007F4FA5" w:rsidP="00F51832">
      <w:r w:rsidRPr="00481D2D">
        <w:t>If the received INVITE request was received over a registration for which the 200 (OK) contained a Feature-Caps header field</w:t>
      </w:r>
      <w:r w:rsidRPr="00481D2D">
        <w:rPr>
          <w:color w:val="000000"/>
        </w:rPr>
        <w:t xml:space="preserve"> </w:t>
      </w:r>
      <w:r w:rsidRPr="00481D2D">
        <w:t xml:space="preserve">including the </w:t>
      </w:r>
      <w:r w:rsidRPr="00481D2D">
        <w:rPr>
          <w:color w:val="000000"/>
        </w:rPr>
        <w:t>"+sip.</w:t>
      </w:r>
      <w:r w:rsidRPr="00481D2D">
        <w:t>607</w:t>
      </w:r>
      <w:r w:rsidRPr="00481D2D">
        <w:rPr>
          <w:color w:val="000000"/>
        </w:rPr>
        <w:t xml:space="preserve">" header field parameter </w:t>
      </w:r>
      <w:r w:rsidRPr="00481D2D">
        <w:t xml:space="preserve">the </w:t>
      </w:r>
      <w:r w:rsidR="00F51832" w:rsidRPr="00481D2D">
        <w:t xml:space="preserve">UE may send a </w:t>
      </w:r>
      <w:r w:rsidRPr="00481D2D">
        <w:t xml:space="preserve">607 </w:t>
      </w:r>
      <w:r w:rsidR="00F51832" w:rsidRPr="00481D2D">
        <w:t xml:space="preserve">(Unwanted) response as specified in </w:t>
      </w:r>
      <w:r w:rsidR="00AB6B74" w:rsidRPr="00481D2D">
        <w:t>RFC 8197</w:t>
      </w:r>
      <w:r w:rsidR="00F51832" w:rsidRPr="00481D2D">
        <w:t> [254].</w:t>
      </w:r>
    </w:p>
    <w:p w14:paraId="47CA9FFB" w14:textId="77777777" w:rsidR="00161949" w:rsidRPr="00481D2D" w:rsidRDefault="00F51832" w:rsidP="00F51832">
      <w:pPr>
        <w:pStyle w:val="NO"/>
      </w:pPr>
      <w:r w:rsidRPr="00481D2D">
        <w:t>NOTE </w:t>
      </w:r>
      <w:r w:rsidR="008F6069" w:rsidRPr="00481D2D">
        <w:t>9</w:t>
      </w:r>
      <w:r w:rsidRPr="00481D2D">
        <w:t>:</w:t>
      </w:r>
      <w:r w:rsidRPr="00481D2D">
        <w:tab/>
      </w:r>
      <w:r w:rsidR="007F4FA5" w:rsidRPr="00481D2D">
        <w:t xml:space="preserve">607 </w:t>
      </w:r>
      <w:r w:rsidRPr="00481D2D">
        <w:t>(Unwanted) response is normally sent after user interaction.</w:t>
      </w:r>
    </w:p>
    <w:p w14:paraId="43683E98" w14:textId="77777777" w:rsidR="00C362FF" w:rsidRPr="00481D2D" w:rsidRDefault="00C362FF" w:rsidP="00C362FF">
      <w:r w:rsidRPr="00481D2D">
        <w:t>If the terminating UE supports the Session Timer extension, as described in RFC 4028 [58], and if the received INVITE request includes the "timer" option tag in the Supported header field, then the terminating UE shall behave as described in RFC 4028 [58] with the following clarification:</w:t>
      </w:r>
    </w:p>
    <w:p w14:paraId="113621F7" w14:textId="77777777" w:rsidR="00C362FF" w:rsidRPr="00481D2D" w:rsidRDefault="00C362FF" w:rsidP="0028594A">
      <w:pPr>
        <w:pStyle w:val="B1"/>
      </w:pPr>
      <w:r w:rsidRPr="00481D2D">
        <w:t>-</w:t>
      </w:r>
      <w:r w:rsidRPr="00481D2D">
        <w:tab/>
        <w:t>If the received INVITE request does not contain the Session-Expires header field, then the terminating UE shall include a Session-Expires header field with the header field value set to the greater of the configured session timer interval value or the value contained in the Min-SE header field (if present, in the received INVITE), and the "refresher" parameter set to the configured "refresher" parameter value in the 200 (OK) response to the INVITE request. The session timer interval value may be configured using local configuration or the Session_Timer_Initial_Interval node specified in 3GPP 24.167 [8G]. If the UE is configured with both the local configuration and the Session_Timer_Initial_Interval node, then the local configuration shall take precedence. The"refresher" parameter value may be configured using local configuration or using the Session_Timer_Initial_MT_Refresher node specified in 3GPP 24.167 [8G]. If the UE is configured with both the local configuration and the Session_Timer_Initial_MT_Refresher node, then the local configuration shall take precedence;</w:t>
      </w:r>
    </w:p>
    <w:p w14:paraId="64C1C4EA" w14:textId="77777777" w:rsidR="00C362FF" w:rsidRPr="00481D2D" w:rsidRDefault="00C362FF" w:rsidP="0028594A">
      <w:pPr>
        <w:pStyle w:val="B1"/>
      </w:pPr>
      <w:r w:rsidRPr="00481D2D">
        <w:t>-</w:t>
      </w:r>
      <w:r w:rsidRPr="00481D2D">
        <w:tab/>
        <w:t>If the received INVITE request includes the "timer" option tag in the Supported header field and contains the Session-Expires header field without "refresher" parameter, then the terminating UE shall include a Session-Expires header field with the "refresher" parameter set to the configured "refresher" parameter value in the 200 (OK) response to the INVITE request, and shall set the header field value of the Session-Expires header field of the 200 (OK) response to the INVITE request to the value received in the INVITE request. The "refresher" parameter value may be configured using local configuration or using the Session_Timer_Initial_MT_Refresher node specified in 3GPP 24.167 [8G]. If the UE is configured with both the local configuration and the Session_Timer_Initial_MT_Refresher node specified in 3GPP 24.167 [8G], then the local configuration shall take precedence; or</w:t>
      </w:r>
    </w:p>
    <w:p w14:paraId="78AC2A15" w14:textId="77777777" w:rsidR="00C362FF" w:rsidRPr="00481D2D" w:rsidRDefault="00C362FF" w:rsidP="0028594A">
      <w:pPr>
        <w:pStyle w:val="B1"/>
      </w:pPr>
      <w:r w:rsidRPr="00481D2D">
        <w:t>-</w:t>
      </w:r>
      <w:r w:rsidRPr="00481D2D">
        <w:tab/>
        <w:t>If the received INVITE request contains the Session-Expires header field with "refresher" parameter, then the terminating UE shall include a Session-Expires header field with the "refresher" parameter set to the received "refresher" parameter value in the 200 (OK) response to the INVITE request, and shall set the header field value of the Session-Expires header field of the 200 (OK) response to the INVITE request to the value received in the INVITE request.</w:t>
      </w:r>
    </w:p>
    <w:p w14:paraId="7FD7691A" w14:textId="77777777" w:rsidR="00035B0F" w:rsidRPr="00481D2D" w:rsidRDefault="00035B0F" w:rsidP="005D46C4">
      <w:pPr>
        <w:pStyle w:val="Heading4"/>
        <w:rPr>
          <w:lang w:eastAsia="zh-CN"/>
        </w:rPr>
      </w:pPr>
      <w:bookmarkStart w:id="180" w:name="_Toc106888588"/>
      <w:r w:rsidRPr="00481D2D">
        <w:t>5.1.4.</w:t>
      </w:r>
      <w:r w:rsidRPr="00481D2D">
        <w:rPr>
          <w:rFonts w:hint="eastAsia"/>
          <w:lang w:eastAsia="zh-CN"/>
        </w:rPr>
        <w:t>2</w:t>
      </w:r>
      <w:r w:rsidRPr="00481D2D">
        <w:tab/>
      </w:r>
      <w:r w:rsidRPr="00481D2D">
        <w:rPr>
          <w:rFonts w:hint="eastAsia"/>
          <w:lang w:eastAsia="zh-CN"/>
        </w:rPr>
        <w:t>Reliable 18x Policy</w:t>
      </w:r>
      <w:bookmarkEnd w:id="180"/>
    </w:p>
    <w:p w14:paraId="05E805DB" w14:textId="77777777" w:rsidR="00035B0F" w:rsidRPr="00481D2D" w:rsidRDefault="00035B0F" w:rsidP="00035B0F">
      <w:pPr>
        <w:rPr>
          <w:lang w:eastAsia="zh-CN"/>
        </w:rPr>
      </w:pPr>
      <w:r w:rsidRPr="00481D2D">
        <w:t xml:space="preserve">The </w:t>
      </w:r>
      <w:r w:rsidRPr="00481D2D">
        <w:rPr>
          <w:rFonts w:hint="eastAsia"/>
          <w:lang w:eastAsia="zh-CN"/>
        </w:rPr>
        <w:t>reliable 18x</w:t>
      </w:r>
      <w:r w:rsidRPr="00481D2D">
        <w:t xml:space="preserve"> policy consists of </w:t>
      </w:r>
      <w:r w:rsidRPr="00481D2D">
        <w:rPr>
          <w:rFonts w:hint="eastAsia"/>
          <w:lang w:eastAsia="zh-CN"/>
        </w:rPr>
        <w:t>one</w:t>
      </w:r>
      <w:r w:rsidRPr="00481D2D">
        <w:t xml:space="preserve"> or more </w:t>
      </w:r>
      <w:r w:rsidRPr="00481D2D">
        <w:rPr>
          <w:rFonts w:hint="eastAsia"/>
          <w:lang w:eastAsia="zh-CN"/>
        </w:rPr>
        <w:t>reliable 18x</w:t>
      </w:r>
      <w:r w:rsidRPr="00481D2D">
        <w:t xml:space="preserve"> policy parts.</w:t>
      </w:r>
    </w:p>
    <w:p w14:paraId="31355C54" w14:textId="77777777" w:rsidR="00035B0F" w:rsidRPr="00481D2D" w:rsidRDefault="00035B0F" w:rsidP="00035B0F">
      <w:pPr>
        <w:rPr>
          <w:lang w:eastAsia="zh-CN"/>
        </w:rPr>
      </w:pPr>
      <w:r w:rsidRPr="00481D2D">
        <w:t xml:space="preserve">The </w:t>
      </w:r>
      <w:r w:rsidRPr="00481D2D">
        <w:rPr>
          <w:rFonts w:hint="eastAsia"/>
          <w:lang w:eastAsia="zh-CN"/>
        </w:rPr>
        <w:t>reliable 18x</w:t>
      </w:r>
      <w:r w:rsidRPr="00481D2D">
        <w:t xml:space="preserve"> policy part consists of a mandatory </w:t>
      </w:r>
      <w:r w:rsidRPr="00481D2D">
        <w:rPr>
          <w:lang w:eastAsia="zh-CN"/>
        </w:rPr>
        <w:t>s</w:t>
      </w:r>
      <w:r w:rsidRPr="00481D2D">
        <w:rPr>
          <w:rFonts w:hint="eastAsia"/>
          <w:lang w:eastAsia="zh-CN"/>
        </w:rPr>
        <w:t>end</w:t>
      </w:r>
      <w:r w:rsidRPr="00481D2D">
        <w:t xml:space="preserve"> </w:t>
      </w:r>
      <w:r w:rsidRPr="00481D2D">
        <w:rPr>
          <w:rFonts w:hint="eastAsia"/>
          <w:lang w:eastAsia="zh-CN"/>
        </w:rPr>
        <w:t xml:space="preserve">18x </w:t>
      </w:r>
      <w:r w:rsidRPr="00481D2D">
        <w:rPr>
          <w:lang w:eastAsia="zh-CN"/>
        </w:rPr>
        <w:t>r</w:t>
      </w:r>
      <w:r w:rsidRPr="00481D2D">
        <w:rPr>
          <w:rFonts w:hint="eastAsia"/>
          <w:lang w:eastAsia="zh-CN"/>
        </w:rPr>
        <w:t xml:space="preserve">eliably configuration </w:t>
      </w:r>
      <w:r w:rsidRPr="00481D2D">
        <w:t>and an optional ICSI condition.</w:t>
      </w:r>
    </w:p>
    <w:p w14:paraId="6723DE13" w14:textId="77777777" w:rsidR="00035B0F" w:rsidRPr="00481D2D" w:rsidRDefault="00035B0F" w:rsidP="00035B0F">
      <w:pPr>
        <w:rPr>
          <w:lang w:eastAsia="zh-CN"/>
        </w:rPr>
      </w:pPr>
      <w:r w:rsidRPr="00481D2D">
        <w:rPr>
          <w:lang w:eastAsia="zh-CN"/>
        </w:rPr>
        <w:t>A</w:t>
      </w:r>
      <w:r w:rsidRPr="00481D2D">
        <w:rPr>
          <w:rFonts w:hint="eastAsia"/>
          <w:lang w:eastAsia="zh-CN"/>
        </w:rPr>
        <w:t xml:space="preserve"> 18x response </w:t>
      </w:r>
      <w:r w:rsidRPr="00481D2D">
        <w:rPr>
          <w:lang w:eastAsia="zh-CN"/>
        </w:rPr>
        <w:t>(</w:t>
      </w:r>
      <w:r w:rsidRPr="00481D2D">
        <w:rPr>
          <w:rFonts w:hint="eastAsia"/>
          <w:lang w:eastAsia="zh-CN"/>
        </w:rPr>
        <w:t>other than 183 response</w:t>
      </w:r>
      <w:r w:rsidRPr="00481D2D">
        <w:rPr>
          <w:lang w:eastAsia="zh-CN"/>
        </w:rPr>
        <w:t>) to an INVITE request</w:t>
      </w:r>
      <w:r w:rsidRPr="00481D2D">
        <w:rPr>
          <w:rFonts w:hint="eastAsia"/>
          <w:lang w:eastAsia="zh-CN"/>
        </w:rPr>
        <w:t xml:space="preserve"> </w:t>
      </w:r>
      <w:r w:rsidRPr="00481D2D">
        <w:rPr>
          <w:lang w:eastAsia="zh-CN"/>
        </w:rPr>
        <w:t xml:space="preserve">is to be sent </w:t>
      </w:r>
      <w:r w:rsidRPr="00481D2D">
        <w:rPr>
          <w:rFonts w:hint="eastAsia"/>
          <w:lang w:eastAsia="zh-CN"/>
        </w:rPr>
        <w:t xml:space="preserve">reliably </w:t>
      </w:r>
      <w:r w:rsidRPr="00481D2D">
        <w:rPr>
          <w:lang w:eastAsia="zh-CN"/>
        </w:rPr>
        <w:t xml:space="preserve">according to the </w:t>
      </w:r>
      <w:r w:rsidRPr="00481D2D">
        <w:rPr>
          <w:rFonts w:hint="eastAsia"/>
          <w:lang w:eastAsia="zh-CN"/>
        </w:rPr>
        <w:t>reliable 18x</w:t>
      </w:r>
      <w:r w:rsidRPr="00481D2D">
        <w:t xml:space="preserve"> policy </w:t>
      </w:r>
      <w:r w:rsidRPr="00481D2D">
        <w:rPr>
          <w:rFonts w:hint="eastAsia"/>
          <w:lang w:eastAsia="zh-CN"/>
        </w:rPr>
        <w:t>if:</w:t>
      </w:r>
      <w:r w:rsidRPr="00481D2D">
        <w:rPr>
          <w:lang w:eastAsia="zh-CN"/>
        </w:rPr>
        <w:t xml:space="preserve"> </w:t>
      </w:r>
    </w:p>
    <w:p w14:paraId="660B7DC1" w14:textId="77777777" w:rsidR="00035B0F" w:rsidRPr="00481D2D" w:rsidRDefault="00035B0F" w:rsidP="00035B0F">
      <w:pPr>
        <w:pStyle w:val="B1"/>
        <w:rPr>
          <w:lang w:eastAsia="zh-CN"/>
        </w:rPr>
      </w:pPr>
      <w:r w:rsidRPr="00481D2D">
        <w:rPr>
          <w:rFonts w:hint="eastAsia"/>
          <w:lang w:eastAsia="zh-CN"/>
        </w:rPr>
        <w:t>1)</w:t>
      </w:r>
      <w:r w:rsidRPr="00481D2D">
        <w:rPr>
          <w:rFonts w:hint="eastAsia"/>
          <w:lang w:eastAsia="zh-CN"/>
        </w:rPr>
        <w:tab/>
      </w:r>
      <w:r w:rsidRPr="00481D2D">
        <w:rPr>
          <w:lang w:eastAsia="zh-CN"/>
        </w:rPr>
        <w:t xml:space="preserve">an </w:t>
      </w:r>
      <w:r w:rsidRPr="00481D2D">
        <w:rPr>
          <w:rFonts w:hint="eastAsia"/>
          <w:lang w:eastAsia="zh-CN"/>
        </w:rPr>
        <w:t>INVITE request indicates support for reliable provisional responses;</w:t>
      </w:r>
      <w:r w:rsidRPr="00481D2D">
        <w:rPr>
          <w:lang w:eastAsia="zh-CN"/>
        </w:rPr>
        <w:t xml:space="preserve"> and </w:t>
      </w:r>
    </w:p>
    <w:p w14:paraId="61E442CE" w14:textId="77777777" w:rsidR="00035B0F" w:rsidRPr="00481D2D" w:rsidRDefault="00035B0F" w:rsidP="00035B0F">
      <w:pPr>
        <w:pStyle w:val="B1"/>
        <w:rPr>
          <w:lang w:eastAsia="zh-CN"/>
        </w:rPr>
      </w:pPr>
      <w:r w:rsidRPr="00481D2D">
        <w:rPr>
          <w:rFonts w:hint="eastAsia"/>
          <w:lang w:eastAsia="zh-CN"/>
        </w:rPr>
        <w:t>2)</w:t>
      </w:r>
      <w:r w:rsidRPr="00481D2D">
        <w:rPr>
          <w:rFonts w:hint="eastAsia"/>
          <w:lang w:eastAsia="zh-CN"/>
        </w:rPr>
        <w:tab/>
        <w:t>the terminating UE supports reliable provisional responses;</w:t>
      </w:r>
    </w:p>
    <w:p w14:paraId="0CE3D60B" w14:textId="77777777" w:rsidR="00035B0F" w:rsidRPr="00481D2D" w:rsidRDefault="00035B0F" w:rsidP="00035B0F">
      <w:pPr>
        <w:rPr>
          <w:lang w:eastAsia="zh-CN"/>
        </w:rPr>
      </w:pPr>
      <w:r w:rsidRPr="00481D2D">
        <w:rPr>
          <w:rFonts w:hint="eastAsia"/>
          <w:lang w:eastAsia="zh-CN"/>
        </w:rPr>
        <w:t xml:space="preserve">and if </w:t>
      </w:r>
      <w:r w:rsidRPr="00481D2D">
        <w:rPr>
          <w:lang w:eastAsia="zh-CN"/>
        </w:rPr>
        <w:t xml:space="preserve">the </w:t>
      </w:r>
      <w:r w:rsidRPr="00481D2D">
        <w:rPr>
          <w:rFonts w:hint="eastAsia"/>
          <w:lang w:eastAsia="zh-CN"/>
        </w:rPr>
        <w:t>reliable 18x</w:t>
      </w:r>
      <w:r w:rsidRPr="00481D2D">
        <w:t xml:space="preserve"> policy contains a </w:t>
      </w:r>
      <w:r w:rsidRPr="00481D2D">
        <w:rPr>
          <w:rFonts w:hint="eastAsia"/>
          <w:lang w:eastAsia="zh-CN"/>
        </w:rPr>
        <w:t>reliable 18x</w:t>
      </w:r>
      <w:r w:rsidRPr="00481D2D">
        <w:t xml:space="preserve"> policy part such that</w:t>
      </w:r>
      <w:r w:rsidRPr="00481D2D">
        <w:rPr>
          <w:rFonts w:hint="eastAsia"/>
          <w:lang w:eastAsia="zh-CN"/>
        </w:rPr>
        <w:t>:</w:t>
      </w:r>
    </w:p>
    <w:p w14:paraId="1B972B7B" w14:textId="77777777" w:rsidR="00035B0F" w:rsidRPr="00481D2D" w:rsidRDefault="00035B0F" w:rsidP="00035B0F">
      <w:pPr>
        <w:pStyle w:val="B1"/>
        <w:rPr>
          <w:lang w:eastAsia="zh-CN"/>
        </w:rPr>
      </w:pPr>
      <w:r w:rsidRPr="00481D2D">
        <w:rPr>
          <w:rFonts w:hint="eastAsia"/>
          <w:lang w:eastAsia="zh-CN"/>
        </w:rPr>
        <w:t>1)</w:t>
      </w:r>
      <w:r w:rsidRPr="00481D2D">
        <w:rPr>
          <w:rFonts w:hint="eastAsia"/>
          <w:lang w:eastAsia="zh-CN"/>
        </w:rPr>
        <w:tab/>
        <w:t xml:space="preserve">the </w:t>
      </w:r>
      <w:r w:rsidRPr="00481D2D">
        <w:rPr>
          <w:lang w:eastAsia="zh-CN"/>
        </w:rPr>
        <w:t>s</w:t>
      </w:r>
      <w:r w:rsidRPr="00481D2D">
        <w:rPr>
          <w:rFonts w:hint="eastAsia"/>
          <w:lang w:eastAsia="zh-CN"/>
        </w:rPr>
        <w:t xml:space="preserve">end 18x </w:t>
      </w:r>
      <w:r w:rsidRPr="00481D2D">
        <w:rPr>
          <w:lang w:eastAsia="zh-CN"/>
        </w:rPr>
        <w:t>r</w:t>
      </w:r>
      <w:r w:rsidRPr="00481D2D">
        <w:rPr>
          <w:rFonts w:hint="eastAsia"/>
          <w:lang w:eastAsia="zh-CN"/>
        </w:rPr>
        <w:t>eliably configuration indicates to send 18x responses reliably;</w:t>
      </w:r>
      <w:r w:rsidRPr="00481D2D">
        <w:rPr>
          <w:lang w:eastAsia="zh-CN"/>
        </w:rPr>
        <w:t xml:space="preserve"> and</w:t>
      </w:r>
    </w:p>
    <w:p w14:paraId="116BCC1A" w14:textId="77777777" w:rsidR="00035B0F" w:rsidRPr="00481D2D" w:rsidRDefault="00035B0F" w:rsidP="00035B0F">
      <w:pPr>
        <w:pStyle w:val="B1"/>
        <w:rPr>
          <w:lang w:eastAsia="zh-CN"/>
        </w:rPr>
      </w:pPr>
      <w:r w:rsidRPr="00481D2D">
        <w:rPr>
          <w:lang w:eastAsia="zh-CN"/>
        </w:rPr>
        <w:t>2</w:t>
      </w:r>
      <w:r w:rsidRPr="00481D2D">
        <w:rPr>
          <w:rFonts w:hint="eastAsia"/>
          <w:lang w:eastAsia="zh-CN"/>
        </w:rPr>
        <w:t>)</w:t>
      </w:r>
      <w:r w:rsidRPr="00481D2D">
        <w:rPr>
          <w:rFonts w:hint="eastAsia"/>
          <w:lang w:eastAsia="zh-CN"/>
        </w:rPr>
        <w:tab/>
        <w:t>the following is true:</w:t>
      </w:r>
    </w:p>
    <w:p w14:paraId="6F81C0AF" w14:textId="77777777" w:rsidR="00035B0F" w:rsidRPr="00481D2D" w:rsidRDefault="00035B0F" w:rsidP="00035B0F">
      <w:pPr>
        <w:pStyle w:val="B2"/>
        <w:rPr>
          <w:lang w:eastAsia="zh-CN"/>
        </w:rPr>
      </w:pPr>
      <w:r w:rsidRPr="00481D2D">
        <w:rPr>
          <w:rFonts w:hint="eastAsia"/>
          <w:lang w:eastAsia="zh-CN"/>
        </w:rPr>
        <w:t>a)</w:t>
      </w:r>
      <w:r w:rsidRPr="00481D2D">
        <w:rPr>
          <w:rFonts w:hint="eastAsia"/>
          <w:lang w:eastAsia="zh-CN"/>
        </w:rPr>
        <w:tab/>
        <w:t xml:space="preserve">the corresponding INVITE request is subject to an IMS communication service </w:t>
      </w:r>
      <w:r w:rsidRPr="00481D2D">
        <w:t xml:space="preserve">identified in the ICSI condition of the </w:t>
      </w:r>
      <w:r w:rsidRPr="00481D2D">
        <w:rPr>
          <w:rFonts w:hint="eastAsia"/>
          <w:lang w:eastAsia="zh-CN"/>
        </w:rPr>
        <w:t>reliable 18x</w:t>
      </w:r>
      <w:r w:rsidRPr="00481D2D">
        <w:t xml:space="preserve"> policy part</w:t>
      </w:r>
      <w:r w:rsidRPr="00481D2D">
        <w:rPr>
          <w:rFonts w:hint="eastAsia"/>
          <w:lang w:eastAsia="zh-CN"/>
        </w:rPr>
        <w:t>; or</w:t>
      </w:r>
    </w:p>
    <w:p w14:paraId="5FC9DF1A" w14:textId="77777777" w:rsidR="00035B0F" w:rsidRPr="00481D2D" w:rsidRDefault="00035B0F" w:rsidP="00035B0F">
      <w:pPr>
        <w:pStyle w:val="B2"/>
        <w:rPr>
          <w:lang w:eastAsia="zh-CN"/>
        </w:rPr>
      </w:pPr>
      <w:r w:rsidRPr="00481D2D">
        <w:rPr>
          <w:rFonts w:hint="eastAsia"/>
          <w:lang w:eastAsia="zh-CN"/>
        </w:rPr>
        <w:t>b)</w:t>
      </w:r>
      <w:r w:rsidRPr="00481D2D">
        <w:rPr>
          <w:rFonts w:hint="eastAsia"/>
          <w:lang w:eastAsia="zh-CN"/>
        </w:rPr>
        <w:tab/>
      </w:r>
      <w:r w:rsidRPr="00481D2D">
        <w:t xml:space="preserve">the </w:t>
      </w:r>
      <w:r w:rsidRPr="00481D2D">
        <w:rPr>
          <w:rFonts w:hint="eastAsia"/>
          <w:lang w:eastAsia="zh-CN"/>
        </w:rPr>
        <w:t>reliable 18x</w:t>
      </w:r>
      <w:r w:rsidRPr="00481D2D">
        <w:t xml:space="preserve"> policy part does not have the ICSI condition</w:t>
      </w:r>
      <w:r w:rsidRPr="00481D2D">
        <w:rPr>
          <w:rFonts w:hint="eastAsia"/>
          <w:lang w:eastAsia="zh-CN"/>
        </w:rPr>
        <w:t>.</w:t>
      </w:r>
    </w:p>
    <w:p w14:paraId="5E80C714" w14:textId="77777777" w:rsidR="00035B0F" w:rsidRPr="00481D2D" w:rsidRDefault="00035B0F" w:rsidP="00035B0F">
      <w:pPr>
        <w:rPr>
          <w:lang w:eastAsia="zh-CN"/>
        </w:rPr>
      </w:pPr>
      <w:r w:rsidRPr="00481D2D">
        <w:rPr>
          <w:rFonts w:hint="eastAsia"/>
          <w:lang w:eastAsia="zh-CN"/>
        </w:rPr>
        <w:t>A 18x response (other than 183 response) to an INVITE request is to be sent unreliably according to the reliable 18x policy if the</w:t>
      </w:r>
      <w:r w:rsidRPr="00481D2D">
        <w:rPr>
          <w:lang w:eastAsia="zh-CN"/>
        </w:rPr>
        <w:t xml:space="preserve"> </w:t>
      </w:r>
      <w:r w:rsidRPr="00481D2D">
        <w:rPr>
          <w:rFonts w:hint="eastAsia"/>
          <w:lang w:eastAsia="zh-CN"/>
        </w:rPr>
        <w:t xml:space="preserve">INVITE request does not require use of reliable provisional responses and </w:t>
      </w:r>
      <w:r w:rsidRPr="00481D2D">
        <w:rPr>
          <w:lang w:eastAsia="zh-CN"/>
        </w:rPr>
        <w:t xml:space="preserve">the </w:t>
      </w:r>
      <w:r w:rsidRPr="00481D2D">
        <w:rPr>
          <w:rFonts w:hint="eastAsia"/>
          <w:lang w:eastAsia="zh-CN"/>
        </w:rPr>
        <w:t>reliable 18x</w:t>
      </w:r>
      <w:r w:rsidRPr="00481D2D">
        <w:t xml:space="preserve"> policy contains a </w:t>
      </w:r>
      <w:r w:rsidRPr="00481D2D">
        <w:rPr>
          <w:rFonts w:hint="eastAsia"/>
          <w:lang w:eastAsia="zh-CN"/>
        </w:rPr>
        <w:t>reliable 18x</w:t>
      </w:r>
      <w:r w:rsidRPr="00481D2D">
        <w:t xml:space="preserve"> policy part such that</w:t>
      </w:r>
      <w:r w:rsidRPr="00481D2D">
        <w:rPr>
          <w:rFonts w:hint="eastAsia"/>
          <w:lang w:eastAsia="zh-CN"/>
        </w:rPr>
        <w:t>:</w:t>
      </w:r>
    </w:p>
    <w:p w14:paraId="0D6233EB" w14:textId="77777777" w:rsidR="00035B0F" w:rsidRPr="00481D2D" w:rsidRDefault="00035B0F" w:rsidP="00035B0F">
      <w:pPr>
        <w:pStyle w:val="B1"/>
        <w:rPr>
          <w:lang w:eastAsia="zh-CN"/>
        </w:rPr>
      </w:pPr>
      <w:r w:rsidRPr="00481D2D">
        <w:rPr>
          <w:rFonts w:hint="eastAsia"/>
          <w:lang w:eastAsia="zh-CN"/>
        </w:rPr>
        <w:t>1)</w:t>
      </w:r>
      <w:r w:rsidRPr="00481D2D">
        <w:rPr>
          <w:rFonts w:hint="eastAsia"/>
          <w:lang w:eastAsia="zh-CN"/>
        </w:rPr>
        <w:tab/>
        <w:t xml:space="preserve">the </w:t>
      </w:r>
      <w:r w:rsidRPr="00481D2D">
        <w:rPr>
          <w:lang w:eastAsia="zh-CN"/>
        </w:rPr>
        <w:t>s</w:t>
      </w:r>
      <w:r w:rsidRPr="00481D2D">
        <w:rPr>
          <w:rFonts w:hint="eastAsia"/>
          <w:lang w:eastAsia="zh-CN"/>
        </w:rPr>
        <w:t xml:space="preserve">end 18x </w:t>
      </w:r>
      <w:r w:rsidRPr="00481D2D">
        <w:rPr>
          <w:lang w:eastAsia="zh-CN"/>
        </w:rPr>
        <w:t>r</w:t>
      </w:r>
      <w:r w:rsidRPr="00481D2D">
        <w:rPr>
          <w:rFonts w:hint="eastAsia"/>
          <w:lang w:eastAsia="zh-CN"/>
        </w:rPr>
        <w:t>eliably configuration indicates to send 18x responses unreliably;</w:t>
      </w:r>
      <w:r w:rsidRPr="00481D2D">
        <w:rPr>
          <w:lang w:eastAsia="zh-CN"/>
        </w:rPr>
        <w:t xml:space="preserve"> and</w:t>
      </w:r>
    </w:p>
    <w:p w14:paraId="0B6E7632" w14:textId="77777777" w:rsidR="00035B0F" w:rsidRPr="00481D2D" w:rsidRDefault="00035B0F" w:rsidP="00035B0F">
      <w:pPr>
        <w:pStyle w:val="B1"/>
        <w:rPr>
          <w:lang w:eastAsia="zh-CN"/>
        </w:rPr>
      </w:pPr>
      <w:r w:rsidRPr="00481D2D">
        <w:rPr>
          <w:lang w:eastAsia="zh-CN"/>
        </w:rPr>
        <w:t>2</w:t>
      </w:r>
      <w:r w:rsidRPr="00481D2D">
        <w:rPr>
          <w:rFonts w:hint="eastAsia"/>
          <w:lang w:eastAsia="zh-CN"/>
        </w:rPr>
        <w:t>)</w:t>
      </w:r>
      <w:r w:rsidRPr="00481D2D">
        <w:rPr>
          <w:rFonts w:hint="eastAsia"/>
          <w:lang w:eastAsia="zh-CN"/>
        </w:rPr>
        <w:tab/>
        <w:t>the following is true:</w:t>
      </w:r>
    </w:p>
    <w:p w14:paraId="27B91C01" w14:textId="77777777" w:rsidR="00035B0F" w:rsidRPr="00481D2D" w:rsidRDefault="00035B0F" w:rsidP="00035B0F">
      <w:pPr>
        <w:pStyle w:val="B2"/>
        <w:rPr>
          <w:lang w:eastAsia="zh-CN"/>
        </w:rPr>
      </w:pPr>
      <w:r w:rsidRPr="00481D2D">
        <w:rPr>
          <w:rFonts w:hint="eastAsia"/>
          <w:lang w:eastAsia="zh-CN"/>
        </w:rPr>
        <w:t>a)</w:t>
      </w:r>
      <w:r w:rsidRPr="00481D2D">
        <w:rPr>
          <w:rFonts w:hint="eastAsia"/>
          <w:lang w:eastAsia="zh-CN"/>
        </w:rPr>
        <w:tab/>
        <w:t xml:space="preserve">the corresponding INVITE request is subject to an IMS communication service </w:t>
      </w:r>
      <w:r w:rsidRPr="00481D2D">
        <w:t xml:space="preserve">identified in the ICSI condition of the </w:t>
      </w:r>
      <w:r w:rsidRPr="00481D2D">
        <w:rPr>
          <w:rFonts w:hint="eastAsia"/>
          <w:lang w:eastAsia="zh-CN"/>
        </w:rPr>
        <w:t>reliable 18x</w:t>
      </w:r>
      <w:r w:rsidRPr="00481D2D">
        <w:t xml:space="preserve"> policy part</w:t>
      </w:r>
      <w:r w:rsidRPr="00481D2D">
        <w:rPr>
          <w:rFonts w:hint="eastAsia"/>
          <w:lang w:eastAsia="zh-CN"/>
        </w:rPr>
        <w:t>; or</w:t>
      </w:r>
    </w:p>
    <w:p w14:paraId="037422EA" w14:textId="77777777" w:rsidR="00035B0F" w:rsidRPr="00481D2D" w:rsidRDefault="00035B0F" w:rsidP="00035B0F">
      <w:pPr>
        <w:pStyle w:val="B2"/>
        <w:rPr>
          <w:lang w:eastAsia="zh-CN"/>
        </w:rPr>
      </w:pPr>
      <w:r w:rsidRPr="00481D2D">
        <w:rPr>
          <w:rFonts w:hint="eastAsia"/>
          <w:lang w:eastAsia="zh-CN"/>
        </w:rPr>
        <w:t>b)</w:t>
      </w:r>
      <w:r w:rsidRPr="00481D2D">
        <w:rPr>
          <w:rFonts w:hint="eastAsia"/>
          <w:lang w:eastAsia="zh-CN"/>
        </w:rPr>
        <w:tab/>
      </w:r>
      <w:r w:rsidRPr="00481D2D">
        <w:t xml:space="preserve">the </w:t>
      </w:r>
      <w:r w:rsidRPr="00481D2D">
        <w:rPr>
          <w:rFonts w:hint="eastAsia"/>
          <w:lang w:eastAsia="zh-CN"/>
        </w:rPr>
        <w:t>reliable 18x</w:t>
      </w:r>
      <w:r w:rsidRPr="00481D2D">
        <w:t xml:space="preserve"> policy part does not have the ICSI condition</w:t>
      </w:r>
      <w:r w:rsidRPr="00481D2D">
        <w:rPr>
          <w:rFonts w:hint="eastAsia"/>
          <w:lang w:eastAsia="zh-CN"/>
        </w:rPr>
        <w:t>.</w:t>
      </w:r>
    </w:p>
    <w:p w14:paraId="196C289A" w14:textId="77777777" w:rsidR="00035B0F" w:rsidRPr="00481D2D" w:rsidRDefault="00035B0F" w:rsidP="00035B0F">
      <w:pPr>
        <w:rPr>
          <w:lang w:eastAsia="zh-CN"/>
        </w:rPr>
      </w:pPr>
      <w:r w:rsidRPr="00481D2D">
        <w:rPr>
          <w:rFonts w:hint="eastAsia"/>
          <w:lang w:eastAsia="zh-CN"/>
        </w:rPr>
        <w:t>I</w:t>
      </w:r>
      <w:r w:rsidRPr="00481D2D">
        <w:rPr>
          <w:lang w:eastAsia="zh-CN"/>
        </w:rPr>
        <w:t xml:space="preserve">f the INVITE request is subject to an IMS communication service which does not match the ICSI condition in any of the reliable 18x policy parts and if there is no reliable 18x policy part without ICSI, it is IMS communication service and/or implemention dependent whether to send the </w:t>
      </w:r>
      <w:r w:rsidRPr="00481D2D">
        <w:rPr>
          <w:rFonts w:hint="eastAsia"/>
          <w:lang w:eastAsia="zh-CN"/>
        </w:rPr>
        <w:t xml:space="preserve">SIP </w:t>
      </w:r>
      <w:r w:rsidRPr="00481D2D">
        <w:rPr>
          <w:lang w:eastAsia="zh-CN"/>
        </w:rPr>
        <w:t>18x responses reliably.</w:t>
      </w:r>
    </w:p>
    <w:p w14:paraId="655E5B42" w14:textId="77777777" w:rsidR="00035B0F" w:rsidRPr="00481D2D" w:rsidRDefault="00035B0F" w:rsidP="00035B0F">
      <w:pPr>
        <w:pStyle w:val="NO"/>
        <w:rPr>
          <w:lang w:eastAsia="zh-CN"/>
        </w:rPr>
      </w:pPr>
      <w:r w:rsidRPr="00481D2D">
        <w:rPr>
          <w:rFonts w:hint="eastAsia"/>
          <w:lang w:eastAsia="zh-CN"/>
        </w:rPr>
        <w:t>NOTE</w:t>
      </w:r>
      <w:r w:rsidR="00BF37D6" w:rsidRPr="00481D2D">
        <w:rPr>
          <w:lang w:eastAsia="zh-CN"/>
        </w:rPr>
        <w:t> 1</w:t>
      </w:r>
      <w:r w:rsidRPr="00481D2D">
        <w:rPr>
          <w:rFonts w:hint="eastAsia"/>
          <w:lang w:eastAsia="zh-CN"/>
        </w:rPr>
        <w:t>:</w:t>
      </w:r>
      <w:r w:rsidRPr="00481D2D">
        <w:rPr>
          <w:rFonts w:hint="eastAsia"/>
          <w:lang w:eastAsia="zh-CN"/>
        </w:rPr>
        <w:tab/>
        <w:t xml:space="preserve">Some IMS communication services require that SIP 18x responses are not sent reliably. </w:t>
      </w:r>
      <w:r w:rsidRPr="00481D2D">
        <w:rPr>
          <w:lang w:eastAsia="zh-CN"/>
        </w:rPr>
        <w:t>M</w:t>
      </w:r>
      <w:r w:rsidRPr="00481D2D">
        <w:rPr>
          <w:rFonts w:hint="eastAsia"/>
          <w:lang w:eastAsia="zh-CN"/>
        </w:rPr>
        <w:t>andating that the UE send all SIP 18x responses reliably could prevent those IMS communication services from operating correctly.</w:t>
      </w:r>
    </w:p>
    <w:p w14:paraId="6FDFDF78" w14:textId="77777777" w:rsidR="00035B0F" w:rsidRPr="00481D2D" w:rsidRDefault="00035B0F" w:rsidP="00035B0F">
      <w:pPr>
        <w:rPr>
          <w:lang w:eastAsia="zh-CN"/>
        </w:rPr>
      </w:pPr>
      <w:r w:rsidRPr="00481D2D">
        <w:t xml:space="preserve">The UE may support the </w:t>
      </w:r>
      <w:r w:rsidRPr="00481D2D">
        <w:rPr>
          <w:rFonts w:hint="eastAsia"/>
          <w:lang w:eastAsia="zh-CN"/>
        </w:rPr>
        <w:t>reliable 18x</w:t>
      </w:r>
      <w:r w:rsidRPr="00481D2D">
        <w:t xml:space="preserve"> policy.</w:t>
      </w:r>
    </w:p>
    <w:p w14:paraId="7A8CFF64" w14:textId="77777777" w:rsidR="00BF37D6" w:rsidRPr="00481D2D" w:rsidRDefault="00035B0F" w:rsidP="00BF37D6">
      <w:r w:rsidRPr="00481D2D">
        <w:rPr>
          <w:rFonts w:hint="eastAsia"/>
          <w:lang w:eastAsia="zh-CN"/>
        </w:rPr>
        <w:t>T</w:t>
      </w:r>
      <w:r w:rsidRPr="00481D2D">
        <w:t xml:space="preserve">he UE may support being configured with the </w:t>
      </w:r>
      <w:r w:rsidRPr="00481D2D">
        <w:rPr>
          <w:rFonts w:hint="eastAsia"/>
          <w:lang w:eastAsia="zh-CN"/>
        </w:rPr>
        <w:t>reliable 18x</w:t>
      </w:r>
      <w:r w:rsidRPr="00481D2D">
        <w:t xml:space="preserve"> policy </w:t>
      </w:r>
      <w:r w:rsidR="00BF37D6" w:rsidRPr="00481D2D">
        <w:t>using one or more of the following methods:</w:t>
      </w:r>
    </w:p>
    <w:p w14:paraId="0E2EA8D3" w14:textId="77777777" w:rsidR="00BF37D6" w:rsidRPr="00481D2D" w:rsidRDefault="00BF37D6" w:rsidP="00BF37D6">
      <w:pPr>
        <w:pStyle w:val="B1"/>
        <w:rPr>
          <w:lang w:eastAsia="zh-CN"/>
        </w:rPr>
      </w:pPr>
      <w:r w:rsidRPr="00481D2D">
        <w:rPr>
          <w:lang w:eastAsia="zh-CN"/>
        </w:rPr>
        <w:t>a)</w:t>
      </w:r>
      <w:r w:rsidRPr="00481D2D">
        <w:rPr>
          <w:lang w:eastAsia="zh-CN"/>
        </w:rPr>
        <w:tab/>
        <w:t xml:space="preserve">the </w:t>
      </w:r>
      <w:r w:rsidRPr="00481D2D">
        <w:rPr>
          <w:rFonts w:hint="eastAsia"/>
          <w:lang w:eastAsia="zh-CN"/>
        </w:rPr>
        <w:t>Reliable_18x</w:t>
      </w:r>
      <w:r w:rsidRPr="00481D2D">
        <w:rPr>
          <w:lang w:eastAsia="zh-CN"/>
        </w:rPr>
        <w:t>_policy node of the EF</w:t>
      </w:r>
      <w:r w:rsidRPr="00481D2D">
        <w:rPr>
          <w:vertAlign w:val="subscript"/>
          <w:lang w:eastAsia="zh-CN"/>
        </w:rPr>
        <w:t>IMSConfigDat</w:t>
      </w:r>
      <w:r w:rsidRPr="00481D2D">
        <w:rPr>
          <w:lang w:eastAsia="zh-CN"/>
        </w:rPr>
        <w:t>a file described in 3GPP TS 31.102 [15C];</w:t>
      </w:r>
    </w:p>
    <w:p w14:paraId="2F0F661E" w14:textId="77777777" w:rsidR="00BF37D6" w:rsidRPr="00481D2D" w:rsidRDefault="00BF37D6" w:rsidP="00BF37D6">
      <w:pPr>
        <w:pStyle w:val="B1"/>
        <w:rPr>
          <w:lang w:eastAsia="zh-CN"/>
        </w:rPr>
      </w:pPr>
      <w:r w:rsidRPr="00481D2D">
        <w:rPr>
          <w:lang w:eastAsia="zh-CN"/>
        </w:rPr>
        <w:t>b)</w:t>
      </w:r>
      <w:r w:rsidRPr="00481D2D">
        <w:rPr>
          <w:lang w:eastAsia="zh-CN"/>
        </w:rPr>
        <w:tab/>
        <w:t xml:space="preserve">the </w:t>
      </w:r>
      <w:r w:rsidRPr="00481D2D">
        <w:rPr>
          <w:rFonts w:hint="eastAsia"/>
          <w:lang w:eastAsia="zh-CN"/>
        </w:rPr>
        <w:t>Reliable_18x</w:t>
      </w:r>
      <w:r w:rsidRPr="00481D2D">
        <w:rPr>
          <w:lang w:eastAsia="zh-CN"/>
        </w:rPr>
        <w:t>_policy node of the EF</w:t>
      </w:r>
      <w:r w:rsidRPr="00481D2D">
        <w:rPr>
          <w:vertAlign w:val="subscript"/>
          <w:lang w:eastAsia="zh-CN"/>
        </w:rPr>
        <w:t>IMSConfigData</w:t>
      </w:r>
      <w:r w:rsidRPr="00481D2D">
        <w:rPr>
          <w:lang w:eastAsia="zh-CN"/>
        </w:rPr>
        <w:t xml:space="preserve"> file described in 3GPP TS 31.103 [15B]; and</w:t>
      </w:r>
    </w:p>
    <w:p w14:paraId="7CCD60F7" w14:textId="77777777" w:rsidR="00035B0F" w:rsidRPr="00481D2D" w:rsidRDefault="00BF37D6" w:rsidP="00BF37D6">
      <w:pPr>
        <w:pStyle w:val="B1"/>
      </w:pPr>
      <w:r w:rsidRPr="00481D2D">
        <w:t>c)</w:t>
      </w:r>
      <w:r w:rsidRPr="00481D2D">
        <w:tab/>
      </w:r>
      <w:r w:rsidR="00035B0F" w:rsidRPr="00481D2D">
        <w:t xml:space="preserve">the </w:t>
      </w:r>
      <w:r w:rsidR="00035B0F" w:rsidRPr="00481D2D">
        <w:rPr>
          <w:rFonts w:hint="eastAsia"/>
          <w:lang w:eastAsia="zh-CN"/>
        </w:rPr>
        <w:t>Reliable_18x</w:t>
      </w:r>
      <w:r w:rsidR="00035B0F" w:rsidRPr="00481D2D">
        <w:t xml:space="preserve">_policy node of </w:t>
      </w:r>
      <w:r w:rsidR="00035B0F" w:rsidRPr="00481D2D">
        <w:rPr>
          <w:rFonts w:eastAsia="MS Mincho"/>
        </w:rPr>
        <w:t>3GPP TS 24.167 </w:t>
      </w:r>
      <w:r w:rsidR="00035B0F" w:rsidRPr="00481D2D">
        <w:t>[8G].</w:t>
      </w:r>
    </w:p>
    <w:p w14:paraId="6E0DDC4A" w14:textId="77777777" w:rsidR="00BF37D6" w:rsidRPr="00481D2D" w:rsidRDefault="00BF37D6" w:rsidP="00BF37D6">
      <w:r w:rsidRPr="00481D2D">
        <w:t xml:space="preserve">If the UE is configured with both the </w:t>
      </w:r>
      <w:r w:rsidRPr="00481D2D">
        <w:rPr>
          <w:rFonts w:hint="eastAsia"/>
          <w:lang w:eastAsia="zh-CN"/>
        </w:rPr>
        <w:t>Reliable_18x</w:t>
      </w:r>
      <w:r w:rsidRPr="00481D2D">
        <w:rPr>
          <w:lang w:eastAsia="zh-CN"/>
        </w:rPr>
        <w:t>_policy node</w:t>
      </w:r>
      <w:r w:rsidRPr="00481D2D">
        <w:t xml:space="preserve"> of </w:t>
      </w:r>
      <w:r w:rsidRPr="00481D2D">
        <w:rPr>
          <w:rFonts w:eastAsia="MS Mincho"/>
        </w:rPr>
        <w:t>3GPP TS 24.167 </w:t>
      </w:r>
      <w:r w:rsidRPr="00481D2D">
        <w:t xml:space="preserve">[8G] and </w:t>
      </w:r>
      <w:r w:rsidRPr="00481D2D">
        <w:rPr>
          <w:lang w:eastAsia="zh-CN"/>
        </w:rPr>
        <w:t xml:space="preserve">the </w:t>
      </w:r>
      <w:r w:rsidRPr="00481D2D">
        <w:rPr>
          <w:rFonts w:hint="eastAsia"/>
          <w:lang w:eastAsia="zh-CN"/>
        </w:rPr>
        <w:t>Reliable_18x</w:t>
      </w:r>
      <w:r w:rsidRPr="00481D2D">
        <w:rPr>
          <w:lang w:eastAsia="zh-CN"/>
        </w:rPr>
        <w:t xml:space="preserve">_policy node of </w:t>
      </w:r>
      <w:r w:rsidRPr="00481D2D">
        <w:t>the EF</w:t>
      </w:r>
      <w:r w:rsidRPr="00481D2D">
        <w:rPr>
          <w:vertAlign w:val="subscript"/>
        </w:rPr>
        <w:t>IMSConfigData</w:t>
      </w:r>
      <w:r w:rsidRPr="00481D2D">
        <w:t xml:space="preserve"> file described in 3GPP TS 31.102 [15C] or 3GPP TS 31.103 [15B], then </w:t>
      </w:r>
      <w:r w:rsidRPr="00481D2D">
        <w:rPr>
          <w:lang w:eastAsia="zh-CN"/>
        </w:rPr>
        <w:t xml:space="preserve">the </w:t>
      </w:r>
      <w:r w:rsidRPr="00481D2D">
        <w:rPr>
          <w:rFonts w:hint="eastAsia"/>
          <w:lang w:eastAsia="zh-CN"/>
        </w:rPr>
        <w:t>Reliable_18x</w:t>
      </w:r>
      <w:r w:rsidRPr="00481D2D">
        <w:rPr>
          <w:lang w:eastAsia="zh-CN"/>
        </w:rPr>
        <w:t xml:space="preserve">_policy node of </w:t>
      </w:r>
      <w:r w:rsidRPr="00481D2D">
        <w:t>the EF</w:t>
      </w:r>
      <w:r w:rsidRPr="00481D2D">
        <w:rPr>
          <w:vertAlign w:val="subscript"/>
        </w:rPr>
        <w:t>IMSConfigData</w:t>
      </w:r>
      <w:r w:rsidRPr="00481D2D">
        <w:t xml:space="preserve"> file shall take precedence.</w:t>
      </w:r>
    </w:p>
    <w:p w14:paraId="24C8E6C4" w14:textId="77777777" w:rsidR="00BF37D6" w:rsidRPr="00481D2D" w:rsidRDefault="00BF37D6" w:rsidP="00BF37D6">
      <w:pPr>
        <w:pStyle w:val="NO"/>
      </w:pPr>
      <w:r w:rsidRPr="00481D2D">
        <w:t>NOTE 2:</w:t>
      </w:r>
      <w:r w:rsidRPr="00481D2D">
        <w:tab/>
      </w:r>
      <w:r w:rsidRPr="00481D2D">
        <w:rPr>
          <w:lang w:eastAsia="zh-CN"/>
        </w:rPr>
        <w:t>Precedence</w:t>
      </w:r>
      <w:r w:rsidRPr="00481D2D">
        <w:t xml:space="preserve"> for files configured on both the USIM and ISIM is defined in 3GPP TS 31.103 [15B].</w:t>
      </w:r>
    </w:p>
    <w:p w14:paraId="4A49A5A0" w14:textId="77777777" w:rsidR="00167D25" w:rsidRPr="00481D2D" w:rsidRDefault="00167D25" w:rsidP="005D46C4">
      <w:pPr>
        <w:pStyle w:val="Heading3"/>
      </w:pPr>
      <w:bookmarkStart w:id="181" w:name="_Toc106888589"/>
      <w:r w:rsidRPr="00481D2D">
        <w:t>5.1.4A</w:t>
      </w:r>
      <w:r w:rsidRPr="00481D2D">
        <w:tab/>
        <w:t>Session modification</w:t>
      </w:r>
      <w:bookmarkEnd w:id="181"/>
    </w:p>
    <w:p w14:paraId="0663BC5A" w14:textId="77777777" w:rsidR="00C063B6" w:rsidRPr="00481D2D" w:rsidRDefault="00C063B6" w:rsidP="005D46C4">
      <w:pPr>
        <w:pStyle w:val="Heading4"/>
      </w:pPr>
      <w:bookmarkStart w:id="182" w:name="_Toc106888590"/>
      <w:r w:rsidRPr="00481D2D">
        <w:t>5.1.4A.0</w:t>
      </w:r>
      <w:r w:rsidRPr="00481D2D">
        <w:tab/>
        <w:t>General</w:t>
      </w:r>
      <w:bookmarkEnd w:id="182"/>
    </w:p>
    <w:p w14:paraId="3B3D7847" w14:textId="77777777" w:rsidR="00C063B6" w:rsidRPr="00481D2D" w:rsidRDefault="00C063B6" w:rsidP="00C063B6">
      <w:r w:rsidRPr="00481D2D">
        <w:t>This subclause applies after the 2xx response to the initial INVITE request has been sent or received.</w:t>
      </w:r>
    </w:p>
    <w:p w14:paraId="403BFC62" w14:textId="77777777" w:rsidR="00167D25" w:rsidRPr="00481D2D" w:rsidRDefault="00167D25" w:rsidP="005D46C4">
      <w:pPr>
        <w:pStyle w:val="Heading4"/>
      </w:pPr>
      <w:bookmarkStart w:id="183" w:name="_Toc106888591"/>
      <w:r w:rsidRPr="00481D2D">
        <w:t>5.1.4A.1</w:t>
      </w:r>
      <w:r w:rsidRPr="00481D2D">
        <w:tab/>
        <w:t>Generating session modification request</w:t>
      </w:r>
      <w:bookmarkEnd w:id="183"/>
    </w:p>
    <w:p w14:paraId="584E051B" w14:textId="77777777" w:rsidR="00167D25" w:rsidRPr="00481D2D" w:rsidRDefault="00167D25" w:rsidP="00167D25">
      <w:pPr>
        <w:rPr>
          <w:snapToGrid w:val="0"/>
        </w:rPr>
      </w:pPr>
      <w:r w:rsidRPr="00481D2D">
        <w:rPr>
          <w:snapToGrid w:val="0"/>
        </w:rPr>
        <w:t xml:space="preserve">If the precondition mechanism was used during the session establishment, as described in subclause 5.1.3.1 or 5.1.4.1, the UE shall indicate support of the precondition mechanism during a session modification. If the precondition mechanism was not used during the session establishment, the UE shall not indicate support of the precondition mechanism during a session modification. </w:t>
      </w:r>
    </w:p>
    <w:p w14:paraId="4426BDEA" w14:textId="77777777" w:rsidR="00167D25" w:rsidRPr="00481D2D" w:rsidRDefault="00167D25" w:rsidP="00167D25">
      <w:pPr>
        <w:rPr>
          <w:snapToGrid w:val="0"/>
        </w:rPr>
      </w:pPr>
      <w:r w:rsidRPr="00481D2D">
        <w:rPr>
          <w:snapToGrid w:val="0"/>
        </w:rPr>
        <w:t>In order to indicate support of the precondition mechanism during a session modification, upon generating a reINVITE request, an UPDATE request with an SDP body, or a PRACK request with an SDP body, the UE shall:</w:t>
      </w:r>
    </w:p>
    <w:p w14:paraId="1D50A36F" w14:textId="77777777" w:rsidR="00167D25" w:rsidRPr="00481D2D" w:rsidRDefault="00167D25" w:rsidP="00167D25">
      <w:pPr>
        <w:pStyle w:val="B1"/>
      </w:pPr>
      <w:r w:rsidRPr="00481D2D">
        <w:t>a)</w:t>
      </w:r>
      <w:r w:rsidRPr="00481D2D">
        <w:tab/>
      </w:r>
      <w:r w:rsidRPr="00481D2D">
        <w:rPr>
          <w:snapToGrid w:val="0"/>
        </w:rPr>
        <w:t>indicate the support for the precondition mechanism using the Supported header field</w:t>
      </w:r>
      <w:r w:rsidRPr="00481D2D">
        <w:t>;</w:t>
      </w:r>
    </w:p>
    <w:p w14:paraId="399AA29B" w14:textId="77777777" w:rsidR="00167D25" w:rsidRPr="00481D2D" w:rsidRDefault="00167D25" w:rsidP="00167D25">
      <w:pPr>
        <w:pStyle w:val="B1"/>
      </w:pPr>
      <w:r w:rsidRPr="00481D2D">
        <w:t>b)</w:t>
      </w:r>
      <w:r w:rsidRPr="00481D2D">
        <w:tab/>
      </w:r>
      <w:r w:rsidRPr="00481D2D">
        <w:rPr>
          <w:snapToGrid w:val="0"/>
        </w:rPr>
        <w:t>not indicate the requirement for the precondition mechanism using the Require header field</w:t>
      </w:r>
      <w:r w:rsidRPr="00481D2D">
        <w:t>; and</w:t>
      </w:r>
    </w:p>
    <w:p w14:paraId="7C5CE082" w14:textId="77777777" w:rsidR="00167D25" w:rsidRPr="00481D2D" w:rsidRDefault="00167D25" w:rsidP="00167D25">
      <w:pPr>
        <w:pStyle w:val="B1"/>
      </w:pPr>
      <w:r w:rsidRPr="00481D2D">
        <w:t>c)</w:t>
      </w:r>
      <w:r w:rsidRPr="00481D2D">
        <w:tab/>
      </w:r>
      <w:r w:rsidRPr="00481D2D">
        <w:rPr>
          <w:snapToGrid w:val="0"/>
        </w:rPr>
        <w:t>if a re-INVITE request is being generated, indicate the support for reliable provisional responses using the Supported header field</w:t>
      </w:r>
      <w:r w:rsidR="00E95B49" w:rsidRPr="00481D2D">
        <w:rPr>
          <w:snapToGrid w:val="0"/>
          <w:vanish/>
        </w:rPr>
        <w:t>;</w:t>
      </w:r>
    </w:p>
    <w:p w14:paraId="121DD104" w14:textId="77777777" w:rsidR="00E95B49" w:rsidRPr="00481D2D" w:rsidRDefault="00E95B49" w:rsidP="00E95B49">
      <w:r w:rsidRPr="00481D2D">
        <w:t>and follow the SDP procedures in clause 6 for the precondition mechanism.</w:t>
      </w:r>
    </w:p>
    <w:p w14:paraId="1CE84E9D" w14:textId="77777777" w:rsidR="00167D25" w:rsidRPr="00481D2D" w:rsidRDefault="00167D25" w:rsidP="005D46C4">
      <w:pPr>
        <w:pStyle w:val="Heading4"/>
      </w:pPr>
      <w:bookmarkStart w:id="184" w:name="_Toc106888592"/>
      <w:r w:rsidRPr="00481D2D">
        <w:t>5.1.4A.2</w:t>
      </w:r>
      <w:r w:rsidRPr="00481D2D">
        <w:tab/>
        <w:t>Receiving session modification request</w:t>
      </w:r>
      <w:bookmarkEnd w:id="184"/>
    </w:p>
    <w:p w14:paraId="171C8D71" w14:textId="77777777" w:rsidR="00167D25" w:rsidRPr="00481D2D" w:rsidRDefault="00167D25" w:rsidP="00167D25">
      <w:pPr>
        <w:rPr>
          <w:snapToGrid w:val="0"/>
        </w:rPr>
      </w:pPr>
      <w:r w:rsidRPr="00481D2D">
        <w:rPr>
          <w:snapToGrid w:val="0"/>
        </w:rPr>
        <w:t>Upon receiving a reINVITE request, an UPDATE request, or a PRACK request that indicates support for the precondition mechanism</w:t>
      </w:r>
      <w:r w:rsidR="00E95B49" w:rsidRPr="00481D2D">
        <w:rPr>
          <w:snapToGrid w:val="0"/>
        </w:rPr>
        <w:t xml:space="preserve"> by</w:t>
      </w:r>
      <w:r w:rsidRPr="00481D2D">
        <w:rPr>
          <w:snapToGrid w:val="0"/>
        </w:rPr>
        <w:t xml:space="preserve"> using the Supported header field or </w:t>
      </w:r>
      <w:r w:rsidR="00E95B49" w:rsidRPr="00481D2D">
        <w:rPr>
          <w:snapToGrid w:val="0"/>
        </w:rPr>
        <w:t xml:space="preserve">requires use of the precondition mechanism by using </w:t>
      </w:r>
      <w:r w:rsidRPr="00481D2D">
        <w:rPr>
          <w:snapToGrid w:val="0"/>
        </w:rPr>
        <w:t>the Require header field, the UE shall:</w:t>
      </w:r>
    </w:p>
    <w:p w14:paraId="3D6AE891" w14:textId="77777777" w:rsidR="00167D25" w:rsidRPr="00481D2D" w:rsidRDefault="00167D25" w:rsidP="00167D25">
      <w:pPr>
        <w:pStyle w:val="B1"/>
      </w:pPr>
      <w:r w:rsidRPr="00481D2D">
        <w:rPr>
          <w:snapToGrid w:val="0"/>
        </w:rPr>
        <w:t>a)</w:t>
      </w:r>
      <w:r w:rsidRPr="00481D2D">
        <w:rPr>
          <w:snapToGrid w:val="0"/>
        </w:rPr>
        <w:tab/>
        <w:t>if the precondition mechanism was used during the session establishment, as described in subclause 5.1.3.1 or 5.1.4.1, use the precondition mechanism</w:t>
      </w:r>
      <w:r w:rsidR="00C063B6" w:rsidRPr="00481D2D">
        <w:rPr>
          <w:snapToGrid w:val="0"/>
        </w:rPr>
        <w:t xml:space="preserve"> for the session modification</w:t>
      </w:r>
      <w:r w:rsidRPr="00481D2D">
        <w:t>;</w:t>
      </w:r>
      <w:r w:rsidR="00E95B49" w:rsidRPr="00481D2D">
        <w:t xml:space="preserve"> and</w:t>
      </w:r>
    </w:p>
    <w:p w14:paraId="4968C536" w14:textId="77777777" w:rsidR="00E95B49" w:rsidRPr="00481D2D" w:rsidRDefault="00167D25" w:rsidP="00167D25">
      <w:pPr>
        <w:pStyle w:val="B1"/>
        <w:rPr>
          <w:snapToGrid w:val="0"/>
        </w:rPr>
      </w:pPr>
      <w:r w:rsidRPr="00481D2D">
        <w:t>b)</w:t>
      </w:r>
      <w:r w:rsidRPr="00481D2D">
        <w:tab/>
      </w:r>
      <w:r w:rsidRPr="00481D2D">
        <w:rPr>
          <w:snapToGrid w:val="0"/>
        </w:rPr>
        <w:t>if the precondition mechanism was not used during the session establishment, and</w:t>
      </w:r>
      <w:r w:rsidR="00E95B49" w:rsidRPr="00481D2D">
        <w:rPr>
          <w:snapToGrid w:val="0"/>
        </w:rPr>
        <w:t>:</w:t>
      </w:r>
    </w:p>
    <w:p w14:paraId="53628DD8" w14:textId="77777777" w:rsidR="00167D25" w:rsidRPr="00481D2D" w:rsidRDefault="00E95B49" w:rsidP="00E95B49">
      <w:pPr>
        <w:pStyle w:val="B2"/>
      </w:pPr>
      <w:r w:rsidRPr="00481D2D">
        <w:rPr>
          <w:snapToGrid w:val="0"/>
        </w:rPr>
        <w:t>1)</w:t>
      </w:r>
      <w:r w:rsidRPr="00481D2D">
        <w:rPr>
          <w:snapToGrid w:val="0"/>
        </w:rPr>
        <w:tab/>
      </w:r>
      <w:r w:rsidR="00167D25" w:rsidRPr="00481D2D">
        <w:rPr>
          <w:snapToGrid w:val="0"/>
        </w:rPr>
        <w:t xml:space="preserve">if the </w:t>
      </w:r>
      <w:r w:rsidRPr="00481D2D">
        <w:rPr>
          <w:snapToGrid w:val="0"/>
        </w:rPr>
        <w:t xml:space="preserve">use of the precondition mechanism is required </w:t>
      </w:r>
      <w:r w:rsidR="00167D25" w:rsidRPr="00481D2D">
        <w:rPr>
          <w:snapToGrid w:val="0"/>
        </w:rPr>
        <w:t xml:space="preserve">using the Require header field, reject the request by sending a </w:t>
      </w:r>
      <w:r w:rsidR="00167D25" w:rsidRPr="00481D2D">
        <w:t>420 (Bad Extension) response; and</w:t>
      </w:r>
    </w:p>
    <w:p w14:paraId="06E88086" w14:textId="77777777" w:rsidR="00167D25" w:rsidRPr="00481D2D" w:rsidRDefault="00C4176C" w:rsidP="00C4176C">
      <w:pPr>
        <w:pStyle w:val="B2"/>
      </w:pPr>
      <w:r w:rsidRPr="00481D2D">
        <w:t>2</w:t>
      </w:r>
      <w:r w:rsidR="00167D25" w:rsidRPr="00481D2D">
        <w:t>)</w:t>
      </w:r>
      <w:r w:rsidR="00167D25" w:rsidRPr="00481D2D">
        <w:tab/>
      </w:r>
      <w:r w:rsidR="00167D25" w:rsidRPr="00481D2D">
        <w:rPr>
          <w:snapToGrid w:val="0"/>
        </w:rPr>
        <w:t xml:space="preserve">if the support </w:t>
      </w:r>
      <w:r w:rsidRPr="00481D2D">
        <w:rPr>
          <w:snapToGrid w:val="0"/>
        </w:rPr>
        <w:t xml:space="preserve">of the precondition mechanism </w:t>
      </w:r>
      <w:r w:rsidR="00167D25" w:rsidRPr="00481D2D">
        <w:rPr>
          <w:snapToGrid w:val="0"/>
        </w:rPr>
        <w:t>is indicated using the Supported header field, not use the precondition mechanism</w:t>
      </w:r>
      <w:r w:rsidR="00C063B6" w:rsidRPr="00481D2D">
        <w:rPr>
          <w:snapToGrid w:val="0"/>
        </w:rPr>
        <w:t xml:space="preserve"> for the session modification</w:t>
      </w:r>
      <w:r w:rsidR="00167D25" w:rsidRPr="00481D2D">
        <w:t>.</w:t>
      </w:r>
    </w:p>
    <w:p w14:paraId="20973B1F" w14:textId="77777777" w:rsidR="00167D25" w:rsidRPr="00481D2D" w:rsidRDefault="00167D25" w:rsidP="00167D25">
      <w:pPr>
        <w:rPr>
          <w:snapToGrid w:val="0"/>
        </w:rPr>
      </w:pPr>
      <w:r w:rsidRPr="00481D2D">
        <w:t>If the precondition mechanism is used for the session modification, the UE shall indicate support for the preconditions mechanism, using the Require header field, in responses that include an SDP body, to the session modification request.</w:t>
      </w:r>
    </w:p>
    <w:p w14:paraId="64C3CEB4" w14:textId="77777777" w:rsidR="00897956" w:rsidRPr="00481D2D" w:rsidRDefault="00897956" w:rsidP="005D46C4">
      <w:pPr>
        <w:pStyle w:val="Heading3"/>
      </w:pPr>
      <w:bookmarkStart w:id="185" w:name="_Toc106888593"/>
      <w:r w:rsidRPr="00481D2D">
        <w:t>5.1.5</w:t>
      </w:r>
      <w:r w:rsidRPr="00481D2D">
        <w:tab/>
        <w:t>Call release</w:t>
      </w:r>
      <w:bookmarkEnd w:id="185"/>
    </w:p>
    <w:p w14:paraId="46DDC34E" w14:textId="77777777" w:rsidR="00AF6D71" w:rsidRPr="00481D2D" w:rsidRDefault="00AF6D71">
      <w:r w:rsidRPr="00481D2D">
        <w:t>If the UE sends a BYE request, the UE shall when applicable include in the BYE request a Reason header field with a protocol value set to "RELEASE_CAUSE" and a "cause" header field parameter as specified in subclause 7.2A.18.11.2. The UE may also include the "text" header field parameter with reason-text as specified in subclause 7.2A.18.11.2.</w:t>
      </w:r>
    </w:p>
    <w:p w14:paraId="449A611A" w14:textId="77777777" w:rsidR="00F51832" w:rsidRPr="00481D2D" w:rsidRDefault="00F51832" w:rsidP="00F51832">
      <w:r w:rsidRPr="00481D2D">
        <w:t xml:space="preserve">If the UE sends a BYE request, due to the call being unwanted, </w:t>
      </w:r>
      <w:r w:rsidR="007F4FA5" w:rsidRPr="00481D2D">
        <w:t>and the received INVITE request was received over a registration for which the 200 (OK) contained a Feature-Caps header field</w:t>
      </w:r>
      <w:r w:rsidR="007F4FA5" w:rsidRPr="00481D2D">
        <w:rPr>
          <w:color w:val="000000"/>
        </w:rPr>
        <w:t xml:space="preserve"> </w:t>
      </w:r>
      <w:r w:rsidR="007F4FA5" w:rsidRPr="00481D2D">
        <w:t xml:space="preserve">including the </w:t>
      </w:r>
      <w:r w:rsidR="007F4FA5" w:rsidRPr="00481D2D">
        <w:rPr>
          <w:color w:val="000000"/>
        </w:rPr>
        <w:t>"+sip.</w:t>
      </w:r>
      <w:r w:rsidR="007F4FA5" w:rsidRPr="00481D2D">
        <w:t>607</w:t>
      </w:r>
      <w:r w:rsidR="007F4FA5" w:rsidRPr="00481D2D">
        <w:rPr>
          <w:color w:val="000000"/>
        </w:rPr>
        <w:t>" header field parameter</w:t>
      </w:r>
      <w:r w:rsidR="007F4FA5" w:rsidRPr="00481D2D">
        <w:t xml:space="preserve">, </w:t>
      </w:r>
      <w:r w:rsidRPr="00481D2D">
        <w:t>the UE shall include in the BYE request a Reason header field with a protocol value set to "SIP" and a "cause" header field parameter set to "</w:t>
      </w:r>
      <w:r w:rsidR="007F4FA5" w:rsidRPr="00481D2D">
        <w:t>607</w:t>
      </w:r>
      <w:r w:rsidRPr="00481D2D">
        <w:t xml:space="preserve">" as specified in </w:t>
      </w:r>
      <w:r w:rsidR="00AB6B74" w:rsidRPr="00481D2D">
        <w:t>RFC 8197</w:t>
      </w:r>
      <w:r w:rsidRPr="00481D2D">
        <w:t xml:space="preserve"> [254]. The UE may also include the "text" header field parameter with reason-text as specified in </w:t>
      </w:r>
      <w:r w:rsidR="00AB6B74" w:rsidRPr="00481D2D">
        <w:t>RFC 8197</w:t>
      </w:r>
      <w:r w:rsidRPr="00481D2D">
        <w:t> [254].</w:t>
      </w:r>
    </w:p>
    <w:p w14:paraId="718BED25" w14:textId="77777777" w:rsidR="008B4014" w:rsidRPr="00481D2D" w:rsidRDefault="008B4014" w:rsidP="005D46C4">
      <w:pPr>
        <w:pStyle w:val="Heading3"/>
      </w:pPr>
      <w:bookmarkStart w:id="186" w:name="_Toc106888594"/>
      <w:r w:rsidRPr="00481D2D">
        <w:t>5.1.5A</w:t>
      </w:r>
      <w:r w:rsidRPr="00481D2D">
        <w:tab/>
        <w:t>Precondition disabling policy</w:t>
      </w:r>
      <w:bookmarkEnd w:id="186"/>
    </w:p>
    <w:p w14:paraId="2015A851" w14:textId="77777777" w:rsidR="008B4014" w:rsidRPr="00481D2D" w:rsidRDefault="008B4014" w:rsidP="008B4014">
      <w:r w:rsidRPr="00481D2D">
        <w:t>The precondition disabling policy indicates whether the UE is allowed to use the precondition mechanism or whether the UE is not allowed to use the precondition mechanism.</w:t>
      </w:r>
    </w:p>
    <w:p w14:paraId="79E6F946" w14:textId="77777777" w:rsidR="008B4014" w:rsidRPr="00481D2D" w:rsidRDefault="008B4014" w:rsidP="008B4014">
      <w:r w:rsidRPr="00481D2D">
        <w:t>If the precondition disabling policy is not configured, the precondition disabling policy is assumed to indicate that the UE is allowed to use the precondition mechanism.</w:t>
      </w:r>
    </w:p>
    <w:p w14:paraId="2CF5E812" w14:textId="77777777" w:rsidR="008B4014" w:rsidRPr="00481D2D" w:rsidRDefault="008B4014" w:rsidP="008B4014">
      <w:r w:rsidRPr="00481D2D">
        <w:t>The UE may support the precondition disabling policy.</w:t>
      </w:r>
    </w:p>
    <w:p w14:paraId="70D4B4E8" w14:textId="77777777" w:rsidR="00BF37D6" w:rsidRPr="00481D2D" w:rsidRDefault="008B4014" w:rsidP="00BF37D6">
      <w:r w:rsidRPr="00481D2D">
        <w:t>If the UE supports the precondition disabling policy, the UE may support being configured with the precondition disabling policy</w:t>
      </w:r>
      <w:r w:rsidR="00BF37D6" w:rsidRPr="00481D2D">
        <w:t xml:space="preserve"> using one or more of the following methods:</w:t>
      </w:r>
    </w:p>
    <w:p w14:paraId="2B2D153B" w14:textId="77777777" w:rsidR="00BF37D6" w:rsidRPr="00481D2D" w:rsidRDefault="00BF37D6" w:rsidP="00BF37D6">
      <w:pPr>
        <w:pStyle w:val="B1"/>
        <w:rPr>
          <w:lang w:eastAsia="zh-CN"/>
        </w:rPr>
      </w:pPr>
      <w:r w:rsidRPr="00481D2D">
        <w:rPr>
          <w:lang w:eastAsia="zh-CN"/>
        </w:rPr>
        <w:t>a)</w:t>
      </w:r>
      <w:r w:rsidRPr="00481D2D">
        <w:rPr>
          <w:lang w:eastAsia="zh-CN"/>
        </w:rPr>
        <w:tab/>
      </w:r>
      <w:r w:rsidRPr="00481D2D">
        <w:t xml:space="preserve">the Precondition_disabling_policy </w:t>
      </w:r>
      <w:r w:rsidRPr="00481D2D">
        <w:rPr>
          <w:lang w:eastAsia="zh-CN"/>
        </w:rPr>
        <w:t>node</w:t>
      </w:r>
      <w:r w:rsidRPr="00481D2D">
        <w:t xml:space="preserve"> of the </w:t>
      </w:r>
      <w:r w:rsidRPr="00481D2D">
        <w:rPr>
          <w:lang w:eastAsia="zh-CN"/>
        </w:rPr>
        <w:t>EF</w:t>
      </w:r>
      <w:r w:rsidRPr="00481D2D">
        <w:rPr>
          <w:vertAlign w:val="subscript"/>
          <w:lang w:eastAsia="zh-CN"/>
        </w:rPr>
        <w:t>IMSConfigDat</w:t>
      </w:r>
      <w:r w:rsidRPr="00481D2D">
        <w:rPr>
          <w:lang w:eastAsia="zh-CN"/>
        </w:rPr>
        <w:t>a file described in 3GPP TS 31.102 [15C];</w:t>
      </w:r>
    </w:p>
    <w:p w14:paraId="7B94301A" w14:textId="77777777" w:rsidR="00BF37D6" w:rsidRPr="00481D2D" w:rsidRDefault="00BF37D6" w:rsidP="00BF37D6">
      <w:pPr>
        <w:pStyle w:val="B1"/>
        <w:rPr>
          <w:lang w:eastAsia="zh-CN"/>
        </w:rPr>
      </w:pPr>
      <w:r w:rsidRPr="00481D2D">
        <w:rPr>
          <w:lang w:eastAsia="zh-CN"/>
        </w:rPr>
        <w:t>b)</w:t>
      </w:r>
      <w:r w:rsidRPr="00481D2D">
        <w:rPr>
          <w:lang w:eastAsia="zh-CN"/>
        </w:rPr>
        <w:tab/>
      </w:r>
      <w:r w:rsidRPr="00481D2D">
        <w:t xml:space="preserve">the Precondition_disabling_policy </w:t>
      </w:r>
      <w:r w:rsidRPr="00481D2D">
        <w:rPr>
          <w:lang w:eastAsia="zh-CN"/>
        </w:rPr>
        <w:t>node</w:t>
      </w:r>
      <w:r w:rsidRPr="00481D2D">
        <w:t xml:space="preserve"> of the </w:t>
      </w:r>
      <w:r w:rsidRPr="00481D2D">
        <w:rPr>
          <w:lang w:eastAsia="zh-CN"/>
        </w:rPr>
        <w:t>EF</w:t>
      </w:r>
      <w:r w:rsidRPr="00481D2D">
        <w:rPr>
          <w:vertAlign w:val="subscript"/>
          <w:lang w:eastAsia="zh-CN"/>
        </w:rPr>
        <w:t>IMSConfigData</w:t>
      </w:r>
      <w:r w:rsidRPr="00481D2D">
        <w:rPr>
          <w:lang w:eastAsia="zh-CN"/>
        </w:rPr>
        <w:t xml:space="preserve"> file described in 3GPP TS 31.103 [15B]; and</w:t>
      </w:r>
    </w:p>
    <w:p w14:paraId="7F065412" w14:textId="77777777" w:rsidR="008B4014" w:rsidRPr="00481D2D" w:rsidRDefault="00BF37D6" w:rsidP="00BF37D6">
      <w:pPr>
        <w:pStyle w:val="B1"/>
      </w:pPr>
      <w:r w:rsidRPr="00481D2D">
        <w:t>c)</w:t>
      </w:r>
      <w:r w:rsidRPr="00481D2D">
        <w:rPr>
          <w:lang w:eastAsia="zh-CN"/>
        </w:rPr>
        <w:tab/>
      </w:r>
      <w:r w:rsidR="008B4014" w:rsidRPr="00481D2D">
        <w:t xml:space="preserve">the Precondition_disabling_policy node of </w:t>
      </w:r>
      <w:r w:rsidR="008B4014" w:rsidRPr="00481D2D">
        <w:rPr>
          <w:rFonts w:eastAsia="MS Mincho"/>
        </w:rPr>
        <w:t>3GPP TS 24.167 </w:t>
      </w:r>
      <w:r w:rsidR="008B4014" w:rsidRPr="00481D2D">
        <w:t>[8G].</w:t>
      </w:r>
    </w:p>
    <w:p w14:paraId="30D435D8" w14:textId="77777777" w:rsidR="00BF37D6" w:rsidRPr="00481D2D" w:rsidRDefault="00BF37D6" w:rsidP="00BF37D6">
      <w:r w:rsidRPr="00481D2D">
        <w:t xml:space="preserve">If the UE is configured with both the Precondition_disabling_policy </w:t>
      </w:r>
      <w:r w:rsidRPr="00481D2D">
        <w:rPr>
          <w:lang w:eastAsia="zh-CN"/>
        </w:rPr>
        <w:t>node</w:t>
      </w:r>
      <w:r w:rsidRPr="00481D2D">
        <w:t xml:space="preserve"> of </w:t>
      </w:r>
      <w:r w:rsidRPr="00481D2D">
        <w:rPr>
          <w:rFonts w:eastAsia="MS Mincho"/>
        </w:rPr>
        <w:t>3GPP TS 24.167 </w:t>
      </w:r>
      <w:r w:rsidRPr="00481D2D">
        <w:t xml:space="preserve">[8G] and the Precondition_disabling_policy </w:t>
      </w:r>
      <w:r w:rsidRPr="00481D2D">
        <w:rPr>
          <w:lang w:eastAsia="zh-CN"/>
        </w:rPr>
        <w:t>node</w:t>
      </w:r>
      <w:r w:rsidRPr="00481D2D">
        <w:t xml:space="preserve"> of the EF</w:t>
      </w:r>
      <w:r w:rsidRPr="00481D2D">
        <w:rPr>
          <w:vertAlign w:val="subscript"/>
        </w:rPr>
        <w:t>IMSConfigData</w:t>
      </w:r>
      <w:r w:rsidRPr="00481D2D">
        <w:t xml:space="preserve"> file described in 3GPP TS 31.102 [15C] or 3GPP TS 31.103 [15B], then the Precondition_disabling_policy </w:t>
      </w:r>
      <w:r w:rsidRPr="00481D2D">
        <w:rPr>
          <w:lang w:eastAsia="zh-CN"/>
        </w:rPr>
        <w:t>node</w:t>
      </w:r>
      <w:r w:rsidRPr="00481D2D">
        <w:t xml:space="preserve"> of the EF</w:t>
      </w:r>
      <w:r w:rsidRPr="00481D2D">
        <w:rPr>
          <w:vertAlign w:val="subscript"/>
        </w:rPr>
        <w:t>IMSConfigData</w:t>
      </w:r>
      <w:r w:rsidRPr="00481D2D">
        <w:t xml:space="preserve"> file shall take precedence.</w:t>
      </w:r>
    </w:p>
    <w:p w14:paraId="58226A52" w14:textId="77777777" w:rsidR="00BF37D6" w:rsidRPr="00481D2D" w:rsidRDefault="00BF37D6" w:rsidP="00BF37D6">
      <w:pPr>
        <w:pStyle w:val="NO"/>
      </w:pPr>
      <w:r w:rsidRPr="00481D2D">
        <w:t>NOTE:</w:t>
      </w:r>
      <w:r w:rsidRPr="00481D2D">
        <w:tab/>
      </w:r>
      <w:r w:rsidRPr="00481D2D">
        <w:rPr>
          <w:lang w:eastAsia="zh-CN"/>
        </w:rPr>
        <w:t>Precedence</w:t>
      </w:r>
      <w:r w:rsidRPr="00481D2D">
        <w:t xml:space="preserve"> for files configured on both the USIM and ISIM is defined in 3GPP TS 31.103 [15B].</w:t>
      </w:r>
    </w:p>
    <w:p w14:paraId="3B55B73D" w14:textId="77777777" w:rsidR="008B4014" w:rsidRPr="00481D2D" w:rsidRDefault="008B4014" w:rsidP="008B4014">
      <w:r w:rsidRPr="00481D2D">
        <w:t>The precondition mechanims is disabled, if the UE supports the precondition disabling policy and the precondition disabling policy indicates that the UE is not allowed to use the precondition mechanism.</w:t>
      </w:r>
    </w:p>
    <w:p w14:paraId="626364C4" w14:textId="77777777" w:rsidR="008B4014" w:rsidRPr="00481D2D" w:rsidRDefault="008B4014" w:rsidP="008B4014">
      <w:r w:rsidRPr="00481D2D">
        <w:t>The precondition mechanism is enabled, if:</w:t>
      </w:r>
    </w:p>
    <w:p w14:paraId="1A1DA998" w14:textId="77777777" w:rsidR="008B4014" w:rsidRPr="00481D2D" w:rsidRDefault="008B4014" w:rsidP="008B4014">
      <w:pPr>
        <w:pStyle w:val="B1"/>
      </w:pPr>
      <w:r w:rsidRPr="00481D2D">
        <w:t>1)</w:t>
      </w:r>
      <w:r w:rsidRPr="00481D2D">
        <w:tab/>
        <w:t>the UE does not support the precondition disabling policy; or</w:t>
      </w:r>
    </w:p>
    <w:p w14:paraId="7EFFDF64" w14:textId="77777777" w:rsidR="008B4014" w:rsidRPr="00481D2D" w:rsidRDefault="008B4014" w:rsidP="008B4014">
      <w:pPr>
        <w:pStyle w:val="B1"/>
      </w:pPr>
      <w:r w:rsidRPr="00481D2D">
        <w:t>2)</w:t>
      </w:r>
      <w:r w:rsidRPr="00481D2D">
        <w:tab/>
        <w:t>the UE supports the precondition disabling policy and the precondition disabling policy indicates that the UE is allowed to use the precondition mechanism.</w:t>
      </w:r>
    </w:p>
    <w:p w14:paraId="392A01DB" w14:textId="77777777" w:rsidR="00897956" w:rsidRPr="00481D2D" w:rsidRDefault="00897956" w:rsidP="005D46C4">
      <w:pPr>
        <w:pStyle w:val="Heading3"/>
      </w:pPr>
      <w:bookmarkStart w:id="187" w:name="_Toc106888595"/>
      <w:r w:rsidRPr="00481D2D">
        <w:t>5.1.6</w:t>
      </w:r>
      <w:r w:rsidRPr="00481D2D">
        <w:tab/>
        <w:t>Emergency service</w:t>
      </w:r>
      <w:bookmarkEnd w:id="187"/>
    </w:p>
    <w:p w14:paraId="1B95F239" w14:textId="77777777" w:rsidR="00897956" w:rsidRPr="00481D2D" w:rsidRDefault="00897956" w:rsidP="005D46C4">
      <w:pPr>
        <w:pStyle w:val="Heading4"/>
      </w:pPr>
      <w:bookmarkStart w:id="188" w:name="_Toc106888596"/>
      <w:r w:rsidRPr="00481D2D">
        <w:t>5.1.6.1</w:t>
      </w:r>
      <w:r w:rsidRPr="00481D2D">
        <w:tab/>
        <w:t>General</w:t>
      </w:r>
      <w:bookmarkEnd w:id="188"/>
    </w:p>
    <w:p w14:paraId="627A2901" w14:textId="77777777" w:rsidR="007C63CC" w:rsidRPr="00481D2D" w:rsidRDefault="00897956">
      <w:r w:rsidRPr="00481D2D">
        <w:t>A CS and IM CN subsystem capable UE shall follow the conventions and rules specified in 3GPP TS 22.101 [1A] and 3GPP TS 23.167 [</w:t>
      </w:r>
      <w:r w:rsidR="008A425E" w:rsidRPr="00481D2D">
        <w:t>4B</w:t>
      </w:r>
      <w:r w:rsidRPr="00481D2D">
        <w:t xml:space="preserve">] to select the domain for the emergency call attempt. If the CS domain is selected, the UE shall attempt an emergency call setup </w:t>
      </w:r>
      <w:r w:rsidR="004939A1" w:rsidRPr="00481D2D">
        <w:t>using appropriate access technology specific procedures</w:t>
      </w:r>
      <w:r w:rsidR="00F75250" w:rsidRPr="00481D2D">
        <w:t>.</w:t>
      </w:r>
    </w:p>
    <w:p w14:paraId="03840354" w14:textId="77777777" w:rsidR="00451971" w:rsidRPr="00481D2D" w:rsidRDefault="00451971" w:rsidP="00451971">
      <w:pPr>
        <w:pStyle w:val="NO"/>
      </w:pPr>
      <w:r w:rsidRPr="00481D2D">
        <w:t>NOTE 1:</w:t>
      </w:r>
      <w:r w:rsidRPr="00481D2D">
        <w:tab/>
        <w:t>For CS systems based on 3GPP TS 24.008 [8], clause B.5 applies.</w:t>
      </w:r>
    </w:p>
    <w:p w14:paraId="7A805992" w14:textId="77777777" w:rsidR="00530A4C" w:rsidRPr="00481D2D" w:rsidRDefault="00530A4C" w:rsidP="00530A4C">
      <w:r w:rsidRPr="00481D2D">
        <w:t>The UE shall determine, whether it is currently attached to its home operator</w:t>
      </w:r>
      <w:r w:rsidR="00C41A1B" w:rsidRPr="00481D2D">
        <w:rPr>
          <w:lang w:eastAsia="ja-JP"/>
        </w:rPr>
        <w:t>'</w:t>
      </w:r>
      <w:r w:rsidRPr="00481D2D">
        <w:t>s network (e.g. HPLMN</w:t>
      </w:r>
      <w:r w:rsidR="006E6F68" w:rsidRPr="00481D2D">
        <w:t xml:space="preserve"> or subscribed SNPN</w:t>
      </w:r>
      <w:r w:rsidRPr="00481D2D">
        <w:t>) or to a different network than its home operator</w:t>
      </w:r>
      <w:r w:rsidR="00C41A1B" w:rsidRPr="00481D2D">
        <w:rPr>
          <w:lang w:eastAsia="ja-JP"/>
        </w:rPr>
        <w:t>'</w:t>
      </w:r>
      <w:r w:rsidRPr="00481D2D">
        <w:t>s network (e.g. VPLMN</w:t>
      </w:r>
      <w:r w:rsidR="006E6F68" w:rsidRPr="00481D2D">
        <w:t xml:space="preserve"> or non-subscribed SNPN</w:t>
      </w:r>
      <w:r w:rsidRPr="00481D2D">
        <w:t>) by applying access technology specific procedures described in the access technology specific annexes.</w:t>
      </w:r>
    </w:p>
    <w:p w14:paraId="28F92EC0" w14:textId="77777777" w:rsidR="00897956" w:rsidRPr="00481D2D" w:rsidRDefault="00897956">
      <w:r w:rsidRPr="00481D2D">
        <w:t>If the IM CN subsystem is selected</w:t>
      </w:r>
      <w:r w:rsidR="007C63CC" w:rsidRPr="00481D2D">
        <w:t xml:space="preserve"> and the UE is currently attached to its home </w:t>
      </w:r>
      <w:r w:rsidR="00530A4C" w:rsidRPr="00481D2D">
        <w:t xml:space="preserve">operator's </w:t>
      </w:r>
      <w:r w:rsidR="007C63CC" w:rsidRPr="00481D2D">
        <w:t xml:space="preserve">network </w:t>
      </w:r>
      <w:r w:rsidR="00530A4C" w:rsidRPr="00481D2D">
        <w:t>(e.g. HPLMN</w:t>
      </w:r>
      <w:r w:rsidR="006E6F68" w:rsidRPr="00481D2D">
        <w:t xml:space="preserve"> or subscribed SNPN</w:t>
      </w:r>
      <w:r w:rsidR="00530A4C" w:rsidRPr="00481D2D">
        <w:t xml:space="preserve">) </w:t>
      </w:r>
      <w:r w:rsidR="007C63CC" w:rsidRPr="00481D2D">
        <w:t>and the UE is currently registered</w:t>
      </w:r>
      <w:r w:rsidR="00C77793" w:rsidRPr="00481D2D">
        <w:t xml:space="preserve"> and the IP-CAN does not define emergency bearers</w:t>
      </w:r>
      <w:r w:rsidRPr="00481D2D">
        <w:t>, the UE shall attempt an emergency call</w:t>
      </w:r>
      <w:r w:rsidR="007C63CC" w:rsidRPr="00481D2D">
        <w:t xml:space="preserve"> as described in subclause 5.1.6.8.4</w:t>
      </w:r>
      <w:r w:rsidRPr="00481D2D">
        <w:t>.</w:t>
      </w:r>
    </w:p>
    <w:p w14:paraId="7A834733" w14:textId="77777777" w:rsidR="000B46B6" w:rsidRPr="00481D2D" w:rsidRDefault="00C77793" w:rsidP="00C77793">
      <w:r w:rsidRPr="00481D2D">
        <w:t>If the IM CN subsystem is selected and the UE is currently attached to its home operator's network (e.g. HPLMN</w:t>
      </w:r>
      <w:r w:rsidR="006E6F68" w:rsidRPr="00481D2D">
        <w:t xml:space="preserve"> or subscribed SNPN</w:t>
      </w:r>
      <w:r w:rsidRPr="00481D2D">
        <w:t>) and the UE is currently registered and the IP-CAN defines emergency bearers and the core network has indicated that it supports emergency bearers, the UE shall:</w:t>
      </w:r>
    </w:p>
    <w:p w14:paraId="194F6C5C" w14:textId="77777777" w:rsidR="00C77793" w:rsidRPr="00481D2D" w:rsidRDefault="00C77793" w:rsidP="00C77793">
      <w:pPr>
        <w:pStyle w:val="B1"/>
        <w:rPr>
          <w:lang w:eastAsia="ja-JP"/>
        </w:rPr>
      </w:pPr>
      <w:r w:rsidRPr="00481D2D">
        <w:rPr>
          <w:lang w:eastAsia="ja-JP"/>
        </w:rPr>
        <w:t>1)</w:t>
      </w:r>
      <w:r w:rsidRPr="00481D2D">
        <w:rPr>
          <w:lang w:eastAsia="ja-JP"/>
        </w:rPr>
        <w:tab/>
        <w:t>perform an initial emergency registration, as described in subclause 5.1.6.2; and</w:t>
      </w:r>
    </w:p>
    <w:p w14:paraId="16FCD094" w14:textId="77777777" w:rsidR="00C77793" w:rsidRPr="00481D2D" w:rsidRDefault="00C77793" w:rsidP="00C77793">
      <w:pPr>
        <w:pStyle w:val="B1"/>
      </w:pPr>
      <w:r w:rsidRPr="00481D2D">
        <w:rPr>
          <w:lang w:eastAsia="ja-JP"/>
        </w:rPr>
        <w:t>2)</w:t>
      </w:r>
      <w:r w:rsidRPr="00481D2D">
        <w:rPr>
          <w:lang w:eastAsia="ja-JP"/>
        </w:rPr>
        <w:tab/>
        <w:t>attempt an emergency call as described in subclause 5.1.6.8.3.</w:t>
      </w:r>
    </w:p>
    <w:p w14:paraId="7BDA785B" w14:textId="77777777" w:rsidR="007C63CC" w:rsidRPr="00481D2D" w:rsidRDefault="007C63CC" w:rsidP="007C63CC">
      <w:r w:rsidRPr="00481D2D">
        <w:t xml:space="preserve">If the IM CN subsystem is selected and the UE is currently attached to its home </w:t>
      </w:r>
      <w:r w:rsidR="00530A4C" w:rsidRPr="00481D2D">
        <w:t xml:space="preserve">operator's </w:t>
      </w:r>
      <w:r w:rsidRPr="00481D2D">
        <w:t xml:space="preserve">network </w:t>
      </w:r>
      <w:r w:rsidR="00530A4C" w:rsidRPr="00481D2D">
        <w:t>(e.g. HPLMN</w:t>
      </w:r>
      <w:r w:rsidR="006E6F68" w:rsidRPr="00481D2D">
        <w:t xml:space="preserve"> or subscribed SNPN</w:t>
      </w:r>
      <w:r w:rsidR="00530A4C" w:rsidRPr="00481D2D">
        <w:t xml:space="preserve">) </w:t>
      </w:r>
      <w:r w:rsidRPr="00481D2D">
        <w:t>and the UE is not currently registered, the UE shall:</w:t>
      </w:r>
    </w:p>
    <w:p w14:paraId="07483CEA" w14:textId="77777777" w:rsidR="007C63CC" w:rsidRPr="00481D2D" w:rsidRDefault="007C63CC" w:rsidP="007C63CC">
      <w:pPr>
        <w:pStyle w:val="B1"/>
        <w:rPr>
          <w:lang w:eastAsia="ja-JP"/>
        </w:rPr>
      </w:pPr>
      <w:r w:rsidRPr="00481D2D">
        <w:rPr>
          <w:lang w:eastAsia="ja-JP"/>
        </w:rPr>
        <w:t>1)</w:t>
      </w:r>
      <w:r w:rsidRPr="00481D2D">
        <w:rPr>
          <w:lang w:eastAsia="ja-JP"/>
        </w:rPr>
        <w:tab/>
        <w:t>perform an initial emergency registration, as described in subclause 5.1.6.2; and</w:t>
      </w:r>
    </w:p>
    <w:p w14:paraId="7955883D" w14:textId="77777777" w:rsidR="007C63CC" w:rsidRPr="00481D2D" w:rsidRDefault="007C63CC" w:rsidP="007C63CC">
      <w:pPr>
        <w:pStyle w:val="B1"/>
        <w:rPr>
          <w:lang w:eastAsia="ja-JP"/>
        </w:rPr>
      </w:pPr>
      <w:r w:rsidRPr="00481D2D">
        <w:rPr>
          <w:lang w:eastAsia="ja-JP"/>
        </w:rPr>
        <w:t>2)</w:t>
      </w:r>
      <w:r w:rsidRPr="00481D2D">
        <w:rPr>
          <w:lang w:eastAsia="ja-JP"/>
        </w:rPr>
        <w:tab/>
        <w:t>attempt an emergency call as described in subclause 5.1.6.8.3.</w:t>
      </w:r>
    </w:p>
    <w:p w14:paraId="615884F1" w14:textId="77777777" w:rsidR="007C63CC" w:rsidRPr="00481D2D" w:rsidRDefault="007C63CC" w:rsidP="007C63CC">
      <w:r w:rsidRPr="00481D2D">
        <w:t xml:space="preserve">If the IM CN subsystem is selected and the UE is attached to a different network than its home </w:t>
      </w:r>
      <w:r w:rsidR="00530A4C" w:rsidRPr="00481D2D">
        <w:t xml:space="preserve">operator's </w:t>
      </w:r>
      <w:r w:rsidRPr="00481D2D">
        <w:t>network</w:t>
      </w:r>
      <w:r w:rsidRPr="00481D2D">
        <w:rPr>
          <w:lang w:eastAsia="ja-JP"/>
        </w:rPr>
        <w:t xml:space="preserve"> </w:t>
      </w:r>
      <w:r w:rsidR="00530A4C" w:rsidRPr="00481D2D">
        <w:rPr>
          <w:lang w:eastAsia="ja-JP"/>
        </w:rPr>
        <w:t>(e.g. VPLMN</w:t>
      </w:r>
      <w:r w:rsidR="006E6F68" w:rsidRPr="00481D2D">
        <w:rPr>
          <w:lang w:eastAsia="ja-JP"/>
        </w:rPr>
        <w:t xml:space="preserve"> or non-subscribed SNPN</w:t>
      </w:r>
      <w:r w:rsidR="00530A4C" w:rsidRPr="00481D2D">
        <w:rPr>
          <w:lang w:eastAsia="ja-JP"/>
        </w:rPr>
        <w:t>)</w:t>
      </w:r>
      <w:r w:rsidRPr="00481D2D">
        <w:t>, the UE shall:</w:t>
      </w:r>
    </w:p>
    <w:p w14:paraId="1BF10A43" w14:textId="77777777" w:rsidR="007C63CC" w:rsidRPr="00481D2D" w:rsidRDefault="007C63CC" w:rsidP="007C63CC">
      <w:pPr>
        <w:pStyle w:val="B1"/>
        <w:rPr>
          <w:lang w:eastAsia="ja-JP"/>
        </w:rPr>
      </w:pPr>
      <w:r w:rsidRPr="00481D2D">
        <w:rPr>
          <w:lang w:eastAsia="ja-JP"/>
        </w:rPr>
        <w:t>1)</w:t>
      </w:r>
      <w:r w:rsidRPr="00481D2D">
        <w:rPr>
          <w:lang w:eastAsia="ja-JP"/>
        </w:rPr>
        <w:tab/>
        <w:t>perform an initial emergency registration, as described in subclause 5.1.6.2; and</w:t>
      </w:r>
    </w:p>
    <w:p w14:paraId="092377B9" w14:textId="77777777" w:rsidR="007C63CC" w:rsidRPr="00481D2D" w:rsidRDefault="007C63CC" w:rsidP="007C63CC">
      <w:pPr>
        <w:pStyle w:val="B1"/>
        <w:rPr>
          <w:lang w:eastAsia="ja-JP"/>
        </w:rPr>
      </w:pPr>
      <w:r w:rsidRPr="00481D2D">
        <w:rPr>
          <w:lang w:eastAsia="ja-JP"/>
        </w:rPr>
        <w:t>2)</w:t>
      </w:r>
      <w:r w:rsidRPr="00481D2D">
        <w:rPr>
          <w:lang w:eastAsia="ja-JP"/>
        </w:rPr>
        <w:tab/>
        <w:t>attempt an emergency call as described in subclause 5.1.6.8.3.</w:t>
      </w:r>
    </w:p>
    <w:p w14:paraId="30B49D58" w14:textId="77777777" w:rsidR="00900E48" w:rsidRPr="00481D2D" w:rsidRDefault="00B33EE6" w:rsidP="00900E48">
      <w:pPr>
        <w:rPr>
          <w:lang w:eastAsia="ja-JP"/>
        </w:rPr>
      </w:pPr>
      <w:r w:rsidRPr="00481D2D">
        <w:rPr>
          <w:lang w:eastAsia="ja-JP"/>
        </w:rPr>
        <w:t xml:space="preserve">If the UE supports the emerg-reg timer defined in </w:t>
      </w:r>
      <w:r w:rsidR="006B2E73" w:rsidRPr="00481D2D">
        <w:rPr>
          <w:lang w:eastAsia="ja-JP"/>
        </w:rPr>
        <w:t>t</w:t>
      </w:r>
      <w:r w:rsidRPr="00481D2D">
        <w:rPr>
          <w:lang w:eastAsia="ja-JP"/>
        </w:rPr>
        <w:t xml:space="preserve">able 7.8.1, the UE shall start the emerg-reg timer when </w:t>
      </w:r>
      <w:r w:rsidR="00900E48" w:rsidRPr="00481D2D">
        <w:rPr>
          <w:lang w:eastAsia="ja-JP"/>
        </w:rPr>
        <w:t>the UE decides that an emergency call is to be established via the IM CN subsystem</w:t>
      </w:r>
      <w:r w:rsidRPr="00481D2D">
        <w:rPr>
          <w:lang w:eastAsia="ja-JP"/>
        </w:rPr>
        <w:t xml:space="preserve">. The UE shall stop the timer </w:t>
      </w:r>
      <w:r w:rsidR="00900E48" w:rsidRPr="00481D2D">
        <w:rPr>
          <w:lang w:eastAsia="ja-JP"/>
        </w:rPr>
        <w:t xml:space="preserve">when the UE determines that an initial emergency registration, as described in subclause 5.1.6.2, is not required or </w:t>
      </w:r>
      <w:r w:rsidRPr="00481D2D">
        <w:rPr>
          <w:lang w:eastAsia="ja-JP"/>
        </w:rPr>
        <w:t>upon receipt of any final SIP response</w:t>
      </w:r>
      <w:r w:rsidR="00900E48" w:rsidRPr="00481D2D">
        <w:rPr>
          <w:lang w:eastAsia="ja-JP"/>
        </w:rPr>
        <w:t xml:space="preserve"> during the initial emergency registration</w:t>
      </w:r>
      <w:r w:rsidRPr="00481D2D">
        <w:rPr>
          <w:lang w:eastAsia="ja-JP"/>
        </w:rPr>
        <w:t>. When the emerg-reg timer expires, the UE shall</w:t>
      </w:r>
      <w:r w:rsidR="00900E48" w:rsidRPr="00481D2D">
        <w:rPr>
          <w:lang w:eastAsia="ja-JP"/>
        </w:rPr>
        <w:t>:</w:t>
      </w:r>
    </w:p>
    <w:p w14:paraId="1C050818" w14:textId="77777777" w:rsidR="00900E48" w:rsidRPr="00481D2D" w:rsidRDefault="00900E48" w:rsidP="00900E48">
      <w:pPr>
        <w:pStyle w:val="B1"/>
        <w:rPr>
          <w:lang w:eastAsia="ja-JP"/>
        </w:rPr>
      </w:pPr>
      <w:r w:rsidRPr="00481D2D">
        <w:t>1)</w:t>
      </w:r>
      <w:r w:rsidRPr="00481D2D">
        <w:tab/>
        <w:t>if the initial REGISTER request for the initial emergency registration has been sent,</w:t>
      </w:r>
      <w:r w:rsidR="00B33EE6" w:rsidRPr="00481D2D">
        <w:rPr>
          <w:lang w:eastAsia="ja-JP"/>
        </w:rPr>
        <w:t xml:space="preserve"> consider that the emergency registration </w:t>
      </w:r>
      <w:r w:rsidR="005531B1" w:rsidRPr="00481D2D">
        <w:rPr>
          <w:lang w:eastAsia="ja-JP"/>
        </w:rPr>
        <w:t xml:space="preserve">attempt for this P-CSCF </w:t>
      </w:r>
      <w:r w:rsidR="00B33EE6" w:rsidRPr="00481D2D">
        <w:rPr>
          <w:lang w:eastAsia="ja-JP"/>
        </w:rPr>
        <w:t>has failed</w:t>
      </w:r>
      <w:r w:rsidR="005531B1" w:rsidRPr="00481D2D">
        <w:rPr>
          <w:lang w:eastAsia="ja-JP"/>
        </w:rPr>
        <w:t>. The UE may retry registration on a different P-CSCF and if the UE has no more available P-CSCFs the UE considers the emergency registration to have failed</w:t>
      </w:r>
      <w:r w:rsidR="00B33EE6" w:rsidRPr="00481D2D">
        <w:rPr>
          <w:lang w:eastAsia="ja-JP"/>
        </w:rPr>
        <w:t xml:space="preserve"> and </w:t>
      </w:r>
      <w:r w:rsidR="005531B1" w:rsidRPr="00481D2D">
        <w:rPr>
          <w:lang w:eastAsia="ja-JP"/>
        </w:rPr>
        <w:t xml:space="preserve">applies </w:t>
      </w:r>
      <w:r w:rsidR="00B33EE6" w:rsidRPr="00481D2D">
        <w:rPr>
          <w:lang w:eastAsia="ja-JP"/>
        </w:rPr>
        <w:t>the procedures related to emergency registration failure that are defined in 3GPP TS 23.167 [4B] subclause </w:t>
      </w:r>
      <w:r w:rsidR="00497520" w:rsidRPr="00481D2D">
        <w:rPr>
          <w:lang w:eastAsia="ja-JP"/>
        </w:rPr>
        <w:t>6</w:t>
      </w:r>
      <w:r w:rsidR="00B33EE6" w:rsidRPr="00481D2D">
        <w:rPr>
          <w:lang w:eastAsia="ja-JP"/>
        </w:rPr>
        <w:t>.1</w:t>
      </w:r>
      <w:r w:rsidRPr="00481D2D">
        <w:rPr>
          <w:lang w:eastAsia="ja-JP"/>
        </w:rPr>
        <w:t>; and</w:t>
      </w:r>
    </w:p>
    <w:p w14:paraId="0814535E" w14:textId="77777777" w:rsidR="00692184" w:rsidRPr="00481D2D" w:rsidRDefault="00900E48" w:rsidP="00900E48">
      <w:pPr>
        <w:pStyle w:val="B1"/>
      </w:pPr>
      <w:r w:rsidRPr="00481D2D">
        <w:t>2)</w:t>
      </w:r>
      <w:r w:rsidRPr="00481D2D">
        <w:tab/>
        <w:t>if the initial REGISTER request for the initial emergency registration has not been sent</w:t>
      </w:r>
      <w:r w:rsidR="00692184" w:rsidRPr="00481D2D">
        <w:t>:</w:t>
      </w:r>
    </w:p>
    <w:p w14:paraId="0ECEFE0A" w14:textId="77777777" w:rsidR="00692184" w:rsidRPr="00481D2D" w:rsidRDefault="00692184" w:rsidP="00692184">
      <w:pPr>
        <w:pStyle w:val="B2"/>
      </w:pPr>
      <w:r w:rsidRPr="00481D2D">
        <w:t>-</w:t>
      </w:r>
      <w:r w:rsidRPr="00481D2D">
        <w:tab/>
        <w:t>if the UE has successfully established an IP-CAN bearer for an emergency session</w:t>
      </w:r>
      <w:r w:rsidR="00900E48" w:rsidRPr="00481D2D">
        <w:t xml:space="preserve">, consider that the </w:t>
      </w:r>
      <w:r w:rsidRPr="00481D2D">
        <w:t xml:space="preserve">emergency registration </w:t>
      </w:r>
      <w:r w:rsidR="00900E48" w:rsidRPr="00481D2D">
        <w:t xml:space="preserve">attempt </w:t>
      </w:r>
      <w:r w:rsidRPr="00481D2D">
        <w:rPr>
          <w:lang w:eastAsia="ja-JP"/>
        </w:rPr>
        <w:t>for this P-CSCF has failed. The UE may retry registration on a different P-CSCF and if the UE has no more available P-CSCFs the UE considers</w:t>
      </w:r>
      <w:r w:rsidRPr="00481D2D">
        <w:t xml:space="preserve"> the emergency registration to have failed</w:t>
      </w:r>
      <w:r w:rsidRPr="00481D2D">
        <w:rPr>
          <w:lang w:eastAsia="ja-JP"/>
        </w:rPr>
        <w:t xml:space="preserve"> and applies the procedures related to emergency registration failure that are defined in 3GPP TS 23.167 [4B] subclause 6.1</w:t>
      </w:r>
      <w:r w:rsidRPr="00481D2D">
        <w:t>; or</w:t>
      </w:r>
    </w:p>
    <w:p w14:paraId="35F484A6" w14:textId="77777777" w:rsidR="00900E48" w:rsidRPr="00481D2D" w:rsidRDefault="00692184" w:rsidP="000B0588">
      <w:pPr>
        <w:pStyle w:val="B2"/>
      </w:pPr>
      <w:r w:rsidRPr="00481D2D">
        <w:t>-</w:t>
      </w:r>
      <w:r w:rsidRPr="00481D2D">
        <w:tab/>
        <w:t xml:space="preserve">if the UE has not successfully established an IP-CAN bearer for an emergency session, consider that the attempt </w:t>
      </w:r>
      <w:r w:rsidR="00900E48" w:rsidRPr="00481D2D">
        <w:t xml:space="preserve">to set up the emergency call via the IM CN subsystem has failed, abort any ongoing IP-CAN procedures for the emergency registration, and apply the procedures for domain selection as defined in 3GPP TS 23.167 [4B] </w:t>
      </w:r>
      <w:r w:rsidR="005531B1" w:rsidRPr="00481D2D">
        <w:t>clause </w:t>
      </w:r>
      <w:r w:rsidR="00900E48" w:rsidRPr="00481D2D">
        <w:t>H.5.</w:t>
      </w:r>
    </w:p>
    <w:p w14:paraId="0091A4EF" w14:textId="77777777" w:rsidR="00BF37D6" w:rsidRPr="00481D2D" w:rsidRDefault="006B2E73" w:rsidP="00900E48">
      <w:r w:rsidRPr="00481D2D">
        <w:t xml:space="preserve">The UE may support being pre-configured for the Emerg-reg timer </w:t>
      </w:r>
      <w:r w:rsidR="00BF37D6" w:rsidRPr="00481D2D">
        <w:t>using one or more of the following methods:</w:t>
      </w:r>
    </w:p>
    <w:p w14:paraId="6E710305" w14:textId="77777777" w:rsidR="00BF37D6" w:rsidRPr="00481D2D" w:rsidRDefault="00BF37D6" w:rsidP="00BF37D6">
      <w:pPr>
        <w:pStyle w:val="B1"/>
        <w:rPr>
          <w:lang w:eastAsia="zh-CN"/>
        </w:rPr>
      </w:pPr>
      <w:r w:rsidRPr="00481D2D">
        <w:rPr>
          <w:lang w:eastAsia="zh-CN"/>
        </w:rPr>
        <w:t>a)</w:t>
      </w:r>
      <w:r w:rsidRPr="00481D2D">
        <w:rPr>
          <w:lang w:eastAsia="zh-CN"/>
        </w:rPr>
        <w:tab/>
      </w:r>
      <w:r w:rsidRPr="00481D2D">
        <w:t xml:space="preserve">the Timer_Emerg-reg leaf of the </w:t>
      </w:r>
      <w:r w:rsidRPr="00481D2D">
        <w:rPr>
          <w:lang w:eastAsia="zh-CN"/>
        </w:rPr>
        <w:t>EF</w:t>
      </w:r>
      <w:r w:rsidRPr="00481D2D">
        <w:rPr>
          <w:vertAlign w:val="subscript"/>
          <w:lang w:eastAsia="zh-CN"/>
        </w:rPr>
        <w:t>IMSConfigDat</w:t>
      </w:r>
      <w:r w:rsidRPr="00481D2D">
        <w:rPr>
          <w:lang w:eastAsia="zh-CN"/>
        </w:rPr>
        <w:t>a file described in 3GPP TS 31.102 [15C];</w:t>
      </w:r>
    </w:p>
    <w:p w14:paraId="008DB861" w14:textId="77777777" w:rsidR="00BF37D6" w:rsidRPr="00481D2D" w:rsidRDefault="00BF37D6" w:rsidP="00BF37D6">
      <w:pPr>
        <w:pStyle w:val="B1"/>
        <w:rPr>
          <w:lang w:eastAsia="zh-CN"/>
        </w:rPr>
      </w:pPr>
      <w:r w:rsidRPr="00481D2D">
        <w:rPr>
          <w:lang w:eastAsia="zh-CN"/>
        </w:rPr>
        <w:t>b)</w:t>
      </w:r>
      <w:r w:rsidRPr="00481D2D">
        <w:rPr>
          <w:lang w:eastAsia="zh-CN"/>
        </w:rPr>
        <w:tab/>
      </w:r>
      <w:r w:rsidRPr="00481D2D">
        <w:t xml:space="preserve">the Timer_Emerg-reg leaf of the </w:t>
      </w:r>
      <w:r w:rsidRPr="00481D2D">
        <w:rPr>
          <w:lang w:eastAsia="zh-CN"/>
        </w:rPr>
        <w:t>EF</w:t>
      </w:r>
      <w:r w:rsidRPr="00481D2D">
        <w:rPr>
          <w:vertAlign w:val="subscript"/>
          <w:lang w:eastAsia="zh-CN"/>
        </w:rPr>
        <w:t>IMSConfigData</w:t>
      </w:r>
      <w:r w:rsidRPr="00481D2D">
        <w:rPr>
          <w:lang w:eastAsia="zh-CN"/>
        </w:rPr>
        <w:t xml:space="preserve"> file described in 3GPP TS 31.103 [15B]; and</w:t>
      </w:r>
    </w:p>
    <w:p w14:paraId="57E70CEC" w14:textId="77777777" w:rsidR="00B33EE6" w:rsidRPr="00481D2D" w:rsidRDefault="00BF37D6" w:rsidP="00BF37D6">
      <w:pPr>
        <w:pStyle w:val="B1"/>
        <w:rPr>
          <w:lang w:eastAsia="ja-JP"/>
        </w:rPr>
      </w:pPr>
      <w:r w:rsidRPr="00481D2D">
        <w:t>c)</w:t>
      </w:r>
      <w:r w:rsidRPr="00481D2D">
        <w:tab/>
      </w:r>
      <w:r w:rsidR="006B2E73" w:rsidRPr="00481D2D">
        <w:t xml:space="preserve">the </w:t>
      </w:r>
      <w:r w:rsidRPr="00481D2D">
        <w:t>Timer_Emerg-reg</w:t>
      </w:r>
      <w:r w:rsidR="006B2E73" w:rsidRPr="00481D2D">
        <w:t xml:space="preserve"> leaf of </w:t>
      </w:r>
      <w:r w:rsidR="006B2E73" w:rsidRPr="00481D2D">
        <w:rPr>
          <w:rFonts w:eastAsia="MS Mincho"/>
        </w:rPr>
        <w:t>3GPP TS 24.167 </w:t>
      </w:r>
      <w:r w:rsidR="006B2E73" w:rsidRPr="00481D2D">
        <w:t>[8G].</w:t>
      </w:r>
    </w:p>
    <w:p w14:paraId="55E78F9A" w14:textId="77777777" w:rsidR="00BF37D6" w:rsidRPr="00481D2D" w:rsidRDefault="00BF37D6" w:rsidP="00BF37D6">
      <w:r w:rsidRPr="00481D2D">
        <w:t xml:space="preserve">If the UE is configured with both the Timer_Emerg-reg leaf of </w:t>
      </w:r>
      <w:r w:rsidRPr="00481D2D">
        <w:rPr>
          <w:rFonts w:eastAsia="MS Mincho"/>
        </w:rPr>
        <w:t>3GPP TS 24.167 </w:t>
      </w:r>
      <w:r w:rsidRPr="00481D2D">
        <w:t>[8G] and the Timer_Emerg-reg leaf of the EF</w:t>
      </w:r>
      <w:r w:rsidRPr="00481D2D">
        <w:rPr>
          <w:vertAlign w:val="subscript"/>
        </w:rPr>
        <w:t>IMSConfigData</w:t>
      </w:r>
      <w:r w:rsidRPr="00481D2D">
        <w:t xml:space="preserve"> file described in 3GPP TS 31.102 [15C] or 3GPP TS 31.103 [15B], then the Timer_Emerg-reg leaf of the EF</w:t>
      </w:r>
      <w:r w:rsidRPr="00481D2D">
        <w:rPr>
          <w:vertAlign w:val="subscript"/>
        </w:rPr>
        <w:t>IMSConfigData</w:t>
      </w:r>
      <w:r w:rsidRPr="00481D2D">
        <w:t xml:space="preserve"> file shall take precedence.</w:t>
      </w:r>
    </w:p>
    <w:p w14:paraId="2F7CF265" w14:textId="77777777" w:rsidR="00BF37D6" w:rsidRPr="00481D2D" w:rsidRDefault="00BF37D6" w:rsidP="00BF37D6">
      <w:pPr>
        <w:pStyle w:val="NO"/>
      </w:pPr>
      <w:r w:rsidRPr="00481D2D">
        <w:t>NOTE</w:t>
      </w:r>
      <w:r w:rsidR="00451971" w:rsidRPr="00481D2D">
        <w:t> 2</w:t>
      </w:r>
      <w:r w:rsidRPr="00481D2D">
        <w:t>:</w:t>
      </w:r>
      <w:r w:rsidRPr="00481D2D">
        <w:tab/>
      </w:r>
      <w:r w:rsidRPr="00481D2D">
        <w:rPr>
          <w:lang w:eastAsia="zh-CN"/>
        </w:rPr>
        <w:t>Precedence</w:t>
      </w:r>
      <w:r w:rsidRPr="00481D2D">
        <w:t xml:space="preserve"> for files configured on both the USIM and ISIM is defined in 3GPP TS 31.103 [15B].</w:t>
      </w:r>
    </w:p>
    <w:p w14:paraId="676BD24C" w14:textId="77777777" w:rsidR="00693B97" w:rsidRPr="00481D2D" w:rsidRDefault="00693B97" w:rsidP="00693B97">
      <w:pPr>
        <w:rPr>
          <w:lang w:eastAsia="zh-CN"/>
        </w:rPr>
      </w:pPr>
      <w:r w:rsidRPr="00481D2D">
        <w:rPr>
          <w:lang w:eastAsia="zh-CN"/>
        </w:rPr>
        <w:t>If the IM CN subsystem is selected and the UE has no credentials the UE can make an emergency call without being registered. The UE shall attempt an emergency call as described in subclause 5.1.6.8.2.</w:t>
      </w:r>
    </w:p>
    <w:p w14:paraId="2E6FA3FF" w14:textId="77777777" w:rsidR="00897956" w:rsidRPr="00481D2D" w:rsidRDefault="00BE0995" w:rsidP="0075117F">
      <w:pPr>
        <w:rPr>
          <w:lang w:eastAsia="zh-CN"/>
        </w:rPr>
      </w:pPr>
      <w:r w:rsidRPr="00481D2D">
        <w:rPr>
          <w:lang w:eastAsia="zh-CN"/>
        </w:rPr>
        <w:t>An</w:t>
      </w:r>
      <w:r w:rsidR="002B009D" w:rsidRPr="00481D2D">
        <w:rPr>
          <w:lang w:eastAsia="zh-CN"/>
        </w:rPr>
        <w:t xml:space="preserve"> </w:t>
      </w:r>
      <w:r w:rsidR="00897956" w:rsidRPr="00481D2D">
        <w:rPr>
          <w:lang w:eastAsia="zh-CN"/>
        </w:rPr>
        <w:t>IP-CAN can</w:t>
      </w:r>
      <w:r w:rsidR="002B009D" w:rsidRPr="00481D2D">
        <w:rPr>
          <w:lang w:eastAsia="zh-CN"/>
        </w:rPr>
        <w:t xml:space="preserve">, </w:t>
      </w:r>
      <w:r w:rsidR="000229A5" w:rsidRPr="00481D2D">
        <w:rPr>
          <w:lang w:eastAsia="zh-CN"/>
        </w:rPr>
        <w:t xml:space="preserve">dependent </w:t>
      </w:r>
      <w:r w:rsidR="002B009D" w:rsidRPr="00481D2D">
        <w:rPr>
          <w:lang w:eastAsia="zh-CN"/>
        </w:rPr>
        <w:t>on the IP-CAN capabilities,</w:t>
      </w:r>
      <w:r w:rsidR="00897956" w:rsidRPr="00481D2D">
        <w:rPr>
          <w:lang w:eastAsia="zh-CN"/>
        </w:rPr>
        <w:t xml:space="preserve"> provide local emergency numbers </w:t>
      </w:r>
      <w:r w:rsidR="000229A5" w:rsidRPr="00481D2D">
        <w:t>(including information about emergency service categories</w:t>
      </w:r>
      <w:r w:rsidR="001E245D" w:rsidRPr="00481D2D">
        <w:t xml:space="preserve"> or information about emergency service URNs</w:t>
      </w:r>
      <w:r w:rsidR="000229A5" w:rsidRPr="00481D2D">
        <w:t xml:space="preserve">) </w:t>
      </w:r>
      <w:r w:rsidR="00897956" w:rsidRPr="00481D2D">
        <w:rPr>
          <w:lang w:eastAsia="zh-CN"/>
        </w:rPr>
        <w:t>to the UE which has that capability, in order for the UE to recognize these numbers as emergency call.</w:t>
      </w:r>
    </w:p>
    <w:p w14:paraId="0BF3472E" w14:textId="77777777" w:rsidR="00897956" w:rsidRPr="00481D2D" w:rsidRDefault="00897956" w:rsidP="005D46C4">
      <w:pPr>
        <w:pStyle w:val="Heading4"/>
      </w:pPr>
      <w:bookmarkStart w:id="189" w:name="_Toc106888597"/>
      <w:r w:rsidRPr="00481D2D">
        <w:t>5.1.6.2</w:t>
      </w:r>
      <w:r w:rsidRPr="00481D2D">
        <w:tab/>
        <w:t>Initial emergency registration</w:t>
      </w:r>
      <w:bookmarkEnd w:id="189"/>
    </w:p>
    <w:p w14:paraId="0EFE6583" w14:textId="77777777" w:rsidR="00A23994" w:rsidRPr="00481D2D" w:rsidRDefault="00A23994" w:rsidP="00A23994">
      <w:r w:rsidRPr="00481D2D">
        <w:t>When the user initiates an emergency call, if emergency registration is needed</w:t>
      </w:r>
      <w:r w:rsidR="00C77793" w:rsidRPr="00481D2D">
        <w:t xml:space="preserve"> (including cases described in subclause</w:t>
      </w:r>
      <w:r w:rsidR="007C6403" w:rsidRPr="00481D2D">
        <w:t> </w:t>
      </w:r>
      <w:r w:rsidR="00C77793" w:rsidRPr="00481D2D">
        <w:t>5.1.6.2A)</w:t>
      </w:r>
      <w:r w:rsidRPr="00481D2D">
        <w:t>, the UE shall perform an emergency registration prior to sending the SIP request related to the emergency call.</w:t>
      </w:r>
    </w:p>
    <w:p w14:paraId="50891619" w14:textId="77777777" w:rsidR="000E43D8" w:rsidRPr="00481D2D" w:rsidRDefault="000E43D8" w:rsidP="000E43D8">
      <w:r w:rsidRPr="00481D2D">
        <w:t>The UE shall have only one valid emergency registration at any given time. If the UE initiates a new emergency registration using different contact address, and the previous emergency registration has not expired, the UE shall consider the previous emergency registration as expired.</w:t>
      </w:r>
    </w:p>
    <w:p w14:paraId="3621B02C" w14:textId="77777777" w:rsidR="00703D53" w:rsidRPr="00481D2D" w:rsidRDefault="00703D53" w:rsidP="00703D53">
      <w:r w:rsidRPr="00481D2D">
        <w:t>IP-CAN procedures for emergency registration are defined in 3GPP TS 23.167 [4B] and in each access technology specific annex.</w:t>
      </w:r>
    </w:p>
    <w:p w14:paraId="457061D3" w14:textId="77777777" w:rsidR="00897956" w:rsidRPr="00481D2D" w:rsidRDefault="00897956">
      <w:r w:rsidRPr="00481D2D">
        <w:t>When a UE performs an initial emergency registration the UE shall perform the actions as specified in subclause 5.1.1.2 with the following additions</w:t>
      </w:r>
      <w:r w:rsidR="00896DAC" w:rsidRPr="00481D2D">
        <w:t xml:space="preserve"> and modifications</w:t>
      </w:r>
      <w:r w:rsidRPr="00481D2D">
        <w:t>:</w:t>
      </w:r>
    </w:p>
    <w:p w14:paraId="0365AD54" w14:textId="77777777" w:rsidR="000B46B6" w:rsidRPr="00481D2D" w:rsidRDefault="00896DAC" w:rsidP="00896DAC">
      <w:pPr>
        <w:pStyle w:val="B1"/>
      </w:pPr>
      <w:r w:rsidRPr="00481D2D">
        <w:t>a)</w:t>
      </w:r>
      <w:r w:rsidR="00897956" w:rsidRPr="00481D2D">
        <w:tab/>
        <w:t xml:space="preserve">the UE shall </w:t>
      </w:r>
      <w:r w:rsidR="000E43D8" w:rsidRPr="00481D2D">
        <w:t xml:space="preserve">include </w:t>
      </w:r>
      <w:r w:rsidR="00DD223C" w:rsidRPr="00481D2D">
        <w:t>a "</w:t>
      </w:r>
      <w:r w:rsidR="009E531D" w:rsidRPr="00481D2D">
        <w:t>sos</w:t>
      </w:r>
      <w:r w:rsidR="00DD223C" w:rsidRPr="00481D2D">
        <w:t xml:space="preserve">" </w:t>
      </w:r>
      <w:r w:rsidR="009F3226" w:rsidRPr="00481D2D">
        <w:t xml:space="preserve">SIP </w:t>
      </w:r>
      <w:smartTag w:uri="urn:schemas-microsoft-com:office:smarttags" w:element="stockticker">
        <w:r w:rsidR="000E43D8" w:rsidRPr="00481D2D">
          <w:t>URI</w:t>
        </w:r>
      </w:smartTag>
      <w:r w:rsidR="000E43D8" w:rsidRPr="00481D2D">
        <w:t xml:space="preserve"> parameter in the Contact header field</w:t>
      </w:r>
      <w:r w:rsidR="00DD223C" w:rsidRPr="00481D2D">
        <w:t xml:space="preserve"> as described in </w:t>
      </w:r>
      <w:r w:rsidR="009E531D" w:rsidRPr="00481D2D">
        <w:t>subclause 7.2A.13</w:t>
      </w:r>
      <w:r w:rsidR="00DD223C" w:rsidRPr="00481D2D">
        <w:t>, indicating</w:t>
      </w:r>
      <w:r w:rsidR="000E43D8" w:rsidRPr="00481D2D">
        <w:t xml:space="preserve"> that this is an emergency registration and that the associated contact address </w:t>
      </w:r>
      <w:r w:rsidR="00FD5280" w:rsidRPr="00481D2D">
        <w:t xml:space="preserve">is allowed </w:t>
      </w:r>
      <w:r w:rsidR="000E43D8" w:rsidRPr="00481D2D">
        <w:t>only for emergency service</w:t>
      </w:r>
      <w:r w:rsidRPr="00481D2D">
        <w:t>; and</w:t>
      </w:r>
    </w:p>
    <w:p w14:paraId="6EB7228A" w14:textId="77777777" w:rsidR="00896DAC" w:rsidRPr="00481D2D" w:rsidRDefault="00896DAC" w:rsidP="00896DAC">
      <w:pPr>
        <w:pStyle w:val="B1"/>
      </w:pPr>
      <w:r w:rsidRPr="00481D2D">
        <w:t>b)</w:t>
      </w:r>
      <w:r w:rsidRPr="00481D2D">
        <w:tab/>
        <w:t>the UE shall populate the From and To header fields of the REGISTER request with:</w:t>
      </w:r>
    </w:p>
    <w:p w14:paraId="02B4FCBA" w14:textId="77777777" w:rsidR="00896DAC" w:rsidRPr="00481D2D" w:rsidRDefault="00896DAC" w:rsidP="00896DAC">
      <w:pPr>
        <w:pStyle w:val="B2"/>
      </w:pPr>
      <w:r w:rsidRPr="00481D2D">
        <w:t>-</w:t>
      </w:r>
      <w:r w:rsidRPr="00481D2D">
        <w:tab/>
        <w:t>the first entry in the list of public user identities provisioned in the UE;</w:t>
      </w:r>
    </w:p>
    <w:p w14:paraId="745010F5" w14:textId="77777777" w:rsidR="00896DAC" w:rsidRPr="00481D2D" w:rsidRDefault="00896DAC" w:rsidP="00896DAC">
      <w:pPr>
        <w:pStyle w:val="B2"/>
      </w:pPr>
      <w:r w:rsidRPr="00481D2D">
        <w:t>-</w:t>
      </w:r>
      <w:r w:rsidRPr="00481D2D">
        <w:tab/>
        <w:t>the default public user identity obtained during the normal registration, if the UE is not provisioned with a list of public user identites, but the UE is currently registered to the IM CN subsystem; and</w:t>
      </w:r>
    </w:p>
    <w:p w14:paraId="3EA77959" w14:textId="77777777" w:rsidR="00897956" w:rsidRPr="00481D2D" w:rsidRDefault="00EC2994" w:rsidP="00EC2994">
      <w:pPr>
        <w:pStyle w:val="B2"/>
      </w:pPr>
      <w:r w:rsidRPr="00481D2D">
        <w:t>-</w:t>
      </w:r>
      <w:r w:rsidRPr="00481D2D">
        <w:tab/>
      </w:r>
      <w:r w:rsidR="00896DAC" w:rsidRPr="00481D2D">
        <w:t>the derived temporary public user identity, in all other cases</w:t>
      </w:r>
      <w:r w:rsidR="00897956" w:rsidRPr="00481D2D">
        <w:t>.</w:t>
      </w:r>
    </w:p>
    <w:p w14:paraId="39E71CEE" w14:textId="77777777" w:rsidR="00B65CA5" w:rsidRPr="00481D2D" w:rsidRDefault="00B65CA5" w:rsidP="00B65CA5">
      <w:r w:rsidRPr="00481D2D">
        <w:t>When the UE performs an initial emergency registration and whilst this emergency registration is active, the UE shall:</w:t>
      </w:r>
    </w:p>
    <w:p w14:paraId="724DA8E1" w14:textId="77777777" w:rsidR="000B46B6" w:rsidRPr="00481D2D" w:rsidRDefault="00B65CA5" w:rsidP="00B65CA5">
      <w:pPr>
        <w:pStyle w:val="B1"/>
      </w:pPr>
      <w:r w:rsidRPr="00481D2D">
        <w:t>-</w:t>
      </w:r>
      <w:r w:rsidRPr="00481D2D">
        <w:tab/>
        <w:t>handle the emergency registration independently from any other ongoing registration to the IM CN subsystem;</w:t>
      </w:r>
    </w:p>
    <w:p w14:paraId="2854B873" w14:textId="77777777" w:rsidR="00B65CA5" w:rsidRPr="00481D2D" w:rsidRDefault="00B65CA5" w:rsidP="00B65CA5">
      <w:pPr>
        <w:pStyle w:val="B1"/>
      </w:pPr>
      <w:r w:rsidRPr="00481D2D">
        <w:t>-</w:t>
      </w:r>
      <w:r w:rsidRPr="00481D2D">
        <w:tab/>
        <w:t>handle any signalling or media related IP-CAN for the purpose of emergency calls independently from any other established IP-CAN for IM CN subsystem related signalling or media; and</w:t>
      </w:r>
    </w:p>
    <w:p w14:paraId="5534DF3B" w14:textId="77777777" w:rsidR="00B65CA5" w:rsidRPr="00481D2D" w:rsidRDefault="00B65CA5" w:rsidP="00B65CA5">
      <w:pPr>
        <w:pStyle w:val="B1"/>
      </w:pPr>
      <w:r w:rsidRPr="00481D2D">
        <w:t>-</w:t>
      </w:r>
      <w:r w:rsidRPr="00481D2D">
        <w:tab/>
        <w:t>handle all SIP signalling and all media related to the emergency call independently from any other ongoing IM CN subsystem signalling and media.</w:t>
      </w:r>
    </w:p>
    <w:p w14:paraId="6864B0E6" w14:textId="77777777" w:rsidR="006B2E73" w:rsidRPr="00481D2D" w:rsidRDefault="006B2E73" w:rsidP="006B2E73">
      <w:r w:rsidRPr="00481D2D">
        <w:t>If:</w:t>
      </w:r>
    </w:p>
    <w:p w14:paraId="79E358EB" w14:textId="77777777" w:rsidR="006B2E73" w:rsidRPr="00481D2D" w:rsidRDefault="006B2E73" w:rsidP="006B2E73">
      <w:pPr>
        <w:pStyle w:val="B1"/>
      </w:pPr>
      <w:r w:rsidRPr="00481D2D">
        <w:t>1)</w:t>
      </w:r>
      <w:r w:rsidRPr="00481D2D">
        <w:tab/>
        <w:t>the UE receives a 420 (Bad Extension) response to the REGISTER request for initial emergency registration containing an "sos" SIP URI parameter in the Contact header field;</w:t>
      </w:r>
    </w:p>
    <w:p w14:paraId="21D728C2" w14:textId="77777777" w:rsidR="006B2E73" w:rsidRPr="00481D2D" w:rsidRDefault="006B2E73" w:rsidP="006B2E73">
      <w:pPr>
        <w:pStyle w:val="B1"/>
      </w:pPr>
      <w:r w:rsidRPr="00481D2D">
        <w:t>2)</w:t>
      </w:r>
      <w:r w:rsidRPr="00481D2D">
        <w:tab/>
        <w:t xml:space="preserve">the UE </w:t>
      </w:r>
      <w:r w:rsidRPr="00481D2D">
        <w:rPr>
          <w:lang w:eastAsia="ja-JP"/>
        </w:rPr>
        <w:t xml:space="preserve">does not </w:t>
      </w:r>
      <w:r w:rsidRPr="00481D2D">
        <w:t>support GPRS-IMS-Bundled authentication; and</w:t>
      </w:r>
    </w:p>
    <w:p w14:paraId="564357D8" w14:textId="77777777" w:rsidR="006B2E73" w:rsidRPr="00481D2D" w:rsidRDefault="006B2E73" w:rsidP="006B2E73">
      <w:pPr>
        <w:pStyle w:val="B1"/>
      </w:pPr>
      <w:r w:rsidRPr="00481D2D">
        <w:t>3)</w:t>
      </w:r>
      <w:r w:rsidRPr="00481D2D">
        <w:tab/>
        <w:t xml:space="preserve">the response contains a 3GPP IM CN subsystem XML body that includes an &lt;ims-3gpp&gt; element, including a version attribute, with an &lt;alternative-service&gt; child element with the &lt;type&gt; child element set to "emergency" (see table 7.6.2) and </w:t>
      </w:r>
      <w:r w:rsidRPr="00481D2D">
        <w:rPr>
          <w:lang w:eastAsia="ja-JP"/>
        </w:rPr>
        <w:t>&lt;</w:t>
      </w:r>
      <w:r w:rsidRPr="00481D2D">
        <w:t>action&gt; child element set to "</w:t>
      </w:r>
      <w:r w:rsidRPr="00481D2D">
        <w:rPr>
          <w:lang w:eastAsia="ja-JP"/>
        </w:rPr>
        <w:t>anonymous-emergencycall</w:t>
      </w:r>
      <w:r w:rsidRPr="00481D2D">
        <w:t xml:space="preserve">" (see table 7.6.3); </w:t>
      </w:r>
    </w:p>
    <w:p w14:paraId="708DCA3D" w14:textId="77777777" w:rsidR="006B2E73" w:rsidRPr="00481D2D" w:rsidRDefault="006B2E73" w:rsidP="006B2E73">
      <w:r w:rsidRPr="00481D2D">
        <w:t>t</w:t>
      </w:r>
      <w:r w:rsidRPr="00481D2D">
        <w:rPr>
          <w:lang w:eastAsia="zh-CN"/>
        </w:rPr>
        <w:t>he UE shall attempt an emergency call as described in subclause 5.1.6.8.2</w:t>
      </w:r>
      <w:r w:rsidRPr="00481D2D">
        <w:t>.</w:t>
      </w:r>
    </w:p>
    <w:p w14:paraId="0A947F06" w14:textId="77777777" w:rsidR="006B2E73" w:rsidRPr="00481D2D" w:rsidRDefault="006B2E73" w:rsidP="006B2E73">
      <w:r w:rsidRPr="00481D2D">
        <w:t>If:</w:t>
      </w:r>
    </w:p>
    <w:p w14:paraId="7DD9BC34" w14:textId="77777777" w:rsidR="006B2E73" w:rsidRPr="00481D2D" w:rsidRDefault="006B2E73" w:rsidP="006B2E73">
      <w:pPr>
        <w:pStyle w:val="B1"/>
      </w:pPr>
      <w:r w:rsidRPr="00481D2D">
        <w:t>1)</w:t>
      </w:r>
      <w:r w:rsidRPr="00481D2D">
        <w:tab/>
        <w:t>the UE receives a 403 (Forbidden) response to the REGISTER request for initial emergency registration containing an "sos" SIP URI parameter in the Contact header field; and</w:t>
      </w:r>
    </w:p>
    <w:p w14:paraId="25160B7B" w14:textId="77777777" w:rsidR="006B2E73" w:rsidRPr="00481D2D" w:rsidRDefault="006B2E73" w:rsidP="006B2E73">
      <w:pPr>
        <w:pStyle w:val="B1"/>
      </w:pPr>
      <w:r w:rsidRPr="00481D2D">
        <w:t>2)</w:t>
      </w:r>
      <w:r w:rsidRPr="00481D2D">
        <w:tab/>
        <w:t xml:space="preserve">the response contains a 3GPP IM CN subsystem XML body that includes an &lt;ims-3gpp&gt; element, including a version attribute, with an &lt;alternative-service&gt; child element with the &lt;type&gt; child element set to "emergency" (see table 7.6.2) and </w:t>
      </w:r>
      <w:r w:rsidRPr="00481D2D">
        <w:rPr>
          <w:lang w:eastAsia="ja-JP"/>
        </w:rPr>
        <w:t>&lt;</w:t>
      </w:r>
      <w:r w:rsidRPr="00481D2D">
        <w:t>action&gt; child element set to "</w:t>
      </w:r>
      <w:r w:rsidRPr="00481D2D">
        <w:rPr>
          <w:lang w:eastAsia="ja-JP"/>
        </w:rPr>
        <w:t>anonymous-emergencycall</w:t>
      </w:r>
      <w:r w:rsidRPr="00481D2D">
        <w:t xml:space="preserve">" (see table 7.6.3); </w:t>
      </w:r>
    </w:p>
    <w:p w14:paraId="59C3396F" w14:textId="77777777" w:rsidR="006B2E73" w:rsidRPr="00481D2D" w:rsidRDefault="006B2E73" w:rsidP="006B2E73">
      <w:r w:rsidRPr="00481D2D">
        <w:t>t</w:t>
      </w:r>
      <w:r w:rsidRPr="00481D2D">
        <w:rPr>
          <w:lang w:eastAsia="zh-CN"/>
        </w:rPr>
        <w:t>he UE shall attempt an emergency call as described in subclause 5.1.6.8.2</w:t>
      </w:r>
      <w:r w:rsidRPr="00481D2D">
        <w:t>.</w:t>
      </w:r>
    </w:p>
    <w:p w14:paraId="317F49AA" w14:textId="77777777" w:rsidR="0067749A" w:rsidRPr="00481D2D" w:rsidRDefault="0067749A" w:rsidP="005D46C4">
      <w:pPr>
        <w:pStyle w:val="Heading4"/>
      </w:pPr>
      <w:bookmarkStart w:id="190" w:name="_Toc106888598"/>
      <w:r w:rsidRPr="00481D2D">
        <w:t>5.1.6.2A</w:t>
      </w:r>
      <w:r w:rsidRPr="00481D2D">
        <w:tab/>
        <w:t>New initial emergency registration</w:t>
      </w:r>
      <w:bookmarkEnd w:id="190"/>
    </w:p>
    <w:p w14:paraId="7B39DFA3" w14:textId="77777777" w:rsidR="0067749A" w:rsidRPr="00481D2D" w:rsidRDefault="0067749A" w:rsidP="0067749A">
      <w:r w:rsidRPr="00481D2D">
        <w:t>The UE shall perform a new initial emergency registration, as specified in subclause 5.1.6.2, if the UE determines that:</w:t>
      </w:r>
    </w:p>
    <w:p w14:paraId="76456B18" w14:textId="77777777" w:rsidR="0067749A" w:rsidRPr="00481D2D" w:rsidRDefault="0067749A" w:rsidP="0067749A">
      <w:pPr>
        <w:pStyle w:val="B1"/>
      </w:pPr>
      <w:r w:rsidRPr="00481D2D">
        <w:t>-</w:t>
      </w:r>
      <w:r w:rsidRPr="00481D2D">
        <w:tab/>
        <w:t>it has previously performed an emergency registration which has not yet expired; and</w:t>
      </w:r>
    </w:p>
    <w:p w14:paraId="602A73B9" w14:textId="77777777" w:rsidR="0067749A" w:rsidRPr="00481D2D" w:rsidRDefault="0067749A" w:rsidP="0067749A">
      <w:pPr>
        <w:pStyle w:val="B1"/>
      </w:pPr>
      <w:r w:rsidRPr="00481D2D">
        <w:t>-</w:t>
      </w:r>
      <w:r w:rsidRPr="00481D2D">
        <w:tab/>
        <w:t>it has obtained an IP address from the serving IP-CAN, as specified in subclause 9.2.1, different than the IP address used for the emergency registration.</w:t>
      </w:r>
    </w:p>
    <w:p w14:paraId="57A671B9" w14:textId="77777777" w:rsidR="00897956" w:rsidRPr="00481D2D" w:rsidRDefault="00897956" w:rsidP="005D46C4">
      <w:pPr>
        <w:pStyle w:val="Heading4"/>
      </w:pPr>
      <w:bookmarkStart w:id="191" w:name="_Toc106888599"/>
      <w:r w:rsidRPr="00481D2D">
        <w:t>5.1.6.3</w:t>
      </w:r>
      <w:r w:rsidRPr="00481D2D">
        <w:tab/>
        <w:t>Initial subscription to the registration-state event package</w:t>
      </w:r>
      <w:bookmarkEnd w:id="191"/>
    </w:p>
    <w:p w14:paraId="2765A72B" w14:textId="77777777" w:rsidR="007F19C9" w:rsidRPr="00481D2D" w:rsidRDefault="000E43D8" w:rsidP="007F19C9">
      <w:r w:rsidRPr="00481D2D">
        <w:t xml:space="preserve">Upon receiving the 200 (OK) to the REGISTER request that </w:t>
      </w:r>
      <w:r w:rsidRPr="00481D2D">
        <w:rPr>
          <w:rFonts w:eastAsia="SimSun"/>
          <w:lang w:eastAsia="zh-CN"/>
        </w:rPr>
        <w:t>completes</w:t>
      </w:r>
      <w:r w:rsidRPr="00481D2D">
        <w:t xml:space="preserve"> the emergency registration, the </w:t>
      </w:r>
      <w:r w:rsidR="007F19C9" w:rsidRPr="00481D2D">
        <w:t xml:space="preserve">UE shall not subscribe to the reg event package </w:t>
      </w:r>
      <w:r w:rsidRPr="00481D2D">
        <w:t xml:space="preserve">of the </w:t>
      </w:r>
      <w:r w:rsidR="007F19C9" w:rsidRPr="00481D2D">
        <w:t>public user identity</w:t>
      </w:r>
      <w:r w:rsidRPr="00481D2D">
        <w:t xml:space="preserve"> specified in the REGISTER request</w:t>
      </w:r>
      <w:r w:rsidR="007F19C9" w:rsidRPr="00481D2D">
        <w:t>.</w:t>
      </w:r>
    </w:p>
    <w:p w14:paraId="01CAD1C0" w14:textId="77777777" w:rsidR="00897956" w:rsidRPr="00481D2D" w:rsidRDefault="00897956" w:rsidP="005D46C4">
      <w:pPr>
        <w:pStyle w:val="Heading4"/>
      </w:pPr>
      <w:bookmarkStart w:id="192" w:name="_Toc106888600"/>
      <w:r w:rsidRPr="00481D2D">
        <w:t>5.1.6.4</w:t>
      </w:r>
      <w:r w:rsidRPr="00481D2D">
        <w:tab/>
        <w:t>User-initiated emergency reregistration</w:t>
      </w:r>
      <w:bookmarkEnd w:id="192"/>
    </w:p>
    <w:p w14:paraId="5CDD5DE8" w14:textId="77777777" w:rsidR="000B46B6" w:rsidRPr="00481D2D" w:rsidRDefault="009775EC" w:rsidP="009D4B18">
      <w:r w:rsidRPr="00481D2D">
        <w:t xml:space="preserve">The </w:t>
      </w:r>
      <w:r w:rsidR="009D4B18" w:rsidRPr="00481D2D">
        <w:t>UE shall perform user-initiated emergency reregistration</w:t>
      </w:r>
      <w:r w:rsidRPr="00481D2D">
        <w:rPr>
          <w:lang w:eastAsia="zh-CN"/>
        </w:rPr>
        <w:t xml:space="preserve"> as specified in </w:t>
      </w:r>
      <w:r w:rsidRPr="00481D2D">
        <w:t>subclause 5</w:t>
      </w:r>
      <w:r w:rsidRPr="00481D2D">
        <w:rPr>
          <w:lang w:eastAsia="zh-CN"/>
        </w:rPr>
        <w:t>.1.1.4 if</w:t>
      </w:r>
      <w:r w:rsidR="00143FD3" w:rsidRPr="00481D2D">
        <w:rPr>
          <w:lang w:eastAsia="zh-CN"/>
        </w:rPr>
        <w:t xml:space="preserve"> half of the time for the emergency registration has expired and</w:t>
      </w:r>
      <w:r w:rsidRPr="00481D2D">
        <w:rPr>
          <w:lang w:eastAsia="zh-CN"/>
        </w:rPr>
        <w:t>:</w:t>
      </w:r>
    </w:p>
    <w:p w14:paraId="33687F1A" w14:textId="77777777" w:rsidR="00143FD3" w:rsidRPr="00481D2D" w:rsidRDefault="009775EC" w:rsidP="009775EC">
      <w:pPr>
        <w:pStyle w:val="B1"/>
      </w:pPr>
      <w:r w:rsidRPr="00481D2D">
        <w:rPr>
          <w:lang w:eastAsia="zh-CN"/>
        </w:rPr>
        <w:t>-</w:t>
      </w:r>
      <w:r w:rsidRPr="00481D2D">
        <w:rPr>
          <w:lang w:eastAsia="zh-CN"/>
        </w:rPr>
        <w:tab/>
        <w:t xml:space="preserve">the UE has emergency related </w:t>
      </w:r>
      <w:r w:rsidR="009D4B18" w:rsidRPr="00481D2D">
        <w:t>ongoing dialog</w:t>
      </w:r>
      <w:r w:rsidR="00143FD3" w:rsidRPr="00481D2D">
        <w:t>;</w:t>
      </w:r>
    </w:p>
    <w:p w14:paraId="4AE0CF8D" w14:textId="77777777" w:rsidR="009775EC" w:rsidRPr="00481D2D" w:rsidRDefault="00143FD3" w:rsidP="009775EC">
      <w:pPr>
        <w:pStyle w:val="B1"/>
      </w:pPr>
      <w:r w:rsidRPr="00481D2D">
        <w:t>-</w:t>
      </w:r>
      <w:r w:rsidRPr="00481D2D">
        <w:tab/>
      </w:r>
      <w:r w:rsidR="009775EC" w:rsidRPr="00481D2D">
        <w:t xml:space="preserve">standalone </w:t>
      </w:r>
      <w:r w:rsidR="009D4B18" w:rsidRPr="00481D2D">
        <w:t>transactions exist</w:t>
      </w:r>
      <w:r w:rsidR="009775EC" w:rsidRPr="00481D2D">
        <w:t>; or</w:t>
      </w:r>
    </w:p>
    <w:p w14:paraId="2D873C86" w14:textId="77777777" w:rsidR="009775EC" w:rsidRPr="00481D2D" w:rsidRDefault="009775EC" w:rsidP="009775EC">
      <w:pPr>
        <w:pStyle w:val="B1"/>
        <w:rPr>
          <w:lang w:eastAsia="zh-CN"/>
        </w:rPr>
      </w:pPr>
      <w:r w:rsidRPr="00481D2D">
        <w:rPr>
          <w:lang w:eastAsia="zh-CN"/>
        </w:rPr>
        <w:t>-</w:t>
      </w:r>
      <w:r w:rsidRPr="00481D2D">
        <w:rPr>
          <w:lang w:eastAsia="zh-CN"/>
        </w:rPr>
        <w:tab/>
        <w:t>the user initiates an emergency call.</w:t>
      </w:r>
    </w:p>
    <w:p w14:paraId="3829B486" w14:textId="77777777" w:rsidR="009D4B18" w:rsidRPr="00481D2D" w:rsidRDefault="009775EC" w:rsidP="009775EC">
      <w:r w:rsidRPr="00481D2D">
        <w:t xml:space="preserve">The </w:t>
      </w:r>
      <w:r w:rsidR="009D4B18" w:rsidRPr="00481D2D">
        <w:t xml:space="preserve">UE shall </w:t>
      </w:r>
      <w:r w:rsidRPr="00481D2D">
        <w:t xml:space="preserve">not </w:t>
      </w:r>
      <w:r w:rsidR="009D4B18" w:rsidRPr="00481D2D">
        <w:t>perform user-initiated emergency reregistration</w:t>
      </w:r>
      <w:r w:rsidRPr="00481D2D">
        <w:t xml:space="preserve"> in any other cases</w:t>
      </w:r>
      <w:r w:rsidR="009D4B18" w:rsidRPr="00481D2D">
        <w:t>.</w:t>
      </w:r>
    </w:p>
    <w:p w14:paraId="32FF5C56" w14:textId="77777777" w:rsidR="00897956" w:rsidRPr="00481D2D" w:rsidRDefault="00897956" w:rsidP="005D46C4">
      <w:pPr>
        <w:pStyle w:val="Heading4"/>
      </w:pPr>
      <w:bookmarkStart w:id="193" w:name="_Toc106888601"/>
      <w:r w:rsidRPr="00481D2D">
        <w:t>5.1.6.5</w:t>
      </w:r>
      <w:r w:rsidRPr="00481D2D">
        <w:tab/>
        <w:t>Authentication</w:t>
      </w:r>
      <w:bookmarkEnd w:id="193"/>
    </w:p>
    <w:p w14:paraId="0986190D" w14:textId="77777777" w:rsidR="00897956" w:rsidRPr="00481D2D" w:rsidRDefault="00897956">
      <w:r w:rsidRPr="00481D2D">
        <w:t>When a UE performs authentication a UE shall perform the procedures as specified in subclause</w:t>
      </w:r>
      <w:r w:rsidR="0016207B" w:rsidRPr="00481D2D">
        <w:t> </w:t>
      </w:r>
      <w:r w:rsidRPr="00481D2D">
        <w:t>5.1.1.5.</w:t>
      </w:r>
    </w:p>
    <w:p w14:paraId="787BB7F9" w14:textId="77777777" w:rsidR="00897956" w:rsidRPr="00481D2D" w:rsidRDefault="00897956" w:rsidP="005D46C4">
      <w:pPr>
        <w:pStyle w:val="Heading4"/>
      </w:pPr>
      <w:bookmarkStart w:id="194" w:name="_Toc106888602"/>
      <w:r w:rsidRPr="00481D2D">
        <w:t>5.1.6.6</w:t>
      </w:r>
      <w:r w:rsidRPr="00481D2D">
        <w:tab/>
        <w:t>User-initiated emergency deregistration</w:t>
      </w:r>
      <w:bookmarkEnd w:id="194"/>
    </w:p>
    <w:p w14:paraId="3D4DCAC3" w14:textId="77777777" w:rsidR="00897956" w:rsidRPr="00481D2D" w:rsidRDefault="000E43D8">
      <w:r w:rsidRPr="00481D2D">
        <w:t xml:space="preserve">Once the UE registers a public user identity and an associated contact address via emergency registration, the </w:t>
      </w:r>
      <w:r w:rsidR="00897956" w:rsidRPr="00481D2D">
        <w:t xml:space="preserve">UE shall not perform user-initiated deregistration of </w:t>
      </w:r>
      <w:r w:rsidRPr="00481D2D">
        <w:t xml:space="preserve">the respective </w:t>
      </w:r>
      <w:r w:rsidR="00897956" w:rsidRPr="00481D2D">
        <w:t>public user identity</w:t>
      </w:r>
      <w:r w:rsidRPr="00481D2D">
        <w:t xml:space="preserve"> and the associated contact address</w:t>
      </w:r>
      <w:r w:rsidR="00897956" w:rsidRPr="00481D2D">
        <w:t>.</w:t>
      </w:r>
    </w:p>
    <w:p w14:paraId="6C6865B1" w14:textId="77777777" w:rsidR="00897956" w:rsidRPr="00481D2D" w:rsidRDefault="00897956">
      <w:pPr>
        <w:pStyle w:val="NO"/>
      </w:pPr>
      <w:r w:rsidRPr="00481D2D">
        <w:t>NOTE:</w:t>
      </w:r>
      <w:r w:rsidRPr="00481D2D">
        <w:tab/>
        <w:t xml:space="preserve">The UE will be deregistered </w:t>
      </w:r>
      <w:r w:rsidR="007F19C9" w:rsidRPr="00481D2D">
        <w:t xml:space="preserve">when </w:t>
      </w:r>
      <w:r w:rsidRPr="00481D2D">
        <w:t>the emergency registration expires.</w:t>
      </w:r>
    </w:p>
    <w:p w14:paraId="7C1222BF" w14:textId="77777777" w:rsidR="00897956" w:rsidRPr="00481D2D" w:rsidRDefault="00897956" w:rsidP="005D46C4">
      <w:pPr>
        <w:pStyle w:val="Heading4"/>
      </w:pPr>
      <w:bookmarkStart w:id="195" w:name="_Toc106888603"/>
      <w:r w:rsidRPr="00481D2D">
        <w:t>5.1.6.7</w:t>
      </w:r>
      <w:r w:rsidRPr="00481D2D">
        <w:tab/>
        <w:t>Network-initiated emergency deregistration</w:t>
      </w:r>
      <w:bookmarkEnd w:id="195"/>
    </w:p>
    <w:p w14:paraId="5ECBE582" w14:textId="77777777" w:rsidR="00897956" w:rsidRPr="00481D2D" w:rsidRDefault="00511714" w:rsidP="0075117F">
      <w:r w:rsidRPr="00481D2D">
        <w:rPr>
          <w:lang w:eastAsia="zh-CN"/>
        </w:rPr>
        <w:t xml:space="preserve">An </w:t>
      </w:r>
      <w:r w:rsidR="00A2370F" w:rsidRPr="00481D2D">
        <w:rPr>
          <w:lang w:eastAsia="zh-CN"/>
        </w:rPr>
        <w:t xml:space="preserve">emergency registration </w:t>
      </w:r>
      <w:r w:rsidRPr="00481D2D">
        <w:rPr>
          <w:lang w:eastAsia="zh-CN"/>
        </w:rPr>
        <w:t>will not be deregistered by the network (see subclause 5.4.8.4)</w:t>
      </w:r>
      <w:r w:rsidR="0067749A" w:rsidRPr="00481D2D">
        <w:t>.</w:t>
      </w:r>
    </w:p>
    <w:p w14:paraId="4F308A43" w14:textId="77777777" w:rsidR="00897956" w:rsidRPr="00481D2D" w:rsidRDefault="00897956" w:rsidP="005D46C4">
      <w:pPr>
        <w:pStyle w:val="Heading4"/>
      </w:pPr>
      <w:bookmarkStart w:id="196" w:name="_Toc106888604"/>
      <w:r w:rsidRPr="00481D2D">
        <w:t>5.1.6.8</w:t>
      </w:r>
      <w:r w:rsidRPr="00481D2D">
        <w:tab/>
        <w:t>Emergency session setup</w:t>
      </w:r>
      <w:bookmarkEnd w:id="196"/>
    </w:p>
    <w:p w14:paraId="1435049C" w14:textId="77777777" w:rsidR="00897956" w:rsidRPr="00481D2D" w:rsidRDefault="00897956" w:rsidP="005D46C4">
      <w:pPr>
        <w:pStyle w:val="Heading5"/>
      </w:pPr>
      <w:bookmarkStart w:id="197" w:name="_Toc106888605"/>
      <w:r w:rsidRPr="00481D2D">
        <w:t>5.1.6.8.1</w:t>
      </w:r>
      <w:r w:rsidRPr="00481D2D">
        <w:tab/>
        <w:t>General</w:t>
      </w:r>
      <w:bookmarkEnd w:id="197"/>
    </w:p>
    <w:p w14:paraId="50FE8719" w14:textId="77777777" w:rsidR="00B01457" w:rsidRPr="00481D2D" w:rsidRDefault="00FB3CEB" w:rsidP="00FB3CEB">
      <w:r w:rsidRPr="00481D2D">
        <w:t xml:space="preserve">The UE shall translate any user indicated emergency number as specified in 3GPP TS 22.101 [1A] to an emergency service URN, i.e. </w:t>
      </w:r>
      <w:r w:rsidR="00FD54AE" w:rsidRPr="00481D2D">
        <w:t xml:space="preserve">a service </w:t>
      </w:r>
      <w:r w:rsidRPr="00481D2D">
        <w:t xml:space="preserve">URN with </w:t>
      </w:r>
      <w:r w:rsidR="00FD54AE" w:rsidRPr="00481D2D">
        <w:t xml:space="preserve">a top-level service type of </w:t>
      </w:r>
      <w:r w:rsidRPr="00481D2D">
        <w:t xml:space="preserve">"sos" as specified in </w:t>
      </w:r>
      <w:r w:rsidR="00A77B7A" w:rsidRPr="00481D2D">
        <w:t>RFC 5031</w:t>
      </w:r>
      <w:r w:rsidRPr="00481D2D">
        <w:t> [69].</w:t>
      </w:r>
    </w:p>
    <w:p w14:paraId="4F91AD49" w14:textId="77777777" w:rsidR="00B01457" w:rsidRPr="00481D2D" w:rsidRDefault="00B01457" w:rsidP="00B01457">
      <w:r w:rsidRPr="00481D2D">
        <w:t>When an initial request for a dialog or a standalone transaction, or an unknown method transmitted as part of UE detected emergency call procedures as defined in subclause 5.1.6 is initiated:</w:t>
      </w:r>
    </w:p>
    <w:p w14:paraId="22B1B63E" w14:textId="77777777" w:rsidR="00B01457" w:rsidRPr="00481D2D" w:rsidRDefault="00B01457" w:rsidP="00B01457">
      <w:pPr>
        <w:pStyle w:val="B1"/>
      </w:pPr>
      <w:r w:rsidRPr="00481D2D">
        <w:t>-</w:t>
      </w:r>
      <w:r w:rsidRPr="00481D2D">
        <w:tab/>
        <w:t>in event other than reception of a 380 (Alternative Service) response to an initial request for a dialog, or a standalone transaction, or an unknown method as defined in procedures in subclause 5.1.2A.1.1, subclause 5.1.3.1, subclause 5.1.6.8.1, subclause 5.1.6.8.3 and subclause 5.1.6.8.4; or</w:t>
      </w:r>
    </w:p>
    <w:p w14:paraId="16A93182" w14:textId="77777777" w:rsidR="00B01457" w:rsidRPr="00481D2D" w:rsidRDefault="00B01457" w:rsidP="00B01457">
      <w:pPr>
        <w:pStyle w:val="B1"/>
      </w:pPr>
      <w:r w:rsidRPr="00481D2D">
        <w:t>-</w:t>
      </w:r>
      <w:r w:rsidRPr="00481D2D">
        <w:tab/>
        <w:t>upon reception of a 380 (Alternative Service) response to an initial request for a dialog, or a standalone transaction, or an unknown method as defined in procedures in subclause 5.1.2A.1.1, subclause 5.1.3.1, subclause 5.1.6.8.1, subclause 5.1.6.8.3 and subclause 5.1.6.8.4, and the 380 (Alternative Service) response does not contain a Contact header field containing a service URN with a top-level service type of "sos",</w:t>
      </w:r>
    </w:p>
    <w:p w14:paraId="73DCF88D" w14:textId="77777777" w:rsidR="00451971" w:rsidRPr="00481D2D" w:rsidRDefault="00B01457" w:rsidP="00FB3CEB">
      <w:r w:rsidRPr="00481D2D">
        <w:t xml:space="preserve">the </w:t>
      </w:r>
      <w:r w:rsidR="000229A5" w:rsidRPr="00481D2D">
        <w:t>Request-</w:t>
      </w:r>
      <w:smartTag w:uri="urn:schemas-microsoft-com:office:smarttags" w:element="stockticker">
        <w:r w:rsidR="000229A5" w:rsidRPr="00481D2D">
          <w:t>URI</w:t>
        </w:r>
      </w:smartTag>
      <w:r w:rsidR="000229A5" w:rsidRPr="00481D2D">
        <w:t xml:space="preserve"> of </w:t>
      </w:r>
      <w:r w:rsidRPr="00481D2D">
        <w:t xml:space="preserve">the </w:t>
      </w:r>
      <w:r w:rsidR="000229A5" w:rsidRPr="00481D2D">
        <w:t xml:space="preserve">initial request for a dialog or </w:t>
      </w:r>
      <w:r w:rsidRPr="00481D2D">
        <w:t xml:space="preserve">the </w:t>
      </w:r>
      <w:r w:rsidR="000229A5" w:rsidRPr="00481D2D">
        <w:t xml:space="preserve">standalone transaction, or </w:t>
      </w:r>
      <w:r w:rsidRPr="00481D2D">
        <w:t xml:space="preserve">the </w:t>
      </w:r>
      <w:r w:rsidR="000229A5" w:rsidRPr="00481D2D">
        <w:t>unknown method transmitted as part of UE detected emergency call procedures as defined in subclause 5.1.6 shall include one of the following service URNs</w:t>
      </w:r>
      <w:r w:rsidR="00451971" w:rsidRPr="00481D2D">
        <w:t>:</w:t>
      </w:r>
    </w:p>
    <w:p w14:paraId="7F383F7E" w14:textId="77777777" w:rsidR="00FB3CEB" w:rsidRPr="00481D2D" w:rsidRDefault="00451971" w:rsidP="00451971">
      <w:pPr>
        <w:pStyle w:val="B1"/>
      </w:pPr>
      <w:r w:rsidRPr="00481D2D">
        <w:t>-</w:t>
      </w:r>
      <w:r w:rsidRPr="00481D2D">
        <w:tab/>
      </w:r>
      <w:r w:rsidR="000229A5" w:rsidRPr="00481D2D">
        <w:t>"urn:service:sos", "urn:service:sos.ambulance", "urn:service:sos.police", "urn:service:sos.fire", "urn:service:sos.marine", "urn:service:sos.mountain"</w:t>
      </w:r>
      <w:r w:rsidR="00275D3E" w:rsidRPr="00481D2D">
        <w:t>, "urn:service:sos.ecall.manual", "urn:service:sos.ecall.automatic"</w:t>
      </w:r>
      <w:r w:rsidR="000229A5" w:rsidRPr="00481D2D">
        <w:t xml:space="preserve">. If the UE can determine the type of emergency service the UE shall </w:t>
      </w:r>
      <w:r w:rsidR="004160C7" w:rsidRPr="00481D2D">
        <w:t xml:space="preserve">use an emergency service URN with </w:t>
      </w:r>
      <w:r w:rsidR="000229A5" w:rsidRPr="00481D2D">
        <w:t xml:space="preserve">a </w:t>
      </w:r>
      <w:r w:rsidR="00FD54AE" w:rsidRPr="00481D2D">
        <w:t>sub-service type</w:t>
      </w:r>
      <w:r w:rsidR="004160C7" w:rsidRPr="00481D2D">
        <w:t xml:space="preserve"> corresponding to the type of emergency service</w:t>
      </w:r>
      <w:r w:rsidR="00FD54AE" w:rsidRPr="00481D2D">
        <w:t>.</w:t>
      </w:r>
    </w:p>
    <w:p w14:paraId="2BE8B1CC" w14:textId="77777777" w:rsidR="00451971" w:rsidRPr="00481D2D" w:rsidRDefault="00451971" w:rsidP="00451971">
      <w:pPr>
        <w:pStyle w:val="B1"/>
      </w:pPr>
      <w:r w:rsidRPr="00481D2D">
        <w:t>-</w:t>
      </w:r>
      <w:r w:rsidRPr="00481D2D">
        <w:tab/>
        <w:t xml:space="preserve">as derived from </w:t>
      </w:r>
      <w:r w:rsidRPr="00481D2D">
        <w:rPr>
          <w:lang w:eastAsia="zh-CN"/>
        </w:rPr>
        <w:t xml:space="preserve">the </w:t>
      </w:r>
      <w:r w:rsidRPr="00481D2D">
        <w:t>information about emergency service URNs</w:t>
      </w:r>
      <w:r w:rsidRPr="00481D2D">
        <w:rPr>
          <w:lang w:eastAsia="zh-CN"/>
        </w:rPr>
        <w:t xml:space="preserve"> provided with local emergency numbers (see subclause </w:t>
      </w:r>
      <w:r w:rsidRPr="00481D2D">
        <w:t>5.1.6.1</w:t>
      </w:r>
      <w:r w:rsidRPr="00481D2D">
        <w:rPr>
          <w:lang w:eastAsia="zh-CN"/>
        </w:rPr>
        <w:t>)</w:t>
      </w:r>
      <w:r w:rsidRPr="00481D2D">
        <w:t>.</w:t>
      </w:r>
    </w:p>
    <w:p w14:paraId="18F99DAD" w14:textId="77777777" w:rsidR="000229A5" w:rsidRPr="00481D2D" w:rsidRDefault="000229A5" w:rsidP="000229A5">
      <w:pPr>
        <w:pStyle w:val="NO"/>
      </w:pPr>
      <w:r w:rsidRPr="00481D2D">
        <w:t>NOTE 1:</w:t>
      </w:r>
      <w:r w:rsidRPr="00481D2D">
        <w:tab/>
        <w:t>A service URN with a top-level service type of "sos" is used only when the user intends to establish an emergency call.</w:t>
      </w:r>
    </w:p>
    <w:p w14:paraId="3B22C306" w14:textId="77777777" w:rsidR="00D00C49" w:rsidRPr="00481D2D" w:rsidRDefault="00D00C49" w:rsidP="00D00C49">
      <w:pPr>
        <w:pStyle w:val="NO"/>
      </w:pPr>
      <w:r w:rsidRPr="00481D2D">
        <w:t>NOTE 2:</w:t>
      </w:r>
      <w:r w:rsidRPr="00481D2D">
        <w:tab/>
        <w:t>In countries where a type of emergency service is required, due to national regulations, an emergency call request with emergency service URN "urn:service:sos" can fail.</w:t>
      </w:r>
    </w:p>
    <w:p w14:paraId="3FA09A77" w14:textId="77777777" w:rsidR="00B01457" w:rsidRPr="00481D2D" w:rsidRDefault="00B01457" w:rsidP="00B01457">
      <w:r w:rsidRPr="00481D2D">
        <w:t>When an initial request for a dialog or a standalone transaction, or an unknown method transmitted as part of UE detected emergency call procedures as defined in subclause 5.1.6 is initiated upon reception of 380 (Alternative Service) response to an initial request for a dialog, or a standalone transaction, or an unknown method as defined in procedures in subclause 5.1.2A.1.1, subclause 5.1.3.1, subclause 5.1.6.8.1, subclause 5.1.6.8.3 and subclause 5.1.6.8.4, and if the 380 (Alternative Service) response contains a Contact header field containing a service URN with a top-level service type of "sos", the UE shall set the Request-</w:t>
      </w:r>
      <w:smartTag w:uri="urn:schemas-microsoft-com:office:smarttags" w:element="stockticker">
        <w:r w:rsidRPr="00481D2D">
          <w:t>URI</w:t>
        </w:r>
      </w:smartTag>
      <w:r w:rsidRPr="00481D2D">
        <w:t xml:space="preserve"> of the initial request for a dialog or the standalone transaction, or the unknown method transmitted as part of UE detected emergency call procedures as defined in subclause 5.1.6 to the service URN of the Contact header field of the 380 (Alternative Service) response.</w:t>
      </w:r>
    </w:p>
    <w:p w14:paraId="0F52A68B" w14:textId="77777777" w:rsidR="00E70F47" w:rsidRPr="00481D2D" w:rsidRDefault="00897956">
      <w:r w:rsidRPr="00481D2D">
        <w:t xml:space="preserve">In the event the UE receives a 380 (Alternative Service) response to an INVITE request the response </w:t>
      </w:r>
      <w:r w:rsidR="00AB78A5" w:rsidRPr="00481D2D">
        <w:t xml:space="preserve">including </w:t>
      </w:r>
      <w:r w:rsidR="00E70F47" w:rsidRPr="00481D2D">
        <w:t xml:space="preserve">a 3GPP </w:t>
      </w:r>
      <w:r w:rsidR="00AB78A5" w:rsidRPr="00481D2D">
        <w:t>IM CN subsystem XML body as described in subclause 7.6</w:t>
      </w:r>
      <w:r w:rsidRPr="00481D2D">
        <w:t xml:space="preserve"> that includes </w:t>
      </w:r>
      <w:r w:rsidR="009F3E51" w:rsidRPr="00481D2D">
        <w:t xml:space="preserve">an &lt;ims-3gpp&gt; element, including a version attribute, with </w:t>
      </w:r>
      <w:r w:rsidRPr="00481D2D">
        <w:t>an &lt;alternative</w:t>
      </w:r>
      <w:r w:rsidR="009F3E51" w:rsidRPr="00481D2D">
        <w:t>-</w:t>
      </w:r>
      <w:r w:rsidRPr="00481D2D">
        <w:t xml:space="preserve">service&gt; </w:t>
      </w:r>
      <w:r w:rsidR="009F3E51" w:rsidRPr="00481D2D">
        <w:t xml:space="preserve">child </w:t>
      </w:r>
      <w:r w:rsidRPr="00481D2D">
        <w:t>element with the &lt;type&gt; child element set to "emergency"</w:t>
      </w:r>
      <w:r w:rsidR="009F3E51" w:rsidRPr="00481D2D">
        <w:t xml:space="preserve"> (see table 7.</w:t>
      </w:r>
      <w:r w:rsidR="00653E48" w:rsidRPr="00481D2D">
        <w:t>6.2</w:t>
      </w:r>
      <w:r w:rsidR="009F3E51" w:rsidRPr="00481D2D">
        <w:t>)</w:t>
      </w:r>
      <w:r w:rsidRPr="00481D2D">
        <w:t>, the UE shall automatically send an ACK request to the P-CSCF as per normal SIP procedures and terminate the session.</w:t>
      </w:r>
      <w:r w:rsidR="00E70F47" w:rsidRPr="00481D2D">
        <w:t xml:space="preserve"> In addition, if the 380 (Alternative Service) response includes a P-Asserted-Identity header field with a value equal to the value of the last entry on the Path header field value received during registration:</w:t>
      </w:r>
    </w:p>
    <w:p w14:paraId="70CBD7C4" w14:textId="77777777" w:rsidR="00E70F47" w:rsidRPr="00481D2D" w:rsidRDefault="00E70F47" w:rsidP="00E70F47">
      <w:pPr>
        <w:pStyle w:val="B1"/>
      </w:pPr>
      <w:r w:rsidRPr="00481D2D">
        <w:t>-</w:t>
      </w:r>
      <w:r w:rsidRPr="00481D2D">
        <w:tab/>
        <w:t xml:space="preserve">the </w:t>
      </w:r>
      <w:r w:rsidR="00BD50F9" w:rsidRPr="00481D2D">
        <w:t xml:space="preserve">UE may also provide an indication to the user based on the text string contained in the &lt;reason&gt; </w:t>
      </w:r>
      <w:r w:rsidR="009F3E51" w:rsidRPr="00481D2D">
        <w:t xml:space="preserve">child </w:t>
      </w:r>
      <w:r w:rsidR="00BD50F9" w:rsidRPr="00481D2D">
        <w:t>element</w:t>
      </w:r>
      <w:r w:rsidR="009F3E51" w:rsidRPr="00481D2D">
        <w:t xml:space="preserve"> of the &lt;alternative-service&gt; child element of the &lt;ims-3gpp&gt; element</w:t>
      </w:r>
      <w:r w:rsidRPr="00481D2D">
        <w:t>; and</w:t>
      </w:r>
    </w:p>
    <w:p w14:paraId="57218006" w14:textId="77777777" w:rsidR="00897956" w:rsidRPr="00481D2D" w:rsidRDefault="00E70F47" w:rsidP="00E70F47">
      <w:pPr>
        <w:pStyle w:val="B1"/>
      </w:pPr>
      <w:r w:rsidRPr="00481D2D">
        <w:t>-</w:t>
      </w:r>
      <w:r w:rsidRPr="00481D2D">
        <w:tab/>
        <w:t>one of subclause 5.1.6.8.3 or subclause 5.1.6.8.4 applies</w:t>
      </w:r>
      <w:r w:rsidR="00BD50F9" w:rsidRPr="00481D2D">
        <w:t>.</w:t>
      </w:r>
    </w:p>
    <w:p w14:paraId="3B394FE7" w14:textId="77777777" w:rsidR="00897956" w:rsidRPr="00481D2D" w:rsidRDefault="00897956">
      <w:pPr>
        <w:pStyle w:val="NO"/>
      </w:pPr>
      <w:r w:rsidRPr="00481D2D">
        <w:t>NOTE </w:t>
      </w:r>
      <w:r w:rsidR="00D00C49" w:rsidRPr="00481D2D">
        <w:t>3</w:t>
      </w:r>
      <w:r w:rsidRPr="00481D2D">
        <w:t>:</w:t>
      </w:r>
      <w:r w:rsidRPr="00481D2D">
        <w:tab/>
        <w:t>Emergency numbers which the UE does not detect, will be treated as a normal call.</w:t>
      </w:r>
    </w:p>
    <w:p w14:paraId="20BB3613" w14:textId="77777777" w:rsidR="00E70F47" w:rsidRPr="00481D2D" w:rsidRDefault="00E70F47" w:rsidP="00E70F47">
      <w:pPr>
        <w:pStyle w:val="NO"/>
      </w:pPr>
      <w:r w:rsidRPr="00481D2D">
        <w:t>NOTE </w:t>
      </w:r>
      <w:r w:rsidR="00D00C49" w:rsidRPr="00481D2D">
        <w:t>4</w:t>
      </w:r>
      <w:r w:rsidRPr="00481D2D">
        <w:t>:</w:t>
      </w:r>
      <w:r w:rsidRPr="00481D2D">
        <w:tab/>
        <w:t xml:space="preserve">The last entry on the Path header field value received during registration is the value of the SIP </w:t>
      </w:r>
      <w:smartTag w:uri="urn:schemas-microsoft-com:office:smarttags" w:element="stockticker">
        <w:r w:rsidRPr="00481D2D">
          <w:t>URI</w:t>
        </w:r>
      </w:smartTag>
      <w:r w:rsidRPr="00481D2D">
        <w:t xml:space="preserve"> of the P-CSCF.</w:t>
      </w:r>
      <w:r w:rsidR="00A30319" w:rsidRPr="00481D2D">
        <w:t xml:space="preserve"> If there are multiple registration flows associated with the registration, then the UE has received from the P-CSCF during registration multiple sets of Path header field values. The last entry of the Path header field value corresponding to the flow on which the 380 (Alternative Service) response was received is checked.</w:t>
      </w:r>
    </w:p>
    <w:p w14:paraId="4916329F" w14:textId="77777777" w:rsidR="00511C4C" w:rsidRPr="00481D2D" w:rsidRDefault="00511C4C" w:rsidP="00511C4C">
      <w:r w:rsidRPr="00481D2D">
        <w:rPr>
          <w:lang w:eastAsia="ja-JP"/>
        </w:rPr>
        <w:t>If the UE supports the emerg-request timer defined in Table 7.8.1, the UE shall start the emerg-request timer when sending the initial INVITE request for emergency service. The UE shall stop the timer upon receipt of any 18x provisional SIP response. When the emerg-request timer expires, the UE shall consider that the emergency service request has failed and apply the procedures related to emergency service request failure that are defined in 3GPP TS 23.167 [4B] subclause 7.3</w:t>
      </w:r>
      <w:r w:rsidR="005531B1" w:rsidRPr="00481D2D">
        <w:rPr>
          <w:lang w:eastAsia="ja-JP"/>
        </w:rPr>
        <w:t xml:space="preserve"> with clarifications in clause H.5</w:t>
      </w:r>
      <w:r w:rsidRPr="00481D2D">
        <w:rPr>
          <w:lang w:eastAsia="ja-JP"/>
        </w:rPr>
        <w:t>.</w:t>
      </w:r>
      <w:r w:rsidRPr="00481D2D">
        <w:t xml:space="preserve"> The UE may support being configured for the emerg-request timer using one or more of the following methods:</w:t>
      </w:r>
    </w:p>
    <w:p w14:paraId="73A0CEAE" w14:textId="77777777" w:rsidR="00511C4C" w:rsidRPr="00481D2D" w:rsidRDefault="00511C4C" w:rsidP="00511C4C">
      <w:pPr>
        <w:pStyle w:val="B1"/>
        <w:rPr>
          <w:lang w:eastAsia="zh-CN"/>
        </w:rPr>
      </w:pPr>
      <w:r w:rsidRPr="00481D2D">
        <w:rPr>
          <w:lang w:eastAsia="zh-CN"/>
        </w:rPr>
        <w:t>a)</w:t>
      </w:r>
      <w:r w:rsidRPr="00481D2D">
        <w:rPr>
          <w:lang w:eastAsia="zh-CN"/>
        </w:rPr>
        <w:tab/>
      </w:r>
      <w:r w:rsidRPr="00481D2D">
        <w:t xml:space="preserve">the Timer_Emerg-request leaf of the </w:t>
      </w:r>
      <w:r w:rsidRPr="00481D2D">
        <w:rPr>
          <w:lang w:eastAsia="zh-CN"/>
        </w:rPr>
        <w:t>EF</w:t>
      </w:r>
      <w:r w:rsidRPr="00481D2D">
        <w:rPr>
          <w:vertAlign w:val="subscript"/>
          <w:lang w:eastAsia="zh-CN"/>
        </w:rPr>
        <w:t>IMSConfigDat</w:t>
      </w:r>
      <w:r w:rsidRPr="00481D2D">
        <w:rPr>
          <w:lang w:eastAsia="zh-CN"/>
        </w:rPr>
        <w:t>a file described in 3GPP TS 31.102 [15C];</w:t>
      </w:r>
    </w:p>
    <w:p w14:paraId="7B25F001" w14:textId="77777777" w:rsidR="00511C4C" w:rsidRPr="00481D2D" w:rsidRDefault="00511C4C" w:rsidP="00511C4C">
      <w:pPr>
        <w:pStyle w:val="B1"/>
        <w:rPr>
          <w:lang w:eastAsia="zh-CN"/>
        </w:rPr>
      </w:pPr>
      <w:r w:rsidRPr="00481D2D">
        <w:rPr>
          <w:lang w:eastAsia="zh-CN"/>
        </w:rPr>
        <w:t>b)</w:t>
      </w:r>
      <w:r w:rsidRPr="00481D2D">
        <w:rPr>
          <w:lang w:eastAsia="zh-CN"/>
        </w:rPr>
        <w:tab/>
      </w:r>
      <w:r w:rsidRPr="00481D2D">
        <w:t xml:space="preserve">the Timer_Emerg-request leaf of the </w:t>
      </w:r>
      <w:r w:rsidRPr="00481D2D">
        <w:rPr>
          <w:lang w:eastAsia="zh-CN"/>
        </w:rPr>
        <w:t>EF</w:t>
      </w:r>
      <w:r w:rsidRPr="00481D2D">
        <w:rPr>
          <w:vertAlign w:val="subscript"/>
          <w:lang w:eastAsia="zh-CN"/>
        </w:rPr>
        <w:t>IMSConfigData</w:t>
      </w:r>
      <w:r w:rsidRPr="00481D2D">
        <w:rPr>
          <w:lang w:eastAsia="zh-CN"/>
        </w:rPr>
        <w:t xml:space="preserve"> file described in 3GPP TS 31.103 [15B]; and</w:t>
      </w:r>
    </w:p>
    <w:p w14:paraId="79754DDF" w14:textId="77777777" w:rsidR="00511C4C" w:rsidRPr="00481D2D" w:rsidRDefault="00511C4C" w:rsidP="00511C4C">
      <w:pPr>
        <w:pStyle w:val="B1"/>
        <w:rPr>
          <w:lang w:eastAsia="ja-JP"/>
        </w:rPr>
      </w:pPr>
      <w:r w:rsidRPr="00481D2D">
        <w:t>c)</w:t>
      </w:r>
      <w:r w:rsidRPr="00481D2D">
        <w:tab/>
        <w:t xml:space="preserve">the Timer_Emerg-request leaf of </w:t>
      </w:r>
      <w:r w:rsidRPr="00481D2D">
        <w:rPr>
          <w:rFonts w:eastAsia="MS Mincho"/>
        </w:rPr>
        <w:t>3GPP TS 24.167 </w:t>
      </w:r>
      <w:r w:rsidRPr="00481D2D">
        <w:t>[8G].</w:t>
      </w:r>
    </w:p>
    <w:p w14:paraId="2439596D" w14:textId="77777777" w:rsidR="00511C4C" w:rsidRPr="00481D2D" w:rsidRDefault="00511C4C" w:rsidP="00511C4C">
      <w:r w:rsidRPr="00481D2D">
        <w:t xml:space="preserve">If the UE is configured with both the Timer_Emerg-request leaf of </w:t>
      </w:r>
      <w:r w:rsidRPr="00481D2D">
        <w:rPr>
          <w:rFonts w:eastAsia="MS Mincho"/>
        </w:rPr>
        <w:t>3GPP TS 24.167 </w:t>
      </w:r>
      <w:r w:rsidRPr="00481D2D">
        <w:t>[8G] and the Timer_Emerg-request leaf of the EF</w:t>
      </w:r>
      <w:r w:rsidRPr="00481D2D">
        <w:rPr>
          <w:vertAlign w:val="subscript"/>
        </w:rPr>
        <w:t>IMSConfigData</w:t>
      </w:r>
      <w:r w:rsidRPr="00481D2D">
        <w:t xml:space="preserve"> file described in 3GPP TS 31.102 [15C] or 3GPP TS 31.103 [15B], then the Timer_Emerg-request leaf of the EF</w:t>
      </w:r>
      <w:r w:rsidRPr="00481D2D">
        <w:rPr>
          <w:vertAlign w:val="subscript"/>
        </w:rPr>
        <w:t>IMSConfigData</w:t>
      </w:r>
      <w:r w:rsidRPr="00481D2D">
        <w:t xml:space="preserve"> file shall take precedence.</w:t>
      </w:r>
    </w:p>
    <w:p w14:paraId="4728765A" w14:textId="77777777" w:rsidR="00511C4C" w:rsidRPr="00481D2D" w:rsidRDefault="00511C4C" w:rsidP="00511C4C">
      <w:pPr>
        <w:pStyle w:val="NO"/>
      </w:pPr>
      <w:r w:rsidRPr="00481D2D">
        <w:t>NOTE</w:t>
      </w:r>
      <w:r w:rsidR="00451971" w:rsidRPr="00481D2D">
        <w:t> </w:t>
      </w:r>
      <w:r w:rsidR="00D00C49" w:rsidRPr="00481D2D">
        <w:t>5</w:t>
      </w:r>
      <w:r w:rsidRPr="00481D2D">
        <w:t>:</w:t>
      </w:r>
      <w:r w:rsidRPr="00481D2D">
        <w:tab/>
      </w:r>
      <w:r w:rsidRPr="00481D2D">
        <w:rPr>
          <w:lang w:eastAsia="zh-CN"/>
        </w:rPr>
        <w:t>Precedence</w:t>
      </w:r>
      <w:r w:rsidRPr="00481D2D">
        <w:t xml:space="preserve"> for files configured on both the USIM and ISIM is defined in 3GPP TS 31.103 [15B].</w:t>
      </w:r>
    </w:p>
    <w:p w14:paraId="765126AB" w14:textId="77777777" w:rsidR="00897956" w:rsidRPr="00481D2D" w:rsidRDefault="00897956" w:rsidP="005D46C4">
      <w:pPr>
        <w:pStyle w:val="Heading5"/>
      </w:pPr>
      <w:bookmarkStart w:id="198" w:name="_Toc106888606"/>
      <w:r w:rsidRPr="00481D2D">
        <w:t>5.1.6.8.2</w:t>
      </w:r>
      <w:r w:rsidRPr="00481D2D">
        <w:tab/>
        <w:t>Emergency session set-up in case of no registration</w:t>
      </w:r>
      <w:bookmarkEnd w:id="198"/>
    </w:p>
    <w:p w14:paraId="2245755E" w14:textId="77777777" w:rsidR="0041045C" w:rsidRPr="00481D2D" w:rsidRDefault="0041045C" w:rsidP="0041045C">
      <w:r w:rsidRPr="00481D2D">
        <w:t xml:space="preserve">When establishing an emergency session for an unregistered user, the UE </w:t>
      </w:r>
      <w:r w:rsidR="00FD5280" w:rsidRPr="00481D2D">
        <w:t xml:space="preserve">is </w:t>
      </w:r>
      <w:r w:rsidRPr="00481D2D">
        <w:t xml:space="preserve">allowed to receive responses to emergency requests and requests inside an established emergency session on the unprotected ports. </w:t>
      </w:r>
      <w:r w:rsidR="00FD5280" w:rsidRPr="00481D2D">
        <w:t xml:space="preserve">The UE shall reject or silently discard all </w:t>
      </w:r>
      <w:r w:rsidRPr="00481D2D">
        <w:t>other messages not arriving on a protected port.</w:t>
      </w:r>
      <w:r w:rsidR="00DA4AA9" w:rsidRPr="00481D2D">
        <w:t xml:space="preserve"> </w:t>
      </w:r>
      <w:r w:rsidR="00DA4AA9" w:rsidRPr="00481D2D">
        <w:rPr>
          <w:kern w:val="2"/>
        </w:rPr>
        <w:t xml:space="preserve">Additionally, the UE shall transmit signalling packets pertaining to the emergency session from the same IP address and unprotected port on which it expects to receive signalling packets containing the </w:t>
      </w:r>
      <w:r w:rsidR="00DA4AA9" w:rsidRPr="00481D2D">
        <w:t>responses to emergency requests and the requests inside the established emergency session</w:t>
      </w:r>
      <w:r w:rsidR="00DA4AA9" w:rsidRPr="00481D2D">
        <w:rPr>
          <w:kern w:val="2"/>
        </w:rPr>
        <w:t>.</w:t>
      </w:r>
    </w:p>
    <w:p w14:paraId="5DB46BBE" w14:textId="77777777" w:rsidR="000B46B6" w:rsidRPr="00481D2D" w:rsidRDefault="0041045C" w:rsidP="0041045C">
      <w:r w:rsidRPr="00481D2D">
        <w:t>Prior to establishing an emergency session for an unregistered user, the UE shall acquire a local IP address, discover a P-CSCF, and establish an IP-CAN bearer that can be used for SIP signalling. The UE shall send only the initial INVITE requests to the port advertised to the UE during the P-CSCF discovery procedure. If the UE does not receive any specific port information during the P-CSCF discovery procedure, the UE shall send the initial INVITE request to the SIP default port values as specified in RFC 3261 [26].</w:t>
      </w:r>
    </w:p>
    <w:p w14:paraId="6D9634A2" w14:textId="77777777" w:rsidR="00897956" w:rsidRPr="00481D2D" w:rsidRDefault="00897956">
      <w:r w:rsidRPr="00481D2D">
        <w:t xml:space="preserve">The UE shall apply the procedures as specified in </w:t>
      </w:r>
      <w:r w:rsidR="00111EA6" w:rsidRPr="00481D2D">
        <w:t>subclause</w:t>
      </w:r>
      <w:r w:rsidR="0016207B" w:rsidRPr="00481D2D">
        <w:t> </w:t>
      </w:r>
      <w:r w:rsidR="00111EA6" w:rsidRPr="00481D2D">
        <w:t xml:space="preserve">5.1.2A.1 and </w:t>
      </w:r>
      <w:r w:rsidRPr="00481D2D">
        <w:t>subclause</w:t>
      </w:r>
      <w:r w:rsidR="0016207B" w:rsidRPr="00481D2D">
        <w:t> </w:t>
      </w:r>
      <w:r w:rsidRPr="00481D2D">
        <w:t>5.1.3 with the following additions:</w:t>
      </w:r>
    </w:p>
    <w:p w14:paraId="366E182C" w14:textId="77777777" w:rsidR="000B46B6" w:rsidRPr="00481D2D" w:rsidRDefault="007C63CC" w:rsidP="002B009D">
      <w:pPr>
        <w:pStyle w:val="B1"/>
      </w:pPr>
      <w:r w:rsidRPr="00481D2D">
        <w:t>1)</w:t>
      </w:r>
      <w:r w:rsidR="002B009D" w:rsidRPr="00481D2D">
        <w:tab/>
        <w:t xml:space="preserve">the </w:t>
      </w:r>
      <w:r w:rsidR="00980F8C" w:rsidRPr="00481D2D">
        <w:t xml:space="preserve">UE shall set the </w:t>
      </w:r>
      <w:r w:rsidR="002B009D" w:rsidRPr="00481D2D">
        <w:t>From header field of the INVITE request to "Anonymous" as specified in RFC 3261 [26];</w:t>
      </w:r>
    </w:p>
    <w:p w14:paraId="38A22A6C" w14:textId="77777777" w:rsidR="00897956" w:rsidRPr="00481D2D" w:rsidRDefault="007C63CC">
      <w:pPr>
        <w:pStyle w:val="B1"/>
      </w:pPr>
      <w:r w:rsidRPr="00481D2D">
        <w:t>2)</w:t>
      </w:r>
      <w:r w:rsidR="00897956" w:rsidRPr="00481D2D">
        <w:tab/>
        <w:t xml:space="preserve">the UE shall include a </w:t>
      </w:r>
      <w:r w:rsidR="004160C7" w:rsidRPr="00481D2D">
        <w:t xml:space="preserve">service URN in the </w:t>
      </w:r>
      <w:r w:rsidR="00897956" w:rsidRPr="00481D2D">
        <w:t>Request-</w:t>
      </w:r>
      <w:smartTag w:uri="urn:schemas-microsoft-com:office:smarttags" w:element="stockticker">
        <w:r w:rsidR="00897956" w:rsidRPr="00481D2D">
          <w:t>URI</w:t>
        </w:r>
      </w:smartTag>
      <w:r w:rsidR="00897956" w:rsidRPr="00481D2D">
        <w:t xml:space="preserve"> </w:t>
      </w:r>
      <w:r w:rsidR="004160C7" w:rsidRPr="00481D2D">
        <w:t xml:space="preserve">of </w:t>
      </w:r>
      <w:r w:rsidR="00897956" w:rsidRPr="00481D2D">
        <w:t xml:space="preserve">the </w:t>
      </w:r>
      <w:r w:rsidR="00111EA6" w:rsidRPr="00481D2D">
        <w:t xml:space="preserve">initial </w:t>
      </w:r>
      <w:r w:rsidR="00897956" w:rsidRPr="00481D2D">
        <w:t>INVITE request</w:t>
      </w:r>
      <w:r w:rsidR="004160C7" w:rsidRPr="00481D2D">
        <w:t xml:space="preserve"> in accordance with subclause 5.1.6.8.1</w:t>
      </w:r>
      <w:r w:rsidR="00897956" w:rsidRPr="00481D2D">
        <w:t>;</w:t>
      </w:r>
    </w:p>
    <w:p w14:paraId="4042544A" w14:textId="77777777" w:rsidR="00897956" w:rsidRPr="00481D2D" w:rsidRDefault="00897956">
      <w:pPr>
        <w:pStyle w:val="NO"/>
      </w:pPr>
      <w:r w:rsidRPr="00481D2D">
        <w:t>NOTE 1:</w:t>
      </w:r>
      <w:r w:rsidRPr="00481D2D">
        <w:tab/>
      </w:r>
      <w:r w:rsidR="00B46E8B" w:rsidRPr="00481D2D">
        <w:t xml:space="preserve">Other specifications make provision for emergency service identifiers, </w:t>
      </w:r>
      <w:r w:rsidR="00D44128" w:rsidRPr="00481D2D">
        <w:t xml:space="preserve">which </w:t>
      </w:r>
      <w:r w:rsidR="00B46E8B" w:rsidRPr="00481D2D">
        <w:t xml:space="preserve">are not specifically the emergency service URN, to be recognised in the UE. </w:t>
      </w:r>
      <w:r w:rsidRPr="00481D2D">
        <w:t xml:space="preserve">Emergency </w:t>
      </w:r>
      <w:r w:rsidR="00B46E8B" w:rsidRPr="00481D2D">
        <w:t xml:space="preserve">service identifiers </w:t>
      </w:r>
      <w:r w:rsidRPr="00481D2D">
        <w:t>which the UE does not detect will be treated as a normal call</w:t>
      </w:r>
      <w:r w:rsidR="002D7DE7" w:rsidRPr="00481D2D">
        <w:t xml:space="preserve"> </w:t>
      </w:r>
      <w:r w:rsidR="00B46E8B" w:rsidRPr="00481D2D">
        <w:t>by the UE</w:t>
      </w:r>
      <w:r w:rsidRPr="00481D2D">
        <w:t>.</w:t>
      </w:r>
    </w:p>
    <w:p w14:paraId="4BA879AB" w14:textId="77777777" w:rsidR="00FB3CEB" w:rsidRPr="00481D2D" w:rsidRDefault="00FB3CEB" w:rsidP="000F76F5">
      <w:pPr>
        <w:pStyle w:val="B1"/>
      </w:pPr>
      <w:r w:rsidRPr="00481D2D">
        <w:t>3)</w:t>
      </w:r>
      <w:r w:rsidRPr="00481D2D">
        <w:tab/>
        <w:t xml:space="preserve">the UE shall insert in the INVITE request, a To header </w:t>
      </w:r>
      <w:r w:rsidR="00FD5280" w:rsidRPr="00481D2D">
        <w:t xml:space="preserve">field </w:t>
      </w:r>
      <w:r w:rsidRPr="00481D2D">
        <w:t>with</w:t>
      </w:r>
      <w:r w:rsidR="000F76F5" w:rsidRPr="00481D2D">
        <w:t xml:space="preserve"> </w:t>
      </w:r>
      <w:r w:rsidRPr="00481D2D">
        <w:t>the same emergency service URN as in the Request</w:t>
      </w:r>
      <w:r w:rsidR="00FD5280" w:rsidRPr="00481D2D">
        <w:t>-</w:t>
      </w:r>
      <w:smartTag w:uri="urn:schemas-microsoft-com:office:smarttags" w:element="stockticker">
        <w:r w:rsidRPr="00481D2D">
          <w:t>URI</w:t>
        </w:r>
      </w:smartTag>
      <w:r w:rsidRPr="00481D2D">
        <w:t>;</w:t>
      </w:r>
    </w:p>
    <w:p w14:paraId="19506659" w14:textId="77777777" w:rsidR="00897956" w:rsidRPr="00481D2D" w:rsidRDefault="00FB3CEB">
      <w:pPr>
        <w:pStyle w:val="B1"/>
      </w:pPr>
      <w:r w:rsidRPr="00481D2D">
        <w:t>4</w:t>
      </w:r>
      <w:r w:rsidR="007C63CC" w:rsidRPr="00481D2D">
        <w:t>)</w:t>
      </w:r>
      <w:r w:rsidR="00897956" w:rsidRPr="00481D2D">
        <w:tab/>
        <w:t xml:space="preserve">if available to the UE (as defined in the access technology specific annexes for each access technology), the UE shall include in the P-Access-Network-Info header </w:t>
      </w:r>
      <w:r w:rsidR="00FD5280" w:rsidRPr="00481D2D">
        <w:t xml:space="preserve">field </w:t>
      </w:r>
      <w:r w:rsidR="00897956" w:rsidRPr="00481D2D">
        <w:t xml:space="preserve">in any request for a dialog, any subsequent request (except CANCEL requests) or response (except CANCEL responses) within a dialog or any request. </w:t>
      </w:r>
      <w:r w:rsidR="009B6874" w:rsidRPr="00481D2D">
        <w:t xml:space="preserve">Insertion of the P-Access-Network-Info header field into the ACK request is optional. </w:t>
      </w:r>
      <w:r w:rsidR="00897956" w:rsidRPr="00481D2D">
        <w:t xml:space="preserve">The UE shall populate the P-Access-Network-Info header </w:t>
      </w:r>
      <w:r w:rsidR="00FD5280" w:rsidRPr="00481D2D">
        <w:t xml:space="preserve">field </w:t>
      </w:r>
      <w:r w:rsidR="00897956" w:rsidRPr="00481D2D">
        <w:t>with the current point of attachment to the IP-CAN as specified for the access network technology (see subclause</w:t>
      </w:r>
      <w:r w:rsidR="0016207B" w:rsidRPr="00481D2D">
        <w:t> </w:t>
      </w:r>
      <w:r w:rsidR="00897956" w:rsidRPr="00481D2D">
        <w:t>7.2A.4)</w:t>
      </w:r>
      <w:r w:rsidR="00D82C51" w:rsidRPr="00481D2D">
        <w:t xml:space="preserve">. The P-Access-Network-Info header </w:t>
      </w:r>
      <w:r w:rsidR="00FD5280" w:rsidRPr="00481D2D">
        <w:t xml:space="preserve">field </w:t>
      </w:r>
      <w:r w:rsidR="00D82C51" w:rsidRPr="00481D2D">
        <w:t>contains the location identifier such as the cell id, the line id or the identity of the WLAN access node, which is relevant for rout</w:t>
      </w:r>
      <w:r w:rsidR="00842BD9" w:rsidRPr="00481D2D">
        <w:t>e</w:t>
      </w:r>
      <w:r w:rsidR="00D82C51" w:rsidRPr="00481D2D">
        <w:t>ing the emergency call</w:t>
      </w:r>
      <w:r w:rsidR="00897956" w:rsidRPr="00481D2D">
        <w:t>;</w:t>
      </w:r>
    </w:p>
    <w:p w14:paraId="3C7313E9" w14:textId="77777777" w:rsidR="00897956" w:rsidRPr="00481D2D" w:rsidRDefault="00FB3CEB">
      <w:pPr>
        <w:pStyle w:val="B1"/>
      </w:pPr>
      <w:r w:rsidRPr="00481D2D">
        <w:t>5</w:t>
      </w:r>
      <w:r w:rsidR="007C63CC" w:rsidRPr="00481D2D">
        <w:t>)</w:t>
      </w:r>
      <w:r w:rsidR="00897956" w:rsidRPr="00481D2D">
        <w:tab/>
      </w:r>
      <w:r w:rsidR="00CC71B7" w:rsidRPr="00481D2D">
        <w:t xml:space="preserve">if defined by the access technology specific annex, </w:t>
      </w:r>
      <w:r w:rsidR="00897956" w:rsidRPr="00481D2D">
        <w:t>the UE shall</w:t>
      </w:r>
      <w:r w:rsidR="00AA2F54" w:rsidRPr="00481D2D">
        <w:t xml:space="preserve"> </w:t>
      </w:r>
      <w:r w:rsidR="00897956" w:rsidRPr="00481D2D">
        <w:t xml:space="preserve">populate the P-Preferred-Identity header </w:t>
      </w:r>
      <w:r w:rsidR="00FD5280" w:rsidRPr="00481D2D">
        <w:t xml:space="preserve">field </w:t>
      </w:r>
      <w:r w:rsidR="00AA2F54" w:rsidRPr="00481D2D">
        <w:t xml:space="preserve">in the INVITE request </w:t>
      </w:r>
      <w:r w:rsidR="00897956" w:rsidRPr="00481D2D">
        <w:t xml:space="preserve">with an equipment identifier as a SIP </w:t>
      </w:r>
      <w:smartTag w:uri="urn:schemas-microsoft-com:office:smarttags" w:element="stockticker">
        <w:r w:rsidR="00897956" w:rsidRPr="00481D2D">
          <w:t>URI</w:t>
        </w:r>
      </w:smartTag>
      <w:r w:rsidR="00897956" w:rsidRPr="00481D2D">
        <w:t xml:space="preserve">. The special details of the equipment identifier to use </w:t>
      </w:r>
      <w:r w:rsidR="004160C7" w:rsidRPr="00481D2D">
        <w:t xml:space="preserve">depend </w:t>
      </w:r>
      <w:r w:rsidR="00897956" w:rsidRPr="00481D2D">
        <w:t>on the IP-CAN;</w:t>
      </w:r>
    </w:p>
    <w:p w14:paraId="25CFB899" w14:textId="77777777" w:rsidR="00111EA6" w:rsidRPr="00481D2D" w:rsidRDefault="00FB3CEB" w:rsidP="00111EA6">
      <w:pPr>
        <w:pStyle w:val="B1"/>
      </w:pPr>
      <w:r w:rsidRPr="00481D2D">
        <w:t>6</w:t>
      </w:r>
      <w:r w:rsidR="00111EA6" w:rsidRPr="00481D2D">
        <w:t>)</w:t>
      </w:r>
      <w:r w:rsidR="00111EA6" w:rsidRPr="00481D2D">
        <w:tab/>
        <w:t xml:space="preserve">a Contact header </w:t>
      </w:r>
      <w:r w:rsidR="00FD5280" w:rsidRPr="00481D2D">
        <w:t xml:space="preserve">field </w:t>
      </w:r>
      <w:r w:rsidR="00111EA6" w:rsidRPr="00481D2D">
        <w:t xml:space="preserve">set to include SIP </w:t>
      </w:r>
      <w:smartTag w:uri="urn:schemas-microsoft-com:office:smarttags" w:element="stockticker">
        <w:r w:rsidR="00111EA6" w:rsidRPr="00481D2D">
          <w:t>URI</w:t>
        </w:r>
      </w:smartTag>
      <w:r w:rsidR="00111EA6" w:rsidRPr="00481D2D">
        <w:t xml:space="preserve"> that contains in the hostport parameter the IP address of the UE and an unprotected port where the UE will receive incoming requests belonging to this dialog. </w:t>
      </w:r>
      <w:r w:rsidR="00D46AB2" w:rsidRPr="00481D2D">
        <w:t xml:space="preserve">The UE shall also include </w:t>
      </w:r>
      <w:r w:rsidR="00CC65B5" w:rsidRPr="00481D2D">
        <w:t xml:space="preserve">a </w:t>
      </w:r>
      <w:r w:rsidR="00CC71B7" w:rsidRPr="00481D2D">
        <w:t xml:space="preserve">"sip.instance" media feature tag containing Instance ID </w:t>
      </w:r>
      <w:r w:rsidR="00D46AB2" w:rsidRPr="00481D2D">
        <w:t xml:space="preserve">as described in </w:t>
      </w:r>
      <w:r w:rsidR="00AF67A1" w:rsidRPr="00481D2D">
        <w:t>RFC 5626</w:t>
      </w:r>
      <w:r w:rsidR="00D46AB2" w:rsidRPr="00481D2D">
        <w:t xml:space="preserve"> [92]. </w:t>
      </w:r>
      <w:r w:rsidR="00111EA6" w:rsidRPr="00481D2D">
        <w:t>The UE shall not include either the public or temporary GRUU in the Contact header</w:t>
      </w:r>
      <w:r w:rsidR="00FD5280" w:rsidRPr="00481D2D">
        <w:t xml:space="preserve"> field</w:t>
      </w:r>
      <w:r w:rsidR="00111EA6" w:rsidRPr="00481D2D">
        <w:t>;</w:t>
      </w:r>
    </w:p>
    <w:p w14:paraId="2CE98F17" w14:textId="77777777" w:rsidR="00111EA6" w:rsidRPr="00481D2D" w:rsidRDefault="00FB3CEB" w:rsidP="00111EA6">
      <w:pPr>
        <w:pStyle w:val="B1"/>
      </w:pPr>
      <w:r w:rsidRPr="00481D2D">
        <w:t>7</w:t>
      </w:r>
      <w:r w:rsidR="00111EA6" w:rsidRPr="00481D2D">
        <w:t>)</w:t>
      </w:r>
      <w:r w:rsidR="00111EA6" w:rsidRPr="00481D2D">
        <w:tab/>
        <w:t xml:space="preserve">a Via header </w:t>
      </w:r>
      <w:r w:rsidR="00FD5280" w:rsidRPr="00481D2D">
        <w:t xml:space="preserve">field </w:t>
      </w:r>
      <w:r w:rsidR="00111EA6" w:rsidRPr="00481D2D">
        <w:t xml:space="preserve">set to include the IP address of the UE in the sent-by field and for the UDP the unprotected server port value where the UE will receive response to the emergency request, </w:t>
      </w:r>
      <w:r w:rsidR="00111EA6" w:rsidRPr="00481D2D">
        <w:rPr>
          <w:rFonts w:eastAsia="MS Mincho"/>
        </w:rPr>
        <w:t xml:space="preserve">while for the </w:t>
      </w:r>
      <w:smartTag w:uri="urn:schemas-microsoft-com:office:smarttags" w:element="stockticker">
        <w:r w:rsidR="00111EA6" w:rsidRPr="00481D2D">
          <w:rPr>
            <w:rFonts w:eastAsia="MS Mincho"/>
          </w:rPr>
          <w:t>TCP</w:t>
        </w:r>
      </w:smartTag>
      <w:r w:rsidR="00111EA6" w:rsidRPr="00481D2D">
        <w:rPr>
          <w:rFonts w:eastAsia="MS Mincho"/>
        </w:rPr>
        <w:t xml:space="preserve">, the response is received on the </w:t>
      </w:r>
      <w:smartTag w:uri="urn:schemas-microsoft-com:office:smarttags" w:element="stockticker">
        <w:r w:rsidR="00111EA6" w:rsidRPr="00481D2D">
          <w:rPr>
            <w:rFonts w:eastAsia="MS Mincho"/>
          </w:rPr>
          <w:t>TCP</w:t>
        </w:r>
      </w:smartTag>
      <w:r w:rsidR="00111EA6" w:rsidRPr="00481D2D">
        <w:rPr>
          <w:rFonts w:eastAsia="MS Mincho"/>
        </w:rPr>
        <w:t xml:space="preserve"> connection on which the </w:t>
      </w:r>
      <w:r w:rsidR="00111EA6" w:rsidRPr="00481D2D">
        <w:t>emergency</w:t>
      </w:r>
      <w:r w:rsidR="00111EA6" w:rsidRPr="00481D2D">
        <w:rPr>
          <w:rFonts w:eastAsia="MS Mincho"/>
        </w:rPr>
        <w:t xml:space="preserve"> request was sent</w:t>
      </w:r>
      <w:r w:rsidR="00330300" w:rsidRPr="00481D2D">
        <w:rPr>
          <w:rFonts w:eastAsia="MS Mincho"/>
        </w:rPr>
        <w:t xml:space="preserve">. </w:t>
      </w:r>
      <w:r w:rsidR="008C7A40" w:rsidRPr="00481D2D">
        <w:rPr>
          <w:rFonts w:eastAsia="MS Mincho"/>
        </w:rPr>
        <w:t xml:space="preserve">For the UDP, </w:t>
      </w:r>
      <w:r w:rsidR="008C7A40" w:rsidRPr="00481D2D">
        <w:t>t</w:t>
      </w:r>
      <w:r w:rsidR="00330300" w:rsidRPr="00481D2D">
        <w:t>he UE shall</w:t>
      </w:r>
      <w:r w:rsidR="00330300" w:rsidRPr="00481D2D">
        <w:rPr>
          <w:rFonts w:eastAsia="MS Mincho"/>
        </w:rPr>
        <w:t xml:space="preserve"> also include </w:t>
      </w:r>
      <w:r w:rsidR="00FD5280" w:rsidRPr="00481D2D">
        <w:rPr>
          <w:rFonts w:eastAsia="MS Mincho"/>
        </w:rPr>
        <w:t>"</w:t>
      </w:r>
      <w:r w:rsidR="00330300" w:rsidRPr="00481D2D">
        <w:rPr>
          <w:rFonts w:eastAsia="MS Mincho"/>
        </w:rPr>
        <w:t>rport</w:t>
      </w:r>
      <w:r w:rsidR="00FD5280" w:rsidRPr="00481D2D">
        <w:rPr>
          <w:rFonts w:eastAsia="MS Mincho"/>
        </w:rPr>
        <w:t>" header field</w:t>
      </w:r>
      <w:r w:rsidR="00330300" w:rsidRPr="00481D2D">
        <w:rPr>
          <w:rFonts w:eastAsia="MS Mincho"/>
        </w:rPr>
        <w:t xml:space="preserve"> parameter with no value in the top Via header</w:t>
      </w:r>
      <w:r w:rsidR="00FD5280" w:rsidRPr="00481D2D">
        <w:rPr>
          <w:rFonts w:eastAsia="MS Mincho"/>
        </w:rPr>
        <w:t xml:space="preserve"> field</w:t>
      </w:r>
      <w:r w:rsidR="00707301" w:rsidRPr="00481D2D">
        <w:rPr>
          <w:rFonts w:eastAsia="MS Mincho"/>
        </w:rPr>
        <w:t xml:space="preserve">. </w:t>
      </w:r>
      <w:r w:rsidR="00707301" w:rsidRPr="00481D2D">
        <w:t xml:space="preserve">Unless the UE has been configured to not send keep-alives, and unless the UE is directly connected to an IP-CAN for which usage of </w:t>
      </w:r>
      <w:smartTag w:uri="urn:schemas-microsoft-com:office:smarttags" w:element="stockticker">
        <w:r w:rsidR="00707301" w:rsidRPr="00481D2D">
          <w:t>NAT</w:t>
        </w:r>
      </w:smartTag>
      <w:r w:rsidR="00707301" w:rsidRPr="00481D2D">
        <w:t xml:space="preserve"> is not defined, it shall include a "keep" header field parameter with no value in the Via header field, in order to indicate support of sending keep-alives associated with, and during the lifetime of, the emergency session, as described in </w:t>
      </w:r>
      <w:r w:rsidR="00B07A35" w:rsidRPr="00481D2D">
        <w:t>RFC 6223</w:t>
      </w:r>
      <w:r w:rsidR="00707301" w:rsidRPr="00481D2D">
        <w:t> [143]</w:t>
      </w:r>
      <w:r w:rsidR="00111EA6" w:rsidRPr="00481D2D">
        <w:t>;</w:t>
      </w:r>
    </w:p>
    <w:p w14:paraId="1723201A" w14:textId="77777777" w:rsidR="00330300" w:rsidRPr="00481D2D" w:rsidRDefault="00330300" w:rsidP="00330300">
      <w:pPr>
        <w:pStyle w:val="NO"/>
      </w:pPr>
      <w:r w:rsidRPr="00481D2D">
        <w:t>NOTE </w:t>
      </w:r>
      <w:r w:rsidR="000F76F5" w:rsidRPr="00481D2D">
        <w:t>2</w:t>
      </w:r>
      <w:r w:rsidRPr="00481D2D">
        <w:t>:</w:t>
      </w:r>
      <w:r w:rsidRPr="00481D2D">
        <w:tab/>
        <w:t xml:space="preserve">The UE inserts the same IP address and port number into the Contact header </w:t>
      </w:r>
      <w:r w:rsidR="00FD5280" w:rsidRPr="00481D2D">
        <w:t xml:space="preserve">field </w:t>
      </w:r>
      <w:r w:rsidRPr="00481D2D">
        <w:t>and the Via header</w:t>
      </w:r>
      <w:r w:rsidR="00FD5280" w:rsidRPr="00481D2D">
        <w:t xml:space="preserve"> field</w:t>
      </w:r>
      <w:r w:rsidRPr="00481D2D">
        <w:t>, and sends all IP packets to the P-CSCF from this IP address and port number.</w:t>
      </w:r>
    </w:p>
    <w:p w14:paraId="39934882" w14:textId="77777777" w:rsidR="00897956" w:rsidRPr="00481D2D" w:rsidRDefault="00FB3CEB">
      <w:pPr>
        <w:pStyle w:val="B1"/>
      </w:pPr>
      <w:r w:rsidRPr="00481D2D">
        <w:t>8</w:t>
      </w:r>
      <w:r w:rsidR="007C63CC" w:rsidRPr="00481D2D">
        <w:t>)</w:t>
      </w:r>
      <w:r w:rsidR="00897956" w:rsidRPr="00481D2D">
        <w:tab/>
        <w:t xml:space="preserve">if the UE has its location information available, </w:t>
      </w:r>
      <w:r w:rsidR="006F272D" w:rsidRPr="00481D2D">
        <w:t xml:space="preserve">or a </w:t>
      </w:r>
      <w:smartTag w:uri="urn:schemas-microsoft-com:office:smarttags" w:element="stockticker">
        <w:r w:rsidR="006F272D" w:rsidRPr="00481D2D">
          <w:t>URI</w:t>
        </w:r>
      </w:smartTag>
      <w:r w:rsidR="006F272D" w:rsidRPr="00481D2D">
        <w:t xml:space="preserve"> that points to the location information, </w:t>
      </w:r>
      <w:r w:rsidR="00F8738C" w:rsidRPr="00481D2D">
        <w:t xml:space="preserve">the UE </w:t>
      </w:r>
      <w:r w:rsidR="00897956" w:rsidRPr="00481D2D">
        <w:t xml:space="preserve">shall include </w:t>
      </w:r>
      <w:r w:rsidR="006F272D" w:rsidRPr="00481D2D">
        <w:t xml:space="preserve">a Geolocation header field </w:t>
      </w:r>
      <w:r w:rsidR="00897956" w:rsidRPr="00481D2D">
        <w:t>in the INVITE request in the following way:</w:t>
      </w:r>
    </w:p>
    <w:p w14:paraId="62516C81" w14:textId="77777777" w:rsidR="006F272D" w:rsidRPr="00481D2D" w:rsidRDefault="006F272D" w:rsidP="006F272D">
      <w:pPr>
        <w:pStyle w:val="B2"/>
      </w:pPr>
      <w:r w:rsidRPr="00481D2D">
        <w:t>-</w:t>
      </w:r>
      <w:r w:rsidRPr="00481D2D">
        <w:tab/>
        <w:t xml:space="preserve">if the UE is aware of the </w:t>
      </w:r>
      <w:smartTag w:uri="urn:schemas-microsoft-com:office:smarttags" w:element="stockticker">
        <w:r w:rsidRPr="00481D2D">
          <w:t>URI</w:t>
        </w:r>
      </w:smartTag>
      <w:r w:rsidRPr="00481D2D">
        <w:t xml:space="preserve"> that points to where the UE's location is stored, include the </w:t>
      </w:r>
      <w:smartTag w:uri="urn:schemas-microsoft-com:office:smarttags" w:element="stockticker">
        <w:r w:rsidRPr="00481D2D">
          <w:t>URI</w:t>
        </w:r>
      </w:smartTag>
      <w:r w:rsidRPr="00481D2D">
        <w:t xml:space="preserve"> as the Geolocation header field value, as described in RFC 6442 [89]; or</w:t>
      </w:r>
    </w:p>
    <w:p w14:paraId="68BC836D" w14:textId="77777777" w:rsidR="006F272D" w:rsidRPr="00481D2D" w:rsidRDefault="006F272D" w:rsidP="006F272D">
      <w:pPr>
        <w:pStyle w:val="B2"/>
      </w:pPr>
      <w:r w:rsidRPr="00481D2D">
        <w:t>-</w:t>
      </w:r>
      <w:r w:rsidRPr="00481D2D">
        <w:tab/>
        <w:t>if the UE is aware of its location information, include the location information in a PIDF location object, in accordance with RFC 4119 [90]</w:t>
      </w:r>
      <w:r w:rsidR="00C14F8F" w:rsidRPr="00481D2D">
        <w:t xml:space="preserve"> and RFC 5491 [267]</w:t>
      </w:r>
      <w:r w:rsidRPr="00481D2D">
        <w:t>, include the location object in a message body with the content type application/pidf+xml, and include a Content ID URL, referring to the message body, as the Geolocation header field value, as described RFC 6442 [89]</w:t>
      </w:r>
      <w:r w:rsidR="00695046" w:rsidRPr="00481D2D">
        <w:t>, and include a Content-Disposition header field with a disposition type "render" value and a "handling" header field parameter with an "optional" value, as described in RFC 3261 [26]</w:t>
      </w:r>
      <w:r w:rsidRPr="00481D2D">
        <w:t>;</w:t>
      </w:r>
    </w:p>
    <w:p w14:paraId="230AE263" w14:textId="77777777" w:rsidR="00497520" w:rsidRPr="00481D2D" w:rsidRDefault="00497520" w:rsidP="00F24B9A">
      <w:pPr>
        <w:pStyle w:val="NO"/>
      </w:pPr>
      <w:r w:rsidRPr="00481D2D">
        <w:t>NOTE </w:t>
      </w:r>
      <w:r w:rsidR="000011BB" w:rsidRPr="00481D2D">
        <w:t>3</w:t>
      </w:r>
      <w:r w:rsidRPr="00481D2D">
        <w:t>:</w:t>
      </w:r>
      <w:r w:rsidRPr="00481D2D">
        <w:tab/>
        <w:t>If the location information is old or inaccurate, the UE does not consider location information to be available.</w:t>
      </w:r>
    </w:p>
    <w:p w14:paraId="739BB81E" w14:textId="77777777" w:rsidR="006F272D" w:rsidRPr="00481D2D" w:rsidRDefault="006F272D" w:rsidP="006F272D">
      <w:pPr>
        <w:pStyle w:val="B1"/>
      </w:pPr>
      <w:r w:rsidRPr="00481D2D">
        <w:t>9)</w:t>
      </w:r>
      <w:r w:rsidRPr="00481D2D">
        <w:tab/>
        <w:t>if the UE includes a Geolocation header field, the UE shall also include a Geolocation-Routing header field with a "yes" header field value, which indicates that the location of the UE can be used by other entities to make routing decisions, as described in RFC 6442 [89];</w:t>
      </w:r>
    </w:p>
    <w:p w14:paraId="37F35408" w14:textId="77777777" w:rsidR="00467C28" w:rsidRPr="00481D2D" w:rsidRDefault="006F272D" w:rsidP="00467C28">
      <w:pPr>
        <w:pStyle w:val="B1"/>
      </w:pPr>
      <w:r w:rsidRPr="00481D2D">
        <w:t>10</w:t>
      </w:r>
      <w:r w:rsidR="00467C28" w:rsidRPr="00481D2D">
        <w:t>)</w:t>
      </w:r>
      <w:r w:rsidR="00467C28" w:rsidRPr="00481D2D">
        <w:tab/>
        <w:t xml:space="preserve">if the UE has </w:t>
      </w:r>
      <w:r w:rsidRPr="00481D2D">
        <w:t xml:space="preserve">neither </w:t>
      </w:r>
      <w:r w:rsidR="00467C28" w:rsidRPr="00481D2D">
        <w:t xml:space="preserve">geographical location information available, </w:t>
      </w:r>
      <w:r w:rsidRPr="00481D2D">
        <w:t xml:space="preserve">nor a </w:t>
      </w:r>
      <w:smartTag w:uri="urn:schemas-microsoft-com:office:smarttags" w:element="stockticker">
        <w:r w:rsidRPr="00481D2D">
          <w:t>URI</w:t>
        </w:r>
      </w:smartTag>
      <w:r w:rsidRPr="00481D2D">
        <w:t xml:space="preserve"> that points to the location information, the UE shall not insert a Geolocation header field</w:t>
      </w:r>
      <w:r w:rsidR="00467C28" w:rsidRPr="00481D2D">
        <w:t xml:space="preserve"> in the INVITE request</w:t>
      </w:r>
      <w:r w:rsidR="00035B0F" w:rsidRPr="00481D2D">
        <w:t>; and</w:t>
      </w:r>
    </w:p>
    <w:p w14:paraId="0CEB7793" w14:textId="77777777" w:rsidR="0041777B" w:rsidRPr="00481D2D" w:rsidRDefault="0041777B" w:rsidP="0041777B">
      <w:pPr>
        <w:pStyle w:val="NO"/>
      </w:pPr>
      <w:r w:rsidRPr="00481D2D">
        <w:t>NOTE </w:t>
      </w:r>
      <w:r w:rsidR="000011BB" w:rsidRPr="00481D2D">
        <w:t>4</w:t>
      </w:r>
      <w:r w:rsidRPr="00481D2D">
        <w:t>:</w:t>
      </w:r>
      <w:r w:rsidRPr="00481D2D">
        <w:tab/>
        <w:t xml:space="preserve">It is suggested that UE's only use the option of providing a </w:t>
      </w:r>
      <w:smartTag w:uri="urn:schemas-microsoft-com:office:smarttags" w:element="stockticker">
        <w:r w:rsidRPr="00481D2D">
          <w:t>URI</w:t>
        </w:r>
      </w:smartTag>
      <w:r w:rsidRPr="00481D2D">
        <w:t xml:space="preserve"> when the domain part belongs to the current P-CSCF or S-CSCF provider. This is an issue on which the network operator needs to provide guidance to the end user. A </w:t>
      </w:r>
      <w:smartTag w:uri="urn:schemas-microsoft-com:office:smarttags" w:element="stockticker">
        <w:r w:rsidRPr="00481D2D">
          <w:t>URI</w:t>
        </w:r>
      </w:smartTag>
      <w:r w:rsidRPr="00481D2D">
        <w:t xml:space="preserve"> that is only resolvable to the UE which is making the emergency call is </w:t>
      </w:r>
      <w:r w:rsidR="000F76F5" w:rsidRPr="00481D2D">
        <w:t>inapplicable in this area</w:t>
      </w:r>
      <w:r w:rsidRPr="00481D2D">
        <w:t>.</w:t>
      </w:r>
    </w:p>
    <w:p w14:paraId="4056EC83" w14:textId="77777777" w:rsidR="00035B0F" w:rsidRPr="00481D2D" w:rsidRDefault="00035B0F" w:rsidP="00035B0F">
      <w:pPr>
        <w:pStyle w:val="B1"/>
      </w:pPr>
      <w:r w:rsidRPr="00481D2D">
        <w:t>11)</w:t>
      </w:r>
      <w:r w:rsidRPr="00481D2D">
        <w:tab/>
        <w:t>if support of the current location discovery during an emergency call is allowed in the IP-CAN specific annex</w:t>
      </w:r>
      <w:r w:rsidR="00B63AB8" w:rsidRPr="00481D2D">
        <w:t xml:space="preserve"> and</w:t>
      </w:r>
      <w:r w:rsidRPr="00481D2D">
        <w:t xml:space="preserve"> </w:t>
      </w:r>
      <w:r w:rsidR="00B63AB8" w:rsidRPr="00481D2D">
        <w:t xml:space="preserve">the UE supports the current location discovery during an emergency call, </w:t>
      </w:r>
      <w:r w:rsidRPr="00481D2D">
        <w:t>the UE shall include a Recv-Info header field as described in RFC 6086 [25], indicating the g.3gpp.current-location-discovery info package name and shall include an Accept header field indicating the "application/vnd.3gpp.current-location-discovery+xml" MIME type.</w:t>
      </w:r>
    </w:p>
    <w:p w14:paraId="61BC3A93" w14:textId="77777777" w:rsidR="00897956" w:rsidRPr="00481D2D" w:rsidRDefault="00897956">
      <w:pPr>
        <w:pStyle w:val="NO"/>
      </w:pPr>
      <w:r w:rsidRPr="00481D2D">
        <w:t>NOTE </w:t>
      </w:r>
      <w:r w:rsidR="000011BB" w:rsidRPr="00481D2D">
        <w:t>5</w:t>
      </w:r>
      <w:r w:rsidRPr="00481D2D">
        <w:t>:</w:t>
      </w:r>
      <w:r w:rsidRPr="00481D2D">
        <w:tab/>
        <w:t xml:space="preserve">During the dialog, the points of attachment to the IP-CAN of the UE can change (e.g. UE connects to different cells). The UE will populate the P-Access-Network-Info header </w:t>
      </w:r>
      <w:r w:rsidR="00711C18" w:rsidRPr="00481D2D">
        <w:t xml:space="preserve">field </w:t>
      </w:r>
      <w:r w:rsidRPr="00481D2D">
        <w:t>in any request or response within a dialog with the current point of attachment to the IP-CAN (e.g. the current cell information).</w:t>
      </w:r>
    </w:p>
    <w:p w14:paraId="0D200334" w14:textId="77777777" w:rsidR="00897956" w:rsidRPr="00481D2D" w:rsidRDefault="00897956">
      <w:r w:rsidRPr="00481D2D">
        <w:t xml:space="preserve">The UE shall build a proper preloaded Route header </w:t>
      </w:r>
      <w:r w:rsidR="00711C18" w:rsidRPr="00481D2D">
        <w:t xml:space="preserve">field </w:t>
      </w:r>
      <w:r w:rsidRPr="00481D2D">
        <w:t xml:space="preserve">value for all new dialogs. The UE shall build a Route header </w:t>
      </w:r>
      <w:r w:rsidR="00711C18" w:rsidRPr="00481D2D">
        <w:t xml:space="preserve">field </w:t>
      </w:r>
      <w:r w:rsidRPr="00481D2D">
        <w:t xml:space="preserve">value </w:t>
      </w:r>
      <w:r w:rsidR="00111EA6" w:rsidRPr="00481D2D">
        <w:t xml:space="preserve">containing only </w:t>
      </w:r>
      <w:r w:rsidRPr="00481D2D">
        <w:t xml:space="preserve">the P-CSCF </w:t>
      </w:r>
      <w:smartTag w:uri="urn:schemas-microsoft-com:office:smarttags" w:element="stockticker">
        <w:r w:rsidRPr="00481D2D">
          <w:t>URI</w:t>
        </w:r>
      </w:smartTag>
      <w:r w:rsidRPr="00481D2D">
        <w:t xml:space="preserve"> (containing the </w:t>
      </w:r>
      <w:r w:rsidR="00111EA6" w:rsidRPr="00481D2D">
        <w:t xml:space="preserve">unprotected port number and the </w:t>
      </w:r>
      <w:r w:rsidRPr="00481D2D">
        <w:t xml:space="preserve">IP address </w:t>
      </w:r>
      <w:r w:rsidR="00C1165E" w:rsidRPr="00481D2D">
        <w:t>acquired at the time of the P-CSCF discovery procedures which was used in registration of the contact address (or registration flow)</w:t>
      </w:r>
      <w:r w:rsidRPr="00481D2D">
        <w:t>.</w:t>
      </w:r>
    </w:p>
    <w:p w14:paraId="2027A7A7" w14:textId="77777777" w:rsidR="00C1165E" w:rsidRPr="00481D2D" w:rsidRDefault="00C1165E" w:rsidP="00C1165E">
      <w:pPr>
        <w:pStyle w:val="NO"/>
      </w:pPr>
      <w:r w:rsidRPr="00481D2D">
        <w:t>NOTE </w:t>
      </w:r>
      <w:r w:rsidR="000011BB" w:rsidRPr="00481D2D">
        <w:t>6</w:t>
      </w:r>
      <w:r w:rsidRPr="00481D2D">
        <w:t>:</w:t>
      </w:r>
      <w:r w:rsidRPr="00481D2D">
        <w:tab/>
        <w:t>If the UE is provisioned with or receives a FQDN at the time of the P-CSCF discovery procedures, the FQDN is resolved to an IP address at the time of the P-CSCF discovery procedures.</w:t>
      </w:r>
    </w:p>
    <w:p w14:paraId="2C576944" w14:textId="77777777" w:rsidR="00897956" w:rsidRPr="00481D2D" w:rsidRDefault="00897956" w:rsidP="00570F12">
      <w:r w:rsidRPr="00481D2D">
        <w:t>When a SIP transaction times out, i.e. timer B, timer F or timer H expires at the UE, the UE may behave as if timer F expired, as described in subclause 5.1.1.4.</w:t>
      </w:r>
    </w:p>
    <w:p w14:paraId="306E2700" w14:textId="77777777" w:rsidR="00897956" w:rsidRPr="00481D2D" w:rsidRDefault="00897956">
      <w:pPr>
        <w:pStyle w:val="NO"/>
      </w:pPr>
      <w:r w:rsidRPr="00481D2D">
        <w:t>NOTE </w:t>
      </w:r>
      <w:r w:rsidR="000011BB" w:rsidRPr="00481D2D">
        <w:t>7</w:t>
      </w:r>
      <w:r w:rsidRPr="00481D2D">
        <w:t>:</w:t>
      </w:r>
      <w:r w:rsidRPr="00481D2D">
        <w:tab/>
        <w:t>It is an implementation option whether these actions are also triggered by other means.</w:t>
      </w:r>
    </w:p>
    <w:p w14:paraId="0CDB07EA" w14:textId="77777777" w:rsidR="00897956" w:rsidRPr="00481D2D" w:rsidRDefault="00897956">
      <w:pPr>
        <w:pStyle w:val="NO"/>
      </w:pPr>
      <w:r w:rsidRPr="00481D2D">
        <w:t>NOTE </w:t>
      </w:r>
      <w:r w:rsidR="000011BB" w:rsidRPr="00481D2D">
        <w:t>8</w:t>
      </w:r>
      <w:r w:rsidRPr="00481D2D">
        <w:t>:</w:t>
      </w:r>
      <w:r w:rsidRPr="00481D2D">
        <w:tab/>
        <w:t>A number of header</w:t>
      </w:r>
      <w:r w:rsidR="00711C18" w:rsidRPr="00481D2D">
        <w:t xml:space="preserve"> field</w:t>
      </w:r>
      <w:r w:rsidRPr="00481D2D">
        <w:t>s can reveal information about the identity of the user. Where privacy is required, implementers should also give consideration to other header</w:t>
      </w:r>
      <w:r w:rsidR="00711C18" w:rsidRPr="00481D2D">
        <w:t xml:space="preserve"> field</w:t>
      </w:r>
      <w:r w:rsidRPr="00481D2D">
        <w:t>s that can reveal identity information. RFC 3323 [33] subclause 4.1 gives considerations relating to a number of header</w:t>
      </w:r>
      <w:r w:rsidR="00711C18" w:rsidRPr="00481D2D">
        <w:t xml:space="preserve"> field</w:t>
      </w:r>
      <w:r w:rsidRPr="00481D2D">
        <w:t>s.</w:t>
      </w:r>
    </w:p>
    <w:p w14:paraId="49CB587A" w14:textId="77777777" w:rsidR="00EE233F" w:rsidRPr="00481D2D" w:rsidRDefault="00EE233F" w:rsidP="00EE233F">
      <w:pPr>
        <w:pStyle w:val="NO"/>
      </w:pPr>
      <w:r w:rsidRPr="00481D2D">
        <w:t>NOTE </w:t>
      </w:r>
      <w:r w:rsidR="000011BB" w:rsidRPr="00481D2D">
        <w:t>9</w:t>
      </w:r>
      <w:r w:rsidRPr="00481D2D">
        <w:t>:</w:t>
      </w:r>
      <w:r w:rsidRPr="00481D2D">
        <w:tab/>
        <w:t>RFC 3261 [26] provides for the use of the Priority header field with a suggested value of "emergency". It is not precluded that emergency sessions contain this value, but such usage will have no impact on the processing within the IM CN subsystem.</w:t>
      </w:r>
    </w:p>
    <w:p w14:paraId="190E0A34" w14:textId="77777777" w:rsidR="00330300" w:rsidRPr="00481D2D" w:rsidRDefault="00330300" w:rsidP="00330300">
      <w:r w:rsidRPr="00481D2D">
        <w:t xml:space="preserve">If the response </w:t>
      </w:r>
      <w:r w:rsidR="00707301" w:rsidRPr="00481D2D">
        <w:t xml:space="preserve">for </w:t>
      </w:r>
      <w:r w:rsidRPr="00481D2D">
        <w:t xml:space="preserve">the initial INVITE request indicates that the UE is behind </w:t>
      </w:r>
      <w:smartTag w:uri="urn:schemas-microsoft-com:office:smarttags" w:element="stockticker">
        <w:r w:rsidRPr="00481D2D">
          <w:t>NAT</w:t>
        </w:r>
      </w:smartTag>
      <w:r w:rsidRPr="00481D2D">
        <w:t xml:space="preserve">, and the INVITE request was sent over </w:t>
      </w:r>
      <w:smartTag w:uri="urn:schemas-microsoft-com:office:smarttags" w:element="stockticker">
        <w:r w:rsidRPr="00481D2D">
          <w:t>TCP</w:t>
        </w:r>
      </w:smartTag>
      <w:r w:rsidRPr="00481D2D">
        <w:t xml:space="preserve"> connection, the UE shall keep the </w:t>
      </w:r>
      <w:smartTag w:uri="urn:schemas-microsoft-com:office:smarttags" w:element="stockticker">
        <w:r w:rsidRPr="00481D2D">
          <w:t>TCP</w:t>
        </w:r>
      </w:smartTag>
      <w:r w:rsidRPr="00481D2D">
        <w:t xml:space="preserve"> connection during the entire duration of the emergency session. In this case the UE will receive </w:t>
      </w:r>
      <w:r w:rsidRPr="00481D2D">
        <w:rPr>
          <w:kern w:val="2"/>
        </w:rPr>
        <w:t xml:space="preserve">all </w:t>
      </w:r>
      <w:r w:rsidRPr="00481D2D">
        <w:t xml:space="preserve">responses to the emergency requests and the requests inside the established emergency session over this </w:t>
      </w:r>
      <w:smartTag w:uri="urn:schemas-microsoft-com:office:smarttags" w:element="stockticker">
        <w:r w:rsidRPr="00481D2D">
          <w:t>TCP</w:t>
        </w:r>
      </w:smartTag>
      <w:r w:rsidRPr="00481D2D">
        <w:t xml:space="preserve"> connection.</w:t>
      </w:r>
    </w:p>
    <w:p w14:paraId="4AAA241D" w14:textId="77777777" w:rsidR="00707301" w:rsidRPr="00481D2D" w:rsidRDefault="00707301" w:rsidP="00707301">
      <w:pPr>
        <w:rPr>
          <w:snapToGrid w:val="0"/>
        </w:rPr>
      </w:pPr>
      <w:r w:rsidRPr="00481D2D">
        <w:t xml:space="preserve">If the Via header field of any provisional response, or of the final 200 (OK) response, for the initial INVITE request contains a "keep" header field parameter with a value, unless the UE detects that it is not behind a </w:t>
      </w:r>
      <w:smartTag w:uri="urn:schemas-microsoft-com:office:smarttags" w:element="stockticker">
        <w:r w:rsidRPr="00481D2D">
          <w:t>NAT</w:t>
        </w:r>
      </w:smartTag>
      <w:r w:rsidRPr="00481D2D">
        <w:t xml:space="preserve">, the UE shall start to send keep-alives associated with the session towards the P-CSCF, as described in </w:t>
      </w:r>
      <w:r w:rsidR="00B07A35" w:rsidRPr="00481D2D">
        <w:t>RFC 6223 </w:t>
      </w:r>
      <w:r w:rsidRPr="00481D2D">
        <w:t>[143].</w:t>
      </w:r>
    </w:p>
    <w:p w14:paraId="7C38415A" w14:textId="77777777" w:rsidR="00897956" w:rsidRPr="00481D2D" w:rsidRDefault="00897956" w:rsidP="005D46C4">
      <w:pPr>
        <w:pStyle w:val="Heading5"/>
      </w:pPr>
      <w:bookmarkStart w:id="199" w:name="_Toc106888607"/>
      <w:r w:rsidRPr="00481D2D">
        <w:t>5.1.6.8.3</w:t>
      </w:r>
      <w:r w:rsidRPr="00481D2D">
        <w:tab/>
        <w:t>Emergency session set-up with</w:t>
      </w:r>
      <w:r w:rsidR="00AA2F54" w:rsidRPr="00481D2D">
        <w:t>in</w:t>
      </w:r>
      <w:r w:rsidRPr="00481D2D">
        <w:t xml:space="preserve"> an emergency registration</w:t>
      </w:r>
      <w:bookmarkEnd w:id="199"/>
    </w:p>
    <w:p w14:paraId="15300B37" w14:textId="77777777" w:rsidR="00897956" w:rsidRPr="00481D2D" w:rsidRDefault="007C63CC">
      <w:r w:rsidRPr="00481D2D">
        <w:t>After a successful initial emergency registration,</w:t>
      </w:r>
      <w:r w:rsidRPr="00481D2D">
        <w:rPr>
          <w:lang w:eastAsia="ja-JP"/>
        </w:rPr>
        <w:t xml:space="preserve"> t</w:t>
      </w:r>
      <w:r w:rsidR="00897956" w:rsidRPr="00481D2D">
        <w:t>he UE shall apply the procedures as specified in subclause</w:t>
      </w:r>
      <w:r w:rsidR="0016207B" w:rsidRPr="00481D2D">
        <w:t> </w:t>
      </w:r>
      <w:r w:rsidR="00897956" w:rsidRPr="00481D2D">
        <w:t>5.1.2A</w:t>
      </w:r>
      <w:r w:rsidR="00D861E3" w:rsidRPr="00481D2D">
        <w:t xml:space="preserve"> and</w:t>
      </w:r>
      <w:r w:rsidR="00897956" w:rsidRPr="00481D2D">
        <w:t xml:space="preserve"> 5.1.3 with the following additions:</w:t>
      </w:r>
    </w:p>
    <w:p w14:paraId="6F2AF7A6" w14:textId="77777777" w:rsidR="00A2370F" w:rsidRPr="00481D2D" w:rsidRDefault="00A2370F" w:rsidP="00A2370F">
      <w:pPr>
        <w:pStyle w:val="B1"/>
      </w:pPr>
      <w:r w:rsidRPr="00481D2D">
        <w:t>1)</w:t>
      </w:r>
      <w:r w:rsidRPr="00481D2D">
        <w:tab/>
        <w:t xml:space="preserve">the UE shall insert in the INVITE request, a From header </w:t>
      </w:r>
      <w:r w:rsidR="00711C18" w:rsidRPr="00481D2D">
        <w:t xml:space="preserve">field </w:t>
      </w:r>
      <w:r w:rsidRPr="00481D2D">
        <w:t xml:space="preserve">that includes the public user identity </w:t>
      </w:r>
      <w:r w:rsidR="007E3572" w:rsidRPr="00481D2D">
        <w:t xml:space="preserve">registered via emergency registration </w:t>
      </w:r>
      <w:r w:rsidRPr="00481D2D">
        <w:t xml:space="preserve">or the tel </w:t>
      </w:r>
      <w:smartTag w:uri="urn:schemas-microsoft-com:office:smarttags" w:element="stockticker">
        <w:r w:rsidRPr="00481D2D">
          <w:t>URI</w:t>
        </w:r>
      </w:smartTag>
      <w:r w:rsidRPr="00481D2D">
        <w:t xml:space="preserve"> associated with the public user identity</w:t>
      </w:r>
      <w:r w:rsidR="007E3572" w:rsidRPr="00481D2D">
        <w:t xml:space="preserve"> registered via emergency registration</w:t>
      </w:r>
      <w:r w:rsidRPr="00481D2D">
        <w:t>, as described in subclause</w:t>
      </w:r>
      <w:r w:rsidR="0016207B" w:rsidRPr="00481D2D">
        <w:t> </w:t>
      </w:r>
      <w:r w:rsidRPr="00481D2D">
        <w:t>4.2;</w:t>
      </w:r>
    </w:p>
    <w:p w14:paraId="5E6B7DC2" w14:textId="77777777" w:rsidR="00897956" w:rsidRPr="00481D2D" w:rsidRDefault="00A2370F">
      <w:pPr>
        <w:pStyle w:val="B1"/>
      </w:pPr>
      <w:r w:rsidRPr="00481D2D">
        <w:t>2</w:t>
      </w:r>
      <w:r w:rsidR="007C63CC" w:rsidRPr="00481D2D">
        <w:t>)</w:t>
      </w:r>
      <w:r w:rsidR="00897956" w:rsidRPr="00481D2D">
        <w:tab/>
        <w:t xml:space="preserve">the UE shall include a </w:t>
      </w:r>
      <w:r w:rsidR="004160C7" w:rsidRPr="00481D2D">
        <w:t xml:space="preserve">service URN in the </w:t>
      </w:r>
      <w:r w:rsidR="00897956" w:rsidRPr="00481D2D">
        <w:t>Request</w:t>
      </w:r>
      <w:r w:rsidR="00711C18" w:rsidRPr="00481D2D">
        <w:t>-</w:t>
      </w:r>
      <w:smartTag w:uri="urn:schemas-microsoft-com:office:smarttags" w:element="stockticker">
        <w:r w:rsidR="00897956" w:rsidRPr="00481D2D">
          <w:t>URI</w:t>
        </w:r>
      </w:smartTag>
      <w:r w:rsidR="00897956" w:rsidRPr="00481D2D">
        <w:t xml:space="preserve"> </w:t>
      </w:r>
      <w:r w:rsidR="004160C7" w:rsidRPr="00481D2D">
        <w:t xml:space="preserve">of </w:t>
      </w:r>
      <w:r w:rsidR="00897956" w:rsidRPr="00481D2D">
        <w:t xml:space="preserve">the INVITE request </w:t>
      </w:r>
      <w:r w:rsidR="004160C7" w:rsidRPr="00481D2D">
        <w:t>in accordance with subclause 5.1.6.8.1</w:t>
      </w:r>
      <w:r w:rsidR="00897956" w:rsidRPr="00481D2D">
        <w:t>;</w:t>
      </w:r>
    </w:p>
    <w:p w14:paraId="5CC46F64" w14:textId="77777777" w:rsidR="00FB3CEB" w:rsidRPr="00481D2D" w:rsidRDefault="00A2370F" w:rsidP="005A4EC4">
      <w:pPr>
        <w:pStyle w:val="B1"/>
      </w:pPr>
      <w:r w:rsidRPr="00481D2D">
        <w:t>3</w:t>
      </w:r>
      <w:r w:rsidR="00FB3CEB" w:rsidRPr="00481D2D">
        <w:t>)</w:t>
      </w:r>
      <w:r w:rsidR="00FB3CEB" w:rsidRPr="00481D2D">
        <w:tab/>
        <w:t xml:space="preserve">the UE shall insert in the INVITE request, a To header </w:t>
      </w:r>
      <w:r w:rsidR="00711C18" w:rsidRPr="00481D2D">
        <w:t xml:space="preserve">field </w:t>
      </w:r>
      <w:r w:rsidR="00FB3CEB" w:rsidRPr="00481D2D">
        <w:t>with</w:t>
      </w:r>
      <w:r w:rsidR="00F278E0" w:rsidRPr="00481D2D">
        <w:t xml:space="preserve"> </w:t>
      </w:r>
      <w:r w:rsidR="00FB3CEB" w:rsidRPr="00481D2D">
        <w:t>the same emergency service URN as in the Request</w:t>
      </w:r>
      <w:r w:rsidR="00711C18" w:rsidRPr="00481D2D">
        <w:t>-</w:t>
      </w:r>
      <w:smartTag w:uri="urn:schemas-microsoft-com:office:smarttags" w:element="stockticker">
        <w:r w:rsidR="00FB3CEB" w:rsidRPr="00481D2D">
          <w:t>URI</w:t>
        </w:r>
      </w:smartTag>
      <w:r w:rsidR="00FB3CEB" w:rsidRPr="00481D2D">
        <w:t>;</w:t>
      </w:r>
    </w:p>
    <w:p w14:paraId="76F22917" w14:textId="77777777" w:rsidR="00A2370F" w:rsidRPr="00481D2D" w:rsidRDefault="00A2370F" w:rsidP="00A2370F">
      <w:pPr>
        <w:pStyle w:val="B1"/>
      </w:pPr>
      <w:r w:rsidRPr="00481D2D">
        <w:t>4)</w:t>
      </w:r>
      <w:r w:rsidRPr="00481D2D">
        <w:tab/>
        <w:t>if available to the UE</w:t>
      </w:r>
      <w:r w:rsidR="00CA58AB" w:rsidRPr="00481D2D">
        <w:t>, and if defined for the access type as specified in subclause 7.2A.4</w:t>
      </w:r>
      <w:r w:rsidRPr="00481D2D">
        <w:t xml:space="preserve">, the P-Access-Network-Info header </w:t>
      </w:r>
      <w:r w:rsidR="00711C18" w:rsidRPr="00481D2D">
        <w:t xml:space="preserve">field </w:t>
      </w:r>
      <w:r w:rsidRPr="00481D2D">
        <w:t>shall contain a location identifier such as the cell id, line id or the identity of the WLAN access node, which is relevant for routeing the IMS emergency call;</w:t>
      </w:r>
    </w:p>
    <w:p w14:paraId="431F486C" w14:textId="77777777" w:rsidR="00A2370F" w:rsidRPr="00481D2D" w:rsidRDefault="00A2370F" w:rsidP="00A2370F">
      <w:pPr>
        <w:pStyle w:val="NO"/>
      </w:pPr>
      <w:r w:rsidRPr="00481D2D">
        <w:t>NOTE </w:t>
      </w:r>
      <w:r w:rsidR="005A4EC4" w:rsidRPr="00481D2D">
        <w:t>1</w:t>
      </w:r>
      <w:r w:rsidRPr="00481D2D">
        <w:t>:</w:t>
      </w:r>
      <w:r w:rsidRPr="00481D2D">
        <w:tab/>
        <w:t>The IMS emergency specification in 3GPP TS 23.167 [4B] describes several methods how the UE can get its location information from the access network or from a server. Such methods are not in the scope of this specification.</w:t>
      </w:r>
    </w:p>
    <w:p w14:paraId="222A34D2" w14:textId="77777777" w:rsidR="00897956" w:rsidRPr="00481D2D" w:rsidRDefault="00A2370F" w:rsidP="0002211F">
      <w:pPr>
        <w:pStyle w:val="B1"/>
      </w:pPr>
      <w:r w:rsidRPr="00481D2D">
        <w:t>5</w:t>
      </w:r>
      <w:r w:rsidR="007C63CC" w:rsidRPr="00481D2D">
        <w:t>)</w:t>
      </w:r>
      <w:r w:rsidR="00897956" w:rsidRPr="00481D2D">
        <w:tab/>
        <w:t xml:space="preserve">the UE shall </w:t>
      </w:r>
      <w:r w:rsidR="005014B8" w:rsidRPr="00481D2D">
        <w:t xml:space="preserve">insert in the INVITE request, </w:t>
      </w:r>
      <w:r w:rsidR="009B4369" w:rsidRPr="00481D2D">
        <w:t xml:space="preserve">one or two </w:t>
      </w:r>
      <w:r w:rsidR="00897956" w:rsidRPr="00481D2D">
        <w:t xml:space="preserve">P-Preferred-Identity </w:t>
      </w:r>
      <w:r w:rsidR="005014B8" w:rsidRPr="00481D2D">
        <w:t xml:space="preserve">header </w:t>
      </w:r>
      <w:r w:rsidR="00711C18" w:rsidRPr="00481D2D">
        <w:t>field</w:t>
      </w:r>
      <w:r w:rsidR="009B4369" w:rsidRPr="00481D2D">
        <w:t>(s)</w:t>
      </w:r>
      <w:r w:rsidR="00711C18" w:rsidRPr="00481D2D">
        <w:t xml:space="preserve"> </w:t>
      </w:r>
      <w:r w:rsidR="005014B8" w:rsidRPr="00481D2D">
        <w:t xml:space="preserve">that </w:t>
      </w:r>
      <w:r w:rsidR="009B4369" w:rsidRPr="00481D2D">
        <w:t xml:space="preserve">include </w:t>
      </w:r>
      <w:r w:rsidR="00B10563" w:rsidRPr="00481D2D">
        <w:t xml:space="preserve">the public user identity </w:t>
      </w:r>
      <w:r w:rsidR="007E3572" w:rsidRPr="00481D2D">
        <w:t xml:space="preserve">registered via emergency registration </w:t>
      </w:r>
      <w:r w:rsidR="00B10563" w:rsidRPr="00481D2D">
        <w:t xml:space="preserve">or </w:t>
      </w:r>
      <w:r w:rsidR="008756DA" w:rsidRPr="00481D2D">
        <w:t xml:space="preserve">the tel </w:t>
      </w:r>
      <w:smartTag w:uri="urn:schemas-microsoft-com:office:smarttags" w:element="stockticker">
        <w:r w:rsidR="008756DA" w:rsidRPr="00481D2D">
          <w:t>URI</w:t>
        </w:r>
      </w:smartTag>
      <w:r w:rsidR="008756DA" w:rsidRPr="00481D2D">
        <w:t xml:space="preserve"> associated with the public user identity</w:t>
      </w:r>
      <w:r w:rsidR="008756DA" w:rsidRPr="00481D2D">
        <w:rPr>
          <w:lang w:eastAsia="zh-CN"/>
        </w:rPr>
        <w:t xml:space="preserve"> </w:t>
      </w:r>
      <w:r w:rsidR="007E3572" w:rsidRPr="00481D2D">
        <w:rPr>
          <w:lang w:eastAsia="zh-CN"/>
        </w:rPr>
        <w:t xml:space="preserve">registered via emergency registration </w:t>
      </w:r>
      <w:r w:rsidR="008756DA" w:rsidRPr="00481D2D">
        <w:rPr>
          <w:lang w:eastAsia="zh-CN"/>
        </w:rPr>
        <w:t>as described in</w:t>
      </w:r>
      <w:r w:rsidR="008756DA" w:rsidRPr="00481D2D">
        <w:t xml:space="preserve"> subclause 4.2</w:t>
      </w:r>
      <w:r w:rsidR="00897956" w:rsidRPr="00481D2D">
        <w:t>;</w:t>
      </w:r>
    </w:p>
    <w:p w14:paraId="4839311C" w14:textId="77777777" w:rsidR="009B4369" w:rsidRPr="00481D2D" w:rsidRDefault="009B4369" w:rsidP="009B4369">
      <w:pPr>
        <w:pStyle w:val="NO"/>
      </w:pPr>
      <w:r w:rsidRPr="00481D2D">
        <w:t>NOTE</w:t>
      </w:r>
      <w:r w:rsidR="000939E3" w:rsidRPr="00481D2D">
        <w:t> </w:t>
      </w:r>
      <w:r w:rsidR="005A4EC4" w:rsidRPr="00481D2D">
        <w:t>2</w:t>
      </w:r>
      <w:r w:rsidRPr="00481D2D">
        <w:t>:</w:t>
      </w:r>
      <w:r w:rsidRPr="00481D2D">
        <w:tab/>
        <w:t>Providing two P-Preferred-Identity header fields is usually supported by UE acting as enterprise network.</w:t>
      </w:r>
    </w:p>
    <w:p w14:paraId="551DCA53" w14:textId="77777777" w:rsidR="007E3572" w:rsidRPr="00481D2D" w:rsidRDefault="007E3572" w:rsidP="007E3572">
      <w:pPr>
        <w:pStyle w:val="B1"/>
      </w:pPr>
      <w:r w:rsidRPr="00481D2D">
        <w:t>6)</w:t>
      </w:r>
      <w:r w:rsidRPr="00481D2D">
        <w:tab/>
      </w:r>
      <w:r w:rsidR="006C2086" w:rsidRPr="00481D2D">
        <w:t>void</w:t>
      </w:r>
      <w:r w:rsidRPr="00481D2D">
        <w:t>;</w:t>
      </w:r>
    </w:p>
    <w:p w14:paraId="72E7B31B" w14:textId="77777777" w:rsidR="00897956" w:rsidRPr="00481D2D" w:rsidRDefault="007E3572" w:rsidP="00C211C5">
      <w:pPr>
        <w:pStyle w:val="B1"/>
      </w:pPr>
      <w:r w:rsidRPr="00481D2D">
        <w:t>7</w:t>
      </w:r>
      <w:r w:rsidR="007C63CC" w:rsidRPr="00481D2D">
        <w:t>)</w:t>
      </w:r>
      <w:r w:rsidR="00897956" w:rsidRPr="00481D2D">
        <w:tab/>
        <w:t xml:space="preserve">if the UE has its location information available, </w:t>
      </w:r>
      <w:r w:rsidR="006F272D" w:rsidRPr="00481D2D">
        <w:t xml:space="preserve">or a </w:t>
      </w:r>
      <w:smartTag w:uri="urn:schemas-microsoft-com:office:smarttags" w:element="stockticker">
        <w:r w:rsidR="006F272D" w:rsidRPr="00481D2D">
          <w:t>URI</w:t>
        </w:r>
      </w:smartTag>
      <w:r w:rsidR="006F272D" w:rsidRPr="00481D2D">
        <w:t xml:space="preserve"> that points to the location information, </w:t>
      </w:r>
      <w:r w:rsidR="00F8738C" w:rsidRPr="00481D2D">
        <w:t xml:space="preserve">then the UE </w:t>
      </w:r>
      <w:r w:rsidR="00897956" w:rsidRPr="00481D2D">
        <w:t xml:space="preserve">shall include </w:t>
      </w:r>
      <w:r w:rsidR="006F272D" w:rsidRPr="00481D2D">
        <w:t xml:space="preserve">a Geolocation header field </w:t>
      </w:r>
      <w:r w:rsidR="00897956" w:rsidRPr="00481D2D">
        <w:t>in the INVITE request in the following way:</w:t>
      </w:r>
    </w:p>
    <w:p w14:paraId="3DCF14A9" w14:textId="77777777" w:rsidR="006F272D" w:rsidRPr="00481D2D" w:rsidRDefault="006F272D" w:rsidP="006F272D">
      <w:pPr>
        <w:pStyle w:val="B2"/>
      </w:pPr>
      <w:r w:rsidRPr="00481D2D">
        <w:t>-</w:t>
      </w:r>
      <w:r w:rsidRPr="00481D2D">
        <w:tab/>
        <w:t xml:space="preserve">if the UE is aware of the </w:t>
      </w:r>
      <w:smartTag w:uri="urn:schemas-microsoft-com:office:smarttags" w:element="stockticker">
        <w:r w:rsidRPr="00481D2D">
          <w:t>URI</w:t>
        </w:r>
      </w:smartTag>
      <w:r w:rsidRPr="00481D2D">
        <w:t xml:space="preserve"> that points to where the UE's location is stored, include the </w:t>
      </w:r>
      <w:smartTag w:uri="urn:schemas-microsoft-com:office:smarttags" w:element="stockticker">
        <w:r w:rsidRPr="00481D2D">
          <w:t>URI</w:t>
        </w:r>
      </w:smartTag>
      <w:r w:rsidRPr="00481D2D">
        <w:t xml:space="preserve"> as the Geolocation header field value, as described in RFC 6442 [89]; or</w:t>
      </w:r>
    </w:p>
    <w:p w14:paraId="4C5868FE" w14:textId="77777777" w:rsidR="006F272D" w:rsidRPr="00481D2D" w:rsidRDefault="006F272D" w:rsidP="006F272D">
      <w:pPr>
        <w:pStyle w:val="B2"/>
      </w:pPr>
      <w:r w:rsidRPr="00481D2D">
        <w:t>-</w:t>
      </w:r>
      <w:r w:rsidRPr="00481D2D">
        <w:tab/>
        <w:t>if the UE is aware of its location information, include the location information in a PIDF location object, in accordance with RFC 4119 [90]</w:t>
      </w:r>
      <w:r w:rsidR="00C14F8F" w:rsidRPr="00481D2D">
        <w:t xml:space="preserve"> and RFC 5491 [267]</w:t>
      </w:r>
      <w:r w:rsidRPr="00481D2D">
        <w:t>, include the location object in a message body with the content type application/pidf+xml, and include a Content ID URL, referring to the message body, as the Geolocation header field value, as described RFC 6442 [89]</w:t>
      </w:r>
      <w:r w:rsidR="00695046" w:rsidRPr="00481D2D">
        <w:t>, and include a Content-Disposition header field with a disposition type "render" value and a "handling" header field parameter with an "optional" value, as described in RFC 3261 [26]</w:t>
      </w:r>
      <w:r w:rsidRPr="00481D2D">
        <w:t>;</w:t>
      </w:r>
    </w:p>
    <w:p w14:paraId="76C0AAB1" w14:textId="77777777" w:rsidR="00497520" w:rsidRPr="00481D2D" w:rsidRDefault="00497520" w:rsidP="00F24B9A">
      <w:pPr>
        <w:pStyle w:val="NO"/>
      </w:pPr>
      <w:r w:rsidRPr="00481D2D">
        <w:t>NOTE </w:t>
      </w:r>
      <w:r w:rsidR="000011BB" w:rsidRPr="00481D2D">
        <w:t>3</w:t>
      </w:r>
      <w:r w:rsidRPr="00481D2D">
        <w:t>:</w:t>
      </w:r>
      <w:r w:rsidRPr="00481D2D">
        <w:tab/>
        <w:t>If the location information is old or inaccurate, the UE does not consider location information to be available.</w:t>
      </w:r>
    </w:p>
    <w:p w14:paraId="58614102" w14:textId="77777777" w:rsidR="006F272D" w:rsidRPr="00481D2D" w:rsidRDefault="006F272D" w:rsidP="006F272D">
      <w:pPr>
        <w:pStyle w:val="B1"/>
      </w:pPr>
      <w:r w:rsidRPr="00481D2D">
        <w:t>8)</w:t>
      </w:r>
      <w:r w:rsidRPr="00481D2D">
        <w:tab/>
        <w:t>if the UE includes a Geolocation header field, the UE shall also include a Geolocation-Routing header field with a "yes" header field value, which indicates that the location of the UE can be used by other entities to make routing decisions, as described in RFC 6442 [89];</w:t>
      </w:r>
    </w:p>
    <w:p w14:paraId="2607DB8B" w14:textId="77777777" w:rsidR="0041777B" w:rsidRPr="00481D2D" w:rsidRDefault="0041777B" w:rsidP="0041777B">
      <w:pPr>
        <w:pStyle w:val="NO"/>
      </w:pPr>
      <w:r w:rsidRPr="00481D2D">
        <w:t>NOTE</w:t>
      </w:r>
      <w:r w:rsidR="00D82C51" w:rsidRPr="00481D2D">
        <w:t> </w:t>
      </w:r>
      <w:r w:rsidR="000011BB" w:rsidRPr="00481D2D">
        <w:t>4</w:t>
      </w:r>
      <w:r w:rsidRPr="00481D2D">
        <w:t>:</w:t>
      </w:r>
      <w:r w:rsidRPr="00481D2D">
        <w:tab/>
        <w:t xml:space="preserve">It is suggested that UE's only use the option of providing a </w:t>
      </w:r>
      <w:smartTag w:uri="urn:schemas-microsoft-com:office:smarttags" w:element="stockticker">
        <w:r w:rsidRPr="00481D2D">
          <w:t>URI</w:t>
        </w:r>
      </w:smartTag>
      <w:r w:rsidRPr="00481D2D">
        <w:t xml:space="preserve"> when the domain part belongs to the current P-CSCF or S-CSCF provider. This is an issue on which the network operator needs to provide guidance to the end user. A </w:t>
      </w:r>
      <w:smartTag w:uri="urn:schemas-microsoft-com:office:smarttags" w:element="stockticker">
        <w:r w:rsidRPr="00481D2D">
          <w:t>URI</w:t>
        </w:r>
      </w:smartTag>
      <w:r w:rsidRPr="00481D2D">
        <w:t xml:space="preserve"> that is only resolvable to the UE which is making the emergency call is not desirable.</w:t>
      </w:r>
    </w:p>
    <w:p w14:paraId="167E39F7" w14:textId="77777777" w:rsidR="00467C28" w:rsidRPr="00481D2D" w:rsidRDefault="006F272D" w:rsidP="00467C28">
      <w:pPr>
        <w:pStyle w:val="B1"/>
      </w:pPr>
      <w:r w:rsidRPr="00481D2D">
        <w:t>9</w:t>
      </w:r>
      <w:r w:rsidR="00467C28" w:rsidRPr="00481D2D">
        <w:t>)</w:t>
      </w:r>
      <w:r w:rsidR="00467C28" w:rsidRPr="00481D2D">
        <w:tab/>
        <w:t xml:space="preserve">if the UE has </w:t>
      </w:r>
      <w:r w:rsidRPr="00481D2D">
        <w:t xml:space="preserve">neither </w:t>
      </w:r>
      <w:r w:rsidR="00467C28" w:rsidRPr="00481D2D">
        <w:t xml:space="preserve">geographical location information available, </w:t>
      </w:r>
      <w:r w:rsidRPr="00481D2D">
        <w:t xml:space="preserve">nor a </w:t>
      </w:r>
      <w:smartTag w:uri="urn:schemas-microsoft-com:office:smarttags" w:element="stockticker">
        <w:r w:rsidRPr="00481D2D">
          <w:t>URI</w:t>
        </w:r>
      </w:smartTag>
      <w:r w:rsidRPr="00481D2D">
        <w:t xml:space="preserve"> that points to the location information, the UE shall not insert a Geolocation header field </w:t>
      </w:r>
      <w:r w:rsidR="00467C28" w:rsidRPr="00481D2D">
        <w:t>in the INVITE request</w:t>
      </w:r>
      <w:r w:rsidR="00035B0F" w:rsidRPr="00481D2D">
        <w:t>; and</w:t>
      </w:r>
    </w:p>
    <w:p w14:paraId="038283BD" w14:textId="77777777" w:rsidR="00035B0F" w:rsidRPr="00481D2D" w:rsidRDefault="00035B0F" w:rsidP="00035B0F">
      <w:pPr>
        <w:pStyle w:val="B1"/>
      </w:pPr>
      <w:r w:rsidRPr="00481D2D">
        <w:t>10)</w:t>
      </w:r>
      <w:r w:rsidRPr="00481D2D">
        <w:tab/>
        <w:t>if support of the current location discovery during an emergency call is allowed in the IP-CAN specific annex</w:t>
      </w:r>
      <w:r w:rsidR="00B63AB8" w:rsidRPr="00481D2D">
        <w:t xml:space="preserve"> and the UE supports the current location discovery during an emergency call</w:t>
      </w:r>
      <w:r w:rsidRPr="00481D2D">
        <w:t>, the UE shall include a Recv-Info header field as described in RFC 6086 [25], indicating the g.3gpp.current-location-discovery info package name and shall include an Accept header field indicating the "application/vnd.3gpp.current-location-discovery+xml" MIME type.</w:t>
      </w:r>
    </w:p>
    <w:p w14:paraId="41049651" w14:textId="77777777" w:rsidR="00EE233F" w:rsidRPr="00481D2D" w:rsidRDefault="00EE233F" w:rsidP="00EE233F">
      <w:pPr>
        <w:pStyle w:val="NO"/>
      </w:pPr>
      <w:r w:rsidRPr="00481D2D">
        <w:t>NOTE </w:t>
      </w:r>
      <w:r w:rsidR="000011BB" w:rsidRPr="00481D2D">
        <w:t>5</w:t>
      </w:r>
      <w:r w:rsidRPr="00481D2D">
        <w:t>:</w:t>
      </w:r>
      <w:r w:rsidRPr="00481D2D">
        <w:tab/>
        <w:t>RFC 3261 [26] provides for the use of the Priority header field with a suggested value of "emergency". It is not precluded that emergency sessions contain this value, but such usage will have no impact on the processing within the IM CN subsystem.</w:t>
      </w:r>
    </w:p>
    <w:p w14:paraId="68078527" w14:textId="77777777" w:rsidR="00AB78A5" w:rsidRPr="00481D2D" w:rsidRDefault="00AB78A5" w:rsidP="00AB78A5">
      <w:r w:rsidRPr="00481D2D">
        <w:t xml:space="preserve">In the event the UE receives a 380 (Alternative Service) response with </w:t>
      </w:r>
      <w:r w:rsidR="00E70F47" w:rsidRPr="00481D2D">
        <w:t xml:space="preserve">a P-Asserted-Identity header field with a value equal to the value of the last entry on the Path header field value received during registration, and </w:t>
      </w:r>
      <w:r w:rsidRPr="00481D2D">
        <w:t xml:space="preserve">the Content-Type header field set according to subclause 7.6 (i.e. "application/3gpp-ims+xml"), independent of the value or presence of the Content-Disposition header field, independent of the value or presence of Content-Disposition parameters, then </w:t>
      </w:r>
      <w:r w:rsidR="00C211C5" w:rsidRPr="00481D2D">
        <w:t xml:space="preserve">the following treatment </w:t>
      </w:r>
      <w:r w:rsidRPr="00481D2D">
        <w:t>is applied:</w:t>
      </w:r>
    </w:p>
    <w:p w14:paraId="038C204F" w14:textId="77777777" w:rsidR="00AB78A5" w:rsidRPr="00481D2D" w:rsidRDefault="00B952C6" w:rsidP="00AB78A5">
      <w:pPr>
        <w:pStyle w:val="B1"/>
      </w:pPr>
      <w:r w:rsidRPr="00481D2D">
        <w:t>1)</w:t>
      </w:r>
      <w:r w:rsidR="00AB78A5" w:rsidRPr="00481D2D">
        <w:tab/>
        <w:t xml:space="preserve">if the 380 (Alternative Service) response includes </w:t>
      </w:r>
      <w:r w:rsidR="00E70F47" w:rsidRPr="00481D2D">
        <w:t xml:space="preserve">a 3GPP </w:t>
      </w:r>
      <w:r w:rsidR="00AB78A5" w:rsidRPr="00481D2D">
        <w:t xml:space="preserve">IM CN subsystem XML body as described in subclause 7.6 </w:t>
      </w:r>
      <w:r w:rsidR="009F3E51" w:rsidRPr="00481D2D">
        <w:t xml:space="preserve">the &lt;ims-3gpp&gt; element, including a version attribute, with the &lt;alternative-service&gt; child element with </w:t>
      </w:r>
      <w:r w:rsidR="00AB78A5" w:rsidRPr="00481D2D">
        <w:t xml:space="preserve">the </w:t>
      </w:r>
      <w:r w:rsidR="009F3E51" w:rsidRPr="00481D2D">
        <w:t>&lt;</w:t>
      </w:r>
      <w:r w:rsidR="00AB78A5" w:rsidRPr="00481D2D">
        <w:t>type</w:t>
      </w:r>
      <w:r w:rsidR="009F3E51" w:rsidRPr="00481D2D">
        <w:t>&gt; child</w:t>
      </w:r>
      <w:r w:rsidR="00AB78A5" w:rsidRPr="00481D2D">
        <w:t xml:space="preserve"> element set to "emergency"</w:t>
      </w:r>
      <w:r w:rsidR="009F3E51" w:rsidRPr="00481D2D">
        <w:t xml:space="preserve"> (see table 7.</w:t>
      </w:r>
      <w:r w:rsidR="00653E48" w:rsidRPr="00481D2D">
        <w:t>6.2</w:t>
      </w:r>
      <w:r w:rsidR="009F3E51" w:rsidRPr="00481D2D">
        <w:t>)</w:t>
      </w:r>
      <w:r w:rsidR="00AB78A5" w:rsidRPr="00481D2D">
        <w:t>, then the UE shall:</w:t>
      </w:r>
    </w:p>
    <w:p w14:paraId="31C022D5" w14:textId="77777777" w:rsidR="001379FB" w:rsidRPr="00481D2D" w:rsidRDefault="00B952C6" w:rsidP="001379FB">
      <w:pPr>
        <w:pStyle w:val="B2"/>
        <w:rPr>
          <w:lang w:eastAsia="ja-JP"/>
        </w:rPr>
      </w:pPr>
      <w:r w:rsidRPr="00481D2D">
        <w:rPr>
          <w:lang w:eastAsia="ja-JP"/>
        </w:rPr>
        <w:t>a)</w:t>
      </w:r>
      <w:r w:rsidRPr="00481D2D">
        <w:rPr>
          <w:lang w:eastAsia="ja-JP"/>
        </w:rPr>
        <w:tab/>
        <w:t xml:space="preserve">if the CS domain is available to the UE, and no prior attempt using the CS domain for the current emergency call attempt has been made, </w:t>
      </w:r>
      <w:r w:rsidR="001379FB" w:rsidRPr="00481D2D">
        <w:rPr>
          <w:lang w:eastAsia="ja-JP"/>
        </w:rPr>
        <w:t xml:space="preserve">attempt emergency call via CS domain </w:t>
      </w:r>
      <w:r w:rsidR="001379FB" w:rsidRPr="00481D2D">
        <w:t xml:space="preserve">using appropriate access technology specific </w:t>
      </w:r>
      <w:r w:rsidR="001379FB" w:rsidRPr="00481D2D">
        <w:rPr>
          <w:lang w:eastAsia="ja-JP"/>
        </w:rPr>
        <w:t>procedures;</w:t>
      </w:r>
    </w:p>
    <w:p w14:paraId="33051EB2" w14:textId="77777777" w:rsidR="00B952C6" w:rsidRPr="00481D2D" w:rsidRDefault="00B952C6" w:rsidP="00B952C6">
      <w:pPr>
        <w:pStyle w:val="B2"/>
        <w:rPr>
          <w:lang w:eastAsia="ja-JP"/>
        </w:rPr>
      </w:pPr>
      <w:r w:rsidRPr="00481D2D">
        <w:rPr>
          <w:lang w:eastAsia="ja-JP"/>
        </w:rPr>
        <w:t>b)</w:t>
      </w:r>
      <w:r w:rsidRPr="00481D2D">
        <w:rPr>
          <w:lang w:eastAsia="ja-JP"/>
        </w:rPr>
        <w:tab/>
        <w:t>if the CS domain is not available to the UE or the emergency call has already been attempted using the CS domain, then perform one of the following actions:</w:t>
      </w:r>
    </w:p>
    <w:p w14:paraId="667759EB" w14:textId="77777777" w:rsidR="00703D53" w:rsidRPr="00481D2D" w:rsidRDefault="00703D53" w:rsidP="00B952C6">
      <w:pPr>
        <w:pStyle w:val="B3"/>
        <w:rPr>
          <w:lang w:eastAsia="ja-JP"/>
        </w:rPr>
      </w:pPr>
      <w:r w:rsidRPr="00481D2D">
        <w:rPr>
          <w:lang w:eastAsia="ja-JP"/>
        </w:rPr>
        <w:t>-</w:t>
      </w:r>
      <w:r w:rsidRPr="00481D2D">
        <w:rPr>
          <w:lang w:eastAsia="ja-JP"/>
        </w:rPr>
        <w:tab/>
      </w:r>
      <w:r w:rsidR="00105ACA" w:rsidRPr="00481D2D">
        <w:rPr>
          <w:lang w:eastAsia="ja-JP"/>
        </w:rPr>
        <w:t xml:space="preserve">if the </w:t>
      </w:r>
      <w:r w:rsidR="009F3E51" w:rsidRPr="00481D2D">
        <w:rPr>
          <w:lang w:eastAsia="ja-JP"/>
        </w:rPr>
        <w:t>&lt;</w:t>
      </w:r>
      <w:r w:rsidR="00105ACA" w:rsidRPr="00481D2D">
        <w:t>action</w:t>
      </w:r>
      <w:r w:rsidR="009F3E51" w:rsidRPr="00481D2D">
        <w:t>&gt; child</w:t>
      </w:r>
      <w:r w:rsidR="00105ACA" w:rsidRPr="00481D2D">
        <w:t xml:space="preserve"> element </w:t>
      </w:r>
      <w:r w:rsidR="009F3E51" w:rsidRPr="00481D2D">
        <w:t xml:space="preserve">of the &lt;alternative-service&gt; child element of the &lt;ims-3gpp&gt; element </w:t>
      </w:r>
      <w:r w:rsidR="00105ACA" w:rsidRPr="00481D2D">
        <w:t>in the IM CN subsystem XML body as described in subclause 7.6 is set to "emergency-registration"</w:t>
      </w:r>
      <w:r w:rsidR="009F3E51" w:rsidRPr="00481D2D">
        <w:t xml:space="preserve"> (see table 7.</w:t>
      </w:r>
      <w:r w:rsidR="00653E48" w:rsidRPr="00481D2D">
        <w:t>6.3</w:t>
      </w:r>
      <w:r w:rsidR="009F3E51" w:rsidRPr="00481D2D">
        <w:t>)</w:t>
      </w:r>
      <w:r w:rsidR="00105ACA" w:rsidRPr="00481D2D">
        <w:t xml:space="preserve">, </w:t>
      </w:r>
      <w:r w:rsidRPr="00481D2D">
        <w:rPr>
          <w:lang w:eastAsia="ja-JP"/>
        </w:rPr>
        <w:t>perform an initial emergency registration</w:t>
      </w:r>
      <w:r w:rsidRPr="00481D2D">
        <w:t xml:space="preserve"> using a different VPLMN</w:t>
      </w:r>
      <w:r w:rsidR="001609AA" w:rsidRPr="00481D2D">
        <w:t xml:space="preserve"> or non-subscribed SNPN,</w:t>
      </w:r>
      <w:r w:rsidRPr="00481D2D">
        <w:t xml:space="preserve"> if available</w:t>
      </w:r>
      <w:r w:rsidRPr="00481D2D">
        <w:rPr>
          <w:lang w:eastAsia="ja-JP"/>
        </w:rPr>
        <w:t>, as described in subclause 5.1.6.2 and if the new emergency registration succeeded, attempt an emergency call as described in this subclause;</w:t>
      </w:r>
      <w:r w:rsidR="001379FB" w:rsidRPr="00481D2D">
        <w:rPr>
          <w:lang w:eastAsia="ja-JP"/>
        </w:rPr>
        <w:t xml:space="preserve"> or</w:t>
      </w:r>
    </w:p>
    <w:p w14:paraId="0BC1829D" w14:textId="77777777" w:rsidR="00703D53" w:rsidRPr="00481D2D" w:rsidRDefault="00703D53" w:rsidP="00B952C6">
      <w:pPr>
        <w:pStyle w:val="B3"/>
        <w:rPr>
          <w:lang w:eastAsia="ja-JP"/>
        </w:rPr>
      </w:pPr>
      <w:r w:rsidRPr="00481D2D">
        <w:rPr>
          <w:lang w:eastAsia="ja-JP"/>
        </w:rPr>
        <w:t>-</w:t>
      </w:r>
      <w:r w:rsidRPr="00481D2D">
        <w:rPr>
          <w:lang w:eastAsia="ja-JP"/>
        </w:rPr>
        <w:tab/>
        <w:t>perform implementation specific actions to establish the emergency call</w:t>
      </w:r>
      <w:r w:rsidR="00D84A20" w:rsidRPr="00481D2D">
        <w:rPr>
          <w:lang w:eastAsia="ja-JP"/>
        </w:rPr>
        <w:t>; and</w:t>
      </w:r>
    </w:p>
    <w:p w14:paraId="19BC6647" w14:textId="77777777" w:rsidR="00D84A20" w:rsidRPr="00481D2D" w:rsidRDefault="00B952C6" w:rsidP="0025403B">
      <w:pPr>
        <w:pStyle w:val="B1"/>
      </w:pPr>
      <w:r w:rsidRPr="00481D2D">
        <w:t>2)</w:t>
      </w:r>
      <w:r w:rsidR="00D84A20" w:rsidRPr="00481D2D">
        <w:tab/>
        <w:t xml:space="preserve">if the 380 (Alternative Service) response includes </w:t>
      </w:r>
      <w:r w:rsidR="00E70F47" w:rsidRPr="00481D2D">
        <w:t xml:space="preserve">a 3GPP </w:t>
      </w:r>
      <w:r w:rsidR="00D84A20" w:rsidRPr="00481D2D">
        <w:t xml:space="preserve">IM CN subsystem XML body as described in subclause 7.6 with </w:t>
      </w:r>
      <w:r w:rsidR="009F3E51" w:rsidRPr="00481D2D">
        <w:t>the &lt;ims-3gpp&gt; element, including a version attribute, with the &lt;alternative-service&gt; child element with</w:t>
      </w:r>
      <w:r w:rsidR="000939E3" w:rsidRPr="00481D2D">
        <w:t xml:space="preserve"> </w:t>
      </w:r>
      <w:r w:rsidR="00D84A20" w:rsidRPr="00481D2D">
        <w:t xml:space="preserve">the </w:t>
      </w:r>
      <w:r w:rsidR="009F3E51" w:rsidRPr="00481D2D">
        <w:t>&lt;</w:t>
      </w:r>
      <w:r w:rsidR="00D84A20" w:rsidRPr="00481D2D">
        <w:t>type</w:t>
      </w:r>
      <w:r w:rsidR="009F3E51" w:rsidRPr="00481D2D">
        <w:t>&gt; child</w:t>
      </w:r>
      <w:r w:rsidR="00D84A20" w:rsidRPr="00481D2D">
        <w:t xml:space="preserve"> element set to "emergency"</w:t>
      </w:r>
      <w:r w:rsidR="009F3E51" w:rsidRPr="00481D2D">
        <w:t xml:space="preserve"> (see table 7.</w:t>
      </w:r>
      <w:r w:rsidR="00653E48" w:rsidRPr="00481D2D">
        <w:t>6.2</w:t>
      </w:r>
      <w:r w:rsidR="009F3E51" w:rsidRPr="00481D2D">
        <w:t>)</w:t>
      </w:r>
      <w:r w:rsidR="00D84A20" w:rsidRPr="00481D2D">
        <w:t xml:space="preserve"> then the UE may also provide an indication to the user based on the text string contained in the &lt;reason&gt; </w:t>
      </w:r>
      <w:r w:rsidR="0025403B" w:rsidRPr="00481D2D">
        <w:t xml:space="preserve">child </w:t>
      </w:r>
      <w:r w:rsidR="00D84A20" w:rsidRPr="00481D2D">
        <w:t>element</w:t>
      </w:r>
      <w:r w:rsidR="0025403B" w:rsidRPr="00481D2D">
        <w:t xml:space="preserve"> of the &lt;alternative-service&gt; child element of the &lt;ims-3gpp&gt; element</w:t>
      </w:r>
      <w:r w:rsidR="00D84A20" w:rsidRPr="00481D2D">
        <w:t>.</w:t>
      </w:r>
    </w:p>
    <w:p w14:paraId="6BAC6FD5" w14:textId="77777777" w:rsidR="00E70F47" w:rsidRPr="00481D2D" w:rsidRDefault="00E70F47" w:rsidP="00E70F47">
      <w:pPr>
        <w:pStyle w:val="NO"/>
      </w:pPr>
      <w:r w:rsidRPr="00481D2D">
        <w:t>NOTE </w:t>
      </w:r>
      <w:r w:rsidR="000011BB" w:rsidRPr="00481D2D">
        <w:t>6</w:t>
      </w:r>
      <w:r w:rsidRPr="00481D2D">
        <w:t>:</w:t>
      </w:r>
      <w:r w:rsidRPr="00481D2D">
        <w:tab/>
        <w:t xml:space="preserve">The last entry on the Path header field value received during registration is the value of the SIP </w:t>
      </w:r>
      <w:smartTag w:uri="urn:schemas-microsoft-com:office:smarttags" w:element="stockticker">
        <w:r w:rsidRPr="00481D2D">
          <w:t>URI</w:t>
        </w:r>
      </w:smartTag>
      <w:r w:rsidRPr="00481D2D">
        <w:t xml:space="preserve"> of the P-CSCF.</w:t>
      </w:r>
      <w:r w:rsidR="00A30319" w:rsidRPr="00481D2D">
        <w:t xml:space="preserve"> If there are multiple registration flows associated with the registration, then the UE has received from the P-CSCF during registration multiple sets of Path header field values. The last entry of the Path header field value corresponding to the flow on which the 380 (Alternative Service) response was received is checked.</w:t>
      </w:r>
    </w:p>
    <w:p w14:paraId="514B2781" w14:textId="77777777" w:rsidR="007C63CC" w:rsidRPr="00481D2D" w:rsidRDefault="007C63CC" w:rsidP="005D46C4">
      <w:pPr>
        <w:pStyle w:val="Heading5"/>
      </w:pPr>
      <w:bookmarkStart w:id="200" w:name="_Toc106888608"/>
      <w:r w:rsidRPr="00481D2D">
        <w:t>5.1.6.8.4</w:t>
      </w:r>
      <w:r w:rsidRPr="00481D2D">
        <w:tab/>
        <w:t>Emergency session setup within a non-emergency registration</w:t>
      </w:r>
      <w:bookmarkEnd w:id="200"/>
    </w:p>
    <w:p w14:paraId="4B3753B5" w14:textId="77777777" w:rsidR="007C63CC" w:rsidRPr="00481D2D" w:rsidRDefault="007C63CC" w:rsidP="007C63CC">
      <w:r w:rsidRPr="00481D2D">
        <w:t>The UE shall apply the procedures as specified in subclauses 5.1.2A</w:t>
      </w:r>
      <w:r w:rsidR="00D861E3" w:rsidRPr="00481D2D">
        <w:t xml:space="preserve"> and</w:t>
      </w:r>
      <w:r w:rsidRPr="00481D2D">
        <w:t xml:space="preserve"> 5.1.3 with the following additions:</w:t>
      </w:r>
    </w:p>
    <w:p w14:paraId="24932A69" w14:textId="77777777" w:rsidR="007C63CC" w:rsidRPr="00481D2D" w:rsidRDefault="007C63CC" w:rsidP="007C63CC">
      <w:pPr>
        <w:pStyle w:val="B1"/>
      </w:pPr>
      <w:r w:rsidRPr="00481D2D">
        <w:t>1)</w:t>
      </w:r>
      <w:r w:rsidRPr="00481D2D">
        <w:tab/>
        <w:t xml:space="preserve">the UE shall include a </w:t>
      </w:r>
      <w:r w:rsidR="004160C7" w:rsidRPr="00481D2D">
        <w:t xml:space="preserve">service URN in the </w:t>
      </w:r>
      <w:r w:rsidRPr="00481D2D">
        <w:t>Request</w:t>
      </w:r>
      <w:r w:rsidR="00711C18" w:rsidRPr="00481D2D">
        <w:t>-</w:t>
      </w:r>
      <w:smartTag w:uri="urn:schemas-microsoft-com:office:smarttags" w:element="stockticker">
        <w:r w:rsidRPr="00481D2D">
          <w:t>URI</w:t>
        </w:r>
      </w:smartTag>
      <w:r w:rsidRPr="00481D2D">
        <w:t xml:space="preserve"> </w:t>
      </w:r>
      <w:r w:rsidR="004160C7" w:rsidRPr="00481D2D">
        <w:t xml:space="preserve">of </w:t>
      </w:r>
      <w:r w:rsidRPr="00481D2D">
        <w:t xml:space="preserve">the INVITE request </w:t>
      </w:r>
      <w:r w:rsidR="004160C7" w:rsidRPr="00481D2D">
        <w:t>in accordance with subclause 5.1.6.8.1</w:t>
      </w:r>
      <w:r w:rsidRPr="00481D2D">
        <w:t>;</w:t>
      </w:r>
    </w:p>
    <w:p w14:paraId="3CCEC7F3" w14:textId="77777777" w:rsidR="00161E75" w:rsidRPr="00481D2D" w:rsidRDefault="00161E75" w:rsidP="005A4EC4">
      <w:pPr>
        <w:pStyle w:val="B1"/>
      </w:pPr>
      <w:r w:rsidRPr="00481D2D">
        <w:t>2)</w:t>
      </w:r>
      <w:r w:rsidRPr="00481D2D">
        <w:tab/>
        <w:t xml:space="preserve">the UE shall insert in the INVITE request, a To header </w:t>
      </w:r>
      <w:r w:rsidR="00711C18" w:rsidRPr="00481D2D">
        <w:t xml:space="preserve">field </w:t>
      </w:r>
      <w:r w:rsidRPr="00481D2D">
        <w:t>with</w:t>
      </w:r>
      <w:r w:rsidR="00F278E0" w:rsidRPr="00481D2D">
        <w:t xml:space="preserve"> </w:t>
      </w:r>
      <w:r w:rsidRPr="00481D2D">
        <w:t>the same emergency service URN as in the Request</w:t>
      </w:r>
      <w:r w:rsidR="00711C18" w:rsidRPr="00481D2D">
        <w:t>-</w:t>
      </w:r>
      <w:smartTag w:uri="urn:schemas-microsoft-com:office:smarttags" w:element="stockticker">
        <w:r w:rsidRPr="00481D2D">
          <w:t>URI</w:t>
        </w:r>
      </w:smartTag>
      <w:r w:rsidRPr="00481D2D">
        <w:t>;</w:t>
      </w:r>
    </w:p>
    <w:p w14:paraId="63D98BE5" w14:textId="77777777" w:rsidR="000B46B6" w:rsidRPr="00481D2D" w:rsidRDefault="00161E75" w:rsidP="0009536D">
      <w:pPr>
        <w:pStyle w:val="B1"/>
      </w:pPr>
      <w:r w:rsidRPr="00481D2D">
        <w:t>3)</w:t>
      </w:r>
      <w:r w:rsidRPr="00481D2D">
        <w:tab/>
        <w:t xml:space="preserve">the UE shall insert in the INVITE request, a From header </w:t>
      </w:r>
      <w:r w:rsidR="00711C18" w:rsidRPr="00481D2D">
        <w:t xml:space="preserve">field </w:t>
      </w:r>
      <w:r w:rsidRPr="00481D2D">
        <w:t xml:space="preserve">that includes the public user identity or the tel </w:t>
      </w:r>
      <w:smartTag w:uri="urn:schemas-microsoft-com:office:smarttags" w:element="stockticker">
        <w:r w:rsidRPr="00481D2D">
          <w:t>URI</w:t>
        </w:r>
      </w:smartTag>
      <w:r w:rsidRPr="00481D2D">
        <w:t xml:space="preserve"> associated with the public user identity, as described in subclause 4.2;</w:t>
      </w:r>
    </w:p>
    <w:p w14:paraId="2BD8A922" w14:textId="77777777" w:rsidR="00A2370F" w:rsidRPr="00481D2D" w:rsidRDefault="00A2370F" w:rsidP="00A2370F">
      <w:pPr>
        <w:pStyle w:val="B1"/>
      </w:pPr>
      <w:r w:rsidRPr="00481D2D">
        <w:t>4)</w:t>
      </w:r>
      <w:r w:rsidRPr="00481D2D">
        <w:tab/>
        <w:t>if available to the UE</w:t>
      </w:r>
      <w:r w:rsidR="00CA58AB" w:rsidRPr="00481D2D">
        <w:t>, and if defined for the access type as specified in subclause 7.2A.4</w:t>
      </w:r>
      <w:r w:rsidRPr="00481D2D">
        <w:t xml:space="preserve">, the </w:t>
      </w:r>
      <w:r w:rsidR="00C82B59" w:rsidRPr="00481D2D">
        <w:t xml:space="preserve">UE shall insert in the </w:t>
      </w:r>
      <w:r w:rsidRPr="00481D2D">
        <w:t xml:space="preserve">P-Access-Network-Info header </w:t>
      </w:r>
      <w:r w:rsidR="00C82B59" w:rsidRPr="00481D2D">
        <w:t xml:space="preserve">field </w:t>
      </w:r>
      <w:r w:rsidRPr="00481D2D">
        <w:t>a location identifier such as the cell id, line id or the identity of the WLAN access node, which is relevant for routeing the IMS emergency call;</w:t>
      </w:r>
    </w:p>
    <w:p w14:paraId="31DD4822" w14:textId="77777777" w:rsidR="00CA58AB" w:rsidRPr="00481D2D" w:rsidRDefault="00CA58AB" w:rsidP="00CA58AB">
      <w:pPr>
        <w:pStyle w:val="NO"/>
      </w:pPr>
      <w:r w:rsidRPr="00481D2D">
        <w:t>NOTE </w:t>
      </w:r>
      <w:r w:rsidR="005A4EC4" w:rsidRPr="00481D2D">
        <w:t>1</w:t>
      </w:r>
      <w:r w:rsidRPr="00481D2D">
        <w:t>:</w:t>
      </w:r>
      <w:r w:rsidRPr="00481D2D">
        <w:tab/>
        <w:t>3GPP TS 23.167 [4B] describes several methods how the UE can get its location information from the access network or from a server. Such methods are not in the scope of this specification.</w:t>
      </w:r>
    </w:p>
    <w:p w14:paraId="1124FE78" w14:textId="77777777" w:rsidR="007C63CC" w:rsidRPr="00481D2D" w:rsidRDefault="00A2370F" w:rsidP="00CA58AB">
      <w:pPr>
        <w:pStyle w:val="B1"/>
      </w:pPr>
      <w:r w:rsidRPr="00481D2D">
        <w:t>5</w:t>
      </w:r>
      <w:r w:rsidR="007C63CC" w:rsidRPr="00481D2D">
        <w:t>)</w:t>
      </w:r>
      <w:r w:rsidR="007C63CC" w:rsidRPr="00481D2D">
        <w:tab/>
        <w:t xml:space="preserve">the UE shall </w:t>
      </w:r>
      <w:r w:rsidR="003F031E" w:rsidRPr="00481D2D">
        <w:t xml:space="preserve">insert in the INVITE request </w:t>
      </w:r>
      <w:r w:rsidR="009B4369" w:rsidRPr="00481D2D">
        <w:t xml:space="preserve">one or two </w:t>
      </w:r>
      <w:r w:rsidR="007C63CC" w:rsidRPr="00481D2D">
        <w:t xml:space="preserve">P-Preferred-Identity </w:t>
      </w:r>
      <w:r w:rsidR="009B4369" w:rsidRPr="00481D2D">
        <w:t xml:space="preserve">header field(s) </w:t>
      </w:r>
      <w:r w:rsidR="003F031E" w:rsidRPr="00481D2D">
        <w:t xml:space="preserve">that </w:t>
      </w:r>
      <w:r w:rsidR="009B4369" w:rsidRPr="00481D2D">
        <w:t xml:space="preserve">include </w:t>
      </w:r>
      <w:r w:rsidR="007C63CC" w:rsidRPr="00481D2D">
        <w:t xml:space="preserve">the public user identity or the tel </w:t>
      </w:r>
      <w:smartTag w:uri="urn:schemas-microsoft-com:office:smarttags" w:element="stockticker">
        <w:r w:rsidR="007C63CC" w:rsidRPr="00481D2D">
          <w:t>URI</w:t>
        </w:r>
      </w:smartTag>
      <w:r w:rsidR="007C63CC" w:rsidRPr="00481D2D">
        <w:t xml:space="preserve"> associated with the public user identity</w:t>
      </w:r>
      <w:r w:rsidR="007C63CC" w:rsidRPr="00481D2D">
        <w:rPr>
          <w:lang w:eastAsia="zh-CN"/>
        </w:rPr>
        <w:t xml:space="preserve"> as described in</w:t>
      </w:r>
      <w:r w:rsidR="007C63CC" w:rsidRPr="00481D2D">
        <w:t xml:space="preserve"> subclause 4.2;</w:t>
      </w:r>
    </w:p>
    <w:p w14:paraId="53430B53" w14:textId="77777777" w:rsidR="003C609C" w:rsidRPr="00481D2D" w:rsidRDefault="003C609C" w:rsidP="003C609C">
      <w:pPr>
        <w:pStyle w:val="NO"/>
      </w:pPr>
      <w:r w:rsidRPr="00481D2D">
        <w:t>NOTE </w:t>
      </w:r>
      <w:r w:rsidR="005A4EC4" w:rsidRPr="00481D2D">
        <w:t>2</w:t>
      </w:r>
      <w:r w:rsidRPr="00481D2D">
        <w:t>:</w:t>
      </w:r>
      <w:r w:rsidRPr="00481D2D">
        <w:tab/>
        <w:t>Providing two P-Preferred-Identity header fields is usually supported by UE acting as enterprise network.</w:t>
      </w:r>
    </w:p>
    <w:p w14:paraId="4E163ECD" w14:textId="77777777" w:rsidR="007C63CC" w:rsidRPr="00481D2D" w:rsidRDefault="00A2370F" w:rsidP="00C211C5">
      <w:pPr>
        <w:pStyle w:val="B1"/>
      </w:pPr>
      <w:r w:rsidRPr="00481D2D">
        <w:t>6</w:t>
      </w:r>
      <w:r w:rsidR="007C63CC" w:rsidRPr="00481D2D">
        <w:t>)</w:t>
      </w:r>
      <w:r w:rsidR="007C63CC" w:rsidRPr="00481D2D">
        <w:tab/>
        <w:t xml:space="preserve">if the UE has its location information available, </w:t>
      </w:r>
      <w:r w:rsidR="006F272D" w:rsidRPr="00481D2D">
        <w:t xml:space="preserve">or a </w:t>
      </w:r>
      <w:smartTag w:uri="urn:schemas-microsoft-com:office:smarttags" w:element="stockticker">
        <w:r w:rsidR="006F272D" w:rsidRPr="00481D2D">
          <w:t>URI</w:t>
        </w:r>
      </w:smartTag>
      <w:r w:rsidR="006F272D" w:rsidRPr="00481D2D">
        <w:t xml:space="preserve"> that points to the location information, </w:t>
      </w:r>
      <w:r w:rsidR="00F8738C" w:rsidRPr="00481D2D">
        <w:t xml:space="preserve">then the UE </w:t>
      </w:r>
      <w:r w:rsidR="007C63CC" w:rsidRPr="00481D2D">
        <w:t xml:space="preserve">shall include </w:t>
      </w:r>
      <w:r w:rsidR="006F272D" w:rsidRPr="00481D2D">
        <w:t xml:space="preserve">a Geolocation header field </w:t>
      </w:r>
      <w:r w:rsidR="007C63CC" w:rsidRPr="00481D2D">
        <w:t>in the INVITE request in the following way:</w:t>
      </w:r>
    </w:p>
    <w:p w14:paraId="46741B89" w14:textId="77777777" w:rsidR="006F272D" w:rsidRPr="00481D2D" w:rsidRDefault="006F272D" w:rsidP="006F272D">
      <w:pPr>
        <w:pStyle w:val="B2"/>
      </w:pPr>
      <w:r w:rsidRPr="00481D2D">
        <w:t>-</w:t>
      </w:r>
      <w:r w:rsidRPr="00481D2D">
        <w:tab/>
        <w:t xml:space="preserve">if the UE is aware of the </w:t>
      </w:r>
      <w:smartTag w:uri="urn:schemas-microsoft-com:office:smarttags" w:element="stockticker">
        <w:r w:rsidRPr="00481D2D">
          <w:t>URI</w:t>
        </w:r>
      </w:smartTag>
      <w:r w:rsidRPr="00481D2D">
        <w:t xml:space="preserve"> that points to where the UE's location is stored, include the </w:t>
      </w:r>
      <w:smartTag w:uri="urn:schemas-microsoft-com:office:smarttags" w:element="stockticker">
        <w:r w:rsidRPr="00481D2D">
          <w:t>URI</w:t>
        </w:r>
      </w:smartTag>
      <w:r w:rsidRPr="00481D2D">
        <w:t xml:space="preserve"> as the Geolocation header field value, as described in RFC 6442 [89]; or</w:t>
      </w:r>
    </w:p>
    <w:p w14:paraId="6F51212C" w14:textId="77777777" w:rsidR="006F272D" w:rsidRPr="00481D2D" w:rsidRDefault="006F272D" w:rsidP="006F272D">
      <w:pPr>
        <w:pStyle w:val="B2"/>
      </w:pPr>
      <w:r w:rsidRPr="00481D2D">
        <w:t>-</w:t>
      </w:r>
      <w:r w:rsidRPr="00481D2D">
        <w:tab/>
        <w:t>if the UE is aware of its location information, include the location information in a PIDF location object, in accordance with RFC 4119 [90]</w:t>
      </w:r>
      <w:r w:rsidR="00C14F8F" w:rsidRPr="00481D2D">
        <w:t xml:space="preserve"> and RFC 5491 [267]</w:t>
      </w:r>
      <w:r w:rsidRPr="00481D2D">
        <w:t>, include the location object in a message body with the content type application/pidf+xml, and include a Content ID URL, referring to the message body, as the Geolocation header field value, as described RFC 6442 [89]</w:t>
      </w:r>
      <w:r w:rsidR="00695046" w:rsidRPr="00481D2D">
        <w:t>, and include a Content-Disposition header field with a disposition type "render" value and a "handling" header field parameter with an "optional" value, as described in RFC 3261 [26]</w:t>
      </w:r>
      <w:r w:rsidRPr="00481D2D">
        <w:t>;</w:t>
      </w:r>
    </w:p>
    <w:p w14:paraId="16727CFD" w14:textId="77777777" w:rsidR="00497520" w:rsidRPr="00481D2D" w:rsidRDefault="00497520" w:rsidP="00F24B9A">
      <w:pPr>
        <w:pStyle w:val="NO"/>
      </w:pPr>
      <w:r w:rsidRPr="00481D2D">
        <w:t>NOTE </w:t>
      </w:r>
      <w:r w:rsidR="000011BB" w:rsidRPr="00481D2D">
        <w:t>3</w:t>
      </w:r>
      <w:r w:rsidRPr="00481D2D">
        <w:t>:</w:t>
      </w:r>
      <w:r w:rsidRPr="00481D2D">
        <w:tab/>
        <w:t>If the location information is old or inaccurate, the UE does not consider location information to be available.</w:t>
      </w:r>
    </w:p>
    <w:p w14:paraId="4131ADE2" w14:textId="77777777" w:rsidR="006F272D" w:rsidRPr="00481D2D" w:rsidRDefault="006F272D" w:rsidP="006F272D">
      <w:pPr>
        <w:pStyle w:val="B1"/>
      </w:pPr>
      <w:r w:rsidRPr="00481D2D">
        <w:t>7)</w:t>
      </w:r>
      <w:r w:rsidRPr="00481D2D">
        <w:tab/>
        <w:t>if the UE includes a Geolocation header field, the UE shall also include a Geolocation-Routing header field with a "yes" header field value, which indicates that the location of the UE can be used by other entities to make routing decisions, as described in RFC 6442 [89];</w:t>
      </w:r>
    </w:p>
    <w:p w14:paraId="29E884E1" w14:textId="77777777" w:rsidR="00467C28" w:rsidRPr="00481D2D" w:rsidRDefault="006F272D" w:rsidP="003F031E">
      <w:pPr>
        <w:pStyle w:val="B1"/>
      </w:pPr>
      <w:r w:rsidRPr="00481D2D">
        <w:t>8</w:t>
      </w:r>
      <w:r w:rsidR="00467C28" w:rsidRPr="00481D2D">
        <w:t>)</w:t>
      </w:r>
      <w:r w:rsidR="00467C28" w:rsidRPr="00481D2D">
        <w:tab/>
        <w:t xml:space="preserve">if the UE has </w:t>
      </w:r>
      <w:r w:rsidRPr="00481D2D">
        <w:t xml:space="preserve">neither </w:t>
      </w:r>
      <w:r w:rsidR="00467C28" w:rsidRPr="00481D2D">
        <w:t xml:space="preserve">geographical location information available, </w:t>
      </w:r>
      <w:r w:rsidRPr="00481D2D">
        <w:t xml:space="preserve">nor a </w:t>
      </w:r>
      <w:smartTag w:uri="urn:schemas-microsoft-com:office:smarttags" w:element="stockticker">
        <w:r w:rsidRPr="00481D2D">
          <w:t>URI</w:t>
        </w:r>
      </w:smartTag>
      <w:r w:rsidRPr="00481D2D">
        <w:t xml:space="preserve"> that points to the location information, the UE shall not insert a Geolocation header field </w:t>
      </w:r>
      <w:r w:rsidR="00467C28" w:rsidRPr="00481D2D">
        <w:t>in the INVITE request</w:t>
      </w:r>
      <w:r w:rsidR="001D69AD" w:rsidRPr="00481D2D">
        <w:t>;</w:t>
      </w:r>
    </w:p>
    <w:p w14:paraId="583E740B" w14:textId="77777777" w:rsidR="007C63CC" w:rsidRPr="00481D2D" w:rsidRDefault="007C63CC" w:rsidP="007C63CC">
      <w:pPr>
        <w:pStyle w:val="NO"/>
      </w:pPr>
      <w:r w:rsidRPr="00481D2D">
        <w:t>NOTE</w:t>
      </w:r>
      <w:r w:rsidR="003F031E" w:rsidRPr="00481D2D">
        <w:t> </w:t>
      </w:r>
      <w:r w:rsidR="000011BB" w:rsidRPr="00481D2D">
        <w:t>4</w:t>
      </w:r>
      <w:r w:rsidRPr="00481D2D">
        <w:t>:</w:t>
      </w:r>
      <w:r w:rsidRPr="00481D2D">
        <w:tab/>
        <w:t xml:space="preserve">It is suggested that UE's only use the option of providing a </w:t>
      </w:r>
      <w:smartTag w:uri="urn:schemas-microsoft-com:office:smarttags" w:element="stockticker">
        <w:r w:rsidRPr="00481D2D">
          <w:t>URI</w:t>
        </w:r>
      </w:smartTag>
      <w:r w:rsidRPr="00481D2D">
        <w:t xml:space="preserve"> when the domain part belongs to the current P-CSCF or S-CSCF provider. This is an issue on which the network operator needs to provide guidance to the end user. A </w:t>
      </w:r>
      <w:smartTag w:uri="urn:schemas-microsoft-com:office:smarttags" w:element="stockticker">
        <w:r w:rsidRPr="00481D2D">
          <w:t>URI</w:t>
        </w:r>
      </w:smartTag>
      <w:r w:rsidRPr="00481D2D">
        <w:t xml:space="preserve"> that is only resolvable to the UE which is making the emergency call is not desirable.</w:t>
      </w:r>
    </w:p>
    <w:p w14:paraId="6EF6AEB2" w14:textId="77777777" w:rsidR="00981781" w:rsidRPr="00481D2D" w:rsidRDefault="006F272D" w:rsidP="001D4D65">
      <w:pPr>
        <w:pStyle w:val="B1"/>
      </w:pPr>
      <w:r w:rsidRPr="00481D2D">
        <w:t>9</w:t>
      </w:r>
      <w:r w:rsidR="001D69AD" w:rsidRPr="00481D2D">
        <w:t>)</w:t>
      </w:r>
      <w:r w:rsidR="001D69AD" w:rsidRPr="00481D2D">
        <w:tab/>
        <w:t>if a public GRUU value (</w:t>
      </w:r>
      <w:r w:rsidR="00C82B59" w:rsidRPr="00481D2D">
        <w:t>"</w:t>
      </w:r>
      <w:r w:rsidR="001D69AD" w:rsidRPr="00481D2D">
        <w:t>pub-gruu</w:t>
      </w:r>
      <w:r w:rsidR="00C82B59" w:rsidRPr="00481D2D">
        <w:t>" header field parameter</w:t>
      </w:r>
      <w:r w:rsidR="001D69AD" w:rsidRPr="00481D2D">
        <w:t>) has been saved associated with the public user identity to be used for this request, then insert the public GRUU (</w:t>
      </w:r>
      <w:r w:rsidR="00C82B59" w:rsidRPr="00481D2D">
        <w:t>"</w:t>
      </w:r>
      <w:r w:rsidR="001D69AD" w:rsidRPr="00481D2D">
        <w:t>pub-gruu</w:t>
      </w:r>
      <w:r w:rsidR="00C82B59" w:rsidRPr="00481D2D">
        <w:t>" header field parameter</w:t>
      </w:r>
      <w:r w:rsidR="001D69AD" w:rsidRPr="00481D2D">
        <w:t xml:space="preserve">) value in the Contact header </w:t>
      </w:r>
      <w:r w:rsidR="00C82B59" w:rsidRPr="00481D2D">
        <w:t xml:space="preserve">field </w:t>
      </w:r>
      <w:r w:rsidR="001D69AD" w:rsidRPr="00481D2D">
        <w:t xml:space="preserve">as specified in </w:t>
      </w:r>
      <w:r w:rsidR="001D29C9" w:rsidRPr="00481D2D">
        <w:t>RFC 5627</w:t>
      </w:r>
      <w:r w:rsidR="001D69AD" w:rsidRPr="00481D2D">
        <w:t> [93]</w:t>
      </w:r>
      <w:r w:rsidR="00C53287" w:rsidRPr="00481D2D">
        <w:t>.</w:t>
      </w:r>
      <w:r w:rsidR="001D69AD" w:rsidRPr="00481D2D">
        <w:t xml:space="preserve"> </w:t>
      </w:r>
      <w:r w:rsidR="00C53287" w:rsidRPr="00481D2D">
        <w:t xml:space="preserve">Otherwise </w:t>
      </w:r>
      <w:r w:rsidR="001D69AD" w:rsidRPr="00481D2D">
        <w:t>the UE shall include the address in the Contact header</w:t>
      </w:r>
      <w:r w:rsidR="00981781" w:rsidRPr="00481D2D">
        <w:t xml:space="preserve"> </w:t>
      </w:r>
      <w:r w:rsidR="00C82B59" w:rsidRPr="00481D2D">
        <w:t xml:space="preserve">field </w:t>
      </w:r>
      <w:r w:rsidR="00981781" w:rsidRPr="00481D2D">
        <w:t>set to contain</w:t>
      </w:r>
      <w:r w:rsidR="001D4D65" w:rsidRPr="00481D2D">
        <w:t xml:space="preserve"> </w:t>
      </w:r>
      <w:r w:rsidR="00981781" w:rsidRPr="00481D2D">
        <w:t>the IP address or FQDN of the UE</w:t>
      </w:r>
      <w:r w:rsidR="00C53287" w:rsidRPr="00481D2D">
        <w:t>, and the UE shall also include</w:t>
      </w:r>
      <w:r w:rsidR="001D4D65" w:rsidRPr="00481D2D">
        <w:t>:</w:t>
      </w:r>
    </w:p>
    <w:p w14:paraId="0898E7AA" w14:textId="77777777" w:rsidR="00981781" w:rsidRPr="00481D2D" w:rsidRDefault="00981781" w:rsidP="00981781">
      <w:pPr>
        <w:pStyle w:val="B2"/>
      </w:pPr>
      <w:r w:rsidRPr="00481D2D">
        <w:t>-</w:t>
      </w:r>
      <w:r w:rsidRPr="00481D2D">
        <w:tab/>
        <w:t xml:space="preserve">if IMS AKA or SIP digest with </w:t>
      </w:r>
      <w:smartTag w:uri="urn:schemas-microsoft-com:office:smarttags" w:element="stockticker">
        <w:r w:rsidRPr="00481D2D">
          <w:t>TLS</w:t>
        </w:r>
      </w:smartTag>
      <w:r w:rsidRPr="00481D2D">
        <w:t xml:space="preserve"> is being used as a security mechanism, the protected server port value as in the initial registration; or</w:t>
      </w:r>
    </w:p>
    <w:p w14:paraId="6CFC281E" w14:textId="77777777" w:rsidR="007E3572" w:rsidRPr="00481D2D" w:rsidRDefault="00981781" w:rsidP="007E3572">
      <w:pPr>
        <w:pStyle w:val="B2"/>
      </w:pPr>
      <w:r w:rsidRPr="00481D2D">
        <w:t>-</w:t>
      </w:r>
      <w:r w:rsidRPr="00481D2D">
        <w:tab/>
        <w:t xml:space="preserve">if SIP digest without </w:t>
      </w:r>
      <w:smartTag w:uri="urn:schemas-microsoft-com:office:smarttags" w:element="stockticker">
        <w:r w:rsidRPr="00481D2D">
          <w:t>TLS</w:t>
        </w:r>
      </w:smartTag>
      <w:r w:rsidR="00534C73" w:rsidRPr="00481D2D">
        <w:t>, NASS-IMS bundled authentication or GPRS-IMS-Bundled Authentication</w:t>
      </w:r>
      <w:r w:rsidRPr="00481D2D">
        <w:t xml:space="preserve"> is being used as a security mechanism, the port value of an unprotected port where the UE expects to receive subsequent mid-dialog requests. The </w:t>
      </w:r>
      <w:r w:rsidR="00C82B59" w:rsidRPr="00481D2D">
        <w:t xml:space="preserve">UE shall set the </w:t>
      </w:r>
      <w:r w:rsidRPr="00481D2D">
        <w:t>unprotected port value to the port value used in the initial registration</w:t>
      </w:r>
      <w:r w:rsidR="00035B0F" w:rsidRPr="00481D2D">
        <w:t>; and</w:t>
      </w:r>
    </w:p>
    <w:p w14:paraId="209BEC0E" w14:textId="77777777" w:rsidR="00035B0F" w:rsidRPr="00481D2D" w:rsidRDefault="00035B0F" w:rsidP="00035B0F">
      <w:pPr>
        <w:pStyle w:val="B1"/>
      </w:pPr>
      <w:r w:rsidRPr="00481D2D">
        <w:t>10)</w:t>
      </w:r>
      <w:r w:rsidRPr="00481D2D">
        <w:tab/>
        <w:t>if support of the current location discovery during an emergency call is allowed in the IP-CAN specific annex</w:t>
      </w:r>
      <w:r w:rsidR="00B63AB8" w:rsidRPr="00481D2D">
        <w:t xml:space="preserve"> and the UE supports the current location discovery during an emergency call</w:t>
      </w:r>
      <w:r w:rsidRPr="00481D2D">
        <w:t>, the UE shall include a Recv-Info header field as described in RFC 6086 [25], indicating the g.3gpp.current-location-discovery info package name and shall include an Accept header field indicating the "application/vnd.3gpp.current-location-discovery+xml" MIME type.</w:t>
      </w:r>
    </w:p>
    <w:p w14:paraId="18BB90F5" w14:textId="77777777" w:rsidR="00AB78A5" w:rsidRPr="00481D2D" w:rsidRDefault="00AB78A5" w:rsidP="00981781">
      <w:r w:rsidRPr="00481D2D">
        <w:t xml:space="preserve">In the event the UE receives a 380 (Alternative Service) response with </w:t>
      </w:r>
      <w:r w:rsidR="00E70F47" w:rsidRPr="00481D2D">
        <w:t xml:space="preserve">a P-Asserted-Identity header field with a value equal to the value of the SIP </w:t>
      </w:r>
      <w:smartTag w:uri="urn:schemas-microsoft-com:office:smarttags" w:element="stockticker">
        <w:r w:rsidR="00E70F47" w:rsidRPr="00481D2D">
          <w:t>URI</w:t>
        </w:r>
      </w:smartTag>
      <w:r w:rsidR="00E70F47" w:rsidRPr="00481D2D">
        <w:t xml:space="preserve"> of the P-CSCF received in the Path header field during registration, and </w:t>
      </w:r>
      <w:r w:rsidRPr="00481D2D">
        <w:t xml:space="preserve">the Content-Type header field set according to subclause 7.6 (i.e. "application/3gpp-ims+xml"), independent of the value or presence of the Content-Disposition header field, independent of the value or presence of Content-Disposition parameters, then </w:t>
      </w:r>
      <w:r w:rsidR="00C211C5" w:rsidRPr="00481D2D">
        <w:t xml:space="preserve">the following treatment </w:t>
      </w:r>
      <w:r w:rsidRPr="00481D2D">
        <w:t>is applied:</w:t>
      </w:r>
    </w:p>
    <w:p w14:paraId="6EB4BF7F" w14:textId="77777777" w:rsidR="00AB78A5" w:rsidRPr="00481D2D" w:rsidRDefault="00DB2F72" w:rsidP="00AB78A5">
      <w:pPr>
        <w:pStyle w:val="B1"/>
      </w:pPr>
      <w:r w:rsidRPr="00481D2D">
        <w:t>a)</w:t>
      </w:r>
      <w:r w:rsidR="00AB78A5" w:rsidRPr="00481D2D">
        <w:tab/>
        <w:t xml:space="preserve">if the 380 (Alternative Service) response includes </w:t>
      </w:r>
      <w:r w:rsidR="00E70F47" w:rsidRPr="00481D2D">
        <w:t xml:space="preserve">a 3GPP </w:t>
      </w:r>
      <w:r w:rsidR="00AB78A5" w:rsidRPr="00481D2D">
        <w:t xml:space="preserve">IM CN subsystem XML body as described in subclause 7.6 </w:t>
      </w:r>
      <w:r w:rsidR="0025403B" w:rsidRPr="00481D2D">
        <w:t xml:space="preserve">with an &lt;ims-3gpp&gt; element, including a version attribute, with an &lt;alternative-service&gt; child element </w:t>
      </w:r>
      <w:r w:rsidR="00AB78A5" w:rsidRPr="00481D2D">
        <w:t xml:space="preserve">with the </w:t>
      </w:r>
      <w:r w:rsidR="0025403B" w:rsidRPr="00481D2D">
        <w:t>&lt;</w:t>
      </w:r>
      <w:r w:rsidR="00AB78A5" w:rsidRPr="00481D2D">
        <w:t>type</w:t>
      </w:r>
      <w:r w:rsidR="0025403B" w:rsidRPr="00481D2D">
        <w:t>&gt; child</w:t>
      </w:r>
      <w:r w:rsidR="00AB78A5" w:rsidRPr="00481D2D">
        <w:t xml:space="preserve"> element set to "emergency"</w:t>
      </w:r>
      <w:r w:rsidR="0025403B" w:rsidRPr="00481D2D">
        <w:t xml:space="preserve"> (see table 7.</w:t>
      </w:r>
      <w:r w:rsidR="00653E48" w:rsidRPr="00481D2D">
        <w:t>6.2</w:t>
      </w:r>
      <w:r w:rsidR="0025403B" w:rsidRPr="00481D2D">
        <w:t>)</w:t>
      </w:r>
      <w:r w:rsidR="00AB78A5" w:rsidRPr="00481D2D">
        <w:t>, then the UE shall:</w:t>
      </w:r>
    </w:p>
    <w:p w14:paraId="272369B1" w14:textId="77777777" w:rsidR="00703D53" w:rsidRPr="00481D2D" w:rsidRDefault="00AB78A5" w:rsidP="00AB78A5">
      <w:pPr>
        <w:pStyle w:val="B2"/>
        <w:rPr>
          <w:lang w:eastAsia="ja-JP"/>
        </w:rPr>
      </w:pPr>
      <w:r w:rsidRPr="00481D2D">
        <w:rPr>
          <w:lang w:eastAsia="ja-JP"/>
        </w:rPr>
        <w:t>-</w:t>
      </w:r>
      <w:r w:rsidR="007C63CC" w:rsidRPr="00481D2D">
        <w:rPr>
          <w:lang w:eastAsia="ja-JP"/>
        </w:rPr>
        <w:tab/>
      </w:r>
      <w:r w:rsidR="00105ACA" w:rsidRPr="00481D2D">
        <w:rPr>
          <w:lang w:eastAsia="ja-JP"/>
        </w:rPr>
        <w:t xml:space="preserve">if the </w:t>
      </w:r>
      <w:r w:rsidR="0025403B" w:rsidRPr="00481D2D">
        <w:rPr>
          <w:lang w:eastAsia="ja-JP"/>
        </w:rPr>
        <w:t>&lt;</w:t>
      </w:r>
      <w:r w:rsidR="00105ACA" w:rsidRPr="00481D2D">
        <w:t>action</w:t>
      </w:r>
      <w:r w:rsidR="0025403B" w:rsidRPr="00481D2D">
        <w:t>&gt; child</w:t>
      </w:r>
      <w:r w:rsidR="00105ACA" w:rsidRPr="00481D2D">
        <w:t xml:space="preserve"> element </w:t>
      </w:r>
      <w:r w:rsidR="0025403B" w:rsidRPr="00481D2D">
        <w:t xml:space="preserve">of the &lt;alternative-service&gt; child element of the &lt;ims-3gpp&gt; element </w:t>
      </w:r>
      <w:r w:rsidR="00105ACA" w:rsidRPr="00481D2D">
        <w:t>in the IM CN subsystem XML body as described in subclause 7.6 is set to "emergency-registration"</w:t>
      </w:r>
      <w:r w:rsidR="0025403B" w:rsidRPr="00481D2D">
        <w:t xml:space="preserve"> (see table 7.</w:t>
      </w:r>
      <w:r w:rsidR="00653E48" w:rsidRPr="00481D2D">
        <w:t>6.3</w:t>
      </w:r>
      <w:r w:rsidR="0025403B" w:rsidRPr="00481D2D">
        <w:t>)</w:t>
      </w:r>
      <w:r w:rsidR="00105ACA" w:rsidRPr="00481D2D">
        <w:t xml:space="preserve">, </w:t>
      </w:r>
      <w:r w:rsidR="007C63CC" w:rsidRPr="00481D2D">
        <w:rPr>
          <w:lang w:eastAsia="ja-JP"/>
        </w:rPr>
        <w:t>perform an initial emergency registration, as described in subclause 5.1.6.2 and</w:t>
      </w:r>
      <w:r w:rsidR="008352B9" w:rsidRPr="00481D2D">
        <w:rPr>
          <w:lang w:eastAsia="ja-JP"/>
        </w:rPr>
        <w:t xml:space="preserve"> </w:t>
      </w:r>
      <w:r w:rsidR="007C63CC" w:rsidRPr="00481D2D">
        <w:rPr>
          <w:lang w:eastAsia="ja-JP"/>
        </w:rPr>
        <w:t>attempt an emergency call as described in subclause 5.1.6.8.3</w:t>
      </w:r>
      <w:r w:rsidR="00703D53" w:rsidRPr="00481D2D">
        <w:rPr>
          <w:lang w:eastAsia="ja-JP"/>
        </w:rPr>
        <w:t>;</w:t>
      </w:r>
    </w:p>
    <w:p w14:paraId="149A7D33" w14:textId="77777777" w:rsidR="00703D53" w:rsidRPr="00481D2D" w:rsidRDefault="00703D53" w:rsidP="00AB78A5">
      <w:pPr>
        <w:pStyle w:val="B2"/>
        <w:rPr>
          <w:lang w:eastAsia="ja-JP"/>
        </w:rPr>
      </w:pPr>
      <w:r w:rsidRPr="00481D2D">
        <w:rPr>
          <w:lang w:eastAsia="ja-JP"/>
        </w:rPr>
        <w:t>-</w:t>
      </w:r>
      <w:r w:rsidRPr="00481D2D">
        <w:rPr>
          <w:lang w:eastAsia="ja-JP"/>
        </w:rPr>
        <w:tab/>
        <w:t xml:space="preserve">attempt emergency call via CS domain </w:t>
      </w:r>
      <w:r w:rsidR="00726DA3" w:rsidRPr="00481D2D">
        <w:t xml:space="preserve">using appropriate access technology specific </w:t>
      </w:r>
      <w:r w:rsidR="00726DA3" w:rsidRPr="00481D2D">
        <w:rPr>
          <w:lang w:eastAsia="ja-JP"/>
        </w:rPr>
        <w:t>procedures</w:t>
      </w:r>
      <w:r w:rsidRPr="00481D2D">
        <w:rPr>
          <w:lang w:eastAsia="ja-JP"/>
        </w:rPr>
        <w:t>, if available and not already tried; or</w:t>
      </w:r>
    </w:p>
    <w:p w14:paraId="05C1D576" w14:textId="77777777" w:rsidR="007C63CC" w:rsidRPr="00481D2D" w:rsidRDefault="00703D53" w:rsidP="00AB78A5">
      <w:pPr>
        <w:pStyle w:val="B2"/>
        <w:rPr>
          <w:lang w:eastAsia="ja-JP"/>
        </w:rPr>
      </w:pPr>
      <w:r w:rsidRPr="00481D2D">
        <w:rPr>
          <w:lang w:eastAsia="ja-JP"/>
        </w:rPr>
        <w:t>-</w:t>
      </w:r>
      <w:r w:rsidRPr="00481D2D">
        <w:rPr>
          <w:lang w:eastAsia="ja-JP"/>
        </w:rPr>
        <w:tab/>
        <w:t>perform implementation specific actions to establish the emergency call</w:t>
      </w:r>
      <w:r w:rsidR="00D84A20" w:rsidRPr="00481D2D">
        <w:rPr>
          <w:lang w:eastAsia="ja-JP"/>
        </w:rPr>
        <w:t>; and</w:t>
      </w:r>
    </w:p>
    <w:p w14:paraId="7826D1BA" w14:textId="77777777" w:rsidR="00D84A20" w:rsidRPr="00481D2D" w:rsidRDefault="00DB2F72" w:rsidP="0025403B">
      <w:pPr>
        <w:pStyle w:val="B1"/>
        <w:rPr>
          <w:lang w:eastAsia="ja-JP"/>
        </w:rPr>
      </w:pPr>
      <w:r w:rsidRPr="00481D2D">
        <w:rPr>
          <w:lang w:eastAsia="ja-JP"/>
        </w:rPr>
        <w:t>b)</w:t>
      </w:r>
      <w:r w:rsidR="00D84A20" w:rsidRPr="00481D2D">
        <w:rPr>
          <w:lang w:eastAsia="ja-JP"/>
        </w:rPr>
        <w:tab/>
      </w:r>
      <w:r w:rsidR="00D84A20" w:rsidRPr="00481D2D">
        <w:t xml:space="preserve">if the 380 (Alternative Service) response includes </w:t>
      </w:r>
      <w:r w:rsidR="00E70F47" w:rsidRPr="00481D2D">
        <w:t xml:space="preserve">a 3GPP </w:t>
      </w:r>
      <w:r w:rsidR="00D84A20" w:rsidRPr="00481D2D">
        <w:t xml:space="preserve">IM CN subsystem XML body as described in subclause 7.6 </w:t>
      </w:r>
      <w:r w:rsidR="0025403B" w:rsidRPr="00481D2D">
        <w:t>with an &lt;ims-3gpp&gt; element, including a version attribute, with an &lt;alternative-service&gt; child element</w:t>
      </w:r>
      <w:r w:rsidR="00097FF6" w:rsidRPr="00481D2D">
        <w:t xml:space="preserve"> </w:t>
      </w:r>
      <w:r w:rsidR="00D84A20" w:rsidRPr="00481D2D">
        <w:t xml:space="preserve">with the </w:t>
      </w:r>
      <w:r w:rsidR="0025403B" w:rsidRPr="00481D2D">
        <w:t>&lt;</w:t>
      </w:r>
      <w:r w:rsidR="00D84A20" w:rsidRPr="00481D2D">
        <w:t>type</w:t>
      </w:r>
      <w:r w:rsidR="0025403B" w:rsidRPr="00481D2D">
        <w:t>&gt; child</w:t>
      </w:r>
      <w:r w:rsidR="00D84A20" w:rsidRPr="00481D2D">
        <w:t xml:space="preserve"> element set to "emergency"</w:t>
      </w:r>
      <w:r w:rsidR="0025403B" w:rsidRPr="00481D2D">
        <w:t xml:space="preserve"> (see table 7.</w:t>
      </w:r>
      <w:r w:rsidR="00653E48" w:rsidRPr="00481D2D">
        <w:t>6.2</w:t>
      </w:r>
      <w:r w:rsidR="0025403B" w:rsidRPr="00481D2D">
        <w:t>)</w:t>
      </w:r>
      <w:r w:rsidR="00D84A20" w:rsidRPr="00481D2D">
        <w:t xml:space="preserve"> then the UE may also provide an indication to the user based on the text string contained in the &lt;reason&gt; </w:t>
      </w:r>
      <w:r w:rsidR="0025403B" w:rsidRPr="00481D2D">
        <w:t xml:space="preserve">child </w:t>
      </w:r>
      <w:r w:rsidR="00D84A20" w:rsidRPr="00481D2D">
        <w:t>element</w:t>
      </w:r>
      <w:r w:rsidR="0025403B" w:rsidRPr="00481D2D">
        <w:t xml:space="preserve"> of the &lt;alternative-service&gt; child element of the &lt;ims-3gpp&gt; element</w:t>
      </w:r>
      <w:r w:rsidR="00D84A20" w:rsidRPr="00481D2D">
        <w:t>.</w:t>
      </w:r>
    </w:p>
    <w:p w14:paraId="0448BFD0" w14:textId="77777777" w:rsidR="00EE233F" w:rsidRPr="00481D2D" w:rsidRDefault="00EE233F" w:rsidP="00EE233F">
      <w:pPr>
        <w:pStyle w:val="NO"/>
      </w:pPr>
      <w:r w:rsidRPr="00481D2D">
        <w:t>NOTE </w:t>
      </w:r>
      <w:r w:rsidR="000011BB" w:rsidRPr="00481D2D">
        <w:t>5</w:t>
      </w:r>
      <w:r w:rsidRPr="00481D2D">
        <w:t>:</w:t>
      </w:r>
      <w:r w:rsidRPr="00481D2D">
        <w:tab/>
        <w:t>RFC 3261 [26] provides for the use of the Priority header field with a suggested value of "emergency". It is not precluded that emergency sessions contain this value, but such usage will have no impact on the processing within the IM CN subsystem.</w:t>
      </w:r>
    </w:p>
    <w:p w14:paraId="75F3501F" w14:textId="77777777" w:rsidR="00E70F47" w:rsidRPr="00481D2D" w:rsidRDefault="00E70F47" w:rsidP="00E70F47">
      <w:pPr>
        <w:pStyle w:val="NO"/>
      </w:pPr>
      <w:r w:rsidRPr="00481D2D">
        <w:t>NOTE </w:t>
      </w:r>
      <w:r w:rsidR="000011BB" w:rsidRPr="00481D2D">
        <w:t>6</w:t>
      </w:r>
      <w:r w:rsidRPr="00481D2D">
        <w:t>:</w:t>
      </w:r>
      <w:r w:rsidRPr="00481D2D">
        <w:tab/>
        <w:t xml:space="preserve">The last entry on the Path header field value received during registration is the value of the SIP </w:t>
      </w:r>
      <w:smartTag w:uri="urn:schemas-microsoft-com:office:smarttags" w:element="stockticker">
        <w:r w:rsidRPr="00481D2D">
          <w:t>URI</w:t>
        </w:r>
      </w:smartTag>
      <w:r w:rsidRPr="00481D2D">
        <w:t xml:space="preserve"> of the P-CSCF.</w:t>
      </w:r>
      <w:r w:rsidR="00A30319" w:rsidRPr="00481D2D">
        <w:t xml:space="preserve"> If there are multiple registration flows associated with the registration, then the UE has received from the P-CSCF during registration multiple sets of Path header field values. The last entry of the Path header field value corresponding to the flow on which the 380 (Alternative Service) response was received is checked.</w:t>
      </w:r>
    </w:p>
    <w:p w14:paraId="1255B2FF" w14:textId="77777777" w:rsidR="00897956" w:rsidRPr="00481D2D" w:rsidRDefault="00897956" w:rsidP="005D46C4">
      <w:pPr>
        <w:pStyle w:val="Heading4"/>
      </w:pPr>
      <w:bookmarkStart w:id="201" w:name="_Toc106888609"/>
      <w:r w:rsidRPr="00481D2D">
        <w:t>5.1.6.9</w:t>
      </w:r>
      <w:r w:rsidRPr="00481D2D">
        <w:tab/>
        <w:t>Emergency session release</w:t>
      </w:r>
      <w:bookmarkEnd w:id="201"/>
    </w:p>
    <w:p w14:paraId="7CC08C51" w14:textId="77777777" w:rsidR="000B46B6" w:rsidRPr="00481D2D" w:rsidRDefault="00897956">
      <w:r w:rsidRPr="00481D2D">
        <w:t>Normal call release procedure shall apply, as specified in the subclause 5.1.5.</w:t>
      </w:r>
    </w:p>
    <w:p w14:paraId="01D3FBA9" w14:textId="77777777" w:rsidR="00FF4F1F" w:rsidRPr="00481D2D" w:rsidRDefault="00FF4F1F" w:rsidP="005D46C4">
      <w:pPr>
        <w:pStyle w:val="Heading4"/>
      </w:pPr>
      <w:bookmarkStart w:id="202" w:name="_Toc106888610"/>
      <w:r w:rsidRPr="00481D2D">
        <w:t>5.1.6.10</w:t>
      </w:r>
      <w:r w:rsidRPr="00481D2D">
        <w:tab/>
      </w:r>
      <w:r w:rsidR="00970C8E" w:rsidRPr="00481D2D">
        <w:t xml:space="preserve">Successful or provisional response </w:t>
      </w:r>
      <w:r w:rsidRPr="00481D2D">
        <w:t xml:space="preserve">to </w:t>
      </w:r>
      <w:r w:rsidR="00970C8E" w:rsidRPr="00481D2D">
        <w:t xml:space="preserve">a request not detected by the UE as relating to an </w:t>
      </w:r>
      <w:r w:rsidRPr="00481D2D">
        <w:rPr>
          <w:lang w:eastAsia="ko-KR"/>
        </w:rPr>
        <w:t xml:space="preserve">emergency </w:t>
      </w:r>
      <w:r w:rsidR="00970C8E" w:rsidRPr="00481D2D">
        <w:rPr>
          <w:lang w:eastAsia="ko-KR"/>
        </w:rPr>
        <w:t>session</w:t>
      </w:r>
      <w:bookmarkEnd w:id="202"/>
    </w:p>
    <w:p w14:paraId="3C6A3C2A" w14:textId="77777777" w:rsidR="005230C7" w:rsidRPr="00481D2D" w:rsidRDefault="00FF4F1F" w:rsidP="005230C7">
      <w:r w:rsidRPr="00481D2D">
        <w:t xml:space="preserve">If the UE receives a 1xx or 200 (OK) response to an initial request for a dialog, the response containing a P-Asserted-Identity header field set to an emergency number as specified in 3GPP TS 22.101 [1A], </w:t>
      </w:r>
      <w:r w:rsidR="005230C7" w:rsidRPr="00481D2D">
        <w:t>and:</w:t>
      </w:r>
    </w:p>
    <w:p w14:paraId="5292F2D2" w14:textId="77777777" w:rsidR="000B46B6" w:rsidRPr="00481D2D" w:rsidRDefault="005230C7" w:rsidP="005230C7">
      <w:pPr>
        <w:pStyle w:val="B1"/>
      </w:pPr>
      <w:r w:rsidRPr="00481D2D">
        <w:t>-</w:t>
      </w:r>
      <w:r w:rsidRPr="00481D2D">
        <w:tab/>
        <w:t xml:space="preserve">if a public GRUU value (pub-gruu) has been saved associated with the public user identity, the public GRUU value has not been included in the Contact header field of the initial request for a dialog as specified in </w:t>
      </w:r>
      <w:r w:rsidR="001D29C9" w:rsidRPr="00481D2D">
        <w:t>RFC 5627</w:t>
      </w:r>
      <w:r w:rsidRPr="00481D2D">
        <w:t> [93];</w:t>
      </w:r>
    </w:p>
    <w:p w14:paraId="6A7A51C8" w14:textId="77777777" w:rsidR="005230C7" w:rsidRPr="00481D2D" w:rsidRDefault="005230C7" w:rsidP="005230C7">
      <w:pPr>
        <w:pStyle w:val="B1"/>
      </w:pPr>
      <w:r w:rsidRPr="00481D2D">
        <w:t>-</w:t>
      </w:r>
      <w:r w:rsidRPr="00481D2D">
        <w:tab/>
        <w:t>if a public GRUU value (pub-gruu) has not been saved and a protected server port was not included in the address in the Contact header field of the initial request for a dialog; or</w:t>
      </w:r>
    </w:p>
    <w:p w14:paraId="71A04A48" w14:textId="77777777" w:rsidR="00D44128" w:rsidRPr="00481D2D" w:rsidRDefault="005230C7" w:rsidP="00FF4F1F">
      <w:pPr>
        <w:pStyle w:val="B1"/>
      </w:pPr>
      <w:r w:rsidRPr="00481D2D">
        <w:t>-</w:t>
      </w:r>
      <w:r w:rsidRPr="00481D2D">
        <w:tab/>
        <w:t>if the UE has its geographical location information available</w:t>
      </w:r>
      <w:r w:rsidR="00F71488" w:rsidRPr="00481D2D">
        <w:t>,</w:t>
      </w:r>
      <w:r w:rsidRPr="00481D2D">
        <w:t xml:space="preserve"> </w:t>
      </w:r>
      <w:r w:rsidR="00F71488" w:rsidRPr="00481D2D">
        <w:t xml:space="preserve">or a </w:t>
      </w:r>
      <w:smartTag w:uri="urn:schemas-microsoft-com:office:smarttags" w:element="stockticker">
        <w:r w:rsidR="00F71488" w:rsidRPr="00481D2D">
          <w:t>URI</w:t>
        </w:r>
      </w:smartTag>
      <w:r w:rsidR="00F71488" w:rsidRPr="00481D2D">
        <w:t xml:space="preserve"> that points to the location information, </w:t>
      </w:r>
      <w:r w:rsidRPr="00481D2D">
        <w:t xml:space="preserve">and the geographical location information </w:t>
      </w:r>
      <w:r w:rsidR="00F71488" w:rsidRPr="00481D2D">
        <w:t xml:space="preserve">or </w:t>
      </w:r>
      <w:smartTag w:uri="urn:schemas-microsoft-com:office:smarttags" w:element="stockticker">
        <w:r w:rsidR="00F71488" w:rsidRPr="00481D2D">
          <w:t>URI</w:t>
        </w:r>
      </w:smartTag>
      <w:r w:rsidR="00F71488" w:rsidRPr="00481D2D">
        <w:t xml:space="preserve"> </w:t>
      </w:r>
      <w:r w:rsidRPr="00481D2D">
        <w:t>has not been included in the initial request for a dialog;</w:t>
      </w:r>
    </w:p>
    <w:p w14:paraId="2D4EAA30" w14:textId="77777777" w:rsidR="00FF4F1F" w:rsidRPr="00481D2D" w:rsidRDefault="005230C7" w:rsidP="00D44128">
      <w:r w:rsidRPr="00481D2D">
        <w:t xml:space="preserve">then </w:t>
      </w:r>
      <w:r w:rsidR="00FF4F1F" w:rsidRPr="00481D2D">
        <w:t>the UE</w:t>
      </w:r>
      <w:r w:rsidRPr="00481D2D">
        <w:t xml:space="preserve"> </w:t>
      </w:r>
      <w:r w:rsidR="00FF4F1F" w:rsidRPr="00481D2D">
        <w:t>shall send an UPDATE request according to RFC 3311 [29]</w:t>
      </w:r>
      <w:r w:rsidRPr="00481D2D">
        <w:t>;</w:t>
      </w:r>
      <w:r w:rsidR="00FF4F1F" w:rsidRPr="00481D2D">
        <w:t xml:space="preserve"> and</w:t>
      </w:r>
      <w:r w:rsidR="00D44128" w:rsidRPr="00481D2D">
        <w:t>:</w:t>
      </w:r>
    </w:p>
    <w:p w14:paraId="3DE3BAFF" w14:textId="77777777" w:rsidR="00FF4F1F" w:rsidRPr="00481D2D" w:rsidRDefault="00FF4F1F" w:rsidP="00D44128">
      <w:pPr>
        <w:pStyle w:val="B1"/>
      </w:pPr>
      <w:r w:rsidRPr="00481D2D">
        <w:t>1)</w:t>
      </w:r>
      <w:r w:rsidRPr="00481D2D">
        <w:tab/>
        <w:t>if available to the UE, and if defined for the access type as specified in subclause 7.2A.4, the UE shall include in the UPDATE request a P-Access-Network-Info header field and it shall contain a location identifier such as the cell id or the identity of the WLAN access node;</w:t>
      </w:r>
    </w:p>
    <w:p w14:paraId="64898E05" w14:textId="77777777" w:rsidR="00FF4F1F" w:rsidRPr="00481D2D" w:rsidRDefault="00FF4F1F" w:rsidP="00D44128">
      <w:pPr>
        <w:pStyle w:val="B1"/>
      </w:pPr>
      <w:r w:rsidRPr="00481D2D">
        <w:t>2)</w:t>
      </w:r>
      <w:r w:rsidRPr="00481D2D">
        <w:tab/>
        <w:t xml:space="preserve">if the UE has its </w:t>
      </w:r>
      <w:r w:rsidR="005230C7" w:rsidRPr="00481D2D">
        <w:t xml:space="preserve">geographical </w:t>
      </w:r>
      <w:r w:rsidRPr="00481D2D">
        <w:t xml:space="preserve">location information available, </w:t>
      </w:r>
      <w:r w:rsidR="00F71488" w:rsidRPr="00481D2D">
        <w:t xml:space="preserve">or a </w:t>
      </w:r>
      <w:smartTag w:uri="urn:schemas-microsoft-com:office:smarttags" w:element="stockticker">
        <w:r w:rsidR="00F71488" w:rsidRPr="00481D2D">
          <w:t>URI</w:t>
        </w:r>
      </w:smartTag>
      <w:r w:rsidR="00F71488" w:rsidRPr="00481D2D">
        <w:t xml:space="preserve"> that points to the location information, </w:t>
      </w:r>
      <w:r w:rsidRPr="00481D2D">
        <w:t>then the UE shall include it in the UPDATE request in the following way:</w:t>
      </w:r>
    </w:p>
    <w:p w14:paraId="0C1A374D" w14:textId="77777777" w:rsidR="00F71488" w:rsidRPr="00481D2D" w:rsidRDefault="00F71488" w:rsidP="00D44128">
      <w:pPr>
        <w:pStyle w:val="B2"/>
      </w:pPr>
      <w:r w:rsidRPr="00481D2D">
        <w:t>I)</w:t>
      </w:r>
      <w:r w:rsidRPr="00481D2D">
        <w:tab/>
        <w:t xml:space="preserve">if the UE is aware of the </w:t>
      </w:r>
      <w:smartTag w:uri="urn:schemas-microsoft-com:office:smarttags" w:element="stockticker">
        <w:r w:rsidRPr="00481D2D">
          <w:t>URI</w:t>
        </w:r>
      </w:smartTag>
      <w:r w:rsidRPr="00481D2D">
        <w:t xml:space="preserve"> that points to where the UE's location is stored, include the </w:t>
      </w:r>
      <w:smartTag w:uri="urn:schemas-microsoft-com:office:smarttags" w:element="stockticker">
        <w:r w:rsidRPr="00481D2D">
          <w:t>URI</w:t>
        </w:r>
      </w:smartTag>
      <w:r w:rsidRPr="00481D2D">
        <w:t xml:space="preserve"> as the Geolocation header field value, as described in RFC 6442 [89]; or</w:t>
      </w:r>
    </w:p>
    <w:p w14:paraId="64C84483" w14:textId="77777777" w:rsidR="00F71488" w:rsidRPr="00481D2D" w:rsidRDefault="00F71488" w:rsidP="00D44128">
      <w:pPr>
        <w:pStyle w:val="B2"/>
      </w:pPr>
      <w:r w:rsidRPr="00481D2D">
        <w:t>II)</w:t>
      </w:r>
      <w:r w:rsidRPr="00481D2D">
        <w:tab/>
        <w:t>if the UE is aware of its location information, include the location information in a PIDF location object, in accordance with RFC 4119 [90]</w:t>
      </w:r>
      <w:r w:rsidR="00C14F8F" w:rsidRPr="00481D2D">
        <w:t xml:space="preserve"> and RFC 5491 [267]</w:t>
      </w:r>
      <w:r w:rsidRPr="00481D2D">
        <w:t>, include the location object in a message body with the content type application/pidf+xml, and include a Content ID URL, referring to the message body, as the Geolocation header field value, as described RFC 6442 [89]</w:t>
      </w:r>
      <w:r w:rsidR="00695046" w:rsidRPr="00481D2D">
        <w:t>, and include a Content-Disposition header field with a disposition type "render" value and a "handling" header field parameter with an "optional" value, as described in RFC 3261 [26]</w:t>
      </w:r>
      <w:r w:rsidRPr="00481D2D">
        <w:t>;</w:t>
      </w:r>
    </w:p>
    <w:p w14:paraId="71F930A0" w14:textId="77777777" w:rsidR="00497520" w:rsidRPr="00481D2D" w:rsidRDefault="00497520" w:rsidP="00F24B9A">
      <w:pPr>
        <w:pStyle w:val="NO"/>
      </w:pPr>
      <w:r w:rsidRPr="00481D2D">
        <w:t>NOTE </w:t>
      </w:r>
      <w:r w:rsidR="000011BB" w:rsidRPr="00481D2D">
        <w:t>1</w:t>
      </w:r>
      <w:r w:rsidRPr="00481D2D">
        <w:t>:</w:t>
      </w:r>
      <w:r w:rsidRPr="00481D2D">
        <w:tab/>
        <w:t>If the location information is old or inaccurate, the UE does not consider location information to be available.</w:t>
      </w:r>
    </w:p>
    <w:p w14:paraId="7FCB5E8F" w14:textId="77777777" w:rsidR="00F71488" w:rsidRPr="00481D2D" w:rsidRDefault="00F71488" w:rsidP="00D44128">
      <w:pPr>
        <w:pStyle w:val="B1"/>
      </w:pPr>
      <w:r w:rsidRPr="00481D2D">
        <w:t>3)</w:t>
      </w:r>
      <w:r w:rsidRPr="00481D2D">
        <w:tab/>
        <w:t>if the UE includes a Geolocation header field, the UE shall also include a Geolocation-Routing header field with a "yes" header field value, which indicates that the location of the UE can be used by other entities to make routing decisions, as described in RFC 6442 [89];</w:t>
      </w:r>
    </w:p>
    <w:p w14:paraId="37F79EA4" w14:textId="77777777" w:rsidR="00FF4F1F" w:rsidRPr="00481D2D" w:rsidRDefault="00F71488" w:rsidP="00D44128">
      <w:pPr>
        <w:pStyle w:val="B1"/>
      </w:pPr>
      <w:r w:rsidRPr="00481D2D">
        <w:t>4</w:t>
      </w:r>
      <w:r w:rsidR="00FF4F1F" w:rsidRPr="00481D2D">
        <w:t>)</w:t>
      </w:r>
      <w:r w:rsidR="00FF4F1F" w:rsidRPr="00481D2D">
        <w:tab/>
        <w:t xml:space="preserve">if the UE has </w:t>
      </w:r>
      <w:r w:rsidRPr="00481D2D">
        <w:t xml:space="preserve">neither </w:t>
      </w:r>
      <w:r w:rsidR="00FF4F1F" w:rsidRPr="00481D2D">
        <w:t xml:space="preserve">geographical location information available, </w:t>
      </w:r>
      <w:r w:rsidRPr="00481D2D">
        <w:t xml:space="preserve">nor a </w:t>
      </w:r>
      <w:smartTag w:uri="urn:schemas-microsoft-com:office:smarttags" w:element="stockticker">
        <w:r w:rsidRPr="00481D2D">
          <w:t>URI</w:t>
        </w:r>
      </w:smartTag>
      <w:r w:rsidRPr="00481D2D">
        <w:t xml:space="preserve"> that points to the location information, the UE shall not insert a Geolocation header field in the </w:t>
      </w:r>
      <w:r w:rsidR="004A34A8" w:rsidRPr="00481D2D">
        <w:t>UPDATE</w:t>
      </w:r>
      <w:r w:rsidRPr="00481D2D">
        <w:t xml:space="preserve"> request</w:t>
      </w:r>
      <w:r w:rsidR="00FF4F1F" w:rsidRPr="00481D2D">
        <w:t>; and</w:t>
      </w:r>
    </w:p>
    <w:p w14:paraId="318DDBCF" w14:textId="77777777" w:rsidR="00FF4F1F" w:rsidRPr="00481D2D" w:rsidRDefault="00F71488" w:rsidP="00D44128">
      <w:pPr>
        <w:pStyle w:val="B1"/>
      </w:pPr>
      <w:r w:rsidRPr="00481D2D">
        <w:t>5</w:t>
      </w:r>
      <w:r w:rsidR="00FF4F1F" w:rsidRPr="00481D2D">
        <w:t>)</w:t>
      </w:r>
      <w:r w:rsidR="00FF4F1F" w:rsidRPr="00481D2D">
        <w:tab/>
        <w:t>if a public GRUU value (</w:t>
      </w:r>
      <w:r w:rsidR="00EB5F97" w:rsidRPr="00481D2D">
        <w:t>"</w:t>
      </w:r>
      <w:r w:rsidR="00FF4F1F" w:rsidRPr="00481D2D">
        <w:t>pub-gruu</w:t>
      </w:r>
      <w:r w:rsidR="00EB5F97" w:rsidRPr="00481D2D">
        <w:t>" header field parameter</w:t>
      </w:r>
      <w:r w:rsidR="00FF4F1F" w:rsidRPr="00481D2D">
        <w:t>) has been saved associated with the public user identity, then the UE shall insert the public GRUU (</w:t>
      </w:r>
      <w:r w:rsidR="00EB5F97" w:rsidRPr="00481D2D">
        <w:t>"</w:t>
      </w:r>
      <w:r w:rsidR="00FF4F1F" w:rsidRPr="00481D2D">
        <w:t>pub-gruu</w:t>
      </w:r>
      <w:r w:rsidR="00EB5F97" w:rsidRPr="00481D2D">
        <w:t>" header field parameter</w:t>
      </w:r>
      <w:r w:rsidR="00FF4F1F" w:rsidRPr="00481D2D">
        <w:t xml:space="preserve">) value in the Contact header field of the UPDATE request as specified in </w:t>
      </w:r>
      <w:r w:rsidR="001D29C9" w:rsidRPr="00481D2D">
        <w:t>RFC 5627</w:t>
      </w:r>
      <w:r w:rsidR="00FF4F1F" w:rsidRPr="00481D2D">
        <w:t> [93]; otherwise the UE shall include the address in the Contact header field</w:t>
      </w:r>
      <w:r w:rsidR="00EB5F97" w:rsidRPr="00481D2D">
        <w:t xml:space="preserve"> set in accordance with subclause 5.1.6.8.4, item 8</w:t>
      </w:r>
      <w:r w:rsidR="00FF4F1F" w:rsidRPr="00481D2D">
        <w:t>.</w:t>
      </w:r>
    </w:p>
    <w:p w14:paraId="2A36730F" w14:textId="77777777" w:rsidR="00FF4F1F" w:rsidRPr="00481D2D" w:rsidRDefault="00FF4F1F" w:rsidP="00FF4F1F">
      <w:pPr>
        <w:pStyle w:val="NO"/>
      </w:pPr>
      <w:r w:rsidRPr="00481D2D">
        <w:t>NOTE </w:t>
      </w:r>
      <w:r w:rsidR="000011BB" w:rsidRPr="00481D2D">
        <w:t>2</w:t>
      </w:r>
      <w:r w:rsidRPr="00481D2D">
        <w:t>:</w:t>
      </w:r>
      <w:r w:rsidRPr="00481D2D">
        <w:tab/>
        <w:t>The IMS emergency specification in 3GPP TS 23.167 [4B] describes several methods how the UE can get its location information from the access network or from a server. Such methods are not in the scope of this specification.</w:t>
      </w:r>
    </w:p>
    <w:p w14:paraId="05E8DEA5" w14:textId="77777777" w:rsidR="00FF4F1F" w:rsidRPr="00481D2D" w:rsidRDefault="00FF4F1F" w:rsidP="00FF4F1F">
      <w:pPr>
        <w:pStyle w:val="NO"/>
      </w:pPr>
      <w:r w:rsidRPr="00481D2D">
        <w:t>NOTE </w:t>
      </w:r>
      <w:r w:rsidR="000011BB" w:rsidRPr="00481D2D">
        <w:t>3</w:t>
      </w:r>
      <w:r w:rsidRPr="00481D2D">
        <w:t>:</w:t>
      </w:r>
      <w:r w:rsidRPr="00481D2D">
        <w:tab/>
        <w:t xml:space="preserve">It is suggested that UEs only use the option of providing a </w:t>
      </w:r>
      <w:smartTag w:uri="urn:schemas-microsoft-com:office:smarttags" w:element="stockticker">
        <w:r w:rsidRPr="00481D2D">
          <w:t>URI</w:t>
        </w:r>
      </w:smartTag>
      <w:r w:rsidRPr="00481D2D">
        <w:t xml:space="preserve"> when the domain part belongs to the current P-CSCF or S-CSCF provider. This is an issue on which the network operator needs to provide guidance to the end user. A </w:t>
      </w:r>
      <w:smartTag w:uri="urn:schemas-microsoft-com:office:smarttags" w:element="stockticker">
        <w:r w:rsidRPr="00481D2D">
          <w:t>URI</w:t>
        </w:r>
      </w:smartTag>
      <w:r w:rsidRPr="00481D2D">
        <w:t xml:space="preserve"> that is only resolvable to the UE which is making the emergency call is not desirable.</w:t>
      </w:r>
    </w:p>
    <w:p w14:paraId="51B20B66" w14:textId="77777777" w:rsidR="00FF4F1F" w:rsidRPr="00481D2D" w:rsidRDefault="00FF4F1F" w:rsidP="00FF4F1F">
      <w:pPr>
        <w:pStyle w:val="NO"/>
      </w:pPr>
      <w:r w:rsidRPr="00481D2D">
        <w:t>NOTE </w:t>
      </w:r>
      <w:r w:rsidR="000011BB" w:rsidRPr="00481D2D">
        <w:t>4</w:t>
      </w:r>
      <w:r w:rsidRPr="00481D2D">
        <w:t>:</w:t>
      </w:r>
      <w:r w:rsidRPr="00481D2D">
        <w:tab/>
        <w:t>During the dialog, the points of attachment to the IP-CAN of the UE can change (e.g. UE connects to different cells). The UE will populate the P-Access-Network-Info header field in any request (except CANCEL requests) or response (except CANCEL responses) within a dialog with the current point of attachment to the IP-CAN (e.g. the current cell information).</w:t>
      </w:r>
    </w:p>
    <w:p w14:paraId="366C2F62" w14:textId="77777777" w:rsidR="005230C7" w:rsidRPr="00481D2D" w:rsidRDefault="005230C7" w:rsidP="005230C7">
      <w:pPr>
        <w:pStyle w:val="NO"/>
      </w:pPr>
      <w:r w:rsidRPr="00481D2D">
        <w:t>NOTE </w:t>
      </w:r>
      <w:r w:rsidR="000011BB" w:rsidRPr="00481D2D">
        <w:t>5</w:t>
      </w:r>
      <w:r w:rsidRPr="00481D2D">
        <w:t>:</w:t>
      </w:r>
      <w:r w:rsidRPr="00481D2D">
        <w:tab/>
        <w:t>In this version of the specification, only requests creating a dialog can request emergency services.</w:t>
      </w:r>
    </w:p>
    <w:p w14:paraId="6F628895" w14:textId="77777777" w:rsidR="005230C7" w:rsidRPr="00481D2D" w:rsidRDefault="005230C7" w:rsidP="005230C7">
      <w:r w:rsidRPr="00481D2D">
        <w:t>If the UE receives a 1xx or 200 (OK) response to an initial request for a dialog the response containing a P-Asserted-Identity header field set to an emergency number as specified in 3GPP TS 22.101 [1A], then the UE may indicate the nature of the session to the user.</w:t>
      </w:r>
    </w:p>
    <w:p w14:paraId="321EAEFF" w14:textId="77777777" w:rsidR="00275D3E" w:rsidRPr="00481D2D" w:rsidRDefault="00275D3E" w:rsidP="005D46C4">
      <w:pPr>
        <w:pStyle w:val="Heading4"/>
      </w:pPr>
      <w:bookmarkStart w:id="203" w:name="_Toc106888611"/>
      <w:r w:rsidRPr="00481D2D">
        <w:t>5.1.6.11</w:t>
      </w:r>
      <w:r w:rsidRPr="00481D2D">
        <w:tab/>
        <w:t>eCall type of emergency service</w:t>
      </w:r>
      <w:bookmarkEnd w:id="203"/>
    </w:p>
    <w:p w14:paraId="5E2C31A5" w14:textId="77777777" w:rsidR="00275D3E" w:rsidRPr="00481D2D" w:rsidRDefault="00275D3E" w:rsidP="005D46C4">
      <w:pPr>
        <w:pStyle w:val="Heading5"/>
      </w:pPr>
      <w:bookmarkStart w:id="204" w:name="_Toc106888612"/>
      <w:r w:rsidRPr="00481D2D">
        <w:t>5.1.6.11.1</w:t>
      </w:r>
      <w:r w:rsidRPr="00481D2D">
        <w:tab/>
        <w:t>General</w:t>
      </w:r>
      <w:bookmarkEnd w:id="204"/>
    </w:p>
    <w:p w14:paraId="60796BF1" w14:textId="77777777" w:rsidR="00275D3E" w:rsidRPr="00481D2D" w:rsidRDefault="00275D3E" w:rsidP="00275D3E">
      <w:r w:rsidRPr="00481D2D">
        <w:t>If the upper layers request establishment of an IMS emergency call of the manually initiated eCall type of emergency service, the service URN shall be "urn:service:sos.ecall.manual" as specified i</w:t>
      </w:r>
      <w:r w:rsidR="00DF4A95" w:rsidRPr="00481D2D">
        <w:t xml:space="preserve">n </w:t>
      </w:r>
      <w:r w:rsidR="007F4FA5" w:rsidRPr="00481D2D">
        <w:t>RFC 8147</w:t>
      </w:r>
      <w:r w:rsidR="00DF4A95" w:rsidRPr="00481D2D">
        <w:t> [244</w:t>
      </w:r>
      <w:r w:rsidRPr="00481D2D">
        <w:t>].</w:t>
      </w:r>
    </w:p>
    <w:p w14:paraId="2D2EF70F" w14:textId="77777777" w:rsidR="00275D3E" w:rsidRPr="00481D2D" w:rsidRDefault="00275D3E" w:rsidP="00275D3E">
      <w:r w:rsidRPr="00481D2D">
        <w:t>If the upper layers request establishment of an IMS emergency call of the automatically initiated eCall type of emergency service, the service URN shall be "urn:service:sos.ecall.automatic" as specified i</w:t>
      </w:r>
      <w:r w:rsidR="00DF4A95" w:rsidRPr="00481D2D">
        <w:t xml:space="preserve">n </w:t>
      </w:r>
      <w:r w:rsidR="007F4FA5" w:rsidRPr="00481D2D">
        <w:t>RFC 8147</w:t>
      </w:r>
      <w:r w:rsidR="00DF4A95" w:rsidRPr="00481D2D">
        <w:t> [244</w:t>
      </w:r>
      <w:r w:rsidRPr="00481D2D">
        <w:t>].</w:t>
      </w:r>
    </w:p>
    <w:p w14:paraId="7DC8D39C" w14:textId="77777777" w:rsidR="00D60AA2" w:rsidRPr="00481D2D" w:rsidRDefault="00275D3E" w:rsidP="00D60AA2">
      <w:pPr>
        <w:pStyle w:val="NO"/>
      </w:pPr>
      <w:r w:rsidRPr="00481D2D">
        <w:t>NOTE</w:t>
      </w:r>
      <w:r w:rsidR="00D60AA2" w:rsidRPr="00481D2D">
        <w:t> 1</w:t>
      </w:r>
      <w:r w:rsidRPr="00481D2D">
        <w:t>:</w:t>
      </w:r>
      <w:r w:rsidRPr="00481D2D">
        <w:tab/>
        <w:t>The manually initiated eCall type of emergency service is used when the eCall IMS emergency session is invoked with user input. The automatically initiated eCall type of emergency service is used if the eCall IMS emergency session is invoked without user input.</w:t>
      </w:r>
    </w:p>
    <w:p w14:paraId="1C6B0DB9" w14:textId="77777777" w:rsidR="00275D3E" w:rsidRPr="00481D2D" w:rsidRDefault="00D60AA2" w:rsidP="00D60AA2">
      <w:pPr>
        <w:pStyle w:val="NO"/>
      </w:pPr>
      <w:r w:rsidRPr="00481D2D">
        <w:t>NOTE 2:</w:t>
      </w:r>
      <w:r w:rsidRPr="00481D2D">
        <w:tab/>
        <w:t>To ensure the identification and the related routing (e.g. to a test centre) of non-emergency calls initiated for eCall testing or eCall terminal reconfiguration purposes, "urn:service:sos.ecall.automatic" or "urn:service:sos.ecall.manual" are not used for such calls. Additionally the usage of any other service URN to establish non-emergency calls initiated for eCall testing or eCall terminal reconfiguration purposes needs to be in accordance with local operator policy.</w:t>
      </w:r>
    </w:p>
    <w:p w14:paraId="51FA2409" w14:textId="77777777" w:rsidR="00275D3E" w:rsidRPr="00481D2D" w:rsidRDefault="00275D3E" w:rsidP="005D46C4">
      <w:pPr>
        <w:pStyle w:val="Heading5"/>
      </w:pPr>
      <w:bookmarkStart w:id="205" w:name="_Toc106888613"/>
      <w:r w:rsidRPr="00481D2D">
        <w:t>5.1.6.11.2</w:t>
      </w:r>
      <w:r w:rsidRPr="00481D2D">
        <w:tab/>
        <w:t>Initial INVITE request</w:t>
      </w:r>
      <w:bookmarkEnd w:id="205"/>
    </w:p>
    <w:p w14:paraId="04453F18" w14:textId="77777777" w:rsidR="00275D3E" w:rsidRPr="00481D2D" w:rsidRDefault="00275D3E" w:rsidP="00275D3E">
      <w:r w:rsidRPr="00481D2D">
        <w:t>If the upper layers request establishment of an IMS emergency call of the automatically initiated eCall type of emergency service or of the manually initiated eCall type of emergency service and if allowed by IP-CAN specific annex, the UE shall send an INVITE request</w:t>
      </w:r>
      <w:r w:rsidR="009D1B73" w:rsidRPr="00481D2D">
        <w:t xml:space="preserve"> as specified in the procedures in subclause 5.1.6.8 with the following additions:</w:t>
      </w:r>
      <w:r w:rsidRPr="00481D2D">
        <w:t xml:space="preserve"> </w:t>
      </w:r>
    </w:p>
    <w:p w14:paraId="6F923CAE" w14:textId="77777777" w:rsidR="009D1B73" w:rsidRPr="00481D2D" w:rsidRDefault="009D1B73" w:rsidP="009D1B73">
      <w:pPr>
        <w:pStyle w:val="B1"/>
      </w:pPr>
      <w:r w:rsidRPr="00481D2D">
        <w:rPr>
          <w:lang w:eastAsia="ja-JP"/>
        </w:rPr>
        <w:t>1)</w:t>
      </w:r>
      <w:r w:rsidRPr="00481D2D">
        <w:rPr>
          <w:lang w:eastAsia="ja-JP"/>
        </w:rPr>
        <w:tab/>
        <w:t xml:space="preserve">the </w:t>
      </w:r>
      <w:r w:rsidRPr="00481D2D">
        <w:t>UE shall set the Request-URI to "urn:service:sos.ecall.automatic" or "urn:service:sos.ecall.manual"; and</w:t>
      </w:r>
    </w:p>
    <w:p w14:paraId="582ECB8E" w14:textId="77777777" w:rsidR="009D1B73" w:rsidRPr="00481D2D" w:rsidRDefault="009D1B73" w:rsidP="009D1B73">
      <w:pPr>
        <w:pStyle w:val="B1"/>
      </w:pPr>
      <w:r w:rsidRPr="00481D2D">
        <w:t>2)</w:t>
      </w:r>
      <w:r w:rsidRPr="00481D2D">
        <w:tab/>
        <w:t>if the IP-CAN indicates the eCall support indication, the UE shall:</w:t>
      </w:r>
    </w:p>
    <w:p w14:paraId="1643F99B" w14:textId="77777777" w:rsidR="000231E5" w:rsidRPr="00481D2D" w:rsidRDefault="009D1B73" w:rsidP="009D1B73">
      <w:pPr>
        <w:pStyle w:val="B2"/>
        <w:rPr>
          <w:lang w:eastAsia="ja-JP"/>
        </w:rPr>
      </w:pPr>
      <w:r w:rsidRPr="00481D2D">
        <w:rPr>
          <w:lang w:eastAsia="ja-JP"/>
        </w:rPr>
        <w:t>a</w:t>
      </w:r>
      <w:r w:rsidR="000231E5" w:rsidRPr="00481D2D">
        <w:rPr>
          <w:lang w:eastAsia="ja-JP"/>
        </w:rPr>
        <w:t>)</w:t>
      </w:r>
      <w:r w:rsidR="000231E5" w:rsidRPr="00481D2D">
        <w:rPr>
          <w:lang w:eastAsia="ja-JP"/>
        </w:rPr>
        <w:tab/>
        <w:t>insert a</w:t>
      </w:r>
      <w:r w:rsidR="000231E5" w:rsidRPr="00481D2D">
        <w:t xml:space="preserve"> </w:t>
      </w:r>
      <w:r w:rsidR="002E61A1" w:rsidRPr="00481D2D">
        <w:t xml:space="preserve">multipart/mixed body containing an </w:t>
      </w:r>
      <w:r w:rsidR="000231E5" w:rsidRPr="00481D2D">
        <w:t>"application/</w:t>
      </w:r>
      <w:r w:rsidR="007F4FA5" w:rsidRPr="00481D2D">
        <w:t>E</w:t>
      </w:r>
      <w:r w:rsidR="000231E5" w:rsidRPr="00481D2D">
        <w:t xml:space="preserve">mergencyCallData.eCall.MSD" MIME body </w:t>
      </w:r>
      <w:r w:rsidR="002E61A1" w:rsidRPr="00481D2D">
        <w:t xml:space="preserve">part </w:t>
      </w:r>
      <w:r w:rsidR="000231E5" w:rsidRPr="00481D2D">
        <w:t xml:space="preserve">as defined in </w:t>
      </w:r>
      <w:r w:rsidR="007F4FA5" w:rsidRPr="00481D2D">
        <w:t>RFC 8147</w:t>
      </w:r>
      <w:r w:rsidR="000231E5" w:rsidRPr="00481D2D">
        <w:t> [</w:t>
      </w:r>
      <w:r w:rsidR="005777A3" w:rsidRPr="00481D2D">
        <w:t>244</w:t>
      </w:r>
      <w:r w:rsidR="000231E5" w:rsidRPr="00481D2D">
        <w:t xml:space="preserve">], containing the MSD not exceeding 140 bytes and encoded in binary ASN.1 </w:t>
      </w:r>
      <w:r w:rsidRPr="00481D2D">
        <w:t xml:space="preserve">PER </w:t>
      </w:r>
      <w:r w:rsidR="000231E5" w:rsidRPr="00481D2D">
        <w:t>as specified in CEN EN 15722:2015 [</w:t>
      </w:r>
      <w:r w:rsidR="005777A3" w:rsidRPr="00481D2D">
        <w:t>245</w:t>
      </w:r>
      <w:r w:rsidR="000231E5" w:rsidRPr="00481D2D">
        <w:t>]</w:t>
      </w:r>
      <w:r w:rsidR="00D246B1" w:rsidRPr="00481D2D">
        <w:t xml:space="preserve"> and include a Content-Disposition header field with a "handling" header field parameter with an "optional" value, as described in RFC 3261 [26]</w:t>
      </w:r>
      <w:r w:rsidR="000231E5" w:rsidRPr="00481D2D">
        <w:rPr>
          <w:lang w:eastAsia="ja-JP"/>
        </w:rPr>
        <w:t>;</w:t>
      </w:r>
    </w:p>
    <w:p w14:paraId="48CB5BD1" w14:textId="77777777" w:rsidR="009D1B73" w:rsidRPr="00481D2D" w:rsidRDefault="009D1B73" w:rsidP="009D1B73">
      <w:pPr>
        <w:pStyle w:val="B2"/>
        <w:rPr>
          <w:lang w:eastAsia="ja-JP"/>
        </w:rPr>
      </w:pPr>
      <w:r w:rsidRPr="00481D2D">
        <w:t>b)</w:t>
      </w:r>
      <w:r w:rsidRPr="00481D2D">
        <w:tab/>
        <w:t>insert an Accept header field indicating the UE is willing to accept</w:t>
      </w:r>
      <w:r w:rsidRPr="00481D2D">
        <w:rPr>
          <w:lang w:eastAsia="ja-JP"/>
        </w:rPr>
        <w:t xml:space="preserve"> an </w:t>
      </w:r>
      <w:r w:rsidRPr="00481D2D">
        <w:t>"</w:t>
      </w:r>
      <w:r w:rsidRPr="00481D2D">
        <w:rPr>
          <w:lang w:eastAsia="ja-JP"/>
        </w:rPr>
        <w:t>application/</w:t>
      </w:r>
      <w:r w:rsidR="007F4FA5" w:rsidRPr="00481D2D">
        <w:rPr>
          <w:lang w:eastAsia="ja-JP"/>
        </w:rPr>
        <w:t>E</w:t>
      </w:r>
      <w:r w:rsidRPr="00481D2D">
        <w:rPr>
          <w:lang w:eastAsia="ja-JP"/>
        </w:rPr>
        <w:t>mergencyCallData.</w:t>
      </w:r>
      <w:r w:rsidR="007F4FA5" w:rsidRPr="00481D2D">
        <w:rPr>
          <w:lang w:eastAsia="ja-JP"/>
        </w:rPr>
        <w:t>C</w:t>
      </w:r>
      <w:r w:rsidRPr="00481D2D">
        <w:rPr>
          <w:lang w:eastAsia="ja-JP"/>
        </w:rPr>
        <w:t>ontrol+xml</w:t>
      </w:r>
      <w:r w:rsidRPr="00481D2D">
        <w:t>"</w:t>
      </w:r>
      <w:r w:rsidRPr="00481D2D">
        <w:rPr>
          <w:lang w:eastAsia="ja-JP"/>
        </w:rPr>
        <w:t xml:space="preserve"> MIME type as defined in </w:t>
      </w:r>
      <w:r w:rsidR="007F4FA5" w:rsidRPr="00481D2D">
        <w:t>RFC 8147</w:t>
      </w:r>
      <w:r w:rsidRPr="00481D2D">
        <w:t xml:space="preserve"> [244]; </w:t>
      </w:r>
      <w:r w:rsidRPr="00481D2D">
        <w:rPr>
          <w:lang w:eastAsia="ja-JP"/>
        </w:rPr>
        <w:t>and</w:t>
      </w:r>
    </w:p>
    <w:p w14:paraId="3C8E36B8" w14:textId="77777777" w:rsidR="000231E5" w:rsidRPr="00481D2D" w:rsidRDefault="009D1B73" w:rsidP="009D1B73">
      <w:pPr>
        <w:pStyle w:val="B2"/>
        <w:rPr>
          <w:lang w:eastAsia="ja-JP"/>
        </w:rPr>
      </w:pPr>
      <w:r w:rsidRPr="00481D2D">
        <w:t>c</w:t>
      </w:r>
      <w:r w:rsidR="000231E5" w:rsidRPr="00481D2D">
        <w:t>)</w:t>
      </w:r>
      <w:r w:rsidR="000231E5" w:rsidRPr="00481D2D">
        <w:tab/>
        <w:t>insert a Recv-Info header field set to "</w:t>
      </w:r>
      <w:r w:rsidR="007F4FA5" w:rsidRPr="00481D2D">
        <w:t>E</w:t>
      </w:r>
      <w:r w:rsidR="000231E5" w:rsidRPr="00481D2D">
        <w:t>mergencyCallData.eCall</w:t>
      </w:r>
      <w:r w:rsidR="002E61A1" w:rsidRPr="00481D2D">
        <w:t>.MSD</w:t>
      </w:r>
      <w:r w:rsidR="000231E5" w:rsidRPr="00481D2D">
        <w:t xml:space="preserve">" as defined in </w:t>
      </w:r>
      <w:r w:rsidR="007F4FA5" w:rsidRPr="00481D2D">
        <w:t>RFC 8147</w:t>
      </w:r>
      <w:r w:rsidR="000231E5" w:rsidRPr="00481D2D">
        <w:t> [</w:t>
      </w:r>
      <w:r w:rsidR="005777A3" w:rsidRPr="00481D2D">
        <w:t>244</w:t>
      </w:r>
      <w:r w:rsidR="000231E5" w:rsidRPr="00481D2D">
        <w:t>].</w:t>
      </w:r>
    </w:p>
    <w:p w14:paraId="36D609DC" w14:textId="77777777" w:rsidR="009D1B73" w:rsidRPr="00481D2D" w:rsidRDefault="009D1B73" w:rsidP="009D1B73">
      <w:pPr>
        <w:pStyle w:val="NO"/>
        <w:rPr>
          <w:lang w:eastAsia="ja-JP"/>
        </w:rPr>
      </w:pPr>
      <w:r w:rsidRPr="00481D2D">
        <w:t>NOTE:</w:t>
      </w:r>
      <w:r w:rsidRPr="00481D2D">
        <w:tab/>
        <w:t xml:space="preserve">Further content for the INVITE is as defined in </w:t>
      </w:r>
      <w:r w:rsidR="007F4FA5" w:rsidRPr="00481D2D">
        <w:t>RFC 8147</w:t>
      </w:r>
      <w:r w:rsidRPr="00481D2D">
        <w:t> [244].</w:t>
      </w:r>
    </w:p>
    <w:p w14:paraId="4C450EAB" w14:textId="77777777" w:rsidR="009D1B73" w:rsidRPr="00481D2D" w:rsidRDefault="009D1B73" w:rsidP="009D1B73">
      <w:pPr>
        <w:rPr>
          <w:lang w:eastAsia="ja-JP"/>
        </w:rPr>
      </w:pPr>
      <w:r w:rsidRPr="00481D2D">
        <w:rPr>
          <w:lang w:eastAsia="ja-JP"/>
        </w:rPr>
        <w:t>Then the UE shall proceed as follows:</w:t>
      </w:r>
    </w:p>
    <w:p w14:paraId="1050967B" w14:textId="77777777" w:rsidR="009D1B73" w:rsidRPr="00481D2D" w:rsidRDefault="002E61A1" w:rsidP="009D1B73">
      <w:pPr>
        <w:pStyle w:val="B1"/>
        <w:rPr>
          <w:lang w:eastAsia="ja-JP"/>
        </w:rPr>
      </w:pPr>
      <w:r w:rsidRPr="00481D2D">
        <w:rPr>
          <w:lang w:eastAsia="ja-JP"/>
        </w:rPr>
        <w:t>1</w:t>
      </w:r>
      <w:r w:rsidR="009D1B73" w:rsidRPr="00481D2D">
        <w:rPr>
          <w:lang w:eastAsia="ja-JP"/>
        </w:rPr>
        <w:t>)</w:t>
      </w:r>
      <w:r w:rsidR="009D1B73" w:rsidRPr="00481D2D">
        <w:rPr>
          <w:lang w:eastAsia="ja-JP"/>
        </w:rPr>
        <w:tab/>
        <w:t xml:space="preserve">if the UE receives a 200 (OK) </w:t>
      </w:r>
      <w:r w:rsidR="009D1B73" w:rsidRPr="00481D2D">
        <w:t>response</w:t>
      </w:r>
      <w:r w:rsidR="009D1B73" w:rsidRPr="00481D2D">
        <w:rPr>
          <w:lang w:eastAsia="ja-JP"/>
        </w:rPr>
        <w:t xml:space="preserve"> to the INVITE request not containing:</w:t>
      </w:r>
    </w:p>
    <w:p w14:paraId="7EA9B6C9" w14:textId="77777777" w:rsidR="009D1B73" w:rsidRPr="00481D2D" w:rsidRDefault="009D1B73" w:rsidP="009D1B73">
      <w:pPr>
        <w:pStyle w:val="B2"/>
      </w:pPr>
      <w:r w:rsidRPr="00481D2D">
        <w:rPr>
          <w:lang w:eastAsia="ja-JP"/>
        </w:rPr>
        <w:t>a)</w:t>
      </w:r>
      <w:r w:rsidRPr="00481D2D">
        <w:rPr>
          <w:lang w:eastAsia="ja-JP"/>
        </w:rPr>
        <w:tab/>
        <w:t xml:space="preserve">a </w:t>
      </w:r>
      <w:r w:rsidR="002E61A1" w:rsidRPr="00481D2D">
        <w:rPr>
          <w:lang w:eastAsia="ja-JP"/>
        </w:rPr>
        <w:t xml:space="preserve">multipart/mixed body containing an </w:t>
      </w:r>
      <w:r w:rsidRPr="00481D2D">
        <w:t>"application/</w:t>
      </w:r>
      <w:r w:rsidR="007F4FA5" w:rsidRPr="00481D2D">
        <w:t>E</w:t>
      </w:r>
      <w:r w:rsidRPr="00481D2D">
        <w:t>mergencyCallData.</w:t>
      </w:r>
      <w:r w:rsidR="007F4FA5" w:rsidRPr="00481D2D">
        <w:t>C</w:t>
      </w:r>
      <w:r w:rsidRPr="00481D2D">
        <w:t xml:space="preserve">ontrol+xml" MIME body </w:t>
      </w:r>
      <w:r w:rsidR="002E61A1" w:rsidRPr="00481D2D">
        <w:t xml:space="preserve">part </w:t>
      </w:r>
      <w:r w:rsidRPr="00481D2D">
        <w:t xml:space="preserve">as defined in </w:t>
      </w:r>
      <w:r w:rsidR="007F4FA5" w:rsidRPr="00481D2D">
        <w:t>RFC 8147</w:t>
      </w:r>
      <w:r w:rsidRPr="00481D2D">
        <w:t> [244] with a</w:t>
      </w:r>
      <w:r w:rsidRPr="00481D2D">
        <w:rPr>
          <w:lang w:eastAsia="ja-JP"/>
        </w:rPr>
        <w:t xml:space="preserve">n </w:t>
      </w:r>
      <w:r w:rsidRPr="00481D2D">
        <w:t>"ack" element containing:</w:t>
      </w:r>
    </w:p>
    <w:p w14:paraId="4FD62F82" w14:textId="77777777" w:rsidR="009D1B73" w:rsidRPr="00481D2D" w:rsidRDefault="009D1B73" w:rsidP="009D1B73">
      <w:pPr>
        <w:pStyle w:val="B3"/>
      </w:pPr>
      <w:r w:rsidRPr="00481D2D">
        <w:t>i)</w:t>
      </w:r>
      <w:r w:rsidRPr="00481D2D">
        <w:tab/>
        <w:t>a "received" attribute set to "</w:t>
      </w:r>
      <w:r w:rsidR="002E61A1" w:rsidRPr="00481D2D">
        <w:t>true</w:t>
      </w:r>
      <w:r w:rsidRPr="00481D2D">
        <w:t>"; and</w:t>
      </w:r>
    </w:p>
    <w:p w14:paraId="66E97D0B" w14:textId="77777777" w:rsidR="009D1B73" w:rsidRPr="00481D2D" w:rsidRDefault="009D1B73" w:rsidP="009D1B73">
      <w:pPr>
        <w:pStyle w:val="B3"/>
      </w:pPr>
      <w:r w:rsidRPr="00481D2D">
        <w:t>ii)</w:t>
      </w:r>
      <w:r w:rsidRPr="00481D2D">
        <w:tab/>
        <w:t>a "ref" attribute set to the Content-ID of the MIME body part containing the MSD sent by the UE;</w:t>
      </w:r>
    </w:p>
    <w:p w14:paraId="266F01A3" w14:textId="77777777" w:rsidR="009D1B73" w:rsidRPr="00481D2D" w:rsidRDefault="009D1B73" w:rsidP="009D1B73">
      <w:pPr>
        <w:pStyle w:val="B1"/>
      </w:pPr>
      <w:r w:rsidRPr="00481D2D">
        <w:tab/>
      </w:r>
      <w:r w:rsidRPr="00481D2D">
        <w:rPr>
          <w:lang w:eastAsia="ja-JP"/>
        </w:rPr>
        <w:t xml:space="preserve">then the UE </w:t>
      </w:r>
      <w:r w:rsidRPr="00481D2D">
        <w:t>shall send the MSD using audio media stream encoded as described in 3GPP TS 26.267 [9C]</w:t>
      </w:r>
      <w:r w:rsidRPr="00481D2D">
        <w:rPr>
          <w:lang w:eastAsia="ja-JP"/>
        </w:rPr>
        <w:t>;</w:t>
      </w:r>
    </w:p>
    <w:p w14:paraId="0B9EA09C" w14:textId="77777777" w:rsidR="009D1B73" w:rsidRPr="00481D2D" w:rsidRDefault="002E61A1" w:rsidP="009D1B73">
      <w:pPr>
        <w:pStyle w:val="B1"/>
        <w:rPr>
          <w:lang w:eastAsia="ja-JP"/>
        </w:rPr>
      </w:pPr>
      <w:r w:rsidRPr="00481D2D">
        <w:rPr>
          <w:lang w:eastAsia="ja-JP"/>
        </w:rPr>
        <w:t>2</w:t>
      </w:r>
      <w:r w:rsidR="009D1B73" w:rsidRPr="00481D2D">
        <w:rPr>
          <w:lang w:eastAsia="ja-JP"/>
        </w:rPr>
        <w:t>)</w:t>
      </w:r>
      <w:r w:rsidR="009D1B73" w:rsidRPr="00481D2D">
        <w:rPr>
          <w:lang w:eastAsia="ja-JP"/>
        </w:rPr>
        <w:tab/>
        <w:t xml:space="preserve">if the UE receives a </w:t>
      </w:r>
      <w:r w:rsidRPr="00481D2D">
        <w:rPr>
          <w:lang w:eastAsia="ja-JP"/>
        </w:rPr>
        <w:t>200 (OK)</w:t>
      </w:r>
      <w:r w:rsidR="009D1B73" w:rsidRPr="00481D2D">
        <w:rPr>
          <w:lang w:eastAsia="ja-JP"/>
        </w:rPr>
        <w:t xml:space="preserve"> </w:t>
      </w:r>
      <w:r w:rsidR="009D1B73" w:rsidRPr="00481D2D">
        <w:t>response</w:t>
      </w:r>
      <w:r w:rsidR="009D1B73" w:rsidRPr="00481D2D">
        <w:rPr>
          <w:lang w:eastAsia="ja-JP"/>
        </w:rPr>
        <w:t xml:space="preserve"> to the INVITE request containing:</w:t>
      </w:r>
    </w:p>
    <w:p w14:paraId="5F8444B5" w14:textId="77777777" w:rsidR="009D1B73" w:rsidRPr="00481D2D" w:rsidRDefault="009D1B73" w:rsidP="009D1B73">
      <w:pPr>
        <w:pStyle w:val="B2"/>
      </w:pPr>
      <w:r w:rsidRPr="00481D2D">
        <w:rPr>
          <w:lang w:eastAsia="ja-JP"/>
        </w:rPr>
        <w:t>a)</w:t>
      </w:r>
      <w:r w:rsidRPr="00481D2D">
        <w:rPr>
          <w:lang w:eastAsia="ja-JP"/>
        </w:rPr>
        <w:tab/>
        <w:t xml:space="preserve">a </w:t>
      </w:r>
      <w:r w:rsidR="002E61A1" w:rsidRPr="00481D2D">
        <w:rPr>
          <w:lang w:eastAsia="ja-JP"/>
        </w:rPr>
        <w:t xml:space="preserve">multipart/mixed body containing an </w:t>
      </w:r>
      <w:r w:rsidRPr="00481D2D">
        <w:t>"application/</w:t>
      </w:r>
      <w:r w:rsidR="007F4FA5" w:rsidRPr="00481D2D">
        <w:t>E</w:t>
      </w:r>
      <w:r w:rsidRPr="00481D2D">
        <w:t>mergencyCallData.</w:t>
      </w:r>
      <w:r w:rsidR="007F4FA5" w:rsidRPr="00481D2D">
        <w:t>C</w:t>
      </w:r>
      <w:r w:rsidRPr="00481D2D">
        <w:t xml:space="preserve">ontrol+xml" MIME body </w:t>
      </w:r>
      <w:r w:rsidR="002E61A1" w:rsidRPr="00481D2D">
        <w:t xml:space="preserve">part </w:t>
      </w:r>
      <w:r w:rsidRPr="00481D2D">
        <w:t xml:space="preserve">as defined in </w:t>
      </w:r>
      <w:r w:rsidR="007F4FA5" w:rsidRPr="00481D2D">
        <w:t>RFC 8147</w:t>
      </w:r>
      <w:r w:rsidRPr="00481D2D">
        <w:t> [244] with a</w:t>
      </w:r>
      <w:r w:rsidRPr="00481D2D">
        <w:rPr>
          <w:lang w:eastAsia="ja-JP"/>
        </w:rPr>
        <w:t xml:space="preserve">n </w:t>
      </w:r>
      <w:r w:rsidRPr="00481D2D">
        <w:t>"ack" element containing:</w:t>
      </w:r>
    </w:p>
    <w:p w14:paraId="704CAAE5" w14:textId="77777777" w:rsidR="009D1B73" w:rsidRPr="00481D2D" w:rsidRDefault="009D1B73" w:rsidP="009D1B73">
      <w:pPr>
        <w:pStyle w:val="B3"/>
      </w:pPr>
      <w:r w:rsidRPr="00481D2D">
        <w:t>i)</w:t>
      </w:r>
      <w:r w:rsidRPr="00481D2D">
        <w:tab/>
        <w:t>a "received" attribute set to "</w:t>
      </w:r>
      <w:r w:rsidR="002E61A1" w:rsidRPr="00481D2D">
        <w:t>true</w:t>
      </w:r>
      <w:r w:rsidRPr="00481D2D">
        <w:t>"; and</w:t>
      </w:r>
    </w:p>
    <w:p w14:paraId="4844F68C" w14:textId="77777777" w:rsidR="009D1B73" w:rsidRPr="00481D2D" w:rsidRDefault="009D1B73" w:rsidP="009D1B73">
      <w:pPr>
        <w:pStyle w:val="B3"/>
      </w:pPr>
      <w:r w:rsidRPr="00481D2D">
        <w:t>ii)</w:t>
      </w:r>
      <w:r w:rsidRPr="00481D2D">
        <w:tab/>
        <w:t>a "ref" attribute set to the Content-ID of the MIME body part containing the MSD sent by the UE;</w:t>
      </w:r>
    </w:p>
    <w:p w14:paraId="18B32D4E" w14:textId="77777777" w:rsidR="009D1B73" w:rsidRPr="00481D2D" w:rsidRDefault="009D1B73" w:rsidP="009D1B73">
      <w:pPr>
        <w:pStyle w:val="B1"/>
      </w:pPr>
      <w:r w:rsidRPr="00481D2D">
        <w:tab/>
      </w:r>
      <w:r w:rsidRPr="00481D2D">
        <w:rPr>
          <w:lang w:eastAsia="ja-JP"/>
        </w:rPr>
        <w:t xml:space="preserve">then the UE </w:t>
      </w:r>
      <w:r w:rsidRPr="00481D2D">
        <w:t xml:space="preserve">shall </w:t>
      </w:r>
      <w:r w:rsidR="002E61A1" w:rsidRPr="00481D2D">
        <w:rPr>
          <w:lang w:eastAsia="ja-JP"/>
        </w:rPr>
        <w:t>consider the initial MSD transmission as successful;</w:t>
      </w:r>
    </w:p>
    <w:p w14:paraId="2CDDD803" w14:textId="77777777" w:rsidR="002E61A1" w:rsidRPr="00481D2D" w:rsidRDefault="002E61A1" w:rsidP="002E61A1">
      <w:pPr>
        <w:pStyle w:val="B1"/>
        <w:rPr>
          <w:lang w:eastAsia="ja-JP"/>
        </w:rPr>
      </w:pPr>
      <w:r w:rsidRPr="00481D2D">
        <w:rPr>
          <w:lang w:eastAsia="ja-JP"/>
        </w:rPr>
        <w:t>3)</w:t>
      </w:r>
      <w:r w:rsidRPr="00481D2D">
        <w:rPr>
          <w:lang w:eastAsia="ja-JP"/>
        </w:rPr>
        <w:tab/>
        <w:t xml:space="preserve">if the UE receives a 486 (Busy Here), 600 (Busy Everywhere) or 603 (Decline) </w:t>
      </w:r>
      <w:r w:rsidRPr="00481D2D">
        <w:t>response</w:t>
      </w:r>
      <w:r w:rsidRPr="00481D2D">
        <w:rPr>
          <w:lang w:eastAsia="ja-JP"/>
        </w:rPr>
        <w:t xml:space="preserve"> to the INVITE request containing:</w:t>
      </w:r>
    </w:p>
    <w:p w14:paraId="55B4BA4A" w14:textId="77777777" w:rsidR="002E61A1" w:rsidRPr="00481D2D" w:rsidRDefault="002E61A1" w:rsidP="002E61A1">
      <w:pPr>
        <w:pStyle w:val="B2"/>
      </w:pPr>
      <w:r w:rsidRPr="00481D2D">
        <w:rPr>
          <w:lang w:eastAsia="ja-JP"/>
        </w:rPr>
        <w:t>a)</w:t>
      </w:r>
      <w:r w:rsidRPr="00481D2D">
        <w:rPr>
          <w:lang w:eastAsia="ja-JP"/>
        </w:rPr>
        <w:tab/>
        <w:t xml:space="preserve">a multipart/mixed body containing an </w:t>
      </w:r>
      <w:r w:rsidRPr="00481D2D">
        <w:t>"application/</w:t>
      </w:r>
      <w:r w:rsidR="007F4FA5" w:rsidRPr="00481D2D">
        <w:t>E</w:t>
      </w:r>
      <w:r w:rsidRPr="00481D2D">
        <w:t>mergencyCallData.</w:t>
      </w:r>
      <w:r w:rsidR="007F4FA5" w:rsidRPr="00481D2D">
        <w:t>C</w:t>
      </w:r>
      <w:r w:rsidRPr="00481D2D">
        <w:t xml:space="preserve">ontrol+xml" MIME body part as defined in </w:t>
      </w:r>
      <w:r w:rsidR="007F4FA5" w:rsidRPr="00481D2D">
        <w:t>RFC 8147</w:t>
      </w:r>
      <w:r w:rsidRPr="00481D2D">
        <w:t> [244] with a</w:t>
      </w:r>
      <w:r w:rsidRPr="00481D2D">
        <w:rPr>
          <w:lang w:eastAsia="ja-JP"/>
        </w:rPr>
        <w:t xml:space="preserve">n </w:t>
      </w:r>
      <w:r w:rsidRPr="00481D2D">
        <w:t>"ack" element containing:</w:t>
      </w:r>
    </w:p>
    <w:p w14:paraId="115B8280" w14:textId="77777777" w:rsidR="002E61A1" w:rsidRPr="00481D2D" w:rsidRDefault="002E61A1" w:rsidP="002E61A1">
      <w:pPr>
        <w:pStyle w:val="B3"/>
      </w:pPr>
      <w:r w:rsidRPr="00481D2D">
        <w:t>i)</w:t>
      </w:r>
      <w:r w:rsidRPr="00481D2D">
        <w:tab/>
        <w:t>a "received" attribute set to "true"; and</w:t>
      </w:r>
    </w:p>
    <w:p w14:paraId="7EAA2543" w14:textId="77777777" w:rsidR="002E61A1" w:rsidRPr="00481D2D" w:rsidRDefault="002E61A1" w:rsidP="002E61A1">
      <w:pPr>
        <w:pStyle w:val="B3"/>
      </w:pPr>
      <w:r w:rsidRPr="00481D2D">
        <w:t>ii)</w:t>
      </w:r>
      <w:r w:rsidRPr="00481D2D">
        <w:tab/>
        <w:t>a "ref" attribute set to the Content-ID of the MIME body part containing the MSD sent by the UE;</w:t>
      </w:r>
    </w:p>
    <w:p w14:paraId="60648774" w14:textId="77777777" w:rsidR="002E61A1" w:rsidRPr="00481D2D" w:rsidRDefault="002E61A1" w:rsidP="002E61A1">
      <w:pPr>
        <w:pStyle w:val="B1"/>
      </w:pPr>
      <w:r w:rsidRPr="00481D2D">
        <w:tab/>
      </w:r>
      <w:r w:rsidRPr="00481D2D">
        <w:rPr>
          <w:lang w:eastAsia="ja-JP"/>
        </w:rPr>
        <w:t xml:space="preserve">then the UE </w:t>
      </w:r>
      <w:r w:rsidRPr="00481D2D">
        <w:t xml:space="preserve">shall </w:t>
      </w:r>
      <w:r w:rsidRPr="00481D2D">
        <w:rPr>
          <w:lang w:eastAsia="ja-JP"/>
        </w:rPr>
        <w:t xml:space="preserve">consider the initial MSD transmission as successful and shall </w:t>
      </w:r>
      <w:r w:rsidRPr="00481D2D">
        <w:t>perform domain selection to re-attempt the eCall as specified in 3GPP TS 23.167 [4B]</w:t>
      </w:r>
      <w:r w:rsidRPr="00481D2D">
        <w:rPr>
          <w:lang w:eastAsia="ja-JP"/>
        </w:rPr>
        <w:t>; and</w:t>
      </w:r>
    </w:p>
    <w:p w14:paraId="0BAD60C2" w14:textId="77777777" w:rsidR="002E61A1" w:rsidRPr="00481D2D" w:rsidRDefault="002E61A1" w:rsidP="002E61A1">
      <w:pPr>
        <w:pStyle w:val="B1"/>
      </w:pPr>
      <w:r w:rsidRPr="00481D2D">
        <w:rPr>
          <w:lang w:eastAsia="ja-JP"/>
        </w:rPr>
        <w:t>4)</w:t>
      </w:r>
      <w:r w:rsidRPr="00481D2D">
        <w:rPr>
          <w:lang w:eastAsia="ja-JP"/>
        </w:rPr>
        <w:tab/>
        <w:t xml:space="preserve">in all other cases, the UE shall </w:t>
      </w:r>
      <w:r w:rsidRPr="00481D2D">
        <w:t>perform domain selection to re-attempt the eCall as specified in 3GPP TS 23.167 [4B]</w:t>
      </w:r>
      <w:r w:rsidRPr="00481D2D">
        <w:rPr>
          <w:lang w:eastAsia="ja-JP"/>
        </w:rPr>
        <w:t>.</w:t>
      </w:r>
    </w:p>
    <w:p w14:paraId="1565B05F" w14:textId="77777777" w:rsidR="000231E5" w:rsidRPr="00481D2D" w:rsidRDefault="000231E5" w:rsidP="005D46C4">
      <w:pPr>
        <w:pStyle w:val="Heading5"/>
        <w:rPr>
          <w:lang w:eastAsia="ja-JP"/>
        </w:rPr>
      </w:pPr>
      <w:bookmarkStart w:id="206" w:name="_Toc106888614"/>
      <w:r w:rsidRPr="00481D2D">
        <w:rPr>
          <w:lang w:eastAsia="ja-JP"/>
        </w:rPr>
        <w:t>5.1.6.11.3</w:t>
      </w:r>
      <w:r w:rsidRPr="00481D2D">
        <w:rPr>
          <w:lang w:eastAsia="ja-JP"/>
        </w:rPr>
        <w:tab/>
        <w:t>Transfer of an updated MSD</w:t>
      </w:r>
      <w:bookmarkEnd w:id="206"/>
    </w:p>
    <w:p w14:paraId="792BE155" w14:textId="77777777" w:rsidR="000231E5" w:rsidRPr="00481D2D" w:rsidRDefault="000231E5" w:rsidP="000231E5">
      <w:pPr>
        <w:rPr>
          <w:lang w:eastAsia="ja-JP"/>
        </w:rPr>
      </w:pPr>
      <w:r w:rsidRPr="00481D2D">
        <w:rPr>
          <w:lang w:eastAsia="ja-JP"/>
        </w:rPr>
        <w:t>During an emergency session established for eCall type of emergency service as described in subclause</w:t>
      </w:r>
      <w:r w:rsidRPr="00481D2D">
        <w:t> 5.1.6.</w:t>
      </w:r>
      <w:r w:rsidR="009D1B73" w:rsidRPr="00481D2D">
        <w:t>11</w:t>
      </w:r>
      <w:r w:rsidRPr="00481D2D">
        <w:t>.2</w:t>
      </w:r>
      <w:r w:rsidRPr="00481D2D">
        <w:rPr>
          <w:lang w:eastAsia="ja-JP"/>
        </w:rPr>
        <w:t>, if the UE receives an INFO request with:</w:t>
      </w:r>
    </w:p>
    <w:p w14:paraId="23707C42" w14:textId="77777777" w:rsidR="000231E5" w:rsidRPr="00481D2D" w:rsidRDefault="000231E5" w:rsidP="000231E5">
      <w:pPr>
        <w:pStyle w:val="B1"/>
        <w:rPr>
          <w:lang w:eastAsia="ja-JP"/>
        </w:rPr>
      </w:pPr>
      <w:r w:rsidRPr="00481D2D">
        <w:rPr>
          <w:lang w:eastAsia="ja-JP"/>
        </w:rPr>
        <w:t>1)</w:t>
      </w:r>
      <w:r w:rsidRPr="00481D2D">
        <w:rPr>
          <w:lang w:eastAsia="ja-JP"/>
        </w:rPr>
        <w:tab/>
        <w:t xml:space="preserve">an Info-Package header field set to </w:t>
      </w:r>
      <w:r w:rsidRPr="00481D2D">
        <w:t>"</w:t>
      </w:r>
      <w:r w:rsidR="007F4FA5" w:rsidRPr="00481D2D">
        <w:t>E</w:t>
      </w:r>
      <w:r w:rsidRPr="00481D2D">
        <w:rPr>
          <w:lang w:eastAsia="ja-JP"/>
        </w:rPr>
        <w:t>mergencyCallData.eCall</w:t>
      </w:r>
      <w:r w:rsidR="002E61A1" w:rsidRPr="00481D2D">
        <w:rPr>
          <w:lang w:eastAsia="ja-JP"/>
        </w:rPr>
        <w:t>.MSD</w:t>
      </w:r>
      <w:r w:rsidRPr="00481D2D">
        <w:t xml:space="preserve">" as defined in </w:t>
      </w:r>
      <w:r w:rsidR="007F4FA5" w:rsidRPr="00481D2D">
        <w:t>RFC 8147</w:t>
      </w:r>
      <w:r w:rsidRPr="00481D2D">
        <w:t> [</w:t>
      </w:r>
      <w:r w:rsidR="005777A3" w:rsidRPr="00481D2D">
        <w:t>244</w:t>
      </w:r>
      <w:r w:rsidRPr="00481D2D">
        <w:t>];</w:t>
      </w:r>
    </w:p>
    <w:p w14:paraId="2D5BA58D" w14:textId="77777777" w:rsidR="002E61A1" w:rsidRPr="00481D2D" w:rsidRDefault="000231E5" w:rsidP="002E61A1">
      <w:pPr>
        <w:pStyle w:val="B1"/>
        <w:rPr>
          <w:lang w:eastAsia="ja-JP"/>
        </w:rPr>
      </w:pPr>
      <w:r w:rsidRPr="00481D2D">
        <w:rPr>
          <w:lang w:eastAsia="ja-JP"/>
        </w:rPr>
        <w:t>2)</w:t>
      </w:r>
      <w:r w:rsidRPr="00481D2D">
        <w:rPr>
          <w:lang w:eastAsia="ja-JP"/>
        </w:rPr>
        <w:tab/>
      </w:r>
      <w:r w:rsidR="002E61A1" w:rsidRPr="00481D2D">
        <w:rPr>
          <w:lang w:eastAsia="ja-JP"/>
        </w:rPr>
        <w:t>a multipart/mixed body including:</w:t>
      </w:r>
    </w:p>
    <w:p w14:paraId="2FEAE731" w14:textId="77777777" w:rsidR="000231E5" w:rsidRPr="00481D2D" w:rsidRDefault="002E61A1" w:rsidP="002E61A1">
      <w:pPr>
        <w:pStyle w:val="B2"/>
        <w:rPr>
          <w:lang w:eastAsia="ja-JP"/>
        </w:rPr>
      </w:pPr>
      <w:r w:rsidRPr="00481D2D">
        <w:rPr>
          <w:lang w:eastAsia="ja-JP"/>
        </w:rPr>
        <w:t>a)</w:t>
      </w:r>
      <w:r w:rsidRPr="00481D2D">
        <w:rPr>
          <w:lang w:eastAsia="ja-JP"/>
        </w:rPr>
        <w:tab/>
      </w:r>
      <w:r w:rsidR="000231E5" w:rsidRPr="00481D2D">
        <w:rPr>
          <w:lang w:eastAsia="ja-JP"/>
        </w:rPr>
        <w:t>an</w:t>
      </w:r>
      <w:r w:rsidR="000231E5" w:rsidRPr="00481D2D">
        <w:t xml:space="preserve"> "application/</w:t>
      </w:r>
      <w:r w:rsidR="007F4FA5" w:rsidRPr="00481D2D">
        <w:t>E</w:t>
      </w:r>
      <w:r w:rsidR="000231E5" w:rsidRPr="00481D2D">
        <w:t>mergencyCallData.</w:t>
      </w:r>
      <w:r w:rsidR="007F4FA5" w:rsidRPr="00481D2D">
        <w:t>C</w:t>
      </w:r>
      <w:r w:rsidR="000231E5" w:rsidRPr="00481D2D">
        <w:t>ontrol+xml" MIME body</w:t>
      </w:r>
      <w:r w:rsidR="000231E5" w:rsidRPr="00481D2D">
        <w:rPr>
          <w:lang w:eastAsia="ja-JP"/>
        </w:rPr>
        <w:t xml:space="preserve"> </w:t>
      </w:r>
      <w:r w:rsidRPr="00481D2D">
        <w:rPr>
          <w:lang w:eastAsia="ja-JP"/>
        </w:rPr>
        <w:t xml:space="preserve">part </w:t>
      </w:r>
      <w:r w:rsidR="000231E5" w:rsidRPr="00481D2D">
        <w:t xml:space="preserve">as defined in </w:t>
      </w:r>
      <w:r w:rsidR="007F4FA5" w:rsidRPr="00481D2D">
        <w:t>RFC 8147</w:t>
      </w:r>
      <w:r w:rsidR="000231E5" w:rsidRPr="00481D2D">
        <w:t> [</w:t>
      </w:r>
      <w:r w:rsidR="005777A3" w:rsidRPr="00481D2D">
        <w:t>244</w:t>
      </w:r>
      <w:r w:rsidR="000231E5" w:rsidRPr="00481D2D">
        <w:t xml:space="preserve">] </w:t>
      </w:r>
      <w:r w:rsidR="000231E5" w:rsidRPr="00481D2D">
        <w:rPr>
          <w:lang w:eastAsia="ja-JP"/>
        </w:rPr>
        <w:t xml:space="preserve">containing a </w:t>
      </w:r>
      <w:r w:rsidR="000231E5" w:rsidRPr="00481D2D">
        <w:t>"</w:t>
      </w:r>
      <w:r w:rsidR="000231E5" w:rsidRPr="00481D2D">
        <w:rPr>
          <w:lang w:eastAsia="ja-JP"/>
        </w:rPr>
        <w:t>request</w:t>
      </w:r>
      <w:r w:rsidR="000231E5" w:rsidRPr="00481D2D">
        <w:t>"</w:t>
      </w:r>
      <w:r w:rsidR="000231E5" w:rsidRPr="00481D2D">
        <w:rPr>
          <w:lang w:eastAsia="ja-JP"/>
        </w:rPr>
        <w:t xml:space="preserve"> element with an </w:t>
      </w:r>
      <w:r w:rsidR="000231E5" w:rsidRPr="00481D2D">
        <w:t>"</w:t>
      </w:r>
      <w:r w:rsidR="000231E5" w:rsidRPr="00481D2D">
        <w:rPr>
          <w:lang w:eastAsia="ja-JP"/>
        </w:rPr>
        <w:t>action</w:t>
      </w:r>
      <w:r w:rsidR="000231E5" w:rsidRPr="00481D2D">
        <w:t>"</w:t>
      </w:r>
      <w:r w:rsidR="000231E5" w:rsidRPr="00481D2D">
        <w:rPr>
          <w:lang w:eastAsia="ja-JP"/>
        </w:rPr>
        <w:t xml:space="preserve"> attribute set to </w:t>
      </w:r>
      <w:r w:rsidR="000231E5" w:rsidRPr="00481D2D">
        <w:t>"</w:t>
      </w:r>
      <w:r w:rsidR="000231E5" w:rsidRPr="00481D2D">
        <w:rPr>
          <w:lang w:eastAsia="ja-JP"/>
        </w:rPr>
        <w:t>send-data</w:t>
      </w:r>
      <w:r w:rsidR="000231E5" w:rsidRPr="00481D2D">
        <w:t>"</w:t>
      </w:r>
      <w:r w:rsidR="009D1B73" w:rsidRPr="00481D2D">
        <w:t xml:space="preserve"> and a "datatype" attribute set to "eCall.MSD"</w:t>
      </w:r>
      <w:r w:rsidR="000231E5" w:rsidRPr="00481D2D">
        <w:rPr>
          <w:lang w:eastAsia="ja-JP"/>
        </w:rPr>
        <w:t>; and</w:t>
      </w:r>
    </w:p>
    <w:p w14:paraId="61B41BE4" w14:textId="77777777" w:rsidR="002E61A1" w:rsidRPr="00481D2D" w:rsidRDefault="002E61A1" w:rsidP="002E61A1">
      <w:pPr>
        <w:pStyle w:val="B2"/>
        <w:rPr>
          <w:lang w:eastAsia="ja-JP"/>
        </w:rPr>
      </w:pPr>
      <w:r w:rsidRPr="00481D2D">
        <w:t>b)</w:t>
      </w:r>
      <w:r w:rsidRPr="00481D2D">
        <w:tab/>
        <w:t xml:space="preserve">a </w:t>
      </w:r>
      <w:r w:rsidRPr="00481D2D">
        <w:rPr>
          <w:lang w:eastAsia="ja-JP"/>
        </w:rPr>
        <w:t xml:space="preserve">Content-Disposition header field set to </w:t>
      </w:r>
      <w:r w:rsidRPr="00481D2D">
        <w:t>"By-Reference" associated with the "application/</w:t>
      </w:r>
      <w:r w:rsidR="007F4FA5" w:rsidRPr="00481D2D">
        <w:t>E</w:t>
      </w:r>
      <w:r w:rsidRPr="00481D2D">
        <w:t>mergencyCallData.</w:t>
      </w:r>
      <w:r w:rsidR="007F4FA5" w:rsidRPr="00481D2D">
        <w:t>C</w:t>
      </w:r>
      <w:r w:rsidRPr="00481D2D">
        <w:t>ontrol+xml" MIME body</w:t>
      </w:r>
      <w:r w:rsidRPr="00481D2D">
        <w:rPr>
          <w:lang w:eastAsia="ja-JP"/>
        </w:rPr>
        <w:t xml:space="preserve"> part; and</w:t>
      </w:r>
    </w:p>
    <w:p w14:paraId="559ED28B" w14:textId="77777777" w:rsidR="000231E5" w:rsidRPr="00481D2D" w:rsidRDefault="000231E5" w:rsidP="000231E5">
      <w:pPr>
        <w:pStyle w:val="B1"/>
        <w:rPr>
          <w:lang w:eastAsia="ja-JP"/>
        </w:rPr>
      </w:pPr>
      <w:r w:rsidRPr="00481D2D">
        <w:rPr>
          <w:lang w:eastAsia="ja-JP"/>
        </w:rPr>
        <w:t>3)</w:t>
      </w:r>
      <w:r w:rsidRPr="00481D2D">
        <w:rPr>
          <w:lang w:eastAsia="ja-JP"/>
        </w:rPr>
        <w:tab/>
        <w:t xml:space="preserve">a Content-Disposition header field set to </w:t>
      </w:r>
      <w:r w:rsidRPr="00481D2D">
        <w:t xml:space="preserve">"Info-Package" associated with the </w:t>
      </w:r>
      <w:r w:rsidR="002E61A1" w:rsidRPr="00481D2D">
        <w:t>multipart/mixed body</w:t>
      </w:r>
      <w:r w:rsidRPr="00481D2D">
        <w:t>;</w:t>
      </w:r>
    </w:p>
    <w:p w14:paraId="48FFFABC" w14:textId="77777777" w:rsidR="002E61A1" w:rsidRPr="00481D2D" w:rsidRDefault="002E61A1" w:rsidP="002E61A1">
      <w:pPr>
        <w:rPr>
          <w:lang w:eastAsia="ja-JP"/>
        </w:rPr>
      </w:pPr>
      <w:r w:rsidRPr="00481D2D">
        <w:rPr>
          <w:lang w:eastAsia="ja-JP"/>
        </w:rPr>
        <w:t>the UE shall proceed as follows:</w:t>
      </w:r>
    </w:p>
    <w:p w14:paraId="1F42C8C7" w14:textId="77777777" w:rsidR="000231E5" w:rsidRPr="00481D2D" w:rsidRDefault="002E61A1" w:rsidP="002E61A1">
      <w:pPr>
        <w:pStyle w:val="B1"/>
        <w:rPr>
          <w:lang w:eastAsia="ja-JP"/>
        </w:rPr>
      </w:pPr>
      <w:r w:rsidRPr="00481D2D">
        <w:rPr>
          <w:lang w:eastAsia="ja-JP"/>
        </w:rPr>
        <w:t>1)</w:t>
      </w:r>
      <w:r w:rsidRPr="00481D2D">
        <w:rPr>
          <w:lang w:eastAsia="ja-JP"/>
        </w:rPr>
        <w:tab/>
        <w:t xml:space="preserve">if the UE is able to provide an updated MSD, </w:t>
      </w:r>
      <w:r w:rsidR="000231E5" w:rsidRPr="00481D2D">
        <w:rPr>
          <w:lang w:eastAsia="ja-JP"/>
        </w:rPr>
        <w:t>the UE shall send an INFO request containing:</w:t>
      </w:r>
    </w:p>
    <w:p w14:paraId="601D42E6" w14:textId="77777777" w:rsidR="000231E5" w:rsidRPr="00481D2D" w:rsidRDefault="002E61A1" w:rsidP="002E61A1">
      <w:pPr>
        <w:pStyle w:val="B2"/>
        <w:rPr>
          <w:lang w:eastAsia="ja-JP"/>
        </w:rPr>
      </w:pPr>
      <w:r w:rsidRPr="00481D2D">
        <w:rPr>
          <w:lang w:eastAsia="ja-JP"/>
        </w:rPr>
        <w:t>a</w:t>
      </w:r>
      <w:r w:rsidR="000231E5" w:rsidRPr="00481D2D">
        <w:rPr>
          <w:lang w:eastAsia="ja-JP"/>
        </w:rPr>
        <w:t>)</w:t>
      </w:r>
      <w:r w:rsidR="000231E5" w:rsidRPr="00481D2D">
        <w:rPr>
          <w:lang w:eastAsia="ja-JP"/>
        </w:rPr>
        <w:tab/>
        <w:t xml:space="preserve">an Info-Package header field set to </w:t>
      </w:r>
      <w:r w:rsidR="000231E5" w:rsidRPr="00481D2D">
        <w:t>"</w:t>
      </w:r>
      <w:r w:rsidR="007F4FA5" w:rsidRPr="00481D2D">
        <w:t>E</w:t>
      </w:r>
      <w:r w:rsidR="000231E5" w:rsidRPr="00481D2D">
        <w:rPr>
          <w:lang w:eastAsia="ja-JP"/>
        </w:rPr>
        <w:t>mergencyCallData.eCall</w:t>
      </w:r>
      <w:r w:rsidRPr="00481D2D">
        <w:rPr>
          <w:lang w:eastAsia="ja-JP"/>
        </w:rPr>
        <w:t>.MSD</w:t>
      </w:r>
      <w:r w:rsidR="000231E5" w:rsidRPr="00481D2D">
        <w:t xml:space="preserve">" as defined in </w:t>
      </w:r>
      <w:r w:rsidR="007F4FA5" w:rsidRPr="00481D2D">
        <w:t>RFC 8147</w:t>
      </w:r>
      <w:r w:rsidR="000231E5" w:rsidRPr="00481D2D">
        <w:t> [</w:t>
      </w:r>
      <w:r w:rsidR="005777A3" w:rsidRPr="00481D2D">
        <w:t>244</w:t>
      </w:r>
      <w:r w:rsidR="000231E5" w:rsidRPr="00481D2D">
        <w:t>];</w:t>
      </w:r>
    </w:p>
    <w:p w14:paraId="5D9C4BC4" w14:textId="77777777" w:rsidR="002E61A1" w:rsidRPr="00481D2D" w:rsidRDefault="002E61A1" w:rsidP="002E61A1">
      <w:pPr>
        <w:pStyle w:val="B2"/>
        <w:rPr>
          <w:lang w:eastAsia="ja-JP"/>
        </w:rPr>
      </w:pPr>
      <w:r w:rsidRPr="00481D2D">
        <w:rPr>
          <w:lang w:eastAsia="ja-JP"/>
        </w:rPr>
        <w:t>b</w:t>
      </w:r>
      <w:r w:rsidR="000231E5" w:rsidRPr="00481D2D">
        <w:rPr>
          <w:lang w:eastAsia="ja-JP"/>
        </w:rPr>
        <w:t>)</w:t>
      </w:r>
      <w:r w:rsidR="000231E5" w:rsidRPr="00481D2D">
        <w:rPr>
          <w:lang w:eastAsia="ja-JP"/>
        </w:rPr>
        <w:tab/>
      </w:r>
      <w:r w:rsidRPr="00481D2D">
        <w:rPr>
          <w:lang w:eastAsia="ja-JP"/>
        </w:rPr>
        <w:t>a multipart/mixed body including:</w:t>
      </w:r>
    </w:p>
    <w:p w14:paraId="501392B7" w14:textId="77777777" w:rsidR="000231E5" w:rsidRPr="00481D2D" w:rsidRDefault="002E61A1" w:rsidP="002E61A1">
      <w:pPr>
        <w:pStyle w:val="B3"/>
        <w:rPr>
          <w:lang w:eastAsia="ja-JP"/>
        </w:rPr>
      </w:pPr>
      <w:r w:rsidRPr="00481D2D">
        <w:rPr>
          <w:lang w:eastAsia="ja-JP"/>
        </w:rPr>
        <w:t>i)</w:t>
      </w:r>
      <w:r w:rsidRPr="00481D2D">
        <w:rPr>
          <w:lang w:eastAsia="ja-JP"/>
        </w:rPr>
        <w:tab/>
      </w:r>
      <w:r w:rsidR="000231E5" w:rsidRPr="00481D2D">
        <w:rPr>
          <w:lang w:eastAsia="ja-JP"/>
        </w:rPr>
        <w:t>an</w:t>
      </w:r>
      <w:r w:rsidR="000231E5" w:rsidRPr="00481D2D">
        <w:t xml:space="preserve"> "application/</w:t>
      </w:r>
      <w:r w:rsidR="007F4FA5" w:rsidRPr="00481D2D">
        <w:t>E</w:t>
      </w:r>
      <w:r w:rsidR="000231E5" w:rsidRPr="00481D2D">
        <w:t xml:space="preserve">mergencyCallData.eCall.MSD" MIME body </w:t>
      </w:r>
      <w:r w:rsidRPr="00481D2D">
        <w:t xml:space="preserve">part </w:t>
      </w:r>
      <w:r w:rsidR="000231E5" w:rsidRPr="00481D2D">
        <w:t xml:space="preserve">as defined in </w:t>
      </w:r>
      <w:r w:rsidR="007F4FA5" w:rsidRPr="00481D2D">
        <w:t>RFC 8147</w:t>
      </w:r>
      <w:r w:rsidR="000231E5" w:rsidRPr="00481D2D">
        <w:t> [</w:t>
      </w:r>
      <w:r w:rsidR="005777A3" w:rsidRPr="00481D2D">
        <w:t>244</w:t>
      </w:r>
      <w:r w:rsidR="000231E5" w:rsidRPr="00481D2D">
        <w:t>] containing the MSD not exceeding 140 bytes and encoded in binary ASN.1 as specified in CEN EN 15722:2015 [</w:t>
      </w:r>
      <w:r w:rsidR="005777A3" w:rsidRPr="00481D2D">
        <w:t>245</w:t>
      </w:r>
      <w:r w:rsidR="000231E5" w:rsidRPr="00481D2D">
        <w:t>]</w:t>
      </w:r>
      <w:r w:rsidR="000231E5" w:rsidRPr="00481D2D">
        <w:rPr>
          <w:lang w:eastAsia="ja-JP"/>
        </w:rPr>
        <w:t>; and</w:t>
      </w:r>
    </w:p>
    <w:p w14:paraId="19F061A1" w14:textId="77777777" w:rsidR="002E61A1" w:rsidRPr="00481D2D" w:rsidRDefault="002E61A1" w:rsidP="002E61A1">
      <w:pPr>
        <w:pStyle w:val="B3"/>
        <w:rPr>
          <w:lang w:eastAsia="ja-JP"/>
        </w:rPr>
      </w:pPr>
      <w:r w:rsidRPr="00481D2D">
        <w:t>ii)</w:t>
      </w:r>
      <w:r w:rsidRPr="00481D2D">
        <w:tab/>
        <w:t xml:space="preserve">a </w:t>
      </w:r>
      <w:r w:rsidRPr="00481D2D">
        <w:rPr>
          <w:lang w:eastAsia="ja-JP"/>
        </w:rPr>
        <w:t xml:space="preserve">Content-Disposition header field set to </w:t>
      </w:r>
      <w:r w:rsidRPr="00481D2D">
        <w:t>"By-Reference" associated with the "application/</w:t>
      </w:r>
      <w:r w:rsidR="007F4FA5" w:rsidRPr="00481D2D">
        <w:t>E</w:t>
      </w:r>
      <w:r w:rsidRPr="00481D2D">
        <w:t>mergencyCallData.eCall.MSD" MIME body part; and</w:t>
      </w:r>
    </w:p>
    <w:p w14:paraId="35DE2D96" w14:textId="77777777" w:rsidR="000231E5" w:rsidRPr="00481D2D" w:rsidRDefault="002E61A1" w:rsidP="002E61A1">
      <w:pPr>
        <w:pStyle w:val="B2"/>
        <w:rPr>
          <w:lang w:eastAsia="ja-JP"/>
        </w:rPr>
      </w:pPr>
      <w:r w:rsidRPr="00481D2D">
        <w:rPr>
          <w:lang w:eastAsia="ja-JP"/>
        </w:rPr>
        <w:t>c</w:t>
      </w:r>
      <w:r w:rsidR="000231E5" w:rsidRPr="00481D2D">
        <w:rPr>
          <w:lang w:eastAsia="ja-JP"/>
        </w:rPr>
        <w:t>)</w:t>
      </w:r>
      <w:r w:rsidR="000231E5" w:rsidRPr="00481D2D">
        <w:rPr>
          <w:lang w:eastAsia="ja-JP"/>
        </w:rPr>
        <w:tab/>
        <w:t xml:space="preserve">a Content-Disposition header field set to </w:t>
      </w:r>
      <w:r w:rsidR="000231E5" w:rsidRPr="00481D2D">
        <w:t xml:space="preserve">"Info-Package" associated with the </w:t>
      </w:r>
      <w:r w:rsidRPr="00481D2D">
        <w:t>multipart/mixed body; and</w:t>
      </w:r>
    </w:p>
    <w:p w14:paraId="2787B400" w14:textId="77777777" w:rsidR="002E61A1" w:rsidRPr="00481D2D" w:rsidRDefault="002E61A1" w:rsidP="002E61A1">
      <w:pPr>
        <w:pStyle w:val="B1"/>
        <w:rPr>
          <w:lang w:eastAsia="ja-JP"/>
        </w:rPr>
      </w:pPr>
      <w:r w:rsidRPr="00481D2D">
        <w:rPr>
          <w:lang w:eastAsia="ja-JP"/>
        </w:rPr>
        <w:t>2)</w:t>
      </w:r>
      <w:r w:rsidRPr="00481D2D">
        <w:rPr>
          <w:lang w:eastAsia="ja-JP"/>
        </w:rPr>
        <w:tab/>
        <w:t>if the UE is not able to provide an updated MSD, the UE shall send an INFO request containing:</w:t>
      </w:r>
    </w:p>
    <w:p w14:paraId="1C113C0B" w14:textId="77777777" w:rsidR="002E61A1" w:rsidRPr="00481D2D" w:rsidRDefault="002E61A1" w:rsidP="002E61A1">
      <w:pPr>
        <w:pStyle w:val="B2"/>
        <w:rPr>
          <w:lang w:eastAsia="ja-JP"/>
        </w:rPr>
      </w:pPr>
      <w:r w:rsidRPr="00481D2D">
        <w:rPr>
          <w:lang w:eastAsia="ja-JP"/>
        </w:rPr>
        <w:t>a)</w:t>
      </w:r>
      <w:r w:rsidRPr="00481D2D">
        <w:rPr>
          <w:lang w:eastAsia="ja-JP"/>
        </w:rPr>
        <w:tab/>
        <w:t xml:space="preserve">an Info-Package header field set to </w:t>
      </w:r>
      <w:r w:rsidRPr="00481D2D">
        <w:t>"</w:t>
      </w:r>
      <w:r w:rsidR="007F4FA5" w:rsidRPr="00481D2D">
        <w:t>E</w:t>
      </w:r>
      <w:r w:rsidRPr="00481D2D">
        <w:rPr>
          <w:lang w:eastAsia="ja-JP"/>
        </w:rPr>
        <w:t>mergencyCallData.eCall.MSD</w:t>
      </w:r>
      <w:r w:rsidRPr="00481D2D">
        <w:t xml:space="preserve">" as defined in </w:t>
      </w:r>
      <w:r w:rsidR="007F4FA5" w:rsidRPr="00481D2D">
        <w:t>RFC 8147</w:t>
      </w:r>
      <w:r w:rsidRPr="00481D2D">
        <w:t> [244];</w:t>
      </w:r>
    </w:p>
    <w:p w14:paraId="5C3935E1" w14:textId="77777777" w:rsidR="002E61A1" w:rsidRPr="00481D2D" w:rsidRDefault="002E61A1" w:rsidP="002E61A1">
      <w:pPr>
        <w:pStyle w:val="B2"/>
        <w:rPr>
          <w:lang w:eastAsia="ja-JP"/>
        </w:rPr>
      </w:pPr>
      <w:r w:rsidRPr="00481D2D">
        <w:rPr>
          <w:lang w:eastAsia="ja-JP"/>
        </w:rPr>
        <w:t>b)</w:t>
      </w:r>
      <w:r w:rsidRPr="00481D2D">
        <w:rPr>
          <w:lang w:eastAsia="ja-JP"/>
        </w:rPr>
        <w:tab/>
        <w:t>a multipart/mixed body including:</w:t>
      </w:r>
    </w:p>
    <w:p w14:paraId="19D4E84F" w14:textId="77777777" w:rsidR="002E61A1" w:rsidRPr="00481D2D" w:rsidRDefault="002E61A1" w:rsidP="002E61A1">
      <w:pPr>
        <w:pStyle w:val="B3"/>
      </w:pPr>
      <w:r w:rsidRPr="00481D2D">
        <w:rPr>
          <w:lang w:eastAsia="ja-JP"/>
        </w:rPr>
        <w:t>i)</w:t>
      </w:r>
      <w:r w:rsidRPr="00481D2D">
        <w:rPr>
          <w:lang w:eastAsia="ja-JP"/>
        </w:rPr>
        <w:tab/>
        <w:t xml:space="preserve">an </w:t>
      </w:r>
      <w:r w:rsidRPr="00481D2D">
        <w:t>"application/</w:t>
      </w:r>
      <w:r w:rsidR="007F4FA5" w:rsidRPr="00481D2D">
        <w:t>E</w:t>
      </w:r>
      <w:r w:rsidRPr="00481D2D">
        <w:t>mergencyCallData.</w:t>
      </w:r>
      <w:r w:rsidR="007F4FA5" w:rsidRPr="00481D2D">
        <w:t>C</w:t>
      </w:r>
      <w:r w:rsidRPr="00481D2D">
        <w:t xml:space="preserve">ontrol+xml" MIME body part as defined in </w:t>
      </w:r>
      <w:r w:rsidR="007F4FA5" w:rsidRPr="00481D2D">
        <w:t>RFC 8147</w:t>
      </w:r>
      <w:r w:rsidRPr="00481D2D">
        <w:t> [244] with a</w:t>
      </w:r>
      <w:r w:rsidRPr="00481D2D">
        <w:rPr>
          <w:lang w:eastAsia="ja-JP"/>
        </w:rPr>
        <w:t xml:space="preserve">n </w:t>
      </w:r>
      <w:r w:rsidRPr="00481D2D">
        <w:t>"ack" element containing:</w:t>
      </w:r>
    </w:p>
    <w:p w14:paraId="17E0E3F0" w14:textId="77777777" w:rsidR="002E61A1" w:rsidRPr="00481D2D" w:rsidRDefault="002E61A1" w:rsidP="002E61A1">
      <w:pPr>
        <w:pStyle w:val="B4"/>
      </w:pPr>
      <w:r w:rsidRPr="00481D2D">
        <w:t>-</w:t>
      </w:r>
      <w:r w:rsidRPr="00481D2D">
        <w:tab/>
        <w:t>a "ref" attribute set to the Content-ID of the "application/</w:t>
      </w:r>
      <w:r w:rsidR="007F4FA5" w:rsidRPr="00481D2D">
        <w:t>E</w:t>
      </w:r>
      <w:r w:rsidRPr="00481D2D">
        <w:t>mergencyCallData.</w:t>
      </w:r>
      <w:r w:rsidR="007F4FA5" w:rsidRPr="00481D2D">
        <w:t>C</w:t>
      </w:r>
      <w:r w:rsidRPr="00481D2D">
        <w:t>ontrol+xml" MIME body part in the INFO request received by the UE; and</w:t>
      </w:r>
    </w:p>
    <w:p w14:paraId="29951B5F" w14:textId="77777777" w:rsidR="002E61A1" w:rsidRPr="00481D2D" w:rsidRDefault="002E61A1" w:rsidP="002E61A1">
      <w:pPr>
        <w:pStyle w:val="B4"/>
      </w:pPr>
      <w:r w:rsidRPr="00481D2D">
        <w:t>-</w:t>
      </w:r>
      <w:r w:rsidRPr="00481D2D">
        <w:tab/>
        <w:t>an "actionResult" child element containing:</w:t>
      </w:r>
    </w:p>
    <w:p w14:paraId="5847D34B" w14:textId="77777777" w:rsidR="002E61A1" w:rsidRPr="00481D2D" w:rsidRDefault="002E61A1" w:rsidP="002E61A1">
      <w:pPr>
        <w:pStyle w:val="B5"/>
      </w:pPr>
      <w:r w:rsidRPr="00481D2D">
        <w:t>A)</w:t>
      </w:r>
      <w:r w:rsidRPr="00481D2D">
        <w:tab/>
        <w:t>an "action" attribute set to "send-data";</w:t>
      </w:r>
    </w:p>
    <w:p w14:paraId="5681BE89" w14:textId="77777777" w:rsidR="002E61A1" w:rsidRPr="00481D2D" w:rsidRDefault="002E61A1" w:rsidP="002E61A1">
      <w:pPr>
        <w:pStyle w:val="B5"/>
      </w:pPr>
      <w:r w:rsidRPr="00481D2D">
        <w:t>B)</w:t>
      </w:r>
      <w:r w:rsidRPr="00481D2D">
        <w:tab/>
        <w:t>a "success" attribute set to "false"; and</w:t>
      </w:r>
    </w:p>
    <w:p w14:paraId="4A7762E3" w14:textId="77777777" w:rsidR="002E61A1" w:rsidRPr="00481D2D" w:rsidRDefault="002E61A1" w:rsidP="002E61A1">
      <w:pPr>
        <w:pStyle w:val="B5"/>
      </w:pPr>
      <w:r w:rsidRPr="00481D2D">
        <w:t>C)</w:t>
      </w:r>
      <w:r w:rsidRPr="00481D2D">
        <w:tab/>
        <w:t xml:space="preserve">a "reason" attribute set to an appropriate value as defined in </w:t>
      </w:r>
      <w:r w:rsidR="007F4FA5" w:rsidRPr="00481D2D">
        <w:t>RFC 8147</w:t>
      </w:r>
      <w:r w:rsidRPr="00481D2D">
        <w:t> [244]; and</w:t>
      </w:r>
    </w:p>
    <w:p w14:paraId="6119857D" w14:textId="77777777" w:rsidR="002E61A1" w:rsidRPr="00481D2D" w:rsidRDefault="002E61A1" w:rsidP="002E61A1">
      <w:pPr>
        <w:pStyle w:val="B3"/>
      </w:pPr>
      <w:r w:rsidRPr="00481D2D">
        <w:rPr>
          <w:lang w:eastAsia="ja-JP"/>
        </w:rPr>
        <w:t>ii)</w:t>
      </w:r>
      <w:r w:rsidRPr="00481D2D">
        <w:rPr>
          <w:lang w:eastAsia="ja-JP"/>
        </w:rPr>
        <w:tab/>
        <w:t xml:space="preserve">a Content-Disposition header field set to </w:t>
      </w:r>
      <w:r w:rsidRPr="00481D2D">
        <w:t>"By-Reference" associated with the "application/</w:t>
      </w:r>
      <w:r w:rsidR="007F4FA5" w:rsidRPr="00481D2D">
        <w:t>E</w:t>
      </w:r>
      <w:r w:rsidRPr="00481D2D">
        <w:t>mergencyCallData.</w:t>
      </w:r>
      <w:r w:rsidR="007F4FA5" w:rsidRPr="00481D2D">
        <w:t>C</w:t>
      </w:r>
      <w:r w:rsidRPr="00481D2D">
        <w:t>ontrol+xml" MIME body part; and</w:t>
      </w:r>
    </w:p>
    <w:p w14:paraId="2B23033F" w14:textId="77777777" w:rsidR="002E61A1" w:rsidRPr="00481D2D" w:rsidRDefault="002E61A1" w:rsidP="002E61A1">
      <w:pPr>
        <w:pStyle w:val="B2"/>
      </w:pPr>
      <w:r w:rsidRPr="00481D2D">
        <w:t>c)</w:t>
      </w:r>
      <w:r w:rsidRPr="00481D2D">
        <w:tab/>
        <w:t>a Content-Disposition header field set to "Info-Package" associated with the multipart/mixed body.</w:t>
      </w:r>
    </w:p>
    <w:p w14:paraId="794064DF" w14:textId="77777777" w:rsidR="009D1B73" w:rsidRPr="00481D2D" w:rsidRDefault="009D1B73" w:rsidP="009D1B73">
      <w:pPr>
        <w:pStyle w:val="NO"/>
        <w:rPr>
          <w:lang w:eastAsia="ja-JP"/>
        </w:rPr>
      </w:pPr>
      <w:r w:rsidRPr="00481D2D">
        <w:t>NOTE:</w:t>
      </w:r>
      <w:r w:rsidRPr="00481D2D">
        <w:tab/>
        <w:t xml:space="preserve">Further content for the INFO request is as defined in </w:t>
      </w:r>
      <w:r w:rsidR="007F4FA5" w:rsidRPr="00481D2D">
        <w:t>RFC 8147</w:t>
      </w:r>
      <w:r w:rsidRPr="00481D2D">
        <w:t> [244].</w:t>
      </w:r>
    </w:p>
    <w:p w14:paraId="366AA8D0" w14:textId="77777777" w:rsidR="00035B0F" w:rsidRPr="00481D2D" w:rsidRDefault="00D246B1" w:rsidP="005D46C4">
      <w:pPr>
        <w:pStyle w:val="Heading4"/>
      </w:pPr>
      <w:bookmarkStart w:id="207" w:name="_Toc106888615"/>
      <w:r w:rsidRPr="00481D2D">
        <w:t>5.1.6.12</w:t>
      </w:r>
      <w:r w:rsidR="00035B0F" w:rsidRPr="00481D2D">
        <w:tab/>
        <w:t>Current location discovery during an emergency call</w:t>
      </w:r>
      <w:bookmarkEnd w:id="207"/>
    </w:p>
    <w:p w14:paraId="34DAF952" w14:textId="77777777" w:rsidR="00035B0F" w:rsidRPr="00481D2D" w:rsidRDefault="00D246B1" w:rsidP="005D46C4">
      <w:pPr>
        <w:pStyle w:val="Heading5"/>
      </w:pPr>
      <w:bookmarkStart w:id="208" w:name="_Toc106888616"/>
      <w:r w:rsidRPr="00481D2D">
        <w:t>5.1.6.12</w:t>
      </w:r>
      <w:r w:rsidR="00035B0F" w:rsidRPr="00481D2D">
        <w:t>.1</w:t>
      </w:r>
      <w:r w:rsidR="00035B0F" w:rsidRPr="00481D2D">
        <w:tab/>
        <w:t>General</w:t>
      </w:r>
      <w:bookmarkEnd w:id="208"/>
    </w:p>
    <w:p w14:paraId="4F9B9CC0" w14:textId="77777777" w:rsidR="00035B0F" w:rsidRPr="00481D2D" w:rsidRDefault="00035B0F" w:rsidP="00035B0F">
      <w:r w:rsidRPr="00481D2D">
        <w:t>The UE can be requested to provide the current location information during an established emergency call.</w:t>
      </w:r>
    </w:p>
    <w:p w14:paraId="1FD9430D" w14:textId="77777777" w:rsidR="00035B0F" w:rsidRPr="00481D2D" w:rsidRDefault="00D246B1" w:rsidP="005D46C4">
      <w:pPr>
        <w:pStyle w:val="Heading5"/>
      </w:pPr>
      <w:bookmarkStart w:id="209" w:name="_Toc106888617"/>
      <w:r w:rsidRPr="00481D2D">
        <w:t>5.1.6.12</w:t>
      </w:r>
      <w:r w:rsidR="00035B0F" w:rsidRPr="00481D2D">
        <w:t>.2</w:t>
      </w:r>
      <w:r w:rsidR="00035B0F" w:rsidRPr="00481D2D">
        <w:tab/>
        <w:t>Current location information requested</w:t>
      </w:r>
      <w:bookmarkEnd w:id="209"/>
    </w:p>
    <w:p w14:paraId="6CEE0045" w14:textId="77777777" w:rsidR="00035B0F" w:rsidRPr="00481D2D" w:rsidRDefault="00035B0F" w:rsidP="00035B0F">
      <w:r w:rsidRPr="00481D2D">
        <w:t>If:</w:t>
      </w:r>
    </w:p>
    <w:p w14:paraId="018D39E7" w14:textId="77777777" w:rsidR="00035B0F" w:rsidRPr="00481D2D" w:rsidRDefault="00035B0F" w:rsidP="00035B0F">
      <w:pPr>
        <w:pStyle w:val="B1"/>
      </w:pPr>
      <w:r w:rsidRPr="00481D2D">
        <w:t>1)</w:t>
      </w:r>
      <w:r w:rsidRPr="00481D2D">
        <w:tab/>
        <w:t>the UE indicated a Recv-Info header field with the g.3gpp.current-location-discovery info package name in the dialog of the emergency call;</w:t>
      </w:r>
    </w:p>
    <w:p w14:paraId="21F2F683" w14:textId="77777777" w:rsidR="00035B0F" w:rsidRPr="00481D2D" w:rsidRDefault="00035B0F" w:rsidP="00035B0F">
      <w:pPr>
        <w:pStyle w:val="B1"/>
      </w:pPr>
      <w:r w:rsidRPr="00481D2D">
        <w:t>2)</w:t>
      </w:r>
      <w:r w:rsidRPr="00481D2D">
        <w:tab/>
        <w:t>the UE indicated an Accept header field indicating the "application/vnd.3gpp.current-location-discovery+xml" MIME type in the dialog of the emergency call; and</w:t>
      </w:r>
    </w:p>
    <w:p w14:paraId="00E7BDC9" w14:textId="77777777" w:rsidR="00035B0F" w:rsidRPr="00481D2D" w:rsidRDefault="00035B0F" w:rsidP="00035B0F">
      <w:pPr>
        <w:pStyle w:val="B1"/>
      </w:pPr>
      <w:r w:rsidRPr="00481D2D">
        <w:t>3)</w:t>
      </w:r>
      <w:r w:rsidRPr="00481D2D">
        <w:tab/>
        <w:t>the dialog of the emergency call is a confirmed dialog;</w:t>
      </w:r>
    </w:p>
    <w:p w14:paraId="55687DDB" w14:textId="77777777" w:rsidR="00035B0F" w:rsidRPr="00481D2D" w:rsidRDefault="00035B0F" w:rsidP="00035B0F">
      <w:r w:rsidRPr="00481D2D">
        <w:t>then upon receiving an INFO request as described in RFC 6086 [25] as in-dialog request of the dialog of the emergency call:</w:t>
      </w:r>
    </w:p>
    <w:p w14:paraId="24B114BD" w14:textId="77777777" w:rsidR="00035B0F" w:rsidRPr="00481D2D" w:rsidRDefault="00035B0F" w:rsidP="00035B0F">
      <w:pPr>
        <w:pStyle w:val="B1"/>
      </w:pPr>
      <w:r w:rsidRPr="00481D2D">
        <w:t>1)</w:t>
      </w:r>
      <w:r w:rsidRPr="00481D2D">
        <w:tab/>
        <w:t>with Info-Package header field as described in RFC 6086 [25], containing the g.3gpp.current-location-discovery info package name; and</w:t>
      </w:r>
    </w:p>
    <w:p w14:paraId="387559A6" w14:textId="77777777" w:rsidR="00035B0F" w:rsidRPr="00481D2D" w:rsidRDefault="00035B0F" w:rsidP="00035B0F">
      <w:pPr>
        <w:pStyle w:val="B1"/>
      </w:pPr>
      <w:r w:rsidRPr="00481D2D">
        <w:t>2)</w:t>
      </w:r>
      <w:r w:rsidRPr="00481D2D">
        <w:tab/>
        <w:t>with a request-for-current-location body as specified in subclause </w:t>
      </w:r>
      <w:r w:rsidR="00D246B1" w:rsidRPr="00481D2D">
        <w:t>7.12.2</w:t>
      </w:r>
      <w:r w:rsidRPr="00481D2D">
        <w:t>.2 in the MIME body of "application/vnd.3gpp.current-location-discovery+xml" MIME type;</w:t>
      </w:r>
    </w:p>
    <w:p w14:paraId="08FCF79F" w14:textId="77777777" w:rsidR="00035B0F" w:rsidRPr="00481D2D" w:rsidRDefault="007203F8" w:rsidP="00035B0F">
      <w:r w:rsidRPr="00481D2D">
        <w:t xml:space="preserve">the UE shall send a response to the INFO request according to RFC 6086 [25]. If a 200 (OK) response is sent to the INFO request, </w:t>
      </w:r>
      <w:r w:rsidR="00035B0F" w:rsidRPr="00481D2D">
        <w:t>the UE shall perform the procedure in subclause </w:t>
      </w:r>
      <w:r w:rsidR="00D246B1" w:rsidRPr="00481D2D">
        <w:t>5.1.6.12</w:t>
      </w:r>
      <w:r w:rsidR="00035B0F" w:rsidRPr="00481D2D">
        <w:t>.3.</w:t>
      </w:r>
    </w:p>
    <w:p w14:paraId="6BB438B8" w14:textId="77777777" w:rsidR="00035B0F" w:rsidRPr="00481D2D" w:rsidRDefault="00D246B1" w:rsidP="005D46C4">
      <w:pPr>
        <w:pStyle w:val="Heading5"/>
      </w:pPr>
      <w:bookmarkStart w:id="210" w:name="_Toc106888618"/>
      <w:r w:rsidRPr="00481D2D">
        <w:t>5.1.6.12</w:t>
      </w:r>
      <w:r w:rsidR="00035B0F" w:rsidRPr="00481D2D">
        <w:t>.3</w:t>
      </w:r>
      <w:r w:rsidR="00035B0F" w:rsidRPr="00481D2D">
        <w:tab/>
        <w:t>Providing current location information</w:t>
      </w:r>
      <w:bookmarkEnd w:id="210"/>
    </w:p>
    <w:p w14:paraId="7BF0E041" w14:textId="77777777" w:rsidR="00B63AB8" w:rsidRPr="00481D2D" w:rsidRDefault="00B63AB8" w:rsidP="00B63AB8">
      <w:r w:rsidRPr="00481D2D">
        <w:t>If the UE has its location information available, the UE shall provide the location information.</w:t>
      </w:r>
    </w:p>
    <w:p w14:paraId="62D80FBA" w14:textId="77777777" w:rsidR="00B63AB8" w:rsidRPr="00481D2D" w:rsidRDefault="00B63AB8" w:rsidP="00B63AB8">
      <w:r w:rsidRPr="00481D2D">
        <w:t>If the UE does not have its location information available, the UE may attempt to obtain the location information. If the location information becomes available at a subsequent time, the UE shall provide the location information. If the UE does not attempt to obtain its location information or when the UE stops attempting to obtain the location information, the UE shall inform the network about the location information not being available.</w:t>
      </w:r>
    </w:p>
    <w:p w14:paraId="15E044FD" w14:textId="77777777" w:rsidR="00035B0F" w:rsidRPr="00481D2D" w:rsidRDefault="00035B0F" w:rsidP="00035B0F">
      <w:r w:rsidRPr="00481D2D">
        <w:t>In order to provide the location information</w:t>
      </w:r>
      <w:r w:rsidR="00B63AB8" w:rsidRPr="00481D2D">
        <w:t xml:space="preserve"> or to inform the network about the location information not being available</w:t>
      </w:r>
      <w:r w:rsidRPr="00481D2D">
        <w:t>, the UE shall apply the procedures as specified in subclauses 5.1.2A with the following additions.</w:t>
      </w:r>
    </w:p>
    <w:p w14:paraId="57C35F65" w14:textId="77777777" w:rsidR="00035B0F" w:rsidRPr="00481D2D" w:rsidRDefault="00035B0F" w:rsidP="00035B0F">
      <w:r w:rsidRPr="00481D2D">
        <w:t xml:space="preserve">The UE shall send a PUBLISH request as described in RFC 3903 [70] and RFC 3856 [74], as an in-dialog request of the dialog of the emergency call. In the PUBLISH request, the UE shall include </w:t>
      </w:r>
      <w:r w:rsidRPr="00481D2D">
        <w:rPr>
          <w:rFonts w:eastAsia="SimSun"/>
        </w:rPr>
        <w:t xml:space="preserve">an application/pidf+xml MIME body. </w:t>
      </w:r>
      <w:r w:rsidRPr="00481D2D">
        <w:t>If the UE has its location information available, the UE shall include the location information in a PIDF location object, in accordance with RFC 4119 [90]</w:t>
      </w:r>
      <w:r w:rsidR="00C14F8F" w:rsidRPr="00481D2D">
        <w:t xml:space="preserve"> and RFC 5491 [267]</w:t>
      </w:r>
      <w:r w:rsidRPr="00481D2D">
        <w:t xml:space="preserve"> in the </w:t>
      </w:r>
      <w:r w:rsidRPr="00481D2D">
        <w:rPr>
          <w:rFonts w:eastAsia="SimSun"/>
        </w:rPr>
        <w:t>application/pidf+xml MIME body</w:t>
      </w:r>
      <w:r w:rsidRPr="00481D2D">
        <w:t xml:space="preserve">. </w:t>
      </w:r>
    </w:p>
    <w:p w14:paraId="7D2F9C73" w14:textId="77777777" w:rsidR="00035B0F" w:rsidRPr="00481D2D" w:rsidRDefault="00035B0F" w:rsidP="00035B0F">
      <w:pPr>
        <w:pStyle w:val="NO"/>
      </w:pPr>
      <w:r w:rsidRPr="00481D2D">
        <w:t>NOTE:</w:t>
      </w:r>
      <w:r w:rsidRPr="00481D2D">
        <w:tab/>
        <w:t xml:space="preserve">If the UE does not have its location information available, a PUBLISH request with </w:t>
      </w:r>
      <w:r w:rsidRPr="00481D2D">
        <w:rPr>
          <w:rFonts w:eastAsia="SimSun"/>
        </w:rPr>
        <w:t xml:space="preserve">an application/pidf+xml MIME body </w:t>
      </w:r>
      <w:r w:rsidRPr="00481D2D">
        <w:t>not containing a PIDF location object is sent.</w:t>
      </w:r>
    </w:p>
    <w:p w14:paraId="2691E429" w14:textId="77777777" w:rsidR="00897956" w:rsidRPr="00481D2D" w:rsidRDefault="00897956" w:rsidP="005D46C4">
      <w:pPr>
        <w:pStyle w:val="Heading3"/>
      </w:pPr>
      <w:bookmarkStart w:id="211" w:name="_Toc106888619"/>
      <w:r w:rsidRPr="00481D2D">
        <w:t>5.1.7</w:t>
      </w:r>
      <w:r w:rsidRPr="00481D2D">
        <w:tab/>
        <w:t>Void</w:t>
      </w:r>
      <w:bookmarkEnd w:id="211"/>
    </w:p>
    <w:p w14:paraId="45EAC073" w14:textId="77777777" w:rsidR="00C751EA" w:rsidRPr="00481D2D" w:rsidRDefault="00C751EA" w:rsidP="005D46C4">
      <w:pPr>
        <w:pStyle w:val="Heading3"/>
      </w:pPr>
      <w:bookmarkStart w:id="212" w:name="_Toc106888620"/>
      <w:r w:rsidRPr="00481D2D">
        <w:t>5.1.8</w:t>
      </w:r>
      <w:r w:rsidRPr="00481D2D">
        <w:tab/>
      </w:r>
      <w:r w:rsidR="00707301" w:rsidRPr="00481D2D">
        <w:t>Void</w:t>
      </w:r>
      <w:bookmarkEnd w:id="212"/>
    </w:p>
    <w:p w14:paraId="59E5E786" w14:textId="77777777" w:rsidR="00BE0995" w:rsidRPr="00481D2D" w:rsidRDefault="00BE0995" w:rsidP="005D46C4">
      <w:pPr>
        <w:pStyle w:val="Heading3"/>
        <w:rPr>
          <w:lang w:eastAsia="zh-CN"/>
        </w:rPr>
      </w:pPr>
      <w:bookmarkStart w:id="213" w:name="_Toc106888621"/>
      <w:r w:rsidRPr="00481D2D">
        <w:t>5.1.9</w:t>
      </w:r>
      <w:r w:rsidRPr="00481D2D">
        <w:tab/>
      </w:r>
      <w:r w:rsidRPr="00481D2D">
        <w:rPr>
          <w:rFonts w:hint="eastAsia"/>
          <w:lang w:eastAsia="zh-CN"/>
        </w:rPr>
        <w:t>P-CSCF addresses management</w:t>
      </w:r>
      <w:bookmarkEnd w:id="213"/>
    </w:p>
    <w:p w14:paraId="63EFE129" w14:textId="77777777" w:rsidR="00BE0995" w:rsidRPr="00481D2D" w:rsidRDefault="00BE0995" w:rsidP="00BE0995">
      <w:pPr>
        <w:rPr>
          <w:lang w:eastAsia="zh-CN"/>
        </w:rPr>
      </w:pPr>
      <w:r w:rsidRPr="00481D2D">
        <w:rPr>
          <w:rFonts w:hint="eastAsia"/>
          <w:lang w:eastAsia="zh-CN"/>
        </w:rPr>
        <w:t xml:space="preserve">The UE shall </w:t>
      </w:r>
      <w:r w:rsidRPr="00481D2D">
        <w:rPr>
          <w:lang w:eastAsia="zh-CN"/>
        </w:rPr>
        <w:t xml:space="preserve">locally </w:t>
      </w:r>
      <w:r w:rsidRPr="00481D2D">
        <w:rPr>
          <w:rFonts w:hint="eastAsia"/>
          <w:lang w:eastAsia="zh-CN"/>
        </w:rPr>
        <w:t>store the P-CSCF addresses discovered during the procedures described in subclause 9.2.1.</w:t>
      </w:r>
    </w:p>
    <w:p w14:paraId="049DC7CD" w14:textId="77777777" w:rsidR="00BE0995" w:rsidRPr="00481D2D" w:rsidRDefault="00BE0995" w:rsidP="00BE0995">
      <w:pPr>
        <w:rPr>
          <w:lang w:eastAsia="zh-CN"/>
        </w:rPr>
      </w:pPr>
      <w:r w:rsidRPr="00481D2D">
        <w:rPr>
          <w:lang w:eastAsia="zh-CN"/>
        </w:rPr>
        <w:t>Based on conditions identified in subclause 5.1.1.2.1 and subclause 5.1.2A.1.6</w:t>
      </w:r>
      <w:r w:rsidRPr="00481D2D">
        <w:rPr>
          <w:rFonts w:hint="eastAsia"/>
          <w:lang w:eastAsia="zh-CN"/>
        </w:rPr>
        <w:t>, the UE mark</w:t>
      </w:r>
      <w:r w:rsidRPr="00481D2D">
        <w:rPr>
          <w:lang w:eastAsia="zh-CN"/>
        </w:rPr>
        <w:t>s</w:t>
      </w:r>
      <w:r w:rsidRPr="00481D2D">
        <w:rPr>
          <w:rFonts w:hint="eastAsia"/>
          <w:lang w:eastAsia="zh-CN"/>
        </w:rPr>
        <w:t xml:space="preserve"> </w:t>
      </w:r>
      <w:r w:rsidRPr="00481D2D">
        <w:rPr>
          <w:lang w:eastAsia="zh-CN"/>
        </w:rPr>
        <w:t xml:space="preserve">the locally stored </w:t>
      </w:r>
      <w:r w:rsidRPr="00481D2D">
        <w:rPr>
          <w:rFonts w:hint="eastAsia"/>
          <w:lang w:eastAsia="zh-CN"/>
        </w:rPr>
        <w:t>P-CSCF address</w:t>
      </w:r>
      <w:r w:rsidRPr="00481D2D">
        <w:rPr>
          <w:lang w:eastAsia="zh-CN"/>
        </w:rPr>
        <w:t>es</w:t>
      </w:r>
      <w:r w:rsidRPr="00481D2D">
        <w:rPr>
          <w:rFonts w:hint="eastAsia"/>
          <w:lang w:eastAsia="zh-CN"/>
        </w:rPr>
        <w:t xml:space="preserve"> as unavailable.</w:t>
      </w:r>
    </w:p>
    <w:p w14:paraId="3406B826" w14:textId="77777777" w:rsidR="00BE0995" w:rsidRPr="00481D2D" w:rsidRDefault="00BE0995" w:rsidP="00BE0995">
      <w:pPr>
        <w:rPr>
          <w:lang w:eastAsia="zh-CN"/>
        </w:rPr>
      </w:pPr>
      <w:r w:rsidRPr="00481D2D">
        <w:rPr>
          <w:rFonts w:hint="eastAsia"/>
          <w:lang w:eastAsia="zh-CN"/>
        </w:rPr>
        <w:t xml:space="preserve">The UE shall not use </w:t>
      </w:r>
      <w:r w:rsidRPr="00481D2D">
        <w:rPr>
          <w:lang w:eastAsia="zh-CN"/>
        </w:rPr>
        <w:t>a</w:t>
      </w:r>
      <w:r w:rsidRPr="00481D2D">
        <w:rPr>
          <w:rFonts w:hint="eastAsia"/>
          <w:lang w:eastAsia="zh-CN"/>
        </w:rPr>
        <w:t xml:space="preserve"> locally stored P-CSCF address which is marked as unavailable when </w:t>
      </w:r>
      <w:r w:rsidRPr="00481D2D">
        <w:rPr>
          <w:lang w:eastAsia="zh-CN"/>
        </w:rPr>
        <w:t>performing</w:t>
      </w:r>
      <w:r w:rsidRPr="00481D2D">
        <w:rPr>
          <w:rFonts w:hint="eastAsia"/>
          <w:lang w:eastAsia="zh-CN"/>
        </w:rPr>
        <w:t xml:space="preserve"> initial registration.</w:t>
      </w:r>
    </w:p>
    <w:p w14:paraId="00D357E2" w14:textId="77777777" w:rsidR="00BE0995" w:rsidRPr="00481D2D" w:rsidRDefault="00BE0995" w:rsidP="00BE0995">
      <w:pPr>
        <w:rPr>
          <w:lang w:eastAsia="zh-CN"/>
        </w:rPr>
      </w:pPr>
      <w:r w:rsidRPr="00481D2D">
        <w:rPr>
          <w:rFonts w:hint="eastAsia"/>
          <w:lang w:eastAsia="zh-CN"/>
        </w:rPr>
        <w:t>After</w:t>
      </w:r>
      <w:r w:rsidRPr="00481D2D">
        <w:rPr>
          <w:lang w:eastAsia="zh-CN"/>
        </w:rPr>
        <w:t>:</w:t>
      </w:r>
    </w:p>
    <w:p w14:paraId="46DF36EB" w14:textId="77777777" w:rsidR="00BE0995" w:rsidRPr="00481D2D" w:rsidRDefault="00BE0995" w:rsidP="00BE0995">
      <w:pPr>
        <w:pStyle w:val="B1"/>
        <w:rPr>
          <w:lang w:eastAsia="zh-CN"/>
        </w:rPr>
      </w:pPr>
      <w:r w:rsidRPr="00481D2D">
        <w:rPr>
          <w:lang w:eastAsia="zh-CN"/>
        </w:rPr>
        <w:t>-</w:t>
      </w:r>
      <w:r w:rsidRPr="00481D2D">
        <w:rPr>
          <w:lang w:eastAsia="zh-CN"/>
        </w:rPr>
        <w:tab/>
      </w:r>
      <w:r w:rsidRPr="00481D2D">
        <w:rPr>
          <w:rFonts w:hint="eastAsia"/>
          <w:lang w:eastAsia="zh-CN"/>
        </w:rPr>
        <w:t xml:space="preserve">a </w:t>
      </w:r>
      <w:r w:rsidR="001E245D" w:rsidRPr="00481D2D">
        <w:rPr>
          <w:lang w:eastAsia="zh-CN"/>
        </w:rPr>
        <w:t>computed retry delay</w:t>
      </w:r>
      <w:r w:rsidRPr="00481D2D">
        <w:rPr>
          <w:rFonts w:hint="eastAsia"/>
          <w:lang w:eastAsia="zh-CN"/>
        </w:rPr>
        <w:t xml:space="preserve"> time</w:t>
      </w:r>
      <w:r w:rsidR="001E245D" w:rsidRPr="00481D2D">
        <w:rPr>
          <w:lang w:eastAsia="zh-CN"/>
        </w:rPr>
        <w:t xml:space="preserve"> determined by the algorithm </w:t>
      </w:r>
      <w:r w:rsidR="001E245D" w:rsidRPr="00481D2D">
        <w:t>defined in subclause 4.5 of RFC 5626 [92] plus 5 minutes</w:t>
      </w:r>
      <w:r w:rsidRPr="00481D2D">
        <w:rPr>
          <w:lang w:eastAsia="zh-CN"/>
        </w:rPr>
        <w:t xml:space="preserve"> (if no expiration time was identified in subclause 5.1.1.2.1 or subclause 5.1.2A.1.6); or</w:t>
      </w:r>
    </w:p>
    <w:p w14:paraId="7C4AA997" w14:textId="77777777" w:rsidR="00BE0995" w:rsidRPr="00481D2D" w:rsidRDefault="00BE0995" w:rsidP="00BE0995">
      <w:pPr>
        <w:pStyle w:val="B1"/>
        <w:rPr>
          <w:lang w:eastAsia="zh-CN"/>
        </w:rPr>
      </w:pPr>
      <w:r w:rsidRPr="00481D2D">
        <w:rPr>
          <w:lang w:eastAsia="zh-CN"/>
        </w:rPr>
        <w:t>-</w:t>
      </w:r>
      <w:r w:rsidRPr="00481D2D">
        <w:rPr>
          <w:lang w:eastAsia="zh-CN"/>
        </w:rPr>
        <w:tab/>
        <w:t xml:space="preserve">a time indicated by the network </w:t>
      </w:r>
      <w:r w:rsidR="001E245D" w:rsidRPr="00481D2D">
        <w:rPr>
          <w:lang w:eastAsia="zh-CN"/>
        </w:rPr>
        <w:t xml:space="preserve">for this P-CSCF </w:t>
      </w:r>
      <w:r w:rsidRPr="00481D2D">
        <w:rPr>
          <w:lang w:eastAsia="zh-CN"/>
        </w:rPr>
        <w:t xml:space="preserve">(if expiration time was identified in in subclause 5.1.1.2.1 or subclause 5.1.2A.1.6) </w:t>
      </w:r>
    </w:p>
    <w:p w14:paraId="5758F174" w14:textId="77777777" w:rsidR="00BE0995" w:rsidRPr="00481D2D" w:rsidRDefault="00BE0995" w:rsidP="00BE0995">
      <w:pPr>
        <w:rPr>
          <w:lang w:eastAsia="zh-CN"/>
        </w:rPr>
      </w:pPr>
      <w:r w:rsidRPr="00481D2D">
        <w:rPr>
          <w:lang w:eastAsia="zh-CN"/>
        </w:rPr>
        <w:t>after marking of a locally stored P-CSCF address as unavailable elapses</w:t>
      </w:r>
      <w:r w:rsidRPr="00481D2D">
        <w:rPr>
          <w:rFonts w:hint="eastAsia"/>
          <w:lang w:eastAsia="zh-CN"/>
        </w:rPr>
        <w:t xml:space="preserve">, the UE clears the mark on </w:t>
      </w:r>
      <w:r w:rsidRPr="00481D2D">
        <w:rPr>
          <w:lang w:eastAsia="zh-CN"/>
        </w:rPr>
        <w:t xml:space="preserve">the locally stored </w:t>
      </w:r>
      <w:r w:rsidRPr="00481D2D">
        <w:rPr>
          <w:rFonts w:hint="eastAsia"/>
          <w:lang w:eastAsia="zh-CN"/>
        </w:rPr>
        <w:t>P-CSCF address.</w:t>
      </w:r>
    </w:p>
    <w:p w14:paraId="0A33C2B0" w14:textId="77777777" w:rsidR="00BE0995" w:rsidRPr="00481D2D" w:rsidRDefault="00BE0995" w:rsidP="00BE0995">
      <w:pPr>
        <w:rPr>
          <w:lang w:eastAsia="zh-CN"/>
        </w:rPr>
      </w:pPr>
      <w:r w:rsidRPr="00481D2D">
        <w:rPr>
          <w:rFonts w:hint="eastAsia"/>
          <w:lang w:eastAsia="zh-CN"/>
        </w:rPr>
        <w:t>If the UE performs a new P-CSCF discovery or</w:t>
      </w:r>
      <w:r w:rsidRPr="00481D2D">
        <w:t xml:space="preserve"> </w:t>
      </w:r>
      <w:r w:rsidRPr="00481D2D">
        <w:rPr>
          <w:lang w:eastAsia="zh-CN"/>
        </w:rPr>
        <w:t xml:space="preserve">is </w:t>
      </w:r>
      <w:r w:rsidRPr="00481D2D">
        <w:t>power-cycled</w:t>
      </w:r>
      <w:r w:rsidRPr="00481D2D">
        <w:rPr>
          <w:rFonts w:hint="eastAsia"/>
          <w:lang w:eastAsia="zh-CN"/>
        </w:rPr>
        <w:t>, the UE shall clear all the availability marks on the locally stored P-CSCF addresses.</w:t>
      </w:r>
    </w:p>
    <w:p w14:paraId="7EC0A1B7" w14:textId="77777777" w:rsidR="00897956" w:rsidRPr="00481D2D" w:rsidRDefault="00897956" w:rsidP="005D46C4">
      <w:pPr>
        <w:pStyle w:val="Heading2"/>
      </w:pPr>
      <w:bookmarkStart w:id="214" w:name="_Toc106888622"/>
      <w:r w:rsidRPr="00481D2D">
        <w:t>5.2</w:t>
      </w:r>
      <w:r w:rsidRPr="00481D2D">
        <w:tab/>
        <w:t>Procedures at the P-CSCF</w:t>
      </w:r>
      <w:bookmarkEnd w:id="214"/>
    </w:p>
    <w:p w14:paraId="3F08EA22" w14:textId="77777777" w:rsidR="00897956" w:rsidRPr="00481D2D" w:rsidRDefault="00897956" w:rsidP="005D46C4">
      <w:pPr>
        <w:pStyle w:val="Heading3"/>
      </w:pPr>
      <w:bookmarkStart w:id="215" w:name="_Toc106888623"/>
      <w:r w:rsidRPr="00481D2D">
        <w:t>5.2.1</w:t>
      </w:r>
      <w:r w:rsidRPr="00481D2D">
        <w:tab/>
        <w:t>General</w:t>
      </w:r>
      <w:bookmarkEnd w:id="215"/>
    </w:p>
    <w:p w14:paraId="540AEF8B" w14:textId="77777777" w:rsidR="00EB71B1" w:rsidRPr="00481D2D" w:rsidRDefault="00EB71B1" w:rsidP="00EB71B1">
      <w:r w:rsidRPr="00481D2D">
        <w:t>Where the P CSCF provides emergency call support, the procedures of subclause 5.2.10 shall be applied first.</w:t>
      </w:r>
    </w:p>
    <w:p w14:paraId="4294957E" w14:textId="77777777" w:rsidR="000B46B6" w:rsidRPr="00481D2D" w:rsidRDefault="00897956">
      <w:r w:rsidRPr="00481D2D">
        <w:t>Subclause 5.2.2 through subclause 5.2.9 define P-CSCF procedures for SIP that do not relate to emergency. All SIP requests are first screened according to the procedures of subclause 5.2.10 to see if they do relate to an emergency.</w:t>
      </w:r>
    </w:p>
    <w:p w14:paraId="5937CF20" w14:textId="77777777" w:rsidR="0095196D" w:rsidRPr="00481D2D" w:rsidRDefault="0095196D" w:rsidP="0095196D">
      <w:r w:rsidRPr="00481D2D">
        <w:t>For all SIP transactions identified:</w:t>
      </w:r>
    </w:p>
    <w:p w14:paraId="4D11DBFC" w14:textId="77777777" w:rsidR="0095196D" w:rsidRPr="00481D2D" w:rsidRDefault="0095196D" w:rsidP="0095196D">
      <w:pPr>
        <w:pStyle w:val="B1"/>
      </w:pPr>
      <w:r w:rsidRPr="00481D2D">
        <w:t>-</w:t>
      </w:r>
      <w:r w:rsidRPr="00481D2D">
        <w:tab/>
        <w:t>as relating to an emergency; or</w:t>
      </w:r>
    </w:p>
    <w:p w14:paraId="413138D3" w14:textId="77777777" w:rsidR="006039BF" w:rsidRPr="00481D2D" w:rsidRDefault="006039BF" w:rsidP="006039BF">
      <w:pPr>
        <w:pStyle w:val="B1"/>
      </w:pPr>
      <w:r w:rsidRPr="00481D2D">
        <w:t>-</w:t>
      </w:r>
      <w:r w:rsidRPr="00481D2D">
        <w:tab/>
        <w:t xml:space="preserve">if priority is supported, as containing an authorised Resource-Priority header field or </w:t>
      </w:r>
      <w:r w:rsidR="00B425CB" w:rsidRPr="00481D2D">
        <w:t xml:space="preserve">a </w:t>
      </w:r>
      <w:r w:rsidRPr="00481D2D">
        <w:t>temporarily authorised Resource-Priority header field, or, if such an option is supported, relating to a dialog which previously contained an authorised Resource-Priority header field;</w:t>
      </w:r>
    </w:p>
    <w:p w14:paraId="185DCE2C" w14:textId="77777777" w:rsidR="0095196D" w:rsidRPr="00481D2D" w:rsidRDefault="0095196D" w:rsidP="0095196D">
      <w:r w:rsidRPr="00481D2D">
        <w:t>the P-CSCF shall give priority over other transactions or dialogs. This allows special treatment of such transactions or dialogs.</w:t>
      </w:r>
      <w:r w:rsidR="00B839CD" w:rsidRPr="00481D2D">
        <w:t xml:space="preserve"> </w:t>
      </w:r>
      <w:r w:rsidR="00B839CD" w:rsidRPr="00481D2D">
        <w:rPr>
          <w:rFonts w:hint="eastAsia"/>
          <w:lang w:eastAsia="ja-JP"/>
        </w:rPr>
        <w:t>If the P-CSCF recognises the need for priority processing to a request or if the P-CSCF recognises the need to provide different priority processing than the one indicated by the originating UE, based on the information stored during registration, the P-CSCF may insert or modify Resource-Priority header in accordance with RFC</w:t>
      </w:r>
      <w:r w:rsidR="00B839CD" w:rsidRPr="00481D2D">
        <w:rPr>
          <w:lang w:eastAsia="ja-JP"/>
        </w:rPr>
        <w:t> </w:t>
      </w:r>
      <w:r w:rsidR="00B839CD" w:rsidRPr="00481D2D">
        <w:rPr>
          <w:rFonts w:hint="eastAsia"/>
          <w:lang w:eastAsia="ja-JP"/>
        </w:rPr>
        <w:t>4412</w:t>
      </w:r>
      <w:r w:rsidR="00B839CD" w:rsidRPr="00481D2D">
        <w:rPr>
          <w:lang w:eastAsia="ja-JP"/>
        </w:rPr>
        <w:t> </w:t>
      </w:r>
      <w:r w:rsidR="00B839CD" w:rsidRPr="00481D2D">
        <w:rPr>
          <w:rFonts w:hint="eastAsia"/>
          <w:lang w:eastAsia="ja-JP"/>
        </w:rPr>
        <w:t>[116].</w:t>
      </w:r>
    </w:p>
    <w:p w14:paraId="61BB2774" w14:textId="77777777" w:rsidR="0095196D" w:rsidRPr="00481D2D" w:rsidRDefault="0095196D" w:rsidP="0095196D">
      <w:pPr>
        <w:pStyle w:val="NO"/>
      </w:pPr>
      <w:r w:rsidRPr="00481D2D">
        <w:t>NOTE 1:</w:t>
      </w:r>
      <w:r w:rsidR="006E59FF" w:rsidRPr="00481D2D">
        <w:tab/>
      </w:r>
      <w:r w:rsidRPr="00481D2D">
        <w:t>The special treatment can include filtering, higher priority processing, routeing, call gapping. The exact meaning of priority is not defined further in this document, but is left to national regulation and network configuration.</w:t>
      </w:r>
    </w:p>
    <w:p w14:paraId="63E57331" w14:textId="77777777" w:rsidR="00897956" w:rsidRPr="00481D2D" w:rsidRDefault="00897956">
      <w:r w:rsidRPr="00481D2D">
        <w:t>The P-CSCF shall support the Path and Service-Route header</w:t>
      </w:r>
      <w:r w:rsidR="007B5D61" w:rsidRPr="00481D2D">
        <w:t xml:space="preserve"> field</w:t>
      </w:r>
      <w:r w:rsidRPr="00481D2D">
        <w:t>s.</w:t>
      </w:r>
    </w:p>
    <w:p w14:paraId="748107C6" w14:textId="77777777" w:rsidR="00897956" w:rsidRPr="00481D2D" w:rsidRDefault="00897956">
      <w:pPr>
        <w:pStyle w:val="NO"/>
      </w:pPr>
      <w:r w:rsidRPr="00481D2D">
        <w:t>NOTE </w:t>
      </w:r>
      <w:r w:rsidR="0095196D" w:rsidRPr="00481D2D">
        <w:t>2</w:t>
      </w:r>
      <w:r w:rsidRPr="00481D2D">
        <w:t>:</w:t>
      </w:r>
      <w:r w:rsidRPr="00481D2D">
        <w:tab/>
        <w:t xml:space="preserve">The Path header </w:t>
      </w:r>
      <w:r w:rsidR="007B5D61" w:rsidRPr="00481D2D">
        <w:t xml:space="preserve">field </w:t>
      </w:r>
      <w:r w:rsidRPr="00481D2D">
        <w:t xml:space="preserve">is only applicable to the REGISTER request and its 200 (OK) response. The Service-Route header </w:t>
      </w:r>
      <w:r w:rsidR="007B5D61" w:rsidRPr="00481D2D">
        <w:t xml:space="preserve">field </w:t>
      </w:r>
      <w:r w:rsidRPr="00481D2D">
        <w:t>is only applicable to the 200 (OK) response of REGISTER request.</w:t>
      </w:r>
    </w:p>
    <w:p w14:paraId="15142321" w14:textId="77777777" w:rsidR="00D63338" w:rsidRPr="00481D2D" w:rsidRDefault="00D63338" w:rsidP="00D63338">
      <w:pPr>
        <w:pStyle w:val="NO"/>
      </w:pPr>
      <w:r w:rsidRPr="00481D2D">
        <w:t>NOTE 3:</w:t>
      </w:r>
      <w:r w:rsidRPr="00481D2D">
        <w:tab/>
        <w:t>In subsequent procedures, the P-CSCF can address the needs of individual users (e.g. in support of attached enterprise networks or in support of priority mechanisms, from information saved during registration. In this release of the specification, no information is specified in the registration procedures to perform this, and therefore this information has to either be associated with the user at time of registration from configured information, or by a mechanism outside the scope of this release of the specification.</w:t>
      </w:r>
    </w:p>
    <w:p w14:paraId="4094678E" w14:textId="77777777" w:rsidR="00897956" w:rsidRPr="00481D2D" w:rsidRDefault="00897956">
      <w:r w:rsidRPr="00481D2D">
        <w:t>When the P-CSCF sends any request or response to the UE, before sending the message the P-CSCF shall:</w:t>
      </w:r>
    </w:p>
    <w:p w14:paraId="18557FC4" w14:textId="77777777" w:rsidR="00897956" w:rsidRPr="00481D2D" w:rsidRDefault="00897956">
      <w:pPr>
        <w:pStyle w:val="B1"/>
      </w:pPr>
      <w:r w:rsidRPr="00481D2D">
        <w:t>-</w:t>
      </w:r>
      <w:r w:rsidRPr="00481D2D">
        <w:tab/>
        <w:t>remove the P-Charging-Function-Addresses and P-Charging-Vector header</w:t>
      </w:r>
      <w:r w:rsidR="007B5D61" w:rsidRPr="00481D2D">
        <w:t xml:space="preserve"> field</w:t>
      </w:r>
      <w:r w:rsidRPr="00481D2D">
        <w:t>s, if present.</w:t>
      </w:r>
    </w:p>
    <w:p w14:paraId="23133921" w14:textId="77777777" w:rsidR="00897956" w:rsidRPr="00481D2D" w:rsidRDefault="00897956">
      <w:r w:rsidRPr="00481D2D">
        <w:t>When the P-CSCF receives any request or response from the UE, the P-CSCF:</w:t>
      </w:r>
    </w:p>
    <w:p w14:paraId="33835FEF" w14:textId="77777777" w:rsidR="00897956" w:rsidRPr="00481D2D" w:rsidRDefault="00544DAB">
      <w:pPr>
        <w:pStyle w:val="B1"/>
      </w:pPr>
      <w:r w:rsidRPr="00481D2D">
        <w:t>1)</w:t>
      </w:r>
      <w:r w:rsidR="00897956" w:rsidRPr="00481D2D">
        <w:tab/>
      </w:r>
      <w:r w:rsidRPr="00481D2D">
        <w:t xml:space="preserve">shall </w:t>
      </w:r>
      <w:r w:rsidR="00897956" w:rsidRPr="00481D2D">
        <w:t>remove the P-Charging-Function-Addresses and P-Charging-Vector header</w:t>
      </w:r>
      <w:r w:rsidR="007B5D61" w:rsidRPr="00481D2D">
        <w:t xml:space="preserve"> field</w:t>
      </w:r>
      <w:r w:rsidR="00897956" w:rsidRPr="00481D2D">
        <w:t>s, if present. Also, the P-CSCF shall ignore any data received in the P-Charging-Function-Addresses and P-Charging-Vector header</w:t>
      </w:r>
      <w:r w:rsidR="007B5D61" w:rsidRPr="00481D2D">
        <w:t xml:space="preserve"> field</w:t>
      </w:r>
      <w:r w:rsidR="00897956" w:rsidRPr="00481D2D">
        <w:t>s; and</w:t>
      </w:r>
    </w:p>
    <w:p w14:paraId="52042F76" w14:textId="77777777" w:rsidR="00897956" w:rsidRPr="00481D2D" w:rsidRDefault="00544DAB">
      <w:pPr>
        <w:pStyle w:val="B1"/>
      </w:pPr>
      <w:r w:rsidRPr="00481D2D">
        <w:t>2)</w:t>
      </w:r>
      <w:r w:rsidR="00897956" w:rsidRPr="00481D2D">
        <w:tab/>
        <w:t>may insert previously saved values into the P-Charging-Function-Addresses header</w:t>
      </w:r>
      <w:r w:rsidR="007B5D61" w:rsidRPr="00481D2D">
        <w:t xml:space="preserve"> field</w:t>
      </w:r>
      <w:r w:rsidR="00897956" w:rsidRPr="00481D2D">
        <w:t xml:space="preserve"> before forwarding the message</w:t>
      </w:r>
      <w:r w:rsidRPr="00481D2D">
        <w:t>;</w:t>
      </w:r>
    </w:p>
    <w:p w14:paraId="059DA154" w14:textId="77777777" w:rsidR="00897956" w:rsidRPr="00481D2D" w:rsidRDefault="00897956">
      <w:pPr>
        <w:pStyle w:val="NO"/>
      </w:pPr>
      <w:r w:rsidRPr="00481D2D">
        <w:t>NOTE </w:t>
      </w:r>
      <w:r w:rsidR="00D63338" w:rsidRPr="00481D2D">
        <w:t>4</w:t>
      </w:r>
      <w:r w:rsidRPr="00481D2D">
        <w:t>:</w:t>
      </w:r>
      <w:r w:rsidRPr="00481D2D">
        <w:tab/>
        <w:t xml:space="preserve">When the P-CSCF is located in the visited network, then it will not receive the P-Charging-Function-Addresses header </w:t>
      </w:r>
      <w:r w:rsidR="007B5D61" w:rsidRPr="00481D2D">
        <w:t xml:space="preserve">field </w:t>
      </w:r>
      <w:r w:rsidRPr="00481D2D">
        <w:t>from the S-CSCF, IBCF, or I-CSCF. Instead, the P-CSCF discovers charging function addresses by other means not specified in this document.</w:t>
      </w:r>
    </w:p>
    <w:p w14:paraId="0B42D6BB" w14:textId="77777777" w:rsidR="00544DAB" w:rsidRPr="00481D2D" w:rsidRDefault="00544DAB" w:rsidP="00544DAB">
      <w:pPr>
        <w:pStyle w:val="B1"/>
      </w:pPr>
      <w:r w:rsidRPr="00481D2D">
        <w:t>3)</w:t>
      </w:r>
      <w:r w:rsidRPr="00481D2D">
        <w:tab/>
        <w:t>shall remove the P-Access-Network-Info header</w:t>
      </w:r>
      <w:r w:rsidR="007B5D61" w:rsidRPr="00481D2D">
        <w:t xml:space="preserve"> field</w:t>
      </w:r>
      <w:r w:rsidRPr="00481D2D">
        <w:t xml:space="preserve">, if the request or the response include a P-Access-Network-Info header </w:t>
      </w:r>
      <w:r w:rsidR="007B5D61" w:rsidRPr="00481D2D">
        <w:t xml:space="preserve">field </w:t>
      </w:r>
      <w:r w:rsidRPr="00481D2D">
        <w:t>with a "network-provided" parameter;</w:t>
      </w:r>
    </w:p>
    <w:p w14:paraId="1E3474CA" w14:textId="77777777" w:rsidR="00544DAB" w:rsidRPr="00481D2D" w:rsidRDefault="00544DAB" w:rsidP="00A77B85">
      <w:pPr>
        <w:pStyle w:val="B1"/>
      </w:pPr>
      <w:r w:rsidRPr="00481D2D">
        <w:t>4)</w:t>
      </w:r>
      <w:r w:rsidR="00A77B85" w:rsidRPr="00481D2D">
        <w:tab/>
      </w:r>
      <w:r w:rsidRPr="00481D2D">
        <w:t xml:space="preserve">may insert a P-Access-Network-Info header </w:t>
      </w:r>
      <w:r w:rsidR="007B5D61" w:rsidRPr="00481D2D">
        <w:t xml:space="preserve">field </w:t>
      </w:r>
      <w:r w:rsidRPr="00481D2D">
        <w:t>where:</w:t>
      </w:r>
    </w:p>
    <w:p w14:paraId="5D712D57" w14:textId="77777777" w:rsidR="002379AF" w:rsidRPr="00481D2D" w:rsidRDefault="002379AF" w:rsidP="002379AF">
      <w:pPr>
        <w:pStyle w:val="B2"/>
      </w:pPr>
      <w:r w:rsidRPr="00481D2D">
        <w:t>a)</w:t>
      </w:r>
      <w:r w:rsidRPr="00481D2D">
        <w:tab/>
        <w:t>if no mechanism exists to support the access technology for this UE, the "network-provided" parameter is included, and the access-type field is set to a preconfigured value;</w:t>
      </w:r>
    </w:p>
    <w:p w14:paraId="59E55924" w14:textId="77777777" w:rsidR="002379AF" w:rsidRPr="00481D2D" w:rsidRDefault="002379AF" w:rsidP="002379AF">
      <w:pPr>
        <w:pStyle w:val="B2"/>
      </w:pPr>
      <w:r w:rsidRPr="00481D2D">
        <w:t>b)</w:t>
      </w:r>
      <w:r w:rsidRPr="00481D2D">
        <w:tab/>
        <w:t>if NASS is used to support the access technology for this UE, the "network-provided" parameter is included, and the access-type field is set:</w:t>
      </w:r>
    </w:p>
    <w:p w14:paraId="4E99A18E" w14:textId="77777777" w:rsidR="005345B3" w:rsidRPr="00481D2D" w:rsidRDefault="00544DAB" w:rsidP="005345B3">
      <w:pPr>
        <w:pStyle w:val="B3"/>
      </w:pPr>
      <w:r w:rsidRPr="00481D2D">
        <w:t>-</w:t>
      </w:r>
      <w:r w:rsidRPr="00481D2D">
        <w:tab/>
      </w:r>
      <w:r w:rsidR="002379AF" w:rsidRPr="00481D2D">
        <w:t xml:space="preserve">when </w:t>
      </w:r>
      <w:r w:rsidRPr="00481D2D">
        <w:t xml:space="preserve">xDSL </w:t>
      </w:r>
      <w:r w:rsidR="002379AF" w:rsidRPr="00481D2D">
        <w:t xml:space="preserve">is the </w:t>
      </w:r>
      <w:r w:rsidRPr="00481D2D">
        <w:t>IP-CAN, to one of "ADSL", "ADSL2", "ADSL2+", "RADSL", "SDSL", "HDSL", "HDSL2", "G.SHDSL", "VDSL", "IDSL",</w:t>
      </w:r>
      <w:r w:rsidR="005345B3" w:rsidRPr="00481D2D">
        <w:t xml:space="preserve"> or</w:t>
      </w:r>
      <w:r w:rsidRPr="00481D2D">
        <w:t xml:space="preserve"> </w:t>
      </w:r>
      <w:r w:rsidR="005345B3" w:rsidRPr="00481D2D">
        <w:t xml:space="preserve">"xDSL", </w:t>
      </w:r>
      <w:r w:rsidRPr="00481D2D">
        <w:t xml:space="preserve">and the "dsl-location" parameter is set with the value received in the Location-Information header </w:t>
      </w:r>
      <w:r w:rsidR="007B5D61" w:rsidRPr="00481D2D">
        <w:t xml:space="preserve">field </w:t>
      </w:r>
      <w:r w:rsidRPr="00481D2D">
        <w:t>in the User-Data Answer command as specified in ETSI ES 283 035 [98];</w:t>
      </w:r>
    </w:p>
    <w:p w14:paraId="76D79881" w14:textId="77777777" w:rsidR="00544DAB" w:rsidRPr="00481D2D" w:rsidRDefault="005345B3" w:rsidP="005345B3">
      <w:pPr>
        <w:pStyle w:val="NO"/>
      </w:pPr>
      <w:r w:rsidRPr="00481D2D">
        <w:t>NOTE 5:</w:t>
      </w:r>
      <w:r w:rsidRPr="00481D2D">
        <w:tab/>
        <w:t>xDSL is a general abbreviation for all types of Digital Subscriber Lines, and "xDSL" is a possible access-type value of the P-Access-Network-Info header field.</w:t>
      </w:r>
    </w:p>
    <w:p w14:paraId="4802777C" w14:textId="77777777" w:rsidR="00AE2A8E" w:rsidRPr="00481D2D" w:rsidDel="00D456E1" w:rsidRDefault="00AE2A8E" w:rsidP="002379AF">
      <w:pPr>
        <w:pStyle w:val="B3"/>
      </w:pPr>
      <w:r w:rsidRPr="00481D2D">
        <w:t>-</w:t>
      </w:r>
      <w:r w:rsidRPr="00481D2D">
        <w:tab/>
      </w:r>
      <w:r w:rsidR="002379AF" w:rsidRPr="00481D2D">
        <w:t xml:space="preserve">when </w:t>
      </w:r>
      <w:r w:rsidRPr="00481D2D">
        <w:t xml:space="preserve">Ethernet </w:t>
      </w:r>
      <w:r w:rsidR="002379AF" w:rsidRPr="00481D2D">
        <w:t xml:space="preserve">is the </w:t>
      </w:r>
      <w:r w:rsidRPr="00481D2D">
        <w:t xml:space="preserve">IP-CAN, to one of </w:t>
      </w:r>
      <w:r w:rsidRPr="00481D2D">
        <w:rPr>
          <w:szCs w:val="16"/>
        </w:rPr>
        <w:t>"</w:t>
      </w:r>
      <w:r w:rsidRPr="00481D2D">
        <w:rPr>
          <w:lang w:eastAsia="ko-KR"/>
        </w:rPr>
        <w:t>IEEE-802.3"</w:t>
      </w:r>
      <w:r w:rsidRPr="00481D2D">
        <w:rPr>
          <w:szCs w:val="16"/>
        </w:rPr>
        <w:t>, "</w:t>
      </w:r>
      <w:r w:rsidRPr="00481D2D">
        <w:rPr>
          <w:lang w:eastAsia="ko-KR"/>
        </w:rPr>
        <w:t xml:space="preserve">IEEE-802.3a", </w:t>
      </w:r>
      <w:r w:rsidRPr="00481D2D">
        <w:rPr>
          <w:szCs w:val="16"/>
        </w:rPr>
        <w:t>"</w:t>
      </w:r>
      <w:r w:rsidRPr="00481D2D">
        <w:rPr>
          <w:lang w:eastAsia="ko-KR"/>
        </w:rPr>
        <w:t xml:space="preserve">IEEE-802.3e", </w:t>
      </w:r>
      <w:r w:rsidRPr="00481D2D">
        <w:rPr>
          <w:szCs w:val="16"/>
        </w:rPr>
        <w:t>"</w:t>
      </w:r>
      <w:r w:rsidRPr="00481D2D">
        <w:rPr>
          <w:lang w:eastAsia="ko-KR"/>
        </w:rPr>
        <w:t>IEEE-802.3i"</w:t>
      </w:r>
      <w:r w:rsidRPr="00481D2D">
        <w:rPr>
          <w:szCs w:val="16"/>
        </w:rPr>
        <w:t>, "</w:t>
      </w:r>
      <w:r w:rsidRPr="00481D2D">
        <w:rPr>
          <w:lang w:eastAsia="ko-KR"/>
        </w:rPr>
        <w:t xml:space="preserve">IEEE-802.3j", </w:t>
      </w:r>
      <w:r w:rsidRPr="00481D2D">
        <w:rPr>
          <w:szCs w:val="16"/>
        </w:rPr>
        <w:t>"</w:t>
      </w:r>
      <w:r w:rsidRPr="00481D2D">
        <w:rPr>
          <w:lang w:eastAsia="ko-KR"/>
        </w:rPr>
        <w:t>IEEE-802.3u",</w:t>
      </w:r>
      <w:r w:rsidRPr="00481D2D">
        <w:rPr>
          <w:szCs w:val="16"/>
        </w:rPr>
        <w:t>"</w:t>
      </w:r>
      <w:r w:rsidRPr="00481D2D">
        <w:rPr>
          <w:lang w:eastAsia="ko-KR"/>
        </w:rPr>
        <w:t>IEEE-802.3ab"</w:t>
      </w:r>
      <w:r w:rsidRPr="00481D2D">
        <w:t xml:space="preserve">or </w:t>
      </w:r>
      <w:r w:rsidRPr="00481D2D">
        <w:rPr>
          <w:szCs w:val="16"/>
        </w:rPr>
        <w:t>"</w:t>
      </w:r>
      <w:r w:rsidRPr="00481D2D">
        <w:rPr>
          <w:lang w:eastAsia="ko-KR"/>
        </w:rPr>
        <w:t>IEEE-802.3ae"</w:t>
      </w:r>
      <w:r w:rsidRPr="00481D2D">
        <w:rPr>
          <w:szCs w:val="16"/>
        </w:rPr>
        <w:t xml:space="preserve">, </w:t>
      </w:r>
      <w:r w:rsidR="00464BCC" w:rsidRPr="00481D2D">
        <w:rPr>
          <w:szCs w:val="16"/>
        </w:rPr>
        <w:t>"</w:t>
      </w:r>
      <w:r w:rsidRPr="00481D2D">
        <w:rPr>
          <w:lang w:eastAsia="ko-KR"/>
        </w:rPr>
        <w:t>IEEE-802.3ak</w:t>
      </w:r>
      <w:r w:rsidRPr="00481D2D">
        <w:rPr>
          <w:szCs w:val="16"/>
        </w:rPr>
        <w:t xml:space="preserve">", </w:t>
      </w:r>
      <w:r w:rsidR="00464BCC" w:rsidRPr="00481D2D">
        <w:rPr>
          <w:szCs w:val="16"/>
        </w:rPr>
        <w:t>"</w:t>
      </w:r>
      <w:r w:rsidRPr="00481D2D">
        <w:rPr>
          <w:lang w:eastAsia="ko-KR"/>
        </w:rPr>
        <w:t>IEEE-802.3aq"</w:t>
      </w:r>
      <w:r w:rsidRPr="00481D2D">
        <w:rPr>
          <w:szCs w:val="16"/>
        </w:rPr>
        <w:t xml:space="preserve">, </w:t>
      </w:r>
      <w:r w:rsidR="00BF6148" w:rsidRPr="00481D2D">
        <w:rPr>
          <w:szCs w:val="16"/>
        </w:rPr>
        <w:t>"</w:t>
      </w:r>
      <w:r w:rsidRPr="00481D2D">
        <w:rPr>
          <w:lang w:eastAsia="ko-KR"/>
        </w:rPr>
        <w:t>IEEE-802.3an"</w:t>
      </w:r>
      <w:r w:rsidRPr="00481D2D">
        <w:rPr>
          <w:szCs w:val="16"/>
        </w:rPr>
        <w:t>, "</w:t>
      </w:r>
      <w:r w:rsidRPr="00481D2D">
        <w:rPr>
          <w:lang w:eastAsia="ko-KR"/>
        </w:rPr>
        <w:t>IEEE-802.3y"</w:t>
      </w:r>
      <w:r w:rsidR="00BF6148" w:rsidRPr="00481D2D">
        <w:rPr>
          <w:lang w:eastAsia="ko-KR"/>
        </w:rPr>
        <w:t xml:space="preserve"> or</w:t>
      </w:r>
      <w:r w:rsidRPr="00481D2D">
        <w:rPr>
          <w:szCs w:val="16"/>
        </w:rPr>
        <w:t xml:space="preserve"> "</w:t>
      </w:r>
      <w:r w:rsidRPr="00481D2D">
        <w:rPr>
          <w:lang w:eastAsia="ko-KR"/>
        </w:rPr>
        <w:t xml:space="preserve">IEEE-802.3z" </w:t>
      </w:r>
      <w:r w:rsidRPr="00481D2D">
        <w:t xml:space="preserve">and if NASS subsystem is used, and the "eth-location" parameter is set with the value received in the Location-Information header </w:t>
      </w:r>
      <w:r w:rsidR="007B5D61" w:rsidRPr="00481D2D">
        <w:t xml:space="preserve">field </w:t>
      </w:r>
      <w:r w:rsidRPr="00481D2D">
        <w:t>in the User-Data Answer command as specified in ETSI ES 283 035 [98];</w:t>
      </w:r>
    </w:p>
    <w:p w14:paraId="21AEBC2C" w14:textId="77777777" w:rsidR="005A0C01" w:rsidRPr="00481D2D" w:rsidDel="00D456E1" w:rsidRDefault="005A0C01" w:rsidP="002379AF">
      <w:pPr>
        <w:pStyle w:val="B3"/>
      </w:pPr>
      <w:r w:rsidRPr="00481D2D">
        <w:t>-</w:t>
      </w:r>
      <w:r w:rsidRPr="00481D2D">
        <w:tab/>
      </w:r>
      <w:r w:rsidR="002379AF" w:rsidRPr="00481D2D">
        <w:t xml:space="preserve">when </w:t>
      </w:r>
      <w:r w:rsidRPr="00481D2D">
        <w:t xml:space="preserve">Fiber </w:t>
      </w:r>
      <w:r w:rsidR="002379AF" w:rsidRPr="00481D2D">
        <w:t xml:space="preserve">is the </w:t>
      </w:r>
      <w:r w:rsidRPr="00481D2D">
        <w:t>IP-CAN, to one of "G-PON", "XGPON1" or "IEEE-802.3ah" and if NASS subsystem is used, and the "fiber-location" parameter is set with the value received in the Location-Information header field in the User-Data Answer command as specified in ETSI ES 283 035 [98];</w:t>
      </w:r>
    </w:p>
    <w:p w14:paraId="47759B95" w14:textId="77777777" w:rsidR="00544DAB" w:rsidRPr="00481D2D" w:rsidRDefault="002379AF" w:rsidP="00544DAB">
      <w:pPr>
        <w:pStyle w:val="B2"/>
        <w:rPr>
          <w:lang w:eastAsia="zh-CN"/>
        </w:rPr>
      </w:pPr>
      <w:r w:rsidRPr="00481D2D">
        <w:t>c)</w:t>
      </w:r>
      <w:r w:rsidRPr="00481D2D">
        <w:tab/>
        <w:t xml:space="preserve">if the PCRF is used to support the access technology for this UE and </w:t>
      </w:r>
      <w:r w:rsidRPr="00481D2D">
        <w:rPr>
          <w:rFonts w:eastAsia="SimSun"/>
        </w:rPr>
        <w:t xml:space="preserve">3GPP-User-Location-Info </w:t>
      </w:r>
      <w:r w:rsidRPr="00481D2D">
        <w:t>as specified in 3GPP</w:t>
      </w:r>
      <w:r w:rsidR="00B056CB" w:rsidRPr="00481D2D">
        <w:t> </w:t>
      </w:r>
      <w:r w:rsidRPr="00481D2D">
        <w:t>TS</w:t>
      </w:r>
      <w:r w:rsidR="00B056CB" w:rsidRPr="00481D2D">
        <w:t> </w:t>
      </w:r>
      <w:r w:rsidRPr="00481D2D">
        <w:t>29.214</w:t>
      </w:r>
      <w:r w:rsidR="00B056CB" w:rsidRPr="00481D2D">
        <w:t> </w:t>
      </w:r>
      <w:r w:rsidRPr="00481D2D">
        <w:t>[13D] is not available</w:t>
      </w:r>
      <w:r w:rsidR="00A47ADA" w:rsidRPr="00481D2D">
        <w:t>:</w:t>
      </w:r>
    </w:p>
    <w:p w14:paraId="05DE746E" w14:textId="77777777" w:rsidR="000A0A85" w:rsidRPr="00481D2D" w:rsidRDefault="00A47ADA" w:rsidP="00A47ADA">
      <w:pPr>
        <w:pStyle w:val="B3"/>
      </w:pPr>
      <w:r w:rsidRPr="00481D2D">
        <w:t>-</w:t>
      </w:r>
      <w:r w:rsidRPr="00481D2D">
        <w:tab/>
        <w:t>if the IP-CAN-Type value provided by the PCRF is not "DVB-RCS2", then</w:t>
      </w:r>
      <w:r w:rsidR="000A0A85" w:rsidRPr="00481D2D">
        <w:t>:</w:t>
      </w:r>
    </w:p>
    <w:p w14:paraId="42255682" w14:textId="77777777" w:rsidR="0063111F" w:rsidRPr="00481D2D" w:rsidRDefault="000A0A85" w:rsidP="0063111F">
      <w:pPr>
        <w:pStyle w:val="B4"/>
      </w:pPr>
      <w:r w:rsidRPr="00481D2D">
        <w:t>I)</w:t>
      </w:r>
      <w:r w:rsidRPr="00481D2D">
        <w:tab/>
        <w:t>the access</w:t>
      </w:r>
      <w:r w:rsidR="00074644" w:rsidRPr="00481D2D">
        <w:t>-</w:t>
      </w:r>
      <w:r w:rsidRPr="00481D2D">
        <w:t xml:space="preserve">type field or </w:t>
      </w:r>
      <w:r w:rsidR="00A47ADA" w:rsidRPr="00481D2D">
        <w:t>the access-class field is set</w:t>
      </w:r>
      <w:r w:rsidR="00A47ADA" w:rsidRPr="00481D2D" w:rsidDel="002379AF">
        <w:t xml:space="preserve"> </w:t>
      </w:r>
      <w:r w:rsidR="00A47ADA" w:rsidRPr="00481D2D">
        <w:t>to a value consistent with that received from the PCRF in the IP-CAN-Type</w:t>
      </w:r>
      <w:r w:rsidR="00303096" w:rsidRPr="00481D2D">
        <w:t>,</w:t>
      </w:r>
      <w:r w:rsidR="00A47ADA" w:rsidRPr="00481D2D">
        <w:t xml:space="preserve"> RAT-Type </w:t>
      </w:r>
      <w:r w:rsidR="00303096" w:rsidRPr="00481D2D">
        <w:t xml:space="preserve">and AN-Trusted </w:t>
      </w:r>
      <w:r w:rsidR="00A47ADA" w:rsidRPr="00481D2D">
        <w:t>parameters using the procedures specified in 3GPP TS 29.214 [13D]</w:t>
      </w:r>
      <w:r w:rsidR="00303096" w:rsidRPr="00481D2D">
        <w:t>.</w:t>
      </w:r>
    </w:p>
    <w:p w14:paraId="2D749C0F" w14:textId="77777777" w:rsidR="000A0A85" w:rsidRPr="00481D2D" w:rsidRDefault="0063111F" w:rsidP="0063111F">
      <w:pPr>
        <w:pStyle w:val="B4"/>
      </w:pPr>
      <w:r w:rsidRPr="00481D2D">
        <w:tab/>
      </w:r>
      <w:r w:rsidR="00303096" w:rsidRPr="00481D2D">
        <w:t xml:space="preserve">If the IP-CAN-Type parameter is set "Non-3GPP-EPS (6)" as specified in </w:t>
      </w:r>
      <w:r w:rsidR="00303096" w:rsidRPr="00481D2D">
        <w:rPr>
          <w:bCs/>
        </w:rPr>
        <w:t>3GPP TS 29.212 [13B]</w:t>
      </w:r>
      <w:r w:rsidR="00303096" w:rsidRPr="00481D2D">
        <w:t xml:space="preserve">, the RAT-Type parameter is set to "VIRTUAL (1)" as specified in </w:t>
      </w:r>
      <w:r w:rsidR="00303096" w:rsidRPr="00481D2D">
        <w:rPr>
          <w:bCs/>
        </w:rPr>
        <w:t>3GPP TS 29.212 [13B]</w:t>
      </w:r>
      <w:r w:rsidR="00303096" w:rsidRPr="00481D2D">
        <w:t xml:space="preserve"> and the AN-Trusted parameter is set to "UNTRUSTED (1)" as specified in </w:t>
      </w:r>
      <w:r w:rsidR="00303096" w:rsidRPr="00481D2D">
        <w:rPr>
          <w:bCs/>
        </w:rPr>
        <w:t>3GPP TS 29.273 [</w:t>
      </w:r>
      <w:r w:rsidR="009005EA" w:rsidRPr="00481D2D">
        <w:rPr>
          <w:bCs/>
        </w:rPr>
        <w:t>12A</w:t>
      </w:r>
      <w:r w:rsidR="00303096" w:rsidRPr="00481D2D">
        <w:rPr>
          <w:bCs/>
        </w:rPr>
        <w:t>]</w:t>
      </w:r>
      <w:r w:rsidR="00303096" w:rsidRPr="00481D2D">
        <w:t>, the P-CSCF shall include the access-class field set to "</w:t>
      </w:r>
      <w:r w:rsidR="00303096" w:rsidRPr="00481D2D">
        <w:rPr>
          <w:lang w:eastAsia="ko-KR"/>
        </w:rPr>
        <w:t>untrusted-non-3GPP-VIRTUAL-EPC</w:t>
      </w:r>
      <w:r w:rsidR="00303096" w:rsidRPr="00481D2D">
        <w:t>".</w:t>
      </w:r>
    </w:p>
    <w:p w14:paraId="6D93B553" w14:textId="77777777" w:rsidR="000A0A85" w:rsidRPr="00481D2D" w:rsidRDefault="000A0A85" w:rsidP="005777A3">
      <w:pPr>
        <w:pStyle w:val="B4"/>
      </w:pPr>
      <w:r w:rsidRPr="00481D2D">
        <w:t>II)</w:t>
      </w:r>
      <w:r w:rsidRPr="00481D2D">
        <w:tab/>
        <w:t xml:space="preserve">if </w:t>
      </w:r>
      <w:r w:rsidR="00A47ADA" w:rsidRPr="00481D2D">
        <w:t xml:space="preserve">a 3GPP-MS-TimeZone parameter is available from the PCRF, then the </w:t>
      </w:r>
      <w:r w:rsidR="00CE3606" w:rsidRPr="00481D2D">
        <w:t>"</w:t>
      </w:r>
      <w:r w:rsidR="005C3081" w:rsidRPr="00481D2D">
        <w:t>local</w:t>
      </w:r>
      <w:r w:rsidR="00A47ADA" w:rsidRPr="00481D2D">
        <w:rPr>
          <w:rFonts w:hint="eastAsia"/>
        </w:rPr>
        <w:t>-t</w:t>
      </w:r>
      <w:r w:rsidR="00A47ADA" w:rsidRPr="00481D2D">
        <w:t>ime</w:t>
      </w:r>
      <w:r w:rsidR="00A47ADA" w:rsidRPr="00481D2D">
        <w:rPr>
          <w:rFonts w:hint="eastAsia"/>
        </w:rPr>
        <w:t>-z</w:t>
      </w:r>
      <w:r w:rsidR="00A47ADA" w:rsidRPr="00481D2D">
        <w:t>one</w:t>
      </w:r>
      <w:r w:rsidR="00CE3606" w:rsidRPr="00481D2D">
        <w:t>"</w:t>
      </w:r>
      <w:r w:rsidR="00A47ADA" w:rsidRPr="00481D2D">
        <w:t xml:space="preserve"> </w:t>
      </w:r>
      <w:r w:rsidR="00CE3606" w:rsidRPr="00481D2D">
        <w:t xml:space="preserve">parameter and the "daylight-saving-time" parameter </w:t>
      </w:r>
      <w:r w:rsidR="00A47ADA" w:rsidRPr="00481D2D">
        <w:t>may also be added using this information</w:t>
      </w:r>
      <w:r w:rsidRPr="00481D2D">
        <w:t>;</w:t>
      </w:r>
    </w:p>
    <w:p w14:paraId="56A0351A" w14:textId="77777777" w:rsidR="00A47ADA" w:rsidRPr="00481D2D" w:rsidRDefault="000A0A85" w:rsidP="005777A3">
      <w:pPr>
        <w:pStyle w:val="B4"/>
      </w:pPr>
      <w:r w:rsidRPr="00481D2D">
        <w:t>III)</w:t>
      </w:r>
      <w:r w:rsidRPr="00481D2D">
        <w:tab/>
        <w:t>the "network-provided" parameter is added</w:t>
      </w:r>
      <w:r w:rsidR="00A47ADA" w:rsidRPr="00481D2D">
        <w:t>;</w:t>
      </w:r>
    </w:p>
    <w:p w14:paraId="5B21FB56" w14:textId="77777777" w:rsidR="00732067" w:rsidRPr="00481D2D" w:rsidRDefault="00732067" w:rsidP="005777A3">
      <w:pPr>
        <w:pStyle w:val="B4"/>
      </w:pPr>
      <w:r w:rsidRPr="00481D2D">
        <w:t>IV)</w:t>
      </w:r>
      <w:r w:rsidRPr="00481D2D">
        <w:tab/>
        <w:t xml:space="preserve">if a TWAN-Identifier as specified in 3GPP TS 29.214 [13D] is received from the PCRF, the received TWAN-Identifier contains the Circuit-ID and the associated "Relay Identity", the received TWAN-Identifier does not contain the "Civic Address Information" and the P-CSCF is able to deduce a Geographical Identifier from the Circuit-ID and the associated "Relay Identity", then, if required by local operator policy, the P-CSCF shall include an operator-specific-GI field. The P-CSCF can obtain a Geographical Identifier from the </w:t>
      </w:r>
      <w:smartTag w:uri="urn:schemas-microsoft-com:office:smarttags" w:element="stockticker">
        <w:r w:rsidRPr="00481D2D">
          <w:t>CLF</w:t>
        </w:r>
      </w:smartTag>
      <w:r w:rsidRPr="00481D2D">
        <w:t xml:space="preserve"> by using the e2 interface (see ETSI ES 283 035 [98]);</w:t>
      </w:r>
    </w:p>
    <w:p w14:paraId="41B40ABA" w14:textId="77777777" w:rsidR="00732067" w:rsidRPr="00481D2D" w:rsidDel="001D489D" w:rsidRDefault="00732067" w:rsidP="00732067">
      <w:pPr>
        <w:pStyle w:val="NO"/>
      </w:pPr>
      <w:r w:rsidRPr="00481D2D">
        <w:t>NOTE </w:t>
      </w:r>
      <w:r w:rsidR="005345B3" w:rsidRPr="00481D2D">
        <w:t>6</w:t>
      </w:r>
      <w:r w:rsidRPr="00481D2D">
        <w:t>:</w:t>
      </w:r>
      <w:r w:rsidRPr="00481D2D">
        <w:tab/>
        <w:t xml:space="preserve">ETSI ES 283 035 [98] Release 3 enables querying a </w:t>
      </w:r>
      <w:smartTag w:uri="urn:schemas-microsoft-com:office:smarttags" w:element="stockticker">
        <w:r w:rsidRPr="00481D2D">
          <w:t>CLF</w:t>
        </w:r>
      </w:smartTag>
      <w:r w:rsidRPr="00481D2D">
        <w:t xml:space="preserve"> using the User-Data-Request command in which the Global-Access-Id </w:t>
      </w:r>
      <w:smartTag w:uri="urn:schemas-microsoft-com:office:smarttags" w:element="stockticker">
        <w:r w:rsidRPr="00481D2D">
          <w:t>AVP</w:t>
        </w:r>
      </w:smartTag>
      <w:r w:rsidRPr="00481D2D">
        <w:t xml:space="preserve"> contains the Fixed-Access-ID </w:t>
      </w:r>
      <w:smartTag w:uri="urn:schemas-microsoft-com:office:smarttags" w:element="stockticker">
        <w:r w:rsidRPr="00481D2D">
          <w:t>AVP</w:t>
        </w:r>
      </w:smartTag>
      <w:r w:rsidRPr="00481D2D">
        <w:t xml:space="preserve"> set using the Circuit-ID value as the Logical-Access-ID and the "Relay Identity" as the Relay-Agent to get a corresponding Geographical Identifier. If multiple CLFs are deployed, the P-CSCF can dertermine which </w:t>
      </w:r>
      <w:smartTag w:uri="urn:schemas-microsoft-com:office:smarttags" w:element="stockticker">
        <w:r w:rsidRPr="00481D2D">
          <w:t>CLF</w:t>
        </w:r>
      </w:smartTag>
      <w:r w:rsidRPr="00481D2D">
        <w:t xml:space="preserve"> to query based on the </w:t>
      </w:r>
      <w:smartTag w:uri="urn:schemas-microsoft-com:office:smarttags" w:element="stockticker">
        <w:r w:rsidRPr="00481D2D">
          <w:t>CGI</w:t>
        </w:r>
      </w:smartTag>
      <w:r w:rsidRPr="00481D2D">
        <w:t xml:space="preserve"> or the SAI values or can use a DIAMETER proxy if deployed.</w:t>
      </w:r>
    </w:p>
    <w:p w14:paraId="330C5E68" w14:textId="77777777" w:rsidR="00AB4D36" w:rsidRPr="00481D2D" w:rsidRDefault="00AB4D36" w:rsidP="005777A3">
      <w:pPr>
        <w:pStyle w:val="B4"/>
      </w:pPr>
      <w:r w:rsidRPr="00481D2D">
        <w:t>V</w:t>
      </w:r>
      <w:r w:rsidRPr="00481D2D">
        <w:rPr>
          <w:lang w:eastAsia="zh-CN"/>
        </w:rPr>
        <w:t>)</w:t>
      </w:r>
      <w:r w:rsidRPr="00481D2D">
        <w:rPr>
          <w:lang w:eastAsia="zh-CN"/>
        </w:rPr>
        <w:tab/>
        <w:t>if WLAN Location Information</w:t>
      </w:r>
      <w:r w:rsidRPr="00481D2D">
        <w:t xml:space="preserve"> as specified in 3GPP TS 23.402 [7E] </w:t>
      </w:r>
      <w:r w:rsidRPr="00481D2D">
        <w:rPr>
          <w:lang w:eastAsia="zh-CN"/>
        </w:rPr>
        <w:t>is received from the PCRF, the received WLAN Location Information</w:t>
      </w:r>
      <w:r w:rsidRPr="00481D2D">
        <w:t xml:space="preserve"> </w:t>
      </w:r>
      <w:r w:rsidRPr="00481D2D">
        <w:rPr>
          <w:lang w:eastAsia="zh-CN"/>
        </w:rPr>
        <w:t xml:space="preserve">contains the </w:t>
      </w:r>
      <w:r w:rsidRPr="00481D2D">
        <w:t xml:space="preserve">location identifier </w:t>
      </w:r>
      <w:r w:rsidRPr="00481D2D">
        <w:rPr>
          <w:lang w:eastAsia="zh-CN"/>
        </w:rPr>
        <w:t>and the P-CSCF is able to deduce a Geographical Identifier from the WLAN Location Information</w:t>
      </w:r>
      <w:r w:rsidRPr="00481D2D">
        <w:t xml:space="preserve">, then, </w:t>
      </w:r>
      <w:r w:rsidRPr="00481D2D">
        <w:rPr>
          <w:lang w:eastAsia="zh-CN"/>
        </w:rPr>
        <w:t>if required by local operator policy,</w:t>
      </w:r>
      <w:r w:rsidRPr="00481D2D">
        <w:t xml:space="preserve"> the P-CSCF shall include an operator-specific-GI field; and</w:t>
      </w:r>
    </w:p>
    <w:p w14:paraId="7C8E97A4" w14:textId="77777777" w:rsidR="0063111F" w:rsidRPr="00481D2D" w:rsidRDefault="0063111F" w:rsidP="0063111F">
      <w:pPr>
        <w:pStyle w:val="B4"/>
      </w:pPr>
      <w:r w:rsidRPr="00481D2D">
        <w:t>VI)</w:t>
      </w:r>
      <w:r w:rsidRPr="00481D2D">
        <w:tab/>
        <w:t>if:</w:t>
      </w:r>
    </w:p>
    <w:p w14:paraId="055C62F2" w14:textId="77777777" w:rsidR="0063111F" w:rsidRPr="00481D2D" w:rsidRDefault="0063111F" w:rsidP="0063111F">
      <w:pPr>
        <w:pStyle w:val="B5"/>
      </w:pPr>
      <w:r w:rsidRPr="00481D2D">
        <w:t>A)</w:t>
      </w:r>
      <w:r w:rsidRPr="00481D2D">
        <w:tab/>
        <w:t>the access-class field of the P-Access-Network-Info header field is set to "untrusted-non-3GPP-VIRTUAL-EPC"; or</w:t>
      </w:r>
    </w:p>
    <w:p w14:paraId="444C94D6" w14:textId="77777777" w:rsidR="0063111F" w:rsidRPr="00481D2D" w:rsidRDefault="0063111F" w:rsidP="0063111F">
      <w:pPr>
        <w:pStyle w:val="B5"/>
      </w:pPr>
      <w:r w:rsidRPr="00481D2D">
        <w:t>B)</w:t>
      </w:r>
      <w:r w:rsidRPr="00481D2D">
        <w:tab/>
        <w:t xml:space="preserve">the access-class field of the P-Access-Network-Info header field is set to "3GPP-WLAN" and the AN-Trusted parameter specified in </w:t>
      </w:r>
      <w:r w:rsidRPr="00481D2D">
        <w:rPr>
          <w:bCs/>
        </w:rPr>
        <w:t xml:space="preserve">3GPP TS 29.273 [12A] is </w:t>
      </w:r>
      <w:r w:rsidRPr="00481D2D">
        <w:t>received from PCRF and is set to "UNTRUSTED (1)";</w:t>
      </w:r>
    </w:p>
    <w:p w14:paraId="48F6B50D" w14:textId="77777777" w:rsidR="0063111F" w:rsidRPr="00481D2D" w:rsidRDefault="0063111F" w:rsidP="0063111F">
      <w:pPr>
        <w:pStyle w:val="B4"/>
      </w:pPr>
      <w:r w:rsidRPr="00481D2D">
        <w:tab/>
        <w:t>then:</w:t>
      </w:r>
    </w:p>
    <w:p w14:paraId="3B8C8F5C" w14:textId="77777777" w:rsidR="0063111F" w:rsidRPr="00481D2D" w:rsidRDefault="0063111F" w:rsidP="0063111F">
      <w:pPr>
        <w:pStyle w:val="B5"/>
      </w:pPr>
      <w:r w:rsidRPr="00481D2D">
        <w:t>A)</w:t>
      </w:r>
      <w:r w:rsidRPr="00481D2D">
        <w:tab/>
        <w:t xml:space="preserve">if a UE-Local-IP-Address parameter specified in </w:t>
      </w:r>
      <w:r w:rsidRPr="00481D2D">
        <w:rPr>
          <w:bCs/>
        </w:rPr>
        <w:t>3GPP TS 29.212 [13B]</w:t>
      </w:r>
      <w:r w:rsidRPr="00481D2D">
        <w:t xml:space="preserve"> is received from the PCRF and if </w:t>
      </w:r>
      <w:r w:rsidRPr="00481D2D">
        <w:rPr>
          <w:lang w:eastAsia="zh-CN"/>
        </w:rPr>
        <w:t xml:space="preserve">required by local operator policy, </w:t>
      </w:r>
      <w:r w:rsidRPr="00481D2D">
        <w:t>P-CSCF shall also include in the P-Access-Network-Info header field a UE-local-IP-address parameter set to the UE local IP address in the UE-Local-IP-Address parameter received from PCRF;</w:t>
      </w:r>
    </w:p>
    <w:p w14:paraId="1A649BE2" w14:textId="77777777" w:rsidR="0063111F" w:rsidRPr="00481D2D" w:rsidRDefault="0063111F" w:rsidP="0063111F">
      <w:pPr>
        <w:pStyle w:val="B5"/>
      </w:pPr>
      <w:r w:rsidRPr="00481D2D">
        <w:t>B)</w:t>
      </w:r>
      <w:r w:rsidRPr="00481D2D">
        <w:tab/>
        <w:t xml:space="preserve">if a UDP-Source-Port parameter specified in </w:t>
      </w:r>
      <w:r w:rsidRPr="00481D2D">
        <w:rPr>
          <w:bCs/>
        </w:rPr>
        <w:t>3GPP TS 29.212 [13B]</w:t>
      </w:r>
      <w:r w:rsidRPr="00481D2D">
        <w:t xml:space="preserve"> is received from the PCRF and if </w:t>
      </w:r>
      <w:r w:rsidRPr="00481D2D">
        <w:rPr>
          <w:lang w:eastAsia="zh-CN"/>
        </w:rPr>
        <w:t xml:space="preserve">required by local operator policy, the </w:t>
      </w:r>
      <w:r w:rsidRPr="00481D2D">
        <w:t>P-CSCF shall also include in the P-Access-Network-Info header field a UDP-source-port parameter set to the UDP port in the UDP-Source-Port parameter received from PCRF;</w:t>
      </w:r>
    </w:p>
    <w:p w14:paraId="20BCF051" w14:textId="77777777" w:rsidR="0063111F" w:rsidRPr="00481D2D" w:rsidRDefault="0063111F" w:rsidP="0063111F">
      <w:pPr>
        <w:pStyle w:val="B5"/>
      </w:pPr>
      <w:r w:rsidRPr="00481D2D">
        <w:t>C)</w:t>
      </w:r>
      <w:r w:rsidRPr="00481D2D">
        <w:tab/>
        <w:t xml:space="preserve">if a TCP-Source-Port parameter specified in </w:t>
      </w:r>
      <w:r w:rsidRPr="00481D2D">
        <w:rPr>
          <w:bCs/>
        </w:rPr>
        <w:t>3GPP TS 29.212 [13B]</w:t>
      </w:r>
      <w:r w:rsidRPr="00481D2D">
        <w:t xml:space="preserve"> is received from the PCRF and if </w:t>
      </w:r>
      <w:r w:rsidRPr="00481D2D">
        <w:rPr>
          <w:lang w:eastAsia="zh-CN"/>
        </w:rPr>
        <w:t xml:space="preserve">required by local operator policy, the </w:t>
      </w:r>
      <w:r w:rsidRPr="00481D2D">
        <w:t>P-CSCF shall also include in the P-Access-Network-Info header field a TCP-source-port parameter set to the TCP port in the TCP-Source-Port parameter received from PCRF; and</w:t>
      </w:r>
    </w:p>
    <w:p w14:paraId="0B5C0448" w14:textId="77777777" w:rsidR="0063111F" w:rsidRPr="00481D2D" w:rsidRDefault="0063111F" w:rsidP="0063111F">
      <w:pPr>
        <w:pStyle w:val="B5"/>
      </w:pPr>
      <w:r w:rsidRPr="00481D2D">
        <w:t>D)</w:t>
      </w:r>
      <w:r w:rsidRPr="00481D2D">
        <w:tab/>
        <w:t xml:space="preserve">if an AN-GW-Address parameter specified in </w:t>
      </w:r>
      <w:r w:rsidRPr="00481D2D">
        <w:rPr>
          <w:bCs/>
        </w:rPr>
        <w:t>3GPP TS 29.212 [13B]</w:t>
      </w:r>
      <w:r w:rsidRPr="00481D2D">
        <w:t xml:space="preserve"> is received from the PCRF and if </w:t>
      </w:r>
      <w:r w:rsidRPr="00481D2D">
        <w:rPr>
          <w:lang w:eastAsia="zh-CN"/>
        </w:rPr>
        <w:t xml:space="preserve">required by local operator policy, the </w:t>
      </w:r>
      <w:r w:rsidRPr="00481D2D">
        <w:t>P-CSCF shall also include in the P-Access-Network-Info header field an ePDG-IP-address parameter set to the ePDG IP address in the ePDG-IP-Address parameter received from PCRF; and</w:t>
      </w:r>
    </w:p>
    <w:p w14:paraId="641D021D" w14:textId="77777777" w:rsidR="00131B58" w:rsidRPr="00481D2D" w:rsidRDefault="00131B58" w:rsidP="00131B58">
      <w:pPr>
        <w:pStyle w:val="B4"/>
      </w:pPr>
      <w:r w:rsidRPr="00481D2D">
        <w:t>VII)</w:t>
      </w:r>
      <w:r w:rsidRPr="00481D2D">
        <w:tab/>
        <w:t>if the P-CSCF supports reporting EPS fallback, then the "eps-fallback" parameter is included, if the information is available to the P-CSCF; and</w:t>
      </w:r>
    </w:p>
    <w:p w14:paraId="47E70912" w14:textId="77777777" w:rsidR="00A47ADA" w:rsidRPr="00481D2D" w:rsidRDefault="00A47ADA" w:rsidP="00A47ADA">
      <w:pPr>
        <w:pStyle w:val="B3"/>
      </w:pPr>
      <w:r w:rsidRPr="00481D2D">
        <w:t>-</w:t>
      </w:r>
      <w:r w:rsidRPr="00481D2D">
        <w:tab/>
        <w:t>if the IP-CAN-Type value provided by the PCRF is "DVB-RCS2", then the "network-provided" parameter is included, the access</w:t>
      </w:r>
      <w:r w:rsidR="00074644" w:rsidRPr="00481D2D">
        <w:t>-</w:t>
      </w:r>
      <w:r w:rsidRPr="00481D2D">
        <w:t>type field is set to "DVB-RCS2", and the "dvb-rcs2-node-id" parameter is set with the value provided by the IP-CAN provider;</w:t>
      </w:r>
    </w:p>
    <w:p w14:paraId="0553DF05" w14:textId="77777777" w:rsidR="000A0A85" w:rsidRPr="00481D2D" w:rsidRDefault="00A47ADA" w:rsidP="00A47ADA">
      <w:pPr>
        <w:pStyle w:val="B2"/>
      </w:pPr>
      <w:r w:rsidRPr="00481D2D">
        <w:t>d)</w:t>
      </w:r>
      <w:r w:rsidRPr="00481D2D">
        <w:tab/>
        <w:t xml:space="preserve">if the PCRF is used to support the access technology for this UE and </w:t>
      </w:r>
      <w:r w:rsidRPr="00481D2D">
        <w:rPr>
          <w:rFonts w:eastAsia="SimSun"/>
        </w:rPr>
        <w:t xml:space="preserve">3GPP-User-Location-Info </w:t>
      </w:r>
      <w:r w:rsidRPr="00481D2D">
        <w:t>as specified in 3GPP TS 29.214 [13D] is available</w:t>
      </w:r>
      <w:r w:rsidR="000A0A85" w:rsidRPr="00481D2D">
        <w:t>;</w:t>
      </w:r>
    </w:p>
    <w:p w14:paraId="7D9F705F" w14:textId="77777777" w:rsidR="000A0A85" w:rsidRPr="00481D2D" w:rsidRDefault="000A0A85" w:rsidP="000A0A85">
      <w:pPr>
        <w:pStyle w:val="B3"/>
      </w:pPr>
      <w:r w:rsidRPr="00481D2D">
        <w:t>I)</w:t>
      </w:r>
      <w:r w:rsidRPr="00481D2D">
        <w:tab/>
      </w:r>
      <w:r w:rsidR="00A47ADA" w:rsidRPr="00481D2D">
        <w:t xml:space="preserve">the access-type field </w:t>
      </w:r>
      <w:r w:rsidRPr="00481D2D">
        <w:t>or the access-class field is set to a value consistent with that received from the PCRF in the IP-CAN-Typ</w:t>
      </w:r>
      <w:r w:rsidR="00AE1A9A" w:rsidRPr="00481D2D">
        <w:t>e</w:t>
      </w:r>
      <w:r w:rsidRPr="00481D2D">
        <w:t xml:space="preserve"> and RAT-Type parameters;</w:t>
      </w:r>
    </w:p>
    <w:p w14:paraId="68A6D722" w14:textId="77777777" w:rsidR="000A0A85" w:rsidRPr="00481D2D" w:rsidRDefault="000A0A85" w:rsidP="000A0A85">
      <w:pPr>
        <w:pStyle w:val="B3"/>
      </w:pPr>
      <w:r w:rsidRPr="00481D2D">
        <w:t>II)</w:t>
      </w:r>
      <w:r w:rsidRPr="00481D2D">
        <w:tab/>
        <w:t xml:space="preserve">the </w:t>
      </w:r>
      <w:r w:rsidR="00A47ADA" w:rsidRPr="00481D2D">
        <w:t xml:space="preserve">access-info field is set to a value consistent with the information received from the PCRF in the </w:t>
      </w:r>
      <w:r w:rsidR="00A47ADA" w:rsidRPr="00481D2D">
        <w:rPr>
          <w:rFonts w:eastAsia="SimSun"/>
        </w:rPr>
        <w:t>3GPP-User-Location-Info parameter</w:t>
      </w:r>
      <w:r w:rsidRPr="00481D2D">
        <w:rPr>
          <w:rFonts w:eastAsia="SimSun"/>
        </w:rPr>
        <w:t>;</w:t>
      </w:r>
    </w:p>
    <w:p w14:paraId="63981F79" w14:textId="77777777" w:rsidR="00A47ADA" w:rsidRPr="00481D2D" w:rsidRDefault="000A0A85" w:rsidP="000A0A85">
      <w:pPr>
        <w:pStyle w:val="B3"/>
      </w:pPr>
      <w:r w:rsidRPr="00481D2D">
        <w:t>III)</w:t>
      </w:r>
      <w:r w:rsidRPr="00481D2D">
        <w:tab/>
        <w:t xml:space="preserve">if </w:t>
      </w:r>
      <w:r w:rsidR="00A47ADA" w:rsidRPr="00481D2D">
        <w:t xml:space="preserve">a </w:t>
      </w:r>
      <w:r w:rsidR="00A47ADA" w:rsidRPr="00481D2D">
        <w:rPr>
          <w:lang w:eastAsia="zh-CN"/>
        </w:rPr>
        <w:t xml:space="preserve">3GPP-MS-TimeZone parameter is available from the PCRF, then the </w:t>
      </w:r>
      <w:r w:rsidR="00CE3606" w:rsidRPr="00481D2D">
        <w:rPr>
          <w:lang w:eastAsia="zh-CN"/>
        </w:rPr>
        <w:t>"</w:t>
      </w:r>
      <w:r w:rsidR="005C3081" w:rsidRPr="00481D2D">
        <w:rPr>
          <w:lang w:eastAsia="zh-CN"/>
        </w:rPr>
        <w:t>local</w:t>
      </w:r>
      <w:r w:rsidR="00A47ADA" w:rsidRPr="00481D2D">
        <w:rPr>
          <w:rFonts w:hint="eastAsia"/>
          <w:lang w:eastAsia="zh-CN"/>
        </w:rPr>
        <w:t>-t</w:t>
      </w:r>
      <w:r w:rsidR="00A47ADA" w:rsidRPr="00481D2D">
        <w:rPr>
          <w:lang w:eastAsia="zh-CN"/>
        </w:rPr>
        <w:t>ime</w:t>
      </w:r>
      <w:r w:rsidR="00A47ADA" w:rsidRPr="00481D2D">
        <w:rPr>
          <w:rFonts w:hint="eastAsia"/>
          <w:lang w:eastAsia="zh-CN"/>
        </w:rPr>
        <w:t>-z</w:t>
      </w:r>
      <w:r w:rsidR="00A47ADA" w:rsidRPr="00481D2D">
        <w:rPr>
          <w:lang w:eastAsia="zh-CN"/>
        </w:rPr>
        <w:t>one</w:t>
      </w:r>
      <w:r w:rsidR="00CE3606" w:rsidRPr="00481D2D">
        <w:rPr>
          <w:lang w:eastAsia="zh-CN"/>
        </w:rPr>
        <w:t>" parameter and the "daylight-saving-time" parameter</w:t>
      </w:r>
      <w:r w:rsidR="00A47ADA" w:rsidRPr="00481D2D">
        <w:rPr>
          <w:lang w:eastAsia="zh-CN"/>
        </w:rPr>
        <w:t xml:space="preserve"> may also be added using this information;</w:t>
      </w:r>
    </w:p>
    <w:p w14:paraId="5DFC42EA" w14:textId="77777777" w:rsidR="000A0A85" w:rsidRPr="00481D2D" w:rsidRDefault="000A0A85" w:rsidP="000A0A85">
      <w:pPr>
        <w:pStyle w:val="B3"/>
      </w:pPr>
      <w:r w:rsidRPr="00481D2D">
        <w:rPr>
          <w:rFonts w:eastAsia="SimSun"/>
        </w:rPr>
        <w:t>IV)</w:t>
      </w:r>
      <w:r w:rsidRPr="00481D2D">
        <w:rPr>
          <w:rFonts w:eastAsia="SimSun"/>
        </w:rPr>
        <w:tab/>
      </w:r>
      <w:r w:rsidRPr="00481D2D">
        <w:t>the "network-provided" parameter is added</w:t>
      </w:r>
      <w:r w:rsidRPr="00481D2D">
        <w:rPr>
          <w:rFonts w:eastAsia="SimSun"/>
        </w:rPr>
        <w:t>;</w:t>
      </w:r>
    </w:p>
    <w:p w14:paraId="31A002AB" w14:textId="77777777" w:rsidR="008C51E1" w:rsidRPr="00481D2D" w:rsidRDefault="008C51E1" w:rsidP="000A0A85">
      <w:pPr>
        <w:pStyle w:val="B3"/>
        <w:rPr>
          <w:rFonts w:eastAsia="SimSun"/>
        </w:rPr>
      </w:pPr>
      <w:r w:rsidRPr="00481D2D">
        <w:rPr>
          <w:lang w:eastAsia="zh-CN"/>
        </w:rPr>
        <w:t>V)</w:t>
      </w:r>
      <w:r w:rsidRPr="00481D2D">
        <w:rPr>
          <w:lang w:eastAsia="zh-CN"/>
        </w:rPr>
        <w:tab/>
        <w:t xml:space="preserve">if required by local operator policy and the P-CSCF is able to deduce a Geographical Identifier from the </w:t>
      </w:r>
      <w:r w:rsidRPr="00481D2D">
        <w:t>Cell Global Identity (</w:t>
      </w:r>
      <w:smartTag w:uri="urn:schemas-microsoft-com:office:smarttags" w:element="stockticker">
        <w:r w:rsidRPr="00481D2D">
          <w:t>CGI</w:t>
        </w:r>
      </w:smartTag>
      <w:r w:rsidRPr="00481D2D">
        <w:t xml:space="preserve">) </w:t>
      </w:r>
      <w:r w:rsidRPr="00481D2D">
        <w:rPr>
          <w:lang w:eastAsia="zh-CN"/>
        </w:rPr>
        <w:t xml:space="preserve">or form the </w:t>
      </w:r>
      <w:r w:rsidRPr="00481D2D">
        <w:t>Service Area Identifier (SAI) received from the PCRF, the P-CSCF shall include an operator-specific-GI field</w:t>
      </w:r>
      <w:r w:rsidR="00FC1332" w:rsidRPr="00481D2D">
        <w:t xml:space="preserve">. The P-CSCF can obtain a Geographical Identifier from the </w:t>
      </w:r>
      <w:smartTag w:uri="urn:schemas-microsoft-com:office:smarttags" w:element="stockticker">
        <w:r w:rsidR="00FC1332" w:rsidRPr="00481D2D">
          <w:t>CLF</w:t>
        </w:r>
      </w:smartTag>
      <w:r w:rsidR="00FC1332" w:rsidRPr="00481D2D">
        <w:t xml:space="preserve"> by using the e2 interface (see ETSI ES 283 035 [98])</w:t>
      </w:r>
      <w:r w:rsidRPr="00481D2D">
        <w:rPr>
          <w:lang w:eastAsia="zh-CN"/>
        </w:rPr>
        <w:t>;</w:t>
      </w:r>
      <w:r w:rsidR="00D9689F" w:rsidRPr="00481D2D">
        <w:rPr>
          <w:lang w:eastAsia="zh-CN"/>
        </w:rPr>
        <w:t xml:space="preserve"> and</w:t>
      </w:r>
    </w:p>
    <w:p w14:paraId="62933708" w14:textId="77777777" w:rsidR="00FC1332" w:rsidRPr="00481D2D" w:rsidRDefault="00FC1332" w:rsidP="00732067">
      <w:pPr>
        <w:pStyle w:val="NO"/>
      </w:pPr>
      <w:r w:rsidRPr="00481D2D">
        <w:t>NOTE </w:t>
      </w:r>
      <w:r w:rsidR="005345B3" w:rsidRPr="00481D2D">
        <w:t>7</w:t>
      </w:r>
      <w:r w:rsidRPr="00481D2D">
        <w:t>:</w:t>
      </w:r>
      <w:r w:rsidRPr="00481D2D">
        <w:tab/>
        <w:t xml:space="preserve">ETSI ES 283 035 [98] Release 3 enables querying a </w:t>
      </w:r>
      <w:smartTag w:uri="urn:schemas-microsoft-com:office:smarttags" w:element="stockticker">
        <w:r w:rsidRPr="00481D2D">
          <w:t>CLF</w:t>
        </w:r>
      </w:smartTag>
      <w:r w:rsidRPr="00481D2D">
        <w:t xml:space="preserve"> using the User-Data-Request command in which the Global-Access-Id </w:t>
      </w:r>
      <w:smartTag w:uri="urn:schemas-microsoft-com:office:smarttags" w:element="stockticker">
        <w:r w:rsidRPr="00481D2D">
          <w:t>AVP</w:t>
        </w:r>
      </w:smartTag>
      <w:r w:rsidRPr="00481D2D">
        <w:t xml:space="preserve"> contains the 3GPP-User-Location-Info </w:t>
      </w:r>
      <w:smartTag w:uri="urn:schemas-microsoft-com:office:smarttags" w:element="stockticker">
        <w:r w:rsidRPr="00481D2D">
          <w:t>AVP</w:t>
        </w:r>
      </w:smartTag>
      <w:r w:rsidRPr="00481D2D">
        <w:t xml:space="preserve"> with a </w:t>
      </w:r>
      <w:smartTag w:uri="urn:schemas-microsoft-com:office:smarttags" w:element="stockticker">
        <w:r w:rsidRPr="00481D2D">
          <w:t>CGI</w:t>
        </w:r>
      </w:smartTag>
      <w:r w:rsidRPr="00481D2D">
        <w:t xml:space="preserve"> or a SAI value to get a corresponding Geographical Identifier. If multiple CLFs are deployed, the </w:t>
      </w:r>
      <w:r w:rsidR="00732067" w:rsidRPr="00481D2D">
        <w:t xml:space="preserve">P-CSCF </w:t>
      </w:r>
      <w:r w:rsidRPr="00481D2D">
        <w:t xml:space="preserve">can determine which </w:t>
      </w:r>
      <w:smartTag w:uri="urn:schemas-microsoft-com:office:smarttags" w:element="stockticker">
        <w:r w:rsidRPr="00481D2D">
          <w:t>CLF</w:t>
        </w:r>
      </w:smartTag>
      <w:r w:rsidRPr="00481D2D">
        <w:t xml:space="preserve"> to query based on the </w:t>
      </w:r>
      <w:smartTag w:uri="urn:schemas-microsoft-com:office:smarttags" w:element="stockticker">
        <w:r w:rsidRPr="00481D2D">
          <w:t>CGI</w:t>
        </w:r>
      </w:smartTag>
      <w:r w:rsidRPr="00481D2D">
        <w:t xml:space="preserve"> or the SAI values or can use a DIAMETER proxy if deployed.</w:t>
      </w:r>
    </w:p>
    <w:p w14:paraId="44B310BD" w14:textId="77777777" w:rsidR="000E124A" w:rsidRPr="00481D2D" w:rsidRDefault="000E124A" w:rsidP="00E230DB">
      <w:pPr>
        <w:pStyle w:val="B3"/>
      </w:pPr>
      <w:r w:rsidRPr="00481D2D">
        <w:t>VI)</w:t>
      </w:r>
      <w:r w:rsidRPr="00481D2D">
        <w:tab/>
        <w:t>if the P-CSCF supports reporting EPS fallback then the "eps-fallback" parameter is included, if the information is available to the P-CSCF; and</w:t>
      </w:r>
    </w:p>
    <w:p w14:paraId="2495EC8B" w14:textId="77777777" w:rsidR="00B056CB" w:rsidRPr="00481D2D" w:rsidRDefault="00B056CB" w:rsidP="00544DAB">
      <w:pPr>
        <w:pStyle w:val="B2"/>
      </w:pPr>
      <w:r w:rsidRPr="00481D2D">
        <w:t>e)</w:t>
      </w:r>
      <w:r w:rsidRPr="00481D2D">
        <w:tab/>
        <w:t>if DOCSIS is used, and proprietary means of obtaining a location are used, the access-type field is set to "DOCSIS" and the "network-provided" parameter is added</w:t>
      </w:r>
      <w:r w:rsidR="0064314E" w:rsidRPr="00481D2D">
        <w:t>; and</w:t>
      </w:r>
    </w:p>
    <w:p w14:paraId="26A047B8" w14:textId="77777777" w:rsidR="008B4014" w:rsidRPr="00481D2D" w:rsidRDefault="008B4014" w:rsidP="008B4014">
      <w:pPr>
        <w:pStyle w:val="B2"/>
      </w:pPr>
      <w:r w:rsidRPr="00481D2D">
        <w:t>f)</w:t>
      </w:r>
      <w:r w:rsidRPr="00481D2D">
        <w:tab/>
        <w:t>if none of NASS, PCRF and DOCSIS are used to support the access technology for the UE and the IP-CAN is not provided by the packet switched domain of the PLMN of the P-CSCF:</w:t>
      </w:r>
    </w:p>
    <w:p w14:paraId="6DEC32A9" w14:textId="77777777" w:rsidR="008B4014" w:rsidRPr="00481D2D" w:rsidRDefault="008B4014" w:rsidP="008B4014">
      <w:pPr>
        <w:pStyle w:val="B3"/>
      </w:pPr>
      <w:r w:rsidRPr="00481D2D">
        <w:t>I)</w:t>
      </w:r>
      <w:r w:rsidRPr="00481D2D">
        <w:tab/>
        <w:t>if the P-CSCF is unaware of the radio access technology used by the UE, the access-class field is set to "</w:t>
      </w:r>
      <w:r w:rsidRPr="00481D2D">
        <w:rPr>
          <w:lang w:eastAsia="ko-KR"/>
        </w:rPr>
        <w:t>VIRTUAL-no-PS"</w:t>
      </w:r>
      <w:r w:rsidRPr="00481D2D">
        <w:t>;</w:t>
      </w:r>
    </w:p>
    <w:p w14:paraId="19606EEA" w14:textId="77777777" w:rsidR="008B4014" w:rsidRPr="00481D2D" w:rsidRDefault="008B4014" w:rsidP="008B4014">
      <w:pPr>
        <w:pStyle w:val="B3"/>
      </w:pPr>
      <w:r w:rsidRPr="00481D2D">
        <w:t>II)</w:t>
      </w:r>
      <w:r w:rsidRPr="00481D2D">
        <w:tab/>
        <w:t>if the P-CSCF is aware that the radio access technology used by the UE is specified by IEEE Std 802.11 [248], the access-class field is set to "</w:t>
      </w:r>
      <w:r w:rsidRPr="00481D2D">
        <w:rPr>
          <w:lang w:eastAsia="ko-KR"/>
        </w:rPr>
        <w:t>WLAN-no-PS"</w:t>
      </w:r>
      <w:r w:rsidRPr="00481D2D">
        <w:t>; and</w:t>
      </w:r>
    </w:p>
    <w:p w14:paraId="238BC1AE" w14:textId="77777777" w:rsidR="008B4014" w:rsidRPr="00481D2D" w:rsidRDefault="008B4014" w:rsidP="008B4014">
      <w:pPr>
        <w:pStyle w:val="B3"/>
      </w:pPr>
      <w:r w:rsidRPr="00481D2D">
        <w:rPr>
          <w:rFonts w:eastAsia="SimSun"/>
        </w:rPr>
        <w:t>III)</w:t>
      </w:r>
      <w:r w:rsidRPr="00481D2D">
        <w:rPr>
          <w:rFonts w:eastAsia="SimSun"/>
        </w:rPr>
        <w:tab/>
      </w:r>
      <w:r w:rsidRPr="00481D2D">
        <w:t>the "network-provided" parameter is added</w:t>
      </w:r>
      <w:r w:rsidRPr="00481D2D">
        <w:rPr>
          <w:rFonts w:eastAsia="SimSun"/>
        </w:rPr>
        <w:t xml:space="preserve">; </w:t>
      </w:r>
    </w:p>
    <w:p w14:paraId="4391EC4E" w14:textId="77777777" w:rsidR="001F193D" w:rsidRPr="00481D2D" w:rsidRDefault="001F193D" w:rsidP="001F193D">
      <w:pPr>
        <w:pStyle w:val="B1"/>
      </w:pPr>
      <w:r w:rsidRPr="00481D2D">
        <w:t>5)</w:t>
      </w:r>
      <w:r w:rsidRPr="00481D2D">
        <w:tab/>
        <w:t>shall remove all Feature-Caps header fields, if present, from a UE that is not considered as privileged sender</w:t>
      </w:r>
      <w:r w:rsidR="007F4FA5" w:rsidRPr="00481D2D">
        <w:t>;</w:t>
      </w:r>
    </w:p>
    <w:p w14:paraId="502339BC" w14:textId="77777777" w:rsidR="001B43C5" w:rsidRPr="00481D2D" w:rsidRDefault="001B43C5" w:rsidP="001B43C5">
      <w:pPr>
        <w:pStyle w:val="B1"/>
      </w:pPr>
      <w:r w:rsidRPr="00481D2D">
        <w:t>6)</w:t>
      </w:r>
      <w:r w:rsidRPr="00481D2D">
        <w:tab/>
        <w:t>may insert a P-Visited-Network-ID header field (except ACK, BYE, CANCEL</w:t>
      </w:r>
      <w:r w:rsidR="00911F72" w:rsidRPr="00481D2D">
        <w:t>, NOTIFY, PRACK, INFO and UPDATE</w:t>
      </w:r>
      <w:r w:rsidRPr="00481D2D">
        <w:t>) according to RFC 7</w:t>
      </w:r>
      <w:r w:rsidR="00911F72" w:rsidRPr="00481D2D">
        <w:t>976</w:t>
      </w:r>
      <w:r w:rsidRPr="00481D2D">
        <w:t> [52</w:t>
      </w:r>
      <w:r w:rsidR="00911F72" w:rsidRPr="00481D2D">
        <w:t>A</w:t>
      </w:r>
      <w:r w:rsidRPr="00481D2D">
        <w:t>] with the value:</w:t>
      </w:r>
    </w:p>
    <w:p w14:paraId="726AD37C" w14:textId="77777777" w:rsidR="001B43C5" w:rsidRPr="00481D2D" w:rsidRDefault="007F4FA5" w:rsidP="001B43C5">
      <w:pPr>
        <w:pStyle w:val="B2"/>
      </w:pPr>
      <w:r w:rsidRPr="00481D2D">
        <w:t>I)</w:t>
      </w:r>
      <w:r w:rsidRPr="00481D2D">
        <w:tab/>
      </w:r>
      <w:r w:rsidR="001B43C5" w:rsidRPr="00481D2D">
        <w:t>of a pre-provisioned string that identifies the network of the P-CSCF at the home network; or</w:t>
      </w:r>
    </w:p>
    <w:p w14:paraId="0740355C" w14:textId="77777777" w:rsidR="007F4FA5" w:rsidRPr="00481D2D" w:rsidRDefault="007F4FA5" w:rsidP="007F4FA5">
      <w:pPr>
        <w:pStyle w:val="B2"/>
      </w:pPr>
      <w:r w:rsidRPr="00481D2D">
        <w:t>II)</w:t>
      </w:r>
      <w:r w:rsidRPr="00481D2D">
        <w:tab/>
      </w:r>
      <w:r w:rsidR="001B43C5" w:rsidRPr="00481D2D">
        <w:t>if the UE is roaming in deployments without IMS-level roaming interfaces according to 3GPP TS 23.228 [7], a string that identifies the visited network of the UE including an indication that the P-CSCF is located in the home network</w:t>
      </w:r>
      <w:r w:rsidRPr="00481D2D">
        <w:t>;</w:t>
      </w:r>
    </w:p>
    <w:p w14:paraId="454BC0E5" w14:textId="77777777" w:rsidR="00D77D15" w:rsidRPr="00481D2D" w:rsidRDefault="007F4FA5" w:rsidP="00D77D15">
      <w:pPr>
        <w:pStyle w:val="B1"/>
      </w:pPr>
      <w:r w:rsidRPr="00481D2D">
        <w:t>7)</w:t>
      </w:r>
      <w:r w:rsidRPr="00481D2D">
        <w:tab/>
        <w:t xml:space="preserve">may insert a P-Visited-Network-ID header field in 200 (OK) response to INVITE request and in 200 </w:t>
      </w:r>
      <w:r w:rsidR="00EC061A" w:rsidRPr="00481D2D">
        <w:t>(</w:t>
      </w:r>
      <w:r w:rsidRPr="00481D2D">
        <w:t>OK</w:t>
      </w:r>
      <w:r w:rsidR="00EC061A" w:rsidRPr="00481D2D">
        <w:t>)</w:t>
      </w:r>
      <w:r w:rsidRPr="00481D2D">
        <w:t xml:space="preserve"> response to MESSAGE request</w:t>
      </w:r>
      <w:r w:rsidR="00EC061A" w:rsidRPr="00481D2D">
        <w:t xml:space="preserve"> according to draft-jesske-update-p-visited-network [52B]</w:t>
      </w:r>
      <w:r w:rsidR="00D77D15" w:rsidRPr="00481D2D">
        <w:t>; and</w:t>
      </w:r>
    </w:p>
    <w:p w14:paraId="0633ED0F" w14:textId="77777777" w:rsidR="001B43C5" w:rsidRPr="00481D2D" w:rsidRDefault="00D77D15" w:rsidP="00D77D15">
      <w:pPr>
        <w:pStyle w:val="B1"/>
      </w:pPr>
      <w:r w:rsidRPr="00481D2D">
        <w:t>8)</w:t>
      </w:r>
      <w:r w:rsidRPr="00481D2D">
        <w:tab/>
        <w:t>if a Geolocation header field is received from the UE, shall remove any present loc-src parameter from the Geolocation header field</w:t>
      </w:r>
      <w:r w:rsidR="007F4FA5" w:rsidRPr="00481D2D">
        <w:t>.</w:t>
      </w:r>
    </w:p>
    <w:p w14:paraId="111A0017" w14:textId="77777777" w:rsidR="00897956" w:rsidRPr="00481D2D" w:rsidRDefault="00897956" w:rsidP="001B43C5">
      <w:r w:rsidRPr="00481D2D">
        <w:t>When the P-CSCF receives any request or response containing the P-Media-Authorization header</w:t>
      </w:r>
      <w:r w:rsidR="007B5D61" w:rsidRPr="00481D2D">
        <w:t xml:space="preserve"> field</w:t>
      </w:r>
      <w:r w:rsidRPr="00481D2D">
        <w:t>, the P-CSCF shall remove the header</w:t>
      </w:r>
      <w:r w:rsidR="007B5D61" w:rsidRPr="00481D2D">
        <w:t xml:space="preserve"> field</w:t>
      </w:r>
      <w:r w:rsidRPr="00481D2D">
        <w:t>.</w:t>
      </w:r>
    </w:p>
    <w:p w14:paraId="2D822934" w14:textId="77777777" w:rsidR="00897956" w:rsidRPr="00481D2D" w:rsidRDefault="00897956">
      <w:pPr>
        <w:pStyle w:val="NO"/>
      </w:pPr>
      <w:r w:rsidRPr="00481D2D">
        <w:t>NOTE </w:t>
      </w:r>
      <w:r w:rsidR="005345B3" w:rsidRPr="00481D2D">
        <w:t>8</w:t>
      </w:r>
      <w:r w:rsidRPr="00481D2D">
        <w:t>:</w:t>
      </w:r>
      <w:r w:rsidRPr="00481D2D">
        <w:tab/>
      </w:r>
      <w:r w:rsidR="00D6741A" w:rsidRPr="00481D2D">
        <w:t xml:space="preserve">Depending on the security mechanism in use, the </w:t>
      </w:r>
      <w:r w:rsidRPr="00481D2D">
        <w:t xml:space="preserve">P-CSCF </w:t>
      </w:r>
      <w:r w:rsidR="00D6741A" w:rsidRPr="00481D2D">
        <w:t xml:space="preserve">can </w:t>
      </w:r>
      <w:r w:rsidRPr="00481D2D">
        <w:t>integrity protect all SIP messages sent to the UE outside of the registration and authentication procedures by using a security association</w:t>
      </w:r>
      <w:r w:rsidR="00D6741A" w:rsidRPr="00481D2D">
        <w:t xml:space="preserve"> or </w:t>
      </w:r>
      <w:smartTag w:uri="urn:schemas-microsoft-com:office:smarttags" w:element="stockticker">
        <w:r w:rsidR="00D6741A" w:rsidRPr="00481D2D">
          <w:t>TLS</w:t>
        </w:r>
      </w:smartTag>
      <w:r w:rsidR="00D6741A" w:rsidRPr="00481D2D">
        <w:t xml:space="preserve"> session</w:t>
      </w:r>
      <w:r w:rsidRPr="00481D2D">
        <w:t xml:space="preserve">. The P-CSCF will discard any SIP message that is not protected by using a security association </w:t>
      </w:r>
      <w:r w:rsidR="00D6741A" w:rsidRPr="00481D2D">
        <w:t xml:space="preserve">or </w:t>
      </w:r>
      <w:smartTag w:uri="urn:schemas-microsoft-com:office:smarttags" w:element="stockticker">
        <w:r w:rsidR="00D6741A" w:rsidRPr="00481D2D">
          <w:t>TLS</w:t>
        </w:r>
      </w:smartTag>
      <w:r w:rsidR="00D6741A" w:rsidRPr="00481D2D">
        <w:t xml:space="preserve"> session </w:t>
      </w:r>
      <w:r w:rsidRPr="00481D2D">
        <w:t>and is received outside of the registration and authentication procedures. The integrity and confidentiality protection and checking requirements on the P-CSCF within the registration and authentication procedures are defined in subclause 5.2.2.</w:t>
      </w:r>
    </w:p>
    <w:p w14:paraId="7573883A" w14:textId="77777777" w:rsidR="00897956" w:rsidRPr="00481D2D" w:rsidRDefault="00897956">
      <w:r w:rsidRPr="00481D2D">
        <w:t xml:space="preserve">With the exception of </w:t>
      </w:r>
      <w:r w:rsidR="00FA748B" w:rsidRPr="00481D2D">
        <w:t>305</w:t>
      </w:r>
      <w:r w:rsidRPr="00481D2D">
        <w:t xml:space="preserve"> (Use Proxy) responses, the P-CSCF shall not recurse on 3xx responses.</w:t>
      </w:r>
    </w:p>
    <w:p w14:paraId="6C3E1F31" w14:textId="77777777" w:rsidR="008E1860" w:rsidRPr="00481D2D" w:rsidRDefault="008E1860" w:rsidP="008E1860">
      <w:pPr>
        <w:pStyle w:val="NO"/>
      </w:pPr>
      <w:r w:rsidRPr="00481D2D">
        <w:t>NOTE </w:t>
      </w:r>
      <w:r w:rsidR="005345B3" w:rsidRPr="00481D2D">
        <w:t>9</w:t>
      </w:r>
      <w:r w:rsidRPr="00481D2D">
        <w:t>:</w:t>
      </w:r>
      <w:r w:rsidRPr="00481D2D">
        <w:tab/>
        <w:t>If the P-CSCF is connected to a PDF the requirements for this interconnection is specified in the Release 6 version of this specification.</w:t>
      </w:r>
    </w:p>
    <w:p w14:paraId="263F7A09" w14:textId="77777777" w:rsidR="00C310F9" w:rsidRPr="00481D2D" w:rsidRDefault="002F5270" w:rsidP="008E1860">
      <w:r w:rsidRPr="00481D2D">
        <w:t xml:space="preserve">The </w:t>
      </w:r>
      <w:r w:rsidR="00C310F9" w:rsidRPr="00481D2D">
        <w:t xml:space="preserve">P-CSCF may add, remove, or modify, the </w:t>
      </w:r>
      <w:r w:rsidRPr="00481D2D">
        <w:t xml:space="preserve">P-Early-Media </w:t>
      </w:r>
      <w:r w:rsidR="00C310F9" w:rsidRPr="00481D2D">
        <w:t xml:space="preserve">header </w:t>
      </w:r>
      <w:r w:rsidR="007B5D61" w:rsidRPr="00481D2D">
        <w:t xml:space="preserve">field </w:t>
      </w:r>
      <w:r w:rsidR="000E288D" w:rsidRPr="00481D2D">
        <w:t xml:space="preserve">within forwarded SIP requests and responses according to procedures in </w:t>
      </w:r>
      <w:r w:rsidR="00881C9D" w:rsidRPr="00481D2D">
        <w:t>RFC 5009</w:t>
      </w:r>
      <w:r w:rsidR="000E288D" w:rsidRPr="00481D2D">
        <w:t> [109]</w:t>
      </w:r>
      <w:r w:rsidR="00C310F9" w:rsidRPr="00481D2D">
        <w:t>.</w:t>
      </w:r>
    </w:p>
    <w:p w14:paraId="6C398003" w14:textId="77777777" w:rsidR="000B46B6" w:rsidRPr="00481D2D" w:rsidRDefault="00C310F9" w:rsidP="00C310F9">
      <w:pPr>
        <w:pStyle w:val="NO"/>
      </w:pPr>
      <w:r w:rsidRPr="00481D2D">
        <w:t>NOTE </w:t>
      </w:r>
      <w:r w:rsidR="005345B3" w:rsidRPr="00481D2D">
        <w:t>10</w:t>
      </w:r>
      <w:r w:rsidRPr="00481D2D">
        <w:t>:</w:t>
      </w:r>
      <w:r w:rsidR="000E288D" w:rsidRPr="00481D2D">
        <w:tab/>
      </w:r>
      <w:r w:rsidRPr="00481D2D">
        <w:t xml:space="preserve">The P-CSCF can use the </w:t>
      </w:r>
      <w:r w:rsidR="007B5D61" w:rsidRPr="00481D2D">
        <w:t xml:space="preserve">P-Early-Media </w:t>
      </w:r>
      <w:r w:rsidRPr="00481D2D">
        <w:t xml:space="preserve">header </w:t>
      </w:r>
      <w:r w:rsidR="007B5D61" w:rsidRPr="00481D2D">
        <w:t xml:space="preserve">field </w:t>
      </w:r>
      <w:r w:rsidRPr="00481D2D">
        <w:t>for the gate control procedures, as described in 3GPP TS 29.214 [13D].</w:t>
      </w:r>
      <w:r w:rsidR="000E288D" w:rsidRPr="00481D2D">
        <w:t xml:space="preserve"> In the presence of early media for multiple dialogs due to forking, if the P-CSCF is able to identify the media associated with a dialog, (i.e., if symmetric </w:t>
      </w:r>
      <w:smartTag w:uri="urn:schemas-microsoft-com:office:smarttags" w:element="stockticker">
        <w:r w:rsidR="000E288D" w:rsidRPr="00481D2D">
          <w:t>RTP</w:t>
        </w:r>
      </w:smartTag>
      <w:r w:rsidR="000E288D" w:rsidRPr="00481D2D">
        <w:t xml:space="preserve"> is used by the UE and the P-CSCF can use the remote SDP information to determine the source of the media) the P-CSCF can selectively open the gate corresponding to an authorized early media flow for the selected media.</w:t>
      </w:r>
    </w:p>
    <w:p w14:paraId="74F0DDA3" w14:textId="77777777" w:rsidR="00C310F9" w:rsidRPr="00481D2D" w:rsidRDefault="00366A1E" w:rsidP="00366A1E">
      <w:r w:rsidRPr="00481D2D">
        <w:t xml:space="preserve">When </w:t>
      </w:r>
      <w:r w:rsidR="00D6741A" w:rsidRPr="00481D2D">
        <w:t xml:space="preserve">SIP digest </w:t>
      </w:r>
      <w:r w:rsidR="00981781" w:rsidRPr="00481D2D">
        <w:t xml:space="preserve">without </w:t>
      </w:r>
      <w:smartTag w:uri="urn:schemas-microsoft-com:office:smarttags" w:element="stockticker">
        <w:r w:rsidR="00981781" w:rsidRPr="00481D2D">
          <w:t>TLS</w:t>
        </w:r>
      </w:smartTag>
      <w:r w:rsidR="00981781" w:rsidRPr="00481D2D">
        <w:t xml:space="preserve"> </w:t>
      </w:r>
      <w:r w:rsidR="00D6741A" w:rsidRPr="00481D2D">
        <w:t xml:space="preserve">is used, the P-CSCF </w:t>
      </w:r>
      <w:r w:rsidRPr="00481D2D">
        <w:t xml:space="preserve">shall </w:t>
      </w:r>
      <w:r w:rsidR="00D6741A" w:rsidRPr="00481D2D">
        <w:t>discard any SIP messages received outside of the registration and authentication procedures that do not map to an existing IP association as defined in subclause </w:t>
      </w:r>
      <w:r w:rsidRPr="00481D2D">
        <w:t>5.2.3</w:t>
      </w:r>
      <w:r w:rsidR="00D6741A" w:rsidRPr="00481D2D">
        <w:t>.</w:t>
      </w:r>
    </w:p>
    <w:p w14:paraId="57739B71" w14:textId="77777777" w:rsidR="00897956" w:rsidRPr="00481D2D" w:rsidRDefault="00897956">
      <w:r w:rsidRPr="00481D2D">
        <w:t xml:space="preserve">In case a device performing address and/or port number conversions is provided by a </w:t>
      </w:r>
      <w:smartTag w:uri="urn:schemas-microsoft-com:office:smarttags" w:element="stockticker">
        <w:r w:rsidRPr="00481D2D">
          <w:t>NA</w:t>
        </w:r>
      </w:smartTag>
      <w:r w:rsidRPr="00481D2D">
        <w:t xml:space="preserve">(P)T or </w:t>
      </w:r>
      <w:smartTag w:uri="urn:schemas-microsoft-com:office:smarttags" w:element="stockticker">
        <w:r w:rsidRPr="00481D2D">
          <w:t>NA</w:t>
        </w:r>
      </w:smartTag>
      <w:r w:rsidRPr="00481D2D">
        <w:t>(P)T-PT controlled by the P-CSCF, the P-CSCF may need to modify the SIP contents according to the procedures described in annex F.</w:t>
      </w:r>
      <w:r w:rsidR="006939D9" w:rsidRPr="00481D2D">
        <w:t xml:space="preserve"> In case a device performing address and/or port number conversions is provided by a </w:t>
      </w:r>
      <w:smartTag w:uri="urn:schemas-microsoft-com:office:smarttags" w:element="stockticker">
        <w:r w:rsidR="006939D9" w:rsidRPr="00481D2D">
          <w:t>NA</w:t>
        </w:r>
      </w:smartTag>
      <w:r w:rsidR="006939D9" w:rsidRPr="00481D2D">
        <w:t xml:space="preserve">(P)T or </w:t>
      </w:r>
      <w:smartTag w:uri="urn:schemas-microsoft-com:office:smarttags" w:element="stockticker">
        <w:r w:rsidR="006939D9" w:rsidRPr="00481D2D">
          <w:t>NA</w:t>
        </w:r>
      </w:smartTag>
      <w:r w:rsidR="006939D9" w:rsidRPr="00481D2D">
        <w:t xml:space="preserve">(P)T-PT not controlled by the P-CSCF, the P-CSCF may need to modify the SIP contents according to the procedures described in annex K if both a </w:t>
      </w:r>
      <w:r w:rsidR="007B5D61" w:rsidRPr="00481D2D">
        <w:t>"</w:t>
      </w:r>
      <w:r w:rsidR="006939D9" w:rsidRPr="00481D2D">
        <w:t>reg-id</w:t>
      </w:r>
      <w:r w:rsidR="007B5D61" w:rsidRPr="00481D2D">
        <w:t>"</w:t>
      </w:r>
      <w:r w:rsidR="006939D9" w:rsidRPr="00481D2D">
        <w:t xml:space="preserve"> and </w:t>
      </w:r>
      <w:r w:rsidR="007B5D61" w:rsidRPr="00481D2D">
        <w:t>"+sip.</w:t>
      </w:r>
      <w:r w:rsidR="006939D9" w:rsidRPr="00481D2D">
        <w:t>instance</w:t>
      </w:r>
      <w:r w:rsidR="007B5D61" w:rsidRPr="00481D2D">
        <w:t>" header field</w:t>
      </w:r>
      <w:r w:rsidR="006939D9" w:rsidRPr="00481D2D">
        <w:t xml:space="preserve"> parameter</w:t>
      </w:r>
      <w:r w:rsidR="007B5D61" w:rsidRPr="00481D2D">
        <w:t>s</w:t>
      </w:r>
      <w:r w:rsidR="006939D9" w:rsidRPr="00481D2D">
        <w:t xml:space="preserve"> are present in the received </w:t>
      </w:r>
      <w:r w:rsidR="007B5D61" w:rsidRPr="00481D2D">
        <w:t xml:space="preserve">Contact </w:t>
      </w:r>
      <w:r w:rsidR="006939D9" w:rsidRPr="00481D2D">
        <w:t xml:space="preserve">header </w:t>
      </w:r>
      <w:r w:rsidR="007B5D61" w:rsidRPr="00481D2D">
        <w:t xml:space="preserve">field </w:t>
      </w:r>
      <w:r w:rsidR="006939D9" w:rsidRPr="00481D2D">
        <w:t xml:space="preserve">as described in </w:t>
      </w:r>
      <w:r w:rsidR="00AF67A1" w:rsidRPr="00481D2D">
        <w:t>RFC 5626</w:t>
      </w:r>
      <w:r w:rsidR="006939D9" w:rsidRPr="00481D2D">
        <w:t> [92].</w:t>
      </w:r>
    </w:p>
    <w:p w14:paraId="091F272E" w14:textId="77777777" w:rsidR="00EB5308" w:rsidRPr="00481D2D" w:rsidRDefault="00EB5308" w:rsidP="00EB5308">
      <w:pPr>
        <w:rPr>
          <w:kern w:val="2"/>
        </w:rPr>
      </w:pPr>
      <w:r w:rsidRPr="00481D2D">
        <w:rPr>
          <w:kern w:val="2"/>
        </w:rPr>
        <w:t xml:space="preserve">The P-CSCF shall support the provision of the user-related policies (e.g. consideration of the user as a </w:t>
      </w:r>
      <w:r w:rsidRPr="00481D2D">
        <w:t>privileged sender)</w:t>
      </w:r>
      <w:r w:rsidRPr="00481D2D">
        <w:rPr>
          <w:kern w:val="2"/>
        </w:rPr>
        <w:t>:</w:t>
      </w:r>
    </w:p>
    <w:p w14:paraId="0B2EBD1F" w14:textId="77777777" w:rsidR="00EB5308" w:rsidRPr="00481D2D" w:rsidRDefault="00EB5308" w:rsidP="00EB5308">
      <w:pPr>
        <w:pStyle w:val="B1"/>
      </w:pPr>
      <w:r w:rsidRPr="00481D2D">
        <w:t>-</w:t>
      </w:r>
      <w:r w:rsidRPr="00481D2D">
        <w:tab/>
        <w:t>from the S-CSCF during registration; and</w:t>
      </w:r>
    </w:p>
    <w:p w14:paraId="1B1A0496" w14:textId="77777777" w:rsidR="00EB5308" w:rsidRPr="00481D2D" w:rsidRDefault="00EB5308" w:rsidP="00EB5308">
      <w:pPr>
        <w:pStyle w:val="B1"/>
      </w:pPr>
      <w:r w:rsidRPr="00481D2D">
        <w:t>-</w:t>
      </w:r>
      <w:r w:rsidRPr="00481D2D">
        <w:tab/>
        <w:t>by local configuration.</w:t>
      </w:r>
    </w:p>
    <w:p w14:paraId="502EBC6B" w14:textId="77777777" w:rsidR="00EB5308" w:rsidRPr="00481D2D" w:rsidRDefault="00EB5308" w:rsidP="00EB5308">
      <w:r w:rsidRPr="00481D2D">
        <w:t>For the same policy, the precedence between the locally configured policy and a policy received during registration shall be based on local operator policy.</w:t>
      </w:r>
    </w:p>
    <w:p w14:paraId="2BFF2B1D" w14:textId="77777777" w:rsidR="00CD7407" w:rsidRPr="00481D2D" w:rsidRDefault="00CD7407" w:rsidP="00CD7407">
      <w:pPr>
        <w:rPr>
          <w:lang w:eastAsia="zh-CN"/>
        </w:rPr>
      </w:pPr>
      <w:r w:rsidRPr="00481D2D">
        <w:t xml:space="preserve">For UE performing the functions of an </w:t>
      </w:r>
      <w:r w:rsidRPr="00481D2D">
        <w:rPr>
          <w:lang w:eastAsia="zh-CN"/>
        </w:rPr>
        <w:t xml:space="preserve">external attached networks using static mode of operation, the P-CSCF will receive requests to establish a </w:t>
      </w:r>
      <w:smartTag w:uri="urn:schemas-microsoft-com:office:smarttags" w:element="stockticker">
        <w:r w:rsidRPr="00481D2D">
          <w:rPr>
            <w:lang w:eastAsia="zh-CN"/>
          </w:rPr>
          <w:t>TLS</w:t>
        </w:r>
      </w:smartTag>
      <w:r w:rsidRPr="00481D2D">
        <w:rPr>
          <w:lang w:eastAsia="zh-CN"/>
        </w:rPr>
        <w:t xml:space="preserve"> session that are not accompanied by the associated procedures of subclause 5.2.2. The P-CSCF shall permit the establishment of such </w:t>
      </w:r>
      <w:smartTag w:uri="urn:schemas-microsoft-com:office:smarttags" w:element="stockticker">
        <w:r w:rsidRPr="00481D2D">
          <w:rPr>
            <w:lang w:eastAsia="zh-CN"/>
          </w:rPr>
          <w:t>TLS</w:t>
        </w:r>
      </w:smartTag>
      <w:r w:rsidRPr="00481D2D">
        <w:rPr>
          <w:lang w:eastAsia="zh-CN"/>
        </w:rPr>
        <w:t xml:space="preserve"> sessions, but subsequent operations without the reception of a REGISTER request shall only be permitted if the P-CSCF is configured for such a UE </w:t>
      </w:r>
      <w:r w:rsidRPr="00481D2D">
        <w:t xml:space="preserve">performing the functions of an </w:t>
      </w:r>
      <w:r w:rsidRPr="00481D2D">
        <w:rPr>
          <w:lang w:eastAsia="zh-CN"/>
        </w:rPr>
        <w:t xml:space="preserve">external attached network using static mode of operation. Where a REGISTER request is received from </w:t>
      </w:r>
      <w:r w:rsidRPr="00481D2D">
        <w:t xml:space="preserve">a UE, the P-CSCF shall process the REGISTER request as defined in subclause 5.2.2, and shall not provide special procedures for a UE performing the functions of an </w:t>
      </w:r>
      <w:r w:rsidRPr="00481D2D">
        <w:rPr>
          <w:lang w:eastAsia="zh-CN"/>
        </w:rPr>
        <w:t>external attached network using static mode of operation</w:t>
      </w:r>
      <w:r w:rsidRPr="00481D2D" w:rsidDel="00536E49">
        <w:rPr>
          <w:lang w:eastAsia="zh-CN"/>
        </w:rPr>
        <w:t xml:space="preserve"> </w:t>
      </w:r>
      <w:r w:rsidRPr="00481D2D">
        <w:rPr>
          <w:lang w:eastAsia="zh-CN"/>
        </w:rPr>
        <w:t>for the duration of the registration.</w:t>
      </w:r>
    </w:p>
    <w:p w14:paraId="7725D3FE" w14:textId="77777777" w:rsidR="00CD7407" w:rsidRPr="00481D2D" w:rsidRDefault="00CD7407" w:rsidP="00CD7407">
      <w:pPr>
        <w:pStyle w:val="NO"/>
      </w:pPr>
      <w:r w:rsidRPr="00481D2D">
        <w:t>NOTE </w:t>
      </w:r>
      <w:r w:rsidR="005345B3" w:rsidRPr="00481D2D">
        <w:t>11</w:t>
      </w:r>
      <w:r w:rsidRPr="00481D2D">
        <w:t>:</w:t>
      </w:r>
      <w:r w:rsidRPr="00481D2D">
        <w:tab/>
        <w:t>For requests other than REGISTER received from UEs that are not configured in this manner, then the procedures of subclause 5.2.</w:t>
      </w:r>
      <w:r w:rsidRPr="00481D2D">
        <w:rPr>
          <w:rFonts w:hint="eastAsia"/>
          <w:lang w:eastAsia="zh-CN"/>
        </w:rPr>
        <w:t>6</w:t>
      </w:r>
      <w:r w:rsidRPr="00481D2D">
        <w:t>.3</w:t>
      </w:r>
      <w:r w:rsidRPr="00481D2D">
        <w:rPr>
          <w:rFonts w:hint="eastAsia"/>
          <w:lang w:eastAsia="zh-CN"/>
        </w:rPr>
        <w:t>.</w:t>
      </w:r>
      <w:r w:rsidRPr="00481D2D">
        <w:rPr>
          <w:lang w:eastAsia="zh-CN"/>
        </w:rPr>
        <w:t>2A apply.</w:t>
      </w:r>
    </w:p>
    <w:p w14:paraId="0142BD06" w14:textId="77777777" w:rsidR="006B2E73" w:rsidRPr="00481D2D" w:rsidRDefault="006B2E73" w:rsidP="006B2E73">
      <w:pPr>
        <w:pStyle w:val="NO"/>
      </w:pPr>
      <w:r w:rsidRPr="00481D2D">
        <w:t>NOTE </w:t>
      </w:r>
      <w:r w:rsidR="005345B3" w:rsidRPr="00481D2D">
        <w:t>12</w:t>
      </w:r>
      <w:r w:rsidRPr="00481D2D">
        <w:t>:</w:t>
      </w:r>
      <w:r w:rsidRPr="00481D2D">
        <w:tab/>
        <w:t xml:space="preserve">The P-CSCF does not subscribe to the reg event package for a UE performing the functions of an </w:t>
      </w:r>
      <w:r w:rsidRPr="00481D2D">
        <w:rPr>
          <w:lang w:eastAsia="zh-CN"/>
        </w:rPr>
        <w:t>external attached network using static mode of operation.</w:t>
      </w:r>
    </w:p>
    <w:p w14:paraId="785A4B7E" w14:textId="77777777" w:rsidR="004617E4" w:rsidRPr="00481D2D" w:rsidRDefault="00E9447C" w:rsidP="004617E4">
      <w:r w:rsidRPr="00481D2D">
        <w:rPr>
          <w:lang w:eastAsia="ja-JP"/>
        </w:rPr>
        <w:t xml:space="preserve">When sending a failure response to any received request, depending on operator policy, </w:t>
      </w:r>
      <w:r w:rsidRPr="00481D2D">
        <w:rPr>
          <w:rFonts w:hint="eastAsia"/>
          <w:lang w:eastAsia="ja-JP"/>
        </w:rPr>
        <w:t xml:space="preserve">the P-CSCF may insert </w:t>
      </w:r>
      <w:r w:rsidRPr="00481D2D">
        <w:rPr>
          <w:lang w:eastAsia="ja-JP"/>
        </w:rPr>
        <w:t>a Response-</w:t>
      </w:r>
      <w:r w:rsidR="00BE5629" w:rsidRPr="00481D2D">
        <w:rPr>
          <w:lang w:eastAsia="ja-JP"/>
        </w:rPr>
        <w:t>Source</w:t>
      </w:r>
      <w:r w:rsidRPr="00481D2D">
        <w:rPr>
          <w:lang w:eastAsia="ja-JP"/>
        </w:rPr>
        <w:t xml:space="preserve"> </w:t>
      </w:r>
      <w:r w:rsidRPr="00481D2D">
        <w:rPr>
          <w:rFonts w:hint="eastAsia"/>
          <w:lang w:eastAsia="ja-JP"/>
        </w:rPr>
        <w:t>header</w:t>
      </w:r>
      <w:r w:rsidRPr="00481D2D">
        <w:rPr>
          <w:lang w:eastAsia="ja-JP"/>
        </w:rPr>
        <w:t xml:space="preserve"> field</w:t>
      </w:r>
      <w:r w:rsidRPr="00481D2D">
        <w:rPr>
          <w:rFonts w:hint="eastAsia"/>
          <w:lang w:eastAsia="ja-JP"/>
        </w:rPr>
        <w:t xml:space="preserve"> </w:t>
      </w:r>
      <w:r w:rsidRPr="00481D2D">
        <w:t xml:space="preserve">with an "fe" header field parameter constructed with the URN namespace "urn:3gpp:fe", the fe-id part of the URN set to "p-cscf" and </w:t>
      </w:r>
      <w:r w:rsidR="00BE5629" w:rsidRPr="00481D2D">
        <w:t>optionally</w:t>
      </w:r>
      <w:r w:rsidRPr="00481D2D">
        <w:t xml:space="preserve"> an appropriate fe-param part of the URN set </w:t>
      </w:r>
      <w:r w:rsidRPr="00481D2D">
        <w:rPr>
          <w:rFonts w:hint="eastAsia"/>
          <w:lang w:eastAsia="ja-JP"/>
        </w:rPr>
        <w:t>in accordance with</w:t>
      </w:r>
      <w:r w:rsidRPr="00481D2D">
        <w:rPr>
          <w:lang w:eastAsia="ja-JP"/>
        </w:rPr>
        <w:t xml:space="preserve"> subclause </w:t>
      </w:r>
      <w:r w:rsidR="00276E34" w:rsidRPr="00481D2D">
        <w:rPr>
          <w:lang w:eastAsia="ja-JP"/>
        </w:rPr>
        <w:t>7.2.17</w:t>
      </w:r>
      <w:r w:rsidRPr="00481D2D">
        <w:rPr>
          <w:lang w:eastAsia="ja-JP"/>
        </w:rPr>
        <w:t>.</w:t>
      </w:r>
      <w:r w:rsidR="004617E4" w:rsidRPr="00481D2D">
        <w:rPr>
          <w:lang w:eastAsia="ja-JP"/>
        </w:rPr>
        <w:t xml:space="preserve"> A P-CSCF when sending a failure response will add in the URN the "side</w:t>
      </w:r>
      <w:r w:rsidR="004617E4" w:rsidRPr="00481D2D">
        <w:t>" header field parameter set to:</w:t>
      </w:r>
    </w:p>
    <w:p w14:paraId="3B0F2972" w14:textId="77777777" w:rsidR="004617E4" w:rsidRPr="00481D2D" w:rsidRDefault="004617E4" w:rsidP="004617E4">
      <w:pPr>
        <w:pStyle w:val="B1"/>
      </w:pPr>
      <w:r w:rsidRPr="00481D2D">
        <w:t>-</w:t>
      </w:r>
      <w:r w:rsidRPr="00481D2D">
        <w:tab/>
        <w:t xml:space="preserve">"orig" </w:t>
      </w:r>
      <w:r w:rsidRPr="00481D2D">
        <w:rPr>
          <w:lang w:eastAsia="ja-JP"/>
        </w:rPr>
        <w:t xml:space="preserve">for a UE-originating case; </w:t>
      </w:r>
      <w:r w:rsidRPr="00481D2D">
        <w:t xml:space="preserve">and </w:t>
      </w:r>
    </w:p>
    <w:p w14:paraId="4FB5C56B" w14:textId="77777777" w:rsidR="00E9447C" w:rsidRPr="00481D2D" w:rsidRDefault="004617E4" w:rsidP="004617E4">
      <w:pPr>
        <w:pStyle w:val="B1"/>
        <w:rPr>
          <w:lang w:eastAsia="ja-JP"/>
        </w:rPr>
      </w:pPr>
      <w:r w:rsidRPr="00481D2D">
        <w:t>-</w:t>
      </w:r>
      <w:r w:rsidRPr="00481D2D">
        <w:tab/>
        <w:t>"term"</w:t>
      </w:r>
      <w:r w:rsidRPr="00481D2D">
        <w:rPr>
          <w:lang w:eastAsia="ja-JP"/>
        </w:rPr>
        <w:t xml:space="preserve"> for a UE-terminating case</w:t>
      </w:r>
      <w:r w:rsidRPr="00481D2D">
        <w:t>.</w:t>
      </w:r>
    </w:p>
    <w:p w14:paraId="0B636CE5" w14:textId="77777777" w:rsidR="00897956" w:rsidRPr="00481D2D" w:rsidRDefault="00897956" w:rsidP="005D46C4">
      <w:pPr>
        <w:pStyle w:val="Heading3"/>
      </w:pPr>
      <w:bookmarkStart w:id="216" w:name="_Toc106888624"/>
      <w:r w:rsidRPr="00481D2D">
        <w:t>5.2.2</w:t>
      </w:r>
      <w:r w:rsidRPr="00481D2D">
        <w:tab/>
        <w:t>Registration</w:t>
      </w:r>
      <w:bookmarkEnd w:id="216"/>
    </w:p>
    <w:p w14:paraId="00554A90" w14:textId="77777777" w:rsidR="00D6741A" w:rsidRPr="00481D2D" w:rsidRDefault="00D6741A" w:rsidP="005D46C4">
      <w:pPr>
        <w:pStyle w:val="Heading4"/>
      </w:pPr>
      <w:bookmarkStart w:id="217" w:name="_Toc106888625"/>
      <w:r w:rsidRPr="00481D2D">
        <w:t>5.2.2.1</w:t>
      </w:r>
      <w:r w:rsidRPr="00481D2D">
        <w:tab/>
        <w:t>General</w:t>
      </w:r>
      <w:bookmarkEnd w:id="217"/>
    </w:p>
    <w:p w14:paraId="631A20B8" w14:textId="77777777" w:rsidR="00897956" w:rsidRPr="00481D2D" w:rsidRDefault="00897956">
      <w:r w:rsidRPr="00481D2D">
        <w:t xml:space="preserve">The P-CSCF shall be prepared to receive the </w:t>
      </w:r>
      <w:r w:rsidR="00DF4172" w:rsidRPr="00481D2D">
        <w:t xml:space="preserve">unprotected </w:t>
      </w:r>
      <w:r w:rsidRPr="00481D2D">
        <w:t xml:space="preserve">REGISTER requests on the SIP default port values as specified in RFC 3261 [26]. The P-CSCF shall also be prepared to receive the </w:t>
      </w:r>
      <w:r w:rsidR="00DF4172" w:rsidRPr="00481D2D">
        <w:t xml:space="preserve">unprotected </w:t>
      </w:r>
      <w:r w:rsidRPr="00481D2D">
        <w:t>REGISTER requests on the port advertised to the UE during the P-CSCF discovery procedure.</w:t>
      </w:r>
    </w:p>
    <w:p w14:paraId="7C662BB4" w14:textId="77777777" w:rsidR="00D414D0" w:rsidRPr="00481D2D" w:rsidRDefault="00D414D0" w:rsidP="00D414D0">
      <w:pPr>
        <w:pStyle w:val="NO"/>
      </w:pPr>
      <w:r w:rsidRPr="00481D2D">
        <w:rPr>
          <w:rFonts w:hint="eastAsia"/>
          <w:lang w:eastAsia="ja-JP"/>
        </w:rPr>
        <w:t>NOTE</w:t>
      </w:r>
      <w:r w:rsidRPr="00481D2D">
        <w:t> </w:t>
      </w:r>
      <w:r w:rsidRPr="00481D2D">
        <w:rPr>
          <w:lang w:eastAsia="ja-JP"/>
        </w:rPr>
        <w:t>1</w:t>
      </w:r>
      <w:r w:rsidRPr="00481D2D">
        <w:rPr>
          <w:rFonts w:hint="eastAsia"/>
          <w:lang w:eastAsia="ja-JP"/>
        </w:rPr>
        <w:t>:</w:t>
      </w:r>
      <w:r w:rsidRPr="00481D2D">
        <w:rPr>
          <w:rFonts w:hint="eastAsia"/>
          <w:lang w:eastAsia="ja-JP"/>
        </w:rPr>
        <w:tab/>
        <w:t>The P-CSCF will only accept further registration and subsequent SIP messages on the same ports for security mechanisms that do not require to use negotiated ports for exchanging protected messages.</w:t>
      </w:r>
    </w:p>
    <w:p w14:paraId="76A78017" w14:textId="77777777" w:rsidR="002D5B99" w:rsidRPr="00481D2D" w:rsidRDefault="002D5B99" w:rsidP="002D5B99">
      <w:r w:rsidRPr="00481D2D">
        <w:t xml:space="preserve">The P-CSCF shall distinguish between security mechanisms through the use of the Security-Client header </w:t>
      </w:r>
      <w:r w:rsidR="007B5D61" w:rsidRPr="00481D2D">
        <w:t xml:space="preserve">field </w:t>
      </w:r>
      <w:r w:rsidRPr="00481D2D">
        <w:t xml:space="preserve">and </w:t>
      </w:r>
      <w:r w:rsidR="007B5D61" w:rsidRPr="00481D2D">
        <w:t xml:space="preserve">Authorization </w:t>
      </w:r>
      <w:r w:rsidRPr="00481D2D">
        <w:t xml:space="preserve">header </w:t>
      </w:r>
      <w:r w:rsidR="007B5D61" w:rsidRPr="00481D2D">
        <w:t xml:space="preserve">field </w:t>
      </w:r>
      <w:r w:rsidRPr="00481D2D">
        <w:t>as follows:</w:t>
      </w:r>
    </w:p>
    <w:p w14:paraId="12E9DB2F" w14:textId="77777777" w:rsidR="002D5B99" w:rsidRPr="00481D2D" w:rsidRDefault="002D5B99" w:rsidP="002D5B99">
      <w:pPr>
        <w:pStyle w:val="B1"/>
      </w:pPr>
      <w:r w:rsidRPr="00481D2D">
        <w:t>1)</w:t>
      </w:r>
      <w:r w:rsidRPr="00481D2D">
        <w:tab/>
        <w:t xml:space="preserve">if a REGISTER request from the UE contains a Security-Client header </w:t>
      </w:r>
      <w:r w:rsidR="007B5D61" w:rsidRPr="00481D2D">
        <w:t xml:space="preserve">field </w:t>
      </w:r>
      <w:r w:rsidR="001E0B9F" w:rsidRPr="00481D2D">
        <w:t xml:space="preserve">and the Require and Proxy-Require header fields contain "sec-agree", </w:t>
      </w:r>
      <w:r w:rsidRPr="00481D2D">
        <w:t xml:space="preserve">then for an initial registration, the P-CSCF shall select the sec-mechanism and mode (as described in Annex H of 3GPP TS 33.203 [19]) from the corresponding parameters offered in the Security-Client header </w:t>
      </w:r>
      <w:r w:rsidR="007B5D61" w:rsidRPr="00481D2D">
        <w:t xml:space="preserve">field </w:t>
      </w:r>
      <w:r w:rsidRPr="00481D2D">
        <w:t>according to its priorities, as follows:</w:t>
      </w:r>
    </w:p>
    <w:p w14:paraId="308A520C" w14:textId="77777777" w:rsidR="002D5B99" w:rsidRPr="00481D2D" w:rsidRDefault="002D5B99" w:rsidP="002D5B99">
      <w:pPr>
        <w:pStyle w:val="B2"/>
      </w:pPr>
      <w:r w:rsidRPr="00481D2D">
        <w:t>-</w:t>
      </w:r>
      <w:r w:rsidRPr="00481D2D">
        <w:tab/>
        <w:t>if the P-CSCF selects the sec-mechanism "ipsec- 3gpp" then follow the procedures as described in subclause 5.2.2.2, in addition to the procedures described in this subclause;</w:t>
      </w:r>
    </w:p>
    <w:p w14:paraId="457A6423" w14:textId="77777777" w:rsidR="002D5B99" w:rsidRPr="00481D2D" w:rsidDel="0028340C" w:rsidRDefault="002D5B99" w:rsidP="002D5B99">
      <w:pPr>
        <w:pStyle w:val="B2"/>
      </w:pPr>
      <w:r w:rsidRPr="00481D2D">
        <w:t>-</w:t>
      </w:r>
      <w:r w:rsidRPr="00481D2D">
        <w:tab/>
        <w:t>if the P-CSCF selects the sec-mechanism "tls" then follow the procedures as described in subclause 5.2.2.4, in addition to the procedures described in this subclause.</w:t>
      </w:r>
    </w:p>
    <w:p w14:paraId="03605B06" w14:textId="77777777" w:rsidR="001E0B9F" w:rsidRPr="00481D2D" w:rsidDel="0028340C" w:rsidRDefault="001E0B9F" w:rsidP="001E0B9F">
      <w:pPr>
        <w:pStyle w:val="NO"/>
      </w:pPr>
      <w:r w:rsidRPr="00481D2D">
        <w:t>NOTE 2:</w:t>
      </w:r>
      <w:r w:rsidRPr="00481D2D">
        <w:tab/>
        <w:t xml:space="preserve">If the Security-Client header field contains only media plane security mechanisms then Require and Proxy-Require header fields will not </w:t>
      </w:r>
      <w:r w:rsidR="00B82658" w:rsidRPr="00481D2D">
        <w:t xml:space="preserve">contain </w:t>
      </w:r>
      <w:r w:rsidRPr="00481D2D">
        <w:t>"sec-agree". The P-CSCF will then continue as per the procedure in bullet 2), not select a signalling plane security mechanism and then distinguish signalling plane security based upon the Authorization header field as described in the steps below.</w:t>
      </w:r>
    </w:p>
    <w:p w14:paraId="2290B386" w14:textId="77777777" w:rsidR="00B82658" w:rsidRPr="00481D2D" w:rsidRDefault="002D5B99" w:rsidP="002D5B99">
      <w:pPr>
        <w:pStyle w:val="B1"/>
      </w:pPr>
      <w:r w:rsidRPr="00481D2D">
        <w:t>2)</w:t>
      </w:r>
      <w:r w:rsidRPr="00481D2D">
        <w:tab/>
        <w:t>if</w:t>
      </w:r>
      <w:r w:rsidR="00B82658" w:rsidRPr="00481D2D">
        <w:t>:</w:t>
      </w:r>
    </w:p>
    <w:p w14:paraId="2443D3F4" w14:textId="77777777" w:rsidR="00B82658" w:rsidRPr="00481D2D" w:rsidRDefault="00B82658" w:rsidP="00B82658">
      <w:pPr>
        <w:pStyle w:val="B2"/>
      </w:pPr>
      <w:r w:rsidRPr="00481D2D">
        <w:t>a)</w:t>
      </w:r>
      <w:r w:rsidRPr="00481D2D">
        <w:tab/>
      </w:r>
      <w:r w:rsidR="002D5B99" w:rsidRPr="00481D2D">
        <w:t>a REGISTER request from the UE does not contain a Security-Client header</w:t>
      </w:r>
      <w:r w:rsidR="007B5D61" w:rsidRPr="00481D2D">
        <w:t xml:space="preserve"> field</w:t>
      </w:r>
      <w:r w:rsidRPr="00481D2D">
        <w:t>;</w:t>
      </w:r>
    </w:p>
    <w:p w14:paraId="5926FAED" w14:textId="77777777" w:rsidR="00B82658" w:rsidRPr="00481D2D" w:rsidRDefault="00B82658" w:rsidP="00B82658">
      <w:pPr>
        <w:pStyle w:val="B2"/>
      </w:pPr>
      <w:r w:rsidRPr="00481D2D">
        <w:t>b)</w:t>
      </w:r>
      <w:r w:rsidRPr="00481D2D">
        <w:tab/>
        <w:t xml:space="preserve">a REGISTER request from the UE </w:t>
      </w:r>
      <w:r w:rsidR="001E0B9F" w:rsidRPr="00481D2D">
        <w:t xml:space="preserve">contains a Security-Client header field </w:t>
      </w:r>
      <w:r w:rsidRPr="00481D2D">
        <w:t xml:space="preserve">containing only media plane security mechanisms </w:t>
      </w:r>
      <w:r w:rsidR="001E0B9F" w:rsidRPr="00481D2D">
        <w:t>and the Require and Proxy-Require header fields do not contain "sec-agree"</w:t>
      </w:r>
      <w:r w:rsidRPr="00481D2D">
        <w:t>;</w:t>
      </w:r>
      <w:r w:rsidR="001E0B9F" w:rsidRPr="00481D2D">
        <w:t xml:space="preserve"> </w:t>
      </w:r>
      <w:r w:rsidR="002D5B99" w:rsidRPr="00481D2D">
        <w:t>or</w:t>
      </w:r>
    </w:p>
    <w:p w14:paraId="47753448" w14:textId="77777777" w:rsidR="00B82658" w:rsidRPr="00481D2D" w:rsidRDefault="00B82658" w:rsidP="00B82658">
      <w:pPr>
        <w:pStyle w:val="B2"/>
      </w:pPr>
      <w:r w:rsidRPr="00481D2D">
        <w:t>c)</w:t>
      </w:r>
      <w:r w:rsidRPr="00481D2D">
        <w:tab/>
      </w:r>
      <w:r w:rsidR="002D5B99" w:rsidRPr="00481D2D">
        <w:t xml:space="preserve">the P-CSCF does not select any </w:t>
      </w:r>
      <w:r w:rsidR="004F669D" w:rsidRPr="00481D2D">
        <w:t xml:space="preserve">signalling plane </w:t>
      </w:r>
      <w:r w:rsidR="002D5B99" w:rsidRPr="00481D2D">
        <w:t>sec</w:t>
      </w:r>
      <w:r w:rsidR="004F669D" w:rsidRPr="00481D2D">
        <w:t xml:space="preserve">urity </w:t>
      </w:r>
      <w:r w:rsidR="002D5B99" w:rsidRPr="00481D2D">
        <w:t>mechanism from the Security-Client header</w:t>
      </w:r>
      <w:r w:rsidR="007B5D61" w:rsidRPr="00481D2D">
        <w:t xml:space="preserve"> field</w:t>
      </w:r>
      <w:r w:rsidRPr="00481D2D">
        <w:t>;</w:t>
      </w:r>
    </w:p>
    <w:p w14:paraId="7663945B" w14:textId="77777777" w:rsidR="002D5B99" w:rsidRPr="00481D2D" w:rsidRDefault="00B82658" w:rsidP="00B82658">
      <w:pPr>
        <w:pStyle w:val="B1"/>
      </w:pPr>
      <w:r w:rsidRPr="00481D2D">
        <w:tab/>
      </w:r>
      <w:r w:rsidR="002D5B99" w:rsidRPr="00481D2D">
        <w:t>then the P-CSCF shall behave as follows</w:t>
      </w:r>
      <w:r w:rsidR="006C63E9" w:rsidRPr="00481D2D">
        <w:t>, in addition to the procedures described in the remainder of this subclause</w:t>
      </w:r>
      <w:r w:rsidR="002D5B99" w:rsidRPr="00481D2D">
        <w:t>:</w:t>
      </w:r>
    </w:p>
    <w:p w14:paraId="653F5DF8" w14:textId="77777777" w:rsidR="00C22DE2" w:rsidRPr="00481D2D" w:rsidRDefault="00C22DE2" w:rsidP="00C22DE2">
      <w:pPr>
        <w:pStyle w:val="B2"/>
      </w:pPr>
      <w:r w:rsidRPr="00481D2D">
        <w:t>-</w:t>
      </w:r>
      <w:r w:rsidRPr="00481D2D">
        <w:tab/>
        <w:t xml:space="preserve">if the REGISTER request does not contain an Authorization header </w:t>
      </w:r>
      <w:r w:rsidR="007B5D61" w:rsidRPr="00481D2D">
        <w:t xml:space="preserve">field </w:t>
      </w:r>
      <w:r w:rsidRPr="00481D2D">
        <w:t>and was received over an access network defined in 3GPP specifications then follow the GPRS-IMS-Bundled authentication procedures as described in subclause 5.2.2.6; or</w:t>
      </w:r>
    </w:p>
    <w:p w14:paraId="4B04D71F" w14:textId="77777777" w:rsidR="00C22DE2" w:rsidRPr="00481D2D" w:rsidRDefault="00C22DE2" w:rsidP="00C22DE2">
      <w:pPr>
        <w:pStyle w:val="B2"/>
      </w:pPr>
      <w:r w:rsidRPr="00481D2D">
        <w:t>-</w:t>
      </w:r>
      <w:r w:rsidRPr="00481D2D">
        <w:tab/>
        <w:t xml:space="preserve">if the REGISTER request does not contain an Authorization header </w:t>
      </w:r>
      <w:r w:rsidR="007B5D61" w:rsidRPr="00481D2D">
        <w:t xml:space="preserve">field </w:t>
      </w:r>
      <w:r w:rsidRPr="00481D2D">
        <w:t xml:space="preserve">and was received over a TISPAN NASS </w:t>
      </w:r>
      <w:r w:rsidR="007705A2" w:rsidRPr="00481D2D">
        <w:t xml:space="preserve">and the P-CSCF supports both SIP digest and NASS-IMS bundled authentication, then the P-CSCF shall perform the steps required for NASS-IMS bundled authentication, in subclause 5.2.2.5, as well as the steps required for SIP digest without </w:t>
      </w:r>
      <w:smartTag w:uri="urn:schemas-microsoft-com:office:smarttags" w:element="stockticker">
        <w:r w:rsidR="007705A2" w:rsidRPr="00481D2D">
          <w:t>TLS</w:t>
        </w:r>
      </w:smartTag>
      <w:r w:rsidR="007705A2" w:rsidRPr="00481D2D">
        <w:t>, in subclause 5.2.2.3, unless it is configured to behave differently</w:t>
      </w:r>
      <w:r w:rsidR="007705A2" w:rsidRPr="00481D2D">
        <w:rPr>
          <w:rFonts w:hint="eastAsia"/>
          <w:lang w:eastAsia="zh-CN"/>
        </w:rPr>
        <w:t xml:space="preserve"> or </w:t>
      </w:r>
      <w:r w:rsidR="007705A2" w:rsidRPr="00481D2D">
        <w:rPr>
          <w:lang w:eastAsia="zh-CN"/>
        </w:rPr>
        <w:t xml:space="preserve">the P-CSCF </w:t>
      </w:r>
      <w:r w:rsidR="007705A2" w:rsidRPr="00481D2D">
        <w:rPr>
          <w:rFonts w:hint="eastAsia"/>
          <w:lang w:eastAsia="zh-CN"/>
        </w:rPr>
        <w:t xml:space="preserve">only </w:t>
      </w:r>
      <w:r w:rsidR="007705A2" w:rsidRPr="00481D2D">
        <w:rPr>
          <w:lang w:eastAsia="zh-CN"/>
        </w:rPr>
        <w:t xml:space="preserve">supports </w:t>
      </w:r>
      <w:r w:rsidR="007705A2" w:rsidRPr="00481D2D">
        <w:rPr>
          <w:rFonts w:hint="eastAsia"/>
          <w:lang w:eastAsia="zh-CN"/>
        </w:rPr>
        <w:t>either</w:t>
      </w:r>
      <w:r w:rsidR="007705A2" w:rsidRPr="00481D2D">
        <w:rPr>
          <w:lang w:eastAsia="zh-CN"/>
        </w:rPr>
        <w:t xml:space="preserve"> SIP digest without </w:t>
      </w:r>
      <w:smartTag w:uri="urn:schemas-microsoft-com:office:smarttags" w:element="stockticker">
        <w:r w:rsidR="007705A2" w:rsidRPr="00481D2D">
          <w:rPr>
            <w:lang w:eastAsia="zh-CN"/>
          </w:rPr>
          <w:t>TLS</w:t>
        </w:r>
      </w:smartTag>
      <w:r w:rsidR="007705A2" w:rsidRPr="00481D2D">
        <w:rPr>
          <w:rFonts w:hint="eastAsia"/>
          <w:lang w:eastAsia="zh-CN"/>
        </w:rPr>
        <w:t xml:space="preserve"> or</w:t>
      </w:r>
      <w:r w:rsidR="007705A2" w:rsidRPr="00481D2D">
        <w:rPr>
          <w:lang w:eastAsia="zh-CN"/>
        </w:rPr>
        <w:t xml:space="preserve"> </w:t>
      </w:r>
      <w:r w:rsidR="007705A2" w:rsidRPr="00481D2D">
        <w:t>NASS-IMS bundled authentication. If the NASS-IMS bundled authentication related query from the P-CSCF to the TISPAN NASS fails, then the P-CSCF shall only continue with the SIP digest related steps</w:t>
      </w:r>
      <w:r w:rsidRPr="00481D2D">
        <w:t>; or</w:t>
      </w:r>
    </w:p>
    <w:p w14:paraId="13BDACE9" w14:textId="77777777" w:rsidR="007705A2" w:rsidRPr="00481D2D" w:rsidRDefault="007705A2" w:rsidP="007705A2">
      <w:pPr>
        <w:pStyle w:val="B2"/>
      </w:pPr>
      <w:r w:rsidRPr="00481D2D">
        <w:t>-</w:t>
      </w:r>
      <w:r w:rsidRPr="00481D2D">
        <w:tab/>
        <w:t xml:space="preserve">if the REGISTER request does not contain an Authorization header field, and was received over an access other than defined in 3GPP specifications or TISPAN NASS, then follow the SIP digest without </w:t>
      </w:r>
      <w:smartTag w:uri="urn:schemas-microsoft-com:office:smarttags" w:element="stockticker">
        <w:r w:rsidRPr="00481D2D">
          <w:t>TLS</w:t>
        </w:r>
      </w:smartTag>
      <w:r w:rsidRPr="00481D2D">
        <w:t xml:space="preserve"> procedures described in subclause 5.2.2.3; or</w:t>
      </w:r>
    </w:p>
    <w:p w14:paraId="6E9F28A7" w14:textId="77777777" w:rsidR="007705A2" w:rsidRPr="00481D2D" w:rsidRDefault="007705A2" w:rsidP="007705A2">
      <w:pPr>
        <w:pStyle w:val="NO"/>
      </w:pPr>
      <w:r w:rsidRPr="00481D2D">
        <w:rPr>
          <w:rFonts w:hint="eastAsia"/>
          <w:lang w:eastAsia="ja-JP"/>
        </w:rPr>
        <w:t>NOTE</w:t>
      </w:r>
      <w:r w:rsidRPr="00481D2D">
        <w:rPr>
          <w:lang w:eastAsia="ja-JP"/>
        </w:rPr>
        <w:t> </w:t>
      </w:r>
      <w:r w:rsidR="00B82658" w:rsidRPr="00481D2D">
        <w:rPr>
          <w:lang w:eastAsia="ja-JP"/>
        </w:rPr>
        <w:t>3</w:t>
      </w:r>
      <w:r w:rsidRPr="00481D2D">
        <w:rPr>
          <w:rFonts w:hint="eastAsia"/>
          <w:lang w:eastAsia="ja-JP"/>
        </w:rPr>
        <w:t>:</w:t>
      </w:r>
      <w:r w:rsidRPr="00481D2D">
        <w:rPr>
          <w:rFonts w:hint="eastAsia"/>
          <w:lang w:eastAsia="ja-JP"/>
        </w:rPr>
        <w:tab/>
      </w:r>
      <w:r w:rsidRPr="00481D2D">
        <w:rPr>
          <w:lang w:eastAsia="ja-JP"/>
        </w:rPr>
        <w:t>How the P-CSCF recognizes over which access network a request was received is an implementation specific feature</w:t>
      </w:r>
      <w:r w:rsidRPr="00481D2D">
        <w:rPr>
          <w:rFonts w:hint="eastAsia"/>
          <w:lang w:eastAsia="ja-JP"/>
        </w:rPr>
        <w:t>.</w:t>
      </w:r>
    </w:p>
    <w:p w14:paraId="6AE78FD8" w14:textId="77777777" w:rsidR="004F6410" w:rsidRPr="00481D2D" w:rsidRDefault="004F6410" w:rsidP="004F6410">
      <w:pPr>
        <w:pStyle w:val="B2"/>
      </w:pPr>
      <w:r w:rsidRPr="00481D2D">
        <w:t>-</w:t>
      </w:r>
      <w:r w:rsidRPr="00481D2D">
        <w:tab/>
        <w:t xml:space="preserve">if the REGISTER request contains an Authorization header field with an "algorithm" header field parameter set to "AKAv2-SHA-256" and the REGISTER request was received by eP-CSCF over </w:t>
      </w:r>
      <w:smartTag w:uri="urn:schemas-microsoft-com:office:smarttags" w:element="stockticker">
        <w:r w:rsidRPr="00481D2D">
          <w:t>TLS</w:t>
        </w:r>
      </w:smartTag>
      <w:r w:rsidRPr="00481D2D">
        <w:t>, then follow the IMS-AKA procedures for eP-CSCF defined in 3GPP TS 24.371 [8Z]; or</w:t>
      </w:r>
    </w:p>
    <w:p w14:paraId="50863100" w14:textId="77777777" w:rsidR="00C22DE2" w:rsidRPr="00481D2D" w:rsidRDefault="002D5B99" w:rsidP="002D5B99">
      <w:pPr>
        <w:pStyle w:val="B2"/>
      </w:pPr>
      <w:r w:rsidRPr="00481D2D">
        <w:t>-</w:t>
      </w:r>
      <w:r w:rsidRPr="00481D2D">
        <w:tab/>
        <w:t>if the REGISTER request contains an Authorization header</w:t>
      </w:r>
      <w:r w:rsidR="00C22DE2" w:rsidRPr="00481D2D">
        <w:t xml:space="preserve"> </w:t>
      </w:r>
      <w:r w:rsidR="007B5D61" w:rsidRPr="00481D2D">
        <w:t xml:space="preserve">field </w:t>
      </w:r>
      <w:r w:rsidR="004F6410" w:rsidRPr="00481D2D">
        <w:t xml:space="preserve">without an "algorithm" header field parameter set to "AKAv2-SHA-256" </w:t>
      </w:r>
      <w:r w:rsidR="00C22DE2" w:rsidRPr="00481D2D">
        <w:t>and was not received over a TISPAN NASS</w:t>
      </w:r>
      <w:r w:rsidRPr="00481D2D">
        <w:t xml:space="preserve"> then follow the </w:t>
      </w:r>
      <w:r w:rsidR="00C22DE2" w:rsidRPr="00481D2D">
        <w:t xml:space="preserve">SIP digest without </w:t>
      </w:r>
      <w:smartTag w:uri="urn:schemas-microsoft-com:office:smarttags" w:element="stockticker">
        <w:r w:rsidR="00C22DE2" w:rsidRPr="00481D2D">
          <w:t>TLS</w:t>
        </w:r>
      </w:smartTag>
      <w:r w:rsidR="00C22DE2" w:rsidRPr="00481D2D">
        <w:t xml:space="preserve"> </w:t>
      </w:r>
      <w:r w:rsidRPr="00481D2D">
        <w:t>procedures as described in subclause 5.2.2.3</w:t>
      </w:r>
      <w:r w:rsidR="00C22DE2" w:rsidRPr="00481D2D">
        <w:t>; or</w:t>
      </w:r>
    </w:p>
    <w:p w14:paraId="4712BD9E" w14:textId="77777777" w:rsidR="002D5B99" w:rsidRPr="00481D2D" w:rsidRDefault="00C22DE2" w:rsidP="002D5B99">
      <w:pPr>
        <w:pStyle w:val="B2"/>
      </w:pPr>
      <w:r w:rsidRPr="00481D2D">
        <w:t>-</w:t>
      </w:r>
      <w:r w:rsidRPr="00481D2D">
        <w:tab/>
        <w:t xml:space="preserve">if the REGISTER request contains an Authorization header </w:t>
      </w:r>
      <w:r w:rsidR="007B5D61" w:rsidRPr="00481D2D">
        <w:t xml:space="preserve">field </w:t>
      </w:r>
      <w:r w:rsidRPr="00481D2D">
        <w:t xml:space="preserve">and was received over a TISPAN NASS, and the P-CSCF supports both SIP digest and NASS-IMS bundled authentication, then the P-CSCF shall perform the steps required for NASS-IMS bundled authentication, in subclause 5.2.2.5, as well as the steps required for SIP digest without </w:t>
      </w:r>
      <w:smartTag w:uri="urn:schemas-microsoft-com:office:smarttags" w:element="stockticker">
        <w:r w:rsidRPr="00481D2D">
          <w:t>TLS</w:t>
        </w:r>
      </w:smartTag>
      <w:r w:rsidRPr="00481D2D">
        <w:t>, in subclause 5.2.2.3, unless it is configured to behave differently. If the NASS-IMS bundled authentication related query from the P-CSCF to the TISPAN NASS fails, then the P-CSCF shall only continue with the SIP digest related steps</w:t>
      </w:r>
      <w:r w:rsidR="002D5B99" w:rsidRPr="00481D2D">
        <w:t>.</w:t>
      </w:r>
    </w:p>
    <w:p w14:paraId="35013077" w14:textId="77777777" w:rsidR="00C22DE2" w:rsidRPr="00481D2D" w:rsidRDefault="00C22DE2" w:rsidP="00C22DE2">
      <w:pPr>
        <w:pStyle w:val="B1"/>
      </w:pPr>
      <w:r w:rsidRPr="00481D2D">
        <w:t>For subsequent registrations, the P-CSCF shall continue to use the selected mechanism.</w:t>
      </w:r>
    </w:p>
    <w:p w14:paraId="09AD0573" w14:textId="77777777" w:rsidR="00C22DE2" w:rsidRPr="00481D2D" w:rsidRDefault="00C22DE2" w:rsidP="00C22DE2">
      <w:pPr>
        <w:pStyle w:val="NO"/>
      </w:pPr>
      <w:r w:rsidRPr="00481D2D">
        <w:t>NOTE </w:t>
      </w:r>
      <w:r w:rsidR="00B82658" w:rsidRPr="00481D2D">
        <w:t>4</w:t>
      </w:r>
      <w:r w:rsidRPr="00481D2D">
        <w:t>:</w:t>
      </w:r>
      <w:r w:rsidRPr="00481D2D">
        <w:tab/>
        <w:t>The steps required for SIP digest and for NASS-IMS bundled authentcation are not in contradiction. Rather, for NASS-IMS bundled authentication the P-CSCF needs to perform additional steps, namely an exchange with the TISPAN NASS and an inclusion of NASS location information in the REGISTER request, on top of the steps required for SIP digest.</w:t>
      </w:r>
    </w:p>
    <w:p w14:paraId="4DB6B371" w14:textId="77777777" w:rsidR="00C22DE2" w:rsidRPr="00481D2D" w:rsidRDefault="00C22DE2" w:rsidP="00C22DE2">
      <w:pPr>
        <w:pStyle w:val="NO"/>
      </w:pPr>
      <w:r w:rsidRPr="00481D2D">
        <w:t>NOTE </w:t>
      </w:r>
      <w:r w:rsidR="00B82658" w:rsidRPr="00481D2D">
        <w:t>5</w:t>
      </w:r>
      <w:r w:rsidRPr="00481D2D">
        <w:t>:</w:t>
      </w:r>
      <w:r w:rsidRPr="00481D2D">
        <w:tab/>
        <w:t>How the P-CSCF knows the access network type of a specific network interface is implementation-dependent (e.g. it can know the access network type from different UE IP address ranges or by using different network interfaces for different access network types).</w:t>
      </w:r>
    </w:p>
    <w:p w14:paraId="750EC566" w14:textId="77777777" w:rsidR="00897956" w:rsidRPr="00481D2D" w:rsidRDefault="00897956">
      <w:r w:rsidRPr="00481D2D">
        <w:t>When the P-CSCF receives a REGISTER request from the UE, the P-CSCF shall:</w:t>
      </w:r>
    </w:p>
    <w:p w14:paraId="52B7C19B" w14:textId="77777777" w:rsidR="000B46B6" w:rsidRPr="00481D2D" w:rsidRDefault="00897956">
      <w:pPr>
        <w:pStyle w:val="B1"/>
      </w:pPr>
      <w:r w:rsidRPr="00481D2D">
        <w:t>1)</w:t>
      </w:r>
      <w:r w:rsidRPr="00481D2D">
        <w:tab/>
        <w:t xml:space="preserve">insert a Path header </w:t>
      </w:r>
      <w:r w:rsidR="007B5D61" w:rsidRPr="00481D2D">
        <w:t xml:space="preserve">field </w:t>
      </w:r>
      <w:r w:rsidRPr="00481D2D">
        <w:t>in the request including an entry containing:</w:t>
      </w:r>
    </w:p>
    <w:p w14:paraId="6E8B3258" w14:textId="77777777" w:rsidR="00897956" w:rsidRPr="00481D2D" w:rsidRDefault="00897956">
      <w:pPr>
        <w:pStyle w:val="B2"/>
      </w:pPr>
      <w:r w:rsidRPr="00481D2D">
        <w:t>-</w:t>
      </w:r>
      <w:r w:rsidRPr="00481D2D">
        <w:tab/>
        <w:t xml:space="preserve">the SIP </w:t>
      </w:r>
      <w:smartTag w:uri="urn:schemas-microsoft-com:office:smarttags" w:element="stockticker">
        <w:r w:rsidRPr="00481D2D">
          <w:t>URI</w:t>
        </w:r>
      </w:smartTag>
      <w:r w:rsidRPr="00481D2D">
        <w:t xml:space="preserve"> identifying the P-CSCF;</w:t>
      </w:r>
    </w:p>
    <w:p w14:paraId="6D174E68" w14:textId="77777777" w:rsidR="00897956" w:rsidRPr="00481D2D" w:rsidRDefault="00897956">
      <w:pPr>
        <w:pStyle w:val="B2"/>
      </w:pPr>
      <w:r w:rsidRPr="00481D2D">
        <w:t>-</w:t>
      </w:r>
      <w:r w:rsidRPr="00481D2D">
        <w:tab/>
        <w:t>an indication that requests routed in this direction of the path (i.e. from the S-CSCF towards the P-CSCF) are expected to be treated as for the UE-terminating case;</w:t>
      </w:r>
    </w:p>
    <w:p w14:paraId="3227D01D" w14:textId="77777777" w:rsidR="004E2DE2" w:rsidRPr="00481D2D" w:rsidRDefault="004E2DE2" w:rsidP="004E2DE2">
      <w:pPr>
        <w:pStyle w:val="NO"/>
      </w:pPr>
      <w:r w:rsidRPr="00481D2D">
        <w:t>NOTE 6:</w:t>
      </w:r>
      <w:r w:rsidRPr="00481D2D">
        <w:tab/>
        <w:t xml:space="preserve">This indication can e.g. be in a parameter in the </w:t>
      </w:r>
      <w:smartTag w:uri="urn:schemas-microsoft-com:office:smarttags" w:element="stockticker">
        <w:r w:rsidRPr="00481D2D">
          <w:t>URI</w:t>
        </w:r>
      </w:smartTag>
      <w:r w:rsidRPr="00481D2D">
        <w:t xml:space="preserve">, a character string in the user part of the </w:t>
      </w:r>
      <w:smartTag w:uri="urn:schemas-microsoft-com:office:smarttags" w:element="stockticker">
        <w:r w:rsidRPr="00481D2D">
          <w:t>URI</w:t>
        </w:r>
      </w:smartTag>
      <w:r w:rsidRPr="00481D2D">
        <w:t xml:space="preserve"> or be a port number in the </w:t>
      </w:r>
      <w:smartTag w:uri="urn:schemas-microsoft-com:office:smarttags" w:element="stockticker">
        <w:r w:rsidRPr="00481D2D">
          <w:t>URI</w:t>
        </w:r>
      </w:smartTag>
      <w:r w:rsidRPr="00481D2D">
        <w:t>.</w:t>
      </w:r>
    </w:p>
    <w:p w14:paraId="3C67A467" w14:textId="77777777" w:rsidR="00C751EA" w:rsidRPr="00481D2D" w:rsidRDefault="00C751EA" w:rsidP="00C751EA">
      <w:pPr>
        <w:pStyle w:val="B2"/>
      </w:pPr>
      <w:r w:rsidRPr="00481D2D">
        <w:t>-</w:t>
      </w:r>
      <w:r w:rsidRPr="00481D2D">
        <w:tab/>
        <w:t xml:space="preserve">an IMS flow token </w:t>
      </w:r>
      <w:r w:rsidR="003B0D4D" w:rsidRPr="00481D2D">
        <w:t xml:space="preserve">in the user portion of the P-CSCF's SIP </w:t>
      </w:r>
      <w:smartTag w:uri="urn:schemas-microsoft-com:office:smarttags" w:element="stockticker">
        <w:r w:rsidR="003B0D4D" w:rsidRPr="00481D2D">
          <w:t>URI</w:t>
        </w:r>
      </w:smartTag>
      <w:r w:rsidR="003B0D4D" w:rsidRPr="00481D2D">
        <w:t xml:space="preserve"> inserted into the Path header field, </w:t>
      </w:r>
      <w:r w:rsidRPr="00481D2D">
        <w:t xml:space="preserve">and the "ob" </w:t>
      </w:r>
      <w:r w:rsidR="007B5D61" w:rsidRPr="00481D2D">
        <w:t xml:space="preserve">SIP </w:t>
      </w:r>
      <w:smartTag w:uri="urn:schemas-microsoft-com:office:smarttags" w:element="stockticker">
        <w:r w:rsidRPr="00481D2D">
          <w:t>URI</w:t>
        </w:r>
      </w:smartTag>
      <w:r w:rsidRPr="00481D2D">
        <w:t xml:space="preserve"> parameter according to </w:t>
      </w:r>
      <w:r w:rsidR="00AF67A1" w:rsidRPr="00481D2D">
        <w:t>RFC 5626</w:t>
      </w:r>
      <w:r w:rsidRPr="00481D2D">
        <w:t> [92]</w:t>
      </w:r>
      <w:r w:rsidR="003B0D4D" w:rsidRPr="00481D2D">
        <w:t xml:space="preserve">. The same </w:t>
      </w:r>
      <w:r w:rsidR="00250F6F" w:rsidRPr="00481D2D">
        <w:t xml:space="preserve">SIP </w:t>
      </w:r>
      <w:smartTag w:uri="urn:schemas-microsoft-com:office:smarttags" w:element="stockticker">
        <w:r w:rsidR="00250F6F" w:rsidRPr="00481D2D">
          <w:t>URI</w:t>
        </w:r>
      </w:smartTag>
      <w:r w:rsidR="00250F6F" w:rsidRPr="00481D2D">
        <w:t xml:space="preserve"> (user portion,</w:t>
      </w:r>
      <w:r w:rsidR="00250F6F" w:rsidRPr="00481D2D" w:rsidDel="00250F6F">
        <w:t xml:space="preserve"> </w:t>
      </w:r>
      <w:r w:rsidR="003B0D4D" w:rsidRPr="00481D2D">
        <w:t xml:space="preserve">hostport parameter </w:t>
      </w:r>
      <w:r w:rsidR="00250F6F" w:rsidRPr="00481D2D">
        <w:t xml:space="preserve">and SIP </w:t>
      </w:r>
      <w:smartTag w:uri="urn:schemas-microsoft-com:office:smarttags" w:element="stockticker">
        <w:r w:rsidR="00250F6F" w:rsidRPr="00481D2D">
          <w:t>URI</w:t>
        </w:r>
      </w:smartTag>
      <w:r w:rsidR="00250F6F" w:rsidRPr="00481D2D">
        <w:t xml:space="preserve"> parameters) </w:t>
      </w:r>
      <w:r w:rsidR="003B0D4D" w:rsidRPr="00481D2D">
        <w:t>shall be used for the initial registration</w:t>
      </w:r>
      <w:r w:rsidR="00250F6F" w:rsidRPr="00481D2D">
        <w:t xml:space="preserve">, </w:t>
      </w:r>
      <w:r w:rsidR="00250F6F" w:rsidRPr="00481D2D" w:rsidDel="00182C81">
        <w:t>and the</w:t>
      </w:r>
      <w:r w:rsidR="00250F6F" w:rsidRPr="00481D2D">
        <w:t xml:space="preserve"> re-registrations, binding fetchings, and de-registration </w:t>
      </w:r>
      <w:r w:rsidR="00250F6F" w:rsidRPr="00481D2D" w:rsidDel="00182C81">
        <w:t xml:space="preserve">that refreshes </w:t>
      </w:r>
      <w:r w:rsidR="00250F6F" w:rsidRPr="00481D2D">
        <w:t>of the respective registration</w:t>
      </w:r>
      <w:r w:rsidRPr="00481D2D">
        <w:t>;</w:t>
      </w:r>
    </w:p>
    <w:p w14:paraId="6F1AE246" w14:textId="77777777" w:rsidR="00250F6F" w:rsidRPr="00481D2D" w:rsidRDefault="00250F6F" w:rsidP="00250F6F">
      <w:pPr>
        <w:pStyle w:val="B2"/>
      </w:pPr>
      <w:r w:rsidRPr="00481D2D">
        <w:t>-</w:t>
      </w:r>
      <w:r w:rsidRPr="00481D2D">
        <w:tab/>
        <w:t>the P-CSCF shall use a different IMS flow token for each registration. If the multiple registration mechanism is used, the P-CSCF shall also use a different IMS flow token for each registration flow associated with the registration;</w:t>
      </w:r>
    </w:p>
    <w:p w14:paraId="756795FB" w14:textId="77777777" w:rsidR="00250F6F" w:rsidRPr="00481D2D" w:rsidRDefault="00250F6F" w:rsidP="00250F6F">
      <w:pPr>
        <w:pStyle w:val="NO"/>
      </w:pPr>
      <w:r w:rsidRPr="00481D2D">
        <w:t>NOTE </w:t>
      </w:r>
      <w:r w:rsidR="004E2DE2" w:rsidRPr="00481D2D">
        <w:t>7</w:t>
      </w:r>
      <w:r w:rsidRPr="00481D2D">
        <w:t>:</w:t>
      </w:r>
      <w:r w:rsidRPr="00481D2D">
        <w:tab/>
        <w:t>The form of the IMS flow token is of local significance to the P-CSCF only and can thus be chosen freely by a P-CSCF implementation.</w:t>
      </w:r>
    </w:p>
    <w:p w14:paraId="21F1B672" w14:textId="77777777" w:rsidR="00D06C52" w:rsidRPr="00481D2D" w:rsidRDefault="00D06C52" w:rsidP="00D06C52">
      <w:pPr>
        <w:pStyle w:val="NO"/>
      </w:pPr>
      <w:r w:rsidRPr="00481D2D">
        <w:t>NOTE </w:t>
      </w:r>
      <w:r w:rsidR="004E2DE2" w:rsidRPr="00481D2D">
        <w:t>8</w:t>
      </w:r>
      <w:r w:rsidRPr="00481D2D">
        <w:t>:</w:t>
      </w:r>
      <w:r w:rsidRPr="00481D2D">
        <w:tab/>
        <w:t xml:space="preserve">By inserting the "ob" SIP </w:t>
      </w:r>
      <w:smartTag w:uri="urn:schemas-microsoft-com:office:smarttags" w:element="stockticker">
        <w:r w:rsidRPr="00481D2D">
          <w:t>URI</w:t>
        </w:r>
      </w:smartTag>
      <w:r w:rsidRPr="00481D2D">
        <w:t xml:space="preserve"> parameter in its SIP </w:t>
      </w:r>
      <w:smartTag w:uri="urn:schemas-microsoft-com:office:smarttags" w:element="stockticker">
        <w:r w:rsidRPr="00481D2D">
          <w:t>URI</w:t>
        </w:r>
      </w:smartTag>
      <w:r w:rsidRPr="00481D2D">
        <w:t xml:space="preserve">, the P-CSCF indicates that it supports multiple registrations as specified in </w:t>
      </w:r>
      <w:r w:rsidR="00AF67A1" w:rsidRPr="00481D2D">
        <w:t>RFC 5626</w:t>
      </w:r>
      <w:r w:rsidRPr="00481D2D">
        <w:t xml:space="preserve"> [92]. </w:t>
      </w:r>
      <w:r w:rsidR="00707301" w:rsidRPr="00481D2D">
        <w:t>T</w:t>
      </w:r>
      <w:r w:rsidRPr="00481D2D">
        <w:t xml:space="preserve">he presence of the "ob" SIP </w:t>
      </w:r>
      <w:smartTag w:uri="urn:schemas-microsoft-com:office:smarttags" w:element="stockticker">
        <w:r w:rsidRPr="00481D2D">
          <w:t>URI</w:t>
        </w:r>
      </w:smartTag>
      <w:r w:rsidRPr="00481D2D">
        <w:t xml:space="preserve"> parameter is not an indication that the P-CSCF supports the keep-alive mechanism. When the P-CSCF detects that the UE is behind a </w:t>
      </w:r>
      <w:smartTag w:uri="urn:schemas-microsoft-com:office:smarttags" w:element="stockticker">
        <w:r w:rsidRPr="00481D2D">
          <w:t>NAT</w:t>
        </w:r>
      </w:smartTag>
      <w:r w:rsidRPr="00481D2D">
        <w:t xml:space="preserve"> and the P-CSCF supports a keep-alive mechanism</w:t>
      </w:r>
      <w:r w:rsidR="00707301" w:rsidRPr="00481D2D">
        <w:t xml:space="preserve"> defined in RFC 5626 [92]</w:t>
      </w:r>
      <w:r w:rsidRPr="00481D2D">
        <w:t>.</w:t>
      </w:r>
    </w:p>
    <w:p w14:paraId="50F0FB6B" w14:textId="77777777" w:rsidR="00443911" w:rsidRPr="00481D2D" w:rsidRDefault="00443911" w:rsidP="00443911">
      <w:pPr>
        <w:pStyle w:val="B2"/>
      </w:pPr>
      <w:r w:rsidRPr="00481D2D">
        <w:t>-</w:t>
      </w:r>
      <w:r w:rsidRPr="00481D2D">
        <w:tab/>
        <w:t>if</w:t>
      </w:r>
    </w:p>
    <w:p w14:paraId="47EA2711" w14:textId="77777777" w:rsidR="00443911" w:rsidRPr="00481D2D" w:rsidRDefault="00443911" w:rsidP="00801490">
      <w:pPr>
        <w:pStyle w:val="B3"/>
      </w:pPr>
      <w:r w:rsidRPr="00481D2D">
        <w:t>a)</w:t>
      </w:r>
      <w:r w:rsidRPr="00481D2D">
        <w:tab/>
        <w:t xml:space="preserve">the P-CSCF supports indicating the traffic leg associated with a </w:t>
      </w:r>
      <w:smartTag w:uri="urn:schemas-microsoft-com:office:smarttags" w:element="stockticker">
        <w:r w:rsidRPr="00481D2D">
          <w:t>URI</w:t>
        </w:r>
      </w:smartTag>
      <w:r w:rsidRPr="00481D2D">
        <w:t xml:space="preserve"> as specified in </w:t>
      </w:r>
      <w:r w:rsidR="00801490" w:rsidRPr="00481D2D">
        <w:t>RFC 7549</w:t>
      </w:r>
      <w:r w:rsidRPr="00481D2D">
        <w:t> [</w:t>
      </w:r>
      <w:r w:rsidR="000225A8" w:rsidRPr="00481D2D">
        <w:t>225</w:t>
      </w:r>
      <w:r w:rsidRPr="00481D2D">
        <w:t>];</w:t>
      </w:r>
    </w:p>
    <w:p w14:paraId="7CE97FEE" w14:textId="77777777" w:rsidR="00443911" w:rsidRPr="00481D2D" w:rsidRDefault="00443911" w:rsidP="00443911">
      <w:pPr>
        <w:pStyle w:val="B3"/>
      </w:pPr>
      <w:r w:rsidRPr="00481D2D">
        <w:t>b)</w:t>
      </w:r>
      <w:r w:rsidRPr="00481D2D">
        <w:tab/>
        <w:t>the UE is roaming;</w:t>
      </w:r>
    </w:p>
    <w:p w14:paraId="24DDB59D" w14:textId="77777777" w:rsidR="00443911" w:rsidRPr="00481D2D" w:rsidRDefault="00443911" w:rsidP="00443911">
      <w:pPr>
        <w:pStyle w:val="B3"/>
      </w:pPr>
      <w:r w:rsidRPr="00481D2D">
        <w:t>c)</w:t>
      </w:r>
      <w:r w:rsidRPr="00481D2D">
        <w:tab/>
        <w:t>the P-CSCF is not in the home network; and</w:t>
      </w:r>
    </w:p>
    <w:p w14:paraId="688D0E17" w14:textId="77777777" w:rsidR="00443911" w:rsidRPr="00481D2D" w:rsidRDefault="00443911" w:rsidP="00443911">
      <w:pPr>
        <w:pStyle w:val="B3"/>
      </w:pPr>
      <w:r w:rsidRPr="00481D2D">
        <w:t>d)</w:t>
      </w:r>
      <w:r w:rsidRPr="00481D2D">
        <w:tab/>
        <w:t>required by local policy;</w:t>
      </w:r>
    </w:p>
    <w:p w14:paraId="06628231" w14:textId="77777777" w:rsidR="00443911" w:rsidRPr="00481D2D" w:rsidRDefault="00443911" w:rsidP="00443911">
      <w:pPr>
        <w:pStyle w:val="B2"/>
      </w:pPr>
      <w:r w:rsidRPr="00481D2D">
        <w:tab/>
        <w:t xml:space="preserve">then the P-CSCF may </w:t>
      </w:r>
      <w:r w:rsidRPr="00481D2D">
        <w:rPr>
          <w:lang w:eastAsia="ja-JP"/>
        </w:rPr>
        <w:t xml:space="preserve">append an "iotl" SIP </w:t>
      </w:r>
      <w:smartTag w:uri="urn:schemas-microsoft-com:office:smarttags" w:element="stockticker">
        <w:r w:rsidRPr="00481D2D">
          <w:rPr>
            <w:lang w:eastAsia="ja-JP"/>
          </w:rPr>
          <w:t>URI</w:t>
        </w:r>
      </w:smartTag>
      <w:r w:rsidRPr="00481D2D">
        <w:rPr>
          <w:lang w:eastAsia="ja-JP"/>
        </w:rPr>
        <w:t xml:space="preserve"> parameter </w:t>
      </w:r>
      <w:r w:rsidRPr="00481D2D">
        <w:t xml:space="preserve">with a value </w:t>
      </w:r>
      <w:r w:rsidRPr="00481D2D">
        <w:rPr>
          <w:lang w:eastAsia="ja-JP"/>
        </w:rPr>
        <w:t xml:space="preserve">set to "homeB-visitedB" to the SIP </w:t>
      </w:r>
      <w:smartTag w:uri="urn:schemas-microsoft-com:office:smarttags" w:element="stockticker">
        <w:r w:rsidRPr="00481D2D">
          <w:rPr>
            <w:lang w:eastAsia="ja-JP"/>
          </w:rPr>
          <w:t>URI</w:t>
        </w:r>
      </w:smartTag>
      <w:r w:rsidRPr="00481D2D">
        <w:rPr>
          <w:lang w:eastAsia="ja-JP"/>
        </w:rPr>
        <w:t xml:space="preserve"> of the Path header field;</w:t>
      </w:r>
    </w:p>
    <w:p w14:paraId="0C29529E" w14:textId="77777777" w:rsidR="00897956" w:rsidRPr="00481D2D" w:rsidRDefault="00897956">
      <w:pPr>
        <w:pStyle w:val="B1"/>
      </w:pPr>
      <w:r w:rsidRPr="00481D2D">
        <w:t>2)</w:t>
      </w:r>
      <w:r w:rsidRPr="00481D2D">
        <w:tab/>
        <w:t xml:space="preserve">insert a Require header </w:t>
      </w:r>
      <w:r w:rsidR="007B5D61" w:rsidRPr="00481D2D">
        <w:t xml:space="preserve">field </w:t>
      </w:r>
      <w:r w:rsidRPr="00481D2D">
        <w:t>containing the option</w:t>
      </w:r>
      <w:r w:rsidR="007B5D61" w:rsidRPr="00481D2D">
        <w:t>-</w:t>
      </w:r>
      <w:r w:rsidRPr="00481D2D">
        <w:t>tag "path";</w:t>
      </w:r>
    </w:p>
    <w:p w14:paraId="28532F72" w14:textId="77777777" w:rsidR="00897956" w:rsidRPr="00481D2D" w:rsidRDefault="00897956">
      <w:pPr>
        <w:pStyle w:val="B1"/>
      </w:pPr>
      <w:r w:rsidRPr="00481D2D">
        <w:t>3)</w:t>
      </w:r>
      <w:r w:rsidRPr="00481D2D">
        <w:tab/>
        <w:t>insert a P-Charging-Vector header</w:t>
      </w:r>
      <w:r w:rsidRPr="00481D2D">
        <w:rPr>
          <w:lang w:eastAsia="ja-JP"/>
        </w:rPr>
        <w:t xml:space="preserve"> </w:t>
      </w:r>
      <w:r w:rsidR="007B5D61" w:rsidRPr="00481D2D">
        <w:rPr>
          <w:lang w:eastAsia="ja-JP"/>
        </w:rPr>
        <w:t xml:space="preserve">field </w:t>
      </w:r>
      <w:r w:rsidRPr="00481D2D">
        <w:rPr>
          <w:lang w:eastAsia="ja-JP"/>
        </w:rPr>
        <w:t xml:space="preserve">with the </w:t>
      </w:r>
      <w:r w:rsidR="007B5D61" w:rsidRPr="00481D2D">
        <w:rPr>
          <w:lang w:eastAsia="ja-JP"/>
        </w:rPr>
        <w:t>"</w:t>
      </w:r>
      <w:r w:rsidRPr="00481D2D">
        <w:rPr>
          <w:lang w:eastAsia="ja-JP"/>
        </w:rPr>
        <w:t>icid</w:t>
      </w:r>
      <w:r w:rsidR="007B5D61" w:rsidRPr="00481D2D">
        <w:rPr>
          <w:lang w:eastAsia="ja-JP"/>
        </w:rPr>
        <w:t>-value" header field</w:t>
      </w:r>
      <w:r w:rsidRPr="00481D2D">
        <w:rPr>
          <w:lang w:eastAsia="ja-JP"/>
        </w:rPr>
        <w:t xml:space="preserve"> parameter populated as specified in 3GPP TS 32.260 [17] and a type 1 </w:t>
      </w:r>
      <w:r w:rsidR="007B5D61" w:rsidRPr="00481D2D">
        <w:rPr>
          <w:lang w:eastAsia="ja-JP"/>
        </w:rPr>
        <w:t>"</w:t>
      </w:r>
      <w:r w:rsidRPr="00481D2D">
        <w:rPr>
          <w:lang w:eastAsia="ja-JP"/>
        </w:rPr>
        <w:t>orig-ioi</w:t>
      </w:r>
      <w:r w:rsidR="007B5D61" w:rsidRPr="00481D2D">
        <w:rPr>
          <w:lang w:eastAsia="ja-JP"/>
        </w:rPr>
        <w:t>" header field</w:t>
      </w:r>
      <w:r w:rsidRPr="00481D2D">
        <w:rPr>
          <w:lang w:eastAsia="ja-JP"/>
        </w:rPr>
        <w:t xml:space="preserve"> parameter. </w:t>
      </w:r>
      <w:r w:rsidRPr="00481D2D">
        <w:t xml:space="preserve">The P-CSCF shall set the type 1 </w:t>
      </w:r>
      <w:r w:rsidR="007B5D61" w:rsidRPr="00481D2D">
        <w:t>"</w:t>
      </w:r>
      <w:r w:rsidRPr="00481D2D">
        <w:t>orig-ioi</w:t>
      </w:r>
      <w:r w:rsidR="007B5D61" w:rsidRPr="00481D2D">
        <w:t>" header field</w:t>
      </w:r>
      <w:r w:rsidRPr="00481D2D">
        <w:t xml:space="preserve"> parameter to a value that identifies the sending network of the request. The P-CSCF shall not include the type 1 </w:t>
      </w:r>
      <w:r w:rsidR="007B5D61" w:rsidRPr="00481D2D">
        <w:t>"</w:t>
      </w:r>
      <w:r w:rsidRPr="00481D2D">
        <w:t>term-ioi</w:t>
      </w:r>
      <w:r w:rsidR="007B5D61" w:rsidRPr="00481D2D">
        <w:t>" header field</w:t>
      </w:r>
      <w:r w:rsidRPr="00481D2D">
        <w:t xml:space="preserve"> parameter;</w:t>
      </w:r>
    </w:p>
    <w:p w14:paraId="1A4FFD29" w14:textId="77777777" w:rsidR="009C4E96" w:rsidRPr="00481D2D" w:rsidRDefault="00D6741A" w:rsidP="009C4E96">
      <w:pPr>
        <w:pStyle w:val="B1"/>
      </w:pPr>
      <w:r w:rsidRPr="00481D2D">
        <w:t>4</w:t>
      </w:r>
      <w:r w:rsidR="00897956" w:rsidRPr="00481D2D">
        <w:t>)</w:t>
      </w:r>
      <w:r w:rsidR="00897956" w:rsidRPr="00481D2D">
        <w:tab/>
        <w:t>insert a P-Visited-Network-ID header field, with the value</w:t>
      </w:r>
      <w:r w:rsidR="009C4E96" w:rsidRPr="00481D2D">
        <w:t>:</w:t>
      </w:r>
    </w:p>
    <w:p w14:paraId="09AFD215" w14:textId="77777777" w:rsidR="00897956" w:rsidRPr="00481D2D" w:rsidRDefault="009C4E96" w:rsidP="009C4E96">
      <w:pPr>
        <w:pStyle w:val="B2"/>
      </w:pPr>
      <w:r w:rsidRPr="00481D2D">
        <w:t>-</w:t>
      </w:r>
      <w:r w:rsidRPr="00481D2D">
        <w:tab/>
      </w:r>
      <w:r w:rsidR="00897956" w:rsidRPr="00481D2D">
        <w:t>of a pre-provisioned string that identifies the network</w:t>
      </w:r>
      <w:r w:rsidR="000735CF" w:rsidRPr="00481D2D">
        <w:t xml:space="preserve"> of the P-CSCF</w:t>
      </w:r>
      <w:r w:rsidR="00897956" w:rsidRPr="00481D2D">
        <w:t xml:space="preserve"> at the home network;</w:t>
      </w:r>
      <w:r w:rsidRPr="00481D2D">
        <w:t xml:space="preserve"> or</w:t>
      </w:r>
    </w:p>
    <w:p w14:paraId="391B2E58" w14:textId="77777777" w:rsidR="002E61A1" w:rsidRPr="00481D2D" w:rsidRDefault="009C4E96" w:rsidP="002E61A1">
      <w:pPr>
        <w:pStyle w:val="B2"/>
      </w:pPr>
      <w:r w:rsidRPr="00481D2D">
        <w:t>-</w:t>
      </w:r>
      <w:r w:rsidRPr="00481D2D">
        <w:tab/>
        <w:t xml:space="preserve">if the UE is roaming </w:t>
      </w:r>
      <w:r w:rsidR="002E61A1" w:rsidRPr="00481D2D">
        <w:t xml:space="preserve">in deployments without IMS-level roaming interfaces </w:t>
      </w:r>
      <w:r w:rsidRPr="00481D2D">
        <w:t>according to 3GPP°TS°23.228°[7], a string that identifies the visited network of the UE including an indication that the P-CSCF is located in the home network.</w:t>
      </w:r>
    </w:p>
    <w:p w14:paraId="62CDC114" w14:textId="77777777" w:rsidR="009C4E96" w:rsidRPr="00481D2D" w:rsidRDefault="002E61A1" w:rsidP="002E61A1">
      <w:pPr>
        <w:pStyle w:val="EX"/>
      </w:pPr>
      <w:r w:rsidRPr="00481D2D">
        <w:t>EXAMPLE:</w:t>
      </w:r>
      <w:r w:rsidRPr="00481D2D">
        <w:tab/>
        <w:t>A UE is roaming using a deployment without an IMS-level roaming interface and the P-CSCF receives via Rx interface a MCC with the value "111" and a MNC with the value "22" identifying the visited network. The domain name of the home network where the P-CSCF is located has the value "networkoperator". In this case, the P-CSCF can set up the P-Visited Network-ID header with a string which can look like: "s8hr.mnc22.mcc111.networkoperator".</w:t>
      </w:r>
    </w:p>
    <w:p w14:paraId="0A7517AD" w14:textId="77777777" w:rsidR="002E61A1" w:rsidRPr="00481D2D" w:rsidRDefault="009C4E96" w:rsidP="002E61A1">
      <w:pPr>
        <w:pStyle w:val="NO"/>
      </w:pPr>
      <w:r w:rsidRPr="00481D2D">
        <w:t>NOTE 9:</w:t>
      </w:r>
      <w:r w:rsidRPr="00481D2D">
        <w:tab/>
        <w:t>The information of the visited network of the UE is taken from Rx interface as defined in 3GPP°TS°29.214°[13D].</w:t>
      </w:r>
    </w:p>
    <w:p w14:paraId="491A018B" w14:textId="77777777" w:rsidR="009C4E96" w:rsidRPr="00481D2D" w:rsidRDefault="002E61A1" w:rsidP="002E61A1">
      <w:pPr>
        <w:pStyle w:val="NO"/>
      </w:pPr>
      <w:r w:rsidRPr="00481D2D">
        <w:t>NOTE 10:</w:t>
      </w:r>
      <w:r w:rsidR="006E59FF" w:rsidRPr="00481D2D">
        <w:tab/>
      </w:r>
      <w:r w:rsidRPr="00481D2D">
        <w:t>If required, the P-CSCF can determine that a UE is roaming using deployment without IMS-level roaming interfaces, if the via Rx interface received network information of the roaming UE points to a different network as the P-CSCF belongs to.</w:t>
      </w:r>
    </w:p>
    <w:p w14:paraId="05BA0618" w14:textId="77777777" w:rsidR="00FC6347" w:rsidRPr="00481D2D" w:rsidRDefault="00FC6347" w:rsidP="00FC6347">
      <w:pPr>
        <w:pStyle w:val="B1"/>
      </w:pPr>
      <w:r w:rsidRPr="00481D2D">
        <w:t>4A)</w:t>
      </w:r>
      <w:r w:rsidRPr="00481D2D">
        <w:tab/>
        <w:t xml:space="preserve">store the </w:t>
      </w:r>
      <w:r w:rsidR="004F669D" w:rsidRPr="00481D2D">
        <w:t xml:space="preserve">announcement </w:t>
      </w:r>
      <w:r w:rsidRPr="00481D2D">
        <w:t>of the media plane security mechanisms the UE supports</w:t>
      </w:r>
      <w:r w:rsidR="004F669D" w:rsidRPr="00481D2D">
        <w:t xml:space="preserve"> </w:t>
      </w:r>
      <w:r w:rsidR="00122199" w:rsidRPr="00481D2D">
        <w:t xml:space="preserve">labelled with the "mediasec" header field parameter specified in subclause 7.2A.7 and </w:t>
      </w:r>
      <w:r w:rsidR="004F669D" w:rsidRPr="00481D2D">
        <w:t>received in the Security-Client header field</w:t>
      </w:r>
      <w:r w:rsidRPr="00481D2D">
        <w:t>, if any</w:t>
      </w:r>
      <w:r w:rsidR="004F669D" w:rsidRPr="00481D2D">
        <w:t>. Also, if the Security-Client header field contains only media plane security mechanisms, remove the header field</w:t>
      </w:r>
      <w:r w:rsidRPr="00481D2D">
        <w:t>;</w:t>
      </w:r>
    </w:p>
    <w:p w14:paraId="4C887CF7" w14:textId="77777777" w:rsidR="004F669D" w:rsidRPr="00481D2D" w:rsidRDefault="004F669D" w:rsidP="004F669D">
      <w:pPr>
        <w:pStyle w:val="NO"/>
      </w:pPr>
      <w:r w:rsidRPr="00481D2D">
        <w:rPr>
          <w:kern w:val="2"/>
        </w:rPr>
        <w:t>NOTE </w:t>
      </w:r>
      <w:r w:rsidR="009C4E96" w:rsidRPr="00481D2D">
        <w:rPr>
          <w:kern w:val="2"/>
        </w:rPr>
        <w:t>1</w:t>
      </w:r>
      <w:r w:rsidR="002E61A1" w:rsidRPr="00481D2D">
        <w:rPr>
          <w:kern w:val="2"/>
        </w:rPr>
        <w:t>1</w:t>
      </w:r>
      <w:r w:rsidRPr="00481D2D">
        <w:rPr>
          <w:kern w:val="2"/>
        </w:rPr>
        <w:t>:</w:t>
      </w:r>
      <w:r w:rsidRPr="00481D2D">
        <w:rPr>
          <w:kern w:val="2"/>
        </w:rPr>
        <w:tab/>
      </w:r>
      <w:r w:rsidR="00122199" w:rsidRPr="00481D2D">
        <w:rPr>
          <w:kern w:val="2"/>
        </w:rPr>
        <w:t>The "mediasec" header field parameter indicates that security mechanisms are specific to the media plane</w:t>
      </w:r>
      <w:r w:rsidRPr="00481D2D">
        <w:rPr>
          <w:kern w:val="2"/>
        </w:rPr>
        <w:t>.</w:t>
      </w:r>
    </w:p>
    <w:p w14:paraId="2B2EFD0D" w14:textId="77777777" w:rsidR="00AA76E8" w:rsidRPr="00481D2D" w:rsidRDefault="00AA76E8" w:rsidP="00AA76E8">
      <w:pPr>
        <w:pStyle w:val="B1"/>
      </w:pPr>
      <w:r w:rsidRPr="00481D2D">
        <w:t>4B)</w:t>
      </w:r>
      <w:r w:rsidRPr="00481D2D">
        <w:tab/>
        <w:t>if the REGISTER request contains an Authorization header field, remove the "integrity-protected" header field parameter, if present;</w:t>
      </w:r>
    </w:p>
    <w:p w14:paraId="44AEB616" w14:textId="77777777" w:rsidR="00AA76E8" w:rsidRPr="00481D2D" w:rsidRDefault="00AA76E8" w:rsidP="00AA76E8">
      <w:pPr>
        <w:pStyle w:val="B1"/>
      </w:pPr>
      <w:r w:rsidRPr="00481D2D">
        <w:t>4C)</w:t>
      </w:r>
      <w:r w:rsidRPr="00481D2D">
        <w:tab/>
        <w:t>if the host portion of the sent-by field in the topmost Via header field contains a FQDN, or if it contains an IP address that differs from the source address of the IP packet, the P-CSCF shall add a "received" Via header field parameter in accordance with the procedure defined in RFC 3261 [26];</w:t>
      </w:r>
    </w:p>
    <w:p w14:paraId="7D8C4613" w14:textId="77777777" w:rsidR="00D75D88" w:rsidRPr="00481D2D" w:rsidRDefault="00D6741A" w:rsidP="00D75D88">
      <w:pPr>
        <w:pStyle w:val="B1"/>
      </w:pPr>
      <w:r w:rsidRPr="00481D2D">
        <w:t>5</w:t>
      </w:r>
      <w:r w:rsidR="00897956" w:rsidRPr="00481D2D">
        <w:t>)</w:t>
      </w:r>
      <w:r w:rsidR="00897956" w:rsidRPr="00481D2D">
        <w:tab/>
        <w:t>if the P-CSCF is located in the visited network, and local policy requires the application of IBCF capabilities in the visited network towards the home network</w:t>
      </w:r>
      <w:r w:rsidR="00D75D88" w:rsidRPr="00481D2D">
        <w:t>:</w:t>
      </w:r>
    </w:p>
    <w:p w14:paraId="0969502D" w14:textId="77777777" w:rsidR="00D75D88" w:rsidRPr="00481D2D" w:rsidRDefault="00D75D88" w:rsidP="00D75D88">
      <w:pPr>
        <w:pStyle w:val="B2"/>
      </w:pPr>
      <w:r w:rsidRPr="00481D2D">
        <w:t>a)</w:t>
      </w:r>
      <w:r w:rsidRPr="00481D2D">
        <w:tab/>
      </w:r>
      <w:r w:rsidR="007D4B24" w:rsidRPr="00481D2D">
        <w:t xml:space="preserve">if the request is not to be forwarded to an ATCF according to local policy </w:t>
      </w:r>
      <w:r w:rsidRPr="00481D2D">
        <w:t>select an exit point in visited network;</w:t>
      </w:r>
    </w:p>
    <w:p w14:paraId="283578D5" w14:textId="77777777" w:rsidR="00D75D88" w:rsidRPr="00481D2D" w:rsidRDefault="00D75D88" w:rsidP="00D75D88">
      <w:pPr>
        <w:pStyle w:val="NO"/>
      </w:pPr>
      <w:r w:rsidRPr="00481D2D">
        <w:t>NOTE </w:t>
      </w:r>
      <w:r w:rsidR="004E2DE2" w:rsidRPr="00481D2D">
        <w:t>1</w:t>
      </w:r>
      <w:r w:rsidR="002E61A1" w:rsidRPr="00481D2D">
        <w:t>2</w:t>
      </w:r>
      <w:r w:rsidRPr="00481D2D">
        <w:t>:</w:t>
      </w:r>
      <w:r w:rsidRPr="00481D2D">
        <w:tab/>
      </w:r>
      <w:r w:rsidRPr="00481D2D">
        <w:rPr>
          <w:rFonts w:eastAsia="MS Mincho"/>
        </w:rPr>
        <w:t xml:space="preserve">The list of the </w:t>
      </w:r>
      <w:r w:rsidRPr="00481D2D">
        <w:t>exit points</w:t>
      </w:r>
      <w:r w:rsidRPr="00481D2D">
        <w:rPr>
          <w:rFonts w:eastAsia="MS Mincho"/>
        </w:rPr>
        <w:t xml:space="preserve"> can be either obtained as specified in RFC 3263 [27A] or provisioned in the P-CSCF.</w:t>
      </w:r>
    </w:p>
    <w:p w14:paraId="26695CD8" w14:textId="77777777" w:rsidR="00D75D88" w:rsidRPr="00481D2D" w:rsidRDefault="00D75D88" w:rsidP="00D75D88">
      <w:pPr>
        <w:pStyle w:val="B2"/>
      </w:pPr>
      <w:r w:rsidRPr="00481D2D">
        <w:t>b)</w:t>
      </w:r>
      <w:r w:rsidRPr="00481D2D">
        <w:tab/>
        <w:t>if the request is to be forwarded to an ATCF according to local policy:</w:t>
      </w:r>
    </w:p>
    <w:p w14:paraId="331B9FAA" w14:textId="77777777" w:rsidR="00D75D88" w:rsidRPr="00481D2D" w:rsidRDefault="00D75D88" w:rsidP="00D75D88">
      <w:pPr>
        <w:pStyle w:val="B3"/>
      </w:pPr>
      <w:r w:rsidRPr="00481D2D">
        <w:t>i)</w:t>
      </w:r>
      <w:r w:rsidRPr="00481D2D">
        <w:tab/>
        <w:t xml:space="preserve">insert </w:t>
      </w:r>
      <w:r w:rsidR="00F477D0" w:rsidRPr="00481D2D">
        <w:t xml:space="preserve">a </w:t>
      </w:r>
      <w:r w:rsidRPr="00481D2D">
        <w:t xml:space="preserve">Route header field with the ATCF </w:t>
      </w:r>
      <w:smartTag w:uri="urn:schemas-microsoft-com:office:smarttags" w:element="stockticker">
        <w:r w:rsidRPr="00481D2D">
          <w:t>URI</w:t>
        </w:r>
      </w:smartTag>
      <w:r w:rsidRPr="00481D2D">
        <w:t xml:space="preserve"> for originating requests; and</w:t>
      </w:r>
    </w:p>
    <w:p w14:paraId="45C90464" w14:textId="77777777" w:rsidR="00D75D88" w:rsidRPr="00481D2D" w:rsidRDefault="00D75D88" w:rsidP="00D75D88">
      <w:pPr>
        <w:pStyle w:val="B3"/>
      </w:pPr>
      <w:r w:rsidRPr="00481D2D">
        <w:t>ii)</w:t>
      </w:r>
      <w:r w:rsidRPr="00481D2D">
        <w:tab/>
        <w:t>forward the request; and</w:t>
      </w:r>
    </w:p>
    <w:p w14:paraId="4BBA3CAE" w14:textId="77777777" w:rsidR="00897956" w:rsidRPr="00481D2D" w:rsidRDefault="00D75D88" w:rsidP="00D75D88">
      <w:pPr>
        <w:pStyle w:val="B2"/>
      </w:pPr>
      <w:r w:rsidRPr="00481D2D">
        <w:t>c)</w:t>
      </w:r>
      <w:r w:rsidRPr="00481D2D">
        <w:tab/>
        <w:t>if the request is not to be forwarded to an ATCF according to local policy, then</w:t>
      </w:r>
      <w:r w:rsidR="00F477D0" w:rsidRPr="00481D2D">
        <w:t xml:space="preserve"> </w:t>
      </w:r>
      <w:r w:rsidR="00897956" w:rsidRPr="00481D2D">
        <w:t xml:space="preserve">forward the request to </w:t>
      </w:r>
      <w:r w:rsidRPr="00481D2D">
        <w:t>the selected exit point</w:t>
      </w:r>
      <w:r w:rsidR="00D6741A" w:rsidRPr="00481D2D">
        <w:t>.</w:t>
      </w:r>
    </w:p>
    <w:p w14:paraId="42B6BC92" w14:textId="77777777" w:rsidR="00897956" w:rsidRPr="00481D2D" w:rsidRDefault="00D6741A" w:rsidP="00D6741A">
      <w:pPr>
        <w:pStyle w:val="B1"/>
      </w:pPr>
      <w:r w:rsidRPr="00481D2D">
        <w:tab/>
      </w:r>
      <w:r w:rsidR="00897956" w:rsidRPr="00481D2D">
        <w:t>If:</w:t>
      </w:r>
    </w:p>
    <w:p w14:paraId="776D1350" w14:textId="77777777" w:rsidR="00897956" w:rsidRPr="00481D2D" w:rsidRDefault="00897956">
      <w:pPr>
        <w:pStyle w:val="B2"/>
      </w:pPr>
      <w:r w:rsidRPr="00481D2D">
        <w:t>-</w:t>
      </w:r>
      <w:r w:rsidRPr="00481D2D">
        <w:tab/>
      </w:r>
      <w:r w:rsidR="002B638C" w:rsidRPr="00481D2D">
        <w:t xml:space="preserve">no response is received </w:t>
      </w:r>
      <w:r w:rsidRPr="00481D2D">
        <w:t>to the REGISTER request and its retransmissions by the P-CSCF; or</w:t>
      </w:r>
    </w:p>
    <w:p w14:paraId="2E8AE1F2" w14:textId="77777777" w:rsidR="00897956" w:rsidRPr="00481D2D" w:rsidRDefault="00897956">
      <w:pPr>
        <w:pStyle w:val="B2"/>
      </w:pPr>
      <w:r w:rsidRPr="00481D2D">
        <w:t>-</w:t>
      </w:r>
      <w:r w:rsidRPr="00481D2D">
        <w:tab/>
        <w:t>a 3xx response or 480 (Temporarily Unavailable) response to a REGISTER request</w:t>
      </w:r>
      <w:r w:rsidR="00035B0F" w:rsidRPr="00481D2D">
        <w:t xml:space="preserve"> is received</w:t>
      </w:r>
      <w:r w:rsidRPr="00481D2D">
        <w:t>;</w:t>
      </w:r>
    </w:p>
    <w:p w14:paraId="210ABA63" w14:textId="77777777" w:rsidR="00897956" w:rsidRPr="00481D2D" w:rsidRDefault="00D6741A" w:rsidP="00D6741A">
      <w:pPr>
        <w:pStyle w:val="B1"/>
        <w:rPr>
          <w:rFonts w:eastAsia="MS Mincho"/>
        </w:rPr>
      </w:pPr>
      <w:r w:rsidRPr="00481D2D">
        <w:tab/>
      </w:r>
      <w:r w:rsidR="00897956" w:rsidRPr="00481D2D">
        <w:t xml:space="preserve">the P-CSCF shall </w:t>
      </w:r>
      <w:r w:rsidR="002B638C" w:rsidRPr="00481D2D">
        <w:t xml:space="preserve">repeat the actions of this bullet with a different </w:t>
      </w:r>
      <w:r w:rsidR="00897956" w:rsidRPr="00481D2D">
        <w:t>exit point</w:t>
      </w:r>
      <w:r w:rsidR="007D4B24" w:rsidRPr="00481D2D">
        <w:t xml:space="preserve"> or a different ATCF</w:t>
      </w:r>
      <w:r w:rsidR="00897956" w:rsidRPr="00481D2D">
        <w:t>.</w:t>
      </w:r>
    </w:p>
    <w:p w14:paraId="339D27A8" w14:textId="77777777" w:rsidR="00897956" w:rsidRPr="00481D2D" w:rsidRDefault="00D6741A" w:rsidP="00D6741A">
      <w:pPr>
        <w:pStyle w:val="B1"/>
      </w:pPr>
      <w:r w:rsidRPr="00481D2D">
        <w:tab/>
      </w:r>
      <w:r w:rsidR="00897956" w:rsidRPr="00481D2D">
        <w:t>If the P-CSCF fails to forward the REGISTER request to any exit point</w:t>
      </w:r>
      <w:r w:rsidR="007D4B24" w:rsidRPr="00481D2D">
        <w:t xml:space="preserve"> or any ATCF</w:t>
      </w:r>
      <w:r w:rsidR="00897956" w:rsidRPr="00481D2D">
        <w:t>, the P-CSCF shall send back a 504 (Server Time-Out) response to the user, in accordance with the procedures in RFC 3261 [26] unless local policy allows omitting the exit point;</w:t>
      </w:r>
    </w:p>
    <w:p w14:paraId="2F071AA5" w14:textId="77777777" w:rsidR="00897956" w:rsidRPr="00481D2D" w:rsidRDefault="00897956">
      <w:pPr>
        <w:pStyle w:val="NO"/>
      </w:pPr>
      <w:r w:rsidRPr="00481D2D">
        <w:t>NOTE </w:t>
      </w:r>
      <w:r w:rsidR="00E07113" w:rsidRPr="00481D2D">
        <w:t>1</w:t>
      </w:r>
      <w:r w:rsidR="002E61A1" w:rsidRPr="00481D2D">
        <w:t>3</w:t>
      </w:r>
      <w:r w:rsidRPr="00481D2D">
        <w:t>:</w:t>
      </w:r>
      <w:r w:rsidRPr="00481D2D">
        <w:tab/>
        <w:t xml:space="preserve">If the P-CSCF forwards the request to an IBCF in the visited network, the IBCF </w:t>
      </w:r>
      <w:r w:rsidR="00574A18" w:rsidRPr="00481D2D">
        <w:t xml:space="preserve">in the visited network </w:t>
      </w:r>
      <w:r w:rsidRPr="00481D2D">
        <w:t xml:space="preserve">can determine the entry point of the home network, as </w:t>
      </w:r>
      <w:r w:rsidR="00574A18" w:rsidRPr="00481D2D">
        <w:rPr>
          <w:rFonts w:eastAsia="MS Mincho"/>
        </w:rPr>
        <w:t xml:space="preserve">specified in RFC 3263 [27A] or </w:t>
      </w:r>
      <w:r w:rsidR="00574A18" w:rsidRPr="00481D2D">
        <w:t>the entry point of the home network</w:t>
      </w:r>
      <w:r w:rsidR="00574A18" w:rsidRPr="00481D2D">
        <w:rPr>
          <w:rFonts w:eastAsia="MS Mincho"/>
        </w:rPr>
        <w:t xml:space="preserve"> </w:t>
      </w:r>
      <w:r w:rsidR="00997E97" w:rsidRPr="00481D2D">
        <w:rPr>
          <w:rFonts w:eastAsia="MS Mincho"/>
        </w:rPr>
        <w:t xml:space="preserve">can </w:t>
      </w:r>
      <w:r w:rsidR="00574A18" w:rsidRPr="00481D2D">
        <w:rPr>
          <w:rFonts w:eastAsia="MS Mincho"/>
        </w:rPr>
        <w:t>be provisioned in the IBCF</w:t>
      </w:r>
      <w:r w:rsidR="00574A18" w:rsidRPr="00481D2D">
        <w:t xml:space="preserve"> in the visited network</w:t>
      </w:r>
      <w:r w:rsidRPr="00481D2D">
        <w:t>.</w:t>
      </w:r>
    </w:p>
    <w:p w14:paraId="3E95F1C6" w14:textId="77777777" w:rsidR="002B638C" w:rsidRPr="00481D2D" w:rsidRDefault="00D6741A">
      <w:pPr>
        <w:pStyle w:val="B1"/>
      </w:pPr>
      <w:r w:rsidRPr="00481D2D">
        <w:t>6</w:t>
      </w:r>
      <w:r w:rsidR="00897956" w:rsidRPr="00481D2D">
        <w:t>)</w:t>
      </w:r>
      <w:r w:rsidR="00897956" w:rsidRPr="00481D2D">
        <w:tab/>
      </w:r>
      <w:r w:rsidR="00CB3FA9" w:rsidRPr="00481D2D">
        <w:t>if the P-CSCF is located in the visited network and local policy does not require the application of IBCF capabilities in the visited network towards the home network</w:t>
      </w:r>
      <w:r w:rsidR="002B638C" w:rsidRPr="00481D2D">
        <w:t>:</w:t>
      </w:r>
    </w:p>
    <w:p w14:paraId="19691DDC" w14:textId="77777777" w:rsidR="002B638C" w:rsidRPr="00481D2D" w:rsidRDefault="002B638C" w:rsidP="002B638C">
      <w:pPr>
        <w:pStyle w:val="B2"/>
      </w:pPr>
      <w:r w:rsidRPr="00481D2D">
        <w:t>a)</w:t>
      </w:r>
      <w:r w:rsidR="007D4B24" w:rsidRPr="00481D2D">
        <w:tab/>
        <w:t xml:space="preserve">if the request is not to be forwarded to an ATCF according to local policy </w:t>
      </w:r>
      <w:r w:rsidRPr="00481D2D">
        <w:t xml:space="preserve">select an </w:t>
      </w:r>
      <w:r w:rsidR="00897956" w:rsidRPr="00481D2D">
        <w:t>entry point of the home network</w:t>
      </w:r>
      <w:r w:rsidRPr="00481D2D">
        <w:t>;</w:t>
      </w:r>
    </w:p>
    <w:p w14:paraId="70AB4E18" w14:textId="77777777" w:rsidR="002B638C" w:rsidRPr="00481D2D" w:rsidRDefault="002B638C" w:rsidP="002B638C">
      <w:pPr>
        <w:pStyle w:val="NO"/>
      </w:pPr>
      <w:r w:rsidRPr="00481D2D">
        <w:t>NOTE 1</w:t>
      </w:r>
      <w:r w:rsidR="002E61A1" w:rsidRPr="00481D2D">
        <w:t>4</w:t>
      </w:r>
      <w:r w:rsidRPr="00481D2D">
        <w:t>:</w:t>
      </w:r>
      <w:r w:rsidRPr="00481D2D">
        <w:tab/>
      </w:r>
      <w:r w:rsidRPr="00481D2D">
        <w:rPr>
          <w:rFonts w:eastAsia="MS Mincho"/>
        </w:rPr>
        <w:t xml:space="preserve">The list of the </w:t>
      </w:r>
      <w:r w:rsidRPr="00481D2D">
        <w:t xml:space="preserve">entry points can </w:t>
      </w:r>
      <w:r w:rsidRPr="00481D2D">
        <w:rPr>
          <w:rFonts w:eastAsia="MS Mincho"/>
        </w:rPr>
        <w:t>be either obtained as specified in RFC 3263 [27A] or provisioned in the P-CSCF.</w:t>
      </w:r>
    </w:p>
    <w:p w14:paraId="76DFF25D" w14:textId="77777777" w:rsidR="002B638C" w:rsidRPr="00481D2D" w:rsidRDefault="002B638C" w:rsidP="002B638C">
      <w:pPr>
        <w:pStyle w:val="B2"/>
      </w:pPr>
      <w:r w:rsidRPr="00481D2D">
        <w:t>b)</w:t>
      </w:r>
      <w:r w:rsidRPr="00481D2D">
        <w:tab/>
        <w:t>if the request is to be forwarded to an ATCF according to local policy:</w:t>
      </w:r>
    </w:p>
    <w:p w14:paraId="0861DF89" w14:textId="77777777" w:rsidR="002B638C" w:rsidRPr="00481D2D" w:rsidRDefault="002B638C" w:rsidP="002B638C">
      <w:pPr>
        <w:pStyle w:val="B3"/>
      </w:pPr>
      <w:r w:rsidRPr="00481D2D">
        <w:t>i)</w:t>
      </w:r>
      <w:r w:rsidRPr="00481D2D">
        <w:tab/>
        <w:t xml:space="preserve">insert </w:t>
      </w:r>
      <w:r w:rsidR="00F477D0" w:rsidRPr="00481D2D">
        <w:t xml:space="preserve">a </w:t>
      </w:r>
      <w:r w:rsidRPr="00481D2D">
        <w:t xml:space="preserve">Route header field with the ATCF </w:t>
      </w:r>
      <w:smartTag w:uri="urn:schemas-microsoft-com:office:smarttags" w:element="stockticker">
        <w:r w:rsidRPr="00481D2D">
          <w:t>URI</w:t>
        </w:r>
      </w:smartTag>
      <w:r w:rsidRPr="00481D2D">
        <w:t xml:space="preserve"> for originating requests; and</w:t>
      </w:r>
    </w:p>
    <w:p w14:paraId="2DC94717" w14:textId="77777777" w:rsidR="002B638C" w:rsidRPr="00481D2D" w:rsidRDefault="002B638C" w:rsidP="002B638C">
      <w:pPr>
        <w:pStyle w:val="B3"/>
      </w:pPr>
      <w:r w:rsidRPr="00481D2D">
        <w:t>ii)</w:t>
      </w:r>
      <w:r w:rsidRPr="00481D2D">
        <w:tab/>
        <w:t>forward the request; and</w:t>
      </w:r>
    </w:p>
    <w:p w14:paraId="1DB8F94D" w14:textId="77777777" w:rsidR="00897956" w:rsidRPr="00481D2D" w:rsidRDefault="002B638C" w:rsidP="002B638C">
      <w:pPr>
        <w:pStyle w:val="B2"/>
      </w:pPr>
      <w:r w:rsidRPr="00481D2D">
        <w:t>c)</w:t>
      </w:r>
      <w:r w:rsidRPr="00481D2D">
        <w:tab/>
        <w:t>if the request is not to be forwarded to an ATCF according to local policy, then</w:t>
      </w:r>
      <w:r w:rsidR="00877077" w:rsidRPr="00481D2D">
        <w:t xml:space="preserve"> </w:t>
      </w:r>
      <w:r w:rsidR="00897956" w:rsidRPr="00481D2D">
        <w:t xml:space="preserve">forward the request to </w:t>
      </w:r>
      <w:r w:rsidRPr="00481D2D">
        <w:t xml:space="preserve">the selected </w:t>
      </w:r>
      <w:r w:rsidR="00897956" w:rsidRPr="00481D2D">
        <w:t>entry point.</w:t>
      </w:r>
    </w:p>
    <w:p w14:paraId="5C40BE6F" w14:textId="77777777" w:rsidR="00897956" w:rsidRPr="00481D2D" w:rsidRDefault="00D6741A" w:rsidP="00D6741A">
      <w:pPr>
        <w:pStyle w:val="B1"/>
      </w:pPr>
      <w:r w:rsidRPr="00481D2D">
        <w:tab/>
      </w:r>
      <w:r w:rsidR="00897956" w:rsidRPr="00481D2D">
        <w:t>If:</w:t>
      </w:r>
    </w:p>
    <w:p w14:paraId="3AD6A2C2" w14:textId="77777777" w:rsidR="00897956" w:rsidRPr="00481D2D" w:rsidRDefault="00897956">
      <w:pPr>
        <w:pStyle w:val="B2"/>
      </w:pPr>
      <w:r w:rsidRPr="00481D2D">
        <w:t>-</w:t>
      </w:r>
      <w:r w:rsidRPr="00481D2D">
        <w:tab/>
      </w:r>
      <w:r w:rsidR="002B638C" w:rsidRPr="00481D2D">
        <w:t xml:space="preserve">no response is received </w:t>
      </w:r>
      <w:r w:rsidRPr="00481D2D">
        <w:t>to the REGISTER request and its retransmissions by the P-CSCF; or</w:t>
      </w:r>
    </w:p>
    <w:p w14:paraId="572EBEAC" w14:textId="77777777" w:rsidR="00897956" w:rsidRPr="00481D2D" w:rsidRDefault="00897956">
      <w:pPr>
        <w:pStyle w:val="B2"/>
      </w:pPr>
      <w:r w:rsidRPr="00481D2D">
        <w:t>-</w:t>
      </w:r>
      <w:r w:rsidRPr="00481D2D">
        <w:tab/>
        <w:t>a 3xx response or 480 (Temporarily Unavailable) response to a REGISTER request</w:t>
      </w:r>
      <w:r w:rsidR="002B638C" w:rsidRPr="00481D2D">
        <w:t xml:space="preserve"> is received</w:t>
      </w:r>
      <w:r w:rsidRPr="00481D2D">
        <w:t>;</w:t>
      </w:r>
    </w:p>
    <w:p w14:paraId="3755B04A" w14:textId="77777777" w:rsidR="000B46B6" w:rsidRPr="00481D2D" w:rsidRDefault="00D6741A" w:rsidP="00D6741A">
      <w:pPr>
        <w:pStyle w:val="B1"/>
        <w:rPr>
          <w:rFonts w:eastAsia="MS Mincho"/>
        </w:rPr>
      </w:pPr>
      <w:r w:rsidRPr="00481D2D">
        <w:tab/>
      </w:r>
      <w:r w:rsidR="00897956" w:rsidRPr="00481D2D">
        <w:t xml:space="preserve">the P-CSCF shall </w:t>
      </w:r>
      <w:r w:rsidR="002B638C" w:rsidRPr="00481D2D">
        <w:t xml:space="preserve">repeat the actions of this bullet with a different </w:t>
      </w:r>
      <w:r w:rsidR="00897956" w:rsidRPr="00481D2D">
        <w:t>entry point</w:t>
      </w:r>
      <w:r w:rsidR="007D4B24" w:rsidRPr="00481D2D">
        <w:t xml:space="preserve"> or a different ATCF</w:t>
      </w:r>
      <w:r w:rsidR="00897956" w:rsidRPr="00481D2D">
        <w:t>.</w:t>
      </w:r>
    </w:p>
    <w:p w14:paraId="6D58DE9F" w14:textId="77777777" w:rsidR="00897956" w:rsidRPr="00481D2D" w:rsidRDefault="00D6741A" w:rsidP="00D6741A">
      <w:pPr>
        <w:pStyle w:val="B1"/>
      </w:pPr>
      <w:r w:rsidRPr="00481D2D">
        <w:tab/>
      </w:r>
      <w:r w:rsidR="00897956" w:rsidRPr="00481D2D">
        <w:t>If the P-CSCF fails to forward the REGISTER request to any entry point</w:t>
      </w:r>
      <w:r w:rsidR="007D4B24" w:rsidRPr="00481D2D">
        <w:t xml:space="preserve"> or any ATCF</w:t>
      </w:r>
      <w:r w:rsidR="00897956" w:rsidRPr="00481D2D">
        <w:t>, the P-CSCF shall send back a 504 (Server Time-Out) response to the user, in accordance with the procedures in RFC 3261 [26]</w:t>
      </w:r>
      <w:r w:rsidR="00E33DC1" w:rsidRPr="00481D2D">
        <w:t>;</w:t>
      </w:r>
    </w:p>
    <w:p w14:paraId="05616E81" w14:textId="77777777" w:rsidR="00420542" w:rsidRPr="00481D2D" w:rsidRDefault="00D4533C" w:rsidP="00D4533C">
      <w:pPr>
        <w:pStyle w:val="B1"/>
      </w:pPr>
      <w:r w:rsidRPr="00481D2D">
        <w:t>7)</w:t>
      </w:r>
      <w:r w:rsidRPr="00481D2D">
        <w:tab/>
        <w:t>if the P-CSCF is located in the home network</w:t>
      </w:r>
      <w:r w:rsidR="00420542" w:rsidRPr="00481D2D">
        <w:t>:</w:t>
      </w:r>
    </w:p>
    <w:p w14:paraId="05D8FE58" w14:textId="77777777" w:rsidR="00420542" w:rsidRPr="00481D2D" w:rsidRDefault="00420542" w:rsidP="00420542">
      <w:pPr>
        <w:pStyle w:val="B2"/>
      </w:pPr>
      <w:r w:rsidRPr="00481D2D">
        <w:t>a)</w:t>
      </w:r>
      <w:r w:rsidRPr="00481D2D">
        <w:tab/>
      </w:r>
      <w:r w:rsidR="007D4B24" w:rsidRPr="00481D2D">
        <w:t xml:space="preserve">if the request is not to be forwarded to an ATCF according to local policy </w:t>
      </w:r>
      <w:r w:rsidRPr="00481D2D">
        <w:t>select</w:t>
      </w:r>
      <w:r w:rsidR="00D4533C" w:rsidRPr="00481D2D">
        <w:t xml:space="preserve"> the I-CSCF of the home network</w:t>
      </w:r>
      <w:r w:rsidRPr="00481D2D">
        <w:t>;</w:t>
      </w:r>
    </w:p>
    <w:p w14:paraId="70A22146" w14:textId="77777777" w:rsidR="00420542" w:rsidRPr="00481D2D" w:rsidRDefault="00420542" w:rsidP="00420542">
      <w:pPr>
        <w:pStyle w:val="NO"/>
      </w:pPr>
      <w:r w:rsidRPr="00481D2D">
        <w:t>NOTE 1</w:t>
      </w:r>
      <w:r w:rsidR="002E61A1" w:rsidRPr="00481D2D">
        <w:t>5</w:t>
      </w:r>
      <w:r w:rsidRPr="00481D2D">
        <w:t>:</w:t>
      </w:r>
      <w:r w:rsidRPr="00481D2D">
        <w:tab/>
      </w:r>
      <w:r w:rsidRPr="00481D2D">
        <w:rPr>
          <w:rFonts w:eastAsia="MS Mincho"/>
        </w:rPr>
        <w:t xml:space="preserve">The list of the </w:t>
      </w:r>
      <w:r w:rsidRPr="00481D2D">
        <w:t xml:space="preserve">I-CSCFs can </w:t>
      </w:r>
      <w:r w:rsidRPr="00481D2D">
        <w:rPr>
          <w:rFonts w:eastAsia="MS Mincho"/>
        </w:rPr>
        <w:t>be either obtained as specified in RFC 3263 [27A] or provisioned in the P-CSCF.</w:t>
      </w:r>
    </w:p>
    <w:p w14:paraId="16E37A2F" w14:textId="77777777" w:rsidR="00420542" w:rsidRPr="00481D2D" w:rsidRDefault="00420542" w:rsidP="00420542">
      <w:pPr>
        <w:pStyle w:val="B2"/>
      </w:pPr>
      <w:r w:rsidRPr="00481D2D">
        <w:t>b)</w:t>
      </w:r>
      <w:r w:rsidRPr="00481D2D">
        <w:tab/>
        <w:t>if the request is to be forwarded to an ATCF according to local policy:</w:t>
      </w:r>
    </w:p>
    <w:p w14:paraId="2FD32B60" w14:textId="77777777" w:rsidR="00420542" w:rsidRPr="00481D2D" w:rsidRDefault="00420542" w:rsidP="00420542">
      <w:pPr>
        <w:pStyle w:val="B3"/>
      </w:pPr>
      <w:r w:rsidRPr="00481D2D">
        <w:t>i)</w:t>
      </w:r>
      <w:r w:rsidRPr="00481D2D">
        <w:tab/>
        <w:t xml:space="preserve">insert </w:t>
      </w:r>
      <w:r w:rsidR="00877077" w:rsidRPr="00481D2D">
        <w:t xml:space="preserve">a </w:t>
      </w:r>
      <w:r w:rsidRPr="00481D2D">
        <w:t xml:space="preserve">Route header field with the ATCF </w:t>
      </w:r>
      <w:smartTag w:uri="urn:schemas-microsoft-com:office:smarttags" w:element="stockticker">
        <w:r w:rsidRPr="00481D2D">
          <w:t>URI</w:t>
        </w:r>
      </w:smartTag>
      <w:r w:rsidRPr="00481D2D">
        <w:t xml:space="preserve"> for originating requests; and</w:t>
      </w:r>
    </w:p>
    <w:p w14:paraId="5333D498" w14:textId="77777777" w:rsidR="00420542" w:rsidRPr="00481D2D" w:rsidRDefault="00420542" w:rsidP="00420542">
      <w:pPr>
        <w:pStyle w:val="B3"/>
      </w:pPr>
      <w:r w:rsidRPr="00481D2D">
        <w:t>ii)</w:t>
      </w:r>
      <w:r w:rsidRPr="00481D2D">
        <w:tab/>
        <w:t>forward the request; and</w:t>
      </w:r>
    </w:p>
    <w:p w14:paraId="066FB971" w14:textId="77777777" w:rsidR="00D4533C" w:rsidRPr="00481D2D" w:rsidRDefault="00420542" w:rsidP="00420542">
      <w:pPr>
        <w:pStyle w:val="B2"/>
      </w:pPr>
      <w:r w:rsidRPr="00481D2D">
        <w:t>c)</w:t>
      </w:r>
      <w:r w:rsidRPr="00481D2D">
        <w:tab/>
        <w:t>if the request is not to be forwarded to an ATCF according to local policy, then</w:t>
      </w:r>
      <w:r w:rsidR="00D4533C" w:rsidRPr="00481D2D">
        <w:t xml:space="preserve"> forward the request to </w:t>
      </w:r>
      <w:r w:rsidRPr="00481D2D">
        <w:t xml:space="preserve">the selected </w:t>
      </w:r>
      <w:r w:rsidR="00D4533C" w:rsidRPr="00481D2D">
        <w:t>I-CSCF.</w:t>
      </w:r>
    </w:p>
    <w:p w14:paraId="0729DEF3" w14:textId="77777777" w:rsidR="00D4533C" w:rsidRPr="00481D2D" w:rsidRDefault="00D4533C" w:rsidP="00D4533C">
      <w:pPr>
        <w:pStyle w:val="B1"/>
      </w:pPr>
      <w:r w:rsidRPr="00481D2D">
        <w:tab/>
        <w:t>If:</w:t>
      </w:r>
    </w:p>
    <w:p w14:paraId="6C5ABAE9" w14:textId="77777777" w:rsidR="00D4533C" w:rsidRPr="00481D2D" w:rsidRDefault="00D4533C" w:rsidP="00D4533C">
      <w:pPr>
        <w:pStyle w:val="B2"/>
      </w:pPr>
      <w:r w:rsidRPr="00481D2D">
        <w:t>-</w:t>
      </w:r>
      <w:r w:rsidRPr="00481D2D">
        <w:tab/>
      </w:r>
      <w:r w:rsidR="00420542" w:rsidRPr="00481D2D">
        <w:t xml:space="preserve">no response is received </w:t>
      </w:r>
      <w:r w:rsidRPr="00481D2D">
        <w:t>to the REGISTER request and its retransmissions by the P-CSCF; or</w:t>
      </w:r>
    </w:p>
    <w:p w14:paraId="6FC1640B" w14:textId="77777777" w:rsidR="00D4533C" w:rsidRPr="00481D2D" w:rsidRDefault="00D4533C" w:rsidP="00D4533C">
      <w:pPr>
        <w:pStyle w:val="B2"/>
      </w:pPr>
      <w:r w:rsidRPr="00481D2D">
        <w:t>-</w:t>
      </w:r>
      <w:r w:rsidRPr="00481D2D">
        <w:tab/>
        <w:t>a 3xx response or 480 (Temporarily Unavailable) response to a REGISTER request</w:t>
      </w:r>
      <w:r w:rsidR="00420542" w:rsidRPr="00481D2D">
        <w:t xml:space="preserve"> is received</w:t>
      </w:r>
      <w:r w:rsidRPr="00481D2D">
        <w:t>;</w:t>
      </w:r>
    </w:p>
    <w:p w14:paraId="6927ED4F" w14:textId="77777777" w:rsidR="000B46B6" w:rsidRPr="00481D2D" w:rsidRDefault="00D4533C" w:rsidP="00D4533C">
      <w:pPr>
        <w:pStyle w:val="B1"/>
        <w:rPr>
          <w:rFonts w:eastAsia="MS Mincho"/>
        </w:rPr>
      </w:pPr>
      <w:r w:rsidRPr="00481D2D">
        <w:tab/>
        <w:t xml:space="preserve">the P-CSCF shall </w:t>
      </w:r>
      <w:r w:rsidR="00420542" w:rsidRPr="00481D2D">
        <w:t xml:space="preserve">repeat the actions of this bullet with a different </w:t>
      </w:r>
      <w:r w:rsidRPr="00481D2D">
        <w:t>I-CSCF</w:t>
      </w:r>
      <w:r w:rsidR="007D4B24" w:rsidRPr="00481D2D">
        <w:t xml:space="preserve"> or a different ATCF</w:t>
      </w:r>
      <w:r w:rsidRPr="00481D2D">
        <w:t>.</w:t>
      </w:r>
    </w:p>
    <w:p w14:paraId="3BC7DE85" w14:textId="77777777" w:rsidR="00D4533C" w:rsidRPr="00481D2D" w:rsidRDefault="00D4533C" w:rsidP="00D4533C">
      <w:pPr>
        <w:pStyle w:val="B1"/>
      </w:pPr>
      <w:r w:rsidRPr="00481D2D">
        <w:tab/>
        <w:t>If the P-CSCF fails to forward the REGISTER request to any I-CSCF</w:t>
      </w:r>
      <w:r w:rsidR="007D4B24" w:rsidRPr="00481D2D">
        <w:t xml:space="preserve"> or any ATCF</w:t>
      </w:r>
      <w:r w:rsidRPr="00481D2D">
        <w:t>, the P-CSCF shall send back a 504 (Server Time-Out) response to the user, in accordance with the procedures in RFC 3261 [26]</w:t>
      </w:r>
      <w:r w:rsidR="00B20B04" w:rsidRPr="00481D2D">
        <w:t>;</w:t>
      </w:r>
      <w:r w:rsidR="00822223" w:rsidRPr="00481D2D">
        <w:t xml:space="preserve"> and</w:t>
      </w:r>
    </w:p>
    <w:p w14:paraId="7DB06097" w14:textId="77777777" w:rsidR="00B20B04" w:rsidRPr="00481D2D" w:rsidRDefault="00B20B04" w:rsidP="00B20B04">
      <w:pPr>
        <w:pStyle w:val="B1"/>
      </w:pPr>
      <w:r w:rsidRPr="00481D2D">
        <w:t>8)</w:t>
      </w:r>
      <w:r w:rsidRPr="00481D2D">
        <w:tab/>
      </w:r>
      <w:r w:rsidR="00FA2BFD" w:rsidRPr="00481D2D">
        <w:t>void</w:t>
      </w:r>
      <w:r w:rsidR="00822223" w:rsidRPr="00481D2D">
        <w:t>.</w:t>
      </w:r>
    </w:p>
    <w:p w14:paraId="72767D9C" w14:textId="77777777" w:rsidR="00897956" w:rsidRPr="00481D2D" w:rsidRDefault="00897956" w:rsidP="007E4D10">
      <w:r w:rsidRPr="00481D2D">
        <w:t xml:space="preserve">When the P-CSCF receives a 200 (OK) response to a REGISTER request, the P-CSCF shall check the value of the </w:t>
      </w:r>
      <w:r w:rsidR="009C36D6" w:rsidRPr="00481D2D">
        <w:t>registration expiration in</w:t>
      </w:r>
      <w:r w:rsidR="00FD712E" w:rsidRPr="00481D2D">
        <w:t>t</w:t>
      </w:r>
      <w:r w:rsidR="009C36D6" w:rsidRPr="00481D2D">
        <w:t>erval value</w:t>
      </w:r>
      <w:r w:rsidRPr="00481D2D">
        <w:t xml:space="preserve">. When the </w:t>
      </w:r>
      <w:r w:rsidR="009C36D6" w:rsidRPr="00481D2D">
        <w:t>registration expiration interval value</w:t>
      </w:r>
      <w:r w:rsidR="007B5D61" w:rsidRPr="00481D2D">
        <w:t xml:space="preserve"> </w:t>
      </w:r>
      <w:r w:rsidRPr="00481D2D">
        <w:t>is different than zero, then the P-CSCF shall:</w:t>
      </w:r>
    </w:p>
    <w:p w14:paraId="46BDB425" w14:textId="77777777" w:rsidR="00897956" w:rsidRPr="00481D2D" w:rsidRDefault="00897956">
      <w:pPr>
        <w:pStyle w:val="B1"/>
      </w:pPr>
      <w:r w:rsidRPr="00481D2D">
        <w:t>1)</w:t>
      </w:r>
      <w:r w:rsidRPr="00481D2D">
        <w:tab/>
        <w:t xml:space="preserve">save the list of </w:t>
      </w:r>
      <w:r w:rsidR="007B5D61" w:rsidRPr="00481D2D">
        <w:t xml:space="preserve">service route values in the </w:t>
      </w:r>
      <w:r w:rsidRPr="00481D2D">
        <w:t>Service-Route header</w:t>
      </w:r>
      <w:r w:rsidR="007B5D61" w:rsidRPr="00481D2D">
        <w:t xml:space="preserve"> field</w:t>
      </w:r>
      <w:r w:rsidRPr="00481D2D">
        <w:t>s preserving the order</w:t>
      </w:r>
      <w:r w:rsidR="00813F65" w:rsidRPr="00481D2D">
        <w:t xml:space="preserve">, and bind the list </w:t>
      </w:r>
      <w:r w:rsidR="00680EE4" w:rsidRPr="00481D2D">
        <w:t xml:space="preserve">either </w:t>
      </w:r>
      <w:r w:rsidR="00813F65" w:rsidRPr="00481D2D">
        <w:t>to the contact address</w:t>
      </w:r>
      <w:r w:rsidR="00680EE4" w:rsidRPr="00481D2D">
        <w:t xml:space="preserve"> or to the registration flow and the associated contact address (if the multiple registration mechanism is used)</w:t>
      </w:r>
      <w:r w:rsidR="00813F65" w:rsidRPr="00481D2D">
        <w:t xml:space="preserve"> and the associated security association or </w:t>
      </w:r>
      <w:smartTag w:uri="urn:schemas-microsoft-com:office:smarttags" w:element="stockticker">
        <w:r w:rsidR="00813F65" w:rsidRPr="00481D2D">
          <w:t>TLS</w:t>
        </w:r>
      </w:smartTag>
      <w:r w:rsidR="00813F65" w:rsidRPr="00481D2D">
        <w:t xml:space="preserve"> session over which the REGISTER request was received</w:t>
      </w:r>
      <w:r w:rsidRPr="00481D2D">
        <w:t>. The P-CSCF shall store this list during the entire registration period of the respective public user identity</w:t>
      </w:r>
      <w:r w:rsidR="00813F65" w:rsidRPr="00481D2D">
        <w:t xml:space="preserve"> </w:t>
      </w:r>
      <w:r w:rsidR="00680EE4" w:rsidRPr="00481D2D">
        <w:t xml:space="preserve">and bind it either to the </w:t>
      </w:r>
      <w:r w:rsidR="00813F65" w:rsidRPr="00481D2D">
        <w:t>associated contact address</w:t>
      </w:r>
      <w:r w:rsidR="00680EE4" w:rsidRPr="00481D2D">
        <w:t xml:space="preserve"> or to the registration flow and the associated contact address (if the multiple registration mechanism is used)</w:t>
      </w:r>
      <w:r w:rsidRPr="00481D2D">
        <w:t>. The P-CSCF shall use this list to validate the routeing information in the requests originated by the UE</w:t>
      </w:r>
      <w:r w:rsidR="00813F65" w:rsidRPr="00481D2D">
        <w:t xml:space="preserve"> </w:t>
      </w:r>
      <w:r w:rsidR="00680EE4" w:rsidRPr="00481D2D">
        <w:t xml:space="preserve">using either the respective contact address or the registration flow and the associated contact address, </w:t>
      </w:r>
      <w:r w:rsidR="00813F65" w:rsidRPr="00481D2D">
        <w:t xml:space="preserve">and received over the respective security association or a </w:t>
      </w:r>
      <w:smartTag w:uri="urn:schemas-microsoft-com:office:smarttags" w:element="stockticker">
        <w:r w:rsidR="00813F65" w:rsidRPr="00481D2D">
          <w:t>TLS</w:t>
        </w:r>
      </w:smartTag>
      <w:r w:rsidR="00813F65" w:rsidRPr="00481D2D">
        <w:t xml:space="preserve"> session</w:t>
      </w:r>
      <w:r w:rsidRPr="00481D2D">
        <w:t xml:space="preserve">. If </w:t>
      </w:r>
      <w:r w:rsidR="00813F65" w:rsidRPr="00481D2D">
        <w:t xml:space="preserve">the list of Service-Route </w:t>
      </w:r>
      <w:r w:rsidR="00680EE4" w:rsidRPr="00481D2D">
        <w:t xml:space="preserve">header fields </w:t>
      </w:r>
      <w:r w:rsidR="00813F65" w:rsidRPr="00481D2D">
        <w:t xml:space="preserve">already exists </w:t>
      </w:r>
      <w:r w:rsidR="00680EE4" w:rsidRPr="00481D2D">
        <w:t xml:space="preserve">either </w:t>
      </w:r>
      <w:r w:rsidR="00813F65" w:rsidRPr="00481D2D">
        <w:t>for this contact address</w:t>
      </w:r>
      <w:r w:rsidR="00680EE4" w:rsidRPr="00481D2D">
        <w:t xml:space="preserve"> or the registration flow and the associated contact address (if the multiple registration mechanism is used), then</w:t>
      </w:r>
      <w:r w:rsidRPr="00481D2D">
        <w:t xml:space="preserve"> the P-CSCF shall replace the already existing list of </w:t>
      </w:r>
      <w:r w:rsidR="007B5D61" w:rsidRPr="00481D2D">
        <w:t xml:space="preserve">service route values </w:t>
      </w:r>
      <w:r w:rsidRPr="00481D2D">
        <w:t>with the list</w:t>
      </w:r>
      <w:r w:rsidR="00813F65" w:rsidRPr="00481D2D">
        <w:t xml:space="preserve"> of Service-Route </w:t>
      </w:r>
      <w:r w:rsidR="00680EE4" w:rsidRPr="00481D2D">
        <w:t>header fields received in the 200 (OK) response</w:t>
      </w:r>
      <w:r w:rsidRPr="00481D2D">
        <w:t>;</w:t>
      </w:r>
    </w:p>
    <w:p w14:paraId="76B4CDA0" w14:textId="77777777" w:rsidR="00813F65" w:rsidRPr="00481D2D" w:rsidRDefault="00813F65" w:rsidP="00813F65">
      <w:pPr>
        <w:pStyle w:val="NO"/>
      </w:pPr>
      <w:r w:rsidRPr="00481D2D">
        <w:t>NOTE </w:t>
      </w:r>
      <w:r w:rsidR="00D414D0" w:rsidRPr="00481D2D">
        <w:t>1</w:t>
      </w:r>
      <w:r w:rsidR="00FA2BFD" w:rsidRPr="00481D2D">
        <w:t>6</w:t>
      </w:r>
      <w:r w:rsidRPr="00481D2D">
        <w:t>:</w:t>
      </w:r>
      <w:r w:rsidRPr="00481D2D">
        <w:tab/>
        <w:t xml:space="preserve">When the UE registers multiple </w:t>
      </w:r>
      <w:r w:rsidR="00680EE4" w:rsidRPr="00481D2D">
        <w:t xml:space="preserve">registration flows and the associated </w:t>
      </w:r>
      <w:r w:rsidRPr="00481D2D">
        <w:t xml:space="preserve">contact addresses, then the UE and the P-CSCF will have a list of Service-Route </w:t>
      </w:r>
      <w:r w:rsidR="00680EE4" w:rsidRPr="00481D2D">
        <w:t xml:space="preserve">header fields </w:t>
      </w:r>
      <w:r w:rsidRPr="00481D2D">
        <w:t xml:space="preserve">for each </w:t>
      </w:r>
      <w:r w:rsidR="00680EE4" w:rsidRPr="00481D2D">
        <w:t xml:space="preserve">registration flow and the associated </w:t>
      </w:r>
      <w:r w:rsidRPr="00481D2D">
        <w:t xml:space="preserve">contact address and the associated security association or </w:t>
      </w:r>
      <w:smartTag w:uri="urn:schemas-microsoft-com:office:smarttags" w:element="stockticker">
        <w:r w:rsidRPr="00481D2D">
          <w:t>TLS</w:t>
        </w:r>
      </w:smartTag>
      <w:r w:rsidRPr="00481D2D">
        <w:t xml:space="preserve"> session. When sending a request using a given </w:t>
      </w:r>
      <w:r w:rsidR="00680EE4" w:rsidRPr="00481D2D">
        <w:t xml:space="preserve">registration flow and the associated contact address and </w:t>
      </w:r>
      <w:r w:rsidRPr="00481D2D">
        <w:t xml:space="preserve">the associated security association or </w:t>
      </w:r>
      <w:smartTag w:uri="urn:schemas-microsoft-com:office:smarttags" w:element="stockticker">
        <w:r w:rsidRPr="00481D2D">
          <w:t>TLS</w:t>
        </w:r>
      </w:smartTag>
      <w:r w:rsidRPr="00481D2D">
        <w:t xml:space="preserve"> session</w:t>
      </w:r>
      <w:r w:rsidR="00680EE4" w:rsidRPr="00481D2D">
        <w:t>,</w:t>
      </w:r>
      <w:r w:rsidRPr="00481D2D">
        <w:t xml:space="preserve"> the UE will use the corresponding list of Service-Route </w:t>
      </w:r>
      <w:r w:rsidR="00680EE4" w:rsidRPr="00481D2D">
        <w:t>header fields</w:t>
      </w:r>
      <w:r w:rsidRPr="00481D2D">
        <w:t xml:space="preserve">, when building a list of Route </w:t>
      </w:r>
      <w:r w:rsidR="00680EE4" w:rsidRPr="00481D2D">
        <w:t>header fields</w:t>
      </w:r>
      <w:r w:rsidRPr="00481D2D">
        <w:t>.</w:t>
      </w:r>
    </w:p>
    <w:p w14:paraId="11415955" w14:textId="77777777" w:rsidR="00897956" w:rsidRPr="00481D2D" w:rsidRDefault="00897956">
      <w:pPr>
        <w:pStyle w:val="B1"/>
      </w:pPr>
      <w:r w:rsidRPr="00481D2D">
        <w:t>2)</w:t>
      </w:r>
      <w:r w:rsidRPr="00481D2D">
        <w:tab/>
        <w:t xml:space="preserve">associate the list </w:t>
      </w:r>
      <w:r w:rsidR="007B5D61" w:rsidRPr="00481D2D">
        <w:t xml:space="preserve">of service route values </w:t>
      </w:r>
      <w:r w:rsidRPr="00481D2D">
        <w:t>with the registered public user identity</w:t>
      </w:r>
      <w:r w:rsidR="00813F65" w:rsidRPr="00481D2D">
        <w:t xml:space="preserve"> and </w:t>
      </w:r>
      <w:r w:rsidR="00680EE4" w:rsidRPr="00481D2D">
        <w:t xml:space="preserve">either </w:t>
      </w:r>
      <w:r w:rsidR="00813F65" w:rsidRPr="00481D2D">
        <w:t xml:space="preserve">the associated contact address </w:t>
      </w:r>
      <w:r w:rsidR="00680EE4" w:rsidRPr="00481D2D">
        <w:t xml:space="preserve">or the registration flow and the associated contact address (if the multiple registration mechanism is used) and </w:t>
      </w:r>
      <w:r w:rsidR="00813F65" w:rsidRPr="00481D2D">
        <w:t xml:space="preserve">the associated security association or </w:t>
      </w:r>
      <w:smartTag w:uri="urn:schemas-microsoft-com:office:smarttags" w:element="stockticker">
        <w:r w:rsidR="00813F65" w:rsidRPr="00481D2D">
          <w:t>TLS</w:t>
        </w:r>
      </w:smartTag>
      <w:r w:rsidR="00813F65" w:rsidRPr="00481D2D">
        <w:t xml:space="preserve"> session</w:t>
      </w:r>
      <w:r w:rsidRPr="00481D2D">
        <w:t>;</w:t>
      </w:r>
    </w:p>
    <w:p w14:paraId="130CBC11" w14:textId="77777777" w:rsidR="00897956" w:rsidRPr="00481D2D" w:rsidRDefault="00897956">
      <w:pPr>
        <w:pStyle w:val="B1"/>
      </w:pPr>
      <w:r w:rsidRPr="00481D2D">
        <w:t>3)</w:t>
      </w:r>
      <w:r w:rsidRPr="00481D2D">
        <w:tab/>
        <w:t>store the public user identities</w:t>
      </w:r>
      <w:r w:rsidR="0095084D" w:rsidRPr="00481D2D">
        <w:t xml:space="preserve">, </w:t>
      </w:r>
      <w:r w:rsidRPr="00481D2D">
        <w:t>found in the P-Associated-</w:t>
      </w:r>
      <w:smartTag w:uri="urn:schemas-microsoft-com:office:smarttags" w:element="stockticker">
        <w:r w:rsidRPr="00481D2D">
          <w:t>URI</w:t>
        </w:r>
      </w:smartTag>
      <w:r w:rsidRPr="00481D2D">
        <w:t xml:space="preserve"> header </w:t>
      </w:r>
      <w:r w:rsidR="007B5D61" w:rsidRPr="00481D2D">
        <w:t xml:space="preserve">field </w:t>
      </w:r>
      <w:r w:rsidRPr="00481D2D">
        <w:t>value</w:t>
      </w:r>
      <w:r w:rsidR="00EB619A" w:rsidRPr="00481D2D">
        <w:t>, including any associated display names,</w:t>
      </w:r>
      <w:r w:rsidRPr="00481D2D">
        <w:t xml:space="preserve"> </w:t>
      </w:r>
      <w:r w:rsidR="00B1094B" w:rsidRPr="00481D2D">
        <w:t xml:space="preserve">and any parameters associated with either the user or the identities of the user, </w:t>
      </w:r>
      <w:r w:rsidRPr="00481D2D">
        <w:t>and associate them to the registered public user identity, i.e. the registered public user identity and its associated set of implicitly registered public user identities</w:t>
      </w:r>
      <w:r w:rsidR="0095084D" w:rsidRPr="00481D2D">
        <w:t xml:space="preserve"> </w:t>
      </w:r>
      <w:r w:rsidR="00813F65" w:rsidRPr="00481D2D">
        <w:t xml:space="preserve">are bound to the contact address and security association or </w:t>
      </w:r>
      <w:smartTag w:uri="urn:schemas-microsoft-com:office:smarttags" w:element="stockticker">
        <w:r w:rsidR="00813F65" w:rsidRPr="00481D2D">
          <w:t>TLS</w:t>
        </w:r>
      </w:smartTag>
      <w:r w:rsidR="00813F65" w:rsidRPr="00481D2D">
        <w:t xml:space="preserve"> session over which the REGISTER request was received</w:t>
      </w:r>
      <w:r w:rsidRPr="00481D2D">
        <w:t>;</w:t>
      </w:r>
    </w:p>
    <w:p w14:paraId="6A9795C4" w14:textId="77777777" w:rsidR="00EB5308" w:rsidRPr="00481D2D" w:rsidRDefault="00EB5308" w:rsidP="002C6D30">
      <w:pPr>
        <w:pStyle w:val="B1"/>
      </w:pPr>
      <w:r w:rsidRPr="00481D2D">
        <w:t>3A)</w:t>
      </w:r>
      <w:r w:rsidRPr="00481D2D">
        <w:tab/>
        <w:t>if the user-related policies statically provisioned to the P-CSCF (see subclause 5.2.1) indicate that the URIs contained in the P-Associated-</w:t>
      </w:r>
      <w:smartTag w:uri="urn:schemas-microsoft-com:office:smarttags" w:element="stockticker">
        <w:r w:rsidRPr="00481D2D">
          <w:t>URI</w:t>
        </w:r>
      </w:smartTag>
      <w:r w:rsidRPr="00481D2D">
        <w:t xml:space="preserve"> header field shall not be forwarded towards the UE, and the P-CSCF is located in the home operator network of the UE, then the P-CSCF shall remove all but the first </w:t>
      </w:r>
      <w:smartTag w:uri="urn:schemas-microsoft-com:office:smarttags" w:element="stockticker">
        <w:r w:rsidRPr="00481D2D">
          <w:t>URI</w:t>
        </w:r>
      </w:smartTag>
      <w:r w:rsidRPr="00481D2D">
        <w:t xml:space="preserve"> contained in the P-Associated-</w:t>
      </w:r>
      <w:smartTag w:uri="urn:schemas-microsoft-com:office:smarttags" w:element="stockticker">
        <w:r w:rsidRPr="00481D2D">
          <w:t>URI</w:t>
        </w:r>
      </w:smartTag>
      <w:r w:rsidRPr="00481D2D">
        <w:t xml:space="preserve"> header field of the 200 (OK) response;</w:t>
      </w:r>
    </w:p>
    <w:p w14:paraId="545965E1" w14:textId="77777777" w:rsidR="00EB5308" w:rsidRPr="00481D2D" w:rsidRDefault="00EB5308" w:rsidP="00B40DC0">
      <w:pPr>
        <w:pStyle w:val="NO"/>
      </w:pPr>
      <w:r w:rsidRPr="00481D2D">
        <w:t>NOTE 1</w:t>
      </w:r>
      <w:r w:rsidR="00FA2BFD" w:rsidRPr="00481D2D">
        <w:t>7</w:t>
      </w:r>
      <w:r w:rsidRPr="00481D2D">
        <w:t>:</w:t>
      </w:r>
      <w:r w:rsidRPr="00481D2D">
        <w:tab/>
        <w:t>The URIs in the P-Associated-</w:t>
      </w:r>
      <w:smartTag w:uri="urn:schemas-microsoft-com:office:smarttags" w:element="stockticker">
        <w:r w:rsidRPr="00481D2D">
          <w:t>URI</w:t>
        </w:r>
      </w:smartTag>
      <w:r w:rsidRPr="00481D2D">
        <w:t xml:space="preserve"> header field might need to be removed in case of the UE performs the functions of an external attached network (e.g an enterprise network).</w:t>
      </w:r>
    </w:p>
    <w:p w14:paraId="04A6553D" w14:textId="77777777" w:rsidR="00897956" w:rsidRPr="00481D2D" w:rsidRDefault="00897956">
      <w:pPr>
        <w:pStyle w:val="B1"/>
      </w:pPr>
      <w:r w:rsidRPr="00481D2D">
        <w:t>4)</w:t>
      </w:r>
      <w:r w:rsidRPr="00481D2D">
        <w:tab/>
        <w:t>store the default public user identity</w:t>
      </w:r>
      <w:r w:rsidR="00EB619A" w:rsidRPr="00481D2D">
        <w:t>, including its associated display name, if provided,</w:t>
      </w:r>
      <w:r w:rsidRPr="00481D2D">
        <w:t xml:space="preserve"> for use with procedures for the P-Asserted-Identity header</w:t>
      </w:r>
      <w:r w:rsidR="007B5D61" w:rsidRPr="00481D2D">
        <w:t xml:space="preserve"> field</w:t>
      </w:r>
      <w:r w:rsidR="00813F65" w:rsidRPr="00481D2D">
        <w:t xml:space="preserve"> for requests received from the UE over the respective security association or </w:t>
      </w:r>
      <w:smartTag w:uri="urn:schemas-microsoft-com:office:smarttags" w:element="stockticker">
        <w:r w:rsidR="00813F65" w:rsidRPr="00481D2D">
          <w:t>TLS</w:t>
        </w:r>
      </w:smartTag>
      <w:r w:rsidR="00813F65" w:rsidRPr="00481D2D">
        <w:t xml:space="preserve"> session</w:t>
      </w:r>
      <w:r w:rsidRPr="00481D2D">
        <w:t>. The default public user identity is the first on the list of URIs present in the P-Associated-</w:t>
      </w:r>
      <w:smartTag w:uri="urn:schemas-microsoft-com:office:smarttags" w:element="stockticker">
        <w:r w:rsidRPr="00481D2D">
          <w:t>URI</w:t>
        </w:r>
      </w:smartTag>
      <w:r w:rsidRPr="00481D2D">
        <w:t xml:space="preserve"> header</w:t>
      </w:r>
      <w:r w:rsidR="007B5D61" w:rsidRPr="00481D2D">
        <w:t xml:space="preserve"> field</w:t>
      </w:r>
      <w:r w:rsidRPr="00481D2D">
        <w:t>;</w:t>
      </w:r>
    </w:p>
    <w:p w14:paraId="7C20B93B" w14:textId="77777777" w:rsidR="00897956" w:rsidRPr="00481D2D" w:rsidRDefault="00897956">
      <w:pPr>
        <w:pStyle w:val="NO"/>
      </w:pPr>
      <w:r w:rsidRPr="00481D2D">
        <w:t>NOTE </w:t>
      </w:r>
      <w:r w:rsidR="00D4533C" w:rsidRPr="00481D2D">
        <w:t>1</w:t>
      </w:r>
      <w:r w:rsidR="00FA2BFD" w:rsidRPr="00481D2D">
        <w:t>8</w:t>
      </w:r>
      <w:r w:rsidRPr="00481D2D">
        <w:t>:</w:t>
      </w:r>
      <w:r w:rsidRPr="00481D2D">
        <w:tab/>
        <w:t>There can be more than one default public user identity stored in the P-CSCF, as the result of the multiple registrations of public user identities.</w:t>
      </w:r>
    </w:p>
    <w:p w14:paraId="0E6F15DB" w14:textId="77777777" w:rsidR="00813F65" w:rsidRPr="00481D2D" w:rsidRDefault="00813F65" w:rsidP="00813F65">
      <w:pPr>
        <w:pStyle w:val="NO"/>
      </w:pPr>
      <w:r w:rsidRPr="00481D2D">
        <w:t>NOTE </w:t>
      </w:r>
      <w:r w:rsidR="00FA2BFD" w:rsidRPr="00481D2D">
        <w:t>19</w:t>
      </w:r>
      <w:r w:rsidRPr="00481D2D">
        <w:t>:</w:t>
      </w:r>
      <w:r w:rsidRPr="00481D2D">
        <w:tab/>
        <w:t xml:space="preserve">For each contact address and the associated security association or </w:t>
      </w:r>
      <w:smartTag w:uri="urn:schemas-microsoft-com:office:smarttags" w:element="stockticker">
        <w:r w:rsidRPr="00481D2D">
          <w:t>TLS</w:t>
        </w:r>
      </w:smartTag>
      <w:r w:rsidRPr="00481D2D">
        <w:t xml:space="preserve"> session the P-CSCF will maintain a list of registered public user identities and the associated default public user identities, that it will use when populating the P-Asserted Identity header.</w:t>
      </w:r>
    </w:p>
    <w:p w14:paraId="56A62B21" w14:textId="77777777" w:rsidR="00897956" w:rsidRPr="00481D2D" w:rsidRDefault="00897956">
      <w:pPr>
        <w:pStyle w:val="B1"/>
      </w:pPr>
      <w:r w:rsidRPr="00481D2D">
        <w:t>5)</w:t>
      </w:r>
      <w:r w:rsidRPr="00481D2D">
        <w:tab/>
        <w:t>store the values received in the P-Charging-Function-Addresses header</w:t>
      </w:r>
      <w:r w:rsidR="007B5D61" w:rsidRPr="00481D2D">
        <w:t xml:space="preserve"> field</w:t>
      </w:r>
      <w:r w:rsidRPr="00481D2D">
        <w:t>;</w:t>
      </w:r>
    </w:p>
    <w:p w14:paraId="3FD17026" w14:textId="77777777" w:rsidR="00897956" w:rsidRPr="00481D2D" w:rsidRDefault="00897956">
      <w:pPr>
        <w:pStyle w:val="B1"/>
      </w:pPr>
      <w:r w:rsidRPr="00481D2D">
        <w:t>6)</w:t>
      </w:r>
      <w:r w:rsidR="006E59FF" w:rsidRPr="00481D2D">
        <w:tab/>
      </w:r>
      <w:r w:rsidRPr="00481D2D">
        <w:t xml:space="preserve">if a </w:t>
      </w:r>
      <w:r w:rsidR="007B5D61" w:rsidRPr="00481D2D">
        <w:t>"</w:t>
      </w:r>
      <w:r w:rsidRPr="00481D2D">
        <w:t>term-ioi</w:t>
      </w:r>
      <w:r w:rsidR="007B5D61" w:rsidRPr="00481D2D">
        <w:t>" header field</w:t>
      </w:r>
      <w:r w:rsidRPr="00481D2D">
        <w:t xml:space="preserve"> parameter is received in the P-Charging-Vector header</w:t>
      </w:r>
      <w:r w:rsidR="007B5D61" w:rsidRPr="00481D2D">
        <w:t xml:space="preserve"> field</w:t>
      </w:r>
      <w:r w:rsidRPr="00481D2D">
        <w:t xml:space="preserve">, store the value of the received </w:t>
      </w:r>
      <w:r w:rsidR="002D46B9" w:rsidRPr="00481D2D">
        <w:t>"</w:t>
      </w:r>
      <w:r w:rsidRPr="00481D2D">
        <w:t>term-ioi</w:t>
      </w:r>
      <w:r w:rsidR="002D46B9" w:rsidRPr="00481D2D">
        <w:t>" header field</w:t>
      </w:r>
      <w:r w:rsidRPr="00481D2D">
        <w:t xml:space="preserve"> parameter</w:t>
      </w:r>
      <w:r w:rsidR="004E4AD0" w:rsidRPr="00481D2D">
        <w:t>;</w:t>
      </w:r>
    </w:p>
    <w:p w14:paraId="60C82F81" w14:textId="77777777" w:rsidR="00897956" w:rsidRPr="00481D2D" w:rsidRDefault="00897956">
      <w:pPr>
        <w:pStyle w:val="NO"/>
      </w:pPr>
      <w:r w:rsidRPr="00481D2D">
        <w:t>NOTE </w:t>
      </w:r>
      <w:r w:rsidR="009C4E96" w:rsidRPr="00481D2D">
        <w:t>2</w:t>
      </w:r>
      <w:r w:rsidR="00FA2BFD" w:rsidRPr="00481D2D">
        <w:t>0</w:t>
      </w:r>
      <w:r w:rsidRPr="00481D2D">
        <w:t>:</w:t>
      </w:r>
      <w:r w:rsidRPr="00481D2D">
        <w:tab/>
        <w:t xml:space="preserve">Any received </w:t>
      </w:r>
      <w:r w:rsidR="002D46B9" w:rsidRPr="00481D2D">
        <w:t>"</w:t>
      </w:r>
      <w:r w:rsidRPr="00481D2D">
        <w:t>term-ioi</w:t>
      </w:r>
      <w:r w:rsidR="002D46B9" w:rsidRPr="00481D2D">
        <w:t>" header field</w:t>
      </w:r>
      <w:r w:rsidRPr="00481D2D">
        <w:t xml:space="preserve"> parameter will </w:t>
      </w:r>
      <w:r w:rsidR="002D46B9" w:rsidRPr="00481D2D">
        <w:t xml:space="preserve">contain </w:t>
      </w:r>
      <w:r w:rsidRPr="00481D2D">
        <w:t xml:space="preserve">a type 1 </w:t>
      </w:r>
      <w:r w:rsidR="002D46B9" w:rsidRPr="00481D2D">
        <w:t>IOI</w:t>
      </w:r>
      <w:r w:rsidRPr="00481D2D">
        <w:t xml:space="preserve">. The type 1 </w:t>
      </w:r>
      <w:r w:rsidR="002D46B9" w:rsidRPr="00481D2D">
        <w:t xml:space="preserve">IOI </w:t>
      </w:r>
      <w:r w:rsidRPr="00481D2D">
        <w:t>identifies the home network of the registered user.</w:t>
      </w:r>
    </w:p>
    <w:p w14:paraId="7AD34F90" w14:textId="77777777" w:rsidR="004E4AD0" w:rsidRPr="00481D2D" w:rsidRDefault="004E4AD0" w:rsidP="004E4AD0">
      <w:pPr>
        <w:pStyle w:val="B1"/>
      </w:pPr>
      <w:r w:rsidRPr="00481D2D">
        <w:t>7)</w:t>
      </w:r>
      <w:r w:rsidRPr="00481D2D">
        <w:tab/>
        <w:t xml:space="preserve">if the P-CSCF included an IMS flow token and the "ob" SIP </w:t>
      </w:r>
      <w:smartTag w:uri="urn:schemas-microsoft-com:office:smarttags" w:element="stockticker">
        <w:r w:rsidRPr="00481D2D">
          <w:t>URI</w:t>
        </w:r>
      </w:smartTag>
      <w:r w:rsidRPr="00481D2D">
        <w:t xml:space="preserve"> parameter in the Path header field of the REGISTER request, check for presence of the option-tag "outbound" in the Require header field of the a 200 (OK) response:</w:t>
      </w:r>
    </w:p>
    <w:p w14:paraId="17A03024" w14:textId="77777777" w:rsidR="004E4AD0" w:rsidRPr="00481D2D" w:rsidRDefault="004E4AD0" w:rsidP="004E4AD0">
      <w:pPr>
        <w:pStyle w:val="B2"/>
      </w:pPr>
      <w:r w:rsidRPr="00481D2D">
        <w:t>-</w:t>
      </w:r>
      <w:r w:rsidRPr="00481D2D">
        <w:tab/>
        <w:t>if the option-tag "outbound" is present, it indicates that the UE has successfully registered its public user identity with a new bidirectional flow</w:t>
      </w:r>
      <w:r w:rsidRPr="00481D2D" w:rsidDel="008B5BE9">
        <w:t xml:space="preserve"> </w:t>
      </w:r>
      <w:r w:rsidRPr="00481D2D">
        <w:t xml:space="preserve">as defined in </w:t>
      </w:r>
      <w:r w:rsidR="00AF67A1" w:rsidRPr="00481D2D">
        <w:t>RFC 5626</w:t>
      </w:r>
      <w:r w:rsidRPr="00481D2D">
        <w:t xml:space="preserve"> [92]. In this case the P-CSCF shall route the subsequent requests and responses destined for the UE as specified in </w:t>
      </w:r>
      <w:r w:rsidR="00AF67A1" w:rsidRPr="00481D2D">
        <w:t>RFC 5626</w:t>
      </w:r>
      <w:r w:rsidRPr="00481D2D">
        <w:t> [92]; or</w:t>
      </w:r>
    </w:p>
    <w:p w14:paraId="77638D0C" w14:textId="77777777" w:rsidR="00C00537" w:rsidRPr="00481D2D" w:rsidRDefault="004E4AD0" w:rsidP="004E4AD0">
      <w:pPr>
        <w:pStyle w:val="B2"/>
      </w:pPr>
      <w:r w:rsidRPr="00481D2D">
        <w:t>-</w:t>
      </w:r>
      <w:r w:rsidRPr="00481D2D">
        <w:tab/>
        <w:t xml:space="preserve">if the option-tag "outbound" is not present, it indicates that the public user identity has not been registered as specified in </w:t>
      </w:r>
      <w:r w:rsidR="00AF67A1" w:rsidRPr="00481D2D">
        <w:t>RFC 5626</w:t>
      </w:r>
      <w:r w:rsidRPr="00481D2D">
        <w:t> [92]. In this case the P-CSCF shall route the subsequent requests and responses destined for the UE as specified in RFC 3261 [26]</w:t>
      </w:r>
      <w:r w:rsidR="00707301" w:rsidRPr="00481D2D">
        <w:t>;</w:t>
      </w:r>
    </w:p>
    <w:p w14:paraId="4126F980" w14:textId="77777777" w:rsidR="00707301" w:rsidRPr="00481D2D" w:rsidDel="00274493" w:rsidRDefault="00707301" w:rsidP="00707301">
      <w:pPr>
        <w:pStyle w:val="B1"/>
      </w:pPr>
      <w:r w:rsidRPr="00481D2D">
        <w:t>8)</w:t>
      </w:r>
      <w:r w:rsidRPr="00481D2D">
        <w:tab/>
        <w:t xml:space="preserve">if the P-CSCF detects that the UE is behind a </w:t>
      </w:r>
      <w:smartTag w:uri="urn:schemas-microsoft-com:office:smarttags" w:element="stockticker">
        <w:r w:rsidRPr="00481D2D">
          <w:t>NAT</w:t>
        </w:r>
      </w:smartTag>
      <w:r w:rsidRPr="00481D2D">
        <w:t xml:space="preserve">, and the UE's Via header field contains a "keep" header field parameter, the P-CSCF shall add a value to the parameter, to indicate that it is willing to receive keep-alives associated with the registration from the UE, as defined in </w:t>
      </w:r>
      <w:r w:rsidR="00B07A35" w:rsidRPr="00481D2D">
        <w:t>RFC 6223</w:t>
      </w:r>
      <w:r w:rsidRPr="00481D2D">
        <w:t> [143]</w:t>
      </w:r>
      <w:r w:rsidR="00B20B04" w:rsidRPr="00481D2D">
        <w:t>;</w:t>
      </w:r>
    </w:p>
    <w:p w14:paraId="0F3E6BF5" w14:textId="77777777" w:rsidR="00B20B04" w:rsidRPr="00481D2D" w:rsidRDefault="00B20B04" w:rsidP="00B20B04">
      <w:pPr>
        <w:pStyle w:val="B1"/>
      </w:pPr>
      <w:r w:rsidRPr="00481D2D">
        <w:t>9)</w:t>
      </w:r>
      <w:r w:rsidRPr="00481D2D">
        <w:tab/>
      </w:r>
      <w:r w:rsidR="00FA2BFD" w:rsidRPr="00481D2D">
        <w:t>void</w:t>
      </w:r>
      <w:r w:rsidR="00FD6830" w:rsidRPr="00481D2D">
        <w:t>; and</w:t>
      </w:r>
    </w:p>
    <w:p w14:paraId="68C06247" w14:textId="77777777" w:rsidR="002C6D30" w:rsidRPr="00481D2D" w:rsidRDefault="002C6D30" w:rsidP="002C6D30">
      <w:pPr>
        <w:pStyle w:val="B1"/>
      </w:pPr>
      <w:r w:rsidRPr="00481D2D">
        <w:t>10)</w:t>
      </w:r>
      <w:r w:rsidRPr="00481D2D">
        <w:tab/>
        <w:t>if the P-CSCF is located in the visited network, store the value of a "+g.</w:t>
      </w:r>
      <w:r w:rsidRPr="00481D2D">
        <w:rPr>
          <w:rFonts w:eastAsia="SimSun"/>
          <w:lang w:eastAsia="zh-CN"/>
        </w:rPr>
        <w:t>3gpp.thig</w:t>
      </w:r>
      <w:r w:rsidRPr="00481D2D">
        <w:t>-</w:t>
      </w:r>
      <w:r w:rsidRPr="00481D2D">
        <w:rPr>
          <w:rFonts w:eastAsia="SimSun"/>
          <w:lang w:eastAsia="zh-CN"/>
        </w:rPr>
        <w:t>path"</w:t>
      </w:r>
      <w:r w:rsidRPr="00481D2D">
        <w:t xml:space="preserve"> Feature-Caps header field parameter,</w:t>
      </w:r>
      <w:r w:rsidR="009D34D7" w:rsidRPr="00481D2D">
        <w:t xml:space="preserve"> defined in subclause 7.9A.9</w:t>
      </w:r>
      <w:r w:rsidRPr="00481D2D">
        <w:t>, if included in the response. The P-CSCF shall remove the "+g.</w:t>
      </w:r>
      <w:r w:rsidRPr="00481D2D">
        <w:rPr>
          <w:rFonts w:eastAsia="SimSun"/>
          <w:lang w:eastAsia="zh-CN"/>
        </w:rPr>
        <w:t>3gpp.thig</w:t>
      </w:r>
      <w:r w:rsidRPr="00481D2D">
        <w:t>-</w:t>
      </w:r>
      <w:r w:rsidRPr="00481D2D">
        <w:rPr>
          <w:rFonts w:eastAsia="SimSun"/>
          <w:lang w:eastAsia="zh-CN"/>
        </w:rPr>
        <w:t>path"</w:t>
      </w:r>
      <w:r w:rsidRPr="00481D2D">
        <w:t xml:space="preserve"> Feature-Caps header field parameter before forwarding the 200 (OK) response to the UE.</w:t>
      </w:r>
    </w:p>
    <w:p w14:paraId="37873A8D" w14:textId="77777777" w:rsidR="007E4D10" w:rsidRPr="00481D2D" w:rsidRDefault="007E4D10" w:rsidP="007E4D10">
      <w:r w:rsidRPr="00481D2D">
        <w:t xml:space="preserve">If the P-CSCF detects that the UE is behind a </w:t>
      </w:r>
      <w:smartTag w:uri="urn:schemas-microsoft-com:office:smarttags" w:element="stockticker">
        <w:r w:rsidRPr="00481D2D">
          <w:t>NAT</w:t>
        </w:r>
      </w:smartTag>
      <w:r w:rsidRPr="00481D2D">
        <w:t xml:space="preserve">, and the request was received over a </w:t>
      </w:r>
      <w:smartTag w:uri="urn:schemas-microsoft-com:office:smarttags" w:element="stockticker">
        <w:r w:rsidRPr="00481D2D">
          <w:t>TCP</w:t>
        </w:r>
      </w:smartTag>
      <w:r w:rsidRPr="00481D2D">
        <w:t xml:space="preserve"> connection, the P-CSCF shall not close the </w:t>
      </w:r>
      <w:smartTag w:uri="urn:schemas-microsoft-com:office:smarttags" w:element="stockticker">
        <w:r w:rsidRPr="00481D2D">
          <w:t>TCP</w:t>
        </w:r>
      </w:smartTag>
      <w:r w:rsidRPr="00481D2D">
        <w:t xml:space="preserve"> connection during the duration of the registration.</w:t>
      </w:r>
    </w:p>
    <w:p w14:paraId="59DDF742" w14:textId="77777777" w:rsidR="00707301" w:rsidRPr="00481D2D" w:rsidRDefault="00707301" w:rsidP="00707301">
      <w:pPr>
        <w:pStyle w:val="NO"/>
      </w:pPr>
      <w:r w:rsidRPr="00481D2D">
        <w:t>NOTE </w:t>
      </w:r>
      <w:r w:rsidR="00B20B04" w:rsidRPr="00481D2D">
        <w:t>2</w:t>
      </w:r>
      <w:r w:rsidR="00FA2BFD" w:rsidRPr="00481D2D">
        <w:t>1</w:t>
      </w:r>
      <w:r w:rsidRPr="00481D2D">
        <w:t>:</w:t>
      </w:r>
      <w:r w:rsidRPr="00481D2D">
        <w:tab/>
        <w:t xml:space="preserve">The P-CSCF can conclude whether the UE is behind a </w:t>
      </w:r>
      <w:smartTag w:uri="urn:schemas-microsoft-com:office:smarttags" w:element="stockticker">
        <w:r w:rsidRPr="00481D2D">
          <w:t>NAT</w:t>
        </w:r>
      </w:smartTag>
      <w:r w:rsidRPr="00481D2D">
        <w:t xml:space="preserve"> or not by comparing the </w:t>
      </w:r>
      <w:r w:rsidR="008C7A40" w:rsidRPr="00481D2D">
        <w:t xml:space="preserve">IP address </w:t>
      </w:r>
      <w:r w:rsidRPr="00481D2D">
        <w:t xml:space="preserve">in the "received" header field parameter with the </w:t>
      </w:r>
      <w:r w:rsidR="008C7A40" w:rsidRPr="00481D2D">
        <w:t xml:space="preserve">IP address </w:t>
      </w:r>
      <w:r w:rsidRPr="00481D2D">
        <w:t xml:space="preserve">in the sent-by parameter in the topmost Via header field. If the values do not match, the P-CSCF can conclude that the UE is behind a </w:t>
      </w:r>
      <w:smartTag w:uri="urn:schemas-microsoft-com:office:smarttags" w:element="stockticker">
        <w:r w:rsidRPr="00481D2D">
          <w:t>NAT</w:t>
        </w:r>
      </w:smartTag>
      <w:r w:rsidRPr="00481D2D">
        <w:t>.</w:t>
      </w:r>
    </w:p>
    <w:p w14:paraId="3363761F" w14:textId="77777777" w:rsidR="00D6741A" w:rsidRPr="00481D2D" w:rsidRDefault="00D6741A" w:rsidP="005D46C4">
      <w:pPr>
        <w:pStyle w:val="Heading4"/>
      </w:pPr>
      <w:bookmarkStart w:id="218" w:name="_Toc106888626"/>
      <w:r w:rsidRPr="00481D2D">
        <w:t>5.2.2.2</w:t>
      </w:r>
      <w:r w:rsidRPr="00481D2D">
        <w:tab/>
        <w:t>IMS AKA as a security mechanism</w:t>
      </w:r>
      <w:bookmarkEnd w:id="218"/>
    </w:p>
    <w:p w14:paraId="09B74042" w14:textId="77777777" w:rsidR="00D6741A" w:rsidRPr="00481D2D" w:rsidRDefault="00D6741A" w:rsidP="001F0518">
      <w:pPr>
        <w:keepNext/>
      </w:pPr>
      <w:r w:rsidRPr="00481D2D">
        <w:t>When the P-CSCF receives a REGISTER request from the UE, as defined in subclause</w:t>
      </w:r>
      <w:r w:rsidR="0016207B" w:rsidRPr="00481D2D">
        <w:t> </w:t>
      </w:r>
      <w:r w:rsidRPr="00481D2D">
        <w:t>5.2.2.1, the P-CSCF shall additionally:</w:t>
      </w:r>
    </w:p>
    <w:p w14:paraId="5628D1E8" w14:textId="77777777" w:rsidR="00D6741A" w:rsidRPr="00481D2D" w:rsidRDefault="00D6741A" w:rsidP="001F0518">
      <w:pPr>
        <w:pStyle w:val="B1"/>
        <w:keepLines/>
      </w:pPr>
      <w:r w:rsidRPr="00481D2D">
        <w:t>1)</w:t>
      </w:r>
      <w:r w:rsidRPr="00481D2D">
        <w:tab/>
        <w:t xml:space="preserve">insert the "integrity-protected" </w:t>
      </w:r>
      <w:r w:rsidR="00BA4430" w:rsidRPr="00481D2D">
        <w:t xml:space="preserve">header field parameter </w:t>
      </w:r>
      <w:r w:rsidRPr="00481D2D">
        <w:t xml:space="preserve">(described in subclause 7.2A.2) with a value "yes" into the Authorization header field in case the REGISTER request was either received protected with the security association created during an ongoing authentication procedure and includes an authentication challenge response (i.e. </w:t>
      </w:r>
      <w:smartTag w:uri="urn:schemas-microsoft-com:office:smarttags" w:element="stockticker">
        <w:r w:rsidRPr="00481D2D">
          <w:t>RES</w:t>
        </w:r>
      </w:smartTag>
      <w:r w:rsidRPr="00481D2D">
        <w:t xml:space="preserve"> parameter), or it was received on the security association created during the last successful authentication procedure, otherwise insert the parameter with the value "no";</w:t>
      </w:r>
    </w:p>
    <w:p w14:paraId="77099861" w14:textId="77777777" w:rsidR="000B46B6" w:rsidRPr="00481D2D" w:rsidRDefault="0091085B" w:rsidP="0091085B">
      <w:pPr>
        <w:pStyle w:val="B1"/>
      </w:pPr>
      <w:r w:rsidRPr="00481D2D">
        <w:t>1A)</w:t>
      </w:r>
      <w:r w:rsidRPr="00481D2D">
        <w:tab/>
        <w:t xml:space="preserve">if the </w:t>
      </w:r>
      <w:r w:rsidRPr="00481D2D">
        <w:rPr>
          <w:lang w:eastAsia="ja-JP"/>
        </w:rPr>
        <w:t>"</w:t>
      </w:r>
      <w:r w:rsidRPr="00481D2D">
        <w:t>reg-id</w:t>
      </w:r>
      <w:r w:rsidRPr="00481D2D">
        <w:rPr>
          <w:lang w:eastAsia="ja-JP"/>
        </w:rPr>
        <w:t>"</w:t>
      </w:r>
      <w:r w:rsidRPr="00481D2D">
        <w:t xml:space="preserve"> header field parameter was included in the Contact header field of the REGISTER request, insert in the Path header an IMS flow token and the "ob" </w:t>
      </w:r>
      <w:smartTag w:uri="urn:schemas-microsoft-com:office:smarttags" w:element="stockticker">
        <w:r w:rsidRPr="00481D2D">
          <w:t>URI</w:t>
        </w:r>
      </w:smartTag>
      <w:r w:rsidRPr="00481D2D">
        <w:t xml:space="preserve"> parameter according to </w:t>
      </w:r>
      <w:r w:rsidR="00AF67A1" w:rsidRPr="00481D2D">
        <w:t>RFC 5626</w:t>
      </w:r>
      <w:r w:rsidRPr="00481D2D">
        <w:t> [92]. The IMS flow token shall identify the flow from the P-CSCF toward the UE, as follows:</w:t>
      </w:r>
    </w:p>
    <w:p w14:paraId="4627BF0B" w14:textId="77777777" w:rsidR="0091085B" w:rsidRPr="00481D2D" w:rsidRDefault="0091085B" w:rsidP="0091085B">
      <w:pPr>
        <w:pStyle w:val="B2"/>
      </w:pPr>
      <w:r w:rsidRPr="00481D2D">
        <w:t>a)</w:t>
      </w:r>
      <w:r w:rsidRPr="00481D2D">
        <w:tab/>
        <w:t>for UDP, the IMS flow token identifies the unidirectional flow from the P-CSCF's protected client port and the P-CSCF's IP address to the UE's protected server port and the UE's IP address. This flow is used by the P-CSCF to send requests and responses to the UE. The P-CSCF shall receive the requests and responses from the UE on its protected server port; or</w:t>
      </w:r>
    </w:p>
    <w:p w14:paraId="7DD8E1EF" w14:textId="77777777" w:rsidR="00AC5F97" w:rsidRPr="00481D2D" w:rsidRDefault="00AC5F97" w:rsidP="00AC5F97">
      <w:pPr>
        <w:pStyle w:val="B2"/>
      </w:pPr>
      <w:r w:rsidRPr="00481D2D">
        <w:t>b)</w:t>
      </w:r>
      <w:r w:rsidRPr="00481D2D">
        <w:tab/>
        <w:t xml:space="preserve">for </w:t>
      </w:r>
      <w:smartTag w:uri="urn:schemas-microsoft-com:office:smarttags" w:element="stockticker">
        <w:r w:rsidRPr="00481D2D">
          <w:t>TCP</w:t>
        </w:r>
      </w:smartTag>
      <w:r w:rsidRPr="00481D2D">
        <w:t xml:space="preserve">, the IMS flow token identifies the existing </w:t>
      </w:r>
      <w:smartTag w:uri="urn:schemas-microsoft-com:office:smarttags" w:element="stockticker">
        <w:r w:rsidRPr="00481D2D">
          <w:t>TCP</w:t>
        </w:r>
      </w:smartTag>
      <w:r w:rsidRPr="00481D2D">
        <w:t xml:space="preserve"> connection between the UE and the P-CSCF. This </w:t>
      </w:r>
      <w:smartTag w:uri="urn:schemas-microsoft-com:office:smarttags" w:element="stockticker">
        <w:r w:rsidRPr="00481D2D">
          <w:t>TCP</w:t>
        </w:r>
      </w:smartTag>
      <w:r w:rsidRPr="00481D2D">
        <w:t xml:space="preserve"> connection is established by the P-CSCF, i.e. from the P-CSCF's protected client port and the P-CSCF's IP address to the UE's protected server port and the UE's IP address. This </w:t>
      </w:r>
      <w:smartTag w:uri="urn:schemas-microsoft-com:office:smarttags" w:element="stockticker">
        <w:r w:rsidRPr="00481D2D">
          <w:t>TCP</w:t>
        </w:r>
      </w:smartTag>
      <w:r w:rsidRPr="00481D2D">
        <w:t xml:space="preserve"> connection is used to send SIP requests from the P-CSCF to the UE and receive SIP responses from the UE to the P-CSCF;</w:t>
      </w:r>
    </w:p>
    <w:p w14:paraId="04607EF8" w14:textId="77777777" w:rsidR="00F6477A" w:rsidRPr="00481D2D" w:rsidRDefault="00D6741A" w:rsidP="00D6741A">
      <w:pPr>
        <w:pStyle w:val="B1"/>
      </w:pPr>
      <w:r w:rsidRPr="00481D2D">
        <w:t>2)</w:t>
      </w:r>
      <w:r w:rsidRPr="00481D2D">
        <w:tab/>
        <w:t>in case the REGISTER request was received without protection</w:t>
      </w:r>
      <w:r w:rsidR="00D414D0" w:rsidRPr="00481D2D">
        <w:rPr>
          <w:rFonts w:hint="eastAsia"/>
          <w:lang w:eastAsia="ja-JP"/>
        </w:rPr>
        <w:t>, on the default port or port advertised to UE for P-CSCF discovery</w:t>
      </w:r>
      <w:r w:rsidR="00F6477A" w:rsidRPr="00481D2D">
        <w:t>:</w:t>
      </w:r>
    </w:p>
    <w:p w14:paraId="04F3AE5D" w14:textId="77777777" w:rsidR="00D6741A" w:rsidRPr="00481D2D" w:rsidRDefault="00F6477A" w:rsidP="00F6477A">
      <w:pPr>
        <w:pStyle w:val="B2"/>
      </w:pPr>
      <w:r w:rsidRPr="00481D2D">
        <w:t>a)</w:t>
      </w:r>
      <w:r w:rsidRPr="00481D2D">
        <w:tab/>
      </w:r>
      <w:r w:rsidR="00D6741A" w:rsidRPr="00481D2D">
        <w:t>check the existence of the Security-Client header</w:t>
      </w:r>
      <w:r w:rsidR="002D46B9" w:rsidRPr="00481D2D">
        <w:t xml:space="preserve"> field</w:t>
      </w:r>
      <w:r w:rsidR="00D6741A" w:rsidRPr="00481D2D">
        <w:t xml:space="preserve">. If the </w:t>
      </w:r>
      <w:r w:rsidR="002D46B9" w:rsidRPr="00481D2D">
        <w:t xml:space="preserve">Security-Client </w:t>
      </w:r>
      <w:r w:rsidR="00D6741A" w:rsidRPr="00481D2D">
        <w:t xml:space="preserve">header </w:t>
      </w:r>
      <w:r w:rsidR="002D46B9" w:rsidRPr="00481D2D">
        <w:t xml:space="preserve">field </w:t>
      </w:r>
      <w:r w:rsidR="00D6741A" w:rsidRPr="00481D2D">
        <w:t xml:space="preserve">is present, then remove and store it. If the </w:t>
      </w:r>
      <w:r w:rsidR="002D46B9" w:rsidRPr="00481D2D">
        <w:t xml:space="preserve">Security-Client </w:t>
      </w:r>
      <w:r w:rsidR="00D6741A" w:rsidRPr="00481D2D">
        <w:t xml:space="preserve">header </w:t>
      </w:r>
      <w:r w:rsidR="002D46B9" w:rsidRPr="00481D2D">
        <w:t xml:space="preserve">field </w:t>
      </w:r>
      <w:r w:rsidR="00D6741A" w:rsidRPr="00481D2D">
        <w:t>is not present, then the P-CSCF shall return a suitable 4xx response;</w:t>
      </w:r>
    </w:p>
    <w:p w14:paraId="1374D717" w14:textId="77777777" w:rsidR="00F6477A" w:rsidRPr="00481D2D" w:rsidRDefault="00F6477A" w:rsidP="00F6477A">
      <w:pPr>
        <w:pStyle w:val="B2"/>
        <w:rPr>
          <w:bCs/>
        </w:rPr>
      </w:pPr>
      <w:r w:rsidRPr="00481D2D">
        <w:t>b)</w:t>
      </w:r>
      <w:r w:rsidRPr="00481D2D">
        <w:tab/>
      </w:r>
      <w:r w:rsidR="008C7A40" w:rsidRPr="00481D2D">
        <w:t xml:space="preserve">if the "rport" header field parameter is included in the Via header field, </w:t>
      </w:r>
      <w:r w:rsidRPr="00481D2D">
        <w:rPr>
          <w:bCs/>
        </w:rPr>
        <w:t xml:space="preserve">set the value of the "rport" </w:t>
      </w:r>
      <w:r w:rsidR="002D46B9" w:rsidRPr="00481D2D">
        <w:rPr>
          <w:bCs/>
        </w:rPr>
        <w:t xml:space="preserve">header field </w:t>
      </w:r>
      <w:r w:rsidRPr="00481D2D">
        <w:rPr>
          <w:bCs/>
        </w:rPr>
        <w:t xml:space="preserve">parameter in the Via header </w:t>
      </w:r>
      <w:r w:rsidR="002D46B9" w:rsidRPr="00481D2D">
        <w:rPr>
          <w:bCs/>
        </w:rPr>
        <w:t xml:space="preserve">field </w:t>
      </w:r>
      <w:r w:rsidRPr="00481D2D">
        <w:rPr>
          <w:bCs/>
        </w:rPr>
        <w:t>to the source port of the received REGISTER request;</w:t>
      </w:r>
    </w:p>
    <w:p w14:paraId="046C54C4" w14:textId="77777777" w:rsidR="00F6477A" w:rsidRPr="00481D2D" w:rsidRDefault="00F6477A" w:rsidP="00F6477A">
      <w:pPr>
        <w:pStyle w:val="B2"/>
        <w:rPr>
          <w:bCs/>
        </w:rPr>
      </w:pPr>
      <w:r w:rsidRPr="00481D2D">
        <w:rPr>
          <w:bCs/>
        </w:rPr>
        <w:t>c)</w:t>
      </w:r>
      <w:r w:rsidRPr="00481D2D">
        <w:rPr>
          <w:bCs/>
        </w:rPr>
        <w:tab/>
        <w:t xml:space="preserve">insert the "received" </w:t>
      </w:r>
      <w:r w:rsidR="002D46B9" w:rsidRPr="00481D2D">
        <w:rPr>
          <w:bCs/>
        </w:rPr>
        <w:t xml:space="preserve">header field </w:t>
      </w:r>
      <w:r w:rsidRPr="00481D2D">
        <w:rPr>
          <w:bCs/>
        </w:rPr>
        <w:t xml:space="preserve">parameter in the Via header </w:t>
      </w:r>
      <w:r w:rsidR="002D46B9" w:rsidRPr="00481D2D">
        <w:rPr>
          <w:bCs/>
        </w:rPr>
        <w:t xml:space="preserve">field </w:t>
      </w:r>
      <w:r w:rsidRPr="00481D2D">
        <w:rPr>
          <w:bCs/>
        </w:rPr>
        <w:t>containing the source IP address that the request came from, as defined in RFC 3581 [56A]; and</w:t>
      </w:r>
    </w:p>
    <w:p w14:paraId="4AFC9AA6" w14:textId="77777777" w:rsidR="00F6477A" w:rsidRPr="00481D2D" w:rsidRDefault="00F6477A" w:rsidP="00F6477A">
      <w:pPr>
        <w:pStyle w:val="NO"/>
      </w:pPr>
      <w:r w:rsidRPr="00481D2D">
        <w:t>NOTE 1:</w:t>
      </w:r>
      <w:r w:rsidRPr="00481D2D">
        <w:tab/>
      </w:r>
      <w:r w:rsidRPr="00481D2D">
        <w:rPr>
          <w:bCs/>
        </w:rPr>
        <w:t xml:space="preserve">As defined in RFC 3581 [56A], </w:t>
      </w:r>
      <w:r w:rsidRPr="00481D2D">
        <w:t xml:space="preserve">the P-CSCF will insert a "received" </w:t>
      </w:r>
      <w:r w:rsidR="002D46B9" w:rsidRPr="00481D2D">
        <w:t xml:space="preserve">header field </w:t>
      </w:r>
      <w:r w:rsidRPr="00481D2D">
        <w:t>parameter containing the source IP address that the request came from, even if it is identical to the value of the "sent-by" component.</w:t>
      </w:r>
    </w:p>
    <w:p w14:paraId="57C5BC07" w14:textId="77777777" w:rsidR="00F6477A" w:rsidRPr="00481D2D" w:rsidRDefault="00F6477A" w:rsidP="00F6477A">
      <w:pPr>
        <w:pStyle w:val="NO"/>
      </w:pPr>
      <w:r w:rsidRPr="00481D2D">
        <w:t>NOTE 2:</w:t>
      </w:r>
      <w:r w:rsidRPr="00481D2D">
        <w:tab/>
        <w:t xml:space="preserve">Upon receiving the unprotected REGISTER request the P-CSCF detects if the UE is behind a </w:t>
      </w:r>
      <w:smartTag w:uri="urn:schemas-microsoft-com:office:smarttags" w:element="stockticker">
        <w:r w:rsidRPr="00481D2D">
          <w:t>NAT</w:t>
        </w:r>
      </w:smartTag>
      <w:r w:rsidRPr="00481D2D">
        <w:t>.</w:t>
      </w:r>
    </w:p>
    <w:p w14:paraId="57CB3DB2" w14:textId="77777777" w:rsidR="00D6741A" w:rsidRPr="00481D2D" w:rsidRDefault="00D6741A" w:rsidP="00D6741A">
      <w:pPr>
        <w:pStyle w:val="B1"/>
      </w:pPr>
      <w:r w:rsidRPr="00481D2D">
        <w:t>3)</w:t>
      </w:r>
      <w:r w:rsidRPr="00481D2D">
        <w:tab/>
        <w:t>in case the REGISTER request was received protected, then</w:t>
      </w:r>
      <w:r w:rsidR="00D414D0" w:rsidRPr="00481D2D">
        <w:rPr>
          <w:rFonts w:hint="eastAsia"/>
          <w:lang w:eastAsia="ja-JP"/>
        </w:rPr>
        <w:t xml:space="preserve"> towards the port that was notified to the UE in the previous response</w:t>
      </w:r>
      <w:r w:rsidRPr="00481D2D">
        <w:t>:</w:t>
      </w:r>
    </w:p>
    <w:p w14:paraId="2B0AB7BF" w14:textId="77777777" w:rsidR="00D6741A" w:rsidRPr="00481D2D" w:rsidRDefault="00D6741A" w:rsidP="00D6741A">
      <w:pPr>
        <w:pStyle w:val="B2"/>
      </w:pPr>
      <w:r w:rsidRPr="00481D2D">
        <w:t>a)</w:t>
      </w:r>
      <w:r w:rsidRPr="00481D2D">
        <w:tab/>
        <w:t xml:space="preserve">check the security association which protected the request. If the security association is a temporary one, then the request is expected to contain a Security-Verify header </w:t>
      </w:r>
      <w:r w:rsidR="002D46B9" w:rsidRPr="00481D2D">
        <w:t xml:space="preserve">field </w:t>
      </w:r>
      <w:r w:rsidRPr="00481D2D">
        <w:t>in addition to a Security-Client header</w:t>
      </w:r>
      <w:r w:rsidR="002D46B9" w:rsidRPr="00481D2D">
        <w:t xml:space="preserve"> field</w:t>
      </w:r>
      <w:r w:rsidRPr="00481D2D">
        <w:t>. If there are no such header</w:t>
      </w:r>
      <w:r w:rsidR="002D46B9" w:rsidRPr="00481D2D">
        <w:t xml:space="preserve"> field</w:t>
      </w:r>
      <w:r w:rsidRPr="00481D2D">
        <w:t>s, then the P-CSCF shall return a suitable 4xx response. If there are such header</w:t>
      </w:r>
      <w:r w:rsidR="002D46B9" w:rsidRPr="00481D2D">
        <w:t xml:space="preserve"> field</w:t>
      </w:r>
      <w:r w:rsidRPr="00481D2D">
        <w:t xml:space="preserve">s, then the P-CSCF shall compare the content of the Security-Verify header </w:t>
      </w:r>
      <w:r w:rsidR="002D46B9" w:rsidRPr="00481D2D">
        <w:t xml:space="preserve">field </w:t>
      </w:r>
      <w:r w:rsidRPr="00481D2D">
        <w:t xml:space="preserve">with the content of the Security-Server header </w:t>
      </w:r>
      <w:r w:rsidR="002D46B9" w:rsidRPr="00481D2D">
        <w:t xml:space="preserve">field </w:t>
      </w:r>
      <w:r w:rsidRPr="00481D2D">
        <w:t xml:space="preserve">sent earlier and the content of the Security-Client header </w:t>
      </w:r>
      <w:r w:rsidR="002D46B9" w:rsidRPr="00481D2D">
        <w:t xml:space="preserve">field </w:t>
      </w:r>
      <w:r w:rsidRPr="00481D2D">
        <w:t xml:space="preserve">with the content of the Security-Client header </w:t>
      </w:r>
      <w:r w:rsidR="002D46B9" w:rsidRPr="00481D2D">
        <w:t xml:space="preserve">field </w:t>
      </w:r>
      <w:r w:rsidRPr="00481D2D">
        <w:t>received in the challenged REGISTER</w:t>
      </w:r>
      <w:r w:rsidR="00813F65" w:rsidRPr="00481D2D">
        <w:t xml:space="preserve"> request</w:t>
      </w:r>
      <w:r w:rsidRPr="00481D2D">
        <w:t>. If those do not match, then there is a potential man-in-the-middle attack. The request should be rejected by sending a suitable 4xx response. If the contents match, the P-CSCF shall remove the Security-Verify and the Security-Client header</w:t>
      </w:r>
      <w:r w:rsidR="002D46B9" w:rsidRPr="00481D2D">
        <w:t xml:space="preserve"> field</w:t>
      </w:r>
      <w:r w:rsidRPr="00481D2D">
        <w:t>;</w:t>
      </w:r>
    </w:p>
    <w:p w14:paraId="5537EB4F" w14:textId="77777777" w:rsidR="00D6741A" w:rsidRPr="00481D2D" w:rsidRDefault="00D6741A" w:rsidP="00D6741A">
      <w:pPr>
        <w:pStyle w:val="B2"/>
      </w:pPr>
      <w:r w:rsidRPr="00481D2D">
        <w:t>b)</w:t>
      </w:r>
      <w:r w:rsidRPr="00481D2D">
        <w:tab/>
        <w:t>if the security association the REGISTER request was received on, is an already established one, then:</w:t>
      </w:r>
    </w:p>
    <w:p w14:paraId="5D4B1621" w14:textId="77777777" w:rsidR="00D6741A" w:rsidRPr="00481D2D" w:rsidRDefault="00D6741A" w:rsidP="00D6741A">
      <w:pPr>
        <w:pStyle w:val="B3"/>
      </w:pPr>
      <w:r w:rsidRPr="00481D2D">
        <w:t>-</w:t>
      </w:r>
      <w:r w:rsidRPr="00481D2D">
        <w:tab/>
        <w:t xml:space="preserve">the P-CSCF shall remove the Security-Verify header </w:t>
      </w:r>
      <w:r w:rsidR="005902BC" w:rsidRPr="00481D2D">
        <w:t xml:space="preserve">field </w:t>
      </w:r>
      <w:r w:rsidRPr="00481D2D">
        <w:t>if it is present;</w:t>
      </w:r>
    </w:p>
    <w:p w14:paraId="249CE76D" w14:textId="77777777" w:rsidR="00D6741A" w:rsidRPr="00481D2D" w:rsidRDefault="00D6741A" w:rsidP="00D6741A">
      <w:pPr>
        <w:pStyle w:val="B3"/>
      </w:pPr>
      <w:r w:rsidRPr="00481D2D">
        <w:t>-</w:t>
      </w:r>
      <w:r w:rsidRPr="00481D2D">
        <w:tab/>
        <w:t xml:space="preserve">a Security-Client header </w:t>
      </w:r>
      <w:r w:rsidR="005902BC" w:rsidRPr="00481D2D">
        <w:t xml:space="preserve">field </w:t>
      </w:r>
      <w:r w:rsidRPr="00481D2D">
        <w:t xml:space="preserve">containing new parameter values is expected. If </w:t>
      </w:r>
      <w:r w:rsidR="005902BC" w:rsidRPr="00481D2D">
        <w:t xml:space="preserve">the Security-Client </w:t>
      </w:r>
      <w:r w:rsidRPr="00481D2D">
        <w:t xml:space="preserve">header </w:t>
      </w:r>
      <w:r w:rsidR="005902BC" w:rsidRPr="00481D2D">
        <w:t xml:space="preserve">field </w:t>
      </w:r>
      <w:r w:rsidRPr="00481D2D">
        <w:t>or any required parameter is missing, then the P-CSCF shall return a suitable 4xx response; and</w:t>
      </w:r>
    </w:p>
    <w:p w14:paraId="3267089B" w14:textId="77777777" w:rsidR="00D6741A" w:rsidRPr="00481D2D" w:rsidRDefault="00D6741A" w:rsidP="00D6741A">
      <w:pPr>
        <w:pStyle w:val="B3"/>
      </w:pPr>
      <w:r w:rsidRPr="00481D2D">
        <w:t>-</w:t>
      </w:r>
      <w:r w:rsidRPr="00481D2D">
        <w:tab/>
        <w:t xml:space="preserve">the P-CSCF shall remove and store the Security-Client header </w:t>
      </w:r>
      <w:r w:rsidR="005902BC" w:rsidRPr="00481D2D">
        <w:t xml:space="preserve">field </w:t>
      </w:r>
      <w:r w:rsidRPr="00481D2D">
        <w:t>before forwarding the request to the S-CSCF;</w:t>
      </w:r>
    </w:p>
    <w:p w14:paraId="35C1EB24" w14:textId="77777777" w:rsidR="00D6741A" w:rsidRPr="00481D2D" w:rsidRDefault="00D6741A" w:rsidP="00D6741A">
      <w:pPr>
        <w:pStyle w:val="B2"/>
      </w:pPr>
      <w:r w:rsidRPr="00481D2D">
        <w:t>c)</w:t>
      </w:r>
      <w:r w:rsidRPr="00481D2D">
        <w:tab/>
        <w:t xml:space="preserve">check if the private user identity conveyed in the Authorization header </w:t>
      </w:r>
      <w:r w:rsidR="005902BC" w:rsidRPr="00481D2D">
        <w:t xml:space="preserve">field </w:t>
      </w:r>
      <w:r w:rsidRPr="00481D2D">
        <w:t>of the protected REGISTER request is the same as the private user identity which was previously challenged or authenticated. If the private user identities are different, the P-CSCF shall reject the REGISTER request by returning a 403 (</w:t>
      </w:r>
      <w:r w:rsidRPr="00481D2D">
        <w:rPr>
          <w:rFonts w:eastAsia="MS Mincho"/>
        </w:rPr>
        <w:t>Forbidden) response</w:t>
      </w:r>
      <w:r w:rsidR="00F6477A" w:rsidRPr="00481D2D">
        <w:rPr>
          <w:rFonts w:eastAsia="MS Mincho"/>
        </w:rPr>
        <w:t>; and</w:t>
      </w:r>
    </w:p>
    <w:p w14:paraId="6B668CD5" w14:textId="77777777" w:rsidR="00F6477A" w:rsidRPr="00481D2D" w:rsidRDefault="00F6477A" w:rsidP="00F6477A">
      <w:pPr>
        <w:pStyle w:val="B2"/>
        <w:rPr>
          <w:rFonts w:eastAsia="MS Mincho"/>
        </w:rPr>
      </w:pPr>
      <w:r w:rsidRPr="00481D2D">
        <w:rPr>
          <w:rFonts w:eastAsia="MS Mincho"/>
        </w:rPr>
        <w:t>d)</w:t>
      </w:r>
      <w:r w:rsidRPr="00481D2D">
        <w:rPr>
          <w:rFonts w:eastAsia="MS Mincho"/>
        </w:rPr>
        <w:tab/>
        <w:t xml:space="preserve">ignore the "rport" </w:t>
      </w:r>
      <w:r w:rsidR="005902BC" w:rsidRPr="00481D2D">
        <w:rPr>
          <w:rFonts w:eastAsia="MS Mincho"/>
        </w:rPr>
        <w:t xml:space="preserve">Via header field </w:t>
      </w:r>
      <w:r w:rsidRPr="00481D2D">
        <w:rPr>
          <w:rFonts w:eastAsia="MS Mincho"/>
        </w:rPr>
        <w:t>parameter, if included.</w:t>
      </w:r>
    </w:p>
    <w:p w14:paraId="5835AF87" w14:textId="77777777" w:rsidR="00F6477A" w:rsidRPr="00481D2D" w:rsidRDefault="00F6477A" w:rsidP="00F6477A">
      <w:pPr>
        <w:pStyle w:val="NO"/>
      </w:pPr>
      <w:r w:rsidRPr="00481D2D">
        <w:t>NOTE 3:</w:t>
      </w:r>
      <w:r w:rsidRPr="00481D2D">
        <w:tab/>
        <w:t>Once the IPsec security associations between the UE and the P-CSCF have been created</w:t>
      </w:r>
      <w:r w:rsidRPr="00481D2D">
        <w:rPr>
          <w:bCs/>
        </w:rPr>
        <w:t xml:space="preserve">, in case of UDP </w:t>
      </w:r>
      <w:r w:rsidRPr="00481D2D">
        <w:t xml:space="preserve">the P-CSCF sends the responses to a different UE's port then the one from which the request was received from the UE. For </w:t>
      </w:r>
      <w:r w:rsidRPr="00481D2D">
        <w:rPr>
          <w:rFonts w:eastAsia="MS Mincho"/>
        </w:rPr>
        <w:t xml:space="preserve">the </w:t>
      </w:r>
      <w:smartTag w:uri="urn:schemas-microsoft-com:office:smarttags" w:element="stockticker">
        <w:r w:rsidRPr="00481D2D">
          <w:rPr>
            <w:rFonts w:eastAsia="MS Mincho"/>
          </w:rPr>
          <w:t>TCP</w:t>
        </w:r>
      </w:smartTag>
      <w:r w:rsidRPr="00481D2D">
        <w:rPr>
          <w:rFonts w:eastAsia="MS Mincho"/>
        </w:rPr>
        <w:t xml:space="preserve">, the responses are sent on the </w:t>
      </w:r>
      <w:smartTag w:uri="urn:schemas-microsoft-com:office:smarttags" w:element="stockticker">
        <w:r w:rsidRPr="00481D2D">
          <w:rPr>
            <w:rFonts w:eastAsia="MS Mincho"/>
          </w:rPr>
          <w:t>TCP</w:t>
        </w:r>
      </w:smartTag>
      <w:r w:rsidRPr="00481D2D">
        <w:rPr>
          <w:rFonts w:eastAsia="MS Mincho"/>
        </w:rPr>
        <w:t xml:space="preserve"> connection on which the request was received.</w:t>
      </w:r>
      <w:r w:rsidRPr="00481D2D">
        <w:t xml:space="preserve"> Hence, the P-CSCF</w:t>
      </w:r>
      <w:r w:rsidRPr="00481D2D">
        <w:rPr>
          <w:rFonts w:eastAsia="MS Mincho"/>
        </w:rPr>
        <w:t xml:space="preserve"> will ignore the "rport" </w:t>
      </w:r>
      <w:r w:rsidR="005902BC" w:rsidRPr="00481D2D">
        <w:rPr>
          <w:rFonts w:eastAsia="MS Mincho"/>
        </w:rPr>
        <w:t xml:space="preserve">Via header field </w:t>
      </w:r>
      <w:r w:rsidRPr="00481D2D">
        <w:rPr>
          <w:rFonts w:eastAsia="MS Mincho"/>
        </w:rPr>
        <w:t>parameter in all protected requests and responses, if received</w:t>
      </w:r>
      <w:r w:rsidRPr="00481D2D">
        <w:t>.</w:t>
      </w:r>
    </w:p>
    <w:p w14:paraId="1E9BBA77" w14:textId="77777777" w:rsidR="00D6741A" w:rsidRPr="00481D2D" w:rsidRDefault="00D6741A" w:rsidP="00D6741A">
      <w:r w:rsidRPr="00481D2D">
        <w:t>When the P-CSCF receives a 401 (Unauthorized) response to a REGISTER request, the P-CSCF shall:</w:t>
      </w:r>
    </w:p>
    <w:p w14:paraId="574D3AB3" w14:textId="77777777" w:rsidR="00D6741A" w:rsidRPr="00481D2D" w:rsidRDefault="00D6741A" w:rsidP="00D6741A">
      <w:pPr>
        <w:pStyle w:val="B1"/>
      </w:pPr>
      <w:r w:rsidRPr="00481D2D">
        <w:t>1)</w:t>
      </w:r>
      <w:r w:rsidRPr="00481D2D">
        <w:tab/>
        <w:t>delete any temporary set of security associations established towards the UE;</w:t>
      </w:r>
    </w:p>
    <w:p w14:paraId="48D1CC34" w14:textId="77777777" w:rsidR="00D6741A" w:rsidRPr="00481D2D" w:rsidRDefault="00D6741A" w:rsidP="00D6741A">
      <w:pPr>
        <w:pStyle w:val="B1"/>
      </w:pPr>
      <w:r w:rsidRPr="00481D2D">
        <w:t>2)</w:t>
      </w:r>
      <w:r w:rsidRPr="00481D2D">
        <w:tab/>
        <w:t xml:space="preserve">remove the </w:t>
      </w:r>
      <w:r w:rsidR="00BA4430" w:rsidRPr="00481D2D">
        <w:t xml:space="preserve">"ck" and "ik" </w:t>
      </w:r>
      <w:smartTag w:uri="urn:schemas-microsoft-com:office:smarttags" w:element="stockticker">
        <w:r w:rsidR="00BA4430" w:rsidRPr="00481D2D">
          <w:t>WWW</w:t>
        </w:r>
      </w:smartTag>
      <w:r w:rsidR="00BA4430" w:rsidRPr="00481D2D">
        <w:t xml:space="preserve">-Authenticate header field parameters </w:t>
      </w:r>
      <w:r w:rsidRPr="00481D2D">
        <w:t xml:space="preserve">contained in the 401 (Unauthorized) response and bind </w:t>
      </w:r>
      <w:r w:rsidR="00BA4430" w:rsidRPr="00481D2D">
        <w:t xml:space="preserve">the values </w:t>
      </w:r>
      <w:r w:rsidRPr="00481D2D">
        <w:t xml:space="preserve">to the proper private user identity and to the temporary set of security associations which will be setup as a result of this challenge. The P-CSCF shall forward the 401 (Unauthorized) response to the UE if and only if the </w:t>
      </w:r>
      <w:r w:rsidR="00BA4430" w:rsidRPr="00481D2D">
        <w:t xml:space="preserve">"ck" and "ik" header field parameters </w:t>
      </w:r>
      <w:r w:rsidRPr="00481D2D">
        <w:t>have been removed;</w:t>
      </w:r>
    </w:p>
    <w:p w14:paraId="3393C54D" w14:textId="77777777" w:rsidR="00D6741A" w:rsidRPr="00481D2D" w:rsidRDefault="00D6741A" w:rsidP="00D6741A">
      <w:pPr>
        <w:pStyle w:val="B1"/>
      </w:pPr>
      <w:r w:rsidRPr="00481D2D">
        <w:t>3)</w:t>
      </w:r>
      <w:r w:rsidRPr="00481D2D">
        <w:tab/>
        <w:t xml:space="preserve">insert a Security-Server header </w:t>
      </w:r>
      <w:r w:rsidR="005902BC" w:rsidRPr="00481D2D">
        <w:t xml:space="preserve">field </w:t>
      </w:r>
      <w:r w:rsidRPr="00481D2D">
        <w:t xml:space="preserve">in the response, containing the P-CSCF static </w:t>
      </w:r>
      <w:r w:rsidR="00DD0E13" w:rsidRPr="00481D2D">
        <w:t xml:space="preserve">signalling plane </w:t>
      </w:r>
      <w:r w:rsidRPr="00481D2D">
        <w:t xml:space="preserve">security list and the parameters needed for </w:t>
      </w:r>
      <w:r w:rsidR="00813F65" w:rsidRPr="00481D2D">
        <w:t xml:space="preserve">this </w:t>
      </w:r>
      <w:r w:rsidRPr="00481D2D">
        <w:t>security association setup, as specified in Annex H of 3GPP TS 33.203 [19]. The P-CSCF shall support the "ipsec-3gpp" security mechanism, as specified in RFC 3329 [48]. The P-CSCF shall support the IPsec layer algorithms for integrity and confidentiality protection as defined in 3GPP TS 33.203 [19] and shall announce support for them according to the procedures defined in RFC 3329 [48];</w:t>
      </w:r>
    </w:p>
    <w:p w14:paraId="4704EFB7" w14:textId="77777777" w:rsidR="00DD0E13" w:rsidRPr="00481D2D" w:rsidRDefault="00DD0E13" w:rsidP="00DD0E13">
      <w:pPr>
        <w:pStyle w:val="B1"/>
      </w:pPr>
      <w:r w:rsidRPr="00481D2D">
        <w:t>3A)</w:t>
      </w:r>
      <w:r w:rsidRPr="00481D2D">
        <w:tab/>
        <w:t>insert a Security-Server header field to specify the media plane security mechanisms the P-CSCF (IMS-</w:t>
      </w:r>
      <w:smartTag w:uri="urn:schemas-microsoft-com:office:smarttags" w:element="stockticker">
        <w:r w:rsidRPr="00481D2D">
          <w:t>ALG</w:t>
        </w:r>
      </w:smartTag>
      <w:r w:rsidRPr="00481D2D">
        <w:t xml:space="preserve">) supports, if any, </w:t>
      </w:r>
      <w:r w:rsidR="00122199" w:rsidRPr="00481D2D">
        <w:t>labelled with the "mediasec" header field parameter specified in subclause 7.2A.7;</w:t>
      </w:r>
    </w:p>
    <w:p w14:paraId="236D2A08" w14:textId="77777777" w:rsidR="00DD0E13" w:rsidRPr="00481D2D" w:rsidRDefault="00DD0E13" w:rsidP="00DD0E13">
      <w:pPr>
        <w:pStyle w:val="NO"/>
      </w:pPr>
      <w:r w:rsidRPr="00481D2D">
        <w:rPr>
          <w:kern w:val="2"/>
        </w:rPr>
        <w:t>NOTE 4</w:t>
      </w:r>
      <w:r w:rsidRPr="00481D2D">
        <w:rPr>
          <w:kern w:val="2"/>
        </w:rPr>
        <w:tab/>
      </w:r>
      <w:r w:rsidR="00122199" w:rsidRPr="00481D2D">
        <w:t>The "mediasec" header field parameter indicates that security mechanisms are specific to the media plane</w:t>
      </w:r>
      <w:r w:rsidRPr="00481D2D">
        <w:rPr>
          <w:kern w:val="2"/>
        </w:rPr>
        <w:t>.</w:t>
      </w:r>
    </w:p>
    <w:p w14:paraId="2DF2339F" w14:textId="77777777" w:rsidR="00D6741A" w:rsidRPr="00481D2D" w:rsidRDefault="00D6741A" w:rsidP="00D6741A">
      <w:pPr>
        <w:pStyle w:val="B1"/>
      </w:pPr>
      <w:r w:rsidRPr="00481D2D">
        <w:t>4)</w:t>
      </w:r>
      <w:r w:rsidRPr="00481D2D">
        <w:tab/>
        <w:t xml:space="preserve">set up the temporary set of security associations </w:t>
      </w:r>
      <w:r w:rsidR="00813F65" w:rsidRPr="00481D2D">
        <w:t xml:space="preserve">for this registration </w:t>
      </w:r>
      <w:r w:rsidRPr="00481D2D">
        <w:t>with a temporary SIP level lifetime between the UE and the P-CSCF for the user identified with the private user identity. For further details see 3GPP TS 33.203 [19] and RFC 3329 [48]. The P-CSCF shall set the temporary SIP level lifetime for the temporary set of security associations to the value of reg-await-auth timer; and</w:t>
      </w:r>
    </w:p>
    <w:p w14:paraId="3FB335E0" w14:textId="77777777" w:rsidR="00D6741A" w:rsidRPr="00481D2D" w:rsidRDefault="00D6741A" w:rsidP="00D6741A">
      <w:pPr>
        <w:pStyle w:val="B1"/>
      </w:pPr>
      <w:r w:rsidRPr="00481D2D">
        <w:t>5)</w:t>
      </w:r>
      <w:r w:rsidRPr="00481D2D">
        <w:tab/>
        <w:t>send the 401 (Unauthorized) response to the UE using the security association with which the associated REGISTER request was protected, or unprotected in case the REGISTER request was received unprotected.</w:t>
      </w:r>
      <w:r w:rsidR="00F6477A" w:rsidRPr="00481D2D">
        <w:t xml:space="preserve"> If the 401 (Unauthorized) response to the unprotected REGISTER request is sent using UDP,</w:t>
      </w:r>
      <w:r w:rsidR="00F6477A" w:rsidRPr="00481D2D">
        <w:rPr>
          <w:bCs/>
        </w:rPr>
        <w:t xml:space="preserve"> the P-CSCF shall send the response to the IP address listed in the "received" </w:t>
      </w:r>
      <w:r w:rsidR="005902BC" w:rsidRPr="00481D2D">
        <w:rPr>
          <w:bCs/>
        </w:rPr>
        <w:t xml:space="preserve">Via header field parameter </w:t>
      </w:r>
      <w:r w:rsidR="00F6477A" w:rsidRPr="00481D2D">
        <w:rPr>
          <w:bCs/>
        </w:rPr>
        <w:t xml:space="preserve">and the port in the "rport" </w:t>
      </w:r>
      <w:r w:rsidR="005902BC" w:rsidRPr="00481D2D">
        <w:rPr>
          <w:bCs/>
        </w:rPr>
        <w:t xml:space="preserve">Via header field </w:t>
      </w:r>
      <w:r w:rsidR="00F6477A" w:rsidRPr="00481D2D">
        <w:rPr>
          <w:bCs/>
        </w:rPr>
        <w:t xml:space="preserve">parameter. </w:t>
      </w:r>
      <w:r w:rsidR="00F6477A" w:rsidRPr="00481D2D">
        <w:t xml:space="preserve">In case of </w:t>
      </w:r>
      <w:smartTag w:uri="urn:schemas-microsoft-com:office:smarttags" w:element="stockticker">
        <w:r w:rsidR="00F6477A" w:rsidRPr="00481D2D">
          <w:t>TCP</w:t>
        </w:r>
      </w:smartTag>
      <w:r w:rsidR="00F6477A" w:rsidRPr="00481D2D">
        <w:t xml:space="preserve">, the P-CSCF shall send the response over the same </w:t>
      </w:r>
      <w:smartTag w:uri="urn:schemas-microsoft-com:office:smarttags" w:element="stockticker">
        <w:r w:rsidR="00F6477A" w:rsidRPr="00481D2D">
          <w:t>TCP</w:t>
        </w:r>
      </w:smartTag>
      <w:r w:rsidR="00F6477A" w:rsidRPr="00481D2D">
        <w:t xml:space="preserve"> connection over which the request was received from the UE.</w:t>
      </w:r>
    </w:p>
    <w:p w14:paraId="5926A76B" w14:textId="77777777" w:rsidR="00D6741A" w:rsidRPr="00481D2D" w:rsidRDefault="00D6741A" w:rsidP="00D6741A">
      <w:pPr>
        <w:pStyle w:val="NO"/>
      </w:pPr>
      <w:r w:rsidRPr="00481D2D">
        <w:t>NOTE </w:t>
      </w:r>
      <w:r w:rsidR="00DD0E13" w:rsidRPr="00481D2D">
        <w:t>5</w:t>
      </w:r>
      <w:r w:rsidRPr="00481D2D">
        <w:t>:</w:t>
      </w:r>
      <w:r w:rsidRPr="00481D2D">
        <w:tab/>
        <w:t>The challenge in the 401 (Unauthorized) response sent back by the S-CSCF to the UE as a response to the REGISTER request is piggybacked by the P-CSCF to insert the Security-Server header field in it. The S-CSCF authenticates the UE, while the P-CSCF negotiates and sets up two pairs of security associations with the UE during the same registration procedure. For further details see 3GPP TS 33.203 [19].</w:t>
      </w:r>
    </w:p>
    <w:p w14:paraId="3AF193EE" w14:textId="77777777" w:rsidR="00D6741A" w:rsidRPr="00481D2D" w:rsidRDefault="00D6741A" w:rsidP="00D6741A">
      <w:r w:rsidRPr="00481D2D">
        <w:t>When the P-CSCF receives a 200 (OK) response to a REGISTER request as defined in subclause 5.2.2.1, the P-CSCF shall additionally:</w:t>
      </w:r>
    </w:p>
    <w:p w14:paraId="60C4E60E" w14:textId="77777777" w:rsidR="00D6741A" w:rsidRPr="00481D2D" w:rsidRDefault="00D6741A" w:rsidP="00D6741A">
      <w:pPr>
        <w:pStyle w:val="B1"/>
      </w:pPr>
      <w:r w:rsidRPr="00481D2D">
        <w:t>1)</w:t>
      </w:r>
      <w:r w:rsidRPr="00481D2D">
        <w:tab/>
        <w:t>if an existing set of security association is available, set the SIP level lifetime of the security association to the longest of either the previously existing security association lifetime, or the lifetime of the just completed registration plus 30 seconds;</w:t>
      </w:r>
    </w:p>
    <w:p w14:paraId="7CBA83B2" w14:textId="77777777" w:rsidR="00D6741A" w:rsidRPr="00481D2D" w:rsidRDefault="00D6741A" w:rsidP="00D6741A">
      <w:pPr>
        <w:pStyle w:val="B1"/>
      </w:pPr>
      <w:r w:rsidRPr="00481D2D">
        <w:t>2)</w:t>
      </w:r>
      <w:r w:rsidRPr="00481D2D">
        <w:tab/>
        <w:t>if a temporary set of security associations exists, change the temporary set of security associations to a newly established set of security associations, i.e. set its SIP level lifetime to the longest of either the previously existing set of security associations SIP level lifetime, or the lifetime of the just completed registration plus 30 seconds; and</w:t>
      </w:r>
    </w:p>
    <w:p w14:paraId="1A5B30FD" w14:textId="77777777" w:rsidR="00D6741A" w:rsidRPr="00481D2D" w:rsidRDefault="00D6741A" w:rsidP="00D6741A">
      <w:pPr>
        <w:pStyle w:val="B1"/>
      </w:pPr>
      <w:r w:rsidRPr="00481D2D">
        <w:t>3)</w:t>
      </w:r>
      <w:r w:rsidRPr="00481D2D">
        <w:tab/>
        <w:t xml:space="preserve">protect the 200 (OK) response to the REGISTER request within the same security association to that in which the </w:t>
      </w:r>
      <w:r w:rsidR="00813F65" w:rsidRPr="00481D2D">
        <w:t xml:space="preserve">REGISTER </w:t>
      </w:r>
      <w:r w:rsidRPr="00481D2D">
        <w:t>request was protected.</w:t>
      </w:r>
    </w:p>
    <w:p w14:paraId="37730DFC" w14:textId="77777777" w:rsidR="00897956" w:rsidRPr="00481D2D" w:rsidRDefault="00813F65">
      <w:r w:rsidRPr="00481D2D">
        <w:t xml:space="preserve">If the P-CSCF receives </w:t>
      </w:r>
      <w:r w:rsidR="00897956" w:rsidRPr="00481D2D">
        <w:t>a SIP message (including REGISTER requests) from the UE over the newly established set of security associations that have not yet been taken into use, the P-CSCF shall:</w:t>
      </w:r>
    </w:p>
    <w:p w14:paraId="53EC5F9A" w14:textId="77777777" w:rsidR="00897956" w:rsidRPr="00481D2D" w:rsidRDefault="00897956">
      <w:pPr>
        <w:pStyle w:val="B1"/>
      </w:pPr>
      <w:r w:rsidRPr="00481D2D">
        <w:t>1)</w:t>
      </w:r>
      <w:r w:rsidRPr="00481D2D">
        <w:tab/>
        <w:t>reduce the SIP level lifetime of the old set of security associations towards the same UE to 64*T1 (if currently longer than 64*T1); and</w:t>
      </w:r>
    </w:p>
    <w:p w14:paraId="2E1C75BB" w14:textId="77777777" w:rsidR="00897956" w:rsidRPr="00481D2D" w:rsidRDefault="00897956">
      <w:pPr>
        <w:pStyle w:val="B1"/>
      </w:pPr>
      <w:r w:rsidRPr="00481D2D">
        <w:t>2)</w:t>
      </w:r>
      <w:r w:rsidRPr="00481D2D">
        <w:tab/>
        <w:t>use the newly established set of security associations for further</w:t>
      </w:r>
      <w:r w:rsidRPr="00481D2D">
        <w:rPr>
          <w:i/>
          <w:iCs/>
        </w:rPr>
        <w:t xml:space="preserve"> </w:t>
      </w:r>
      <w:r w:rsidRPr="00481D2D">
        <w:t>messages sent towards the UE as appropriate (i.e. take the newly established set of security associations into use).</w:t>
      </w:r>
    </w:p>
    <w:p w14:paraId="14DD5829" w14:textId="77777777" w:rsidR="00813F65" w:rsidRPr="00481D2D" w:rsidRDefault="00813F65" w:rsidP="00813F65">
      <w:pPr>
        <w:pStyle w:val="NO"/>
      </w:pPr>
      <w:r w:rsidRPr="00481D2D">
        <w:t>NOTE </w:t>
      </w:r>
      <w:r w:rsidR="00DD0E13" w:rsidRPr="00481D2D">
        <w:t>6</w:t>
      </w:r>
      <w:r w:rsidRPr="00481D2D">
        <w:t>:</w:t>
      </w:r>
      <w:r w:rsidRPr="00481D2D">
        <w:tab/>
        <w:t xml:space="preserve">If the UE has registered other contact addresses and established security associations for these contact addresses, it </w:t>
      </w:r>
      <w:r w:rsidR="00997E97" w:rsidRPr="00481D2D">
        <w:t xml:space="preserve">can </w:t>
      </w:r>
      <w:r w:rsidRPr="00481D2D">
        <w:t xml:space="preserve">use them when sending subsequent SIP messages rather </w:t>
      </w:r>
      <w:r w:rsidR="00FD712E" w:rsidRPr="00481D2D">
        <w:t xml:space="preserve">than </w:t>
      </w:r>
      <w:r w:rsidRPr="00481D2D">
        <w:t>using the newly established set of security associations. In this case the P-CSCF will not receive any SIP message over the newly established set of security associations.</w:t>
      </w:r>
    </w:p>
    <w:p w14:paraId="0A8BCC7A" w14:textId="77777777" w:rsidR="00897956" w:rsidRPr="00481D2D" w:rsidRDefault="00897956">
      <w:pPr>
        <w:pStyle w:val="NO"/>
      </w:pPr>
      <w:r w:rsidRPr="00481D2D">
        <w:t>NOTE </w:t>
      </w:r>
      <w:r w:rsidR="00DD0E13" w:rsidRPr="00481D2D">
        <w:t>7</w:t>
      </w:r>
      <w:r w:rsidRPr="00481D2D">
        <w:t>:</w:t>
      </w:r>
      <w:r w:rsidRPr="00481D2D">
        <w:tab/>
        <w:t xml:space="preserve">In this case, the P-CSCF will send requests </w:t>
      </w:r>
      <w:r w:rsidR="00813F65" w:rsidRPr="00481D2D">
        <w:t>(that specify the associated contact address in the Request-</w:t>
      </w:r>
      <w:smartTag w:uri="urn:schemas-microsoft-com:office:smarttags" w:element="stockticker">
        <w:r w:rsidR="00813F65" w:rsidRPr="00481D2D">
          <w:t>URI</w:t>
        </w:r>
      </w:smartTag>
      <w:r w:rsidR="00813F65" w:rsidRPr="00481D2D">
        <w:t xml:space="preserve">) </w:t>
      </w:r>
      <w:r w:rsidRPr="00481D2D">
        <w:t xml:space="preserve">towards the UE over the newly established set of security associations. Responses towards the UE that are sent via UDP will be sent over the newly established set of security associations. Responses towards the UE that are sent via </w:t>
      </w:r>
      <w:smartTag w:uri="urn:schemas-microsoft-com:office:smarttags" w:element="stockticker">
        <w:r w:rsidRPr="00481D2D">
          <w:t>TCP</w:t>
        </w:r>
      </w:smartTag>
      <w:r w:rsidRPr="00481D2D">
        <w:t xml:space="preserve"> will be sent over the same set of security associations that the related request was received on.</w:t>
      </w:r>
    </w:p>
    <w:p w14:paraId="303024E9" w14:textId="77777777" w:rsidR="00897956" w:rsidRPr="00481D2D" w:rsidRDefault="00897956">
      <w:pPr>
        <w:pStyle w:val="NO"/>
      </w:pPr>
      <w:r w:rsidRPr="00481D2D">
        <w:t>NOTE </w:t>
      </w:r>
      <w:r w:rsidR="00DD0E13" w:rsidRPr="00481D2D">
        <w:t>8</w:t>
      </w:r>
      <w:r w:rsidRPr="00481D2D">
        <w:t>:</w:t>
      </w:r>
      <w:r w:rsidRPr="00481D2D">
        <w:tab/>
        <w:t>When receiving a SIP message (including REGISTER requests) from the UE over a set of security associations that is different from the newly established set of security associations, the P-CSCF will not take any action on any set of security associations.</w:t>
      </w:r>
    </w:p>
    <w:p w14:paraId="4204C826" w14:textId="77777777" w:rsidR="00897956" w:rsidRPr="00481D2D" w:rsidRDefault="00897956">
      <w:r w:rsidRPr="00481D2D">
        <w:t xml:space="preserve">When the SIP level lifetime of an old set of security associations is about to expire, i.e. their SIP level lifetime is </w:t>
      </w:r>
      <w:r w:rsidR="00E55B0D" w:rsidRPr="00481D2D">
        <w:t xml:space="preserve">shorter </w:t>
      </w:r>
      <w:r w:rsidRPr="00481D2D">
        <w:t>than 64*T1 and a newly established set of security associations has not been taken into use, the P-CSCF shall use the newly established set of security associations for further messages towards the UE as appropriate (see NOTE </w:t>
      </w:r>
      <w:r w:rsidR="00D6741A" w:rsidRPr="00481D2D">
        <w:t>2</w:t>
      </w:r>
      <w:r w:rsidRPr="00481D2D">
        <w:t>).</w:t>
      </w:r>
    </w:p>
    <w:p w14:paraId="4C7F3AE9" w14:textId="77777777" w:rsidR="00897956" w:rsidRPr="00481D2D" w:rsidRDefault="00897956">
      <w:r w:rsidRPr="00481D2D">
        <w:t>When sending the 200 (OK) response for a REGISTER request that concludes a re-authentication, the P-CSCF shall:</w:t>
      </w:r>
    </w:p>
    <w:p w14:paraId="4803E612" w14:textId="77777777" w:rsidR="00897956" w:rsidRPr="00481D2D" w:rsidRDefault="00897956">
      <w:pPr>
        <w:pStyle w:val="B1"/>
      </w:pPr>
      <w:r w:rsidRPr="00481D2D">
        <w:t>1)</w:t>
      </w:r>
      <w:r w:rsidRPr="00481D2D">
        <w:tab/>
        <w:t>keep the set of security associations that was used for the REGISTER request that initiated the re-authentication;</w:t>
      </w:r>
    </w:p>
    <w:p w14:paraId="589E09D1" w14:textId="77777777" w:rsidR="00897956" w:rsidRPr="00481D2D" w:rsidRDefault="00897956">
      <w:pPr>
        <w:pStyle w:val="B1"/>
      </w:pPr>
      <w:r w:rsidRPr="00481D2D">
        <w:t>2)</w:t>
      </w:r>
      <w:r w:rsidRPr="00481D2D">
        <w:tab/>
        <w:t>keep the newly established set of security associations created during this authentication;</w:t>
      </w:r>
      <w:r w:rsidR="00813F65" w:rsidRPr="00481D2D">
        <w:t xml:space="preserve"> and</w:t>
      </w:r>
    </w:p>
    <w:p w14:paraId="41EB897E" w14:textId="77777777" w:rsidR="00897956" w:rsidRPr="00481D2D" w:rsidRDefault="00813F65">
      <w:pPr>
        <w:pStyle w:val="B1"/>
      </w:pPr>
      <w:r w:rsidRPr="00481D2D">
        <w:t>3</w:t>
      </w:r>
      <w:r w:rsidR="00897956" w:rsidRPr="00481D2D">
        <w:t>)</w:t>
      </w:r>
      <w:r w:rsidR="00897956" w:rsidRPr="00481D2D">
        <w:tab/>
        <w:t xml:space="preserve">go on using for further requests sent towards the UE the set of security associations </w:t>
      </w:r>
      <w:r w:rsidRPr="00481D2D">
        <w:t xml:space="preserve">and associated contact address </w:t>
      </w:r>
      <w:r w:rsidR="00897956" w:rsidRPr="00481D2D">
        <w:t>that was used to protect the REGISTER request that initiated the re-authentication</w:t>
      </w:r>
      <w:r w:rsidRPr="00481D2D">
        <w:t xml:space="preserve"> as appropriate (see NOTE 6)</w:t>
      </w:r>
      <w:r w:rsidR="00897956" w:rsidRPr="00481D2D">
        <w:t>.</w:t>
      </w:r>
    </w:p>
    <w:p w14:paraId="04067634" w14:textId="77777777" w:rsidR="00897956" w:rsidRPr="00481D2D" w:rsidRDefault="00897956">
      <w:r w:rsidRPr="00481D2D">
        <w:t>When sending the 200 (OK) respone for a REGISTER request that concludes an initial authentication</w:t>
      </w:r>
      <w:r w:rsidR="00813F65" w:rsidRPr="00481D2D">
        <w:t xml:space="preserve"> of the user registering its public user identity with a given contact address the associated security association</w:t>
      </w:r>
      <w:r w:rsidRPr="00481D2D">
        <w:t xml:space="preserve">, i.e. the REGISTER request </w:t>
      </w:r>
      <w:r w:rsidR="00DF4172" w:rsidRPr="00481D2D">
        <w:t xml:space="preserve">that initiated the authentication </w:t>
      </w:r>
      <w:r w:rsidRPr="00481D2D">
        <w:t>was received unprotected, the P-CSCF shall:</w:t>
      </w:r>
    </w:p>
    <w:p w14:paraId="06F14AB0" w14:textId="77777777" w:rsidR="00897956" w:rsidRPr="00481D2D" w:rsidRDefault="00897956">
      <w:pPr>
        <w:pStyle w:val="B1"/>
      </w:pPr>
      <w:r w:rsidRPr="00481D2D">
        <w:t>1)</w:t>
      </w:r>
      <w:r w:rsidRPr="00481D2D">
        <w:tab/>
        <w:t>keep the newly established set of security associations created during this authentication;</w:t>
      </w:r>
      <w:r w:rsidR="00813F65" w:rsidRPr="00481D2D">
        <w:t xml:space="preserve"> and</w:t>
      </w:r>
    </w:p>
    <w:p w14:paraId="71CAF257" w14:textId="77777777" w:rsidR="00897956" w:rsidRPr="00481D2D" w:rsidRDefault="00813F65">
      <w:pPr>
        <w:pStyle w:val="B1"/>
      </w:pPr>
      <w:r w:rsidRPr="00481D2D">
        <w:t>2</w:t>
      </w:r>
      <w:r w:rsidR="00897956" w:rsidRPr="00481D2D">
        <w:t>)</w:t>
      </w:r>
      <w:r w:rsidR="00897956" w:rsidRPr="00481D2D">
        <w:tab/>
        <w:t xml:space="preserve">use the kept newly established set of security associations </w:t>
      </w:r>
      <w:r w:rsidRPr="00481D2D">
        <w:t xml:space="preserve">and associated contact address </w:t>
      </w:r>
      <w:r w:rsidR="00897956" w:rsidRPr="00481D2D">
        <w:t>for further messages sent towards the UE</w:t>
      </w:r>
      <w:r w:rsidR="00B4326C" w:rsidRPr="00481D2D">
        <w:t xml:space="preserve"> as appropriate (see NOTE 6)</w:t>
      </w:r>
      <w:r w:rsidR="00897956" w:rsidRPr="00481D2D">
        <w:t>.</w:t>
      </w:r>
    </w:p>
    <w:p w14:paraId="11BFDA7C" w14:textId="77777777" w:rsidR="00897956" w:rsidRPr="00481D2D" w:rsidRDefault="00897956">
      <w:pPr>
        <w:pStyle w:val="NO"/>
      </w:pPr>
      <w:r w:rsidRPr="00481D2D">
        <w:t>NOTE </w:t>
      </w:r>
      <w:r w:rsidR="00DD0E13" w:rsidRPr="00481D2D">
        <w:t>9</w:t>
      </w:r>
      <w:r w:rsidRPr="00481D2D">
        <w:t>:</w:t>
      </w:r>
      <w:r w:rsidRPr="00481D2D">
        <w:tab/>
      </w:r>
      <w:r w:rsidR="00B4326C" w:rsidRPr="00481D2D">
        <w:t xml:space="preserve">For each contact address </w:t>
      </w:r>
      <w:r w:rsidR="00680EE4" w:rsidRPr="00481D2D">
        <w:t xml:space="preserve">or for each registration flow and the associated contact address </w:t>
      </w:r>
      <w:r w:rsidR="00B4326C" w:rsidRPr="00481D2D">
        <w:t xml:space="preserve">and </w:t>
      </w:r>
      <w:r w:rsidR="00680EE4" w:rsidRPr="00481D2D">
        <w:t xml:space="preserve">bound to a </w:t>
      </w:r>
      <w:r w:rsidR="00B4326C" w:rsidRPr="00481D2D">
        <w:t xml:space="preserve">set of security associations the </w:t>
      </w:r>
      <w:r w:rsidRPr="00481D2D">
        <w:t xml:space="preserve">P-CSCF will maintain two Route header </w:t>
      </w:r>
      <w:r w:rsidR="005902BC" w:rsidRPr="00481D2D">
        <w:t xml:space="preserve">field </w:t>
      </w:r>
      <w:r w:rsidRPr="00481D2D">
        <w:t xml:space="preserve">lists. The first </w:t>
      </w:r>
      <w:r w:rsidR="00680EE4" w:rsidRPr="00481D2D">
        <w:t xml:space="preserve">Route header field </w:t>
      </w:r>
      <w:r w:rsidR="00B4326C" w:rsidRPr="00481D2D">
        <w:t xml:space="preserve">list </w:t>
      </w:r>
      <w:r w:rsidR="00680EE4" w:rsidRPr="00481D2D">
        <w:t>(constructed form the</w:t>
      </w:r>
      <w:r w:rsidR="00680EE4" w:rsidRPr="00481D2D" w:rsidDel="00680EE4">
        <w:t xml:space="preserve"> </w:t>
      </w:r>
      <w:r w:rsidR="00B4326C" w:rsidRPr="00481D2D">
        <w:t xml:space="preserve">Service-Route </w:t>
      </w:r>
      <w:r w:rsidR="00680EE4" w:rsidRPr="00481D2D">
        <w:t>header fields</w:t>
      </w:r>
      <w:r w:rsidR="00B4326C" w:rsidRPr="00481D2D">
        <w:t xml:space="preserve"> received </w:t>
      </w:r>
      <w:r w:rsidRPr="00481D2D">
        <w:t xml:space="preserve">during the </w:t>
      </w:r>
      <w:r w:rsidR="00B4326C" w:rsidRPr="00481D2D">
        <w:t xml:space="preserve">last </w:t>
      </w:r>
      <w:r w:rsidRPr="00481D2D">
        <w:t xml:space="preserve">registration procedure </w:t>
      </w:r>
      <w:r w:rsidR="00B4326C" w:rsidRPr="00481D2D">
        <w:t xml:space="preserve">of </w:t>
      </w:r>
      <w:r w:rsidR="00680EE4" w:rsidRPr="00481D2D">
        <w:t xml:space="preserve">either </w:t>
      </w:r>
      <w:r w:rsidR="00B4326C" w:rsidRPr="00481D2D">
        <w:t>the respective contact address</w:t>
      </w:r>
      <w:r w:rsidR="00680EE4" w:rsidRPr="00481D2D">
        <w:t xml:space="preserve"> or a registration flow and the associated contact address)</w:t>
      </w:r>
      <w:r w:rsidRPr="00481D2D">
        <w:t xml:space="preserve"> is used only to validate the routeing information in the initial requests </w:t>
      </w:r>
      <w:r w:rsidR="00B4326C" w:rsidRPr="00481D2D">
        <w:t xml:space="preserve">for a dialog and stand alone transactions </w:t>
      </w:r>
      <w:r w:rsidR="00680EE4" w:rsidRPr="00481D2D">
        <w:t xml:space="preserve">originating </w:t>
      </w:r>
      <w:r w:rsidRPr="00481D2D">
        <w:t>from the UE</w:t>
      </w:r>
      <w:r w:rsidR="00B4326C" w:rsidRPr="00481D2D">
        <w:t xml:space="preserve"> </w:t>
      </w:r>
      <w:r w:rsidR="00680EE4" w:rsidRPr="00481D2D">
        <w:t xml:space="preserve">using either the respective contact address or a registration flow and the associated contact address </w:t>
      </w:r>
      <w:r w:rsidR="00B4326C" w:rsidRPr="00481D2D">
        <w:t>and are the respective security association</w:t>
      </w:r>
      <w:r w:rsidRPr="00481D2D">
        <w:t xml:space="preserve">. This list is valid </w:t>
      </w:r>
      <w:r w:rsidR="00B4326C" w:rsidRPr="00481D2D">
        <w:t xml:space="preserve">as long as there is at least </w:t>
      </w:r>
      <w:r w:rsidR="00680EE4" w:rsidRPr="00481D2D">
        <w:t xml:space="preserve">one </w:t>
      </w:r>
      <w:r w:rsidRPr="00481D2D">
        <w:t>public user identity</w:t>
      </w:r>
      <w:r w:rsidR="00B4326C" w:rsidRPr="00481D2D">
        <w:t xml:space="preserve"> registered </w:t>
      </w:r>
      <w:r w:rsidR="00680EE4" w:rsidRPr="00481D2D">
        <w:t xml:space="preserve">either </w:t>
      </w:r>
      <w:r w:rsidR="00B4326C" w:rsidRPr="00481D2D">
        <w:t>with the associated contact address</w:t>
      </w:r>
      <w:r w:rsidR="00680EE4" w:rsidRPr="00481D2D">
        <w:t xml:space="preserve"> or a registration flow and the associated contact address</w:t>
      </w:r>
      <w:r w:rsidRPr="00481D2D">
        <w:t xml:space="preserve">. The second </w:t>
      </w:r>
      <w:r w:rsidR="00B4326C" w:rsidRPr="00481D2D">
        <w:t xml:space="preserve">list is the list of </w:t>
      </w:r>
      <w:r w:rsidRPr="00481D2D">
        <w:t xml:space="preserve">Route </w:t>
      </w:r>
      <w:r w:rsidR="00680EE4" w:rsidRPr="00481D2D">
        <w:t>header fields (</w:t>
      </w:r>
      <w:r w:rsidRPr="00481D2D">
        <w:t>constructed from the Record Route header</w:t>
      </w:r>
      <w:r w:rsidR="005902BC" w:rsidRPr="00481D2D">
        <w:t xml:space="preserve"> field</w:t>
      </w:r>
      <w:r w:rsidRPr="00481D2D">
        <w:t xml:space="preserve">s in the initial INVITE </w:t>
      </w:r>
      <w:r w:rsidR="00680EE4" w:rsidRPr="00481D2D">
        <w:t xml:space="preserve">request </w:t>
      </w:r>
      <w:r w:rsidRPr="00481D2D">
        <w:t>and associated response</w:t>
      </w:r>
      <w:r w:rsidR="00680EE4" w:rsidRPr="00481D2D">
        <w:t>)</w:t>
      </w:r>
      <w:r w:rsidR="00B4326C" w:rsidRPr="00481D2D">
        <w:t xml:space="preserve"> </w:t>
      </w:r>
      <w:r w:rsidRPr="00481D2D">
        <w:t xml:space="preserve">is used during the duration of the call. Once the call is terminated, </w:t>
      </w:r>
      <w:r w:rsidR="00680EE4" w:rsidRPr="00481D2D">
        <w:t xml:space="preserve">this </w:t>
      </w:r>
      <w:r w:rsidR="00B4326C" w:rsidRPr="00481D2D">
        <w:t xml:space="preserve">list of </w:t>
      </w:r>
      <w:r w:rsidRPr="00481D2D">
        <w:t xml:space="preserve">Route </w:t>
      </w:r>
      <w:r w:rsidR="00680EE4" w:rsidRPr="00481D2D">
        <w:t xml:space="preserve">header fields </w:t>
      </w:r>
      <w:r w:rsidRPr="00481D2D">
        <w:t>is discarded.</w:t>
      </w:r>
    </w:p>
    <w:p w14:paraId="082D89A9" w14:textId="77777777" w:rsidR="00897956" w:rsidRPr="00481D2D" w:rsidRDefault="00897956">
      <w:r w:rsidRPr="00481D2D">
        <w:t>The P-CSCF shall delete any security association from the IPsec database when their SIP level lifetime expires.</w:t>
      </w:r>
    </w:p>
    <w:p w14:paraId="5606DE3A" w14:textId="77777777" w:rsidR="00897956" w:rsidRPr="00481D2D" w:rsidRDefault="00897956">
      <w:r w:rsidRPr="00481D2D">
        <w:t>The handling of the security associations at the P-CSCF is summarized in table 5.2.2-1.</w:t>
      </w:r>
    </w:p>
    <w:p w14:paraId="60883BFF" w14:textId="77777777" w:rsidR="00897956" w:rsidRPr="00481D2D" w:rsidRDefault="00897956">
      <w:pPr>
        <w:pStyle w:val="TH"/>
      </w:pPr>
      <w:r w:rsidRPr="00481D2D">
        <w:t>Table 5.2.2-1: Handling of security associations at the P-CSC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30"/>
        <w:gridCol w:w="2418"/>
        <w:gridCol w:w="2418"/>
        <w:gridCol w:w="2491"/>
      </w:tblGrid>
      <w:tr w:rsidR="00897956" w:rsidRPr="00481D2D" w14:paraId="01D906DE" w14:textId="77777777">
        <w:trPr>
          <w:jc w:val="center"/>
        </w:trPr>
        <w:tc>
          <w:tcPr>
            <w:tcW w:w="2530" w:type="dxa"/>
            <w:vAlign w:val="center"/>
          </w:tcPr>
          <w:p w14:paraId="6572992D" w14:textId="77777777" w:rsidR="00897956" w:rsidRPr="00481D2D" w:rsidRDefault="00897956">
            <w:pPr>
              <w:pStyle w:val="TAH"/>
            </w:pPr>
          </w:p>
        </w:tc>
        <w:tc>
          <w:tcPr>
            <w:tcW w:w="2418" w:type="dxa"/>
            <w:vAlign w:val="center"/>
          </w:tcPr>
          <w:p w14:paraId="786B30A1" w14:textId="77777777" w:rsidR="00897956" w:rsidRPr="00481D2D" w:rsidRDefault="00897956">
            <w:pPr>
              <w:pStyle w:val="TAH"/>
            </w:pPr>
            <w:r w:rsidRPr="00481D2D">
              <w:t>Temporary set of security associations</w:t>
            </w:r>
          </w:p>
        </w:tc>
        <w:tc>
          <w:tcPr>
            <w:tcW w:w="2418" w:type="dxa"/>
            <w:vAlign w:val="center"/>
          </w:tcPr>
          <w:p w14:paraId="43359629" w14:textId="77777777" w:rsidR="00897956" w:rsidRPr="00481D2D" w:rsidRDefault="00897956">
            <w:pPr>
              <w:pStyle w:val="TAH"/>
            </w:pPr>
            <w:r w:rsidRPr="00481D2D">
              <w:t>Newly established set of security associations</w:t>
            </w:r>
          </w:p>
        </w:tc>
        <w:tc>
          <w:tcPr>
            <w:tcW w:w="2491" w:type="dxa"/>
            <w:vAlign w:val="center"/>
          </w:tcPr>
          <w:p w14:paraId="79CE7E87" w14:textId="77777777" w:rsidR="00897956" w:rsidRPr="00481D2D" w:rsidRDefault="00897956">
            <w:pPr>
              <w:pStyle w:val="TAH"/>
            </w:pPr>
            <w:r w:rsidRPr="00481D2D">
              <w:t>Old set of security associations</w:t>
            </w:r>
          </w:p>
        </w:tc>
      </w:tr>
      <w:tr w:rsidR="00897956" w:rsidRPr="00481D2D" w14:paraId="37EFEF3F" w14:textId="77777777">
        <w:trPr>
          <w:jc w:val="center"/>
        </w:trPr>
        <w:tc>
          <w:tcPr>
            <w:tcW w:w="2530" w:type="dxa"/>
            <w:vAlign w:val="center"/>
          </w:tcPr>
          <w:p w14:paraId="7DE93601" w14:textId="77777777" w:rsidR="00897956" w:rsidRPr="00481D2D" w:rsidRDefault="00897956">
            <w:pPr>
              <w:pStyle w:val="TAL"/>
            </w:pPr>
            <w:r w:rsidRPr="00481D2D">
              <w:t>SIP message received over newly established set of security associations that have not yet been taken into use</w:t>
            </w:r>
          </w:p>
        </w:tc>
        <w:tc>
          <w:tcPr>
            <w:tcW w:w="2418" w:type="dxa"/>
            <w:vAlign w:val="center"/>
          </w:tcPr>
          <w:p w14:paraId="76C9CFE1" w14:textId="77777777" w:rsidR="00897956" w:rsidRPr="00481D2D" w:rsidRDefault="00897956">
            <w:pPr>
              <w:pStyle w:val="TAL"/>
            </w:pPr>
            <w:r w:rsidRPr="00481D2D">
              <w:t>No action</w:t>
            </w:r>
          </w:p>
        </w:tc>
        <w:tc>
          <w:tcPr>
            <w:tcW w:w="2418" w:type="dxa"/>
            <w:vAlign w:val="center"/>
          </w:tcPr>
          <w:p w14:paraId="3738E3E6" w14:textId="77777777" w:rsidR="00897956" w:rsidRPr="00481D2D" w:rsidRDefault="00897956">
            <w:pPr>
              <w:pStyle w:val="TAL"/>
            </w:pPr>
            <w:r w:rsidRPr="00481D2D">
              <w:t>Take into use</w:t>
            </w:r>
          </w:p>
        </w:tc>
        <w:tc>
          <w:tcPr>
            <w:tcW w:w="2491" w:type="dxa"/>
            <w:vAlign w:val="center"/>
          </w:tcPr>
          <w:p w14:paraId="1C8BBD75" w14:textId="77777777" w:rsidR="00897956" w:rsidRPr="00481D2D" w:rsidRDefault="00897956">
            <w:pPr>
              <w:pStyle w:val="TAL"/>
            </w:pPr>
            <w:r w:rsidRPr="00481D2D">
              <w:t>Reduce SIP level lifetime to 64*T1, if lifetime is larger than 64*T1</w:t>
            </w:r>
          </w:p>
        </w:tc>
      </w:tr>
      <w:tr w:rsidR="00897956" w:rsidRPr="00481D2D" w14:paraId="6EEF138E" w14:textId="77777777">
        <w:trPr>
          <w:jc w:val="center"/>
        </w:trPr>
        <w:tc>
          <w:tcPr>
            <w:tcW w:w="2530" w:type="dxa"/>
            <w:vAlign w:val="center"/>
          </w:tcPr>
          <w:p w14:paraId="0ABA1124" w14:textId="77777777" w:rsidR="00897956" w:rsidRPr="00481D2D" w:rsidRDefault="00897956">
            <w:pPr>
              <w:pStyle w:val="TAL"/>
            </w:pPr>
            <w:r w:rsidRPr="00481D2D">
              <w:t>SIP message received over old set of security associations</w:t>
            </w:r>
          </w:p>
        </w:tc>
        <w:tc>
          <w:tcPr>
            <w:tcW w:w="2418" w:type="dxa"/>
            <w:vAlign w:val="center"/>
          </w:tcPr>
          <w:p w14:paraId="1F304FF9" w14:textId="77777777" w:rsidR="00897956" w:rsidRPr="00481D2D" w:rsidRDefault="00897956">
            <w:pPr>
              <w:pStyle w:val="TAL"/>
            </w:pPr>
            <w:r w:rsidRPr="00481D2D">
              <w:t>No action</w:t>
            </w:r>
          </w:p>
        </w:tc>
        <w:tc>
          <w:tcPr>
            <w:tcW w:w="2418" w:type="dxa"/>
            <w:vAlign w:val="center"/>
          </w:tcPr>
          <w:p w14:paraId="1B78B849" w14:textId="77777777" w:rsidR="00897956" w:rsidRPr="00481D2D" w:rsidRDefault="00897956">
            <w:pPr>
              <w:pStyle w:val="TAL"/>
            </w:pPr>
            <w:r w:rsidRPr="00481D2D">
              <w:t>No action</w:t>
            </w:r>
          </w:p>
        </w:tc>
        <w:tc>
          <w:tcPr>
            <w:tcW w:w="2491" w:type="dxa"/>
            <w:vAlign w:val="center"/>
          </w:tcPr>
          <w:p w14:paraId="01427E2C" w14:textId="77777777" w:rsidR="00897956" w:rsidRPr="00481D2D" w:rsidRDefault="00897956">
            <w:pPr>
              <w:pStyle w:val="TAL"/>
            </w:pPr>
            <w:r w:rsidRPr="00481D2D">
              <w:t>No action</w:t>
            </w:r>
          </w:p>
        </w:tc>
      </w:tr>
      <w:tr w:rsidR="00897956" w:rsidRPr="00481D2D" w14:paraId="5CCD57DA" w14:textId="77777777">
        <w:trPr>
          <w:jc w:val="center"/>
        </w:trPr>
        <w:tc>
          <w:tcPr>
            <w:tcW w:w="2530" w:type="dxa"/>
            <w:vAlign w:val="center"/>
          </w:tcPr>
          <w:p w14:paraId="64CE29EB" w14:textId="77777777" w:rsidR="00897956" w:rsidRPr="00481D2D" w:rsidRDefault="00897956">
            <w:pPr>
              <w:pStyle w:val="TAL"/>
            </w:pPr>
            <w:r w:rsidRPr="00481D2D">
              <w:t>Old set of security associations currently in use will expire in 64*T1</w:t>
            </w:r>
          </w:p>
        </w:tc>
        <w:tc>
          <w:tcPr>
            <w:tcW w:w="2418" w:type="dxa"/>
            <w:vAlign w:val="center"/>
          </w:tcPr>
          <w:p w14:paraId="542B0100" w14:textId="77777777" w:rsidR="00897956" w:rsidRPr="00481D2D" w:rsidRDefault="00897956">
            <w:pPr>
              <w:pStyle w:val="TAL"/>
            </w:pPr>
            <w:r w:rsidRPr="00481D2D">
              <w:t>No action</w:t>
            </w:r>
          </w:p>
        </w:tc>
        <w:tc>
          <w:tcPr>
            <w:tcW w:w="2418" w:type="dxa"/>
            <w:vAlign w:val="center"/>
          </w:tcPr>
          <w:p w14:paraId="10D234AB" w14:textId="77777777" w:rsidR="00897956" w:rsidRPr="00481D2D" w:rsidRDefault="00897956">
            <w:pPr>
              <w:pStyle w:val="TAL"/>
            </w:pPr>
            <w:r w:rsidRPr="00481D2D">
              <w:t>Take into use</w:t>
            </w:r>
          </w:p>
        </w:tc>
        <w:tc>
          <w:tcPr>
            <w:tcW w:w="2491" w:type="dxa"/>
            <w:vAlign w:val="center"/>
          </w:tcPr>
          <w:p w14:paraId="6B3B4B87" w14:textId="77777777" w:rsidR="00897956" w:rsidRPr="00481D2D" w:rsidRDefault="00897956">
            <w:pPr>
              <w:pStyle w:val="TAL"/>
            </w:pPr>
            <w:r w:rsidRPr="00481D2D">
              <w:t>No action</w:t>
            </w:r>
          </w:p>
        </w:tc>
      </w:tr>
      <w:tr w:rsidR="00897956" w:rsidRPr="00481D2D" w14:paraId="37BDA194" w14:textId="77777777">
        <w:trPr>
          <w:jc w:val="center"/>
        </w:trPr>
        <w:tc>
          <w:tcPr>
            <w:tcW w:w="2530" w:type="dxa"/>
            <w:vAlign w:val="center"/>
          </w:tcPr>
          <w:p w14:paraId="4CB02FEB" w14:textId="77777777" w:rsidR="00897956" w:rsidRPr="00481D2D" w:rsidRDefault="00897956">
            <w:pPr>
              <w:pStyle w:val="TAL"/>
            </w:pPr>
            <w:r w:rsidRPr="00481D2D">
              <w:t>Sending an authorization challenge within a 401 (Unauthorized) response for a REGISTER request</w:t>
            </w:r>
          </w:p>
        </w:tc>
        <w:tc>
          <w:tcPr>
            <w:tcW w:w="2418" w:type="dxa"/>
            <w:vAlign w:val="center"/>
          </w:tcPr>
          <w:p w14:paraId="1E2B2F87" w14:textId="77777777" w:rsidR="00897956" w:rsidRPr="00481D2D" w:rsidRDefault="00897956">
            <w:pPr>
              <w:pStyle w:val="TAL"/>
            </w:pPr>
            <w:r w:rsidRPr="00481D2D">
              <w:t>Create</w:t>
            </w:r>
          </w:p>
          <w:p w14:paraId="79CB09C2" w14:textId="77777777" w:rsidR="00897956" w:rsidRPr="00481D2D" w:rsidRDefault="00897956">
            <w:pPr>
              <w:pStyle w:val="TAL"/>
            </w:pPr>
            <w:r w:rsidRPr="00481D2D">
              <w:t xml:space="preserve">Remove any previously existing temporary set of security associations </w:t>
            </w:r>
          </w:p>
        </w:tc>
        <w:tc>
          <w:tcPr>
            <w:tcW w:w="2418" w:type="dxa"/>
            <w:vAlign w:val="center"/>
          </w:tcPr>
          <w:p w14:paraId="7D424EC2" w14:textId="77777777" w:rsidR="00897956" w:rsidRPr="00481D2D" w:rsidRDefault="00897956">
            <w:pPr>
              <w:pStyle w:val="TAL"/>
            </w:pPr>
            <w:r w:rsidRPr="00481D2D">
              <w:t>No action</w:t>
            </w:r>
          </w:p>
        </w:tc>
        <w:tc>
          <w:tcPr>
            <w:tcW w:w="2491" w:type="dxa"/>
            <w:vAlign w:val="center"/>
          </w:tcPr>
          <w:p w14:paraId="73D46F45" w14:textId="77777777" w:rsidR="00897956" w:rsidRPr="00481D2D" w:rsidRDefault="00897956">
            <w:pPr>
              <w:pStyle w:val="TAL"/>
            </w:pPr>
            <w:r w:rsidRPr="00481D2D">
              <w:t>No action</w:t>
            </w:r>
          </w:p>
        </w:tc>
      </w:tr>
      <w:tr w:rsidR="00897956" w:rsidRPr="00481D2D" w14:paraId="4BC1683A" w14:textId="77777777">
        <w:trPr>
          <w:jc w:val="center"/>
        </w:trPr>
        <w:tc>
          <w:tcPr>
            <w:tcW w:w="2530" w:type="dxa"/>
            <w:vAlign w:val="center"/>
          </w:tcPr>
          <w:p w14:paraId="00EC79D2" w14:textId="77777777" w:rsidR="00897956" w:rsidRPr="00481D2D" w:rsidRDefault="00897956">
            <w:pPr>
              <w:pStyle w:val="TAL"/>
            </w:pPr>
            <w:r w:rsidRPr="00481D2D">
              <w:t>Sending 200 (OK) response for REGISTER request that concludes re-authentication</w:t>
            </w:r>
          </w:p>
        </w:tc>
        <w:tc>
          <w:tcPr>
            <w:tcW w:w="2418" w:type="dxa"/>
            <w:vAlign w:val="center"/>
          </w:tcPr>
          <w:p w14:paraId="0B0A129B" w14:textId="77777777" w:rsidR="00897956" w:rsidRPr="00481D2D" w:rsidRDefault="00897956">
            <w:pPr>
              <w:pStyle w:val="TAL"/>
            </w:pPr>
            <w:r w:rsidRPr="00481D2D">
              <w:t>Change to a newly established set of security associations</w:t>
            </w:r>
          </w:p>
        </w:tc>
        <w:tc>
          <w:tcPr>
            <w:tcW w:w="2418" w:type="dxa"/>
            <w:vAlign w:val="center"/>
          </w:tcPr>
          <w:p w14:paraId="1C788952" w14:textId="77777777" w:rsidR="00897956" w:rsidRPr="00481D2D" w:rsidRDefault="00897956">
            <w:pPr>
              <w:pStyle w:val="TAL"/>
            </w:pPr>
            <w:r w:rsidRPr="00481D2D">
              <w:t>Convert to and treat as old set of security associations (see next column)</w:t>
            </w:r>
          </w:p>
        </w:tc>
        <w:tc>
          <w:tcPr>
            <w:tcW w:w="2491" w:type="dxa"/>
            <w:vAlign w:val="center"/>
          </w:tcPr>
          <w:p w14:paraId="5738D8EE" w14:textId="77777777" w:rsidR="00897956" w:rsidRPr="00481D2D" w:rsidRDefault="00897956">
            <w:pPr>
              <w:pStyle w:val="TAL"/>
            </w:pPr>
            <w:r w:rsidRPr="00481D2D">
              <w:t>Continue using the old set of security associations over which the REGISTER request, that initiated the re-authentication was received.</w:t>
            </w:r>
          </w:p>
          <w:p w14:paraId="3AE70541" w14:textId="77777777" w:rsidR="00897956" w:rsidRPr="00481D2D" w:rsidRDefault="00897956">
            <w:pPr>
              <w:pStyle w:val="TAL"/>
            </w:pPr>
            <w:r w:rsidRPr="00481D2D">
              <w:t>Delete all other old sets of security associations immediately</w:t>
            </w:r>
          </w:p>
        </w:tc>
      </w:tr>
      <w:tr w:rsidR="00897956" w:rsidRPr="00481D2D" w14:paraId="21C426AE" w14:textId="77777777">
        <w:trPr>
          <w:jc w:val="center"/>
        </w:trPr>
        <w:tc>
          <w:tcPr>
            <w:tcW w:w="2530" w:type="dxa"/>
            <w:vAlign w:val="center"/>
          </w:tcPr>
          <w:p w14:paraId="55C85C33" w14:textId="77777777" w:rsidR="00897956" w:rsidRPr="00481D2D" w:rsidRDefault="00897956">
            <w:pPr>
              <w:pStyle w:val="TAL"/>
            </w:pPr>
            <w:r w:rsidRPr="00481D2D">
              <w:t>Sending 200 (OK) response for REGISTER request that concludes initial authentication</w:t>
            </w:r>
          </w:p>
        </w:tc>
        <w:tc>
          <w:tcPr>
            <w:tcW w:w="2418" w:type="dxa"/>
            <w:vAlign w:val="center"/>
          </w:tcPr>
          <w:p w14:paraId="0285F649" w14:textId="77777777" w:rsidR="00897956" w:rsidRPr="00481D2D" w:rsidRDefault="00897956">
            <w:pPr>
              <w:pStyle w:val="TAL"/>
            </w:pPr>
            <w:r w:rsidRPr="00481D2D">
              <w:t>Change to a newly established set of security associations and take into use immediately</w:t>
            </w:r>
          </w:p>
        </w:tc>
        <w:tc>
          <w:tcPr>
            <w:tcW w:w="2418" w:type="dxa"/>
            <w:vAlign w:val="center"/>
          </w:tcPr>
          <w:p w14:paraId="6845F541" w14:textId="77777777" w:rsidR="00897956" w:rsidRPr="00481D2D" w:rsidRDefault="00897956">
            <w:pPr>
              <w:pStyle w:val="TAL"/>
            </w:pPr>
            <w:r w:rsidRPr="00481D2D">
              <w:t>Convert to old set of security associations, i.e. delete</w:t>
            </w:r>
          </w:p>
        </w:tc>
        <w:tc>
          <w:tcPr>
            <w:tcW w:w="2491" w:type="dxa"/>
            <w:vAlign w:val="center"/>
          </w:tcPr>
          <w:p w14:paraId="5EDEBB4B" w14:textId="77777777" w:rsidR="00897956" w:rsidRPr="00481D2D" w:rsidRDefault="00897956">
            <w:pPr>
              <w:pStyle w:val="TAL"/>
            </w:pPr>
            <w:r w:rsidRPr="00481D2D">
              <w:t>Delete</w:t>
            </w:r>
          </w:p>
        </w:tc>
      </w:tr>
    </w:tbl>
    <w:p w14:paraId="7D0CB367" w14:textId="77777777" w:rsidR="00897956" w:rsidRPr="00481D2D" w:rsidRDefault="00897956"/>
    <w:p w14:paraId="6B4B8095" w14:textId="77777777" w:rsidR="00D6741A" w:rsidRPr="00481D2D" w:rsidRDefault="00D6741A" w:rsidP="005D46C4">
      <w:pPr>
        <w:pStyle w:val="Heading4"/>
      </w:pPr>
      <w:bookmarkStart w:id="219" w:name="_Toc106888627"/>
      <w:r w:rsidRPr="00481D2D">
        <w:t>5.2.2.3</w:t>
      </w:r>
      <w:r w:rsidRPr="00481D2D">
        <w:tab/>
        <w:t xml:space="preserve">SIP digest </w:t>
      </w:r>
      <w:r w:rsidR="00981781" w:rsidRPr="00481D2D">
        <w:t xml:space="preserve">without </w:t>
      </w:r>
      <w:smartTag w:uri="urn:schemas-microsoft-com:office:smarttags" w:element="stockticker">
        <w:r w:rsidR="00981781" w:rsidRPr="00481D2D">
          <w:t>TLS</w:t>
        </w:r>
      </w:smartTag>
      <w:r w:rsidR="00981781" w:rsidRPr="00481D2D">
        <w:t xml:space="preserve"> </w:t>
      </w:r>
      <w:r w:rsidRPr="00481D2D">
        <w:t>as a security mechanism</w:t>
      </w:r>
      <w:bookmarkEnd w:id="219"/>
    </w:p>
    <w:p w14:paraId="4A90D23C" w14:textId="77777777" w:rsidR="00D6741A" w:rsidRPr="00481D2D" w:rsidRDefault="00D6741A" w:rsidP="00D6741A">
      <w:r w:rsidRPr="00481D2D">
        <w:t>When the P-CSCF receives a REGISTER request from the UE, as defined in subclause</w:t>
      </w:r>
      <w:r w:rsidR="0016207B" w:rsidRPr="00481D2D">
        <w:t> </w:t>
      </w:r>
      <w:r w:rsidRPr="00481D2D">
        <w:t>5.2.2.1, the P-CSCF shall additionally:</w:t>
      </w:r>
    </w:p>
    <w:p w14:paraId="30DE1640" w14:textId="77777777" w:rsidR="00E07113" w:rsidRPr="00481D2D" w:rsidRDefault="00E07113" w:rsidP="00E07113">
      <w:pPr>
        <w:pStyle w:val="B1"/>
      </w:pPr>
      <w:r w:rsidRPr="00481D2D">
        <w:t>1)</w:t>
      </w:r>
      <w:r w:rsidRPr="00481D2D">
        <w:tab/>
        <w:t>if the REGISTER request includes an Authorization header field update the "integrity-protected" header field parameter as follows:</w:t>
      </w:r>
    </w:p>
    <w:p w14:paraId="53084F8B" w14:textId="77777777" w:rsidR="00D6741A" w:rsidRPr="00481D2D" w:rsidRDefault="00E07113" w:rsidP="00E07113">
      <w:pPr>
        <w:pStyle w:val="B2"/>
      </w:pPr>
      <w:r w:rsidRPr="00481D2D">
        <w:t>a)</w:t>
      </w:r>
      <w:r w:rsidR="00D6741A" w:rsidRPr="00481D2D">
        <w:tab/>
        <w:t>if the REGISTER request does not map to an existing IP association, and does not contain a challenge response,</w:t>
      </w:r>
      <w:r w:rsidR="00D6741A" w:rsidRPr="00481D2D" w:rsidDel="00E326AD">
        <w:t xml:space="preserve"> </w:t>
      </w:r>
      <w:r w:rsidR="00D6741A" w:rsidRPr="00481D2D">
        <w:t xml:space="preserve">not include the </w:t>
      </w:r>
      <w:r w:rsidR="00BA4430" w:rsidRPr="00481D2D">
        <w:t>"</w:t>
      </w:r>
      <w:r w:rsidR="00D6741A" w:rsidRPr="00481D2D">
        <w:t>integrity-protected</w:t>
      </w:r>
      <w:r w:rsidR="00BA4430" w:rsidRPr="00481D2D">
        <w:t>" header field</w:t>
      </w:r>
      <w:r w:rsidR="00D6741A" w:rsidRPr="00481D2D">
        <w:t xml:space="preserve"> parameter; or</w:t>
      </w:r>
    </w:p>
    <w:p w14:paraId="00E06D7A" w14:textId="77777777" w:rsidR="00D6741A" w:rsidRPr="00481D2D" w:rsidRDefault="00E07113" w:rsidP="00E07113">
      <w:pPr>
        <w:pStyle w:val="B2"/>
      </w:pPr>
      <w:r w:rsidRPr="00481D2D">
        <w:t>b)</w:t>
      </w:r>
      <w:r w:rsidR="00D6741A" w:rsidRPr="00481D2D">
        <w:tab/>
        <w:t xml:space="preserve">if the REGISTER request does not map to an existing IP association, and does contain a challenge response, include an </w:t>
      </w:r>
      <w:r w:rsidR="00BA4430" w:rsidRPr="00481D2D">
        <w:t>"</w:t>
      </w:r>
      <w:r w:rsidR="00D6741A" w:rsidRPr="00481D2D">
        <w:t>integrity-protected</w:t>
      </w:r>
      <w:r w:rsidR="00BA4430" w:rsidRPr="00481D2D">
        <w:t>" header field</w:t>
      </w:r>
      <w:r w:rsidR="00D6741A" w:rsidRPr="00481D2D">
        <w:t xml:space="preserve"> parameter with the value set to "ip-assoc-pending"; or</w:t>
      </w:r>
    </w:p>
    <w:p w14:paraId="3CD49CF7" w14:textId="77777777" w:rsidR="00D6741A" w:rsidRPr="00481D2D" w:rsidDel="007A4E64" w:rsidRDefault="00E07113" w:rsidP="00E07113">
      <w:pPr>
        <w:pStyle w:val="B2"/>
      </w:pPr>
      <w:r w:rsidRPr="00481D2D">
        <w:t>c)</w:t>
      </w:r>
      <w:r w:rsidR="00D6741A" w:rsidRPr="00481D2D">
        <w:tab/>
        <w:t xml:space="preserve">if the REGISTER request does map to an existing IP association, include an </w:t>
      </w:r>
      <w:r w:rsidR="00BA4430" w:rsidRPr="00481D2D">
        <w:t>"</w:t>
      </w:r>
      <w:r w:rsidR="00D6741A" w:rsidRPr="00481D2D">
        <w:t>integrity-protected</w:t>
      </w:r>
      <w:r w:rsidR="00BA4430" w:rsidRPr="00481D2D">
        <w:t>" header field</w:t>
      </w:r>
      <w:r w:rsidR="00D6741A" w:rsidRPr="00481D2D">
        <w:t xml:space="preserve"> parameter with the value set to "ip-assoc-yes"</w:t>
      </w:r>
      <w:r w:rsidR="007E4D10" w:rsidRPr="00481D2D">
        <w:t>;</w:t>
      </w:r>
    </w:p>
    <w:p w14:paraId="439679B0" w14:textId="77777777" w:rsidR="00D6741A" w:rsidRPr="00481D2D" w:rsidRDefault="00D6741A" w:rsidP="00D6741A">
      <w:pPr>
        <w:pStyle w:val="NO"/>
      </w:pPr>
      <w:r w:rsidRPr="00481D2D">
        <w:t>NOTE 1:</w:t>
      </w:r>
      <w:r w:rsidRPr="00481D2D">
        <w:tab/>
        <w:t xml:space="preserve">The </w:t>
      </w:r>
      <w:r w:rsidR="00981781" w:rsidRPr="00481D2D">
        <w:t>value of "ip-assoc-pending" for the "integrity</w:t>
      </w:r>
      <w:r w:rsidR="009F3226" w:rsidRPr="00481D2D">
        <w:t>-</w:t>
      </w:r>
      <w:r w:rsidR="00981781" w:rsidRPr="00481D2D">
        <w:t xml:space="preserve">protected" </w:t>
      </w:r>
      <w:r w:rsidR="009F3226" w:rsidRPr="00481D2D">
        <w:t xml:space="preserve">header field </w:t>
      </w:r>
      <w:r w:rsidR="00981781" w:rsidRPr="00481D2D">
        <w:t xml:space="preserve">parameter or the </w:t>
      </w:r>
      <w:r w:rsidRPr="00481D2D">
        <w:t>absence of an "integrity</w:t>
      </w:r>
      <w:r w:rsidR="009F3226" w:rsidRPr="00481D2D">
        <w:t>-</w:t>
      </w:r>
      <w:r w:rsidRPr="00481D2D">
        <w:t xml:space="preserve">protected" </w:t>
      </w:r>
      <w:r w:rsidR="009F3226" w:rsidRPr="00481D2D">
        <w:t xml:space="preserve">header field </w:t>
      </w:r>
      <w:r w:rsidRPr="00481D2D">
        <w:t xml:space="preserve">parameter in the Authorization header </w:t>
      </w:r>
      <w:r w:rsidR="005902BC" w:rsidRPr="00481D2D">
        <w:t xml:space="preserve">field </w:t>
      </w:r>
      <w:r w:rsidRPr="00481D2D">
        <w:t>is an indication to the I-CSCF and S-CSCF that this is an initial REGISTER request.</w:t>
      </w:r>
    </w:p>
    <w:p w14:paraId="7EC71E97" w14:textId="77777777" w:rsidR="007E4D10" w:rsidRPr="00481D2D" w:rsidRDefault="00E07113" w:rsidP="007E4D10">
      <w:pPr>
        <w:pStyle w:val="B1"/>
      </w:pPr>
      <w:r w:rsidRPr="00481D2D">
        <w:t>2)</w:t>
      </w:r>
      <w:r w:rsidR="007E4D10" w:rsidRPr="00481D2D">
        <w:tab/>
        <w:t>if the P-CSCF a</w:t>
      </w:r>
      <w:r w:rsidR="007E4D10" w:rsidRPr="00481D2D" w:rsidDel="00B80614">
        <w:rPr>
          <w:rStyle w:val="B2Char"/>
        </w:rPr>
        <w:t xml:space="preserve">dds a "received" header field parameter and UDP is being used, also add an "rport" </w:t>
      </w:r>
      <w:r w:rsidR="007E4D10" w:rsidRPr="00481D2D">
        <w:rPr>
          <w:rStyle w:val="B2Char"/>
        </w:rPr>
        <w:t xml:space="preserve">Via </w:t>
      </w:r>
      <w:r w:rsidR="007E4D10" w:rsidRPr="00481D2D" w:rsidDel="00B80614">
        <w:rPr>
          <w:rStyle w:val="B2Char"/>
        </w:rPr>
        <w:t>header field parameter</w:t>
      </w:r>
      <w:r w:rsidR="007E4D10" w:rsidRPr="00481D2D">
        <w:rPr>
          <w:rStyle w:val="B2Char"/>
        </w:rPr>
        <w:t xml:space="preserve"> with the IP source port of the received REGISTER request</w:t>
      </w:r>
      <w:r w:rsidRPr="00481D2D">
        <w:rPr>
          <w:rStyle w:val="B2Char"/>
        </w:rPr>
        <w:t>; and</w:t>
      </w:r>
    </w:p>
    <w:p w14:paraId="37ED75E6" w14:textId="77777777" w:rsidR="00E07113" w:rsidRPr="00481D2D" w:rsidRDefault="00E07113" w:rsidP="00E07113">
      <w:pPr>
        <w:pStyle w:val="B1"/>
      </w:pPr>
      <w:r w:rsidRPr="00481D2D">
        <w:t>3)</w:t>
      </w:r>
      <w:r w:rsidRPr="00481D2D">
        <w:tab/>
        <w:t>if the REGISTER request does not contain an Authorization header field and the requests was received over a non 3GPP access network, insert a P-Access-Network-Info header field as described in subclause</w:t>
      </w:r>
      <w:r w:rsidR="00E0543C" w:rsidRPr="00481D2D">
        <w:t> </w:t>
      </w:r>
      <w:r w:rsidRPr="00481D2D">
        <w:t>5.2.1 step</w:t>
      </w:r>
      <w:r w:rsidR="00E0543C" w:rsidRPr="00481D2D">
        <w:t> </w:t>
      </w:r>
      <w:r w:rsidRPr="00481D2D">
        <w:t>4).</w:t>
      </w:r>
    </w:p>
    <w:p w14:paraId="2BD0D9E3" w14:textId="77777777" w:rsidR="00E07113" w:rsidRPr="00481D2D" w:rsidRDefault="00E07113" w:rsidP="00E07113">
      <w:pPr>
        <w:pStyle w:val="NO"/>
      </w:pPr>
      <w:r w:rsidRPr="00481D2D">
        <w:rPr>
          <w:rFonts w:hint="eastAsia"/>
        </w:rPr>
        <w:t>NOTE</w:t>
      </w:r>
      <w:r w:rsidRPr="00481D2D">
        <w:t> 2</w:t>
      </w:r>
      <w:r w:rsidRPr="00481D2D">
        <w:rPr>
          <w:rFonts w:hint="eastAsia"/>
        </w:rPr>
        <w:t>:</w:t>
      </w:r>
      <w:r w:rsidRPr="00481D2D">
        <w:rPr>
          <w:rFonts w:hint="eastAsia"/>
        </w:rPr>
        <w:tab/>
      </w:r>
      <w:r w:rsidRPr="00481D2D">
        <w:t>How the P-CSCF recognizes over which access network a request was received is an implementation specific feature</w:t>
      </w:r>
      <w:r w:rsidRPr="00481D2D">
        <w:rPr>
          <w:rFonts w:hint="eastAsia"/>
        </w:rPr>
        <w:t>.</w:t>
      </w:r>
    </w:p>
    <w:p w14:paraId="0643B16F" w14:textId="77777777" w:rsidR="00E07113" w:rsidRPr="00481D2D" w:rsidRDefault="00E07113" w:rsidP="00E07113">
      <w:pPr>
        <w:pStyle w:val="NO"/>
      </w:pPr>
      <w:r w:rsidRPr="00481D2D">
        <w:t>NOTE 3:</w:t>
      </w:r>
      <w:r w:rsidRPr="00481D2D">
        <w:tab/>
        <w:t>Subclause</w:t>
      </w:r>
      <w:r w:rsidR="00E0543C" w:rsidRPr="00481D2D">
        <w:t> </w:t>
      </w:r>
      <w:r w:rsidRPr="00481D2D">
        <w:t>5.2.1 describes the encoding of the P-Access-Network-Info header field, the mandatory requirement is defined in the above bullet.</w:t>
      </w:r>
    </w:p>
    <w:p w14:paraId="6DFAAC3D" w14:textId="77777777" w:rsidR="00D6741A" w:rsidRPr="00481D2D" w:rsidRDefault="00D6741A" w:rsidP="00D6741A">
      <w:r w:rsidRPr="00481D2D">
        <w:t xml:space="preserve">If the P-CSCF receives a </w:t>
      </w:r>
      <w:r w:rsidR="00981781" w:rsidRPr="00481D2D">
        <w:t xml:space="preserve">500 (Server Internal Error) or </w:t>
      </w:r>
      <w:r w:rsidRPr="00481D2D">
        <w:t>504 (Server Time-Out) response to a REGISTER request, and if the REGISTER request is mapped to an existing IP association, then the P-CSCF shall delete the IP association.</w:t>
      </w:r>
    </w:p>
    <w:p w14:paraId="44AE93D9" w14:textId="77777777" w:rsidR="00D6741A" w:rsidRPr="00481D2D" w:rsidRDefault="00D6741A" w:rsidP="00D6741A">
      <w:pPr>
        <w:pStyle w:val="NO"/>
      </w:pPr>
      <w:r w:rsidRPr="00481D2D">
        <w:t>NOTE </w:t>
      </w:r>
      <w:r w:rsidR="002E5EAF" w:rsidRPr="00481D2D">
        <w:t>4</w:t>
      </w:r>
      <w:r w:rsidRPr="00481D2D">
        <w:t>:</w:t>
      </w:r>
      <w:r w:rsidRPr="00481D2D">
        <w:tab/>
        <w:t>The P-CSCF deletes the IP association on receipt of 500 (Server Internal Error) or 504 (Server Time-Out) so that the next REGISTER request received from the UE will look like an initial REGISTER request.</w:t>
      </w:r>
    </w:p>
    <w:p w14:paraId="786AD70D" w14:textId="77777777" w:rsidR="002E5EAF" w:rsidRPr="00481D2D" w:rsidRDefault="002E5EAF" w:rsidP="002E5EAF">
      <w:r w:rsidRPr="00481D2D">
        <w:t>When the P-CSCF receives a 401 (Unauthorized) response to a REGISTER request, the P-CSCF shall:</w:t>
      </w:r>
    </w:p>
    <w:p w14:paraId="35C90B27" w14:textId="77777777" w:rsidR="002E5EAF" w:rsidRPr="00481D2D" w:rsidRDefault="002E5EAF" w:rsidP="002E5EAF">
      <w:pPr>
        <w:pStyle w:val="B1"/>
      </w:pPr>
      <w:r w:rsidRPr="00481D2D">
        <w:t>1)</w:t>
      </w:r>
      <w:r w:rsidRPr="00481D2D">
        <w:tab/>
        <w:t>insert a Security-Server header field to specify the media plane security mechanisms the P-CSCF (IMS-</w:t>
      </w:r>
      <w:smartTag w:uri="urn:schemas-microsoft-com:office:smarttags" w:element="stockticker">
        <w:r w:rsidRPr="00481D2D">
          <w:t>ALG</w:t>
        </w:r>
      </w:smartTag>
      <w:r w:rsidRPr="00481D2D">
        <w:t>) supports, if any, labelled with the "mediasec" header field parameter specified in subclause 7.2A.7; and</w:t>
      </w:r>
    </w:p>
    <w:p w14:paraId="7CBDB3B3" w14:textId="77777777" w:rsidR="002E5EAF" w:rsidRPr="00481D2D" w:rsidRDefault="002E5EAF" w:rsidP="002E5EAF">
      <w:pPr>
        <w:pStyle w:val="B1"/>
      </w:pPr>
      <w:r w:rsidRPr="00481D2D">
        <w:t>2)</w:t>
      </w:r>
      <w:r w:rsidRPr="00481D2D">
        <w:tab/>
        <w:t>send the 401 (Unauthorized) response to the UE unprotected as defined in clause 4 of RFC 3581 [56A].</w:t>
      </w:r>
    </w:p>
    <w:p w14:paraId="14A3E6BF" w14:textId="77777777" w:rsidR="002E5EAF" w:rsidRPr="00481D2D" w:rsidRDefault="002E5EAF" w:rsidP="002E5EAF">
      <w:pPr>
        <w:pStyle w:val="NO"/>
      </w:pPr>
      <w:r w:rsidRPr="00481D2D">
        <w:rPr>
          <w:kern w:val="2"/>
        </w:rPr>
        <w:t>NOTE 5:</w:t>
      </w:r>
      <w:r w:rsidRPr="00481D2D">
        <w:rPr>
          <w:kern w:val="2"/>
        </w:rPr>
        <w:tab/>
        <w:t>The P-CSCF does not include signalling plane security mechanisms because the Require and Proxy-Require header fields in the REGISTER request do not contain "sec-agree".</w:t>
      </w:r>
    </w:p>
    <w:p w14:paraId="6ED7E5A8" w14:textId="77777777" w:rsidR="00D6741A" w:rsidRPr="00481D2D" w:rsidRDefault="00D6741A" w:rsidP="00D6741A">
      <w:r w:rsidRPr="00481D2D">
        <w:t xml:space="preserve">When the P-CSCF receives a 200 (OK) response to a REGISTER request as defined in subclause 5.2.2.1, and the </w:t>
      </w:r>
      <w:r w:rsidR="009C36D6" w:rsidRPr="00481D2D">
        <w:t>registration expiration interval value</w:t>
      </w:r>
      <w:r w:rsidR="005902BC" w:rsidRPr="00481D2D">
        <w:t xml:space="preserve"> </w:t>
      </w:r>
      <w:r w:rsidRPr="00481D2D">
        <w:t>is different than zero, the P-CSCF shall additionally:</w:t>
      </w:r>
    </w:p>
    <w:p w14:paraId="6B9247AE" w14:textId="77777777" w:rsidR="000B46B6" w:rsidRPr="00481D2D" w:rsidRDefault="00D6741A" w:rsidP="00D6741A">
      <w:pPr>
        <w:pStyle w:val="B1"/>
      </w:pPr>
      <w:r w:rsidRPr="00481D2D">
        <w:t>a)</w:t>
      </w:r>
      <w:r w:rsidRPr="00481D2D">
        <w:tab/>
        <w:t xml:space="preserve">create an IP association by storing and associating the UE's packet source IP address </w:t>
      </w:r>
      <w:r w:rsidR="00547150" w:rsidRPr="00481D2D">
        <w:t xml:space="preserve">and port </w:t>
      </w:r>
      <w:r w:rsidRPr="00481D2D">
        <w:t>along with the "sent-by" parameter of the Via header</w:t>
      </w:r>
      <w:r w:rsidR="005902BC" w:rsidRPr="00481D2D">
        <w:t xml:space="preserve"> field</w:t>
      </w:r>
      <w:r w:rsidRPr="00481D2D">
        <w:t xml:space="preserve">, cf. RFC 3261 [26], of the REGISTER </w:t>
      </w:r>
      <w:r w:rsidR="00366A1E" w:rsidRPr="00481D2D">
        <w:t xml:space="preserve">request </w:t>
      </w:r>
      <w:r w:rsidRPr="00481D2D">
        <w:t>with the private user identity and all the successfully registered public user identities related to that private user identity;</w:t>
      </w:r>
    </w:p>
    <w:p w14:paraId="65D4BC8B" w14:textId="77777777" w:rsidR="00D6741A" w:rsidRPr="00481D2D" w:rsidRDefault="00366A1E" w:rsidP="00D6741A">
      <w:pPr>
        <w:pStyle w:val="B1"/>
      </w:pPr>
      <w:r w:rsidRPr="00481D2D">
        <w:t>b)</w:t>
      </w:r>
      <w:r w:rsidRPr="00481D2D">
        <w:tab/>
        <w:t>overwrite any existing IP association which has the same pair of IP address and port, but a different private user identity;</w:t>
      </w:r>
      <w:r w:rsidR="002E5EAF" w:rsidRPr="00481D2D">
        <w:t xml:space="preserve"> and</w:t>
      </w:r>
    </w:p>
    <w:p w14:paraId="2D5214B6" w14:textId="77777777" w:rsidR="00D6741A" w:rsidRPr="00481D2D" w:rsidRDefault="002E5EAF" w:rsidP="00D6741A">
      <w:pPr>
        <w:pStyle w:val="B1"/>
      </w:pPr>
      <w:r w:rsidRPr="00481D2D">
        <w:t>c</w:t>
      </w:r>
      <w:r w:rsidR="00D6741A" w:rsidRPr="00481D2D">
        <w:t>)</w:t>
      </w:r>
      <w:r w:rsidR="00D6741A" w:rsidRPr="00481D2D">
        <w:tab/>
        <w:t>send the 200 (OK) response to the UE unprotected as defined in clause 4 of RFC 3581 [56A].</w:t>
      </w:r>
    </w:p>
    <w:p w14:paraId="40F15964" w14:textId="77777777" w:rsidR="00D6741A" w:rsidRPr="00481D2D" w:rsidRDefault="00D6741A" w:rsidP="005D46C4">
      <w:pPr>
        <w:pStyle w:val="Heading4"/>
      </w:pPr>
      <w:bookmarkStart w:id="220" w:name="_Toc106888628"/>
      <w:r w:rsidRPr="00481D2D">
        <w:t>5.2.2.4</w:t>
      </w:r>
      <w:r w:rsidRPr="00481D2D">
        <w:tab/>
        <w:t xml:space="preserve">SIP digest with </w:t>
      </w:r>
      <w:smartTag w:uri="urn:schemas-microsoft-com:office:smarttags" w:element="stockticker">
        <w:r w:rsidRPr="00481D2D">
          <w:t>TLS</w:t>
        </w:r>
      </w:smartTag>
      <w:r w:rsidRPr="00481D2D">
        <w:t xml:space="preserve"> as a security mechanism</w:t>
      </w:r>
      <w:bookmarkEnd w:id="220"/>
    </w:p>
    <w:p w14:paraId="05FF31EA" w14:textId="77777777" w:rsidR="00981781" w:rsidRPr="00481D2D" w:rsidRDefault="00981781" w:rsidP="00981781">
      <w:smartTag w:uri="urn:schemas-microsoft-com:office:smarttags" w:element="stockticker">
        <w:r w:rsidRPr="00481D2D">
          <w:t>TLS</w:t>
        </w:r>
      </w:smartTag>
      <w:r w:rsidRPr="00481D2D">
        <w:t xml:space="preserve"> is optional to implement and is used only in combination with SIP digest authentication. If the P-CSCF supports </w:t>
      </w:r>
      <w:smartTag w:uri="urn:schemas-microsoft-com:office:smarttags" w:element="stockticker">
        <w:r w:rsidRPr="00481D2D">
          <w:t>TLS</w:t>
        </w:r>
      </w:smartTag>
      <w:r w:rsidRPr="00481D2D">
        <w:t xml:space="preserve">, then the P-CSCF shall support </w:t>
      </w:r>
      <w:smartTag w:uri="urn:schemas-microsoft-com:office:smarttags" w:element="stockticker">
        <w:r w:rsidRPr="00481D2D">
          <w:t>TLS</w:t>
        </w:r>
      </w:smartTag>
      <w:r w:rsidRPr="00481D2D">
        <w:t xml:space="preserve"> as described in 3GPP TS 33.203 [19]. If the P-CSCF supports </w:t>
      </w:r>
      <w:smartTag w:uri="urn:schemas-microsoft-com:office:smarttags" w:element="stockticker">
        <w:r w:rsidRPr="00481D2D">
          <w:t>TLS</w:t>
        </w:r>
      </w:smartTag>
      <w:r w:rsidRPr="00481D2D">
        <w:t xml:space="preserve">, the P-CSCF shall support </w:t>
      </w:r>
      <w:smartTag w:uri="urn:schemas-microsoft-com:office:smarttags" w:element="stockticker">
        <w:r w:rsidRPr="00481D2D">
          <w:t>TLS</w:t>
        </w:r>
      </w:smartTag>
      <w:r w:rsidRPr="00481D2D">
        <w:t xml:space="preserve"> ciphersuites as described in 3GPP TS 33.203 [19].</w:t>
      </w:r>
    </w:p>
    <w:p w14:paraId="2A2A96A8" w14:textId="77777777" w:rsidR="00D6741A" w:rsidRPr="00481D2D" w:rsidRDefault="00D6741A" w:rsidP="00D6741A">
      <w:r w:rsidRPr="00481D2D">
        <w:t>When the P-CSCF receives a REGISTER request from the UE, as defined in subclause 5.2.2.1, the P-CSCF shall additionally:</w:t>
      </w:r>
    </w:p>
    <w:p w14:paraId="3EE26ACC" w14:textId="77777777" w:rsidR="00E83AD2" w:rsidRPr="00481D2D" w:rsidRDefault="00E83AD2" w:rsidP="00E83AD2">
      <w:pPr>
        <w:pStyle w:val="B1"/>
      </w:pPr>
      <w:r w:rsidRPr="00481D2D">
        <w:t>1)</w:t>
      </w:r>
      <w:r w:rsidRPr="00481D2D">
        <w:tab/>
        <w:t>in case the REGISTER request was received without protection</w:t>
      </w:r>
      <w:r w:rsidR="00D414D0" w:rsidRPr="00481D2D">
        <w:rPr>
          <w:rFonts w:hint="eastAsia"/>
          <w:lang w:eastAsia="ja-JP"/>
        </w:rPr>
        <w:t xml:space="preserve"> on the default port or port advertised to UE for P-CSCF discovery</w:t>
      </w:r>
      <w:r w:rsidRPr="00481D2D">
        <w:t xml:space="preserve"> and with the Security-Client header field indicating "tls", then:</w:t>
      </w:r>
    </w:p>
    <w:p w14:paraId="0F27DDB1" w14:textId="77777777" w:rsidR="000B46B6" w:rsidRPr="00481D2D" w:rsidRDefault="00E83AD2" w:rsidP="00E83AD2">
      <w:pPr>
        <w:pStyle w:val="B2"/>
      </w:pPr>
      <w:r w:rsidRPr="00481D2D">
        <w:t>a)</w:t>
      </w:r>
      <w:r w:rsidRPr="00481D2D">
        <w:tab/>
        <w:t>remove and store the Security-Client header field;</w:t>
      </w:r>
    </w:p>
    <w:p w14:paraId="07709104" w14:textId="77777777" w:rsidR="00D6741A" w:rsidRPr="00481D2D" w:rsidRDefault="00E83AD2" w:rsidP="00E83AD2">
      <w:pPr>
        <w:pStyle w:val="B2"/>
      </w:pPr>
      <w:r w:rsidRPr="00481D2D">
        <w:t>b)</w:t>
      </w:r>
      <w:r w:rsidR="00D6741A" w:rsidRPr="00481D2D">
        <w:tab/>
      </w:r>
      <w:r w:rsidRPr="00481D2D">
        <w:t xml:space="preserve">do </w:t>
      </w:r>
      <w:r w:rsidR="00D6741A" w:rsidRPr="00481D2D">
        <w:t xml:space="preserve">not include the </w:t>
      </w:r>
      <w:r w:rsidR="00D0178B" w:rsidRPr="00481D2D">
        <w:t>"</w:t>
      </w:r>
      <w:r w:rsidR="00D6741A" w:rsidRPr="00481D2D">
        <w:t>integrity-protected</w:t>
      </w:r>
      <w:r w:rsidR="00D0178B" w:rsidRPr="00481D2D">
        <w:t>" header field</w:t>
      </w:r>
      <w:r w:rsidR="00D6741A" w:rsidRPr="00481D2D">
        <w:t xml:space="preserve"> parameter</w:t>
      </w:r>
      <w:r w:rsidRPr="00481D2D">
        <w:t xml:space="preserve"> in the Authorization header</w:t>
      </w:r>
      <w:r w:rsidR="00D6741A" w:rsidRPr="00481D2D">
        <w:t>;</w:t>
      </w:r>
    </w:p>
    <w:p w14:paraId="04780566" w14:textId="77777777" w:rsidR="00E83AD2" w:rsidRPr="00481D2D" w:rsidRDefault="00E83AD2" w:rsidP="00E83AD2">
      <w:pPr>
        <w:pStyle w:val="B2"/>
        <w:rPr>
          <w:bCs/>
        </w:rPr>
      </w:pPr>
      <w:r w:rsidRPr="00481D2D">
        <w:t>c)</w:t>
      </w:r>
      <w:r w:rsidRPr="00481D2D">
        <w:tab/>
      </w:r>
      <w:r w:rsidR="008C7A40" w:rsidRPr="00481D2D">
        <w:t xml:space="preserve">if the "rport" header field parameter is included in the Via header field, </w:t>
      </w:r>
      <w:r w:rsidRPr="00481D2D">
        <w:rPr>
          <w:bCs/>
        </w:rPr>
        <w:t xml:space="preserve">set the value of the "rport" </w:t>
      </w:r>
      <w:r w:rsidR="00D0178B" w:rsidRPr="00481D2D">
        <w:rPr>
          <w:bCs/>
        </w:rPr>
        <w:t xml:space="preserve">header field </w:t>
      </w:r>
      <w:r w:rsidRPr="00481D2D">
        <w:rPr>
          <w:bCs/>
        </w:rPr>
        <w:t>parameter in the Via header to the source port of the received REGISTER request; and</w:t>
      </w:r>
    </w:p>
    <w:p w14:paraId="0B73BD59" w14:textId="77777777" w:rsidR="000B46B6" w:rsidRPr="00481D2D" w:rsidRDefault="00E83AD2" w:rsidP="00E83AD2">
      <w:pPr>
        <w:pStyle w:val="B2"/>
        <w:rPr>
          <w:bCs/>
        </w:rPr>
      </w:pPr>
      <w:r w:rsidRPr="00481D2D">
        <w:rPr>
          <w:bCs/>
        </w:rPr>
        <w:t>d)</w:t>
      </w:r>
      <w:r w:rsidRPr="00481D2D">
        <w:rPr>
          <w:bCs/>
        </w:rPr>
        <w:tab/>
        <w:t xml:space="preserve">insert the "received" </w:t>
      </w:r>
      <w:r w:rsidR="00D0178B" w:rsidRPr="00481D2D">
        <w:rPr>
          <w:bCs/>
        </w:rPr>
        <w:t xml:space="preserve">header field </w:t>
      </w:r>
      <w:r w:rsidRPr="00481D2D">
        <w:rPr>
          <w:bCs/>
        </w:rPr>
        <w:t>parameter in the Via header containing the source IP address that the request came from, as defined in RFC</w:t>
      </w:r>
      <w:r w:rsidR="000E3BEE" w:rsidRPr="00481D2D">
        <w:rPr>
          <w:bCs/>
        </w:rPr>
        <w:t> </w:t>
      </w:r>
      <w:r w:rsidRPr="00481D2D">
        <w:rPr>
          <w:bCs/>
        </w:rPr>
        <w:t>3581</w:t>
      </w:r>
      <w:r w:rsidR="000E3BEE" w:rsidRPr="00481D2D">
        <w:rPr>
          <w:bCs/>
        </w:rPr>
        <w:t> </w:t>
      </w:r>
      <w:r w:rsidRPr="00481D2D">
        <w:rPr>
          <w:bCs/>
        </w:rPr>
        <w:t>[56A];</w:t>
      </w:r>
    </w:p>
    <w:p w14:paraId="7233C802" w14:textId="77777777" w:rsidR="00E83AD2" w:rsidRPr="00481D2D" w:rsidRDefault="00E83AD2" w:rsidP="00E83AD2">
      <w:pPr>
        <w:pStyle w:val="NO"/>
      </w:pPr>
      <w:r w:rsidRPr="00481D2D">
        <w:t>NOTE</w:t>
      </w:r>
      <w:r w:rsidR="000E3BEE" w:rsidRPr="00481D2D">
        <w:t> </w:t>
      </w:r>
      <w:r w:rsidRPr="00481D2D">
        <w:t>1:</w:t>
      </w:r>
      <w:r w:rsidRPr="00481D2D">
        <w:tab/>
        <w:t>The absence of an "integrity</w:t>
      </w:r>
      <w:r w:rsidR="009F3226" w:rsidRPr="00481D2D">
        <w:t>-</w:t>
      </w:r>
      <w:r w:rsidRPr="00481D2D">
        <w:t xml:space="preserve">protected" </w:t>
      </w:r>
      <w:r w:rsidR="009F3226" w:rsidRPr="00481D2D">
        <w:t xml:space="preserve">header field </w:t>
      </w:r>
      <w:r w:rsidRPr="00481D2D">
        <w:t>parameter in the Authorization header is an indication to the I-CSCF and S-CSCF that this is an initial REGISTER request.</w:t>
      </w:r>
    </w:p>
    <w:p w14:paraId="478CFC46" w14:textId="77777777" w:rsidR="00E83AD2" w:rsidRPr="00481D2D" w:rsidRDefault="00E83AD2" w:rsidP="00E83AD2">
      <w:pPr>
        <w:pStyle w:val="NO"/>
      </w:pPr>
      <w:r w:rsidRPr="00481D2D">
        <w:t>NOTE 2:</w:t>
      </w:r>
      <w:r w:rsidRPr="00481D2D">
        <w:tab/>
      </w:r>
      <w:r w:rsidRPr="00481D2D">
        <w:rPr>
          <w:bCs/>
        </w:rPr>
        <w:t>As defined in RFC</w:t>
      </w:r>
      <w:r w:rsidR="000E3BEE" w:rsidRPr="00481D2D">
        <w:rPr>
          <w:bCs/>
        </w:rPr>
        <w:t> </w:t>
      </w:r>
      <w:r w:rsidRPr="00481D2D">
        <w:rPr>
          <w:bCs/>
        </w:rPr>
        <w:t>3581</w:t>
      </w:r>
      <w:r w:rsidR="000E3BEE" w:rsidRPr="00481D2D">
        <w:rPr>
          <w:bCs/>
        </w:rPr>
        <w:t> </w:t>
      </w:r>
      <w:r w:rsidRPr="00481D2D">
        <w:rPr>
          <w:bCs/>
        </w:rPr>
        <w:t xml:space="preserve">[56A], </w:t>
      </w:r>
      <w:r w:rsidRPr="00481D2D">
        <w:t xml:space="preserve">the P-CSCF will insert a "received" </w:t>
      </w:r>
      <w:r w:rsidR="00D0178B" w:rsidRPr="00481D2D">
        <w:t xml:space="preserve">header field </w:t>
      </w:r>
      <w:r w:rsidRPr="00481D2D">
        <w:t>parameter containing the source IP address that the request came from, even if it is identical to the value of the "sent-by" component.</w:t>
      </w:r>
    </w:p>
    <w:p w14:paraId="06B6D38A" w14:textId="77777777" w:rsidR="00E83AD2" w:rsidRPr="00481D2D" w:rsidRDefault="00E83AD2" w:rsidP="00E83AD2">
      <w:pPr>
        <w:pStyle w:val="NO"/>
      </w:pPr>
      <w:r w:rsidRPr="00481D2D">
        <w:t>NOTE 3:</w:t>
      </w:r>
      <w:r w:rsidRPr="00481D2D">
        <w:tab/>
        <w:t xml:space="preserve">Upon receiving the unprotected REGISTER request the P-CSCF detects if the UE is behind a </w:t>
      </w:r>
      <w:smartTag w:uri="urn:schemas-microsoft-com:office:smarttags" w:element="stockticker">
        <w:r w:rsidRPr="00481D2D">
          <w:t>NAT</w:t>
        </w:r>
      </w:smartTag>
      <w:r w:rsidRPr="00481D2D">
        <w:t>.</w:t>
      </w:r>
    </w:p>
    <w:p w14:paraId="2EDDFAE6" w14:textId="77777777" w:rsidR="00E83AD2" w:rsidRPr="00481D2D" w:rsidRDefault="00E83AD2" w:rsidP="00D6741A">
      <w:pPr>
        <w:pStyle w:val="B1"/>
      </w:pPr>
      <w:r w:rsidRPr="00481D2D">
        <w:t>2)</w:t>
      </w:r>
      <w:r w:rsidR="00D6741A" w:rsidRPr="00481D2D">
        <w:tab/>
        <w:t xml:space="preserve">if the REGISTER request was received protected with a </w:t>
      </w:r>
      <w:smartTag w:uri="urn:schemas-microsoft-com:office:smarttags" w:element="stockticker">
        <w:r w:rsidR="00D6741A" w:rsidRPr="00481D2D">
          <w:t>TLS</w:t>
        </w:r>
      </w:smartTag>
      <w:r w:rsidR="00D6741A" w:rsidRPr="00481D2D">
        <w:t xml:space="preserve"> session</w:t>
      </w:r>
      <w:r w:rsidR="00D414D0" w:rsidRPr="00481D2D">
        <w:rPr>
          <w:rFonts w:hint="eastAsia"/>
          <w:lang w:eastAsia="ja-JP"/>
        </w:rPr>
        <w:t>, on the protected server port,</w:t>
      </w:r>
      <w:r w:rsidR="00D6741A" w:rsidRPr="00481D2D">
        <w:t xml:space="preserve"> created during an ongoing authentication procedure</w:t>
      </w:r>
      <w:r w:rsidR="008408E2" w:rsidRPr="00481D2D">
        <w:t xml:space="preserve">, where the Session ID for the </w:t>
      </w:r>
      <w:smartTag w:uri="urn:schemas-microsoft-com:office:smarttags" w:element="stockticker">
        <w:r w:rsidR="008408E2" w:rsidRPr="00481D2D">
          <w:t>TLS</w:t>
        </w:r>
      </w:smartTag>
      <w:r w:rsidR="008408E2" w:rsidRPr="00481D2D">
        <w:t xml:space="preserve"> session is not yet bound to a private user identity,</w:t>
      </w:r>
      <w:r w:rsidR="00D6741A" w:rsidRPr="00481D2D">
        <w:t xml:space="preserve"> and </w:t>
      </w:r>
      <w:r w:rsidR="00007AE0" w:rsidRPr="00481D2D">
        <w:t xml:space="preserve">contains </w:t>
      </w:r>
      <w:r w:rsidR="00D6741A" w:rsidRPr="00481D2D">
        <w:t>an authentication challenge response (i.e. response parameter)</w:t>
      </w:r>
      <w:r w:rsidRPr="00481D2D">
        <w:t>, then:</w:t>
      </w:r>
    </w:p>
    <w:p w14:paraId="14EF1203" w14:textId="77777777" w:rsidR="00E83AD2" w:rsidRPr="00481D2D" w:rsidRDefault="00E83AD2" w:rsidP="00E83AD2">
      <w:pPr>
        <w:pStyle w:val="B2"/>
      </w:pPr>
      <w:r w:rsidRPr="00481D2D">
        <w:t>a)</w:t>
      </w:r>
      <w:r w:rsidRPr="00481D2D">
        <w:tab/>
        <w:t>check if the private user identity conveyed in the Authorization header of the protected REGISTER request is the same as the private user identity which was previously challenged. If the private user identities are different, the P-CSCF shall reject the REGISTER request by returning a 403 (</w:t>
      </w:r>
      <w:r w:rsidRPr="00481D2D">
        <w:rPr>
          <w:rFonts w:eastAsia="MS Mincho"/>
        </w:rPr>
        <w:t>Forbidden) response;</w:t>
      </w:r>
    </w:p>
    <w:p w14:paraId="3292C95E" w14:textId="77777777" w:rsidR="00E83AD2" w:rsidRPr="00481D2D" w:rsidDel="007A4E64" w:rsidRDefault="00E83AD2" w:rsidP="00E83AD2">
      <w:pPr>
        <w:pStyle w:val="B2"/>
      </w:pPr>
      <w:r w:rsidRPr="00481D2D">
        <w:t>b)</w:t>
      </w:r>
      <w:r w:rsidRPr="00481D2D">
        <w:tab/>
        <w:t>check the existence of the Security-Verify header field and the Security-Client header field. If there are no such headers, then the P CSCF shall return a suitable 4xx response. If there are such headers, then the P</w:t>
      </w:r>
      <w:r w:rsidRPr="00481D2D">
        <w:noBreakHyphen/>
        <w:t>CSCF shall compare the content of the Security-Verify header field with the content of the Security-Server header field sent earlier and the content of the Security-Client header field with the content of the Security-Client header field received in the challenged REGISTER request. If those do not match, then there is a potential man-in-the-middle attack. The P-CSCF should reject the request by sending a suitable 4xx response. If the contents match, the P-CSCF shall remove the Security-Verify and the Security-Client header fields;</w:t>
      </w:r>
    </w:p>
    <w:p w14:paraId="4443F18A" w14:textId="77777777" w:rsidR="00D6741A" w:rsidRPr="00481D2D" w:rsidDel="007A4E64" w:rsidRDefault="00E83AD2" w:rsidP="00E83AD2">
      <w:pPr>
        <w:pStyle w:val="B2"/>
      </w:pPr>
      <w:r w:rsidRPr="00481D2D">
        <w:t>c)</w:t>
      </w:r>
      <w:r w:rsidRPr="00481D2D">
        <w:tab/>
      </w:r>
      <w:r w:rsidR="00D6741A" w:rsidRPr="00481D2D">
        <w:t xml:space="preserve">include an </w:t>
      </w:r>
      <w:r w:rsidR="00D0178B" w:rsidRPr="00481D2D">
        <w:t>"</w:t>
      </w:r>
      <w:r w:rsidR="00D6741A" w:rsidRPr="00481D2D">
        <w:t>integrity-protected</w:t>
      </w:r>
      <w:r w:rsidR="00D0178B" w:rsidRPr="00481D2D">
        <w:t>"</w:t>
      </w:r>
      <w:r w:rsidR="00D6741A" w:rsidRPr="00481D2D">
        <w:t xml:space="preserve"> </w:t>
      </w:r>
      <w:r w:rsidR="00D0178B" w:rsidRPr="00481D2D">
        <w:t xml:space="preserve">header field </w:t>
      </w:r>
      <w:r w:rsidR="00D6741A" w:rsidRPr="00481D2D">
        <w:t>parameter with the value set to "tls-</w:t>
      </w:r>
      <w:r w:rsidR="008408E2" w:rsidRPr="00481D2D">
        <w:t>pending</w:t>
      </w:r>
      <w:r w:rsidR="00D6741A" w:rsidRPr="00481D2D">
        <w:t>";</w:t>
      </w:r>
      <w:r w:rsidR="007E4D10" w:rsidRPr="00481D2D">
        <w:t xml:space="preserve"> and</w:t>
      </w:r>
    </w:p>
    <w:p w14:paraId="7D962587" w14:textId="77777777" w:rsidR="00AB02AD" w:rsidRPr="00481D2D" w:rsidDel="007A4E64" w:rsidRDefault="00AB02AD" w:rsidP="00AB02AD">
      <w:pPr>
        <w:pStyle w:val="B2"/>
      </w:pPr>
      <w:r w:rsidRPr="00481D2D">
        <w:t>d)</w:t>
      </w:r>
      <w:r w:rsidRPr="00481D2D">
        <w:tab/>
        <w:t xml:space="preserve">if the hostport parameter in the Contact header field is in the form of a FQDN, the P-CSCF shall ensure that the given FQDN will resolve (e.g. by reverse DNS lookup) to the IP address bound to the </w:t>
      </w:r>
      <w:smartTag w:uri="urn:schemas-microsoft-com:office:smarttags" w:element="stockticker">
        <w:r w:rsidRPr="00481D2D">
          <w:t>TLS</w:t>
        </w:r>
      </w:smartTag>
      <w:r w:rsidRPr="00481D2D">
        <w:t xml:space="preserve"> session; or</w:t>
      </w:r>
    </w:p>
    <w:p w14:paraId="042AA98D" w14:textId="77777777" w:rsidR="00007AE0" w:rsidRPr="00481D2D" w:rsidRDefault="00007AE0" w:rsidP="00007AE0">
      <w:pPr>
        <w:pStyle w:val="B1"/>
        <w:rPr>
          <w:lang w:eastAsia="zh-CN"/>
        </w:rPr>
      </w:pPr>
      <w:r w:rsidRPr="00481D2D">
        <w:rPr>
          <w:rFonts w:hint="eastAsia"/>
          <w:lang w:eastAsia="zh-CN"/>
        </w:rPr>
        <w:t>2A)</w:t>
      </w:r>
      <w:r w:rsidRPr="00481D2D">
        <w:rPr>
          <w:rFonts w:hint="eastAsia"/>
          <w:lang w:eastAsia="zh-CN"/>
        </w:rPr>
        <w:tab/>
      </w:r>
      <w:r w:rsidRPr="00481D2D">
        <w:t>if the REGISTER request was received</w:t>
      </w:r>
      <w:r w:rsidRPr="00481D2D">
        <w:rPr>
          <w:rFonts w:hint="eastAsia"/>
          <w:lang w:eastAsia="zh-CN"/>
        </w:rPr>
        <w:t>,</w:t>
      </w:r>
      <w:r w:rsidRPr="00481D2D">
        <w:t xml:space="preserve"> protected with a </w:t>
      </w:r>
      <w:smartTag w:uri="urn:schemas-microsoft-com:office:smarttags" w:element="stockticker">
        <w:r w:rsidRPr="00481D2D">
          <w:t>TLS</w:t>
        </w:r>
      </w:smartTag>
      <w:r w:rsidRPr="00481D2D">
        <w:t xml:space="preserve"> session</w:t>
      </w:r>
      <w:r w:rsidRPr="00481D2D">
        <w:rPr>
          <w:rFonts w:hint="eastAsia"/>
          <w:lang w:eastAsia="ja-JP"/>
        </w:rPr>
        <w:t xml:space="preserve"> on the protected server port,</w:t>
      </w:r>
      <w:r w:rsidRPr="00481D2D">
        <w:t xml:space="preserve"> created during an ongoing authentication procedure, where the Session ID for the </w:t>
      </w:r>
      <w:smartTag w:uri="urn:schemas-microsoft-com:office:smarttags" w:element="stockticker">
        <w:r w:rsidRPr="00481D2D">
          <w:t>TLS</w:t>
        </w:r>
      </w:smartTag>
      <w:r w:rsidRPr="00481D2D">
        <w:t xml:space="preserve"> session is not yet bound to a private user identity,</w:t>
      </w:r>
      <w:r w:rsidRPr="00481D2D">
        <w:rPr>
          <w:rFonts w:hint="eastAsia"/>
          <w:lang w:eastAsia="zh-CN"/>
        </w:rPr>
        <w:t xml:space="preserve"> </w:t>
      </w:r>
      <w:r w:rsidRPr="00481D2D">
        <w:t xml:space="preserve">and </w:t>
      </w:r>
      <w:r w:rsidRPr="00481D2D">
        <w:rPr>
          <w:rFonts w:hint="eastAsia"/>
          <w:lang w:eastAsia="zh-CN"/>
        </w:rPr>
        <w:t>does not contain</w:t>
      </w:r>
      <w:r w:rsidRPr="00481D2D">
        <w:t xml:space="preserve"> an authentication challenge response (i.e. response parameter),</w:t>
      </w:r>
      <w:r w:rsidRPr="00481D2D">
        <w:rPr>
          <w:rFonts w:hint="eastAsia"/>
          <w:lang w:eastAsia="zh-CN"/>
        </w:rPr>
        <w:t xml:space="preserve"> reject the REGISTER request by returning a 403 (Forbidden) response;</w:t>
      </w:r>
    </w:p>
    <w:p w14:paraId="73B74349" w14:textId="77777777" w:rsidR="00E83AD2" w:rsidRPr="00481D2D" w:rsidRDefault="00E83AD2" w:rsidP="00D6741A">
      <w:pPr>
        <w:pStyle w:val="B1"/>
      </w:pPr>
      <w:r w:rsidRPr="00481D2D">
        <w:t>3)</w:t>
      </w:r>
      <w:r w:rsidR="00D6741A" w:rsidRPr="00481D2D">
        <w:tab/>
        <w:t xml:space="preserve">if the REGISTER request was received on </w:t>
      </w:r>
      <w:r w:rsidRPr="00481D2D">
        <w:t xml:space="preserve">an existing </w:t>
      </w:r>
      <w:smartTag w:uri="urn:schemas-microsoft-com:office:smarttags" w:element="stockticker">
        <w:r w:rsidR="00D6741A" w:rsidRPr="00481D2D">
          <w:t>TLS</w:t>
        </w:r>
      </w:smartTag>
      <w:r w:rsidR="00D6741A" w:rsidRPr="00481D2D">
        <w:t xml:space="preserve"> session created during </w:t>
      </w:r>
      <w:r w:rsidR="008408E2" w:rsidRPr="00481D2D">
        <w:t xml:space="preserve">a previous </w:t>
      </w:r>
      <w:r w:rsidR="00D6741A" w:rsidRPr="00481D2D">
        <w:t xml:space="preserve">authentication procedure, </w:t>
      </w:r>
      <w:r w:rsidRPr="00481D2D">
        <w:t>then:</w:t>
      </w:r>
    </w:p>
    <w:p w14:paraId="589D4925" w14:textId="77777777" w:rsidR="00E83AD2" w:rsidRPr="00481D2D" w:rsidRDefault="00E83AD2" w:rsidP="00E83AD2">
      <w:pPr>
        <w:pStyle w:val="B2"/>
      </w:pPr>
      <w:r w:rsidRPr="00481D2D">
        <w:t>a)</w:t>
      </w:r>
      <w:r w:rsidRPr="00481D2D">
        <w:tab/>
      </w:r>
      <w:r w:rsidR="00E07113" w:rsidRPr="00481D2D">
        <w:t xml:space="preserve">if the REGISTER request includes an Authorization header field, </w:t>
      </w:r>
      <w:r w:rsidRPr="00481D2D">
        <w:t>check if the private user identity conveyed in the Authorization header of the protected REGISTER request is the same as the private user identity which was previously authenticated</w:t>
      </w:r>
      <w:r w:rsidR="00E07113" w:rsidRPr="00481D2D">
        <w:t xml:space="preserve">, i.e. </w:t>
      </w:r>
      <w:r w:rsidR="00E07113" w:rsidRPr="00481D2D">
        <w:rPr>
          <w:lang w:eastAsia="zh-CN"/>
        </w:rPr>
        <w:t xml:space="preserve">the private user identity previously associated with the Session ID for this </w:t>
      </w:r>
      <w:smartTag w:uri="urn:schemas-microsoft-com:office:smarttags" w:element="stockticker">
        <w:r w:rsidR="00E07113" w:rsidRPr="00481D2D">
          <w:rPr>
            <w:lang w:eastAsia="zh-CN"/>
          </w:rPr>
          <w:t>TLS</w:t>
        </w:r>
      </w:smartTag>
      <w:r w:rsidR="00E07113" w:rsidRPr="00481D2D">
        <w:rPr>
          <w:lang w:eastAsia="zh-CN"/>
        </w:rPr>
        <w:t xml:space="preserve"> session</w:t>
      </w:r>
      <w:r w:rsidRPr="00481D2D">
        <w:t>. If the private user identities are different, the P-CSCF shall reject the REGISTER request by returning a 403 (</w:t>
      </w:r>
      <w:r w:rsidRPr="00481D2D">
        <w:rPr>
          <w:rFonts w:eastAsia="MS Mincho"/>
        </w:rPr>
        <w:t>Forbidden) response;</w:t>
      </w:r>
    </w:p>
    <w:p w14:paraId="250BF393" w14:textId="77777777" w:rsidR="000B46B6" w:rsidRPr="00481D2D" w:rsidRDefault="00E83AD2" w:rsidP="00E83AD2">
      <w:pPr>
        <w:pStyle w:val="B2"/>
      </w:pPr>
      <w:r w:rsidRPr="00481D2D">
        <w:t>b)</w:t>
      </w:r>
      <w:r w:rsidRPr="00481D2D">
        <w:tab/>
        <w:t>check the existence of the Security-Verify header field and Security-Client header field. If there are no such header fields, then the P-CSCF shall return a suitable 4xx response. If there are such headers, then the P-CSCF shall compare the content of the Security-Verify header field with the content of the Security-Server header field sent earlier and the content of the Security-Client header field with the content of the Security-Client header field received in the challenged REGISTER request. If those do not match, then there is a potential man-in-the-middle attack. The P-CSCF should reject the request by sending a suitable 4xx response;</w:t>
      </w:r>
    </w:p>
    <w:p w14:paraId="568C0DCA" w14:textId="77777777" w:rsidR="000B46B6" w:rsidRPr="00481D2D" w:rsidRDefault="00E83AD2" w:rsidP="00E83AD2">
      <w:pPr>
        <w:pStyle w:val="B2"/>
      </w:pPr>
      <w:r w:rsidRPr="00481D2D">
        <w:t>c)</w:t>
      </w:r>
      <w:r w:rsidRPr="00481D2D">
        <w:tab/>
        <w:t>the P-CSCF shall remove and store the Security-Client header field and remove the Security-Verify header field before forwarding the request to the S-CSCF; and</w:t>
      </w:r>
    </w:p>
    <w:p w14:paraId="55F9F1D9" w14:textId="77777777" w:rsidR="00D6741A" w:rsidRPr="00481D2D" w:rsidDel="007A4E64" w:rsidRDefault="00E83AD2" w:rsidP="00E83AD2">
      <w:pPr>
        <w:pStyle w:val="B2"/>
      </w:pPr>
      <w:r w:rsidRPr="00481D2D">
        <w:t>d)</w:t>
      </w:r>
      <w:r w:rsidRPr="00481D2D">
        <w:tab/>
      </w:r>
      <w:r w:rsidR="00D6741A" w:rsidRPr="00481D2D">
        <w:t xml:space="preserve">include an </w:t>
      </w:r>
      <w:r w:rsidR="00D0178B" w:rsidRPr="00481D2D">
        <w:t>"</w:t>
      </w:r>
      <w:r w:rsidR="00D6741A" w:rsidRPr="00481D2D">
        <w:t>integrity-protected</w:t>
      </w:r>
      <w:r w:rsidR="00D0178B" w:rsidRPr="00481D2D">
        <w:t>" header field</w:t>
      </w:r>
      <w:r w:rsidR="00D6741A" w:rsidRPr="00481D2D">
        <w:t xml:space="preserve"> parameter with the value set to "tls-yes".</w:t>
      </w:r>
    </w:p>
    <w:p w14:paraId="70BFE826" w14:textId="77777777" w:rsidR="00E83AD2" w:rsidRPr="00481D2D" w:rsidRDefault="00E83AD2" w:rsidP="00E83AD2">
      <w:r w:rsidRPr="00481D2D">
        <w:t>If the P-CSCF require security agreement, and the Security-Client header field is not present, then the P-CSCF shall return a suitable 4xx response.</w:t>
      </w:r>
    </w:p>
    <w:p w14:paraId="0D39DD3D" w14:textId="77777777" w:rsidR="00E83AD2" w:rsidRPr="00481D2D" w:rsidRDefault="00E83AD2" w:rsidP="00E83AD2">
      <w:r w:rsidRPr="00481D2D">
        <w:t>When the P-CSCF receives a 401 (Unauthorized) response to a REGISTER request, the P-CSCF shall:</w:t>
      </w:r>
    </w:p>
    <w:p w14:paraId="7FE92222" w14:textId="77777777" w:rsidR="00E83AD2" w:rsidRPr="00481D2D" w:rsidRDefault="00E83AD2" w:rsidP="00E83AD2">
      <w:pPr>
        <w:pStyle w:val="B1"/>
      </w:pPr>
      <w:r w:rsidRPr="00481D2D">
        <w:t>1)</w:t>
      </w:r>
      <w:r w:rsidRPr="00481D2D">
        <w:tab/>
        <w:t xml:space="preserve">insert a Security-Server header field in the response, containing the P-CSCF selected </w:t>
      </w:r>
      <w:r w:rsidR="00DD0E13" w:rsidRPr="00481D2D">
        <w:t xml:space="preserve">signalling plane </w:t>
      </w:r>
      <w:r w:rsidRPr="00481D2D">
        <w:t xml:space="preserve">mechanism name, as specified in Annex H of 3GPP TS 33.203 [19]. The P-CSCF shall support and indicate the "tls" security mechanism, as specified in RFC 3329 [48]. The P-CSCF shall support the </w:t>
      </w:r>
      <w:smartTag w:uri="urn:schemas-microsoft-com:office:smarttags" w:element="stockticker">
        <w:r w:rsidRPr="00481D2D">
          <w:t>TLS</w:t>
        </w:r>
      </w:smartTag>
      <w:r w:rsidRPr="00481D2D">
        <w:t xml:space="preserve"> ciphersuites as described in 3GPP TS 33.203 [19] and shall announce support for them according to the procedures defined in RFC 3329 [48]; and</w:t>
      </w:r>
    </w:p>
    <w:p w14:paraId="2DCF5C4D" w14:textId="77777777" w:rsidR="00DD0E13" w:rsidRPr="00481D2D" w:rsidRDefault="00DD0E13" w:rsidP="00DD0E13">
      <w:pPr>
        <w:pStyle w:val="B1"/>
      </w:pPr>
      <w:r w:rsidRPr="00481D2D">
        <w:t>1A)</w:t>
      </w:r>
      <w:r w:rsidRPr="00481D2D">
        <w:tab/>
        <w:t xml:space="preserve">insert a Security-Server header field in the response, containing the P-CSCF static media plane security list, if any, </w:t>
      </w:r>
      <w:r w:rsidR="00D86071" w:rsidRPr="00481D2D">
        <w:t>labelled with the "mediasec" header field parameter specified in subclause 7.2A.7</w:t>
      </w:r>
      <w:r w:rsidRPr="00481D2D">
        <w:t>;</w:t>
      </w:r>
    </w:p>
    <w:p w14:paraId="0714C9D2" w14:textId="77777777" w:rsidR="00E83AD2" w:rsidRPr="00481D2D" w:rsidRDefault="00E83AD2" w:rsidP="00E83AD2">
      <w:pPr>
        <w:pStyle w:val="B1"/>
      </w:pPr>
      <w:r w:rsidRPr="00481D2D">
        <w:t>2)</w:t>
      </w:r>
      <w:r w:rsidRPr="00481D2D">
        <w:tab/>
        <w:t xml:space="preserve">send the 401 (Unauthorized) response to the UE using the </w:t>
      </w:r>
      <w:smartTag w:uri="urn:schemas-microsoft-com:office:smarttags" w:element="stockticker">
        <w:r w:rsidRPr="00481D2D">
          <w:t>TLS</w:t>
        </w:r>
      </w:smartTag>
      <w:r w:rsidRPr="00481D2D">
        <w:t xml:space="preserve"> session with which the associated REGISTER request was protected, or unprotected in case the REGISTER request was received unprotected. If the 401 (Unauthorized) response to the unprotected REGISTER request is sent using UDP,</w:t>
      </w:r>
      <w:r w:rsidRPr="00481D2D">
        <w:rPr>
          <w:bCs/>
        </w:rPr>
        <w:t xml:space="preserve"> the P-CSCF shall send the response to the IP address listed in the "received" </w:t>
      </w:r>
      <w:r w:rsidR="00D0178B" w:rsidRPr="00481D2D">
        <w:rPr>
          <w:bCs/>
        </w:rPr>
        <w:t xml:space="preserve">header field </w:t>
      </w:r>
      <w:r w:rsidRPr="00481D2D">
        <w:rPr>
          <w:bCs/>
        </w:rPr>
        <w:t xml:space="preserve">parameter and the port in the "rport" </w:t>
      </w:r>
      <w:r w:rsidR="00D0178B" w:rsidRPr="00481D2D">
        <w:rPr>
          <w:bCs/>
        </w:rPr>
        <w:t xml:space="preserve">header field </w:t>
      </w:r>
      <w:r w:rsidRPr="00481D2D">
        <w:rPr>
          <w:bCs/>
        </w:rPr>
        <w:t xml:space="preserve">parameter. </w:t>
      </w:r>
      <w:r w:rsidRPr="00481D2D">
        <w:t xml:space="preserve">In case of </w:t>
      </w:r>
      <w:smartTag w:uri="urn:schemas-microsoft-com:office:smarttags" w:element="stockticker">
        <w:r w:rsidRPr="00481D2D">
          <w:t>TCP</w:t>
        </w:r>
      </w:smartTag>
      <w:r w:rsidRPr="00481D2D">
        <w:t xml:space="preserve">, the P-CSCF shall send the response over the same </w:t>
      </w:r>
      <w:smartTag w:uri="urn:schemas-microsoft-com:office:smarttags" w:element="stockticker">
        <w:r w:rsidRPr="00481D2D">
          <w:t>TCP</w:t>
        </w:r>
      </w:smartTag>
      <w:r w:rsidRPr="00481D2D">
        <w:t xml:space="preserve"> connection over which the request was received from the UE.</w:t>
      </w:r>
    </w:p>
    <w:p w14:paraId="438F3A95" w14:textId="77777777" w:rsidR="00E83AD2" w:rsidRPr="00481D2D" w:rsidRDefault="00E83AD2" w:rsidP="00E83AD2">
      <w:pPr>
        <w:pStyle w:val="NO"/>
      </w:pPr>
      <w:r w:rsidRPr="00481D2D">
        <w:t>NOTE 4:</w:t>
      </w:r>
      <w:r w:rsidRPr="00481D2D">
        <w:tab/>
        <w:t>The challenge in the 401 (Unauthorized) response sent back by the S-CSCF to the UE as a response to the REGISTER request is piggybacked by the P-CSCF to insert the Security-Server header field in it.</w:t>
      </w:r>
    </w:p>
    <w:p w14:paraId="68C72FEE" w14:textId="77777777" w:rsidR="00D6741A" w:rsidRPr="00481D2D" w:rsidRDefault="00D6741A" w:rsidP="00D6741A">
      <w:r w:rsidRPr="00481D2D">
        <w:t xml:space="preserve">When the P-CSCF receives a 200 (OK) response to a REGISTER request as defined in subclause 5.2.2.1, and the </w:t>
      </w:r>
      <w:r w:rsidR="009C36D6" w:rsidRPr="00481D2D">
        <w:t>registration expiration interval value</w:t>
      </w:r>
      <w:r w:rsidR="005902BC" w:rsidRPr="00481D2D">
        <w:t xml:space="preserve"> </w:t>
      </w:r>
      <w:r w:rsidRPr="00481D2D">
        <w:t>is different than zero, the P-CSCF shall additionally:</w:t>
      </w:r>
    </w:p>
    <w:p w14:paraId="3C86BA71" w14:textId="77777777" w:rsidR="00D6741A" w:rsidRPr="00481D2D" w:rsidRDefault="00D6741A" w:rsidP="00D6741A">
      <w:pPr>
        <w:pStyle w:val="B1"/>
      </w:pPr>
      <w:r w:rsidRPr="00481D2D">
        <w:t>-</w:t>
      </w:r>
      <w:r w:rsidRPr="00481D2D">
        <w:tab/>
        <w:t xml:space="preserve">create an association by storing and associating the UEs IP address and port of the </w:t>
      </w:r>
      <w:smartTag w:uri="urn:schemas-microsoft-com:office:smarttags" w:element="stockticker">
        <w:r w:rsidRPr="00481D2D">
          <w:t>TLS</w:t>
        </w:r>
      </w:smartTag>
      <w:r w:rsidRPr="00481D2D">
        <w:t xml:space="preserve"> connection with the </w:t>
      </w:r>
      <w:smartTag w:uri="urn:schemas-microsoft-com:office:smarttags" w:element="stockticker">
        <w:r w:rsidRPr="00481D2D">
          <w:t>TLS</w:t>
        </w:r>
      </w:smartTag>
      <w:r w:rsidRPr="00481D2D">
        <w:t xml:space="preserve"> Session ID, the private user identity and all the successfully registered public user identities related to that private user identity; and</w:t>
      </w:r>
    </w:p>
    <w:p w14:paraId="17AB59FE" w14:textId="77777777" w:rsidR="00D6741A" w:rsidRPr="00481D2D" w:rsidRDefault="00D6741A" w:rsidP="00D6741A">
      <w:pPr>
        <w:pStyle w:val="B1"/>
      </w:pPr>
      <w:r w:rsidRPr="00481D2D">
        <w:t>-</w:t>
      </w:r>
      <w:r w:rsidRPr="00481D2D">
        <w:tab/>
        <w:t xml:space="preserve">protect the 200 (OK) response to the REGISTER request within the same </w:t>
      </w:r>
      <w:smartTag w:uri="urn:schemas-microsoft-com:office:smarttags" w:element="stockticker">
        <w:r w:rsidRPr="00481D2D">
          <w:t>TLS</w:t>
        </w:r>
      </w:smartTag>
      <w:r w:rsidRPr="00481D2D">
        <w:t xml:space="preserve"> session to that in which the request was protected.</w:t>
      </w:r>
    </w:p>
    <w:p w14:paraId="23A8300E" w14:textId="77777777" w:rsidR="00FF5AE5" w:rsidRPr="00481D2D" w:rsidRDefault="00FF5AE5" w:rsidP="005D46C4">
      <w:pPr>
        <w:pStyle w:val="Heading4"/>
      </w:pPr>
      <w:bookmarkStart w:id="221" w:name="_Toc106888629"/>
      <w:r w:rsidRPr="00481D2D">
        <w:t>5.2.2.5</w:t>
      </w:r>
      <w:r w:rsidRPr="00481D2D">
        <w:tab/>
        <w:t>NASS-IMS bundled authentication as a security mechanism</w:t>
      </w:r>
      <w:bookmarkEnd w:id="221"/>
    </w:p>
    <w:p w14:paraId="06484735" w14:textId="77777777" w:rsidR="00C22DE2" w:rsidRPr="00481D2D" w:rsidRDefault="00C22DE2" w:rsidP="00C22DE2">
      <w:r w:rsidRPr="00481D2D">
        <w:t>When the P-CSCF receives a REGISTER request from the UE, as defined in subclause 5.2.2.1, the P-CSCF shall additionally:</w:t>
      </w:r>
    </w:p>
    <w:p w14:paraId="1DE05F9F" w14:textId="77777777" w:rsidR="00C22DE2" w:rsidRPr="00481D2D" w:rsidRDefault="00C22DE2" w:rsidP="00C22DE2">
      <w:pPr>
        <w:pStyle w:val="B1"/>
      </w:pPr>
      <w:r w:rsidRPr="00481D2D">
        <w:t>1)</w:t>
      </w:r>
      <w:r w:rsidRPr="00481D2D">
        <w:tab/>
        <w:t>perform the NASS-IMS bundled authentication related query from the P-CSCF to the TISPAN NASS;</w:t>
      </w:r>
    </w:p>
    <w:p w14:paraId="43C12669" w14:textId="77777777" w:rsidR="00C22DE2" w:rsidRPr="00481D2D" w:rsidRDefault="00C22DE2" w:rsidP="00C22DE2">
      <w:pPr>
        <w:pStyle w:val="B1"/>
      </w:pPr>
      <w:r w:rsidRPr="00481D2D">
        <w:t>2)</w:t>
      </w:r>
      <w:r w:rsidRPr="00481D2D">
        <w:tab/>
        <w:t xml:space="preserve">if the query in step 1) is successful, insert a P-Access-Network-Info header </w:t>
      </w:r>
      <w:r w:rsidR="005902BC" w:rsidRPr="00481D2D">
        <w:t xml:space="preserve">field </w:t>
      </w:r>
      <w:r w:rsidRPr="00481D2D">
        <w:t>as described in subclause 5.2.1 step 4)</w:t>
      </w:r>
      <w:r w:rsidR="00AB02AD" w:rsidRPr="00481D2D">
        <w:t>; and</w:t>
      </w:r>
    </w:p>
    <w:p w14:paraId="63EB6734" w14:textId="77777777" w:rsidR="00AB02AD" w:rsidRPr="00481D2D" w:rsidRDefault="00AB02AD" w:rsidP="00AB02AD">
      <w:pPr>
        <w:pStyle w:val="B1"/>
      </w:pPr>
      <w:r w:rsidRPr="00481D2D">
        <w:t>3)</w:t>
      </w:r>
      <w:r w:rsidRPr="00481D2D">
        <w:tab/>
        <w:t>if the P-CSCF a</w:t>
      </w:r>
      <w:r w:rsidRPr="00481D2D" w:rsidDel="00B80614">
        <w:rPr>
          <w:rStyle w:val="B2Char"/>
        </w:rPr>
        <w:t xml:space="preserve">dds a "received" header field parameter and UDP is being used, the P-CSCF shall also add an "rport" </w:t>
      </w:r>
      <w:r w:rsidRPr="00481D2D">
        <w:rPr>
          <w:rStyle w:val="B2Char"/>
        </w:rPr>
        <w:t xml:space="preserve">Via </w:t>
      </w:r>
      <w:r w:rsidRPr="00481D2D" w:rsidDel="00B80614">
        <w:rPr>
          <w:rStyle w:val="B2Char"/>
        </w:rPr>
        <w:t>header field parameter</w:t>
      </w:r>
      <w:r w:rsidRPr="00481D2D">
        <w:rPr>
          <w:rStyle w:val="B2Char"/>
        </w:rPr>
        <w:t xml:space="preserve"> with the IP source port of the received REGISTER request.</w:t>
      </w:r>
    </w:p>
    <w:p w14:paraId="58E326A8" w14:textId="77777777" w:rsidR="00FF5AE5" w:rsidRPr="00481D2D" w:rsidRDefault="00FF5AE5" w:rsidP="00FF5AE5">
      <w:r w:rsidRPr="00481D2D">
        <w:t xml:space="preserve">When the P-CSCF receives a </w:t>
      </w:r>
      <w:r w:rsidR="00C22DE2" w:rsidRPr="00481D2D">
        <w:t xml:space="preserve">200 (OK) response to a </w:t>
      </w:r>
      <w:r w:rsidRPr="00481D2D">
        <w:t>REGISTER request from the UE, as defined in subclause 5.2.2.1, the P-CSCF shall additionally:</w:t>
      </w:r>
    </w:p>
    <w:p w14:paraId="1D4EE309" w14:textId="77777777" w:rsidR="00FF5AE5" w:rsidRPr="00481D2D" w:rsidRDefault="00FF5AE5" w:rsidP="00FF5AE5">
      <w:pPr>
        <w:pStyle w:val="B1"/>
      </w:pPr>
      <w:r w:rsidRPr="00481D2D">
        <w:t>1)</w:t>
      </w:r>
      <w:r w:rsidRPr="00481D2D">
        <w:tab/>
        <w:t>store an association between the IP source address and port of the initial REGISTER request and the public user identities found in the P-Associated-</w:t>
      </w:r>
      <w:smartTag w:uri="urn:schemas-microsoft-com:office:smarttags" w:element="stockticker">
        <w:r w:rsidRPr="00481D2D">
          <w:t>URI</w:t>
        </w:r>
      </w:smartTag>
      <w:r w:rsidRPr="00481D2D">
        <w:t xml:space="preserve"> header </w:t>
      </w:r>
      <w:r w:rsidR="005902BC" w:rsidRPr="00481D2D">
        <w:t xml:space="preserve">field </w:t>
      </w:r>
      <w:r w:rsidRPr="00481D2D">
        <w:t>value and associate them to the public user identity under registration;</w:t>
      </w:r>
    </w:p>
    <w:p w14:paraId="7668883D" w14:textId="77777777" w:rsidR="00FF5AE5" w:rsidRPr="00481D2D" w:rsidRDefault="00FF5AE5" w:rsidP="00FF5AE5">
      <w:pPr>
        <w:pStyle w:val="B1"/>
      </w:pPr>
      <w:r w:rsidRPr="00481D2D">
        <w:t>2)</w:t>
      </w:r>
      <w:r w:rsidRPr="00481D2D">
        <w:tab/>
        <w:t>store an association between the IP source address and port of the initial REGISTER request the default public user identity for use with procedures for the P-Asserted-Identity header</w:t>
      </w:r>
      <w:r w:rsidR="005902BC" w:rsidRPr="00481D2D">
        <w:t xml:space="preserve"> field</w:t>
      </w:r>
      <w:r w:rsidRPr="00481D2D">
        <w:t>. The default public user identity is the first on the list of URIs present in the P-Associated-</w:t>
      </w:r>
      <w:smartTag w:uri="urn:schemas-microsoft-com:office:smarttags" w:element="stockticker">
        <w:r w:rsidRPr="00481D2D">
          <w:t>URI</w:t>
        </w:r>
      </w:smartTag>
      <w:r w:rsidRPr="00481D2D">
        <w:t xml:space="preserve"> header</w:t>
      </w:r>
      <w:r w:rsidR="005902BC" w:rsidRPr="00481D2D">
        <w:t xml:space="preserve"> field</w:t>
      </w:r>
      <w:r w:rsidR="00DD0E13" w:rsidRPr="00481D2D">
        <w:t>; and</w:t>
      </w:r>
    </w:p>
    <w:p w14:paraId="233F804D" w14:textId="77777777" w:rsidR="00DD0E13" w:rsidRPr="00481D2D" w:rsidRDefault="00DD0E13" w:rsidP="00DD0E13">
      <w:pPr>
        <w:pStyle w:val="B1"/>
      </w:pPr>
      <w:r w:rsidRPr="00481D2D">
        <w:t>3)</w:t>
      </w:r>
      <w:r w:rsidRPr="00481D2D">
        <w:tab/>
        <w:t>insert a Security-Server header field to specify the media plane security mechanisms the P-CSCF (IMS-</w:t>
      </w:r>
      <w:smartTag w:uri="urn:schemas-microsoft-com:office:smarttags" w:element="stockticker">
        <w:r w:rsidRPr="00481D2D">
          <w:t>ALG</w:t>
        </w:r>
      </w:smartTag>
      <w:r w:rsidRPr="00481D2D">
        <w:t xml:space="preserve">) supports, if any, </w:t>
      </w:r>
      <w:r w:rsidR="00D86071" w:rsidRPr="00481D2D">
        <w:t>labelled with the "mediasec" header field parameter specified in subclause 7.2A.7.</w:t>
      </w:r>
    </w:p>
    <w:p w14:paraId="5629D26D" w14:textId="77777777" w:rsidR="00DD0E13" w:rsidRPr="00481D2D" w:rsidRDefault="00DD0E13" w:rsidP="00DD0E13">
      <w:pPr>
        <w:pStyle w:val="NO"/>
        <w:rPr>
          <w:kern w:val="2"/>
        </w:rPr>
      </w:pPr>
      <w:r w:rsidRPr="00481D2D">
        <w:rPr>
          <w:kern w:val="2"/>
        </w:rPr>
        <w:t>NOTE 3:</w:t>
      </w:r>
      <w:r w:rsidRPr="00481D2D">
        <w:rPr>
          <w:kern w:val="2"/>
        </w:rPr>
        <w:tab/>
        <w:t xml:space="preserve">The P-CSCF does not include signalling plane security mechanisms because the Require and Proxy-Require header fields in the REGISTER request </w:t>
      </w:r>
      <w:r w:rsidR="00E0543C" w:rsidRPr="00481D2D">
        <w:rPr>
          <w:kern w:val="2"/>
        </w:rPr>
        <w:t xml:space="preserve">do not contain </w:t>
      </w:r>
      <w:r w:rsidRPr="00481D2D">
        <w:rPr>
          <w:kern w:val="2"/>
        </w:rPr>
        <w:t>"sec-agree".</w:t>
      </w:r>
    </w:p>
    <w:p w14:paraId="1D7A923E" w14:textId="77777777" w:rsidR="00C22DE2" w:rsidRPr="00481D2D" w:rsidRDefault="00C22DE2" w:rsidP="005D46C4">
      <w:pPr>
        <w:pStyle w:val="Heading4"/>
      </w:pPr>
      <w:bookmarkStart w:id="222" w:name="_Toc106888630"/>
      <w:r w:rsidRPr="00481D2D">
        <w:t>5.2.2.6</w:t>
      </w:r>
      <w:r w:rsidRPr="00481D2D">
        <w:tab/>
        <w:t>GPRS-IMS-Bundled authentication as a security mechanism</w:t>
      </w:r>
      <w:bookmarkEnd w:id="222"/>
    </w:p>
    <w:p w14:paraId="0249048E" w14:textId="77777777" w:rsidR="00C22DE2" w:rsidRPr="00481D2D" w:rsidRDefault="00C22DE2" w:rsidP="00C22DE2">
      <w:r w:rsidRPr="00481D2D">
        <w:t xml:space="preserve">When the P-CSCF receives a SIP request from a GPRS-IMS-Bundled UE, the P-CSCF checks the IP address in the "sent-by" parameter of the Via header field provided by the UE as specified in RFC 3261 [6]. If the "sent-by" parameter contains a domain name, or if it contains an IP address that differs from the packet source IP address, the P-CSCF adds a "received" </w:t>
      </w:r>
      <w:r w:rsidR="005902BC" w:rsidRPr="00481D2D">
        <w:t xml:space="preserve">header field </w:t>
      </w:r>
      <w:r w:rsidRPr="00481D2D">
        <w:t>parameter to that Via header field value. This parameter contains the source IP address from which the packet was received.</w:t>
      </w:r>
    </w:p>
    <w:p w14:paraId="46407F9F" w14:textId="77777777" w:rsidR="00C22DE2" w:rsidRPr="00481D2D" w:rsidRDefault="00C22DE2" w:rsidP="00C22DE2">
      <w:r w:rsidRPr="00481D2D">
        <w:t>When the P-CSCF receives a 200 (OK) response to a REGISTER request from the UE, as defined in subclause 5.2.2.1, the P-CSCF shall additionally:</w:t>
      </w:r>
    </w:p>
    <w:p w14:paraId="336CCDE8" w14:textId="77777777" w:rsidR="00C22DE2" w:rsidRPr="00481D2D" w:rsidRDefault="00C22DE2" w:rsidP="00C22DE2">
      <w:pPr>
        <w:pStyle w:val="B1"/>
      </w:pPr>
      <w:r w:rsidRPr="00481D2D">
        <w:t>1)</w:t>
      </w:r>
      <w:r w:rsidRPr="00481D2D">
        <w:tab/>
        <w:t>store an association between the IP source address and port of the initial REGISTER request and the public user identities found in the P-Associated-</w:t>
      </w:r>
      <w:smartTag w:uri="urn:schemas-microsoft-com:office:smarttags" w:element="stockticker">
        <w:r w:rsidRPr="00481D2D">
          <w:t>URI</w:t>
        </w:r>
      </w:smartTag>
      <w:r w:rsidRPr="00481D2D">
        <w:t xml:space="preserve"> header </w:t>
      </w:r>
      <w:r w:rsidR="005902BC" w:rsidRPr="00481D2D">
        <w:t xml:space="preserve">field </w:t>
      </w:r>
      <w:r w:rsidRPr="00481D2D">
        <w:t>value and associate them to the public user identity under registration;</w:t>
      </w:r>
    </w:p>
    <w:p w14:paraId="70241146" w14:textId="77777777" w:rsidR="00C22DE2" w:rsidRPr="00481D2D" w:rsidRDefault="00C22DE2" w:rsidP="00C22DE2">
      <w:pPr>
        <w:pStyle w:val="B1"/>
      </w:pPr>
      <w:r w:rsidRPr="00481D2D">
        <w:t>2)</w:t>
      </w:r>
      <w:r w:rsidRPr="00481D2D">
        <w:tab/>
        <w:t>store an association between the IP source address and port of the initial REGISTER request the default public user identity for use with procedures for the P-Asserted-Identity header</w:t>
      </w:r>
      <w:r w:rsidR="005902BC" w:rsidRPr="00481D2D">
        <w:t xml:space="preserve"> field</w:t>
      </w:r>
      <w:r w:rsidRPr="00481D2D">
        <w:t>. The default public user identity is the first on the list of URIs present in the P-Associated-</w:t>
      </w:r>
      <w:smartTag w:uri="urn:schemas-microsoft-com:office:smarttags" w:element="stockticker">
        <w:r w:rsidRPr="00481D2D">
          <w:t>URI</w:t>
        </w:r>
      </w:smartTag>
      <w:r w:rsidRPr="00481D2D">
        <w:t xml:space="preserve"> header</w:t>
      </w:r>
      <w:r w:rsidR="005902BC" w:rsidRPr="00481D2D">
        <w:t xml:space="preserve"> field</w:t>
      </w:r>
      <w:r w:rsidR="00E7079C" w:rsidRPr="00481D2D">
        <w:t>;</w:t>
      </w:r>
    </w:p>
    <w:p w14:paraId="32B79C06" w14:textId="77777777" w:rsidR="00E7079C" w:rsidRPr="00481D2D" w:rsidRDefault="00E7079C" w:rsidP="00E7079C">
      <w:pPr>
        <w:pStyle w:val="B1"/>
        <w:rPr>
          <w:rStyle w:val="B2Char"/>
        </w:rPr>
      </w:pPr>
      <w:r w:rsidRPr="00481D2D">
        <w:t>3)</w:t>
      </w:r>
      <w:r w:rsidRPr="00481D2D">
        <w:tab/>
        <w:t>if the P-CSCF a</w:t>
      </w:r>
      <w:r w:rsidRPr="00481D2D" w:rsidDel="00B80614">
        <w:rPr>
          <w:rStyle w:val="B2Char"/>
        </w:rPr>
        <w:t xml:space="preserve">dds a "received" header field parameter and UDP is being used, the P-CSCF shall also add an "rport" </w:t>
      </w:r>
      <w:r w:rsidRPr="00481D2D">
        <w:rPr>
          <w:rStyle w:val="B2Char"/>
        </w:rPr>
        <w:t xml:space="preserve">Via </w:t>
      </w:r>
      <w:r w:rsidRPr="00481D2D" w:rsidDel="00B80614">
        <w:rPr>
          <w:rStyle w:val="B2Char"/>
        </w:rPr>
        <w:t>header field parameter</w:t>
      </w:r>
      <w:r w:rsidRPr="00481D2D">
        <w:rPr>
          <w:rStyle w:val="B2Char"/>
        </w:rPr>
        <w:t xml:space="preserve"> with the IP source port of the received REGISTER request</w:t>
      </w:r>
      <w:r w:rsidR="00DD0E13" w:rsidRPr="00481D2D">
        <w:rPr>
          <w:rStyle w:val="B2Char"/>
        </w:rPr>
        <w:t>; and</w:t>
      </w:r>
    </w:p>
    <w:p w14:paraId="48E953BE" w14:textId="77777777" w:rsidR="00DD0E13" w:rsidRPr="00481D2D" w:rsidRDefault="00DD0E13" w:rsidP="00DD0E13">
      <w:pPr>
        <w:pStyle w:val="B1"/>
      </w:pPr>
      <w:r w:rsidRPr="00481D2D">
        <w:t>4)</w:t>
      </w:r>
      <w:r w:rsidRPr="00481D2D">
        <w:tab/>
        <w:t>insert a Security-Server header field to specify the media plane security mechanisms the P-CSCF (IMS-</w:t>
      </w:r>
      <w:smartTag w:uri="urn:schemas-microsoft-com:office:smarttags" w:element="stockticker">
        <w:r w:rsidRPr="00481D2D">
          <w:t>ALG</w:t>
        </w:r>
      </w:smartTag>
      <w:r w:rsidRPr="00481D2D">
        <w:t xml:space="preserve">) supports, if any, </w:t>
      </w:r>
      <w:r w:rsidR="00D86071" w:rsidRPr="00481D2D">
        <w:t>labelled with the "mediasec" header field parameter specified in subclause 7.2A.7</w:t>
      </w:r>
      <w:r w:rsidRPr="00481D2D">
        <w:t>.</w:t>
      </w:r>
    </w:p>
    <w:p w14:paraId="3A3E7764" w14:textId="77777777" w:rsidR="00DD0E13" w:rsidRPr="00481D2D" w:rsidRDefault="00DD0E13" w:rsidP="00DD0E13">
      <w:pPr>
        <w:pStyle w:val="NO"/>
        <w:rPr>
          <w:kern w:val="2"/>
        </w:rPr>
      </w:pPr>
      <w:r w:rsidRPr="00481D2D">
        <w:rPr>
          <w:kern w:val="2"/>
        </w:rPr>
        <w:t>NOTE:</w:t>
      </w:r>
      <w:r w:rsidRPr="00481D2D">
        <w:rPr>
          <w:kern w:val="2"/>
        </w:rPr>
        <w:tab/>
        <w:t xml:space="preserve">The P-CSCF does not include signalling plane security mechanisms because the Require and Proxy-Require header fields in the REGISTER request </w:t>
      </w:r>
      <w:r w:rsidR="00E0543C" w:rsidRPr="00481D2D">
        <w:rPr>
          <w:kern w:val="2"/>
        </w:rPr>
        <w:t xml:space="preserve">do not contain </w:t>
      </w:r>
      <w:r w:rsidRPr="00481D2D">
        <w:rPr>
          <w:kern w:val="2"/>
        </w:rPr>
        <w:t>"sec-agree".</w:t>
      </w:r>
    </w:p>
    <w:p w14:paraId="0977093A" w14:textId="77777777" w:rsidR="00B73814" w:rsidRPr="00481D2D" w:rsidRDefault="00B73814" w:rsidP="005D46C4">
      <w:pPr>
        <w:pStyle w:val="Heading4"/>
      </w:pPr>
      <w:bookmarkStart w:id="223" w:name="_Toc106888631"/>
      <w:r w:rsidRPr="00481D2D">
        <w:t>5.2.2.7</w:t>
      </w:r>
      <w:r w:rsidRPr="00481D2D">
        <w:tab/>
        <w:t>P-CSCF reconfigured to not accept registrations</w:t>
      </w:r>
      <w:bookmarkEnd w:id="223"/>
    </w:p>
    <w:p w14:paraId="36A9BE01" w14:textId="77777777" w:rsidR="00B73814" w:rsidRPr="00481D2D" w:rsidRDefault="00B73814" w:rsidP="00CE2024">
      <w:pPr>
        <w:pStyle w:val="NO"/>
      </w:pPr>
      <w:r w:rsidRPr="00481D2D">
        <w:rPr>
          <w:kern w:val="2"/>
        </w:rPr>
        <w:t xml:space="preserve">If the P-CSCF has been reconfigured to not accept initial registrations and reregistrations and to redirect incoming registrations to another P-CSCF, on recepetion of a REGISTER request the P-CSCF shall </w:t>
      </w:r>
      <w:r w:rsidRPr="00481D2D">
        <w:rPr>
          <w:rFonts w:hint="eastAsia"/>
          <w:lang w:eastAsia="zh-CN"/>
        </w:rPr>
        <w:t xml:space="preserve">return </w:t>
      </w:r>
      <w:r w:rsidRPr="00481D2D">
        <w:t>a 3</w:t>
      </w:r>
      <w:r w:rsidRPr="00481D2D">
        <w:rPr>
          <w:rFonts w:hint="eastAsia"/>
          <w:lang w:eastAsia="zh-CN"/>
        </w:rPr>
        <w:t>05</w:t>
      </w:r>
      <w:r w:rsidRPr="00481D2D">
        <w:t xml:space="preserve"> </w:t>
      </w:r>
      <w:r w:rsidRPr="00481D2D">
        <w:rPr>
          <w:rFonts w:eastAsia="MS Mincho"/>
        </w:rPr>
        <w:t>(Use Proxy) response</w:t>
      </w:r>
      <w:r w:rsidRPr="00481D2D">
        <w:t>.</w:t>
      </w:r>
    </w:p>
    <w:p w14:paraId="28EAEE3A" w14:textId="77777777" w:rsidR="00B73814" w:rsidRPr="00481D2D" w:rsidRDefault="00B73814" w:rsidP="00B73814">
      <w:pPr>
        <w:pStyle w:val="NO"/>
      </w:pPr>
      <w:r w:rsidRPr="00481D2D">
        <w:t>NOTE 1:</w:t>
      </w:r>
      <w:r w:rsidRPr="00481D2D">
        <w:tab/>
        <w:t>As an example, this situation can happen in case the P-CSCF has been administratively configured to force the UEs to attempt initial registration with another P-CSCF before shutdown.</w:t>
      </w:r>
    </w:p>
    <w:p w14:paraId="57C1F3F2" w14:textId="77777777" w:rsidR="00B73814" w:rsidRPr="00481D2D" w:rsidRDefault="00B73814" w:rsidP="00B73814">
      <w:pPr>
        <w:pStyle w:val="NO"/>
      </w:pPr>
      <w:r w:rsidRPr="00481D2D">
        <w:t>NOTE 2:</w:t>
      </w:r>
      <w:r w:rsidRPr="00481D2D">
        <w:tab/>
        <w:t>The UE does not use the Contact header field of 305 (Use Proxy) response to determine the IP address of the new P-CSCF through which the UE will attempt a new initial registration.</w:t>
      </w:r>
    </w:p>
    <w:p w14:paraId="46B872B1" w14:textId="77777777" w:rsidR="00897956" w:rsidRPr="00481D2D" w:rsidRDefault="00897956" w:rsidP="005D46C4">
      <w:pPr>
        <w:pStyle w:val="Heading3"/>
      </w:pPr>
      <w:bookmarkStart w:id="224" w:name="_Toc106888632"/>
      <w:r w:rsidRPr="00481D2D">
        <w:t>5.2.3</w:t>
      </w:r>
      <w:r w:rsidRPr="00481D2D">
        <w:tab/>
        <w:t>Subscription to the user's registration-state event package</w:t>
      </w:r>
      <w:bookmarkEnd w:id="224"/>
    </w:p>
    <w:p w14:paraId="2D14B9BB" w14:textId="77777777" w:rsidR="00897956" w:rsidRPr="00481D2D" w:rsidRDefault="00897956">
      <w:r w:rsidRPr="00481D2D">
        <w:t xml:space="preserve">Upon receipt of a 200 (OK) response to the </w:t>
      </w:r>
      <w:r w:rsidR="00B4326C" w:rsidRPr="00481D2D">
        <w:t xml:space="preserve">first </w:t>
      </w:r>
      <w:r w:rsidRPr="00481D2D">
        <w:t>initial REGISTER request</w:t>
      </w:r>
      <w:r w:rsidR="00B4326C" w:rsidRPr="00481D2D">
        <w:rPr>
          <w:color w:val="FF0000"/>
        </w:rPr>
        <w:t xml:space="preserve"> </w:t>
      </w:r>
      <w:r w:rsidR="00B4326C" w:rsidRPr="00481D2D">
        <w:t>(i.e. this was the first initial REGISTER request that the P-CSCF received from the user identified with its private user identity)</w:t>
      </w:r>
      <w:r w:rsidRPr="00481D2D">
        <w:t>, the P-CSCF shall:</w:t>
      </w:r>
    </w:p>
    <w:p w14:paraId="0F261513" w14:textId="77777777" w:rsidR="00897956" w:rsidRPr="00481D2D" w:rsidRDefault="00897956">
      <w:pPr>
        <w:pStyle w:val="B1"/>
      </w:pPr>
      <w:r w:rsidRPr="00481D2D">
        <w:t>1)</w:t>
      </w:r>
      <w:r w:rsidRPr="00481D2D">
        <w:tab/>
        <w:t>generate a SUBSCRIBE request in accordance with RFC 3680 [43]</w:t>
      </w:r>
      <w:r w:rsidR="004F0574" w:rsidRPr="00481D2D">
        <w:t xml:space="preserve"> and RFC 6665 [28]</w:t>
      </w:r>
      <w:r w:rsidRPr="00481D2D">
        <w:t>, with the following elements:</w:t>
      </w:r>
    </w:p>
    <w:p w14:paraId="43034116" w14:textId="77777777" w:rsidR="00897956" w:rsidRPr="00481D2D" w:rsidRDefault="00242D45">
      <w:pPr>
        <w:pStyle w:val="B2"/>
      </w:pPr>
      <w:r w:rsidRPr="00481D2D">
        <w:t>a)</w:t>
      </w:r>
      <w:r w:rsidR="00897956" w:rsidRPr="00481D2D">
        <w:tab/>
        <w:t>a Request-</w:t>
      </w:r>
      <w:smartTag w:uri="urn:schemas-microsoft-com:office:smarttags" w:element="stockticker">
        <w:r w:rsidR="00897956" w:rsidRPr="00481D2D">
          <w:t>URI</w:t>
        </w:r>
      </w:smartTag>
      <w:r w:rsidR="00897956" w:rsidRPr="00481D2D">
        <w:t xml:space="preserve"> set to the resource to which the P-CSCF wants to be subscribed to, i.e. to </w:t>
      </w:r>
      <w:r w:rsidR="009D3BAD" w:rsidRPr="00481D2D">
        <w:t xml:space="preserve">the </w:t>
      </w:r>
      <w:r w:rsidR="00897956" w:rsidRPr="00481D2D">
        <w:t xml:space="preserve">SIP </w:t>
      </w:r>
      <w:smartTag w:uri="urn:schemas-microsoft-com:office:smarttags" w:element="stockticker">
        <w:r w:rsidR="00897956" w:rsidRPr="00481D2D">
          <w:t>URI</w:t>
        </w:r>
      </w:smartTag>
      <w:r w:rsidR="00897956" w:rsidRPr="00481D2D">
        <w:t xml:space="preserve"> that </w:t>
      </w:r>
      <w:r w:rsidR="009D3BAD" w:rsidRPr="00481D2D">
        <w:t xml:space="preserve">is </w:t>
      </w:r>
      <w:r w:rsidR="00897956" w:rsidRPr="00481D2D">
        <w:t>the default public user identity of the user;</w:t>
      </w:r>
    </w:p>
    <w:p w14:paraId="6EE4B1E5" w14:textId="77777777" w:rsidR="00897956" w:rsidRPr="00481D2D" w:rsidRDefault="00242D45">
      <w:pPr>
        <w:pStyle w:val="B2"/>
      </w:pPr>
      <w:r w:rsidRPr="00481D2D">
        <w:t>b)</w:t>
      </w:r>
      <w:r w:rsidR="00897956" w:rsidRPr="00481D2D">
        <w:tab/>
        <w:t xml:space="preserve">a From header </w:t>
      </w:r>
      <w:r w:rsidR="005902BC" w:rsidRPr="00481D2D">
        <w:t xml:space="preserve">field </w:t>
      </w:r>
      <w:r w:rsidR="00897956" w:rsidRPr="00481D2D">
        <w:t xml:space="preserve">set to the P-CSCF's SIP </w:t>
      </w:r>
      <w:smartTag w:uri="urn:schemas-microsoft-com:office:smarttags" w:element="stockticker">
        <w:r w:rsidR="00897956" w:rsidRPr="00481D2D">
          <w:t>URI</w:t>
        </w:r>
      </w:smartTag>
      <w:r w:rsidR="00897956" w:rsidRPr="00481D2D">
        <w:t>;</w:t>
      </w:r>
    </w:p>
    <w:p w14:paraId="56899447" w14:textId="77777777" w:rsidR="00897956" w:rsidRPr="00481D2D" w:rsidRDefault="00242D45">
      <w:pPr>
        <w:pStyle w:val="B2"/>
      </w:pPr>
      <w:r w:rsidRPr="00481D2D">
        <w:t>c)</w:t>
      </w:r>
      <w:r w:rsidR="00897956" w:rsidRPr="00481D2D">
        <w:tab/>
        <w:t>a To header</w:t>
      </w:r>
      <w:r w:rsidR="005902BC" w:rsidRPr="00481D2D">
        <w:t xml:space="preserve"> field</w:t>
      </w:r>
      <w:r w:rsidR="00897956" w:rsidRPr="00481D2D">
        <w:t xml:space="preserve">, set to </w:t>
      </w:r>
      <w:r w:rsidR="009D3BAD" w:rsidRPr="00481D2D">
        <w:t xml:space="preserve">the </w:t>
      </w:r>
      <w:r w:rsidR="00897956" w:rsidRPr="00481D2D">
        <w:t xml:space="preserve">SIP </w:t>
      </w:r>
      <w:smartTag w:uri="urn:schemas-microsoft-com:office:smarttags" w:element="stockticker">
        <w:r w:rsidR="00897956" w:rsidRPr="00481D2D">
          <w:t>URI</w:t>
        </w:r>
      </w:smartTag>
      <w:r w:rsidR="00897956" w:rsidRPr="00481D2D">
        <w:t xml:space="preserve"> that </w:t>
      </w:r>
      <w:r w:rsidR="009D3BAD" w:rsidRPr="00481D2D">
        <w:t xml:space="preserve">is </w:t>
      </w:r>
      <w:r w:rsidR="00897956" w:rsidRPr="00481D2D">
        <w:t>the default public user identity of the user;</w:t>
      </w:r>
    </w:p>
    <w:p w14:paraId="770A4BD2" w14:textId="77777777" w:rsidR="00897956" w:rsidRPr="00481D2D" w:rsidRDefault="00242D45">
      <w:pPr>
        <w:pStyle w:val="B2"/>
      </w:pPr>
      <w:r w:rsidRPr="00481D2D">
        <w:t>d)</w:t>
      </w:r>
      <w:r w:rsidR="00897956" w:rsidRPr="00481D2D">
        <w:tab/>
        <w:t xml:space="preserve">an Event header </w:t>
      </w:r>
      <w:r w:rsidR="005902BC" w:rsidRPr="00481D2D">
        <w:t xml:space="preserve">field </w:t>
      </w:r>
      <w:r w:rsidR="00897956" w:rsidRPr="00481D2D">
        <w:t>set to the "reg" event package;</w:t>
      </w:r>
    </w:p>
    <w:p w14:paraId="610BA3EF" w14:textId="77777777" w:rsidR="00897956" w:rsidRPr="00481D2D" w:rsidRDefault="00242D45">
      <w:pPr>
        <w:pStyle w:val="B2"/>
      </w:pPr>
      <w:r w:rsidRPr="00481D2D">
        <w:t>e)</w:t>
      </w:r>
      <w:r w:rsidR="00897956" w:rsidRPr="00481D2D">
        <w:tab/>
        <w:t xml:space="preserve">an Expires header </w:t>
      </w:r>
      <w:r w:rsidR="005902BC" w:rsidRPr="00481D2D">
        <w:t xml:space="preserve">field </w:t>
      </w:r>
      <w:r w:rsidR="00897956" w:rsidRPr="00481D2D">
        <w:t xml:space="preserve">set to a value higher </w:t>
      </w:r>
      <w:r w:rsidR="000B3174" w:rsidRPr="00481D2D">
        <w:t xml:space="preserve">than </w:t>
      </w:r>
      <w:r w:rsidR="00897956" w:rsidRPr="00481D2D">
        <w:t xml:space="preserve">the </w:t>
      </w:r>
      <w:r w:rsidR="00923002" w:rsidRPr="00481D2D">
        <w:t xml:space="preserve">registration expiration interval value </w:t>
      </w:r>
      <w:r w:rsidR="00897956" w:rsidRPr="00481D2D">
        <w:t>indicated in the 200 (OK) response to the REGISTER request;</w:t>
      </w:r>
    </w:p>
    <w:p w14:paraId="169CF05A" w14:textId="77777777" w:rsidR="00242D45" w:rsidRPr="00481D2D" w:rsidRDefault="00242D45" w:rsidP="00242D45">
      <w:pPr>
        <w:pStyle w:val="B2"/>
      </w:pPr>
      <w:r w:rsidRPr="00481D2D">
        <w:t>f)</w:t>
      </w:r>
      <w:r w:rsidR="00897956" w:rsidRPr="00481D2D">
        <w:tab/>
        <w:t xml:space="preserve">a P-Asserted-Identity header </w:t>
      </w:r>
      <w:r w:rsidR="005902BC" w:rsidRPr="00481D2D">
        <w:t>field</w:t>
      </w:r>
      <w:r w:rsidRPr="00481D2D">
        <w:t>:</w:t>
      </w:r>
    </w:p>
    <w:p w14:paraId="1DBD6F16" w14:textId="77777777" w:rsidR="00242D45" w:rsidRPr="00481D2D" w:rsidRDefault="00242D45" w:rsidP="00242D45">
      <w:pPr>
        <w:pStyle w:val="B3"/>
      </w:pPr>
      <w:r w:rsidRPr="00481D2D">
        <w:t>-</w:t>
      </w:r>
      <w:r w:rsidRPr="00481D2D">
        <w:tab/>
        <w:t>if the received 200 (OK) response to the REGISTER request contained a "+g.</w:t>
      </w:r>
      <w:r w:rsidRPr="00481D2D">
        <w:rPr>
          <w:rFonts w:eastAsia="SimSun"/>
          <w:lang w:eastAsia="zh-CN"/>
        </w:rPr>
        <w:t>3gpp.thig</w:t>
      </w:r>
      <w:r w:rsidRPr="00481D2D">
        <w:t>-</w:t>
      </w:r>
      <w:r w:rsidRPr="00481D2D">
        <w:rPr>
          <w:rFonts w:eastAsia="SimSun"/>
          <w:lang w:eastAsia="zh-CN"/>
        </w:rPr>
        <w:t>path"</w:t>
      </w:r>
      <w:r w:rsidRPr="00481D2D">
        <w:t xml:space="preserve"> Feature-Caps header field parameter</w:t>
      </w:r>
      <w:r w:rsidR="009D34D7" w:rsidRPr="00481D2D">
        <w:t>, as defined in subclause 7.9A.9</w:t>
      </w:r>
      <w:r w:rsidRPr="00481D2D">
        <w:t>, and if the P-CSCF is located in the visited network, set to the value of the received "+g.</w:t>
      </w:r>
      <w:r w:rsidRPr="00481D2D">
        <w:rPr>
          <w:rFonts w:eastAsia="SimSun"/>
          <w:lang w:eastAsia="zh-CN"/>
        </w:rPr>
        <w:t>3gpp.thig</w:t>
      </w:r>
      <w:r w:rsidRPr="00481D2D">
        <w:t>-</w:t>
      </w:r>
      <w:r w:rsidRPr="00481D2D">
        <w:rPr>
          <w:rFonts w:eastAsia="SimSun"/>
          <w:lang w:eastAsia="zh-CN"/>
        </w:rPr>
        <w:t>path"</w:t>
      </w:r>
      <w:r w:rsidRPr="00481D2D">
        <w:t xml:space="preserve"> Feature-Caps header field parameter; or</w:t>
      </w:r>
    </w:p>
    <w:p w14:paraId="075B4FED" w14:textId="77777777" w:rsidR="00897956" w:rsidRPr="00481D2D" w:rsidRDefault="00242D45" w:rsidP="00242D45">
      <w:pPr>
        <w:pStyle w:val="B3"/>
      </w:pPr>
      <w:r w:rsidRPr="00481D2D">
        <w:t>-</w:t>
      </w:r>
      <w:r w:rsidRPr="00481D2D">
        <w:tab/>
      </w:r>
      <w:r w:rsidR="00897956" w:rsidRPr="00481D2D">
        <w:t xml:space="preserve">set to the SIP </w:t>
      </w:r>
      <w:smartTag w:uri="urn:schemas-microsoft-com:office:smarttags" w:element="stockticker">
        <w:r w:rsidR="00897956" w:rsidRPr="00481D2D">
          <w:t>URI</w:t>
        </w:r>
      </w:smartTag>
      <w:r w:rsidR="00897956" w:rsidRPr="00481D2D">
        <w:t xml:space="preserve"> of the P-CSCF,</w:t>
      </w:r>
      <w:r w:rsidR="000B3174" w:rsidRPr="00481D2D">
        <w:t xml:space="preserve"> </w:t>
      </w:r>
      <w:r w:rsidR="00897956" w:rsidRPr="00481D2D">
        <w:t xml:space="preserve">which was inserted into the Path header </w:t>
      </w:r>
      <w:r w:rsidR="005902BC" w:rsidRPr="00481D2D">
        <w:t xml:space="preserve">field </w:t>
      </w:r>
      <w:r w:rsidR="00897956" w:rsidRPr="00481D2D">
        <w:t>during the registration of the user to whose registration state the P-CSCF subscribes to; and</w:t>
      </w:r>
    </w:p>
    <w:p w14:paraId="5515DBA9" w14:textId="77777777" w:rsidR="00897956" w:rsidRPr="00481D2D" w:rsidRDefault="00242D45">
      <w:pPr>
        <w:pStyle w:val="B2"/>
        <w:rPr>
          <w:lang w:eastAsia="ja-JP"/>
        </w:rPr>
      </w:pPr>
      <w:r w:rsidRPr="00481D2D">
        <w:rPr>
          <w:lang w:eastAsia="ja-JP"/>
        </w:rPr>
        <w:t>g)</w:t>
      </w:r>
      <w:r w:rsidR="00897956" w:rsidRPr="00481D2D">
        <w:rPr>
          <w:lang w:eastAsia="ja-JP"/>
        </w:rPr>
        <w:tab/>
      </w:r>
      <w:r w:rsidR="00897956" w:rsidRPr="00481D2D">
        <w:t>a P-Charging-Vector header</w:t>
      </w:r>
      <w:r w:rsidR="00897956" w:rsidRPr="00481D2D">
        <w:rPr>
          <w:lang w:eastAsia="ja-JP"/>
        </w:rPr>
        <w:t xml:space="preserve"> </w:t>
      </w:r>
      <w:r w:rsidR="005902BC" w:rsidRPr="00481D2D">
        <w:rPr>
          <w:lang w:eastAsia="ja-JP"/>
        </w:rPr>
        <w:t xml:space="preserve">field </w:t>
      </w:r>
      <w:r w:rsidR="00897956" w:rsidRPr="00481D2D">
        <w:rPr>
          <w:lang w:eastAsia="ja-JP"/>
        </w:rPr>
        <w:t xml:space="preserve">with the </w:t>
      </w:r>
      <w:r w:rsidR="005902BC" w:rsidRPr="00481D2D">
        <w:rPr>
          <w:lang w:eastAsia="ja-JP"/>
        </w:rPr>
        <w:t>"</w:t>
      </w:r>
      <w:r w:rsidR="00897956" w:rsidRPr="00481D2D">
        <w:rPr>
          <w:lang w:eastAsia="ja-JP"/>
        </w:rPr>
        <w:t>icid</w:t>
      </w:r>
      <w:r w:rsidR="005902BC" w:rsidRPr="00481D2D">
        <w:rPr>
          <w:lang w:eastAsia="ja-JP"/>
        </w:rPr>
        <w:t>-value" header field</w:t>
      </w:r>
      <w:r w:rsidR="00897956" w:rsidRPr="00481D2D">
        <w:rPr>
          <w:lang w:eastAsia="ja-JP"/>
        </w:rPr>
        <w:t xml:space="preserve"> parameter populated as specified in 3GPP TS 32.260 [17]</w:t>
      </w:r>
      <w:r w:rsidR="006258EC" w:rsidRPr="00481D2D">
        <w:rPr>
          <w:lang w:eastAsia="ja-JP"/>
        </w:rPr>
        <w:t xml:space="preserve"> and a type 1 "orig-ioi" header field parameter. </w:t>
      </w:r>
      <w:r w:rsidR="006258EC" w:rsidRPr="00481D2D">
        <w:t>The P-CSCF shall set the type 1 "orig-ioi" header field parameter to a value that identifies the sending network of the request. The P-CSCF shall not include the type 1 "term-ioi" header field parameter</w:t>
      </w:r>
      <w:r w:rsidR="00897956" w:rsidRPr="00481D2D">
        <w:rPr>
          <w:lang w:eastAsia="ja-JP"/>
        </w:rPr>
        <w:t>;</w:t>
      </w:r>
    </w:p>
    <w:p w14:paraId="4298D4CF" w14:textId="77777777" w:rsidR="00747F83" w:rsidRPr="00481D2D" w:rsidRDefault="00747F83" w:rsidP="00747F83">
      <w:pPr>
        <w:pStyle w:val="B1"/>
      </w:pPr>
      <w:r w:rsidRPr="00481D2D">
        <w:t>1A)</w:t>
      </w:r>
      <w:r w:rsidRPr="00481D2D">
        <w:tab/>
        <w:t>if</w:t>
      </w:r>
    </w:p>
    <w:p w14:paraId="7C28F10C" w14:textId="77777777" w:rsidR="003B57A6" w:rsidRPr="00481D2D" w:rsidRDefault="00747F83" w:rsidP="00110EFE">
      <w:pPr>
        <w:pStyle w:val="B2"/>
      </w:pPr>
      <w:r w:rsidRPr="00481D2D">
        <w:t>a)</w:t>
      </w:r>
      <w:r w:rsidRPr="00481D2D">
        <w:tab/>
      </w:r>
      <w:r w:rsidR="003B57A6" w:rsidRPr="00481D2D">
        <w:t xml:space="preserve">the P-CSCF supports indicating the traffic leg as specified in </w:t>
      </w:r>
      <w:r w:rsidR="00110EFE" w:rsidRPr="00481D2D">
        <w:t>RFC 7549</w:t>
      </w:r>
      <w:r w:rsidR="003B57A6" w:rsidRPr="00481D2D">
        <w:t> [225];</w:t>
      </w:r>
    </w:p>
    <w:p w14:paraId="49B4501F" w14:textId="77777777" w:rsidR="00747F83" w:rsidRPr="00481D2D" w:rsidRDefault="003B57A6" w:rsidP="003B57A6">
      <w:pPr>
        <w:pStyle w:val="B2"/>
      </w:pPr>
      <w:r w:rsidRPr="00481D2D">
        <w:t>b)</w:t>
      </w:r>
      <w:r w:rsidRPr="00481D2D">
        <w:tab/>
      </w:r>
      <w:r w:rsidR="00747F83" w:rsidRPr="00481D2D">
        <w:t xml:space="preserve">the SIP </w:t>
      </w:r>
      <w:smartTag w:uri="urn:schemas-microsoft-com:office:smarttags" w:element="stockticker">
        <w:r w:rsidR="00747F83" w:rsidRPr="00481D2D">
          <w:t>URI</w:t>
        </w:r>
      </w:smartTag>
      <w:r w:rsidR="00747F83" w:rsidRPr="00481D2D">
        <w:t xml:space="preserve"> used in the Request-</w:t>
      </w:r>
      <w:smartTag w:uri="urn:schemas-microsoft-com:office:smarttags" w:element="stockticker">
        <w:r w:rsidR="00747F83" w:rsidRPr="00481D2D">
          <w:t>URI</w:t>
        </w:r>
      </w:smartTag>
      <w:r w:rsidR="00747F83" w:rsidRPr="00481D2D">
        <w:t xml:space="preserve"> of the SUBSCRIBE request belongs to a UE that is roaming;</w:t>
      </w:r>
    </w:p>
    <w:p w14:paraId="25728B5B" w14:textId="77777777" w:rsidR="00747F83" w:rsidRPr="00481D2D" w:rsidRDefault="003B57A6" w:rsidP="00747F83">
      <w:pPr>
        <w:pStyle w:val="B2"/>
      </w:pPr>
      <w:r w:rsidRPr="00481D2D">
        <w:t>c</w:t>
      </w:r>
      <w:r w:rsidR="00747F83" w:rsidRPr="00481D2D">
        <w:t>)</w:t>
      </w:r>
      <w:r w:rsidR="00747F83" w:rsidRPr="00481D2D">
        <w:tab/>
        <w:t>the P-CSCF is not in the home network;</w:t>
      </w:r>
      <w:r w:rsidRPr="00481D2D">
        <w:t xml:space="preserve"> and</w:t>
      </w:r>
    </w:p>
    <w:p w14:paraId="3658F096" w14:textId="77777777" w:rsidR="00747F83" w:rsidRPr="00481D2D" w:rsidRDefault="00747F83" w:rsidP="00747F83">
      <w:pPr>
        <w:pStyle w:val="B2"/>
      </w:pPr>
      <w:r w:rsidRPr="00481D2D">
        <w:t>d)</w:t>
      </w:r>
      <w:r w:rsidRPr="00481D2D">
        <w:tab/>
        <w:t>if required by local policy;</w:t>
      </w:r>
    </w:p>
    <w:p w14:paraId="0D126BC2" w14:textId="77777777" w:rsidR="00E74840" w:rsidRPr="00481D2D" w:rsidRDefault="00747F83" w:rsidP="00E74840">
      <w:pPr>
        <w:pStyle w:val="B2"/>
      </w:pPr>
      <w:r w:rsidRPr="00481D2D">
        <w:t xml:space="preserve">then </w:t>
      </w:r>
      <w:r w:rsidRPr="00481D2D">
        <w:rPr>
          <w:lang w:eastAsia="ja-JP"/>
        </w:rPr>
        <w:t xml:space="preserve">append the "iotl" SIP </w:t>
      </w:r>
      <w:smartTag w:uri="urn:schemas-microsoft-com:office:smarttags" w:element="stockticker">
        <w:r w:rsidRPr="00481D2D">
          <w:rPr>
            <w:lang w:eastAsia="ja-JP"/>
          </w:rPr>
          <w:t>URI</w:t>
        </w:r>
      </w:smartTag>
      <w:r w:rsidRPr="00481D2D">
        <w:rPr>
          <w:lang w:eastAsia="ja-JP"/>
        </w:rPr>
        <w:t xml:space="preserve"> parameter set to "visitedA-homeA" to the </w:t>
      </w:r>
      <w:r w:rsidRPr="00481D2D">
        <w:t>Request-</w:t>
      </w:r>
      <w:smartTag w:uri="urn:schemas-microsoft-com:office:smarttags" w:element="stockticker">
        <w:r w:rsidRPr="00481D2D">
          <w:t>URI</w:t>
        </w:r>
      </w:smartTag>
      <w:r w:rsidRPr="00481D2D">
        <w:t>;</w:t>
      </w:r>
    </w:p>
    <w:p w14:paraId="16BCACF9" w14:textId="77777777" w:rsidR="00747F83" w:rsidRPr="00481D2D" w:rsidRDefault="00E74840" w:rsidP="00E74840">
      <w:pPr>
        <w:pStyle w:val="B1"/>
      </w:pPr>
      <w:r w:rsidRPr="00481D2D">
        <w:t>1B)</w:t>
      </w:r>
      <w:r w:rsidRPr="00481D2D">
        <w:tab/>
        <w:t xml:space="preserve">if required by local policy, then insert a </w:t>
      </w:r>
      <w:r w:rsidRPr="00481D2D">
        <w:rPr>
          <w:lang w:eastAsia="ja-JP"/>
        </w:rPr>
        <w:t xml:space="preserve">Route header field in the SUBSCRIBE request with the list </w:t>
      </w:r>
      <w:r w:rsidRPr="00481D2D">
        <w:t>of service route values saved from the Service-Route header field received in the 200 (OK) response to the last registration of the public user identity with associated contact address and skip steps 2 to 4;</w:t>
      </w:r>
    </w:p>
    <w:p w14:paraId="5F448879" w14:textId="77777777" w:rsidR="00897956" w:rsidRPr="00481D2D" w:rsidRDefault="00897956">
      <w:pPr>
        <w:pStyle w:val="B1"/>
      </w:pPr>
      <w:r w:rsidRPr="00481D2D">
        <w:t>2)</w:t>
      </w:r>
      <w:r w:rsidRPr="00481D2D">
        <w:tab/>
        <w:t>if the P-CSCF is located in the visited network, and local policy requires the application of IBCF capabilities in the visited network towards the home network, then the P-CSCF shall forward the request to an IBCF in the visited network;</w:t>
      </w:r>
    </w:p>
    <w:p w14:paraId="633476C0" w14:textId="77777777" w:rsidR="00897956" w:rsidRPr="00481D2D" w:rsidRDefault="00897956">
      <w:pPr>
        <w:pStyle w:val="B1"/>
      </w:pPr>
      <w:r w:rsidRPr="00481D2D">
        <w:t>3)</w:t>
      </w:r>
      <w:r w:rsidRPr="00481D2D">
        <w:tab/>
      </w:r>
      <w:r w:rsidR="00D4533C" w:rsidRPr="00481D2D">
        <w:t xml:space="preserve">if the P-CSCF is located in the visited network and local policy does not require the application of IBCF capabilities in the visited network towards the home network, </w:t>
      </w:r>
      <w:r w:rsidRPr="00481D2D">
        <w:t>determine the entry point of the home network (e.g., by using DNS services) and send the SUBSCRIBE request to that entry point, according to the procedures of RFC 3261 [26]</w:t>
      </w:r>
      <w:r w:rsidR="00D4533C" w:rsidRPr="00481D2D">
        <w:t>; and</w:t>
      </w:r>
    </w:p>
    <w:p w14:paraId="6EBC9A0F" w14:textId="77777777" w:rsidR="00D4533C" w:rsidRPr="00481D2D" w:rsidRDefault="00D4533C" w:rsidP="00D4533C">
      <w:pPr>
        <w:pStyle w:val="B1"/>
      </w:pPr>
      <w:r w:rsidRPr="00481D2D">
        <w:t>4)</w:t>
      </w:r>
      <w:r w:rsidRPr="00481D2D">
        <w:tab/>
        <w:t>if the P-CSCF is located in the home network, then the P-CSCF shall forward the request to an I-CSCF in the home network.</w:t>
      </w:r>
    </w:p>
    <w:p w14:paraId="546F2A62" w14:textId="77777777" w:rsidR="00897956" w:rsidRPr="00481D2D" w:rsidRDefault="00897956">
      <w:pPr>
        <w:pStyle w:val="NO"/>
      </w:pPr>
      <w:r w:rsidRPr="00481D2D">
        <w:t>NOTE:</w:t>
      </w:r>
      <w:r w:rsidRPr="00481D2D">
        <w:tab/>
        <w:t>The subscription to reg event package is done once per private user identity.</w:t>
      </w:r>
    </w:p>
    <w:p w14:paraId="47B9D209" w14:textId="77777777" w:rsidR="00220A70" w:rsidRPr="00481D2D" w:rsidRDefault="00897956">
      <w:r w:rsidRPr="00481D2D">
        <w:t xml:space="preserve">Upon receipt of a </w:t>
      </w:r>
      <w:r w:rsidR="009E37F1" w:rsidRPr="00481D2D">
        <w:rPr>
          <w:rFonts w:hint="eastAsia"/>
          <w:lang w:eastAsia="zh-CN"/>
        </w:rPr>
        <w:t xml:space="preserve">dialog establishing NOTIFY </w:t>
      </w:r>
      <w:r w:rsidRPr="00481D2D">
        <w:t xml:space="preserve">request, </w:t>
      </w:r>
      <w:r w:rsidR="00220A70" w:rsidRPr="00481D2D">
        <w:rPr>
          <w:rFonts w:hint="eastAsia"/>
          <w:lang w:eastAsia="zh-CN"/>
        </w:rPr>
        <w:t>as specified in RFC</w:t>
      </w:r>
      <w:r w:rsidR="00220A70" w:rsidRPr="00481D2D">
        <w:t> </w:t>
      </w:r>
      <w:r w:rsidR="00220A70" w:rsidRPr="00481D2D">
        <w:rPr>
          <w:rFonts w:hint="eastAsia"/>
          <w:lang w:eastAsia="zh-CN"/>
        </w:rPr>
        <w:t>6665</w:t>
      </w:r>
      <w:r w:rsidR="00220A70" w:rsidRPr="00481D2D">
        <w:t> </w:t>
      </w:r>
      <w:r w:rsidR="00220A70" w:rsidRPr="00481D2D">
        <w:rPr>
          <w:rFonts w:hint="eastAsia"/>
          <w:lang w:eastAsia="zh-CN"/>
        </w:rPr>
        <w:t>[28], associated with the SUBSCRIBE request,</w:t>
      </w:r>
      <w:r w:rsidR="00220A70" w:rsidRPr="00481D2D">
        <w:t xml:space="preserve"> </w:t>
      </w:r>
      <w:r w:rsidRPr="00481D2D">
        <w:t>the P-CSCF shall</w:t>
      </w:r>
      <w:r w:rsidR="00220A70" w:rsidRPr="00481D2D">
        <w:t>:</w:t>
      </w:r>
    </w:p>
    <w:p w14:paraId="3EBB7458" w14:textId="77777777" w:rsidR="00220A70" w:rsidRPr="00481D2D" w:rsidRDefault="00220A70" w:rsidP="00220A70">
      <w:pPr>
        <w:pStyle w:val="B1"/>
      </w:pPr>
      <w:r w:rsidRPr="00481D2D">
        <w:t>1)</w:t>
      </w:r>
      <w:r w:rsidRPr="00481D2D">
        <w:tab/>
      </w:r>
      <w:r w:rsidR="00897956" w:rsidRPr="00481D2D">
        <w:t>store the information for the so established dialog</w:t>
      </w:r>
      <w:r w:rsidRPr="00481D2D">
        <w:t>;</w:t>
      </w:r>
    </w:p>
    <w:p w14:paraId="386B1BFA" w14:textId="77777777" w:rsidR="00220A70" w:rsidRPr="00481D2D" w:rsidRDefault="00220A70" w:rsidP="00220A70">
      <w:pPr>
        <w:pStyle w:val="B1"/>
      </w:pPr>
      <w:r w:rsidRPr="00481D2D">
        <w:t>2)</w:t>
      </w:r>
      <w:r w:rsidRPr="00481D2D">
        <w:tab/>
        <w:t xml:space="preserve">store </w:t>
      </w:r>
      <w:r w:rsidR="00897956" w:rsidRPr="00481D2D">
        <w:t xml:space="preserve">the expiration time as indicated in the </w:t>
      </w:r>
      <w:r w:rsidRPr="00481D2D">
        <w:t>"e</w:t>
      </w:r>
      <w:r w:rsidR="00897956" w:rsidRPr="00481D2D">
        <w:t>xpires</w:t>
      </w:r>
      <w:r w:rsidRPr="00481D2D">
        <w:t>"</w:t>
      </w:r>
      <w:r w:rsidR="00897956" w:rsidRPr="00481D2D">
        <w:t xml:space="preserve"> header </w:t>
      </w:r>
      <w:r w:rsidR="005902BC" w:rsidRPr="00481D2D">
        <w:t xml:space="preserve">field </w:t>
      </w:r>
      <w:r w:rsidRPr="00481D2D">
        <w:rPr>
          <w:lang w:eastAsia="zh-CN"/>
        </w:rPr>
        <w:t>parameter of the Subscription-State header field</w:t>
      </w:r>
      <w:r w:rsidRPr="00481D2D">
        <w:rPr>
          <w:rFonts w:hint="eastAsia"/>
          <w:lang w:eastAsia="zh-CN"/>
        </w:rPr>
        <w:t>, if present,</w:t>
      </w:r>
      <w:r w:rsidRPr="00481D2D">
        <w:rPr>
          <w:lang w:eastAsia="zh-CN"/>
        </w:rPr>
        <w:t xml:space="preserve"> </w:t>
      </w:r>
      <w:r w:rsidR="00897956" w:rsidRPr="00481D2D">
        <w:t xml:space="preserve">of the received </w:t>
      </w:r>
      <w:r w:rsidRPr="00481D2D">
        <w:rPr>
          <w:rFonts w:hint="eastAsia"/>
          <w:lang w:eastAsia="zh-CN"/>
        </w:rPr>
        <w:t xml:space="preserve">NOTIFY request. </w:t>
      </w:r>
      <w:r w:rsidRPr="00481D2D">
        <w:rPr>
          <w:lang w:eastAsia="zh-CN"/>
        </w:rPr>
        <w:t>Otherwise the expiration time is retrieved from the Expires header field of the 2xx response</w:t>
      </w:r>
      <w:r w:rsidRPr="00481D2D">
        <w:rPr>
          <w:rFonts w:hint="eastAsia"/>
          <w:lang w:eastAsia="zh-CN"/>
        </w:rPr>
        <w:t xml:space="preserve"> to SUBSCRIBE request</w:t>
      </w:r>
      <w:r w:rsidRPr="00481D2D">
        <w:rPr>
          <w:lang w:eastAsia="zh-CN"/>
        </w:rPr>
        <w:t>;</w:t>
      </w:r>
    </w:p>
    <w:p w14:paraId="001D0EA8" w14:textId="77777777" w:rsidR="00897956" w:rsidRPr="00481D2D" w:rsidRDefault="00220A70" w:rsidP="00220A70">
      <w:pPr>
        <w:pStyle w:val="B1"/>
      </w:pPr>
      <w:r w:rsidRPr="00481D2D">
        <w:rPr>
          <w:rFonts w:hint="eastAsia"/>
          <w:lang w:eastAsia="zh-CN"/>
        </w:rPr>
        <w:t>3)</w:t>
      </w:r>
      <w:r w:rsidRPr="00481D2D">
        <w:rPr>
          <w:rFonts w:hint="eastAsia"/>
          <w:lang w:eastAsia="zh-CN"/>
        </w:rPr>
        <w:tab/>
      </w:r>
      <w:r w:rsidRPr="00481D2D">
        <w:rPr>
          <w:lang w:eastAsia="zh-CN"/>
        </w:rPr>
        <w:t>follow the procedures specified in RFC </w:t>
      </w:r>
      <w:r w:rsidRPr="00481D2D">
        <w:rPr>
          <w:rFonts w:hint="eastAsia"/>
          <w:lang w:eastAsia="zh-CN"/>
        </w:rPr>
        <w:t>6665</w:t>
      </w:r>
      <w:r w:rsidRPr="00481D2D">
        <w:rPr>
          <w:lang w:eastAsia="zh-CN"/>
        </w:rPr>
        <w:t> [</w:t>
      </w:r>
      <w:r w:rsidRPr="00481D2D">
        <w:rPr>
          <w:rFonts w:hint="eastAsia"/>
          <w:lang w:eastAsia="zh-CN"/>
        </w:rPr>
        <w:t>28]</w:t>
      </w:r>
      <w:r w:rsidR="0029454B" w:rsidRPr="00481D2D">
        <w:t>; and</w:t>
      </w:r>
    </w:p>
    <w:p w14:paraId="75C7E56C" w14:textId="77777777" w:rsidR="0029454B" w:rsidRPr="00481D2D" w:rsidRDefault="0029454B" w:rsidP="0029454B">
      <w:pPr>
        <w:pStyle w:val="B1"/>
        <w:rPr>
          <w:lang w:eastAsia="ja-JP"/>
        </w:rPr>
      </w:pPr>
      <w:r w:rsidRPr="00481D2D">
        <w:rPr>
          <w:lang w:eastAsia="zh-CN"/>
        </w:rPr>
        <w:t>4</w:t>
      </w:r>
      <w:r w:rsidRPr="00481D2D">
        <w:rPr>
          <w:rFonts w:hint="eastAsia"/>
          <w:lang w:eastAsia="zh-CN"/>
        </w:rPr>
        <w:t>)</w:t>
      </w:r>
      <w:r w:rsidRPr="00481D2D">
        <w:rPr>
          <w:rFonts w:hint="eastAsia"/>
          <w:lang w:eastAsia="zh-CN"/>
        </w:rPr>
        <w:tab/>
      </w:r>
      <w:r w:rsidRPr="00481D2D">
        <w:rPr>
          <w:lang w:eastAsia="zh-CN"/>
        </w:rPr>
        <w:t xml:space="preserve">store the </w:t>
      </w:r>
      <w:r w:rsidRPr="00481D2D">
        <w:rPr>
          <w:rFonts w:hint="eastAsia"/>
          <w:lang w:eastAsia="ja-JP"/>
        </w:rPr>
        <w:t xml:space="preserve">"icid-value" header field parameter and the "orig-ioi" header field parameter </w:t>
      </w:r>
      <w:r w:rsidRPr="00481D2D">
        <w:rPr>
          <w:lang w:eastAsia="ja-JP"/>
        </w:rPr>
        <w:t>if present</w:t>
      </w:r>
      <w:r w:rsidRPr="00481D2D">
        <w:rPr>
          <w:rFonts w:hint="eastAsia"/>
          <w:lang w:eastAsia="ja-JP"/>
        </w:rPr>
        <w:t xml:space="preserve"> in the received </w:t>
      </w:r>
      <w:r w:rsidRPr="00481D2D">
        <w:rPr>
          <w:lang w:eastAsia="ja-JP"/>
        </w:rPr>
        <w:t>P-Charging-Vector header field</w:t>
      </w:r>
      <w:r w:rsidRPr="00481D2D">
        <w:rPr>
          <w:rFonts w:hint="eastAsia"/>
          <w:lang w:eastAsia="ja-JP"/>
        </w:rPr>
        <w:t>.</w:t>
      </w:r>
    </w:p>
    <w:p w14:paraId="10B94864" w14:textId="77777777" w:rsidR="0029454B" w:rsidRPr="00481D2D" w:rsidRDefault="0029454B" w:rsidP="0029454B">
      <w:r w:rsidRPr="00481D2D">
        <w:rPr>
          <w:rFonts w:hint="eastAsia"/>
          <w:lang w:eastAsia="ja-JP"/>
        </w:rPr>
        <w:t xml:space="preserve">When sending a response to the NOTIFY request, the P-CSCF shall insert </w:t>
      </w:r>
      <w:r w:rsidRPr="00481D2D">
        <w:rPr>
          <w:lang w:eastAsia="ja-JP"/>
        </w:rPr>
        <w:t xml:space="preserve">a P-Charging-Vector header field containing the "orig-ioi" header field parameter, if received in the </w:t>
      </w:r>
      <w:r w:rsidRPr="00481D2D">
        <w:rPr>
          <w:rFonts w:hint="eastAsia"/>
          <w:lang w:eastAsia="ja-JP"/>
        </w:rPr>
        <w:t>NOTIFY</w:t>
      </w:r>
      <w:r w:rsidRPr="00481D2D">
        <w:rPr>
          <w:lang w:eastAsia="ja-JP"/>
        </w:rPr>
        <w:t xml:space="preserve"> request</w:t>
      </w:r>
      <w:r w:rsidRPr="00481D2D">
        <w:rPr>
          <w:rFonts w:hint="eastAsia"/>
          <w:lang w:eastAsia="ja-JP"/>
        </w:rPr>
        <w:t xml:space="preserve">, </w:t>
      </w:r>
      <w:r w:rsidRPr="00481D2D">
        <w:rPr>
          <w:lang w:eastAsia="ja-JP"/>
        </w:rPr>
        <w:t xml:space="preserve">a type </w:t>
      </w:r>
      <w:r w:rsidRPr="00481D2D">
        <w:rPr>
          <w:rFonts w:hint="eastAsia"/>
          <w:lang w:eastAsia="ja-JP"/>
        </w:rPr>
        <w:t>1</w:t>
      </w:r>
      <w:r w:rsidRPr="00481D2D">
        <w:rPr>
          <w:lang w:eastAsia="ja-JP"/>
        </w:rPr>
        <w:t xml:space="preserve"> "term-ioi" header field parameter </w:t>
      </w:r>
      <w:r w:rsidRPr="00481D2D">
        <w:rPr>
          <w:rFonts w:hint="eastAsia"/>
          <w:lang w:eastAsia="ja-JP"/>
        </w:rPr>
        <w:t xml:space="preserve">and the </w:t>
      </w:r>
      <w:r w:rsidRPr="00481D2D">
        <w:rPr>
          <w:lang w:eastAsia="ja-JP"/>
        </w:rPr>
        <w:t>"icid-value" header field parameter.</w:t>
      </w:r>
      <w:r w:rsidRPr="00481D2D">
        <w:rPr>
          <w:rFonts w:hint="eastAsia"/>
          <w:lang w:eastAsia="ja-JP"/>
        </w:rPr>
        <w:t xml:space="preserve"> The P-CSCF </w:t>
      </w:r>
      <w:r w:rsidRPr="00481D2D">
        <w:rPr>
          <w:lang w:eastAsia="ja-JP"/>
        </w:rPr>
        <w:t>shall set the type 1 "term-ioi" header field parameter to a value that identifies the sending network of the response, the "orig-ioi" header field parameter is set to the previously received value of "orig-ioi" header field parameter and the "icid-value" header field parameter is set to the previously received value of "icid-value" header field parameter in the request</w:t>
      </w:r>
      <w:r w:rsidRPr="00481D2D">
        <w:rPr>
          <w:rFonts w:hint="eastAsia"/>
          <w:lang w:eastAsia="ja-JP"/>
        </w:rPr>
        <w:t>.</w:t>
      </w:r>
    </w:p>
    <w:p w14:paraId="2F1AD243" w14:textId="77777777" w:rsidR="00897956" w:rsidRPr="00481D2D" w:rsidRDefault="00897956">
      <w:r w:rsidRPr="00481D2D">
        <w:t xml:space="preserve">If continued subscription is required the P-CSCF shall automatically refresh the subscription by the reg event package 600 seconds before the expiration time for a previously registered public user identity, either 600 seconds before the expiration time if the initial subscription was for greater than 1200 seconds, or when half of the time has expired if the initial subscription was for 1200 seconds or less. If a SUBSCRIBE request to refresh a subscription fails with a non-481 response, </w:t>
      </w:r>
      <w:r w:rsidR="00FE4264" w:rsidRPr="00481D2D">
        <w:t xml:space="preserve">the P-CSCF shall still consider </w:t>
      </w:r>
      <w:r w:rsidRPr="00481D2D">
        <w:t>the original subscription valid for the duration of the most recently known "Expires" value according to RFC </w:t>
      </w:r>
      <w:r w:rsidR="004F0574" w:rsidRPr="00481D2D">
        <w:t>6665</w:t>
      </w:r>
      <w:r w:rsidRPr="00481D2D">
        <w:t> [28]. Otherwise, the P-CSCF shall consider the subscription invalid and start a new initial subscription according to RFC </w:t>
      </w:r>
      <w:r w:rsidR="004F0574" w:rsidRPr="00481D2D">
        <w:t>6665</w:t>
      </w:r>
      <w:r w:rsidRPr="00481D2D">
        <w:t> [28].</w:t>
      </w:r>
    </w:p>
    <w:p w14:paraId="33011514" w14:textId="77777777" w:rsidR="0074741D" w:rsidRPr="00481D2D" w:rsidRDefault="0074741D" w:rsidP="005D46C4">
      <w:pPr>
        <w:pStyle w:val="Heading3"/>
      </w:pPr>
      <w:bookmarkStart w:id="225" w:name="_Toc106888633"/>
      <w:r w:rsidRPr="00481D2D">
        <w:t>5.2.3A</w:t>
      </w:r>
      <w:r w:rsidRPr="00481D2D">
        <w:tab/>
      </w:r>
      <w:r w:rsidR="0050676A" w:rsidRPr="00481D2D">
        <w:t>Void</w:t>
      </w:r>
      <w:bookmarkEnd w:id="225"/>
    </w:p>
    <w:p w14:paraId="4B9277B5" w14:textId="77777777" w:rsidR="00817051" w:rsidRPr="00481D2D" w:rsidRDefault="00817051" w:rsidP="005D46C4">
      <w:pPr>
        <w:pStyle w:val="Heading3"/>
      </w:pPr>
      <w:bookmarkStart w:id="226" w:name="_Toc106888634"/>
      <w:r w:rsidRPr="00481D2D">
        <w:t>5.2.3B</w:t>
      </w:r>
      <w:r w:rsidRPr="00481D2D">
        <w:tab/>
        <w:t>SUBSCRIBE request</w:t>
      </w:r>
      <w:bookmarkEnd w:id="226"/>
    </w:p>
    <w:p w14:paraId="4D07339E" w14:textId="77777777" w:rsidR="00817051" w:rsidRPr="00481D2D" w:rsidRDefault="00817051" w:rsidP="00817051">
      <w:r w:rsidRPr="00481D2D">
        <w:t>Upon receipt of a NOTIFY request with the Subscription-State header field set to "terminated", once the NOTIFY transaction is terminated, the P-CSCF can remove all the stored information related to the associated subscription.</w:t>
      </w:r>
    </w:p>
    <w:p w14:paraId="28541E93" w14:textId="77777777" w:rsidR="00897956" w:rsidRPr="00481D2D" w:rsidRDefault="00897956" w:rsidP="005D46C4">
      <w:pPr>
        <w:pStyle w:val="Heading3"/>
      </w:pPr>
      <w:bookmarkStart w:id="227" w:name="_Toc106888635"/>
      <w:r w:rsidRPr="00481D2D">
        <w:t>5.2.4</w:t>
      </w:r>
      <w:r w:rsidRPr="00481D2D">
        <w:tab/>
        <w:t>Registration of multiple public user identities</w:t>
      </w:r>
      <w:bookmarkEnd w:id="227"/>
    </w:p>
    <w:p w14:paraId="3E25AFA4" w14:textId="77777777" w:rsidR="006977FF" w:rsidRPr="00481D2D" w:rsidRDefault="00897956">
      <w:r w:rsidRPr="00481D2D">
        <w:t xml:space="preserve">Upon receipt of a NOTIFY request </w:t>
      </w:r>
      <w:r w:rsidR="006977FF" w:rsidRPr="00481D2D">
        <w:t xml:space="preserve">for </w:t>
      </w:r>
      <w:r w:rsidRPr="00481D2D">
        <w:t xml:space="preserve">the dialog </w:t>
      </w:r>
      <w:r w:rsidR="006977FF" w:rsidRPr="00481D2D">
        <w:t xml:space="preserve">associated with the </w:t>
      </w:r>
      <w:r w:rsidRPr="00481D2D">
        <w:t>subscription to the reg event package of the user, the P-CSCF shall</w:t>
      </w:r>
      <w:r w:rsidR="006977FF" w:rsidRPr="00481D2D">
        <w:t>:</w:t>
      </w:r>
    </w:p>
    <w:p w14:paraId="46CFEFEF" w14:textId="77777777" w:rsidR="006977FF" w:rsidRPr="00481D2D" w:rsidRDefault="006977FF" w:rsidP="006977FF">
      <w:pPr>
        <w:pStyle w:val="B1"/>
        <w:rPr>
          <w:lang w:eastAsia="zh-CN"/>
        </w:rPr>
      </w:pPr>
      <w:r w:rsidRPr="00481D2D">
        <w:rPr>
          <w:rFonts w:hint="eastAsia"/>
          <w:lang w:eastAsia="zh-CN"/>
        </w:rPr>
        <w:t>-</w:t>
      </w:r>
      <w:r w:rsidRPr="00481D2D">
        <w:rPr>
          <w:rFonts w:hint="eastAsia"/>
          <w:lang w:eastAsia="zh-CN"/>
        </w:rPr>
        <w:tab/>
      </w:r>
      <w:r w:rsidRPr="00481D2D">
        <w:rPr>
          <w:lang w:eastAsia="zh-CN"/>
        </w:rPr>
        <w:t>store the information for the established dialog;</w:t>
      </w:r>
    </w:p>
    <w:p w14:paraId="323476FF" w14:textId="77777777" w:rsidR="006977FF" w:rsidRPr="00481D2D" w:rsidRDefault="006977FF" w:rsidP="006977FF">
      <w:pPr>
        <w:pStyle w:val="B1"/>
        <w:rPr>
          <w:lang w:eastAsia="zh-CN"/>
        </w:rPr>
      </w:pPr>
      <w:r w:rsidRPr="00481D2D">
        <w:rPr>
          <w:rFonts w:hint="eastAsia"/>
          <w:lang w:eastAsia="zh-CN"/>
        </w:rPr>
        <w:t>-</w:t>
      </w:r>
      <w:r w:rsidRPr="00481D2D">
        <w:rPr>
          <w:rFonts w:hint="eastAsia"/>
          <w:lang w:eastAsia="zh-CN"/>
        </w:rPr>
        <w:tab/>
      </w:r>
      <w:r w:rsidRPr="00481D2D">
        <w:rPr>
          <w:lang w:eastAsia="zh-CN"/>
        </w:rPr>
        <w:t xml:space="preserve">store the expiration time as indicated in the </w:t>
      </w:r>
      <w:r w:rsidRPr="00481D2D">
        <w:t>"</w:t>
      </w:r>
      <w:r w:rsidRPr="00481D2D">
        <w:rPr>
          <w:lang w:eastAsia="zh-CN"/>
        </w:rPr>
        <w:t>expires</w:t>
      </w:r>
      <w:r w:rsidRPr="00481D2D">
        <w:t>"</w:t>
      </w:r>
      <w:r w:rsidRPr="00481D2D">
        <w:rPr>
          <w:lang w:eastAsia="zh-CN"/>
        </w:rPr>
        <w:t xml:space="preserve"> header field parameter of the Subscription-State header field, if present, of the SIP NOTIFY request. Otherwise the expiration time is retrieved from the Expires header field of the 2xx response to SIP SUBSCRIBE request; </w:t>
      </w:r>
    </w:p>
    <w:p w14:paraId="21C5DFF1" w14:textId="77777777" w:rsidR="00724977" w:rsidRPr="00481D2D" w:rsidRDefault="006977FF" w:rsidP="006977FF">
      <w:pPr>
        <w:pStyle w:val="B1"/>
      </w:pPr>
      <w:r w:rsidRPr="00481D2D">
        <w:t>-</w:t>
      </w:r>
      <w:r w:rsidRPr="00481D2D">
        <w:tab/>
      </w:r>
      <w:r w:rsidR="00724977" w:rsidRPr="00481D2D">
        <w:t>identify the public user identity as follows:</w:t>
      </w:r>
    </w:p>
    <w:p w14:paraId="3F2CE915" w14:textId="77777777" w:rsidR="00724977" w:rsidRPr="00481D2D" w:rsidRDefault="00724977" w:rsidP="006977FF">
      <w:pPr>
        <w:pStyle w:val="B2"/>
      </w:pPr>
      <w:r w:rsidRPr="00481D2D">
        <w:t>1)</w:t>
      </w:r>
      <w:r w:rsidRPr="00481D2D">
        <w:tab/>
        <w:t>if no &lt;wildcardedI</w:t>
      </w:r>
      <w:r w:rsidR="00FD0307" w:rsidRPr="00481D2D">
        <w:t>d</w:t>
      </w:r>
      <w:r w:rsidRPr="00481D2D">
        <w:t>entity&gt; subelement is included in the &lt;registration&gt; element, the public user identity is taken from the 'aor' attribute of the registration element; or</w:t>
      </w:r>
    </w:p>
    <w:p w14:paraId="38F69DE0" w14:textId="77777777" w:rsidR="00724977" w:rsidRPr="00481D2D" w:rsidRDefault="00724977" w:rsidP="006977FF">
      <w:pPr>
        <w:pStyle w:val="B2"/>
      </w:pPr>
      <w:r w:rsidRPr="00481D2D">
        <w:t>2)</w:t>
      </w:r>
      <w:r w:rsidRPr="00481D2D">
        <w:tab/>
        <w:t>if a &lt;wildcardedIdentity&gt; sub element is included in the &lt;registration&gt; element, the wildcarded public user identity is taken from the &lt;wildcardedIdentity&gt; sub element. The wildcarded public user identity is treated as a public user identity in the procedures of this subclause</w:t>
      </w:r>
      <w:r w:rsidR="006977FF" w:rsidRPr="00481D2D">
        <w:t>;</w:t>
      </w:r>
    </w:p>
    <w:p w14:paraId="68136CA5" w14:textId="77777777" w:rsidR="00897956" w:rsidRPr="00481D2D" w:rsidRDefault="006977FF" w:rsidP="006977FF">
      <w:pPr>
        <w:pStyle w:val="B2"/>
      </w:pPr>
      <w:r w:rsidRPr="00481D2D">
        <w:t>3</w:t>
      </w:r>
      <w:r w:rsidR="00897956" w:rsidRPr="00481D2D">
        <w:t>)</w:t>
      </w:r>
      <w:r w:rsidR="00897956" w:rsidRPr="00481D2D">
        <w:tab/>
        <w:t>for each public user identity whose state attribute in the &lt;registration&gt; element is set to "active", i.e. registered; and</w:t>
      </w:r>
    </w:p>
    <w:p w14:paraId="4C3BE0B7" w14:textId="77777777" w:rsidR="00897956" w:rsidRPr="00481D2D" w:rsidRDefault="001E4F1B" w:rsidP="006977FF">
      <w:pPr>
        <w:pStyle w:val="B3"/>
      </w:pPr>
      <w:r w:rsidRPr="00481D2D">
        <w:t>i)</w:t>
      </w:r>
      <w:r w:rsidR="00897956" w:rsidRPr="00481D2D">
        <w:tab/>
        <w:t>the state attribute within the &lt;contact&gt; sub-element is set to "active";</w:t>
      </w:r>
    </w:p>
    <w:p w14:paraId="3028A01A" w14:textId="77777777" w:rsidR="00897956" w:rsidRPr="00481D2D" w:rsidRDefault="001E4F1B" w:rsidP="006977FF">
      <w:pPr>
        <w:pStyle w:val="B3"/>
      </w:pPr>
      <w:r w:rsidRPr="00481D2D">
        <w:t>ii)</w:t>
      </w:r>
      <w:r w:rsidR="00897956" w:rsidRPr="00481D2D">
        <w:tab/>
        <w:t>the value of the &lt;uri&gt; sub-element inside the &lt;contact&gt; sub-element is set to the contact address of the user's UE; and</w:t>
      </w:r>
    </w:p>
    <w:p w14:paraId="2192D432" w14:textId="77777777" w:rsidR="00897956" w:rsidRPr="00481D2D" w:rsidRDefault="001E4F1B" w:rsidP="006977FF">
      <w:pPr>
        <w:pStyle w:val="B3"/>
      </w:pPr>
      <w:r w:rsidRPr="00481D2D">
        <w:t>iii)</w:t>
      </w:r>
      <w:r w:rsidR="00897956" w:rsidRPr="00481D2D">
        <w:tab/>
        <w:t>the event attribute of that &lt;contact&gt; sub-element(s) is set to "</w:t>
      </w:r>
      <w:r w:rsidR="00897956" w:rsidRPr="00481D2D">
        <w:rPr>
          <w:rFonts w:eastAsia="MS Mincho"/>
        </w:rPr>
        <w:t>registered" or "created</w:t>
      </w:r>
      <w:r w:rsidR="00897956" w:rsidRPr="00481D2D">
        <w:t>";</w:t>
      </w:r>
    </w:p>
    <w:p w14:paraId="18E35856" w14:textId="77777777" w:rsidR="000B46B6" w:rsidRPr="00481D2D" w:rsidRDefault="006977FF" w:rsidP="006977FF">
      <w:pPr>
        <w:pStyle w:val="B2"/>
      </w:pPr>
      <w:r w:rsidRPr="00481D2D">
        <w:tab/>
      </w:r>
      <w:r w:rsidR="00897956" w:rsidRPr="00481D2D">
        <w:t>the P-CSCF shall:</w:t>
      </w:r>
    </w:p>
    <w:p w14:paraId="64C08A5F" w14:textId="77777777" w:rsidR="00897956" w:rsidRPr="00481D2D" w:rsidRDefault="001E4F1B" w:rsidP="006977FF">
      <w:pPr>
        <w:pStyle w:val="B3"/>
      </w:pPr>
      <w:r w:rsidRPr="00481D2D">
        <w:t>i)</w:t>
      </w:r>
      <w:r w:rsidR="00897956" w:rsidRPr="00481D2D">
        <w:tab/>
        <w:t xml:space="preserve">bind the indicated public user identity as registered to the contact </w:t>
      </w:r>
      <w:r w:rsidR="00B1094B" w:rsidRPr="00481D2D">
        <w:t xml:space="preserve">address </w:t>
      </w:r>
      <w:r w:rsidR="00897956" w:rsidRPr="00481D2D">
        <w:t>of the respective user</w:t>
      </w:r>
      <w:r w:rsidR="00B1094B" w:rsidRPr="00481D2D">
        <w:t>, including any associated display names, and any parameters associated with either the user or the identities of the user</w:t>
      </w:r>
      <w:r w:rsidR="00897956" w:rsidRPr="00481D2D">
        <w:t>;</w:t>
      </w:r>
    </w:p>
    <w:p w14:paraId="49894204" w14:textId="77777777" w:rsidR="000B46B6" w:rsidRPr="00481D2D" w:rsidRDefault="001E4F1B" w:rsidP="006977FF">
      <w:pPr>
        <w:pStyle w:val="B3"/>
      </w:pPr>
      <w:r w:rsidRPr="00481D2D">
        <w:t>ii)</w:t>
      </w:r>
      <w:r w:rsidR="00897956" w:rsidRPr="00481D2D">
        <w:tab/>
        <w:t>add the public user identity to the list of the public user identities that are registered for the user</w:t>
      </w:r>
      <w:r w:rsidR="00B1094B" w:rsidRPr="00481D2D">
        <w:t xml:space="preserve"> saved against the contact address</w:t>
      </w:r>
      <w:r w:rsidR="00897956" w:rsidRPr="00481D2D">
        <w:t>;</w:t>
      </w:r>
    </w:p>
    <w:p w14:paraId="31B675AF" w14:textId="77777777" w:rsidR="0007524A" w:rsidRPr="00481D2D" w:rsidRDefault="001E4F1B" w:rsidP="006977FF">
      <w:pPr>
        <w:pStyle w:val="B3"/>
      </w:pPr>
      <w:r w:rsidRPr="00481D2D">
        <w:t>iii)</w:t>
      </w:r>
      <w:r w:rsidR="0007524A" w:rsidRPr="00481D2D">
        <w:tab/>
        <w:t>if the &lt;actions&gt; child element is included in the &lt;registration&gt; element, bind the policy received in the &lt;actions&gt; child element of the &lt;registration&gt; element to each contact address of the public user identity; and</w:t>
      </w:r>
    </w:p>
    <w:p w14:paraId="3FCD996F" w14:textId="77777777" w:rsidR="000B46B6" w:rsidRPr="00481D2D" w:rsidRDefault="001E4F1B" w:rsidP="006977FF">
      <w:pPr>
        <w:pStyle w:val="B3"/>
      </w:pPr>
      <w:r w:rsidRPr="00481D2D">
        <w:t>iv)</w:t>
      </w:r>
      <w:r w:rsidR="0007524A" w:rsidRPr="00481D2D">
        <w:tab/>
        <w:t>if the &lt;actions&gt; child element is not included in the &lt;registration&gt; element, remove the policy bound to each contact address of the public user identity;</w:t>
      </w:r>
    </w:p>
    <w:p w14:paraId="4D840F84" w14:textId="77777777" w:rsidR="000B46B6" w:rsidRPr="00481D2D" w:rsidRDefault="006977FF" w:rsidP="006977FF">
      <w:pPr>
        <w:pStyle w:val="B2"/>
      </w:pPr>
      <w:r w:rsidRPr="00481D2D">
        <w:t>4</w:t>
      </w:r>
      <w:r w:rsidR="00897956" w:rsidRPr="00481D2D">
        <w:t>)</w:t>
      </w:r>
      <w:r w:rsidR="00897956" w:rsidRPr="00481D2D">
        <w:tab/>
        <w:t>for each public user identity whose state attribute in the &lt;registration&gt; element is set to "active", i.e. registered: and</w:t>
      </w:r>
    </w:p>
    <w:p w14:paraId="5E540CC6" w14:textId="77777777" w:rsidR="000B46B6" w:rsidRPr="00481D2D" w:rsidRDefault="001E4F1B" w:rsidP="006977FF">
      <w:pPr>
        <w:pStyle w:val="B3"/>
      </w:pPr>
      <w:r w:rsidRPr="00481D2D">
        <w:t>i)</w:t>
      </w:r>
      <w:r w:rsidR="00897956" w:rsidRPr="00481D2D">
        <w:tab/>
        <w:t>the state attribute within the &lt;contact&gt; sub-element is set to "terminated";</w:t>
      </w:r>
    </w:p>
    <w:p w14:paraId="597AEF41" w14:textId="77777777" w:rsidR="000B46B6" w:rsidRPr="00481D2D" w:rsidRDefault="001E4F1B" w:rsidP="006977FF">
      <w:pPr>
        <w:pStyle w:val="B3"/>
      </w:pPr>
      <w:r w:rsidRPr="00481D2D">
        <w:t>ii)</w:t>
      </w:r>
      <w:r w:rsidR="00897956" w:rsidRPr="00481D2D">
        <w:tab/>
        <w:t>the value of the &lt;uri&gt; sub-element inside the &lt;contact&gt; sub-element is set to the contact address of the user's UE; and</w:t>
      </w:r>
    </w:p>
    <w:p w14:paraId="5C397CF5" w14:textId="77777777" w:rsidR="00897956" w:rsidRPr="00481D2D" w:rsidRDefault="001E4F1B" w:rsidP="006977FF">
      <w:pPr>
        <w:pStyle w:val="B3"/>
      </w:pPr>
      <w:r w:rsidRPr="00481D2D">
        <w:t>iii)</w:t>
      </w:r>
      <w:r w:rsidR="00897956" w:rsidRPr="00481D2D">
        <w:tab/>
        <w:t>the event attribute of that &lt;contact&gt; sub-element(s) is set to "deactivated", "</w:t>
      </w:r>
      <w:r w:rsidR="00897956" w:rsidRPr="00481D2D">
        <w:rPr>
          <w:rFonts w:eastAsia="MS Mincho"/>
        </w:rPr>
        <w:t>expired", "probation", "unregistered", or "rejected</w:t>
      </w:r>
      <w:r w:rsidR="00897956" w:rsidRPr="00481D2D">
        <w:t>";</w:t>
      </w:r>
    </w:p>
    <w:p w14:paraId="247BB5DF" w14:textId="77777777" w:rsidR="00897956" w:rsidRPr="00481D2D" w:rsidRDefault="00A479D0" w:rsidP="006977FF">
      <w:pPr>
        <w:pStyle w:val="B2"/>
      </w:pPr>
      <w:r w:rsidRPr="00481D2D">
        <w:tab/>
      </w:r>
      <w:r w:rsidR="00897956" w:rsidRPr="00481D2D">
        <w:t xml:space="preserve">the P-CSCF shall consider </w:t>
      </w:r>
      <w:r w:rsidR="001D767A" w:rsidRPr="00481D2D">
        <w:t xml:space="preserve">the binding between </w:t>
      </w:r>
      <w:r w:rsidR="00897956" w:rsidRPr="00481D2D">
        <w:t xml:space="preserve">the indicated public user </w:t>
      </w:r>
      <w:r w:rsidRPr="00481D2D">
        <w:t xml:space="preserve">identity </w:t>
      </w:r>
      <w:r w:rsidR="001D767A" w:rsidRPr="00481D2D">
        <w:t xml:space="preserve">and the contact address and its related information </w:t>
      </w:r>
      <w:r w:rsidR="00897956" w:rsidRPr="00481D2D">
        <w:t xml:space="preserve">as deregistered for this user, and shall release all stored information </w:t>
      </w:r>
      <w:r w:rsidR="001D767A" w:rsidRPr="00481D2D">
        <w:t>associated with the deregistered contact address and related information associated with this contact address</w:t>
      </w:r>
      <w:r w:rsidR="00897956" w:rsidRPr="00481D2D">
        <w:t>; and</w:t>
      </w:r>
    </w:p>
    <w:p w14:paraId="38FCF0F2" w14:textId="77777777" w:rsidR="00897956" w:rsidRPr="00481D2D" w:rsidRDefault="006977FF" w:rsidP="006977FF">
      <w:pPr>
        <w:pStyle w:val="B2"/>
      </w:pPr>
      <w:r w:rsidRPr="00481D2D">
        <w:t>5</w:t>
      </w:r>
      <w:r w:rsidR="00897956" w:rsidRPr="00481D2D">
        <w:t>)</w:t>
      </w:r>
      <w:r w:rsidR="00897956" w:rsidRPr="00481D2D">
        <w:tab/>
        <w:t>for each public user identity whose state attribute in the &lt;registration&gt; element is set to "terminated", i.e. deregistered; and</w:t>
      </w:r>
      <w:r w:rsidR="001D767A" w:rsidRPr="00481D2D">
        <w:t xml:space="preserve"> for each &lt;contact&gt; sub-element, if</w:t>
      </w:r>
    </w:p>
    <w:p w14:paraId="5AB451F3" w14:textId="77777777" w:rsidR="00897956" w:rsidRPr="00481D2D" w:rsidRDefault="001E4F1B" w:rsidP="006977FF">
      <w:pPr>
        <w:pStyle w:val="B3"/>
      </w:pPr>
      <w:r w:rsidRPr="00481D2D">
        <w:t>i)</w:t>
      </w:r>
      <w:r w:rsidR="00897956" w:rsidRPr="00481D2D">
        <w:tab/>
        <w:t xml:space="preserve">the value of the &lt;uri&gt; sub-element inside </w:t>
      </w:r>
      <w:r w:rsidR="001D767A" w:rsidRPr="00481D2D">
        <w:t xml:space="preserve">each </w:t>
      </w:r>
      <w:r w:rsidR="00897956" w:rsidRPr="00481D2D">
        <w:t xml:space="preserve">&lt;contact&gt; sub-element is set to the </w:t>
      </w:r>
      <w:r w:rsidR="001D767A" w:rsidRPr="00481D2D">
        <w:t xml:space="preserve">respective </w:t>
      </w:r>
      <w:r w:rsidR="00897956" w:rsidRPr="00481D2D">
        <w:t>contact address of the user's UE; and</w:t>
      </w:r>
    </w:p>
    <w:p w14:paraId="52B8AF8B" w14:textId="77777777" w:rsidR="000B46B6" w:rsidRPr="00481D2D" w:rsidRDefault="001E4F1B" w:rsidP="006977FF">
      <w:pPr>
        <w:pStyle w:val="B3"/>
      </w:pPr>
      <w:r w:rsidRPr="00481D2D">
        <w:t>ii)</w:t>
      </w:r>
      <w:r w:rsidR="00897956" w:rsidRPr="00481D2D">
        <w:tab/>
        <w:t xml:space="preserve">the event attribute of </w:t>
      </w:r>
      <w:r w:rsidR="001D767A" w:rsidRPr="00481D2D">
        <w:t xml:space="preserve">each </w:t>
      </w:r>
      <w:r w:rsidR="00897956" w:rsidRPr="00481D2D">
        <w:t>&lt;contact&gt; sub-element(s) is set to "deactivated", "</w:t>
      </w:r>
      <w:r w:rsidR="00897956" w:rsidRPr="00481D2D">
        <w:rPr>
          <w:rFonts w:eastAsia="MS Mincho"/>
        </w:rPr>
        <w:t>expired", "probation", "unregistered", or "rejected</w:t>
      </w:r>
      <w:r w:rsidR="00897956" w:rsidRPr="00481D2D">
        <w:t>";</w:t>
      </w:r>
    </w:p>
    <w:p w14:paraId="1233404A" w14:textId="77777777" w:rsidR="00897956" w:rsidRPr="00481D2D" w:rsidRDefault="00897956" w:rsidP="006977FF">
      <w:pPr>
        <w:pStyle w:val="B2"/>
      </w:pPr>
      <w:r w:rsidRPr="00481D2D">
        <w:tab/>
        <w:t xml:space="preserve">the P-CSCF shall consider the indicated public user </w:t>
      </w:r>
      <w:r w:rsidR="00A479D0" w:rsidRPr="00481D2D">
        <w:t xml:space="preserve">identity </w:t>
      </w:r>
      <w:r w:rsidR="001D767A" w:rsidRPr="00481D2D">
        <w:t xml:space="preserve">and all its contact addresses </w:t>
      </w:r>
      <w:r w:rsidRPr="00481D2D">
        <w:t>as deregistered for this UE, and shall release all stored information for these public user identity bound to the respective user and remove the public user identity from the list of the public user identities that are registered for the user</w:t>
      </w:r>
      <w:r w:rsidR="0029454B" w:rsidRPr="00481D2D">
        <w:t>;</w:t>
      </w:r>
    </w:p>
    <w:p w14:paraId="533613B9" w14:textId="77777777" w:rsidR="0029454B" w:rsidRPr="00481D2D" w:rsidRDefault="0029454B" w:rsidP="0029454B">
      <w:pPr>
        <w:pStyle w:val="B1"/>
        <w:rPr>
          <w:lang w:eastAsia="ja-JP"/>
        </w:rPr>
      </w:pPr>
      <w:r w:rsidRPr="00481D2D">
        <w:rPr>
          <w:lang w:eastAsia="ja-JP"/>
        </w:rPr>
        <w:t>-</w:t>
      </w:r>
      <w:r w:rsidRPr="00481D2D">
        <w:rPr>
          <w:lang w:eastAsia="ja-JP"/>
        </w:rPr>
        <w:tab/>
        <w:t>shall store the "orig-ioi" header field parameter if present in the received P-Charging-Vector header field; and</w:t>
      </w:r>
    </w:p>
    <w:p w14:paraId="5C9F8CED" w14:textId="77777777" w:rsidR="006977FF" w:rsidRPr="00481D2D" w:rsidRDefault="006977FF" w:rsidP="006977FF">
      <w:pPr>
        <w:pStyle w:val="B1"/>
        <w:rPr>
          <w:lang w:eastAsia="zh-CN"/>
        </w:rPr>
      </w:pPr>
      <w:r w:rsidRPr="00481D2D">
        <w:rPr>
          <w:lang w:eastAsia="zh-CN"/>
        </w:rPr>
        <w:t>-</w:t>
      </w:r>
      <w:r w:rsidRPr="00481D2D">
        <w:rPr>
          <w:lang w:eastAsia="zh-CN"/>
        </w:rPr>
        <w:tab/>
        <w:t>follow the procedures specified in RFC </w:t>
      </w:r>
      <w:r w:rsidRPr="00481D2D">
        <w:rPr>
          <w:rFonts w:hint="eastAsia"/>
          <w:lang w:eastAsia="zh-CN"/>
        </w:rPr>
        <w:t>6665</w:t>
      </w:r>
      <w:r w:rsidRPr="00481D2D">
        <w:rPr>
          <w:lang w:eastAsia="zh-CN"/>
        </w:rPr>
        <w:t> [28</w:t>
      </w:r>
      <w:r w:rsidRPr="00481D2D">
        <w:rPr>
          <w:rFonts w:hint="eastAsia"/>
          <w:lang w:eastAsia="zh-CN"/>
        </w:rPr>
        <w:t>]</w:t>
      </w:r>
      <w:r w:rsidRPr="00481D2D">
        <w:rPr>
          <w:lang w:eastAsia="zh-CN"/>
        </w:rPr>
        <w:t>.</w:t>
      </w:r>
    </w:p>
    <w:p w14:paraId="6FEE4F70" w14:textId="77777777" w:rsidR="0029454B" w:rsidRPr="00481D2D" w:rsidRDefault="0029454B" w:rsidP="0029454B">
      <w:pPr>
        <w:rPr>
          <w:lang w:eastAsia="ja-JP"/>
        </w:rPr>
      </w:pPr>
      <w:r w:rsidRPr="00481D2D">
        <w:rPr>
          <w:lang w:eastAsia="ja-JP"/>
        </w:rPr>
        <w:t xml:space="preserve">When sending a response to </w:t>
      </w:r>
      <w:r w:rsidRPr="00481D2D">
        <w:rPr>
          <w:rFonts w:hint="eastAsia"/>
          <w:lang w:eastAsia="ja-JP"/>
        </w:rPr>
        <w:t>the</w:t>
      </w:r>
      <w:r w:rsidRPr="00481D2D">
        <w:rPr>
          <w:lang w:eastAsia="ja-JP"/>
        </w:rPr>
        <w:t xml:space="preserve"> NOTIFY request, the P-CSCF shall insert a P-Charging-Vector header field containing the "orig-ioi" header field parameter, if received in the NOTIFY request, a type 1 "term-ioi" header field parameter and the "icid-value" header field parameter. The P-CSCF shall set the type 1 "term-ioi" header field parameter to a value that identifies the sending network of the response, the "orig-ioi" header field parameter is set to the previously received value of "orig-ioi" header field parameter and the "icid-value" header field parameter is set to the </w:t>
      </w:r>
      <w:r w:rsidR="00D8449A" w:rsidRPr="00481D2D">
        <w:rPr>
          <w:lang w:eastAsia="ja-JP"/>
        </w:rPr>
        <w:t>value populated in the initial request for the dialog</w:t>
      </w:r>
      <w:r w:rsidRPr="00481D2D">
        <w:rPr>
          <w:rFonts w:hint="eastAsia"/>
          <w:lang w:eastAsia="ja-JP"/>
        </w:rPr>
        <w:t>.</w:t>
      </w:r>
    </w:p>
    <w:p w14:paraId="246A78BF" w14:textId="77777777" w:rsidR="001D767A" w:rsidRPr="00481D2D" w:rsidRDefault="001D767A" w:rsidP="001D767A">
      <w:r w:rsidRPr="00481D2D">
        <w:t>If the P-CSCF is informed that all contact addresses that are registered with this P-CSCF and belonging to the user using its private user identity have been deregistered, i.e. the state attribute within each &lt;contact&gt; sub-element is set to "terminated", the P-CSCF shall either unsubscribe to the reg event package or let the subscription expire.</w:t>
      </w:r>
    </w:p>
    <w:p w14:paraId="23A6F102" w14:textId="77777777" w:rsidR="001D767A" w:rsidRPr="00481D2D" w:rsidRDefault="001D767A" w:rsidP="001D767A">
      <w:pPr>
        <w:pStyle w:val="NO"/>
      </w:pPr>
      <w:r w:rsidRPr="00481D2D">
        <w:t>NOTE 1:</w:t>
      </w:r>
      <w:r w:rsidRPr="00481D2D">
        <w:tab/>
        <w:t xml:space="preserve">Since there </w:t>
      </w:r>
      <w:r w:rsidR="00997E97" w:rsidRPr="00481D2D">
        <w:t xml:space="preserve">can </w:t>
      </w:r>
      <w:r w:rsidRPr="00481D2D">
        <w:t>be other active registrations of the user via other P-CSCFs, the S-CSCF will not terminate the by sending a NOTIFY request that includes the Subscription-State header set to "terminated".</w:t>
      </w:r>
    </w:p>
    <w:p w14:paraId="5678A75A" w14:textId="77777777" w:rsidR="00897956" w:rsidRPr="00481D2D" w:rsidRDefault="00897956">
      <w:r w:rsidRPr="00481D2D">
        <w:t xml:space="preserve">If all public user identities, that were registered by the user using its private user identity, have been deregistered, the P-CSCF, will receive from the S-CSCF a NOTIFY request that may include the Subscription-State header </w:t>
      </w:r>
      <w:r w:rsidR="005902BC" w:rsidRPr="00481D2D">
        <w:t xml:space="preserve">field </w:t>
      </w:r>
      <w:r w:rsidRPr="00481D2D">
        <w:t xml:space="preserve">set to "terminated", as described in subclause 5.4.2.1.2. If the Subscription-State header </w:t>
      </w:r>
      <w:r w:rsidR="00853344" w:rsidRPr="00481D2D">
        <w:t xml:space="preserve">field </w:t>
      </w:r>
      <w:r w:rsidRPr="00481D2D">
        <w:t>was not set to "terminated", the P-CSCF may either unsubscribe to the reg event package of the user or let the subscription expire.</w:t>
      </w:r>
    </w:p>
    <w:p w14:paraId="6DB9086D" w14:textId="77777777" w:rsidR="00897956" w:rsidRPr="00481D2D" w:rsidRDefault="00897956">
      <w:pPr>
        <w:pStyle w:val="NO"/>
      </w:pPr>
      <w:r w:rsidRPr="00481D2D">
        <w:t>NOTE </w:t>
      </w:r>
      <w:r w:rsidR="001D767A" w:rsidRPr="00481D2D">
        <w:t>2</w:t>
      </w:r>
      <w:r w:rsidRPr="00481D2D">
        <w:t>:</w:t>
      </w:r>
      <w:r w:rsidRPr="00481D2D">
        <w:tab/>
        <w:t>Upon receipt of a NOTIFY request with</w:t>
      </w:r>
      <w:r w:rsidRPr="00481D2D">
        <w:rPr>
          <w:lang w:eastAsia="de-DE"/>
        </w:rPr>
        <w:t xml:space="preserve"> </w:t>
      </w:r>
      <w:r w:rsidRPr="00481D2D">
        <w:t xml:space="preserve">the Subscription-State header </w:t>
      </w:r>
      <w:r w:rsidR="00853344" w:rsidRPr="00481D2D">
        <w:t xml:space="preserve">field </w:t>
      </w:r>
      <w:r w:rsidRPr="00481D2D">
        <w:t xml:space="preserve">set to "terminated", the P-CSCF considers the subscription to the reg event package terminated (i.e. as if the P-CSCF had sent a SUBSCRIBE request with an Expires header </w:t>
      </w:r>
      <w:r w:rsidR="00853344" w:rsidRPr="00481D2D">
        <w:t xml:space="preserve">field </w:t>
      </w:r>
      <w:r w:rsidRPr="00481D2D">
        <w:t>containing a value of zero).</w:t>
      </w:r>
    </w:p>
    <w:p w14:paraId="6E852A8A" w14:textId="77777777" w:rsidR="00897956" w:rsidRPr="00481D2D" w:rsidRDefault="00897956">
      <w:pPr>
        <w:pStyle w:val="NO"/>
      </w:pPr>
      <w:r w:rsidRPr="00481D2D">
        <w:t>NOTE </w:t>
      </w:r>
      <w:r w:rsidR="001D767A" w:rsidRPr="00481D2D">
        <w:t>3</w:t>
      </w:r>
      <w:r w:rsidRPr="00481D2D">
        <w:t>:</w:t>
      </w:r>
      <w:r w:rsidRPr="00481D2D">
        <w:tab/>
        <w:t xml:space="preserve">There </w:t>
      </w:r>
      <w:r w:rsidR="00997E97" w:rsidRPr="00481D2D">
        <w:t xml:space="preserve">can </w:t>
      </w:r>
      <w:r w:rsidRPr="00481D2D">
        <w:t>be public user identities which are implicitly registered within the registrar (S-CSCF) of the user upon registration of one public user identity. The procedures in this subclause provide a mechanism to inform the P-CSCF about these implicitly registered public user identities.</w:t>
      </w:r>
    </w:p>
    <w:p w14:paraId="05BDF489" w14:textId="77777777" w:rsidR="00897956" w:rsidRPr="00481D2D" w:rsidRDefault="00897956" w:rsidP="005D46C4">
      <w:pPr>
        <w:pStyle w:val="Heading3"/>
      </w:pPr>
      <w:bookmarkStart w:id="228" w:name="_Toc106888636"/>
      <w:r w:rsidRPr="00481D2D">
        <w:t>5.2.5</w:t>
      </w:r>
      <w:r w:rsidRPr="00481D2D">
        <w:tab/>
        <w:t>Deregistration</w:t>
      </w:r>
      <w:bookmarkEnd w:id="228"/>
    </w:p>
    <w:p w14:paraId="635ADDBF" w14:textId="77777777" w:rsidR="00897956" w:rsidRPr="00481D2D" w:rsidRDefault="00897956" w:rsidP="005D46C4">
      <w:pPr>
        <w:pStyle w:val="Heading4"/>
      </w:pPr>
      <w:bookmarkStart w:id="229" w:name="_Toc106888637"/>
      <w:r w:rsidRPr="00481D2D">
        <w:t>5.2.5.1</w:t>
      </w:r>
      <w:r w:rsidRPr="00481D2D">
        <w:tab/>
        <w:t>User-initiated deregistration</w:t>
      </w:r>
      <w:bookmarkEnd w:id="229"/>
    </w:p>
    <w:p w14:paraId="2FF9C825" w14:textId="77777777" w:rsidR="00897956" w:rsidRPr="00481D2D" w:rsidRDefault="00897956">
      <w:r w:rsidRPr="00481D2D">
        <w:t xml:space="preserve">When the P-CSCF receives a 200 (OK) response to a REGISTER request (sent according to subclause 5.2.2) sent by this UE, </w:t>
      </w:r>
      <w:r w:rsidR="00F8738C" w:rsidRPr="00481D2D">
        <w:t xml:space="preserve">then the P-CSCF </w:t>
      </w:r>
      <w:r w:rsidRPr="00481D2D">
        <w:t xml:space="preserve">shall check </w:t>
      </w:r>
      <w:r w:rsidR="00501FB6" w:rsidRPr="00481D2D">
        <w:t xml:space="preserve">each </w:t>
      </w:r>
      <w:r w:rsidRPr="00481D2D">
        <w:t>Contact header field</w:t>
      </w:r>
      <w:r w:rsidR="00501FB6" w:rsidRPr="00481D2D">
        <w:t xml:space="preserve"> included in the response</w:t>
      </w:r>
      <w:r w:rsidRPr="00481D2D">
        <w:t xml:space="preserve">. </w:t>
      </w:r>
      <w:r w:rsidR="00501FB6" w:rsidRPr="00481D2D">
        <w:t xml:space="preserve">If there is a Contact header field that contains the contact address registered via this P-CSCF via the respective security associations or </w:t>
      </w:r>
      <w:smartTag w:uri="urn:schemas-microsoft-com:office:smarttags" w:element="stockticker">
        <w:r w:rsidR="00501FB6" w:rsidRPr="00481D2D">
          <w:t>TLS</w:t>
        </w:r>
      </w:smartTag>
      <w:r w:rsidR="00501FB6" w:rsidRPr="00481D2D">
        <w:t xml:space="preserve"> sessions, and </w:t>
      </w:r>
      <w:r w:rsidRPr="00481D2D">
        <w:t xml:space="preserve">the value of the </w:t>
      </w:r>
      <w:r w:rsidR="00923002" w:rsidRPr="00481D2D">
        <w:t xml:space="preserve">registration expiration interval value </w:t>
      </w:r>
      <w:r w:rsidRPr="00481D2D">
        <w:t>equals zero, then the P-CSCF shall:</w:t>
      </w:r>
    </w:p>
    <w:p w14:paraId="1C801287" w14:textId="77777777" w:rsidR="000B46B6" w:rsidRPr="00481D2D" w:rsidRDefault="00897956">
      <w:pPr>
        <w:pStyle w:val="B1"/>
      </w:pPr>
      <w:r w:rsidRPr="00481D2D">
        <w:t>1)</w:t>
      </w:r>
      <w:r w:rsidRPr="00481D2D">
        <w:tab/>
      </w:r>
      <w:r w:rsidR="00C751EA" w:rsidRPr="00481D2D">
        <w:t xml:space="preserve">if </w:t>
      </w:r>
      <w:r w:rsidR="00051095" w:rsidRPr="00481D2D">
        <w:t>the "reg-id" header field parameter is not included in the Contact header field</w:t>
      </w:r>
      <w:r w:rsidR="00C751EA" w:rsidRPr="00481D2D">
        <w:t xml:space="preserve">, </w:t>
      </w:r>
      <w:r w:rsidRPr="00481D2D">
        <w:t xml:space="preserve">remove </w:t>
      </w:r>
      <w:r w:rsidR="00051095" w:rsidRPr="00481D2D">
        <w:t xml:space="preserve">the binding between </w:t>
      </w:r>
      <w:r w:rsidRPr="00481D2D">
        <w:t>the public user identity found in the To header field</w:t>
      </w:r>
      <w:r w:rsidR="00051095" w:rsidRPr="00481D2D">
        <w:t xml:space="preserve"> (together with the implicitly registered</w:t>
      </w:r>
      <w:r w:rsidR="00051095" w:rsidRPr="00481D2D" w:rsidDel="00051095">
        <w:t xml:space="preserve"> </w:t>
      </w:r>
      <w:r w:rsidRPr="00481D2D">
        <w:t>public user identities</w:t>
      </w:r>
      <w:r w:rsidR="00051095" w:rsidRPr="00481D2D">
        <w:t>) and the contact address indicated in the Contact header field</w:t>
      </w:r>
      <w:r w:rsidRPr="00481D2D">
        <w:t>, from the registered public user identities list belonging to this UE and all related stored information;</w:t>
      </w:r>
    </w:p>
    <w:p w14:paraId="78538BC6" w14:textId="77777777" w:rsidR="00C751EA" w:rsidRPr="00481D2D" w:rsidRDefault="00C751EA">
      <w:pPr>
        <w:pStyle w:val="B1"/>
      </w:pPr>
      <w:r w:rsidRPr="00481D2D">
        <w:t>1A)</w:t>
      </w:r>
      <w:r w:rsidRPr="00481D2D">
        <w:tab/>
        <w:t xml:space="preserve">if </w:t>
      </w:r>
      <w:r w:rsidR="00051095" w:rsidRPr="00481D2D">
        <w:t>the "reg-id" header field parameter is included in the Contact header field</w:t>
      </w:r>
      <w:r w:rsidRPr="00481D2D">
        <w:t>, remove the public user identity found in the To header field</w:t>
      </w:r>
      <w:r w:rsidR="00051095" w:rsidRPr="00481D2D">
        <w:t xml:space="preserve"> (together with the implicitly registered</w:t>
      </w:r>
      <w:r w:rsidR="00051095" w:rsidRPr="00481D2D" w:rsidDel="00051095">
        <w:t xml:space="preserve"> </w:t>
      </w:r>
      <w:r w:rsidRPr="00481D2D">
        <w:t>public user identities</w:t>
      </w:r>
      <w:r w:rsidR="00051095" w:rsidRPr="00481D2D">
        <w:t xml:space="preserve">) and the flow identified by the "reg-id" header field parameter </w:t>
      </w:r>
      <w:r w:rsidRPr="00481D2D">
        <w:t>and all its related stored information</w:t>
      </w:r>
      <w:r w:rsidR="00051095" w:rsidRPr="00481D2D">
        <w:t xml:space="preserve"> belonging to this UE</w:t>
      </w:r>
      <w:r w:rsidRPr="00481D2D">
        <w:t>;</w:t>
      </w:r>
    </w:p>
    <w:p w14:paraId="382616C1" w14:textId="77777777" w:rsidR="00897956" w:rsidRPr="00481D2D" w:rsidRDefault="00897956">
      <w:pPr>
        <w:pStyle w:val="B1"/>
      </w:pPr>
      <w:r w:rsidRPr="00481D2D">
        <w:t>2)</w:t>
      </w:r>
      <w:r w:rsidRPr="00481D2D">
        <w:tab/>
      </w:r>
      <w:r w:rsidR="00C751EA" w:rsidRPr="00481D2D">
        <w:t xml:space="preserve">if multiple registrations is not used, </w:t>
      </w:r>
      <w:r w:rsidRPr="00481D2D">
        <w:t xml:space="preserve">check if the UE has left any other registered public user identity. When all of the public user identities that were registered by this UE are deregistered, the P-CSCF shall delete </w:t>
      </w:r>
      <w:r w:rsidR="00D6741A" w:rsidRPr="00481D2D">
        <w:t xml:space="preserve">any </w:t>
      </w:r>
      <w:r w:rsidRPr="00481D2D">
        <w:t>security associations</w:t>
      </w:r>
      <w:r w:rsidR="00981781" w:rsidRPr="00481D2D">
        <w:t>,</w:t>
      </w:r>
      <w:r w:rsidR="00D6741A" w:rsidRPr="00481D2D">
        <w:t xml:space="preserve"> </w:t>
      </w:r>
      <w:smartTag w:uri="urn:schemas-microsoft-com:office:smarttags" w:element="stockticker">
        <w:r w:rsidR="00D6741A" w:rsidRPr="00481D2D">
          <w:t>TLS</w:t>
        </w:r>
      </w:smartTag>
      <w:r w:rsidR="00D6741A" w:rsidRPr="00481D2D">
        <w:t xml:space="preserve"> sessions</w:t>
      </w:r>
      <w:r w:rsidR="00981781" w:rsidRPr="00481D2D">
        <w:t xml:space="preserve"> or IP associations</w:t>
      </w:r>
      <w:r w:rsidR="00D6741A" w:rsidRPr="00481D2D">
        <w:t xml:space="preserve"> </w:t>
      </w:r>
      <w:r w:rsidRPr="00481D2D">
        <w:t>towards the UE, after the server transaction (as defined in RFC 3261 [26]) pertaining to this deregistration terminates</w:t>
      </w:r>
      <w:r w:rsidR="00C751EA" w:rsidRPr="00481D2D">
        <w:t>;</w:t>
      </w:r>
      <w:r w:rsidR="00051095" w:rsidRPr="00481D2D">
        <w:t xml:space="preserve"> </w:t>
      </w:r>
      <w:r w:rsidR="001F2D09" w:rsidRPr="00481D2D">
        <w:t>and</w:t>
      </w:r>
    </w:p>
    <w:p w14:paraId="2843AC47" w14:textId="77777777" w:rsidR="00C751EA" w:rsidRPr="00481D2D" w:rsidRDefault="00C751EA" w:rsidP="00C751EA">
      <w:pPr>
        <w:pStyle w:val="B1"/>
      </w:pPr>
      <w:r w:rsidRPr="00481D2D">
        <w:t>2A)</w:t>
      </w:r>
      <w:r w:rsidRPr="00481D2D">
        <w:tab/>
        <w:t xml:space="preserve">if multiple registrations is used, check if the UE has left any other registered public user identity </w:t>
      </w:r>
      <w:r w:rsidR="00051095" w:rsidRPr="00481D2D">
        <w:t xml:space="preserve">that is bound to </w:t>
      </w:r>
      <w:r w:rsidRPr="00481D2D">
        <w:t xml:space="preserve">this flow. When all of the public user identities that were registered </w:t>
      </w:r>
      <w:r w:rsidR="00051095" w:rsidRPr="00481D2D">
        <w:t xml:space="preserve">and are bound to </w:t>
      </w:r>
      <w:r w:rsidRPr="00481D2D">
        <w:t xml:space="preserve">this flow are deregistered, the P-CSCF shall delete any security associations or </w:t>
      </w:r>
      <w:smartTag w:uri="urn:schemas-microsoft-com:office:smarttags" w:element="stockticker">
        <w:r w:rsidRPr="00481D2D">
          <w:t>TLS</w:t>
        </w:r>
      </w:smartTag>
      <w:r w:rsidRPr="00481D2D">
        <w:t xml:space="preserve"> sessions associated with this flow, after the server transaction (as defined in RFC 3261 [26]) pertaining to this deregistration terminates.</w:t>
      </w:r>
    </w:p>
    <w:p w14:paraId="4734E22E" w14:textId="77777777" w:rsidR="00897956" w:rsidRPr="00481D2D" w:rsidRDefault="00897956">
      <w:pPr>
        <w:pStyle w:val="NO"/>
      </w:pPr>
      <w:r w:rsidRPr="00481D2D">
        <w:t>NOTE 1:</w:t>
      </w:r>
      <w:r w:rsidRPr="00481D2D">
        <w:tab/>
        <w:t>Upon receipt of a NOTIFY request with</w:t>
      </w:r>
      <w:r w:rsidRPr="00481D2D">
        <w:rPr>
          <w:lang w:eastAsia="de-DE"/>
        </w:rPr>
        <w:t xml:space="preserve"> all &lt;registration&gt; element(s) having t</w:t>
      </w:r>
      <w:r w:rsidRPr="00481D2D">
        <w:t xml:space="preserve">heir state attribute set to "terminated" (i.e. all public user identities are deregistered) and the Subscription-State header </w:t>
      </w:r>
      <w:r w:rsidR="00853344" w:rsidRPr="00481D2D">
        <w:t xml:space="preserve">field </w:t>
      </w:r>
      <w:r w:rsidRPr="00481D2D">
        <w:t xml:space="preserve">set to "terminated", the P-CSCF considers the subscription to the reg event package terminated (i.e. as if the P-CSCF had sent a SUBSCRIBE request with an Expires header </w:t>
      </w:r>
      <w:r w:rsidR="00853344" w:rsidRPr="00481D2D">
        <w:t xml:space="preserve">field </w:t>
      </w:r>
      <w:r w:rsidRPr="00481D2D">
        <w:t>containing a value of zero).</w:t>
      </w:r>
    </w:p>
    <w:p w14:paraId="52D5D600" w14:textId="77777777" w:rsidR="00897956" w:rsidRPr="00481D2D" w:rsidRDefault="00897956">
      <w:pPr>
        <w:pStyle w:val="NO"/>
      </w:pPr>
      <w:r w:rsidRPr="00481D2D">
        <w:t>NOTE 2:</w:t>
      </w:r>
      <w:r w:rsidRPr="00481D2D">
        <w:tab/>
        <w:t>There is no requirement to distinguish a REGISTER request relating to a registration from that relating to a deregistration. For administration reasons the P-CSCF may distinguish such requests, however this has no impact on the SIP procedures.</w:t>
      </w:r>
    </w:p>
    <w:p w14:paraId="707FAF4A" w14:textId="77777777" w:rsidR="00897956" w:rsidRPr="00481D2D" w:rsidRDefault="00897956">
      <w:pPr>
        <w:pStyle w:val="NO"/>
      </w:pPr>
      <w:r w:rsidRPr="00481D2D">
        <w:t>NOTE 3:</w:t>
      </w:r>
      <w:r w:rsidRPr="00481D2D">
        <w:tab/>
        <w:t xml:space="preserve">When the P-CSCF has sent the 200 (OK) response for the REGISTER request of the only public user identity currently registered with its associated set of implicitly registered public user identities </w:t>
      </w:r>
      <w:r w:rsidR="00501FB6" w:rsidRPr="00481D2D">
        <w:t xml:space="preserve">using the respective security association or </w:t>
      </w:r>
      <w:smartTag w:uri="urn:schemas-microsoft-com:office:smarttags" w:element="stockticker">
        <w:r w:rsidR="00501FB6" w:rsidRPr="00481D2D">
          <w:t>TLS</w:t>
        </w:r>
      </w:smartTag>
      <w:r w:rsidR="00501FB6" w:rsidRPr="00481D2D">
        <w:t xml:space="preserve"> session </w:t>
      </w:r>
      <w:r w:rsidRPr="00481D2D">
        <w:t xml:space="preserve">(i.e. no other </w:t>
      </w:r>
      <w:r w:rsidR="00501FB6" w:rsidRPr="00481D2D">
        <w:t xml:space="preserve">public user identity belonging to the user </w:t>
      </w:r>
      <w:r w:rsidRPr="00481D2D">
        <w:t>is registered</w:t>
      </w:r>
      <w:r w:rsidR="00501FB6" w:rsidRPr="00481D2D">
        <w:t xml:space="preserve"> with this contact address the associated security association or </w:t>
      </w:r>
      <w:smartTag w:uri="urn:schemas-microsoft-com:office:smarttags" w:element="stockticker">
        <w:r w:rsidR="00501FB6" w:rsidRPr="00481D2D">
          <w:t>TLS</w:t>
        </w:r>
      </w:smartTag>
      <w:r w:rsidR="00501FB6" w:rsidRPr="00481D2D">
        <w:t xml:space="preserve"> session</w:t>
      </w:r>
      <w:r w:rsidRPr="00481D2D">
        <w:t xml:space="preserve">), the P-CSCF removes the security association </w:t>
      </w:r>
      <w:r w:rsidR="00D6741A" w:rsidRPr="00481D2D">
        <w:t xml:space="preserve">or </w:t>
      </w:r>
      <w:smartTag w:uri="urn:schemas-microsoft-com:office:smarttags" w:element="stockticker">
        <w:r w:rsidR="00D6741A" w:rsidRPr="00481D2D">
          <w:t>TLS</w:t>
        </w:r>
      </w:smartTag>
      <w:r w:rsidR="00D6741A" w:rsidRPr="00481D2D">
        <w:t xml:space="preserve"> session </w:t>
      </w:r>
      <w:r w:rsidRPr="00481D2D">
        <w:t xml:space="preserve">established between the P-CSCF and the UE. Therefore further SIP signalling </w:t>
      </w:r>
      <w:r w:rsidR="00501FB6" w:rsidRPr="00481D2D">
        <w:t xml:space="preserve">sent over this security association or </w:t>
      </w:r>
      <w:smartTag w:uri="urn:schemas-microsoft-com:office:smarttags" w:element="stockticker">
        <w:r w:rsidR="00501FB6" w:rsidRPr="00481D2D">
          <w:t>TLS</w:t>
        </w:r>
      </w:smartTag>
      <w:r w:rsidR="00501FB6" w:rsidRPr="00481D2D">
        <w:t xml:space="preserve"> session </w:t>
      </w:r>
      <w:r w:rsidRPr="00481D2D">
        <w:t>(e.g. the NOTIFY request containing the deregistration event) will not reach the UE.</w:t>
      </w:r>
    </w:p>
    <w:p w14:paraId="6D749C4C" w14:textId="77777777" w:rsidR="00897956" w:rsidRPr="00481D2D" w:rsidRDefault="00897956" w:rsidP="005D46C4">
      <w:pPr>
        <w:pStyle w:val="Heading4"/>
      </w:pPr>
      <w:bookmarkStart w:id="230" w:name="_Toc106888638"/>
      <w:r w:rsidRPr="00481D2D">
        <w:t>5.2.5.2</w:t>
      </w:r>
      <w:r w:rsidRPr="00481D2D">
        <w:tab/>
        <w:t>Network-initiated deregistration</w:t>
      </w:r>
      <w:bookmarkEnd w:id="230"/>
    </w:p>
    <w:p w14:paraId="2D9CF789" w14:textId="77777777" w:rsidR="00897956" w:rsidRPr="00481D2D" w:rsidRDefault="00897956">
      <w:pPr>
        <w:rPr>
          <w:lang w:eastAsia="de-DE"/>
        </w:rPr>
      </w:pPr>
      <w:r w:rsidRPr="00481D2D">
        <w:rPr>
          <w:lang w:eastAsia="de-DE"/>
        </w:rPr>
        <w:t xml:space="preserve">Upon receipt of a NOTIFY request on the dialog which was generated during subscription to the reg event package of the UE, as described in </w:t>
      </w:r>
      <w:r w:rsidRPr="00481D2D">
        <w:t xml:space="preserve">subclause 5.2.3, including one or more &lt;registration&gt; element(s) which were registered by the UE </w:t>
      </w:r>
      <w:r w:rsidRPr="00481D2D">
        <w:rPr>
          <w:lang w:eastAsia="de-DE"/>
        </w:rPr>
        <w:t>with either:</w:t>
      </w:r>
    </w:p>
    <w:p w14:paraId="79D11A35" w14:textId="77777777" w:rsidR="00897956" w:rsidRPr="00481D2D" w:rsidRDefault="00897956">
      <w:pPr>
        <w:pStyle w:val="B1"/>
      </w:pPr>
      <w:r w:rsidRPr="00481D2D">
        <w:t>-</w:t>
      </w:r>
      <w:r w:rsidRPr="00481D2D">
        <w:tab/>
        <w:t xml:space="preserve">the state attribute </w:t>
      </w:r>
      <w:r w:rsidR="00BB6102" w:rsidRPr="00481D2D">
        <w:t xml:space="preserve">within the &lt;registration&gt; element </w:t>
      </w:r>
      <w:r w:rsidRPr="00481D2D">
        <w:t>set to "terminated"; or</w:t>
      </w:r>
    </w:p>
    <w:p w14:paraId="65E7627B" w14:textId="77777777" w:rsidR="00897956" w:rsidRPr="00481D2D" w:rsidRDefault="00897956">
      <w:pPr>
        <w:pStyle w:val="B1"/>
        <w:rPr>
          <w:lang w:eastAsia="de-DE"/>
        </w:rPr>
      </w:pPr>
      <w:r w:rsidRPr="00481D2D">
        <w:t>-</w:t>
      </w:r>
      <w:r w:rsidRPr="00481D2D">
        <w:tab/>
      </w:r>
      <w:r w:rsidRPr="00481D2D">
        <w:rPr>
          <w:lang w:eastAsia="de-DE"/>
        </w:rPr>
        <w:t xml:space="preserve">the </w:t>
      </w:r>
      <w:r w:rsidRPr="00481D2D">
        <w:t xml:space="preserve">state attribute </w:t>
      </w:r>
      <w:r w:rsidR="00BB6102" w:rsidRPr="00481D2D">
        <w:t xml:space="preserve">within the &lt;registration&gt; element </w:t>
      </w:r>
      <w:r w:rsidRPr="00481D2D">
        <w:t xml:space="preserve">set to "active" and the state attribute within the &lt;contact&gt; sub-element belonging to this UE </w:t>
      </w:r>
      <w:r w:rsidR="00BB6102" w:rsidRPr="00481D2D">
        <w:t xml:space="preserve">and registered via this </w:t>
      </w:r>
      <w:r w:rsidR="00BB6102" w:rsidRPr="00481D2D">
        <w:rPr>
          <w:lang w:eastAsia="de-DE"/>
        </w:rPr>
        <w:t>P-CSCF</w:t>
      </w:r>
      <w:r w:rsidR="00BB6102" w:rsidRPr="00481D2D">
        <w:t xml:space="preserve"> </w:t>
      </w:r>
      <w:r w:rsidRPr="00481D2D">
        <w:t xml:space="preserve">set to "terminated", and </w:t>
      </w:r>
      <w:r w:rsidR="00176E9F" w:rsidRPr="00481D2D">
        <w:t xml:space="preserve">the </w:t>
      </w:r>
      <w:r w:rsidRPr="00481D2D">
        <w:t xml:space="preserve">event attribute </w:t>
      </w:r>
      <w:r w:rsidR="00176E9F" w:rsidRPr="00481D2D">
        <w:t xml:space="preserve">within the &lt;contact&gt; sub-element belonging to this UE set </w:t>
      </w:r>
      <w:r w:rsidR="00BB6102" w:rsidRPr="00481D2D">
        <w:t xml:space="preserve">either </w:t>
      </w:r>
      <w:r w:rsidRPr="00481D2D">
        <w:t xml:space="preserve">to </w:t>
      </w:r>
      <w:r w:rsidR="00BB6102" w:rsidRPr="00481D2D">
        <w:t xml:space="preserve">"unregistered", or </w:t>
      </w:r>
      <w:r w:rsidRPr="00481D2D">
        <w:t>"rejected" or "deactivated";</w:t>
      </w:r>
    </w:p>
    <w:p w14:paraId="78B9F301" w14:textId="77777777" w:rsidR="00897956" w:rsidRPr="00481D2D" w:rsidRDefault="00897956">
      <w:r w:rsidRPr="00481D2D">
        <w:rPr>
          <w:lang w:eastAsia="de-DE"/>
        </w:rPr>
        <w:t>the P-CSCF shall remove all stored information for these public user identities for this UE</w:t>
      </w:r>
      <w:r w:rsidRPr="00481D2D">
        <w:t xml:space="preserve"> and remove these public user identities from the list of the public user identities that are registered for the user</w:t>
      </w:r>
      <w:r w:rsidRPr="00481D2D">
        <w:rPr>
          <w:lang w:eastAsia="de-DE"/>
        </w:rPr>
        <w:t>.</w:t>
      </w:r>
    </w:p>
    <w:p w14:paraId="10AC63E7" w14:textId="77777777" w:rsidR="00BB6102" w:rsidRPr="00481D2D" w:rsidRDefault="00BB6102" w:rsidP="00BB6102">
      <w:pPr>
        <w:pStyle w:val="NO"/>
      </w:pPr>
      <w:r w:rsidRPr="00481D2D">
        <w:t>NOTE 1:</w:t>
      </w:r>
      <w:r w:rsidRPr="00481D2D">
        <w:tab/>
      </w:r>
      <w:r w:rsidRPr="00481D2D">
        <w:rPr>
          <w:lang w:eastAsia="de-DE"/>
        </w:rPr>
        <w:t>If</w:t>
      </w:r>
      <w:r w:rsidRPr="00481D2D">
        <w:t xml:space="preserve"> all public user identities have been removed from the list of the public user identities registered via </w:t>
      </w:r>
      <w:r w:rsidRPr="00481D2D">
        <w:rPr>
          <w:lang w:eastAsia="de-DE"/>
        </w:rPr>
        <w:t xml:space="preserve">this P-CSCF, </w:t>
      </w:r>
      <w:r w:rsidRPr="00481D2D">
        <w:t xml:space="preserve">and the </w:t>
      </w:r>
      <w:r w:rsidRPr="00481D2D">
        <w:rPr>
          <w:lang w:eastAsia="de-DE"/>
        </w:rPr>
        <w:t>NOTIFY request indicates that the UE is still registered (e.g. via another P-CSCF), the P-CSCF can unsubscribe from the reg event package of the UE.</w:t>
      </w:r>
    </w:p>
    <w:p w14:paraId="4081562E" w14:textId="77777777" w:rsidR="00897956" w:rsidRPr="00481D2D" w:rsidRDefault="00897956">
      <w:r w:rsidRPr="00481D2D">
        <w:t>Upon receipt of a NOTIFY request with</w:t>
      </w:r>
      <w:r w:rsidRPr="00481D2D">
        <w:rPr>
          <w:lang w:eastAsia="de-DE"/>
        </w:rPr>
        <w:t xml:space="preserve"> all &lt;registration&gt; element(s) having t</w:t>
      </w:r>
      <w:r w:rsidRPr="00481D2D">
        <w:t xml:space="preserve">heir state attribute set to "terminated" (i.e. all public user identities are deregistered) and the Subscription-State header </w:t>
      </w:r>
      <w:r w:rsidR="00853344" w:rsidRPr="00481D2D">
        <w:t xml:space="preserve">field </w:t>
      </w:r>
      <w:r w:rsidRPr="00481D2D">
        <w:t xml:space="preserve">set to "terminated" or when all public user identities of the UE have been deregistered, the P-CSCF shall shorten </w:t>
      </w:r>
      <w:r w:rsidR="00D6741A" w:rsidRPr="00481D2D">
        <w:t xml:space="preserve">any </w:t>
      </w:r>
      <w:r w:rsidRPr="00481D2D">
        <w:t xml:space="preserve">security associations </w:t>
      </w:r>
      <w:r w:rsidR="00981781" w:rsidRPr="00481D2D">
        <w:t xml:space="preserve">or </w:t>
      </w:r>
      <w:smartTag w:uri="urn:schemas-microsoft-com:office:smarttags" w:element="stockticker">
        <w:r w:rsidR="00981781" w:rsidRPr="00481D2D">
          <w:t>TLS</w:t>
        </w:r>
      </w:smartTag>
      <w:r w:rsidR="00981781" w:rsidRPr="00481D2D">
        <w:t xml:space="preserve"> sessions </w:t>
      </w:r>
      <w:r w:rsidRPr="00481D2D">
        <w:t>towards the UE.</w:t>
      </w:r>
    </w:p>
    <w:p w14:paraId="3CD40491" w14:textId="77777777" w:rsidR="00897956" w:rsidRPr="00481D2D" w:rsidRDefault="00897956">
      <w:pPr>
        <w:pStyle w:val="NO"/>
      </w:pPr>
      <w:r w:rsidRPr="00481D2D">
        <w:t>NOTE </w:t>
      </w:r>
      <w:r w:rsidR="00BB6102" w:rsidRPr="00481D2D">
        <w:t>2</w:t>
      </w:r>
      <w:r w:rsidRPr="00481D2D">
        <w:t>:</w:t>
      </w:r>
      <w:r w:rsidRPr="00481D2D">
        <w:tab/>
        <w:t>The security association between the P-CSCF and the UE</w:t>
      </w:r>
      <w:r w:rsidR="00D6741A" w:rsidRPr="00481D2D">
        <w:t xml:space="preserve"> </w:t>
      </w:r>
      <w:r w:rsidRPr="00481D2D">
        <w:t>is shortened to a value that will allow the NOTIFY request containing the deregistration event to reach the UE.</w:t>
      </w:r>
    </w:p>
    <w:p w14:paraId="2CC0110F" w14:textId="77777777" w:rsidR="00897956" w:rsidRPr="00481D2D" w:rsidRDefault="00897956">
      <w:pPr>
        <w:pStyle w:val="NO"/>
      </w:pPr>
      <w:r w:rsidRPr="00481D2D">
        <w:t>NOTE </w:t>
      </w:r>
      <w:r w:rsidR="00BB6102" w:rsidRPr="00481D2D">
        <w:t>3</w:t>
      </w:r>
      <w:r w:rsidRPr="00481D2D">
        <w:t>:</w:t>
      </w:r>
      <w:r w:rsidRPr="00481D2D">
        <w:tab/>
        <w:t xml:space="preserve">When the P-CSCF receives the NOTIFY request with Subscription-State header </w:t>
      </w:r>
      <w:r w:rsidR="00853344" w:rsidRPr="00481D2D">
        <w:t xml:space="preserve">field </w:t>
      </w:r>
      <w:r w:rsidRPr="00481D2D">
        <w:t xml:space="preserve">containing the value of "terminated", the P-CSCF considers the subscription to the reg event package terminated (i.e. as if the P-CSCF had sent a SUBSCRIBE request to the S-CSCF with an Expires header </w:t>
      </w:r>
      <w:r w:rsidR="00853344" w:rsidRPr="00481D2D">
        <w:t xml:space="preserve">field </w:t>
      </w:r>
      <w:r w:rsidRPr="00481D2D">
        <w:t>containing a value of zero).</w:t>
      </w:r>
    </w:p>
    <w:p w14:paraId="5F5B32E1" w14:textId="77777777" w:rsidR="0029454B" w:rsidRPr="00481D2D" w:rsidRDefault="0029454B" w:rsidP="0029454B">
      <w:pPr>
        <w:rPr>
          <w:lang w:eastAsia="ja-JP"/>
        </w:rPr>
      </w:pPr>
      <w:r w:rsidRPr="00481D2D">
        <w:t xml:space="preserve">Upon receipt of a NOTIFY request for the dialog associated with the subscription to the reg event package of the user the P-CSCF shall store the "orig-ioi" header field parameter </w:t>
      </w:r>
      <w:r w:rsidRPr="00481D2D">
        <w:rPr>
          <w:rFonts w:hint="eastAsia"/>
          <w:lang w:eastAsia="ja-JP"/>
        </w:rPr>
        <w:t xml:space="preserve">if present in the </w:t>
      </w:r>
      <w:r w:rsidRPr="00481D2D">
        <w:t>received P-Charging-Vector header field.</w:t>
      </w:r>
    </w:p>
    <w:p w14:paraId="48BBD80D" w14:textId="77777777" w:rsidR="0029454B" w:rsidRPr="00481D2D" w:rsidRDefault="0029454B" w:rsidP="0029454B">
      <w:pPr>
        <w:rPr>
          <w:lang w:eastAsia="ja-JP"/>
        </w:rPr>
      </w:pPr>
      <w:r w:rsidRPr="00481D2D">
        <w:rPr>
          <w:lang w:eastAsia="ja-JP"/>
        </w:rPr>
        <w:t xml:space="preserve">When sending a response to </w:t>
      </w:r>
      <w:r w:rsidRPr="00481D2D">
        <w:rPr>
          <w:rFonts w:hint="eastAsia"/>
          <w:lang w:eastAsia="ja-JP"/>
        </w:rPr>
        <w:t>the</w:t>
      </w:r>
      <w:r w:rsidRPr="00481D2D">
        <w:rPr>
          <w:lang w:eastAsia="ja-JP"/>
        </w:rPr>
        <w:t xml:space="preserve"> NOTIFY request, the P-CSCF shall insert a P-Charging-Vector header field containing the "orig-ioi" header field parameter, if received in the NOTIFY request, a type 1 "term-ioi" header field parameter and the "icid-value" header field parameter. The P-CSCF shall set the type 1 "term-ioi" header field parameter to a value that identifies the sending network of the response, the "orig-ioi" header field parameter is set to the previously received value of "orig-ioi" header field parameter and the "icid-value" header field parameter is set to the </w:t>
      </w:r>
      <w:r w:rsidR="00D8449A" w:rsidRPr="00481D2D">
        <w:rPr>
          <w:lang w:eastAsia="ja-JP"/>
        </w:rPr>
        <w:t>value populated in the initial request for the dialog</w:t>
      </w:r>
      <w:r w:rsidRPr="00481D2D">
        <w:rPr>
          <w:lang w:eastAsia="ja-JP"/>
        </w:rPr>
        <w:t>.</w:t>
      </w:r>
    </w:p>
    <w:p w14:paraId="695C3D4B" w14:textId="77777777" w:rsidR="00897956" w:rsidRPr="00481D2D" w:rsidRDefault="00897956" w:rsidP="005D46C4">
      <w:pPr>
        <w:pStyle w:val="Heading3"/>
      </w:pPr>
      <w:bookmarkStart w:id="231" w:name="_Toc106888639"/>
      <w:r w:rsidRPr="00481D2D">
        <w:t>5.2.6</w:t>
      </w:r>
      <w:r w:rsidRPr="00481D2D">
        <w:tab/>
        <w:t>General treatment for all dialogs and standalone transactions excluding the REGISTER method</w:t>
      </w:r>
      <w:bookmarkEnd w:id="231"/>
    </w:p>
    <w:p w14:paraId="12A84688" w14:textId="77777777" w:rsidR="00897956" w:rsidRPr="00481D2D" w:rsidRDefault="00897956" w:rsidP="005D46C4">
      <w:pPr>
        <w:pStyle w:val="Heading4"/>
      </w:pPr>
      <w:bookmarkStart w:id="232" w:name="_Toc106888640"/>
      <w:r w:rsidRPr="00481D2D">
        <w:t>5.2.6.1</w:t>
      </w:r>
      <w:r w:rsidRPr="00481D2D">
        <w:tab/>
        <w:t>Introduction</w:t>
      </w:r>
      <w:bookmarkEnd w:id="232"/>
    </w:p>
    <w:p w14:paraId="5CA6928A" w14:textId="77777777" w:rsidR="00897956" w:rsidRPr="00481D2D" w:rsidRDefault="00897956">
      <w:r w:rsidRPr="00481D2D">
        <w:t>The procedures of subclause 5.2.6 and its subclauses are general to all requests and responses, except those for the REGISTER method.</w:t>
      </w:r>
    </w:p>
    <w:p w14:paraId="7D50AEBE" w14:textId="77777777" w:rsidR="00897956" w:rsidRPr="00481D2D" w:rsidRDefault="00897956" w:rsidP="005D46C4">
      <w:pPr>
        <w:pStyle w:val="Heading4"/>
      </w:pPr>
      <w:bookmarkStart w:id="233" w:name="_Toc106888641"/>
      <w:r w:rsidRPr="00481D2D">
        <w:t>5.2.6.2</w:t>
      </w:r>
      <w:r w:rsidRPr="00481D2D">
        <w:tab/>
        <w:t>Determination of UE-originated or UE-terminated case</w:t>
      </w:r>
      <w:bookmarkEnd w:id="233"/>
    </w:p>
    <w:p w14:paraId="1B4C9D78" w14:textId="77777777" w:rsidR="000B46B6" w:rsidRPr="00481D2D" w:rsidRDefault="00897956">
      <w:r w:rsidRPr="00481D2D">
        <w:t>Upon receipt of an initial request or a target refresh request or a stand-alone transaction, the P-CSCF shall:</w:t>
      </w:r>
    </w:p>
    <w:p w14:paraId="6541D48A" w14:textId="77777777" w:rsidR="00897956" w:rsidRPr="00481D2D" w:rsidRDefault="00897956">
      <w:pPr>
        <w:pStyle w:val="B1"/>
      </w:pPr>
      <w:r w:rsidRPr="00481D2D">
        <w:t>-</w:t>
      </w:r>
      <w:r w:rsidRPr="00481D2D">
        <w:tab/>
        <w:t xml:space="preserve">perform the procedures for the UE-terminating case as described in subclause 5.2.6.4 if the request makes use of the information for UE-terminating calls, which was added to the Path header </w:t>
      </w:r>
      <w:r w:rsidR="00853344" w:rsidRPr="00481D2D">
        <w:t xml:space="preserve">field </w:t>
      </w:r>
      <w:r w:rsidRPr="00481D2D">
        <w:t xml:space="preserve">entry of the P-CSCF during registration (see subclause 5.2.2), e.g. the message is received at a certain port or the topmost Route header </w:t>
      </w:r>
      <w:r w:rsidR="00853344" w:rsidRPr="00481D2D">
        <w:t xml:space="preserve">field </w:t>
      </w:r>
      <w:r w:rsidRPr="00481D2D">
        <w:t>contains a specific user part or parameter;</w:t>
      </w:r>
    </w:p>
    <w:p w14:paraId="2983AB12" w14:textId="77777777" w:rsidR="00897956" w:rsidRPr="00481D2D" w:rsidRDefault="00897956">
      <w:pPr>
        <w:pStyle w:val="B1"/>
      </w:pPr>
      <w:r w:rsidRPr="00481D2D">
        <w:t>-</w:t>
      </w:r>
      <w:r w:rsidRPr="00481D2D">
        <w:tab/>
        <w:t>perform the procedures for the UE-originating case as described in subclause 5.2.6.3 if this information is not used by the request.</w:t>
      </w:r>
    </w:p>
    <w:p w14:paraId="3B468B76" w14:textId="77777777" w:rsidR="00897956" w:rsidRPr="00481D2D" w:rsidRDefault="00897956" w:rsidP="005D46C4">
      <w:pPr>
        <w:pStyle w:val="Heading4"/>
      </w:pPr>
      <w:bookmarkStart w:id="234" w:name="_Toc106888642"/>
      <w:r w:rsidRPr="00481D2D">
        <w:t>5.2.6.3</w:t>
      </w:r>
      <w:r w:rsidRPr="00481D2D">
        <w:tab/>
        <w:t>Requests initiated by the UE</w:t>
      </w:r>
      <w:bookmarkEnd w:id="234"/>
    </w:p>
    <w:p w14:paraId="1C60F101" w14:textId="77777777" w:rsidR="0085202E" w:rsidRPr="00481D2D" w:rsidRDefault="0085202E" w:rsidP="005D46C4">
      <w:pPr>
        <w:pStyle w:val="Heading5"/>
      </w:pPr>
      <w:bookmarkStart w:id="235" w:name="_Toc106888643"/>
      <w:r w:rsidRPr="00481D2D">
        <w:t>5.2.6.3.1</w:t>
      </w:r>
      <w:r w:rsidRPr="00481D2D">
        <w:tab/>
        <w:t>General for all requests</w:t>
      </w:r>
      <w:bookmarkEnd w:id="235"/>
    </w:p>
    <w:p w14:paraId="4E0A839C" w14:textId="77777777" w:rsidR="003D7448" w:rsidRPr="00481D2D" w:rsidRDefault="00897956">
      <w:r w:rsidRPr="00481D2D">
        <w:t>When the P-CSCF receives an initial request for a dialog or a request for a standalone transaction</w:t>
      </w:r>
      <w:r w:rsidR="000B1D53" w:rsidRPr="00481D2D">
        <w:t xml:space="preserve"> from a UE that is not considered as privileged sender</w:t>
      </w:r>
      <w:r w:rsidRPr="00481D2D">
        <w:t>, and</w:t>
      </w:r>
      <w:r w:rsidR="003D7448" w:rsidRPr="00481D2D">
        <w:t>:</w:t>
      </w:r>
    </w:p>
    <w:p w14:paraId="0467E61F" w14:textId="77777777" w:rsidR="003D7448" w:rsidRPr="00481D2D" w:rsidRDefault="003D7448" w:rsidP="003D7448">
      <w:pPr>
        <w:pStyle w:val="B1"/>
      </w:pPr>
      <w:r w:rsidRPr="00481D2D">
        <w:t>-</w:t>
      </w:r>
      <w:r w:rsidRPr="00481D2D">
        <w:tab/>
        <w:t>the request does not include any P-Preferred-Identity header field</w:t>
      </w:r>
      <w:r w:rsidR="003C609C" w:rsidRPr="00481D2D">
        <w:t xml:space="preserve"> or none of the P-Preferred-Identity header fields included in the request matches any of the registered public user identities or any of the registered wildcarded public user identities</w:t>
      </w:r>
      <w:r w:rsidRPr="00481D2D">
        <w:t xml:space="preserve">, then the P-CSCF shall identify the </w:t>
      </w:r>
      <w:r w:rsidR="000B1D53" w:rsidRPr="00481D2D">
        <w:t xml:space="preserve">originator and the served user </w:t>
      </w:r>
      <w:r w:rsidRPr="00481D2D">
        <w:t>of the request by the default public user identity;</w:t>
      </w:r>
    </w:p>
    <w:p w14:paraId="20F3DCB3" w14:textId="77777777" w:rsidR="003D7448" w:rsidRPr="00481D2D" w:rsidRDefault="003D7448" w:rsidP="003D7448">
      <w:pPr>
        <w:pStyle w:val="B1"/>
      </w:pPr>
      <w:r w:rsidRPr="00481D2D">
        <w:t>-</w:t>
      </w:r>
      <w:r w:rsidRPr="00481D2D">
        <w:tab/>
        <w:t>the request includes</w:t>
      </w:r>
      <w:r w:rsidR="00897956" w:rsidRPr="00481D2D">
        <w:t xml:space="preserve"> </w:t>
      </w:r>
      <w:r w:rsidR="003C609C" w:rsidRPr="00481D2D">
        <w:t xml:space="preserve">one or two </w:t>
      </w:r>
      <w:r w:rsidR="00897956" w:rsidRPr="00481D2D">
        <w:t xml:space="preserve">P-Preferred-Identity header </w:t>
      </w:r>
      <w:r w:rsidR="00853344" w:rsidRPr="00481D2D">
        <w:t>field</w:t>
      </w:r>
      <w:r w:rsidR="003C609C" w:rsidRPr="00481D2D">
        <w:t>(s)</w:t>
      </w:r>
      <w:r w:rsidR="00853344" w:rsidRPr="00481D2D">
        <w:t xml:space="preserve"> </w:t>
      </w:r>
      <w:r w:rsidR="003C609C" w:rsidRPr="00481D2D">
        <w:t xml:space="preserve">each of which </w:t>
      </w:r>
      <w:r w:rsidR="00897956" w:rsidRPr="00481D2D">
        <w:t xml:space="preserve">matches one of the registered public user </w:t>
      </w:r>
      <w:r w:rsidR="003C609C" w:rsidRPr="00481D2D">
        <w:t xml:space="preserve">identity </w:t>
      </w:r>
      <w:r w:rsidR="00C661DB" w:rsidRPr="00481D2D">
        <w:t xml:space="preserve">or </w:t>
      </w:r>
      <w:r w:rsidR="003C609C" w:rsidRPr="00481D2D">
        <w:t xml:space="preserve">a registered </w:t>
      </w:r>
      <w:r w:rsidR="00C661DB" w:rsidRPr="00481D2D">
        <w:t xml:space="preserve">wildcarded public user </w:t>
      </w:r>
      <w:r w:rsidR="003C609C" w:rsidRPr="00481D2D">
        <w:t>identity</w:t>
      </w:r>
      <w:r w:rsidR="00897956" w:rsidRPr="00481D2D">
        <w:t xml:space="preserve">, the P-CSCF shall identify the </w:t>
      </w:r>
      <w:r w:rsidR="000B1D53" w:rsidRPr="00481D2D">
        <w:t>originator and the served user</w:t>
      </w:r>
      <w:r w:rsidR="000B1D53" w:rsidRPr="00481D2D" w:rsidDel="002C67AD">
        <w:t xml:space="preserve"> </w:t>
      </w:r>
      <w:r w:rsidR="00897956" w:rsidRPr="00481D2D">
        <w:t xml:space="preserve">of the request by </w:t>
      </w:r>
      <w:r w:rsidR="003C609C" w:rsidRPr="00481D2D">
        <w:t xml:space="preserve">the </w:t>
      </w:r>
      <w:r w:rsidR="00897956" w:rsidRPr="00481D2D">
        <w:t>public user identity</w:t>
      </w:r>
      <w:r w:rsidR="003C609C" w:rsidRPr="00481D2D">
        <w:t xml:space="preserve"> from the first such P-Preferred-Identity header field</w:t>
      </w:r>
      <w:r w:rsidRPr="00481D2D">
        <w:t>;</w:t>
      </w:r>
      <w:r w:rsidR="003C609C" w:rsidRPr="00481D2D">
        <w:t xml:space="preserve"> and</w:t>
      </w:r>
    </w:p>
    <w:p w14:paraId="466683A9" w14:textId="77777777" w:rsidR="003C609C" w:rsidRPr="00481D2D" w:rsidRDefault="003C609C" w:rsidP="003C609C">
      <w:pPr>
        <w:pStyle w:val="B1"/>
      </w:pPr>
      <w:r w:rsidRPr="00481D2D">
        <w:t>-</w:t>
      </w:r>
      <w:r w:rsidRPr="00481D2D">
        <w:tab/>
        <w:t>the request includes two P-Preferred-Identity header fields, each of which matches a registered public user identity or a registered wildcarded public user identity, the P-CSCF shall identify the alternative identity of the originator of the request by the public user identity from the second such P-Preferred-Identity header field.</w:t>
      </w:r>
    </w:p>
    <w:p w14:paraId="65D5D2EB" w14:textId="77777777" w:rsidR="003C609C" w:rsidRPr="00481D2D" w:rsidRDefault="003C609C" w:rsidP="003C609C">
      <w:pPr>
        <w:pStyle w:val="NO"/>
      </w:pPr>
      <w:r w:rsidRPr="00481D2D">
        <w:t>NOTE:</w:t>
      </w:r>
      <w:r w:rsidRPr="00481D2D">
        <w:tab/>
        <w:t>When two identities are provided in the P-Preferred-Identity header fields, it is assumed that one is an alias of the other but P-CSCF does not have the information to verify this.</w:t>
      </w:r>
    </w:p>
    <w:p w14:paraId="57096A1F" w14:textId="77777777" w:rsidR="000B1D53" w:rsidRPr="00481D2D" w:rsidRDefault="000B1D53" w:rsidP="000B1D53">
      <w:r w:rsidRPr="00481D2D">
        <w:t>When the P-CSCF receives an initial request for a dialog or a request for a standalone transaction from a UE that is considered as privileged sender, and the request:</w:t>
      </w:r>
    </w:p>
    <w:p w14:paraId="1F38FE8E" w14:textId="77777777" w:rsidR="000B1D53" w:rsidRPr="00481D2D" w:rsidRDefault="000B1D53" w:rsidP="000B1D53">
      <w:pPr>
        <w:pStyle w:val="B1"/>
      </w:pPr>
      <w:r w:rsidRPr="00481D2D">
        <w:t>a)</w:t>
      </w:r>
      <w:r w:rsidRPr="00481D2D">
        <w:tab/>
        <w:t>does not include any P-Preferred-Identity header field, then the P</w:t>
      </w:r>
      <w:r w:rsidRPr="00481D2D">
        <w:noBreakHyphen/>
        <w:t>CSCF shall identify the served user of the request by the default public user identity;</w:t>
      </w:r>
    </w:p>
    <w:p w14:paraId="688A5883" w14:textId="77777777" w:rsidR="000B1D53" w:rsidRPr="00481D2D" w:rsidRDefault="000B1D53" w:rsidP="000B1D53">
      <w:pPr>
        <w:pStyle w:val="B1"/>
      </w:pPr>
      <w:r w:rsidRPr="00481D2D">
        <w:t>b)</w:t>
      </w:r>
      <w:r w:rsidRPr="00481D2D">
        <w:tab/>
        <w:t>includes a P-Preferred-Identity header field that does not match one of the registered public user identities or wildcarded public user identities, then the P</w:t>
      </w:r>
      <w:r w:rsidRPr="00481D2D">
        <w:noBreakHyphen/>
        <w:t>CSCF shall identify the served user of the request by the default public user identity; or</w:t>
      </w:r>
    </w:p>
    <w:p w14:paraId="1E728C02" w14:textId="77777777" w:rsidR="000B1D53" w:rsidRPr="00481D2D" w:rsidRDefault="000B1D53" w:rsidP="000B1D53">
      <w:pPr>
        <w:pStyle w:val="B1"/>
      </w:pPr>
      <w:r w:rsidRPr="00481D2D">
        <w:t>c)</w:t>
      </w:r>
      <w:r w:rsidRPr="00481D2D">
        <w:tab/>
        <w:t>includes a P-Preferred-Identity header field that matches one of the registered public user identities or wildcarded public user identities, then the P</w:t>
      </w:r>
      <w:r w:rsidRPr="00481D2D">
        <w:noBreakHyphen/>
        <w:t>CSCF shall identify the served user of the request by the public user identity from the P-Preferred-Identity header field.</w:t>
      </w:r>
    </w:p>
    <w:p w14:paraId="2B71EA37" w14:textId="77777777" w:rsidR="00652705" w:rsidRPr="00481D2D" w:rsidRDefault="00652705" w:rsidP="00652705">
      <w:r w:rsidRPr="00481D2D">
        <w:rPr>
          <w:kern w:val="2"/>
        </w:rPr>
        <w:t xml:space="preserve">If a P-Preferred-Identity header field value is a SIP </w:t>
      </w:r>
      <w:smartTag w:uri="urn:schemas-microsoft-com:office:smarttags" w:element="stockticker">
        <w:r w:rsidRPr="00481D2D">
          <w:rPr>
            <w:kern w:val="2"/>
          </w:rPr>
          <w:t>URI</w:t>
        </w:r>
      </w:smartTag>
      <w:r w:rsidRPr="00481D2D">
        <w:rPr>
          <w:kern w:val="2"/>
        </w:rPr>
        <w:t xml:space="preserve"> with the user part starting with </w:t>
      </w:r>
      <w:r w:rsidRPr="00481D2D">
        <w:t xml:space="preserve">a "+", and a "user" SIP </w:t>
      </w:r>
      <w:smartTag w:uri="urn:schemas-microsoft-com:office:smarttags" w:element="stockticker">
        <w:r w:rsidRPr="00481D2D">
          <w:t>URI</w:t>
        </w:r>
      </w:smartTag>
      <w:r w:rsidRPr="00481D2D">
        <w:t xml:space="preserve"> parameter with a "phone" value, then the P-CSCF shall translate the SIP </w:t>
      </w:r>
      <w:smartTag w:uri="urn:schemas-microsoft-com:office:smarttags" w:element="stockticker">
        <w:r w:rsidRPr="00481D2D">
          <w:t>URI</w:t>
        </w:r>
      </w:smartTag>
      <w:r w:rsidRPr="00481D2D">
        <w:t xml:space="preserve"> to a tel </w:t>
      </w:r>
      <w:smartTag w:uri="urn:schemas-microsoft-com:office:smarttags" w:element="stockticker">
        <w:r w:rsidRPr="00481D2D">
          <w:t>URI</w:t>
        </w:r>
      </w:smartTag>
      <w:r w:rsidRPr="00481D2D">
        <w:t xml:space="preserve"> with the user part of the SIP </w:t>
      </w:r>
      <w:smartTag w:uri="urn:schemas-microsoft-com:office:smarttags" w:element="stockticker">
        <w:r w:rsidRPr="00481D2D">
          <w:t>URI</w:t>
        </w:r>
      </w:smartTag>
      <w:r w:rsidRPr="00481D2D">
        <w:t xml:space="preserve"> in the telephone-subscriber element in the tel </w:t>
      </w:r>
      <w:smartTag w:uri="urn:schemas-microsoft-com:office:smarttags" w:element="stockticker">
        <w:r w:rsidRPr="00481D2D">
          <w:t>URI</w:t>
        </w:r>
      </w:smartTag>
      <w:r w:rsidRPr="00481D2D">
        <w:t xml:space="preserve"> when checking whether the header field value matches any of the registered public user identities. The P-CSCF shall not modify the header field value within the P-Preferred-Identity header field.</w:t>
      </w:r>
    </w:p>
    <w:p w14:paraId="4C331061" w14:textId="77777777" w:rsidR="00652705" w:rsidRPr="00481D2D" w:rsidRDefault="00652705" w:rsidP="00652705">
      <w:pPr>
        <w:pStyle w:val="NO"/>
      </w:pPr>
      <w:r w:rsidRPr="00481D2D">
        <w:t>NOTE 1:</w:t>
      </w:r>
      <w:r w:rsidRPr="00481D2D">
        <w:tab/>
        <w:t xml:space="preserve">The case above can occur when the UE receives a public user identity as a tel </w:t>
      </w:r>
      <w:smartTag w:uri="urn:schemas-microsoft-com:office:smarttags" w:element="stockticker">
        <w:r w:rsidRPr="00481D2D">
          <w:t>URI</w:t>
        </w:r>
      </w:smartTag>
      <w:r w:rsidRPr="00481D2D">
        <w:t xml:space="preserve"> during registration, and then translates that into a SIP </w:t>
      </w:r>
      <w:smartTag w:uri="urn:schemas-microsoft-com:office:smarttags" w:element="stockticker">
        <w:r w:rsidRPr="00481D2D">
          <w:t>URI</w:t>
        </w:r>
      </w:smartTag>
      <w:r w:rsidRPr="00481D2D">
        <w:t xml:space="preserve"> when sending an initial request for a dialog or a request for a standalone transaction.</w:t>
      </w:r>
    </w:p>
    <w:p w14:paraId="5E082F41" w14:textId="77777777" w:rsidR="000B1D53" w:rsidRPr="00481D2D" w:rsidRDefault="000B1D53" w:rsidP="000B1D53">
      <w:r w:rsidRPr="00481D2D">
        <w:t>In addition, if the request</w:t>
      </w:r>
      <w:r w:rsidR="006547A3" w:rsidRPr="00481D2D">
        <w:t xml:space="preserve"> from a UE that is considered as privileged sender</w:t>
      </w:r>
      <w:r w:rsidRPr="00481D2D">
        <w:t>:</w:t>
      </w:r>
    </w:p>
    <w:p w14:paraId="7B09BE88" w14:textId="77777777" w:rsidR="000B1D53" w:rsidRPr="00481D2D" w:rsidRDefault="000B1D53" w:rsidP="000B1D53">
      <w:pPr>
        <w:pStyle w:val="B1"/>
      </w:pPr>
      <w:r w:rsidRPr="00481D2D">
        <w:t>1)</w:t>
      </w:r>
      <w:r w:rsidRPr="00481D2D">
        <w:tab/>
        <w:t xml:space="preserve">includes </w:t>
      </w:r>
      <w:r w:rsidR="003C609C" w:rsidRPr="00481D2D">
        <w:t xml:space="preserve">one or two </w:t>
      </w:r>
      <w:r w:rsidRPr="00481D2D">
        <w:t>P-Asserted-Identity header field</w:t>
      </w:r>
      <w:r w:rsidR="003C609C" w:rsidRPr="00481D2D">
        <w:t>(s)</w:t>
      </w:r>
      <w:r w:rsidRPr="00481D2D">
        <w:t xml:space="preserve"> then the P</w:t>
      </w:r>
      <w:r w:rsidRPr="00481D2D">
        <w:noBreakHyphen/>
        <w:t xml:space="preserve">CSCF shall identify the originator of that request by the public user identity from the </w:t>
      </w:r>
      <w:r w:rsidR="003C609C" w:rsidRPr="00481D2D">
        <w:t xml:space="preserve">first </w:t>
      </w:r>
      <w:r w:rsidRPr="00481D2D">
        <w:t>P-Asserted-Identity header field; or</w:t>
      </w:r>
    </w:p>
    <w:p w14:paraId="3FDF5327" w14:textId="77777777" w:rsidR="000B1D53" w:rsidRPr="00481D2D" w:rsidRDefault="000B1D53" w:rsidP="000B1D53">
      <w:pPr>
        <w:pStyle w:val="B1"/>
      </w:pPr>
      <w:r w:rsidRPr="00481D2D">
        <w:t>2)</w:t>
      </w:r>
      <w:r w:rsidRPr="00481D2D">
        <w:tab/>
        <w:t>does not include a P-Asserted-Identity header field then the P</w:t>
      </w:r>
      <w:r w:rsidRPr="00481D2D">
        <w:noBreakHyphen/>
        <w:t>CSCF shall identify the originator of that request by the same identity that has been determined for the served user according to steps a), b), and c) above.</w:t>
      </w:r>
    </w:p>
    <w:p w14:paraId="7585E0CC" w14:textId="77777777" w:rsidR="00FF5AE5" w:rsidRPr="00481D2D" w:rsidRDefault="00FF5AE5" w:rsidP="0095084D">
      <w:pPr>
        <w:pStyle w:val="NO"/>
      </w:pPr>
      <w:r w:rsidRPr="00481D2D">
        <w:t>NOTE </w:t>
      </w:r>
      <w:r w:rsidR="00652705" w:rsidRPr="00481D2D">
        <w:t>2</w:t>
      </w:r>
      <w:r w:rsidRPr="00481D2D">
        <w:t>:</w:t>
      </w:r>
      <w:r w:rsidRPr="00481D2D">
        <w:tab/>
        <w:t xml:space="preserve">If no security association was set-up during registration, the P-CSCF identifies the </w:t>
      </w:r>
      <w:r w:rsidR="000B1D53" w:rsidRPr="00481D2D">
        <w:t xml:space="preserve">originator and served user </w:t>
      </w:r>
      <w:r w:rsidRPr="00481D2D">
        <w:t>of the request by using the IP association information stored during the registration for which it holds the list of registered public user identities.</w:t>
      </w:r>
    </w:p>
    <w:p w14:paraId="2C0DE5F3" w14:textId="77777777" w:rsidR="00897956" w:rsidRPr="00481D2D" w:rsidRDefault="00897956">
      <w:pPr>
        <w:pStyle w:val="NO"/>
      </w:pPr>
      <w:r w:rsidRPr="00481D2D">
        <w:t>NOTE </w:t>
      </w:r>
      <w:r w:rsidR="00652705" w:rsidRPr="00481D2D">
        <w:t>3</w:t>
      </w:r>
      <w:r w:rsidRPr="00481D2D">
        <w:t>:</w:t>
      </w:r>
      <w:r w:rsidRPr="00481D2D">
        <w:tab/>
        <w:t xml:space="preserve">The contents of the From header </w:t>
      </w:r>
      <w:r w:rsidR="00853344" w:rsidRPr="00481D2D">
        <w:t xml:space="preserve">field </w:t>
      </w:r>
      <w:r w:rsidRPr="00481D2D">
        <w:t>do not form any part of this decision process.</w:t>
      </w:r>
    </w:p>
    <w:p w14:paraId="2C3B6E39" w14:textId="77777777" w:rsidR="00EB619A" w:rsidRPr="00481D2D" w:rsidRDefault="00EB619A" w:rsidP="00EB619A">
      <w:pPr>
        <w:pStyle w:val="NO"/>
      </w:pPr>
      <w:r w:rsidRPr="00481D2D">
        <w:t>NOTE </w:t>
      </w:r>
      <w:r w:rsidR="00652705" w:rsidRPr="00481D2D">
        <w:t>4</w:t>
      </w:r>
      <w:r w:rsidRPr="00481D2D">
        <w:t xml:space="preserve">: The display-name portion of the P-Preferred-Identity header </w:t>
      </w:r>
      <w:r w:rsidR="00853344" w:rsidRPr="00481D2D">
        <w:t xml:space="preserve">field </w:t>
      </w:r>
      <w:r w:rsidRPr="00481D2D">
        <w:t>and the registered public user identities is not included in the comparison to determine a match.</w:t>
      </w:r>
    </w:p>
    <w:p w14:paraId="7F005D77" w14:textId="77777777" w:rsidR="000B1D53" w:rsidRPr="00481D2D" w:rsidRDefault="000B1D53" w:rsidP="000B1D53">
      <w:pPr>
        <w:pStyle w:val="NO"/>
      </w:pPr>
      <w:r w:rsidRPr="00481D2D">
        <w:t>NOTE </w:t>
      </w:r>
      <w:r w:rsidR="00652705" w:rsidRPr="00481D2D">
        <w:t>5</w:t>
      </w:r>
      <w:r w:rsidRPr="00481D2D">
        <w:t>:</w:t>
      </w:r>
      <w:r w:rsidRPr="00481D2D">
        <w:tab/>
        <w:t xml:space="preserve">The P-CSCF </w:t>
      </w:r>
      <w:r w:rsidR="00ED413D" w:rsidRPr="00481D2D">
        <w:t xml:space="preserve">determines </w:t>
      </w:r>
      <w:r w:rsidRPr="00481D2D">
        <w:t xml:space="preserve">if the UE is considered as privileged sender </w:t>
      </w:r>
      <w:r w:rsidR="00ED413D" w:rsidRPr="00481D2D">
        <w:t>using the user-related policies provisioned to the P-CSCF (see subclause 5.2.1)</w:t>
      </w:r>
      <w:r w:rsidRPr="00481D2D">
        <w:t>.</w:t>
      </w:r>
    </w:p>
    <w:p w14:paraId="4C0E997D" w14:textId="77777777" w:rsidR="00E7079C" w:rsidRPr="00481D2D" w:rsidRDefault="00E7079C" w:rsidP="00E7079C">
      <w:r w:rsidRPr="00481D2D">
        <w:rPr>
          <w:kern w:val="2"/>
        </w:rPr>
        <w:t xml:space="preserve">When the P-CSCF </w:t>
      </w:r>
      <w:r w:rsidRPr="00481D2D">
        <w:rPr>
          <w:rFonts w:eastAsia="MS Mincho"/>
        </w:rPr>
        <w:t xml:space="preserve">receives from the UE an initial request for a dialog or a request for a standalone transaction, </w:t>
      </w:r>
      <w:r w:rsidRPr="00481D2D">
        <w:t>if the host portion of the sent-by field in the topmost Via header field contains a FQDN, or if it contains an IP address that differs from the source address of the IP packet, the P-CSCF shall add a "received" header field parameter in accordance with the procedure defined in RFC 3261 [26].</w:t>
      </w:r>
    </w:p>
    <w:p w14:paraId="6723229B" w14:textId="77777777" w:rsidR="00E7079C" w:rsidRPr="00481D2D" w:rsidRDefault="00E7079C" w:rsidP="00E7079C">
      <w:r w:rsidRPr="00481D2D">
        <w:t>If the P-CSCF a</w:t>
      </w:r>
      <w:r w:rsidRPr="00481D2D" w:rsidDel="00B80614">
        <w:rPr>
          <w:rStyle w:val="B2Char"/>
        </w:rPr>
        <w:t>dds a "received" header field parameter and UDP is being used, the P-CSCF shall also add an "rport" header field parameter</w:t>
      </w:r>
      <w:r w:rsidRPr="00481D2D">
        <w:rPr>
          <w:rStyle w:val="B2Char"/>
        </w:rPr>
        <w:t>. If IMS AKA is used, the parameter value shall contain the UEs protected server port. Otherwise the parameter value shall contain the IP source of the request.</w:t>
      </w:r>
    </w:p>
    <w:p w14:paraId="49F3781D" w14:textId="77777777" w:rsidR="002F39FD" w:rsidRPr="00481D2D" w:rsidRDefault="002F39FD" w:rsidP="002F39FD">
      <w:pPr>
        <w:rPr>
          <w:rFonts w:eastAsia="MS Mincho"/>
        </w:rPr>
      </w:pPr>
      <w:r w:rsidRPr="00481D2D">
        <w:rPr>
          <w:rFonts w:eastAsia="MS Mincho"/>
        </w:rPr>
        <w:t xml:space="preserve">When the P-CSCF receives from the UE an initial request for a dialog or a request for a standalone transaction, and the request matches a trigger for starting logging of SIP signalling, as described in </w:t>
      </w:r>
      <w:r w:rsidR="000C585F" w:rsidRPr="00481D2D">
        <w:rPr>
          <w:rFonts w:eastAsia="MS Mincho"/>
        </w:rPr>
        <w:t>RFC 8497</w:t>
      </w:r>
      <w:r w:rsidRPr="00481D2D">
        <w:rPr>
          <w:rFonts w:eastAsia="MS Mincho"/>
        </w:rPr>
        <w:t> [140]</w:t>
      </w:r>
      <w:r w:rsidR="000C585F" w:rsidRPr="00481D2D">
        <w:rPr>
          <w:rFonts w:eastAsia="MS Mincho"/>
        </w:rPr>
        <w:t xml:space="preserve"> and configured in the trace management object defined in 3GPP TS 24.323 [8K]</w:t>
      </w:r>
      <w:r w:rsidRPr="00481D2D">
        <w:rPr>
          <w:rFonts w:eastAsia="MS Mincho"/>
        </w:rPr>
        <w:t xml:space="preserve">, the P-CSCF shall </w:t>
      </w:r>
      <w:r w:rsidR="0050676A" w:rsidRPr="00481D2D">
        <w:rPr>
          <w:rFonts w:eastAsia="MS Mincho"/>
        </w:rPr>
        <w:t xml:space="preserve">treat the dialog as one for which logging of signalling is in progress and </w:t>
      </w:r>
      <w:r w:rsidRPr="00481D2D">
        <w:rPr>
          <w:rFonts w:eastAsia="MS Mincho"/>
        </w:rPr>
        <w:t xml:space="preserve">start to log SIP signalling for this dialog according to its </w:t>
      </w:r>
      <w:r w:rsidR="0050676A" w:rsidRPr="00481D2D">
        <w:rPr>
          <w:rFonts w:eastAsia="MS Mincho"/>
        </w:rPr>
        <w:t xml:space="preserve">trace </w:t>
      </w:r>
      <w:r w:rsidRPr="00481D2D">
        <w:rPr>
          <w:rFonts w:eastAsia="MS Mincho"/>
        </w:rPr>
        <w:t>configuration.</w:t>
      </w:r>
    </w:p>
    <w:p w14:paraId="1C53C847" w14:textId="77777777" w:rsidR="002F39FD" w:rsidRPr="00481D2D" w:rsidRDefault="002F39FD" w:rsidP="002F39FD">
      <w:r w:rsidRPr="00481D2D">
        <w:rPr>
          <w:rFonts w:eastAsia="MS Mincho"/>
        </w:rPr>
        <w:t>When the P-CSCF receives from the UE</w:t>
      </w:r>
      <w:r w:rsidRPr="00481D2D">
        <w:t xml:space="preserve"> a request sent on a dialog for which logging of signalling is in progress, the P-CSCF shall check whether a trigger for stopping logging of SIP signalling has occurred, as described in </w:t>
      </w:r>
      <w:r w:rsidR="000C585F" w:rsidRPr="00481D2D">
        <w:t>RFC 8497</w:t>
      </w:r>
      <w:r w:rsidR="00DB2843" w:rsidRPr="00481D2D">
        <w:t> </w:t>
      </w:r>
      <w:r w:rsidRPr="00481D2D">
        <w:t>[140]</w:t>
      </w:r>
      <w:r w:rsidR="000C585F" w:rsidRPr="00481D2D">
        <w:rPr>
          <w:rFonts w:eastAsia="MS Mincho"/>
        </w:rPr>
        <w:t xml:space="preserve"> and configured in the trace management object defined in 3GPP TS 24.323 [8K]</w:t>
      </w:r>
      <w:r w:rsidRPr="00481D2D">
        <w:t xml:space="preserve">. If a stop trigger event has occurred then the P-CSCF shall stop </w:t>
      </w:r>
      <w:r w:rsidR="0050676A" w:rsidRPr="00481D2D">
        <w:t>treating the dialog as one for which logging of signalling is in progress</w:t>
      </w:r>
      <w:r w:rsidRPr="00481D2D">
        <w:t xml:space="preserve">, else the P-CSCF shall </w:t>
      </w:r>
      <w:r w:rsidR="0050676A" w:rsidRPr="00481D2D">
        <w:t xml:space="preserve">append a "logme" header field parameter to the SIP Session-ID header field if the parameter is missing and </w:t>
      </w:r>
      <w:r w:rsidRPr="00481D2D">
        <w:t xml:space="preserve">determine, by checking its </w:t>
      </w:r>
      <w:r w:rsidR="0050676A" w:rsidRPr="00481D2D">
        <w:t xml:space="preserve">trace </w:t>
      </w:r>
      <w:r w:rsidRPr="00481D2D">
        <w:t>configuration, whether to log the request.</w:t>
      </w:r>
    </w:p>
    <w:p w14:paraId="55371A2B" w14:textId="77777777" w:rsidR="003838CE" w:rsidRPr="00481D2D" w:rsidRDefault="003838CE" w:rsidP="003838CE">
      <w:r w:rsidRPr="00481D2D">
        <w:t>If:</w:t>
      </w:r>
    </w:p>
    <w:p w14:paraId="3DF3BD50" w14:textId="77777777" w:rsidR="003B57A6" w:rsidRPr="00481D2D" w:rsidRDefault="003838CE" w:rsidP="00295CDA">
      <w:pPr>
        <w:pStyle w:val="B1"/>
      </w:pPr>
      <w:r w:rsidRPr="00481D2D">
        <w:t>-</w:t>
      </w:r>
      <w:r w:rsidRPr="00481D2D">
        <w:tab/>
      </w:r>
      <w:r w:rsidR="003B57A6" w:rsidRPr="00481D2D">
        <w:t xml:space="preserve">the P-CSCF supports indicating the traffic leg as specified in </w:t>
      </w:r>
      <w:r w:rsidR="00295CDA" w:rsidRPr="00481D2D">
        <w:t>RFC 7459</w:t>
      </w:r>
      <w:r w:rsidR="003B57A6" w:rsidRPr="00481D2D">
        <w:t> [225];</w:t>
      </w:r>
    </w:p>
    <w:p w14:paraId="4AB269CC" w14:textId="77777777" w:rsidR="003838CE" w:rsidRPr="00481D2D" w:rsidRDefault="003B57A6" w:rsidP="003B57A6">
      <w:pPr>
        <w:pStyle w:val="B1"/>
      </w:pPr>
      <w:r w:rsidRPr="00481D2D">
        <w:t>-</w:t>
      </w:r>
      <w:r w:rsidRPr="00481D2D">
        <w:tab/>
      </w:r>
      <w:r w:rsidR="003838CE" w:rsidRPr="00481D2D">
        <w:t>the UE is roaming;</w:t>
      </w:r>
    </w:p>
    <w:p w14:paraId="399198BE" w14:textId="77777777" w:rsidR="003838CE" w:rsidRPr="00481D2D" w:rsidRDefault="003838CE" w:rsidP="003838CE">
      <w:pPr>
        <w:pStyle w:val="B1"/>
      </w:pPr>
      <w:r w:rsidRPr="00481D2D">
        <w:t>-</w:t>
      </w:r>
      <w:r w:rsidRPr="00481D2D">
        <w:tab/>
        <w:t>the P-CSCF is not in the home network;</w:t>
      </w:r>
      <w:r w:rsidR="003B57A6" w:rsidRPr="00481D2D">
        <w:t xml:space="preserve"> and</w:t>
      </w:r>
    </w:p>
    <w:p w14:paraId="219D7E80" w14:textId="77777777" w:rsidR="003838CE" w:rsidRPr="00481D2D" w:rsidRDefault="003838CE" w:rsidP="003838CE">
      <w:pPr>
        <w:pStyle w:val="B1"/>
      </w:pPr>
      <w:r w:rsidRPr="00481D2D">
        <w:t>-</w:t>
      </w:r>
      <w:r w:rsidRPr="00481D2D">
        <w:tab/>
        <w:t xml:space="preserve">required by local policy; </w:t>
      </w:r>
    </w:p>
    <w:p w14:paraId="320AC74C" w14:textId="77777777" w:rsidR="003838CE" w:rsidRPr="00481D2D" w:rsidRDefault="003838CE" w:rsidP="003838CE">
      <w:pPr>
        <w:rPr>
          <w:lang w:eastAsia="ja-JP"/>
        </w:rPr>
      </w:pPr>
      <w:r w:rsidRPr="00481D2D">
        <w:t>then the P-CSCF shall</w:t>
      </w:r>
      <w:r w:rsidRPr="00481D2D">
        <w:rPr>
          <w:lang w:eastAsia="ja-JP"/>
        </w:rPr>
        <w:t>:</w:t>
      </w:r>
    </w:p>
    <w:p w14:paraId="628C7D6F" w14:textId="77777777" w:rsidR="003838CE" w:rsidRPr="00481D2D" w:rsidRDefault="003838CE" w:rsidP="003838CE">
      <w:pPr>
        <w:pStyle w:val="B1"/>
      </w:pPr>
      <w:r w:rsidRPr="00481D2D">
        <w:t>-</w:t>
      </w:r>
      <w:r w:rsidRPr="00481D2D">
        <w:tab/>
        <w:t xml:space="preserve">if the bottommost Route header field does not contain the "tokenized-by" header field parameter and an "iotl" SIP </w:t>
      </w:r>
      <w:smartTag w:uri="urn:schemas-microsoft-com:office:smarttags" w:element="stockticker">
        <w:r w:rsidRPr="00481D2D">
          <w:t>URI</w:t>
        </w:r>
      </w:smartTag>
      <w:r w:rsidRPr="00481D2D">
        <w:t xml:space="preserve"> parameter is not already included, </w:t>
      </w:r>
      <w:r w:rsidRPr="00481D2D">
        <w:rPr>
          <w:lang w:eastAsia="ja-JP"/>
        </w:rPr>
        <w:t xml:space="preserve">append the "iotl" SIP </w:t>
      </w:r>
      <w:smartTag w:uri="urn:schemas-microsoft-com:office:smarttags" w:element="stockticker">
        <w:r w:rsidRPr="00481D2D">
          <w:rPr>
            <w:lang w:eastAsia="ja-JP"/>
          </w:rPr>
          <w:t>URI</w:t>
        </w:r>
      </w:smartTag>
      <w:r w:rsidRPr="00481D2D">
        <w:rPr>
          <w:lang w:eastAsia="ja-JP"/>
        </w:rPr>
        <w:t xml:space="preserve"> parameter </w:t>
      </w:r>
      <w:r w:rsidRPr="00481D2D">
        <w:t xml:space="preserve">with a value </w:t>
      </w:r>
      <w:r w:rsidRPr="00481D2D">
        <w:rPr>
          <w:lang w:eastAsia="ja-JP"/>
        </w:rPr>
        <w:t xml:space="preserve">set to "visitedA-homeA" to </w:t>
      </w:r>
      <w:r w:rsidRPr="00481D2D">
        <w:t xml:space="preserve">the </w:t>
      </w:r>
      <w:smartTag w:uri="urn:schemas-microsoft-com:office:smarttags" w:element="stockticker">
        <w:r w:rsidRPr="00481D2D">
          <w:t>URI</w:t>
        </w:r>
      </w:smartTag>
      <w:r w:rsidRPr="00481D2D">
        <w:t xml:space="preserve"> of the bottommost Route header field; and</w:t>
      </w:r>
    </w:p>
    <w:p w14:paraId="42B4E876" w14:textId="77777777" w:rsidR="003838CE" w:rsidRPr="00481D2D" w:rsidRDefault="003838CE" w:rsidP="003838CE">
      <w:pPr>
        <w:pStyle w:val="B1"/>
      </w:pPr>
      <w:r w:rsidRPr="00481D2D">
        <w:t>-</w:t>
      </w:r>
      <w:r w:rsidRPr="00481D2D">
        <w:tab/>
        <w:t xml:space="preserve">if the bottommost Route header field contains the "tokenized-by" header field parameter and an "iotl" SIP </w:t>
      </w:r>
      <w:smartTag w:uri="urn:schemas-microsoft-com:office:smarttags" w:element="stockticker">
        <w:r w:rsidRPr="00481D2D">
          <w:t>URI</w:t>
        </w:r>
      </w:smartTag>
      <w:r w:rsidRPr="00481D2D">
        <w:t xml:space="preserve"> parameter is not already included, </w:t>
      </w:r>
      <w:r w:rsidRPr="00481D2D">
        <w:rPr>
          <w:lang w:eastAsia="ja-JP"/>
        </w:rPr>
        <w:t xml:space="preserve">append the "iotl" SIP </w:t>
      </w:r>
      <w:smartTag w:uri="urn:schemas-microsoft-com:office:smarttags" w:element="stockticker">
        <w:r w:rsidRPr="00481D2D">
          <w:rPr>
            <w:lang w:eastAsia="ja-JP"/>
          </w:rPr>
          <w:t>URI</w:t>
        </w:r>
      </w:smartTag>
      <w:r w:rsidRPr="00481D2D">
        <w:rPr>
          <w:lang w:eastAsia="ja-JP"/>
        </w:rPr>
        <w:t xml:space="preserve"> parameter </w:t>
      </w:r>
      <w:r w:rsidRPr="00481D2D">
        <w:t xml:space="preserve">with a value </w:t>
      </w:r>
      <w:r w:rsidRPr="00481D2D">
        <w:rPr>
          <w:lang w:eastAsia="ja-JP"/>
        </w:rPr>
        <w:t xml:space="preserve">set to "visitedA-homeA" to </w:t>
      </w:r>
      <w:r w:rsidRPr="00481D2D">
        <w:t xml:space="preserve">the </w:t>
      </w:r>
      <w:smartTag w:uri="urn:schemas-microsoft-com:office:smarttags" w:element="stockticker">
        <w:r w:rsidRPr="00481D2D">
          <w:t>URI</w:t>
        </w:r>
      </w:smartTag>
      <w:r w:rsidRPr="00481D2D">
        <w:t xml:space="preserve"> of the second Route header field from the bottom.</w:t>
      </w:r>
    </w:p>
    <w:p w14:paraId="3146C83E" w14:textId="77777777" w:rsidR="003838CE" w:rsidRPr="00481D2D" w:rsidRDefault="003838CE" w:rsidP="003838CE">
      <w:pPr>
        <w:pStyle w:val="NO"/>
        <w:rPr>
          <w:lang w:eastAsia="ja-JP"/>
        </w:rPr>
      </w:pPr>
      <w:r w:rsidRPr="00481D2D">
        <w:rPr>
          <w:lang w:eastAsia="ja-JP"/>
        </w:rPr>
        <w:t>NOTE</w:t>
      </w:r>
      <w:r w:rsidR="00D63D0F" w:rsidRPr="00481D2D">
        <w:rPr>
          <w:lang w:eastAsia="ja-JP"/>
        </w:rPr>
        <w:t> </w:t>
      </w:r>
      <w:r w:rsidR="00652705" w:rsidRPr="00481D2D">
        <w:rPr>
          <w:lang w:eastAsia="ja-JP"/>
        </w:rPr>
        <w:t>6</w:t>
      </w:r>
      <w:r w:rsidRPr="00481D2D">
        <w:rPr>
          <w:lang w:eastAsia="ja-JP"/>
        </w:rPr>
        <w:t>:</w:t>
      </w:r>
      <w:r w:rsidRPr="00481D2D">
        <w:rPr>
          <w:lang w:eastAsia="ja-JP"/>
        </w:rPr>
        <w:tab/>
        <w:t xml:space="preserve">The bottommost Route header field contains the "iotl" SIP </w:t>
      </w:r>
      <w:smartTag w:uri="urn:schemas-microsoft-com:office:smarttags" w:element="stockticker">
        <w:r w:rsidRPr="00481D2D">
          <w:rPr>
            <w:lang w:eastAsia="ja-JP"/>
          </w:rPr>
          <w:t>URI</w:t>
        </w:r>
      </w:smartTag>
      <w:r w:rsidRPr="00481D2D">
        <w:rPr>
          <w:lang w:eastAsia="ja-JP"/>
        </w:rPr>
        <w:t xml:space="preserve"> parameter if the S</w:t>
      </w:r>
      <w:r w:rsidRPr="00481D2D">
        <w:rPr>
          <w:lang w:eastAsia="ja-JP"/>
        </w:rPr>
        <w:noBreakHyphen/>
        <w:t xml:space="preserve">CSCF added the "iotl" SIP </w:t>
      </w:r>
      <w:smartTag w:uri="urn:schemas-microsoft-com:office:smarttags" w:element="stockticker">
        <w:r w:rsidRPr="00481D2D">
          <w:rPr>
            <w:lang w:eastAsia="ja-JP"/>
          </w:rPr>
          <w:t>URI</w:t>
        </w:r>
      </w:smartTag>
      <w:r w:rsidRPr="00481D2D">
        <w:rPr>
          <w:lang w:eastAsia="ja-JP"/>
        </w:rPr>
        <w:t xml:space="preserve"> parameter in the Service-Route header field during registration and if the home network does not apply topology hiding. The second Route header field from the bottom contains the "iotl" SIP </w:t>
      </w:r>
      <w:smartTag w:uri="urn:schemas-microsoft-com:office:smarttags" w:element="stockticker">
        <w:r w:rsidRPr="00481D2D">
          <w:rPr>
            <w:lang w:eastAsia="ja-JP"/>
          </w:rPr>
          <w:t>URI</w:t>
        </w:r>
      </w:smartTag>
      <w:r w:rsidRPr="00481D2D">
        <w:rPr>
          <w:lang w:eastAsia="ja-JP"/>
        </w:rPr>
        <w:t xml:space="preserve"> parameter if the S</w:t>
      </w:r>
      <w:r w:rsidRPr="00481D2D">
        <w:rPr>
          <w:lang w:eastAsia="ja-JP"/>
        </w:rPr>
        <w:noBreakHyphen/>
        <w:t xml:space="preserve">CSCF added the "iotl" SIP </w:t>
      </w:r>
      <w:smartTag w:uri="urn:schemas-microsoft-com:office:smarttags" w:element="stockticker">
        <w:r w:rsidRPr="00481D2D">
          <w:rPr>
            <w:lang w:eastAsia="ja-JP"/>
          </w:rPr>
          <w:t>URI</w:t>
        </w:r>
      </w:smartTag>
      <w:r w:rsidRPr="00481D2D">
        <w:rPr>
          <w:lang w:eastAsia="ja-JP"/>
        </w:rPr>
        <w:t xml:space="preserve"> parameter in the Service-Route header field during registration and if the home network applies topology hiding.</w:t>
      </w:r>
    </w:p>
    <w:p w14:paraId="037CB00B" w14:textId="77777777" w:rsidR="00C84CFA" w:rsidRPr="00481D2D" w:rsidRDefault="00C84CFA" w:rsidP="00C84CFA">
      <w:r w:rsidRPr="00481D2D">
        <w:t xml:space="preserve">If a P-CSCF supporting barring of premium numbers when roaming </w:t>
      </w:r>
      <w:r w:rsidRPr="00481D2D">
        <w:rPr>
          <w:rFonts w:eastAsia="MS Mincho"/>
        </w:rPr>
        <w:t>receives a request from a roaming UE</w:t>
      </w:r>
      <w:r w:rsidRPr="00481D2D">
        <w:t xml:space="preserve"> and the Request-</w:t>
      </w:r>
      <w:smartTag w:uri="urn:schemas-microsoft-com:office:smarttags" w:element="stockticker">
        <w:r w:rsidRPr="00481D2D">
          <w:t>URI</w:t>
        </w:r>
      </w:smartTag>
      <w:r w:rsidRPr="00481D2D">
        <w:t xml:space="preserve"> contains an E.164 number encoded as described in subclause 5.1.2A.1.2 which the P-CSCF is able to identify as a premium rate number in the country of the served network, the P-CSCF shall, based on local policy, add the "premium-rate" tel </w:t>
      </w:r>
      <w:smartTag w:uri="urn:schemas-microsoft-com:office:smarttags" w:element="stockticker">
        <w:r w:rsidRPr="00481D2D">
          <w:t>URI</w:t>
        </w:r>
      </w:smartTag>
      <w:r w:rsidRPr="00481D2D">
        <w:t xml:space="preserve"> parameter specified in subclause 7.2A.17 set to a value "information" or "entertainment" as appropriate.</w:t>
      </w:r>
    </w:p>
    <w:p w14:paraId="617A4E57" w14:textId="77777777" w:rsidR="00C84CFA" w:rsidRPr="00481D2D" w:rsidRDefault="00C84CFA" w:rsidP="00C84CFA">
      <w:pPr>
        <w:pStyle w:val="NO"/>
        <w:rPr>
          <w:b/>
        </w:rPr>
      </w:pPr>
      <w:r w:rsidRPr="00481D2D">
        <w:t>NOTE </w:t>
      </w:r>
      <w:r w:rsidR="00652705" w:rsidRPr="00481D2D">
        <w:t>7</w:t>
      </w:r>
      <w:r w:rsidRPr="00481D2D">
        <w:t>:</w:t>
      </w:r>
      <w:r w:rsidRPr="00481D2D">
        <w:tab/>
        <w:t>The feature barring of premium numbers when roaming can be implemented in the P-CSCF or an IBCF of the visited network. Local policy ensures that the feature is only activiated in one of the two.</w:t>
      </w:r>
    </w:p>
    <w:p w14:paraId="2C1C5039" w14:textId="77777777" w:rsidR="0085202E" w:rsidRPr="00481D2D" w:rsidRDefault="0085202E" w:rsidP="005D46C4">
      <w:pPr>
        <w:pStyle w:val="Heading5"/>
      </w:pPr>
      <w:bookmarkStart w:id="236" w:name="_Toc106888644"/>
      <w:r w:rsidRPr="00481D2D">
        <w:t>5.2.6.3.2</w:t>
      </w:r>
      <w:r w:rsidRPr="00481D2D">
        <w:tab/>
        <w:t>General for all responses</w:t>
      </w:r>
      <w:bookmarkEnd w:id="236"/>
    </w:p>
    <w:p w14:paraId="553E74C5" w14:textId="77777777" w:rsidR="0050676A" w:rsidRPr="00481D2D" w:rsidRDefault="0050676A" w:rsidP="0050676A">
      <w:pPr>
        <w:rPr>
          <w:rFonts w:eastAsia="MS Mincho"/>
        </w:rPr>
      </w:pPr>
      <w:r w:rsidRPr="00481D2D">
        <w:rPr>
          <w:rFonts w:eastAsia="MS Mincho"/>
        </w:rPr>
        <w:t>The P-CSCF shall log all SIP responses destined for the UE that contain a "logme" Session-ID header field parameter based on local policy.</w:t>
      </w:r>
    </w:p>
    <w:p w14:paraId="58129024" w14:textId="77777777" w:rsidR="00764610" w:rsidRPr="00481D2D" w:rsidRDefault="00764610" w:rsidP="005D46C4">
      <w:pPr>
        <w:pStyle w:val="Heading5"/>
        <w:rPr>
          <w:lang w:eastAsia="zh-CN"/>
        </w:rPr>
      </w:pPr>
      <w:bookmarkStart w:id="237" w:name="_Toc106888645"/>
      <w:r w:rsidRPr="00481D2D">
        <w:t>5.2.</w:t>
      </w:r>
      <w:r w:rsidRPr="00481D2D">
        <w:rPr>
          <w:rFonts w:hint="eastAsia"/>
          <w:lang w:eastAsia="zh-CN"/>
        </w:rPr>
        <w:t>6</w:t>
      </w:r>
      <w:r w:rsidRPr="00481D2D">
        <w:t>.3</w:t>
      </w:r>
      <w:r w:rsidRPr="00481D2D">
        <w:rPr>
          <w:rFonts w:hint="eastAsia"/>
          <w:lang w:eastAsia="zh-CN"/>
        </w:rPr>
        <w:t>.</w:t>
      </w:r>
      <w:r w:rsidRPr="00481D2D">
        <w:rPr>
          <w:lang w:eastAsia="zh-CN"/>
        </w:rPr>
        <w:t>2A</w:t>
      </w:r>
      <w:r w:rsidRPr="00481D2D">
        <w:tab/>
        <w:t>Abnormal cases</w:t>
      </w:r>
      <w:bookmarkEnd w:id="237"/>
    </w:p>
    <w:p w14:paraId="5B30A877" w14:textId="77777777" w:rsidR="00764610" w:rsidRPr="00481D2D" w:rsidRDefault="00764610" w:rsidP="00764610">
      <w:pPr>
        <w:rPr>
          <w:lang w:eastAsia="zh-CN"/>
        </w:rPr>
      </w:pPr>
      <w:r w:rsidRPr="00481D2D">
        <w:rPr>
          <w:lang w:eastAsia="zh-CN"/>
        </w:rPr>
        <w:t xml:space="preserve">When the P-CSCF is unable to forward the request to the next hop </w:t>
      </w:r>
      <w:r w:rsidR="00080ED2" w:rsidRPr="00481D2D">
        <w:rPr>
          <w:rFonts w:hint="eastAsia"/>
          <w:lang w:eastAsia="zh-CN"/>
        </w:rPr>
        <w:t>by the Route header fields</w:t>
      </w:r>
      <w:r w:rsidRPr="00481D2D">
        <w:rPr>
          <w:lang w:eastAsia="zh-CN"/>
        </w:rPr>
        <w:t>, as determined by one of the following:</w:t>
      </w:r>
    </w:p>
    <w:p w14:paraId="74BBD2F1" w14:textId="77777777" w:rsidR="00764610" w:rsidRPr="00481D2D" w:rsidRDefault="00764610" w:rsidP="00764610">
      <w:pPr>
        <w:pStyle w:val="B1"/>
      </w:pPr>
      <w:r w:rsidRPr="00481D2D">
        <w:t>-</w:t>
      </w:r>
      <w:r w:rsidRPr="00481D2D">
        <w:tab/>
        <w:t xml:space="preserve">there is no response to the </w:t>
      </w:r>
      <w:r w:rsidRPr="00481D2D">
        <w:rPr>
          <w:rFonts w:hint="eastAsia"/>
        </w:rPr>
        <w:t>service</w:t>
      </w:r>
      <w:r w:rsidRPr="00481D2D">
        <w:t xml:space="preserve"> request and its retransmissions by the P-CSCF;</w:t>
      </w:r>
      <w:r w:rsidR="0030063E" w:rsidRPr="00481D2D">
        <w:t xml:space="preserve"> or</w:t>
      </w:r>
    </w:p>
    <w:p w14:paraId="64984F1A" w14:textId="77777777" w:rsidR="00764610" w:rsidRPr="00481D2D" w:rsidRDefault="00764610" w:rsidP="00764610">
      <w:pPr>
        <w:pStyle w:val="B1"/>
        <w:tabs>
          <w:tab w:val="num" w:pos="567"/>
        </w:tabs>
      </w:pPr>
      <w:r w:rsidRPr="00481D2D">
        <w:t>-</w:t>
      </w:r>
      <w:r w:rsidRPr="00481D2D">
        <w:tab/>
        <w:t>by unspecified means available to the P-CSCF;</w:t>
      </w:r>
    </w:p>
    <w:p w14:paraId="421F737C" w14:textId="77777777" w:rsidR="00764610" w:rsidRPr="00481D2D" w:rsidRDefault="00764610" w:rsidP="00764610">
      <w:pPr>
        <w:tabs>
          <w:tab w:val="num" w:pos="567"/>
        </w:tabs>
        <w:rPr>
          <w:lang w:eastAsia="zh-CN"/>
        </w:rPr>
      </w:pPr>
      <w:r w:rsidRPr="00481D2D">
        <w:rPr>
          <w:lang w:eastAsia="zh-CN"/>
        </w:rPr>
        <w:t>a</w:t>
      </w:r>
      <w:r w:rsidRPr="00481D2D">
        <w:rPr>
          <w:rFonts w:hint="eastAsia"/>
          <w:lang w:eastAsia="zh-CN"/>
        </w:rPr>
        <w:t>nd</w:t>
      </w:r>
      <w:r w:rsidRPr="00481D2D">
        <w:rPr>
          <w:lang w:eastAsia="zh-CN"/>
        </w:rPr>
        <w:t>:</w:t>
      </w:r>
    </w:p>
    <w:p w14:paraId="4B9E2A1F" w14:textId="77777777" w:rsidR="00764610" w:rsidRPr="00481D2D" w:rsidRDefault="00764610" w:rsidP="00764610">
      <w:pPr>
        <w:pStyle w:val="B1"/>
        <w:rPr>
          <w:lang w:eastAsia="zh-CN"/>
        </w:rPr>
      </w:pPr>
      <w:r w:rsidRPr="00481D2D">
        <w:rPr>
          <w:lang w:eastAsia="zh-CN"/>
        </w:rPr>
        <w:t>-</w:t>
      </w:r>
      <w:r w:rsidRPr="00481D2D">
        <w:rPr>
          <w:lang w:eastAsia="zh-CN"/>
        </w:rPr>
        <w:tab/>
      </w:r>
      <w:r w:rsidRPr="00481D2D">
        <w:rPr>
          <w:rFonts w:hint="eastAsia"/>
          <w:lang w:eastAsia="zh-CN"/>
        </w:rPr>
        <w:t xml:space="preserve">the P-CSCF </w:t>
      </w:r>
      <w:r w:rsidRPr="00481D2D">
        <w:rPr>
          <w:lang w:eastAsia="zh-CN"/>
        </w:rPr>
        <w:t>supports</w:t>
      </w:r>
      <w:r w:rsidRPr="00481D2D">
        <w:rPr>
          <w:rFonts w:hint="eastAsia"/>
          <w:lang w:eastAsia="zh-CN"/>
        </w:rPr>
        <w:t xml:space="preserve"> </w:t>
      </w:r>
      <w:r w:rsidR="00835182" w:rsidRPr="00481D2D">
        <w:rPr>
          <w:lang w:eastAsia="zh-CN"/>
        </w:rPr>
        <w:t xml:space="preserve">S-CSCF </w:t>
      </w:r>
      <w:r w:rsidRPr="00481D2D">
        <w:rPr>
          <w:lang w:eastAsia="zh-CN"/>
        </w:rPr>
        <w:t>r</w:t>
      </w:r>
      <w:r w:rsidRPr="00481D2D">
        <w:rPr>
          <w:rFonts w:hint="eastAsia"/>
          <w:lang w:eastAsia="zh-CN"/>
        </w:rPr>
        <w:t>estoration procedures</w:t>
      </w:r>
      <w:r w:rsidRPr="00481D2D">
        <w:rPr>
          <w:lang w:eastAsia="zh-CN"/>
        </w:rPr>
        <w:t>;</w:t>
      </w:r>
    </w:p>
    <w:p w14:paraId="0DC2CB72" w14:textId="77777777" w:rsidR="00764610" w:rsidRPr="00481D2D" w:rsidRDefault="00764610" w:rsidP="00764610">
      <w:pPr>
        <w:rPr>
          <w:lang w:eastAsia="zh-CN"/>
        </w:rPr>
      </w:pPr>
      <w:r w:rsidRPr="00481D2D">
        <w:rPr>
          <w:lang w:eastAsia="zh-CN"/>
        </w:rPr>
        <w:t>then the P-CSCF:</w:t>
      </w:r>
    </w:p>
    <w:p w14:paraId="05038246" w14:textId="77777777" w:rsidR="00764610" w:rsidRPr="00481D2D" w:rsidRDefault="00764610" w:rsidP="00764610">
      <w:pPr>
        <w:pStyle w:val="B1"/>
      </w:pPr>
      <w:r w:rsidRPr="00481D2D">
        <w:t>1)</w:t>
      </w:r>
      <w:r w:rsidRPr="00481D2D">
        <w:tab/>
        <w:t>shall reject the request by returning a 504 (Server Time-out) response to the UE;</w:t>
      </w:r>
    </w:p>
    <w:p w14:paraId="72A97132" w14:textId="77777777" w:rsidR="00764610" w:rsidRPr="00481D2D" w:rsidRDefault="00764610" w:rsidP="00764610">
      <w:pPr>
        <w:pStyle w:val="B1"/>
      </w:pPr>
      <w:r w:rsidRPr="00481D2D">
        <w:t>2)</w:t>
      </w:r>
      <w:r w:rsidRPr="00481D2D">
        <w:tab/>
        <w:t xml:space="preserve">shall assume that the UE supports </w:t>
      </w:r>
      <w:r w:rsidRPr="00481D2D" w:rsidDel="003F4D1F">
        <w:t>version 1</w:t>
      </w:r>
      <w:r w:rsidRPr="00481D2D">
        <w:t xml:space="preserve"> of the XML Schema for the 3GPP IM CN subsystem XML body if support for the 3GPP IM CN subsystem XML body as described in subclause 7.6 in the Accept header field is not indicated; and</w:t>
      </w:r>
    </w:p>
    <w:p w14:paraId="69688D16" w14:textId="77777777" w:rsidR="00764610" w:rsidRPr="00481D2D" w:rsidRDefault="00764610" w:rsidP="00764610">
      <w:pPr>
        <w:pStyle w:val="B1"/>
      </w:pPr>
      <w:r w:rsidRPr="00481D2D">
        <w:t>3)</w:t>
      </w:r>
      <w:r w:rsidRPr="00481D2D">
        <w:tab/>
        <w:t>shall include in the 504 (Server Time-out) response:</w:t>
      </w:r>
    </w:p>
    <w:p w14:paraId="6AF983FE" w14:textId="77777777" w:rsidR="000B46B6" w:rsidRPr="00481D2D" w:rsidRDefault="00764610" w:rsidP="00764610">
      <w:pPr>
        <w:pStyle w:val="B2"/>
      </w:pPr>
      <w:r w:rsidRPr="00481D2D">
        <w:t>-</w:t>
      </w:r>
      <w:r w:rsidRPr="00481D2D">
        <w:tab/>
        <w:t>a Content-Type header field with the value set to associated MIME type of the 3GPP IM CN subsystem XML body as described in subclause 7.6.1;</w:t>
      </w:r>
    </w:p>
    <w:p w14:paraId="0149A2E9" w14:textId="77777777" w:rsidR="00764610" w:rsidRPr="00481D2D" w:rsidRDefault="00764610" w:rsidP="00764610">
      <w:pPr>
        <w:pStyle w:val="B2"/>
      </w:pPr>
      <w:r w:rsidRPr="00481D2D">
        <w:t>-</w:t>
      </w:r>
      <w:r w:rsidRPr="00481D2D">
        <w:tab/>
        <w:t xml:space="preserve">a P-Asserted-Identity header field set to the value of the SIP </w:t>
      </w:r>
      <w:smartTag w:uri="urn:schemas-microsoft-com:office:smarttags" w:element="stockticker">
        <w:r w:rsidRPr="00481D2D">
          <w:t>URI</w:t>
        </w:r>
      </w:smartTag>
      <w:r w:rsidRPr="00481D2D">
        <w:t xml:space="preserve"> of the P-CSCF included in the Path header field during the registration of the user whose UE sent the request causing this response</w:t>
      </w:r>
      <w:r w:rsidR="00250F6F" w:rsidRPr="00481D2D">
        <w:t xml:space="preserve"> (see subclause 5.2.2.1)</w:t>
      </w:r>
      <w:r w:rsidRPr="00481D2D">
        <w:t>; and</w:t>
      </w:r>
    </w:p>
    <w:p w14:paraId="00FB6D09" w14:textId="77777777" w:rsidR="00764610" w:rsidRPr="00481D2D" w:rsidRDefault="00764610" w:rsidP="00764610">
      <w:pPr>
        <w:pStyle w:val="B2"/>
      </w:pPr>
      <w:r w:rsidRPr="00481D2D">
        <w:t>-</w:t>
      </w:r>
      <w:r w:rsidRPr="00481D2D">
        <w:tab/>
        <w:t>a 3GPP IM CN subsystem XML body containing:</w:t>
      </w:r>
    </w:p>
    <w:p w14:paraId="4892A213" w14:textId="77777777" w:rsidR="00764610" w:rsidRPr="00481D2D" w:rsidRDefault="00764610" w:rsidP="00764610">
      <w:pPr>
        <w:pStyle w:val="B3"/>
      </w:pPr>
      <w:r w:rsidRPr="00481D2D">
        <w:t>a)</w:t>
      </w:r>
      <w:r w:rsidRPr="00481D2D">
        <w:tab/>
        <w:t xml:space="preserve">an </w:t>
      </w:r>
      <w:r w:rsidR="0025403B" w:rsidRPr="00481D2D">
        <w:t xml:space="preserve">&lt;ims-3gpp&gt; element with the "version" attribute set to "1" and with an </w:t>
      </w:r>
      <w:r w:rsidRPr="00481D2D">
        <w:t xml:space="preserve">&lt;alternative-service&gt; </w:t>
      </w:r>
      <w:r w:rsidR="0025403B" w:rsidRPr="00481D2D">
        <w:t xml:space="preserve">child </w:t>
      </w:r>
      <w:r w:rsidRPr="00481D2D">
        <w:t>element, set to the parameters of the alternative service</w:t>
      </w:r>
      <w:r w:rsidR="0025403B" w:rsidRPr="00481D2D">
        <w:t>:</w:t>
      </w:r>
    </w:p>
    <w:p w14:paraId="3C6093E5" w14:textId="77777777" w:rsidR="00764610" w:rsidRPr="00481D2D" w:rsidRDefault="0025403B" w:rsidP="0025403B">
      <w:pPr>
        <w:pStyle w:val="B4"/>
      </w:pPr>
      <w:r w:rsidRPr="00481D2D">
        <w:t>i</w:t>
      </w:r>
      <w:r w:rsidR="00764610" w:rsidRPr="00481D2D">
        <w:t>)</w:t>
      </w:r>
      <w:r w:rsidR="00764610" w:rsidRPr="00481D2D">
        <w:tab/>
        <w:t>a &lt;type&gt; child element, set to "restoration"</w:t>
      </w:r>
      <w:r w:rsidRPr="00481D2D">
        <w:t xml:space="preserve"> (see table 7.</w:t>
      </w:r>
      <w:r w:rsidR="00653E48" w:rsidRPr="00481D2D">
        <w:t>6.2</w:t>
      </w:r>
      <w:r w:rsidRPr="00481D2D">
        <w:t>)</w:t>
      </w:r>
      <w:r w:rsidR="00764610" w:rsidRPr="00481D2D">
        <w:t xml:space="preserve"> to indicate that </w:t>
      </w:r>
      <w:r w:rsidR="00835182" w:rsidRPr="00481D2D">
        <w:t xml:space="preserve">S-CSCF </w:t>
      </w:r>
      <w:r w:rsidR="00764610" w:rsidRPr="00481D2D">
        <w:t>restoration procedures are supported;</w:t>
      </w:r>
    </w:p>
    <w:p w14:paraId="60169361" w14:textId="77777777" w:rsidR="00764610" w:rsidRPr="00481D2D" w:rsidRDefault="0025403B" w:rsidP="0025403B">
      <w:pPr>
        <w:pStyle w:val="B4"/>
      </w:pPr>
      <w:r w:rsidRPr="00481D2D">
        <w:t>ii</w:t>
      </w:r>
      <w:r w:rsidR="00764610" w:rsidRPr="00481D2D">
        <w:t>)</w:t>
      </w:r>
      <w:r w:rsidR="00764610" w:rsidRPr="00481D2D">
        <w:tab/>
        <w:t>a &lt;reason&gt; child element, set to an operator configurable reason; and</w:t>
      </w:r>
    </w:p>
    <w:p w14:paraId="5D20CC40" w14:textId="77777777" w:rsidR="00764610" w:rsidRPr="00481D2D" w:rsidRDefault="0025403B" w:rsidP="0025403B">
      <w:pPr>
        <w:pStyle w:val="B4"/>
      </w:pPr>
      <w:r w:rsidRPr="00481D2D">
        <w:t>iii</w:t>
      </w:r>
      <w:r w:rsidR="00764610" w:rsidRPr="00481D2D">
        <w:t>)</w:t>
      </w:r>
      <w:r w:rsidR="00764610" w:rsidRPr="00481D2D">
        <w:tab/>
        <w:t>a</w:t>
      </w:r>
      <w:r w:rsidR="00764610" w:rsidRPr="00481D2D">
        <w:rPr>
          <w:lang w:eastAsia="ja-JP"/>
        </w:rPr>
        <w:t>n</w:t>
      </w:r>
      <w:r w:rsidR="00764610" w:rsidRPr="00481D2D">
        <w:t xml:space="preserve"> &lt;</w:t>
      </w:r>
      <w:r w:rsidR="00764610" w:rsidRPr="00481D2D">
        <w:rPr>
          <w:lang w:eastAsia="ja-JP"/>
        </w:rPr>
        <w:t>action</w:t>
      </w:r>
      <w:r w:rsidR="00764610" w:rsidRPr="00481D2D">
        <w:t>&gt; child element, set to "</w:t>
      </w:r>
      <w:r w:rsidR="00764610" w:rsidRPr="00481D2D">
        <w:rPr>
          <w:lang w:eastAsia="ja-JP"/>
        </w:rPr>
        <w:t>initial-registration</w:t>
      </w:r>
      <w:r w:rsidR="00764610" w:rsidRPr="00481D2D">
        <w:t>"</w:t>
      </w:r>
      <w:r w:rsidRPr="00481D2D">
        <w:t xml:space="preserve"> (see table 7.</w:t>
      </w:r>
      <w:r w:rsidR="00653E48" w:rsidRPr="00481D2D">
        <w:t>6.3</w:t>
      </w:r>
      <w:r w:rsidRPr="00481D2D">
        <w:t>)</w:t>
      </w:r>
      <w:r w:rsidR="001B7D12" w:rsidRPr="00481D2D">
        <w:t>.</w:t>
      </w:r>
    </w:p>
    <w:p w14:paraId="4E488F30" w14:textId="77777777" w:rsidR="00764610" w:rsidRPr="00481D2D" w:rsidRDefault="00764610" w:rsidP="00764610">
      <w:pPr>
        <w:pStyle w:val="NO"/>
      </w:pPr>
      <w:r w:rsidRPr="00481D2D">
        <w:rPr>
          <w:rFonts w:hint="eastAsia"/>
        </w:rPr>
        <w:t>N</w:t>
      </w:r>
      <w:r w:rsidRPr="00481D2D">
        <w:t>OTE</w:t>
      </w:r>
      <w:r w:rsidR="00B22A04" w:rsidRPr="00481D2D">
        <w:t> 1</w:t>
      </w:r>
      <w:r w:rsidRPr="00481D2D">
        <w:rPr>
          <w:rFonts w:hint="eastAsia"/>
        </w:rPr>
        <w:t>:</w:t>
      </w:r>
      <w:r w:rsidRPr="00481D2D">
        <w:tab/>
        <w:t>These procedures do not prevent the usage of unspecified reliability or recovery techniques above and beyond those specified in this subclause.</w:t>
      </w:r>
    </w:p>
    <w:p w14:paraId="50A9F968" w14:textId="77777777" w:rsidR="008B24C0" w:rsidRPr="00481D2D" w:rsidRDefault="008B24C0" w:rsidP="008B24C0">
      <w:pPr>
        <w:rPr>
          <w:lang w:eastAsia="zh-CN"/>
        </w:rPr>
      </w:pPr>
      <w:r w:rsidRPr="00481D2D">
        <w:rPr>
          <w:lang w:eastAsia="zh-CN"/>
        </w:rPr>
        <w:t xml:space="preserve">If the P-CSCF receives a SIP request different from REGISTER </w:t>
      </w:r>
      <w:r w:rsidR="00805A13" w:rsidRPr="00481D2D">
        <w:t xml:space="preserve">that does not map to an existing IP association </w:t>
      </w:r>
      <w:r w:rsidR="00805A13" w:rsidRPr="00481D2D">
        <w:rPr>
          <w:lang w:eastAsia="zh-CN"/>
        </w:rPr>
        <w:t>and unless the P-CSCF detects that the request is related to an emergency communication that is to be handled according to subclause</w:t>
      </w:r>
      <w:r w:rsidR="00805A13" w:rsidRPr="00481D2D">
        <w:t> </w:t>
      </w:r>
      <w:r w:rsidR="00805A13" w:rsidRPr="00481D2D">
        <w:rPr>
          <w:lang w:eastAsia="zh-CN"/>
        </w:rPr>
        <w:t>5.2.10.2</w:t>
      </w:r>
      <w:r w:rsidR="00B22A04" w:rsidRPr="00481D2D">
        <w:rPr>
          <w:lang w:eastAsia="zh-CN"/>
        </w:rPr>
        <w:t xml:space="preserve"> and if the request is not received from a UE performing the functions of an external attached network</w:t>
      </w:r>
      <w:r w:rsidR="00CD7407" w:rsidRPr="00481D2D">
        <w:rPr>
          <w:lang w:eastAsia="zh-CN"/>
        </w:rPr>
        <w:t xml:space="preserve"> using static mode of operation</w:t>
      </w:r>
      <w:r w:rsidRPr="00481D2D">
        <w:rPr>
          <w:lang w:eastAsia="zh-CN"/>
        </w:rPr>
        <w:t>, the P-CSCF shall discard this SIP request, i.e. it shall not send back a 100 Trying SIP response to the UE and shall not try to forward the request to the S-CSCF.</w:t>
      </w:r>
    </w:p>
    <w:p w14:paraId="23D1E3DF" w14:textId="77777777" w:rsidR="008B24C0" w:rsidRPr="00481D2D" w:rsidRDefault="008B24C0" w:rsidP="008B24C0">
      <w:pPr>
        <w:pStyle w:val="NO"/>
      </w:pPr>
      <w:r w:rsidRPr="00481D2D">
        <w:t>NOTE</w:t>
      </w:r>
      <w:r w:rsidR="00B22A04" w:rsidRPr="00481D2D">
        <w:t> 2</w:t>
      </w:r>
      <w:r w:rsidRPr="00481D2D">
        <w:t>:</w:t>
      </w:r>
      <w:r w:rsidRPr="00481D2D">
        <w:tab/>
      </w:r>
      <w:r w:rsidR="00805A13" w:rsidRPr="00481D2D">
        <w:t xml:space="preserve">Reception </w:t>
      </w:r>
      <w:r w:rsidRPr="00481D2D">
        <w:t xml:space="preserve">of SIP requests </w:t>
      </w:r>
      <w:r w:rsidRPr="00481D2D">
        <w:rPr>
          <w:lang w:eastAsia="zh-CN"/>
        </w:rPr>
        <w:t>not corresponding to a stored registration context</w:t>
      </w:r>
      <w:r w:rsidRPr="00481D2D">
        <w:t xml:space="preserve"> may happen if the P-CSCF has lost the registration context. If the UE does not receive any SIP response to the sent SIP request (i.e. the SIP transaction timer B </w:t>
      </w:r>
      <w:r w:rsidR="00805A13" w:rsidRPr="00481D2D">
        <w:t xml:space="preserve">or F </w:t>
      </w:r>
      <w:r w:rsidRPr="00481D2D">
        <w:t>expires), the UE will perform a new initial registration procedure.</w:t>
      </w:r>
    </w:p>
    <w:p w14:paraId="461FBABA" w14:textId="77777777" w:rsidR="00B22A04" w:rsidRPr="00481D2D" w:rsidRDefault="00B22A04" w:rsidP="00B22A04">
      <w:pPr>
        <w:pStyle w:val="NO"/>
      </w:pPr>
      <w:r w:rsidRPr="00481D2D">
        <w:t>NOTE 3:</w:t>
      </w:r>
      <w:r w:rsidRPr="00481D2D">
        <w:tab/>
        <w:t xml:space="preserve">The P-CSCF can identify that a request is received from a UE performing the functions of an external attached network </w:t>
      </w:r>
      <w:r w:rsidR="00CD7407" w:rsidRPr="00481D2D">
        <w:rPr>
          <w:lang w:eastAsia="zh-CN"/>
        </w:rPr>
        <w:t>using static mode of operation</w:t>
      </w:r>
      <w:r w:rsidR="00CD7407" w:rsidRPr="00481D2D" w:rsidDel="00536E49">
        <w:t xml:space="preserve"> </w:t>
      </w:r>
      <w:r w:rsidRPr="00481D2D">
        <w:t xml:space="preserve">by evaluating the </w:t>
      </w:r>
      <w:smartTag w:uri="urn:schemas-microsoft-com:office:smarttags" w:element="stockticker">
        <w:r w:rsidRPr="00481D2D">
          <w:t>TLS</w:t>
        </w:r>
      </w:smartTag>
      <w:r w:rsidRPr="00481D2D">
        <w:t xml:space="preserve"> session or by other means.</w:t>
      </w:r>
      <w:r w:rsidR="00CD7407" w:rsidRPr="00481D2D">
        <w:t xml:space="preserve"> Such operation requires preconfiguration of the capability for this attached network in the P-CSCF.</w:t>
      </w:r>
    </w:p>
    <w:p w14:paraId="4A4B4DCF" w14:textId="77777777" w:rsidR="0085202E" w:rsidRPr="00481D2D" w:rsidRDefault="0085202E" w:rsidP="005D46C4">
      <w:pPr>
        <w:pStyle w:val="Heading5"/>
      </w:pPr>
      <w:bookmarkStart w:id="238" w:name="_Toc106888646"/>
      <w:r w:rsidRPr="00481D2D">
        <w:t>5.2.6.3.3</w:t>
      </w:r>
      <w:r w:rsidRPr="00481D2D">
        <w:tab/>
        <w:t>Initial request for a dialog</w:t>
      </w:r>
      <w:bookmarkEnd w:id="238"/>
    </w:p>
    <w:p w14:paraId="45F4C8AE" w14:textId="77777777" w:rsidR="00897956" w:rsidRPr="00481D2D" w:rsidRDefault="00897956">
      <w:r w:rsidRPr="00481D2D">
        <w:t xml:space="preserve">When the P-CSCF receives from the UE an initial request for a dialog, and a </w:t>
      </w:r>
      <w:r w:rsidR="00853344" w:rsidRPr="00481D2D">
        <w:t xml:space="preserve">service route value </w:t>
      </w:r>
      <w:r w:rsidRPr="00481D2D">
        <w:t xml:space="preserve">list exists for the </w:t>
      </w:r>
      <w:r w:rsidR="000B1D53" w:rsidRPr="00481D2D">
        <w:t xml:space="preserve">served user </w:t>
      </w:r>
      <w:r w:rsidRPr="00481D2D">
        <w:t>of the request, the P-CSCF shall:</w:t>
      </w:r>
    </w:p>
    <w:p w14:paraId="5AC383D1" w14:textId="77777777" w:rsidR="00F63A0C" w:rsidRPr="00481D2D" w:rsidRDefault="0007419A" w:rsidP="00F63A0C">
      <w:pPr>
        <w:pStyle w:val="B1"/>
      </w:pPr>
      <w:r w:rsidRPr="00481D2D">
        <w:t>1</w:t>
      </w:r>
      <w:r w:rsidR="00F63A0C" w:rsidRPr="00481D2D">
        <w:t>)</w:t>
      </w:r>
      <w:r w:rsidR="00F63A0C" w:rsidRPr="00481D2D">
        <w:tab/>
        <w:t xml:space="preserve">remove its own SIP </w:t>
      </w:r>
      <w:smartTag w:uri="urn:schemas-microsoft-com:office:smarttags" w:element="stockticker">
        <w:r w:rsidR="00F63A0C" w:rsidRPr="00481D2D">
          <w:t>URI</w:t>
        </w:r>
      </w:smartTag>
      <w:r w:rsidR="00F63A0C" w:rsidRPr="00481D2D">
        <w:t xml:space="preserve"> from the top of the list of Route header</w:t>
      </w:r>
      <w:r w:rsidR="00853344" w:rsidRPr="00481D2D">
        <w:t xml:space="preserve"> field</w:t>
      </w:r>
      <w:r w:rsidR="00F63A0C" w:rsidRPr="00481D2D">
        <w:t>s;</w:t>
      </w:r>
    </w:p>
    <w:p w14:paraId="19A4C324" w14:textId="77777777" w:rsidR="00CD7407" w:rsidRPr="00481D2D" w:rsidRDefault="0007419A">
      <w:pPr>
        <w:pStyle w:val="B1"/>
      </w:pPr>
      <w:r w:rsidRPr="00481D2D">
        <w:t>2</w:t>
      </w:r>
      <w:r w:rsidR="00897956" w:rsidRPr="00481D2D">
        <w:t>)</w:t>
      </w:r>
      <w:r w:rsidR="00897956" w:rsidRPr="00481D2D">
        <w:tab/>
      </w:r>
      <w:r w:rsidR="00CD7407" w:rsidRPr="00481D2D">
        <w:t xml:space="preserve">if the UE is performing the functions of an external attached network </w:t>
      </w:r>
      <w:r w:rsidR="00CD7407" w:rsidRPr="00481D2D">
        <w:rPr>
          <w:lang w:eastAsia="zh-CN"/>
        </w:rPr>
        <w:t>using static mode of operation</w:t>
      </w:r>
      <w:r w:rsidR="00CD7407" w:rsidRPr="00481D2D">
        <w:t>:</w:t>
      </w:r>
    </w:p>
    <w:p w14:paraId="60DF0A3A" w14:textId="77777777" w:rsidR="00CD7407" w:rsidRPr="00481D2D" w:rsidRDefault="00CD7407" w:rsidP="00CD7407">
      <w:pPr>
        <w:pStyle w:val="B2"/>
      </w:pPr>
      <w:r w:rsidRPr="00481D2D">
        <w:t>i)</w:t>
      </w:r>
      <w:r w:rsidRPr="00481D2D">
        <w:tab/>
        <w:t xml:space="preserve">select an I-CSCF and insert a Route header field with the </w:t>
      </w:r>
      <w:smartTag w:uri="urn:schemas-microsoft-com:office:smarttags" w:element="stockticker">
        <w:r w:rsidRPr="00481D2D">
          <w:t>URI</w:t>
        </w:r>
      </w:smartTag>
      <w:r w:rsidRPr="00481D2D">
        <w:t xml:space="preserve"> of the I-CSCF as the topmost Route header field; otherwise</w:t>
      </w:r>
    </w:p>
    <w:p w14:paraId="67983E37" w14:textId="77777777" w:rsidR="00CD7407" w:rsidRPr="00481D2D" w:rsidRDefault="00CD7407" w:rsidP="00CD7407">
      <w:pPr>
        <w:pStyle w:val="NO"/>
        <w:rPr>
          <w:rFonts w:eastAsia="MS Mincho"/>
        </w:rPr>
      </w:pPr>
      <w:r w:rsidRPr="00481D2D">
        <w:t>NOTE 1:</w:t>
      </w:r>
      <w:r w:rsidRPr="00481D2D">
        <w:tab/>
      </w:r>
      <w:r w:rsidRPr="00481D2D">
        <w:rPr>
          <w:rFonts w:eastAsia="MS Mincho"/>
        </w:rPr>
        <w:t xml:space="preserve">The list of the </w:t>
      </w:r>
      <w:r w:rsidRPr="00481D2D">
        <w:t xml:space="preserve">I-CSCFs can </w:t>
      </w:r>
      <w:r w:rsidRPr="00481D2D">
        <w:rPr>
          <w:rFonts w:eastAsia="MS Mincho"/>
        </w:rPr>
        <w:t>be either obtained as specified in RFC 3263 [27A] or be provisioned in the P-CSCF.</w:t>
      </w:r>
    </w:p>
    <w:p w14:paraId="5697BA71" w14:textId="77777777" w:rsidR="00897956" w:rsidRPr="00481D2D" w:rsidRDefault="00CD7407" w:rsidP="00CD7407">
      <w:pPr>
        <w:pStyle w:val="B2"/>
      </w:pPr>
      <w:r w:rsidRPr="00481D2D">
        <w:t>ii)</w:t>
      </w:r>
      <w:r w:rsidRPr="00481D2D">
        <w:tab/>
      </w:r>
      <w:r w:rsidR="00897956" w:rsidRPr="00481D2D">
        <w:t xml:space="preserve">verify that </w:t>
      </w:r>
      <w:r w:rsidR="00F63A0C" w:rsidRPr="00481D2D">
        <w:t>the resulting list of Route header</w:t>
      </w:r>
      <w:r w:rsidR="00853344" w:rsidRPr="00481D2D">
        <w:t xml:space="preserve"> field</w:t>
      </w:r>
      <w:r w:rsidR="00F63A0C" w:rsidRPr="00481D2D">
        <w:t xml:space="preserve">s matches </w:t>
      </w:r>
      <w:r w:rsidR="00897956" w:rsidRPr="00481D2D">
        <w:t xml:space="preserve">the list of URIs received in the Service-Route header </w:t>
      </w:r>
      <w:r w:rsidR="00853344" w:rsidRPr="00481D2D">
        <w:t xml:space="preserve">field </w:t>
      </w:r>
      <w:r w:rsidR="00897956" w:rsidRPr="00481D2D">
        <w:t xml:space="preserve">(during the last successful registration or re-registration). This verification is done on a per </w:t>
      </w:r>
      <w:smartTag w:uri="urn:schemas-microsoft-com:office:smarttags" w:element="stockticker">
        <w:r w:rsidR="00897956" w:rsidRPr="00481D2D">
          <w:t>URI</w:t>
        </w:r>
      </w:smartTag>
      <w:r w:rsidR="00897956" w:rsidRPr="00481D2D">
        <w:t xml:space="preserve"> basis, not as a whole string. If the verification fails, then the P-CSCF</w:t>
      </w:r>
      <w:r w:rsidR="000B3174" w:rsidRPr="00481D2D">
        <w:t xml:space="preserve"> </w:t>
      </w:r>
      <w:r w:rsidR="00897956" w:rsidRPr="00481D2D">
        <w:t>shall either:</w:t>
      </w:r>
    </w:p>
    <w:p w14:paraId="15D86190" w14:textId="77777777" w:rsidR="00897956" w:rsidRPr="00481D2D" w:rsidRDefault="00897956" w:rsidP="00CD7407">
      <w:pPr>
        <w:pStyle w:val="B3"/>
      </w:pPr>
      <w:r w:rsidRPr="00481D2D">
        <w:t>a)</w:t>
      </w:r>
      <w:r w:rsidRPr="00481D2D">
        <w:tab/>
        <w:t>return a 400 (Bad Request) response; the P-CSCF shall not forward the request, and shall not continue with the execution of steps 2 onwards; or</w:t>
      </w:r>
    </w:p>
    <w:p w14:paraId="292382FE" w14:textId="77777777" w:rsidR="00897956" w:rsidRPr="00481D2D" w:rsidRDefault="00897956" w:rsidP="00CD7407">
      <w:pPr>
        <w:pStyle w:val="B3"/>
      </w:pPr>
      <w:r w:rsidRPr="00481D2D">
        <w:t>b)</w:t>
      </w:r>
      <w:r w:rsidRPr="00481D2D">
        <w:tab/>
        <w:t xml:space="preserve">replace the preloaded Route header </w:t>
      </w:r>
      <w:r w:rsidR="00853344" w:rsidRPr="00481D2D">
        <w:t xml:space="preserve">field </w:t>
      </w:r>
      <w:r w:rsidRPr="00481D2D">
        <w:t xml:space="preserve">value in the request with the value of the Service-Route header </w:t>
      </w:r>
      <w:r w:rsidR="00853344" w:rsidRPr="00481D2D">
        <w:t xml:space="preserve">field </w:t>
      </w:r>
      <w:r w:rsidRPr="00481D2D">
        <w:t xml:space="preserve">received during the last 200 (OK) response for </w:t>
      </w:r>
      <w:r w:rsidR="00F63A0C" w:rsidRPr="00481D2D">
        <w:t xml:space="preserve">the last successful </w:t>
      </w:r>
      <w:r w:rsidRPr="00481D2D">
        <w:t>registration or reregistration;</w:t>
      </w:r>
    </w:p>
    <w:p w14:paraId="52650E28" w14:textId="77777777" w:rsidR="00CD7407" w:rsidRPr="00481D2D" w:rsidRDefault="00CD7407" w:rsidP="00CD7407">
      <w:pPr>
        <w:pStyle w:val="NO"/>
      </w:pPr>
      <w:r w:rsidRPr="00481D2D">
        <w:t>NOTE 2:</w:t>
      </w:r>
      <w:r w:rsidRPr="00481D2D">
        <w:tab/>
        <w:t xml:space="preserve">The P-CSCF can identify that a request is received from a UE performing the functions of an external attached network </w:t>
      </w:r>
      <w:r w:rsidRPr="00481D2D">
        <w:rPr>
          <w:lang w:eastAsia="zh-CN"/>
        </w:rPr>
        <w:t>using static mode of operation</w:t>
      </w:r>
      <w:r w:rsidRPr="00481D2D" w:rsidDel="00536E49">
        <w:t xml:space="preserve"> </w:t>
      </w:r>
      <w:r w:rsidRPr="00481D2D">
        <w:t xml:space="preserve">by evaluating the </w:t>
      </w:r>
      <w:smartTag w:uri="urn:schemas-microsoft-com:office:smarttags" w:element="stockticker">
        <w:r w:rsidRPr="00481D2D">
          <w:t>TLS</w:t>
        </w:r>
      </w:smartTag>
      <w:r w:rsidRPr="00481D2D">
        <w:t xml:space="preserve"> session or by other means.</w:t>
      </w:r>
    </w:p>
    <w:p w14:paraId="09DD041A" w14:textId="77777777" w:rsidR="007D4B24" w:rsidRPr="00481D2D" w:rsidRDefault="0007419A" w:rsidP="007D4B24">
      <w:pPr>
        <w:pStyle w:val="B1"/>
      </w:pPr>
      <w:r w:rsidRPr="00481D2D">
        <w:t>3</w:t>
      </w:r>
      <w:r w:rsidR="00897956" w:rsidRPr="00481D2D">
        <w:t>)</w:t>
      </w:r>
      <w:r w:rsidR="00897956" w:rsidRPr="00481D2D">
        <w:tab/>
      </w:r>
      <w:r w:rsidR="007D4B24" w:rsidRPr="00481D2D">
        <w:t>if the 200 (OK) response to the last REGISTER request, which created or refreshed the binding of the contact address from which the request is received, has not contained a Feature-Caps header field</w:t>
      </w:r>
      <w:r w:rsidR="003533AF" w:rsidRPr="00481D2D">
        <w:t>,</w:t>
      </w:r>
      <w:r w:rsidR="007D4B24" w:rsidRPr="00481D2D">
        <w:t xml:space="preserve"> specified in </w:t>
      </w:r>
      <w:r w:rsidR="001B6ECF" w:rsidRPr="00481D2D">
        <w:t>RFC 6809</w:t>
      </w:r>
      <w:r w:rsidR="007D4B24" w:rsidRPr="00481D2D">
        <w:t xml:space="preserve"> [190] with a </w:t>
      </w:r>
      <w:r w:rsidR="003533AF" w:rsidRPr="00481D2D">
        <w:t>"+</w:t>
      </w:r>
      <w:r w:rsidR="007D4B24" w:rsidRPr="00481D2D">
        <w:t>g.3gpp.atcf</w:t>
      </w:r>
      <w:r w:rsidR="003533AF" w:rsidRPr="00481D2D">
        <w:t>"</w:t>
      </w:r>
      <w:r w:rsidR="007D4B24" w:rsidRPr="00481D2D">
        <w:t xml:space="preserve"> </w:t>
      </w:r>
      <w:r w:rsidR="003533AF" w:rsidRPr="00481D2D">
        <w:t>header field parameter</w:t>
      </w:r>
      <w:r w:rsidR="007D4B24" w:rsidRPr="00481D2D">
        <w:t>, then:</w:t>
      </w:r>
    </w:p>
    <w:p w14:paraId="7EF31EAD" w14:textId="77777777" w:rsidR="00897956" w:rsidRPr="00481D2D" w:rsidRDefault="007D4B24" w:rsidP="007D4B24">
      <w:pPr>
        <w:pStyle w:val="B2"/>
      </w:pPr>
      <w:r w:rsidRPr="00481D2D">
        <w:t>a)</w:t>
      </w:r>
      <w:r w:rsidRPr="00481D2D">
        <w:tab/>
      </w:r>
      <w:r w:rsidR="00897956" w:rsidRPr="00481D2D">
        <w:t xml:space="preserve">if the P-CSCF is located in the visited network, and local policy requires the application of IBCF capabilities in the visited network towards the home network, select an IBCF in the visited network and add the </w:t>
      </w:r>
      <w:smartTag w:uri="urn:schemas-microsoft-com:office:smarttags" w:element="stockticker">
        <w:r w:rsidR="00897956" w:rsidRPr="00481D2D">
          <w:t>URI</w:t>
        </w:r>
      </w:smartTag>
      <w:r w:rsidR="00897956" w:rsidRPr="00481D2D">
        <w:t xml:space="preserve"> of the selected IBCF to the topmost Route header</w:t>
      </w:r>
      <w:r w:rsidR="00853344" w:rsidRPr="00481D2D">
        <w:t xml:space="preserve"> field</w:t>
      </w:r>
      <w:r w:rsidR="00897956" w:rsidRPr="00481D2D">
        <w:t>;</w:t>
      </w:r>
    </w:p>
    <w:p w14:paraId="4FECCCC1" w14:textId="77777777" w:rsidR="000B46B6" w:rsidRPr="00481D2D" w:rsidRDefault="00897956">
      <w:pPr>
        <w:pStyle w:val="NO"/>
      </w:pPr>
      <w:r w:rsidRPr="00481D2D">
        <w:t>NOTE</w:t>
      </w:r>
      <w:r w:rsidR="00C751EA" w:rsidRPr="00481D2D">
        <w:t> </w:t>
      </w:r>
      <w:r w:rsidR="00CD7407" w:rsidRPr="00481D2D">
        <w:t>3</w:t>
      </w:r>
      <w:r w:rsidRPr="00481D2D">
        <w:t>:</w:t>
      </w:r>
      <w:r w:rsidRPr="00481D2D">
        <w:tab/>
        <w:t>It is implementation dependent as to how the P-CSCF obtains the address of the IBCF exit point.</w:t>
      </w:r>
    </w:p>
    <w:p w14:paraId="4A77F655" w14:textId="77777777" w:rsidR="00CA0D0B" w:rsidRPr="00481D2D" w:rsidRDefault="00420542" w:rsidP="00420542">
      <w:pPr>
        <w:pStyle w:val="B1"/>
      </w:pPr>
      <w:r w:rsidRPr="00481D2D">
        <w:t>3A)</w:t>
      </w:r>
      <w:r w:rsidRPr="00481D2D">
        <w:tab/>
      </w:r>
      <w:r w:rsidR="009252DA" w:rsidRPr="00481D2D">
        <w:t xml:space="preserve">if the 200 (OK) response to the last REGISTER request, which created or refreshed the binding of the contact address from which the request is received, contained a Feature-Caps header field with a </w:t>
      </w:r>
      <w:r w:rsidR="003533AF" w:rsidRPr="00481D2D">
        <w:t>"+</w:t>
      </w:r>
      <w:r w:rsidR="009252DA" w:rsidRPr="00481D2D">
        <w:t>g.3gpp.atcf</w:t>
      </w:r>
      <w:r w:rsidR="003533AF" w:rsidRPr="00481D2D">
        <w:t>"</w:t>
      </w:r>
      <w:r w:rsidR="009252DA" w:rsidRPr="00481D2D">
        <w:t xml:space="preserve"> </w:t>
      </w:r>
      <w:r w:rsidR="003533AF" w:rsidRPr="00481D2D">
        <w:t>header field parameter</w:t>
      </w:r>
      <w:r w:rsidRPr="00481D2D">
        <w:t>, then</w:t>
      </w:r>
      <w:r w:rsidR="00CA0D0B" w:rsidRPr="00481D2D">
        <w:t>:</w:t>
      </w:r>
    </w:p>
    <w:p w14:paraId="7731FC22" w14:textId="77777777" w:rsidR="00420542" w:rsidRPr="00481D2D" w:rsidRDefault="00CA0D0B" w:rsidP="00CA0D0B">
      <w:pPr>
        <w:pStyle w:val="B2"/>
      </w:pPr>
      <w:r w:rsidRPr="00481D2D">
        <w:t>a)</w:t>
      </w:r>
      <w:r w:rsidRPr="00481D2D">
        <w:tab/>
      </w:r>
      <w:r w:rsidR="00420542" w:rsidRPr="00481D2D">
        <w:t xml:space="preserve">add the ATCF </w:t>
      </w:r>
      <w:smartTag w:uri="urn:schemas-microsoft-com:office:smarttags" w:element="stockticker">
        <w:r w:rsidR="00420542" w:rsidRPr="00481D2D">
          <w:t>URI</w:t>
        </w:r>
      </w:smartTag>
      <w:r w:rsidR="00420542" w:rsidRPr="00481D2D">
        <w:t xml:space="preserve"> for originating requests</w:t>
      </w:r>
      <w:r w:rsidRPr="00481D2D">
        <w:t xml:space="preserve"> that the </w:t>
      </w:r>
      <w:r w:rsidR="00420542" w:rsidRPr="00481D2D">
        <w:t xml:space="preserve">P-CSCF </w:t>
      </w:r>
      <w:r w:rsidR="009252DA" w:rsidRPr="00481D2D">
        <w:t>used to forward the last REGISTER request which created or refreshed the binding of the contact address from which the request is received</w:t>
      </w:r>
      <w:r w:rsidR="00420542" w:rsidRPr="00481D2D">
        <w:t>, to the topmost Route header field;</w:t>
      </w:r>
    </w:p>
    <w:p w14:paraId="53A29BB6" w14:textId="77777777" w:rsidR="00897956" w:rsidRPr="00481D2D" w:rsidRDefault="0007419A">
      <w:pPr>
        <w:pStyle w:val="B1"/>
      </w:pPr>
      <w:r w:rsidRPr="00481D2D">
        <w:t>4</w:t>
      </w:r>
      <w:r w:rsidR="00897956" w:rsidRPr="00481D2D">
        <w:t>)</w:t>
      </w:r>
      <w:r w:rsidR="00897956" w:rsidRPr="00481D2D">
        <w:tab/>
        <w:t>add its own address to the Via header</w:t>
      </w:r>
      <w:r w:rsidR="00853344" w:rsidRPr="00481D2D">
        <w:t xml:space="preserve"> field</w:t>
      </w:r>
      <w:r w:rsidR="00897956" w:rsidRPr="00481D2D">
        <w:t xml:space="preserve">. The P-CSCF Via header </w:t>
      </w:r>
      <w:r w:rsidR="00853344" w:rsidRPr="00481D2D">
        <w:t xml:space="preserve">field </w:t>
      </w:r>
      <w:r w:rsidR="00897956" w:rsidRPr="00481D2D">
        <w:t>entry is built in a format that contains the port number of the P-CSCF in accordance with the procedures of RFC</w:t>
      </w:r>
      <w:r w:rsidR="00E315B6" w:rsidRPr="00481D2D">
        <w:t> </w:t>
      </w:r>
      <w:r w:rsidR="00897956" w:rsidRPr="00481D2D">
        <w:t>3261</w:t>
      </w:r>
      <w:r w:rsidR="00E315B6" w:rsidRPr="00481D2D">
        <w:t> </w:t>
      </w:r>
      <w:r w:rsidR="00897956" w:rsidRPr="00481D2D">
        <w:t>[26], and either:</w:t>
      </w:r>
    </w:p>
    <w:p w14:paraId="203C7C98" w14:textId="77777777" w:rsidR="00897956" w:rsidRPr="00481D2D" w:rsidRDefault="00897956">
      <w:pPr>
        <w:pStyle w:val="B2"/>
      </w:pPr>
      <w:r w:rsidRPr="00481D2D">
        <w:t>a)</w:t>
      </w:r>
      <w:r w:rsidRPr="00481D2D">
        <w:tab/>
        <w:t>the P-CSCF FQDN that resolves to the IP address, or</w:t>
      </w:r>
    </w:p>
    <w:p w14:paraId="4B84A723" w14:textId="77777777" w:rsidR="00897956" w:rsidRPr="00481D2D" w:rsidRDefault="00897956">
      <w:pPr>
        <w:pStyle w:val="B2"/>
      </w:pPr>
      <w:r w:rsidRPr="00481D2D">
        <w:t>b)</w:t>
      </w:r>
      <w:r w:rsidRPr="00481D2D">
        <w:tab/>
        <w:t>the P-CSCF IP address;</w:t>
      </w:r>
    </w:p>
    <w:p w14:paraId="3B0CD457" w14:textId="77777777" w:rsidR="00897956" w:rsidRPr="00481D2D" w:rsidRDefault="0007419A">
      <w:pPr>
        <w:pStyle w:val="B1"/>
      </w:pPr>
      <w:r w:rsidRPr="00481D2D">
        <w:t>5</w:t>
      </w:r>
      <w:r w:rsidR="00897956" w:rsidRPr="00481D2D">
        <w:t>)</w:t>
      </w:r>
      <w:r w:rsidR="00897956" w:rsidRPr="00481D2D">
        <w:tab/>
        <w:t xml:space="preserve">when adding its own SIP </w:t>
      </w:r>
      <w:smartTag w:uri="urn:schemas-microsoft-com:office:smarttags" w:element="stockticker">
        <w:r w:rsidR="00897956" w:rsidRPr="00481D2D">
          <w:t>URI</w:t>
        </w:r>
      </w:smartTag>
      <w:r w:rsidR="00897956" w:rsidRPr="00481D2D">
        <w:t xml:space="preserve"> to the Record-Route header</w:t>
      </w:r>
      <w:r w:rsidR="00853344" w:rsidRPr="00481D2D">
        <w:t xml:space="preserve"> field</w:t>
      </w:r>
      <w:r w:rsidR="00897956" w:rsidRPr="00481D2D">
        <w:t xml:space="preserve">, build the P-CSCF SIP </w:t>
      </w:r>
      <w:smartTag w:uri="urn:schemas-microsoft-com:office:smarttags" w:element="stockticker">
        <w:r w:rsidR="00897956" w:rsidRPr="00481D2D">
          <w:t>URI</w:t>
        </w:r>
      </w:smartTag>
      <w:r w:rsidR="00897956" w:rsidRPr="00481D2D">
        <w:t xml:space="preserve"> in a format that contains the port number of the P-CSCF where it awaits subsequent requests from the called party, and either:</w:t>
      </w:r>
    </w:p>
    <w:p w14:paraId="763AD349" w14:textId="77777777" w:rsidR="00897956" w:rsidRPr="00481D2D" w:rsidRDefault="00897956">
      <w:pPr>
        <w:pStyle w:val="B2"/>
      </w:pPr>
      <w:r w:rsidRPr="00481D2D">
        <w:t>a)</w:t>
      </w:r>
      <w:r w:rsidRPr="00481D2D">
        <w:tab/>
        <w:t>the P-CSCF FQDN that resolves to the IP address; or</w:t>
      </w:r>
    </w:p>
    <w:p w14:paraId="49C894E0" w14:textId="77777777" w:rsidR="00897956" w:rsidRPr="00481D2D" w:rsidRDefault="00897956">
      <w:pPr>
        <w:pStyle w:val="B2"/>
      </w:pPr>
      <w:r w:rsidRPr="00481D2D">
        <w:t>b)</w:t>
      </w:r>
      <w:r w:rsidRPr="00481D2D">
        <w:tab/>
        <w:t>the P-CSCF IP address</w:t>
      </w:r>
      <w:r w:rsidR="008719D0" w:rsidRPr="00481D2D">
        <w:t>.</w:t>
      </w:r>
    </w:p>
    <w:p w14:paraId="2F042ADF" w14:textId="77777777" w:rsidR="008719D0" w:rsidRPr="00481D2D" w:rsidRDefault="008719D0" w:rsidP="008719D0">
      <w:pPr>
        <w:pStyle w:val="B1"/>
      </w:pPr>
      <w:r w:rsidRPr="00481D2D">
        <w:tab/>
        <w:t xml:space="preserve">If the Contact header field in the request contains an "ob" SIP </w:t>
      </w:r>
      <w:smartTag w:uri="urn:schemas-microsoft-com:office:smarttags" w:element="stockticker">
        <w:r w:rsidRPr="00481D2D">
          <w:t>URI</w:t>
        </w:r>
      </w:smartTag>
      <w:r w:rsidRPr="00481D2D">
        <w:t xml:space="preserve"> parameter, the P-CSCF shall add a flow token and the "ob" SIP </w:t>
      </w:r>
      <w:smartTag w:uri="urn:schemas-microsoft-com:office:smarttags" w:element="stockticker">
        <w:r w:rsidRPr="00481D2D">
          <w:t>URI</w:t>
        </w:r>
      </w:smartTag>
      <w:r w:rsidRPr="00481D2D">
        <w:t xml:space="preserve"> parameter to its SIP </w:t>
      </w:r>
      <w:smartTag w:uri="urn:schemas-microsoft-com:office:smarttags" w:element="stockticker">
        <w:r w:rsidRPr="00481D2D">
          <w:t>URI</w:t>
        </w:r>
      </w:smartTag>
      <w:r w:rsidRPr="00481D2D">
        <w:t>;</w:t>
      </w:r>
    </w:p>
    <w:p w14:paraId="4DED6A27" w14:textId="77777777" w:rsidR="008719D0" w:rsidRPr="00481D2D" w:rsidRDefault="008719D0" w:rsidP="008719D0">
      <w:pPr>
        <w:pStyle w:val="NO"/>
      </w:pPr>
      <w:r w:rsidRPr="00481D2D">
        <w:t>NOTE </w:t>
      </w:r>
      <w:r w:rsidR="00CD7407" w:rsidRPr="00481D2D">
        <w:t>4</w:t>
      </w:r>
      <w:r w:rsidRPr="00481D2D">
        <w:t>:</w:t>
      </w:r>
      <w:r w:rsidRPr="00481D2D">
        <w:tab/>
        <w:t>The inclusion of these values in the Record-Route header field will ensure that all subsequent mid dialog requests destined for the UE are sent over the same IMS flow over which the initial dialog-forming request was received.</w:t>
      </w:r>
    </w:p>
    <w:p w14:paraId="280E3C67" w14:textId="77777777" w:rsidR="003C138A" w:rsidRPr="00481D2D" w:rsidRDefault="003C138A" w:rsidP="003C138A">
      <w:pPr>
        <w:pStyle w:val="B1"/>
      </w:pPr>
      <w:r w:rsidRPr="00481D2D">
        <w:t>5A)</w:t>
      </w:r>
      <w:r w:rsidRPr="00481D2D">
        <w:tab/>
        <w:t xml:space="preserve">if a P-Private-Network-Indication header </w:t>
      </w:r>
      <w:r w:rsidR="009F3226" w:rsidRPr="00481D2D">
        <w:t xml:space="preserve">field </w:t>
      </w:r>
      <w:r w:rsidRPr="00481D2D">
        <w:t xml:space="preserve">is included in the request, check whether the information saved during registration </w:t>
      </w:r>
      <w:r w:rsidR="00D63338" w:rsidRPr="00481D2D">
        <w:t xml:space="preserve">or from configuration </w:t>
      </w:r>
      <w:r w:rsidRPr="00481D2D">
        <w:t xml:space="preserve">allows the receipt of private network traffic from this source. If private network traffic is allowed, the P-CSCF shall check whether the received domain name in any included P-Private-Network-Indication header </w:t>
      </w:r>
      <w:r w:rsidR="00D0178B" w:rsidRPr="00481D2D">
        <w:t xml:space="preserve">field </w:t>
      </w:r>
      <w:r w:rsidRPr="00481D2D">
        <w:t>in the request is the same as the domain name associated with that saved information. If private network traffic is not allowed, or the received domain name does not match, then the P-CSCF shall remove the P-Private-Network-Indication header</w:t>
      </w:r>
      <w:r w:rsidR="009F3226" w:rsidRPr="00481D2D">
        <w:t xml:space="preserve"> field</w:t>
      </w:r>
      <w:r w:rsidRPr="00481D2D">
        <w:t>;</w:t>
      </w:r>
    </w:p>
    <w:p w14:paraId="452FF3EA" w14:textId="77777777" w:rsidR="003C138A" w:rsidRPr="00481D2D" w:rsidRDefault="003C138A" w:rsidP="003C138A">
      <w:pPr>
        <w:pStyle w:val="B1"/>
      </w:pPr>
      <w:r w:rsidRPr="00481D2D">
        <w:t>5B)</w:t>
      </w:r>
      <w:r w:rsidRPr="00481D2D">
        <w:tab/>
        <w:t xml:space="preserve">if the </w:t>
      </w:r>
      <w:r w:rsidR="000B1D53" w:rsidRPr="00481D2D">
        <w:t xml:space="preserve">served user </w:t>
      </w:r>
      <w:r w:rsidRPr="00481D2D">
        <w:t xml:space="preserve">of the request is understood from information saved during registration </w:t>
      </w:r>
      <w:r w:rsidR="00D63338" w:rsidRPr="00481D2D">
        <w:t xml:space="preserve">or from configuration </w:t>
      </w:r>
      <w:r w:rsidRPr="00481D2D">
        <w:t xml:space="preserve">to always send and receive private network traffic from this source, insert a P-Private-Network-Indication header </w:t>
      </w:r>
      <w:r w:rsidR="009F3226" w:rsidRPr="00481D2D">
        <w:t xml:space="preserve">field </w:t>
      </w:r>
      <w:r w:rsidRPr="00481D2D">
        <w:t>containing the domain name associated with that saved information;</w:t>
      </w:r>
    </w:p>
    <w:p w14:paraId="5BAD3032" w14:textId="77777777" w:rsidR="003D7448" w:rsidRPr="00481D2D" w:rsidRDefault="003D7448" w:rsidP="003D7448">
      <w:pPr>
        <w:pStyle w:val="B1"/>
      </w:pPr>
      <w:r w:rsidRPr="00481D2D">
        <w:t>5C)</w:t>
      </w:r>
      <w:r w:rsidRPr="00481D2D">
        <w:tab/>
        <w:t xml:space="preserve">if the request is originated from a UE which the P-CSCF </w:t>
      </w:r>
      <w:r w:rsidR="000B1D53" w:rsidRPr="00481D2D">
        <w:t>considers as privileged sender</w:t>
      </w:r>
      <w:r w:rsidR="00CD7407" w:rsidRPr="00481D2D">
        <w:t xml:space="preserve"> (including one which is also a UE performing the functions of an external attached network </w:t>
      </w:r>
      <w:r w:rsidR="00CD7407" w:rsidRPr="00481D2D">
        <w:rPr>
          <w:lang w:eastAsia="zh-CN"/>
        </w:rPr>
        <w:t>using static mode of operation</w:t>
      </w:r>
      <w:r w:rsidR="00CD7407" w:rsidRPr="00481D2D">
        <w:t>)</w:t>
      </w:r>
      <w:r w:rsidR="000B1D53" w:rsidRPr="00481D2D">
        <w:t xml:space="preserve">, keep the P-Asserted-Identity header field </w:t>
      </w:r>
      <w:r w:rsidR="00CD7407" w:rsidRPr="00481D2D">
        <w:t xml:space="preserve">unchanged </w:t>
      </w:r>
      <w:r w:rsidR="000B1D53" w:rsidRPr="00481D2D">
        <w:t>if one was received, or include the originator of the request in the P-Asserted-Identity header field if no P-Asserted-Identity header field was received. In addition</w:t>
      </w:r>
      <w:r w:rsidR="00BF6285" w:rsidRPr="00481D2D">
        <w:t xml:space="preserve"> remove any P-Preferred-Identity header field,</w:t>
      </w:r>
      <w:r w:rsidR="000B1D53" w:rsidRPr="00481D2D">
        <w:t xml:space="preserve"> </w:t>
      </w:r>
      <w:r w:rsidRPr="00481D2D">
        <w:t xml:space="preserve">include the </w:t>
      </w:r>
      <w:r w:rsidR="000B1D53" w:rsidRPr="00481D2D">
        <w:t xml:space="preserve">served user </w:t>
      </w:r>
      <w:r w:rsidRPr="00481D2D">
        <w:t xml:space="preserve">of the request in the P-Served-User header field as specified in </w:t>
      </w:r>
      <w:r w:rsidR="00AE0B1F" w:rsidRPr="00481D2D">
        <w:t>RFC 5502 </w:t>
      </w:r>
      <w:r w:rsidRPr="00481D2D">
        <w:t>[133] and skip step 6) below;</w:t>
      </w:r>
    </w:p>
    <w:p w14:paraId="1E1EE65A" w14:textId="77777777" w:rsidR="003D7448" w:rsidRPr="00481D2D" w:rsidRDefault="003D7448" w:rsidP="003D7448">
      <w:pPr>
        <w:pStyle w:val="NO"/>
      </w:pPr>
      <w:r w:rsidRPr="00481D2D">
        <w:t>NOTE </w:t>
      </w:r>
      <w:r w:rsidR="00CD7407" w:rsidRPr="00481D2D">
        <w:t>5</w:t>
      </w:r>
      <w:r w:rsidRPr="00481D2D">
        <w:t>:</w:t>
      </w:r>
      <w:r w:rsidRPr="00481D2D">
        <w:tab/>
        <w:t xml:space="preserve">The P-CSCF </w:t>
      </w:r>
      <w:r w:rsidR="00ED413D" w:rsidRPr="00481D2D">
        <w:t xml:space="preserve">determines </w:t>
      </w:r>
      <w:r w:rsidRPr="00481D2D">
        <w:t xml:space="preserve">if the UE is </w:t>
      </w:r>
      <w:r w:rsidR="000B1D53" w:rsidRPr="00481D2D">
        <w:t>considered as privileged sender</w:t>
      </w:r>
      <w:r w:rsidR="00ED413D" w:rsidRPr="00481D2D">
        <w:t xml:space="preserve"> using the user-related policies provisioned to the P-CSCF (see </w:t>
      </w:r>
      <w:r w:rsidR="00E35836" w:rsidRPr="00481D2D">
        <w:t>subclause </w:t>
      </w:r>
      <w:r w:rsidR="00ED413D" w:rsidRPr="00481D2D">
        <w:t>5.2.1)</w:t>
      </w:r>
      <w:r w:rsidRPr="00481D2D">
        <w:t>.</w:t>
      </w:r>
    </w:p>
    <w:p w14:paraId="2277CBA9" w14:textId="77777777" w:rsidR="00CD7407" w:rsidRPr="00481D2D" w:rsidRDefault="00CD7407" w:rsidP="00CD7407">
      <w:pPr>
        <w:pStyle w:val="NO"/>
      </w:pPr>
      <w:r w:rsidRPr="00481D2D">
        <w:t>NOTE 6:</w:t>
      </w:r>
      <w:r w:rsidRPr="00481D2D">
        <w:tab/>
        <w:t xml:space="preserve">The P-CSCF can retrieve the identity of the UE performing the functions of an external attached network from the subjectCommonName (CN) if it is not present in the subjectAltName in the certificates during the </w:t>
      </w:r>
      <w:smartTag w:uri="urn:schemas-microsoft-com:office:smarttags" w:element="stockticker">
        <w:r w:rsidRPr="00481D2D">
          <w:t>TLS</w:t>
        </w:r>
      </w:smartTag>
      <w:r w:rsidRPr="00481D2D">
        <w:t xml:space="preserve"> session setup in accordance with the procedures of RFC 5280 [213] or by other means.</w:t>
      </w:r>
    </w:p>
    <w:p w14:paraId="68CCD860" w14:textId="77777777" w:rsidR="00CD7407" w:rsidRPr="00481D2D" w:rsidRDefault="00CD7407" w:rsidP="00CD7407">
      <w:pPr>
        <w:pStyle w:val="B1"/>
      </w:pPr>
      <w:r w:rsidRPr="00481D2D">
        <w:t>5D)</w:t>
      </w:r>
      <w:r w:rsidRPr="00481D2D">
        <w:tab/>
        <w:t xml:space="preserve">if the request is originated from a UE performing the functions of an external attached network </w:t>
      </w:r>
      <w:r w:rsidRPr="00481D2D">
        <w:rPr>
          <w:lang w:eastAsia="zh-CN"/>
        </w:rPr>
        <w:t>using static mode of operation</w:t>
      </w:r>
      <w:r w:rsidRPr="00481D2D" w:rsidDel="00536E49">
        <w:t xml:space="preserve"> </w:t>
      </w:r>
      <w:r w:rsidRPr="00481D2D">
        <w:t>and which the P-CSCF considers as is not a privileged sender, include the served user of the request in the P-Served-User header field as specified in RFC 5502 [133] and skip step 6) below;</w:t>
      </w:r>
    </w:p>
    <w:p w14:paraId="1595CDBE" w14:textId="77777777" w:rsidR="00897956" w:rsidRPr="00481D2D" w:rsidRDefault="0007419A">
      <w:pPr>
        <w:pStyle w:val="B1"/>
      </w:pPr>
      <w:r w:rsidRPr="00481D2D">
        <w:t>6</w:t>
      </w:r>
      <w:r w:rsidR="00897956" w:rsidRPr="00481D2D">
        <w:t>)</w:t>
      </w:r>
      <w:r w:rsidR="00897956" w:rsidRPr="00481D2D">
        <w:tab/>
        <w:t xml:space="preserve">remove </w:t>
      </w:r>
      <w:r w:rsidR="003D7448" w:rsidRPr="00481D2D">
        <w:t xml:space="preserve">any </w:t>
      </w:r>
      <w:r w:rsidR="00897956" w:rsidRPr="00481D2D">
        <w:t>P-Preferred-Identity header</w:t>
      </w:r>
      <w:r w:rsidR="00853344" w:rsidRPr="00481D2D">
        <w:t xml:space="preserve"> field</w:t>
      </w:r>
      <w:r w:rsidR="003D7448" w:rsidRPr="00481D2D">
        <w:t xml:space="preserve"> or P-Asserted-Identity header field</w:t>
      </w:r>
      <w:r w:rsidR="00897956" w:rsidRPr="00481D2D">
        <w:t xml:space="preserve">, if present, and insert a P-Asserted-Identity header </w:t>
      </w:r>
      <w:r w:rsidR="00853344" w:rsidRPr="00481D2D">
        <w:t xml:space="preserve">field </w:t>
      </w:r>
      <w:r w:rsidR="00897956" w:rsidRPr="00481D2D">
        <w:t xml:space="preserve">with </w:t>
      </w:r>
      <w:r w:rsidR="00F073CD" w:rsidRPr="00481D2D">
        <w:t xml:space="preserve">the value </w:t>
      </w:r>
      <w:r w:rsidR="003D7448" w:rsidRPr="00481D2D">
        <w:t xml:space="preserve">identifying the </w:t>
      </w:r>
      <w:r w:rsidR="0081302E" w:rsidRPr="00481D2D">
        <w:t xml:space="preserve">originator </w:t>
      </w:r>
      <w:r w:rsidR="003D7448" w:rsidRPr="00481D2D">
        <w:t xml:space="preserve">of the request </w:t>
      </w:r>
      <w:r w:rsidR="0081302E" w:rsidRPr="00481D2D">
        <w:t xml:space="preserve">and the value of the alternative identity of the originator of the request, if identified </w:t>
      </w:r>
      <w:r w:rsidR="003D7448" w:rsidRPr="00481D2D">
        <w:t>(see subclause 5.2.6.3.1)</w:t>
      </w:r>
      <w:r w:rsidR="00EB619A" w:rsidRPr="00481D2D">
        <w:t>, including the display name if previously stored during registration</w:t>
      </w:r>
      <w:r w:rsidR="00897956" w:rsidRPr="00481D2D">
        <w:t xml:space="preserve"> representing the </w:t>
      </w:r>
      <w:r w:rsidR="00255F64" w:rsidRPr="00481D2D">
        <w:t xml:space="preserve">served user </w:t>
      </w:r>
      <w:r w:rsidR="00897956" w:rsidRPr="00481D2D">
        <w:t>of the request;</w:t>
      </w:r>
    </w:p>
    <w:p w14:paraId="2F02B6F5" w14:textId="77777777" w:rsidR="00C661DB" w:rsidRPr="00481D2D" w:rsidRDefault="00C661DB" w:rsidP="00C661DB">
      <w:pPr>
        <w:pStyle w:val="B1"/>
      </w:pPr>
      <w:r w:rsidRPr="00481D2D">
        <w:t>6A)</w:t>
      </w:r>
      <w:r w:rsidRPr="00481D2D">
        <w:tab/>
        <w:t xml:space="preserve">if the identity of the </w:t>
      </w:r>
      <w:r w:rsidR="00255F64" w:rsidRPr="00481D2D">
        <w:t xml:space="preserve">served user </w:t>
      </w:r>
      <w:r w:rsidRPr="00481D2D">
        <w:t>of the request was taken from P-Preferred-Identity header field by matching a registered wildcarded public user identity</w:t>
      </w:r>
      <w:r w:rsidR="004D4D60" w:rsidRPr="00481D2D">
        <w:t>, and the identity of the served user is not a distinct identity within the range of the wildcarded public user identity</w:t>
      </w:r>
      <w:r w:rsidRPr="00481D2D">
        <w:t>, include the wildcarded public user identity value in the P-Profile-Key header field as defined in RFC 5002 [97];</w:t>
      </w:r>
    </w:p>
    <w:p w14:paraId="1631B30B" w14:textId="77777777" w:rsidR="004D4D60" w:rsidRPr="00481D2D" w:rsidRDefault="004D4D60" w:rsidP="004D4D60">
      <w:pPr>
        <w:pStyle w:val="NO"/>
      </w:pPr>
      <w:r w:rsidRPr="00481D2D">
        <w:t>NOTE </w:t>
      </w:r>
      <w:r w:rsidR="00CD7407" w:rsidRPr="00481D2D">
        <w:t>7</w:t>
      </w:r>
      <w:r w:rsidRPr="00481D2D">
        <w:t>:</w:t>
      </w:r>
      <w:r w:rsidRPr="00481D2D">
        <w:tab/>
        <w:t>The matching of distinct public user identities takes precedence over the matching of wildcarded public user identities.</w:t>
      </w:r>
    </w:p>
    <w:p w14:paraId="0BAE5EE7" w14:textId="77777777" w:rsidR="00897956" w:rsidRPr="00481D2D" w:rsidRDefault="0007419A">
      <w:pPr>
        <w:pStyle w:val="B1"/>
      </w:pPr>
      <w:r w:rsidRPr="00481D2D">
        <w:t>7</w:t>
      </w:r>
      <w:r w:rsidR="00897956" w:rsidRPr="00481D2D">
        <w:t>)</w:t>
      </w:r>
      <w:r w:rsidR="00897956" w:rsidRPr="00481D2D">
        <w:tab/>
        <w:t>add a P-Charging-Vector header</w:t>
      </w:r>
      <w:r w:rsidR="00897956" w:rsidRPr="00481D2D">
        <w:rPr>
          <w:lang w:eastAsia="ja-JP"/>
        </w:rPr>
        <w:t xml:space="preserve"> </w:t>
      </w:r>
      <w:r w:rsidR="00853344" w:rsidRPr="00481D2D">
        <w:rPr>
          <w:lang w:eastAsia="ja-JP"/>
        </w:rPr>
        <w:t xml:space="preserve">field </w:t>
      </w:r>
      <w:r w:rsidR="00897956" w:rsidRPr="00481D2D">
        <w:rPr>
          <w:lang w:eastAsia="ja-JP"/>
        </w:rPr>
        <w:t xml:space="preserve">with the </w:t>
      </w:r>
      <w:r w:rsidR="00853344" w:rsidRPr="00481D2D">
        <w:rPr>
          <w:lang w:eastAsia="ja-JP"/>
        </w:rPr>
        <w:t>"</w:t>
      </w:r>
      <w:r w:rsidR="00897956" w:rsidRPr="00481D2D">
        <w:rPr>
          <w:lang w:eastAsia="ja-JP"/>
        </w:rPr>
        <w:t>icid</w:t>
      </w:r>
      <w:r w:rsidR="00853344" w:rsidRPr="00481D2D">
        <w:rPr>
          <w:lang w:eastAsia="ja-JP"/>
        </w:rPr>
        <w:t>-value" header field</w:t>
      </w:r>
      <w:r w:rsidR="00897956" w:rsidRPr="00481D2D">
        <w:rPr>
          <w:lang w:eastAsia="ja-JP"/>
        </w:rPr>
        <w:t xml:space="preserve"> parameter populated as specified in 3GPP TS 32.260 [17]</w:t>
      </w:r>
      <w:r w:rsidR="004E1912" w:rsidRPr="00481D2D">
        <w:rPr>
          <w:lang w:eastAsia="ja-JP"/>
        </w:rPr>
        <w:t xml:space="preserve"> and a type 1 "orig-ioi" header field parameter. </w:t>
      </w:r>
      <w:r w:rsidR="004E1912" w:rsidRPr="00481D2D">
        <w:t>The P-CSCF shall set the type 1 "orig-ioi" header field parameter to a value that identifies the sending network of the request. The P-CSCF shall not include the type 1 "term-ioi" header field parameter</w:t>
      </w:r>
      <w:r w:rsidR="003B4D26" w:rsidRPr="00481D2D">
        <w:t>. Based on local policy, the P-CSCF shall add an "fe-addr" element of the "fe-identifier" header field parameter to the P-Charging-Vector header field with its own address or identifier</w:t>
      </w:r>
      <w:r w:rsidR="00897956" w:rsidRPr="00481D2D">
        <w:t>;</w:t>
      </w:r>
    </w:p>
    <w:p w14:paraId="3B7B7658" w14:textId="77777777" w:rsidR="00CD7407" w:rsidRPr="00481D2D" w:rsidRDefault="00CD7407" w:rsidP="00CD7407">
      <w:pPr>
        <w:pStyle w:val="B1"/>
      </w:pPr>
      <w:r w:rsidRPr="00481D2D">
        <w:t>7A)</w:t>
      </w:r>
      <w:r w:rsidRPr="00481D2D">
        <w:tab/>
        <w:t xml:space="preserve">if the request comes from a UE performing the functions of an external attached network </w:t>
      </w:r>
      <w:r w:rsidRPr="00481D2D">
        <w:rPr>
          <w:lang w:eastAsia="zh-CN"/>
        </w:rPr>
        <w:t>using static mode of operation</w:t>
      </w:r>
      <w:r w:rsidRPr="00481D2D" w:rsidDel="00536E49">
        <w:t xml:space="preserve"> </w:t>
      </w:r>
      <w:r w:rsidRPr="00481D2D">
        <w:t>add the "orig" parameter to the dialog request to indicate that this is an originating request; and</w:t>
      </w:r>
    </w:p>
    <w:p w14:paraId="0A77F12D" w14:textId="77777777" w:rsidR="00C32CA6" w:rsidRPr="00481D2D" w:rsidRDefault="0007419A" w:rsidP="00C32CA6">
      <w:pPr>
        <w:pStyle w:val="B1"/>
      </w:pPr>
      <w:r w:rsidRPr="00481D2D">
        <w:t>8</w:t>
      </w:r>
      <w:r w:rsidR="00897956" w:rsidRPr="00481D2D">
        <w:t>)</w:t>
      </w:r>
      <w:r w:rsidR="00897956" w:rsidRPr="00481D2D">
        <w:tab/>
        <w:t>if the request is an INVITE request, save the Contact, CSeq and Record-Route header field values received in the request such that the P-CSCF is able to release the session if needed</w:t>
      </w:r>
      <w:r w:rsidR="00C32CA6" w:rsidRPr="00481D2D">
        <w:t xml:space="preserve">. If the Contact header field in the INVITE request contains a GRUU, the P-CSCF shall save the GRUU received in the Contact header field of the request and associate that GRUU with the </w:t>
      </w:r>
      <w:r w:rsidR="006C60B8" w:rsidRPr="00481D2D">
        <w:t>UE contact address used during registration or with the registration flow and the associated UE contact address used over which the INVITE request was received</w:t>
      </w:r>
      <w:r w:rsidR="006D532F" w:rsidRPr="00481D2D">
        <w:t xml:space="preserve"> </w:t>
      </w:r>
      <w:r w:rsidR="00C32CA6" w:rsidRPr="00481D2D">
        <w:t>such that the P-CSCF is able to release the session if needed</w:t>
      </w:r>
    </w:p>
    <w:p w14:paraId="366C11B5" w14:textId="77777777" w:rsidR="00897956" w:rsidRPr="00481D2D" w:rsidRDefault="00897956">
      <w:r w:rsidRPr="00481D2D">
        <w:t>before forwarding the request, based on the topmost Route header</w:t>
      </w:r>
      <w:r w:rsidR="00853344" w:rsidRPr="00481D2D">
        <w:t xml:space="preserve"> field</w:t>
      </w:r>
      <w:r w:rsidRPr="00481D2D">
        <w:t>, in accordance with the procedures of RFC 3261 [26].</w:t>
      </w:r>
    </w:p>
    <w:p w14:paraId="6AF015BB" w14:textId="77777777" w:rsidR="000B46B6" w:rsidRPr="00481D2D" w:rsidRDefault="00C751EA" w:rsidP="00C751EA">
      <w:pPr>
        <w:pStyle w:val="NO"/>
      </w:pPr>
      <w:r w:rsidRPr="00481D2D">
        <w:t>NOTE </w:t>
      </w:r>
      <w:r w:rsidR="00CD7407" w:rsidRPr="00481D2D">
        <w:t>8</w:t>
      </w:r>
      <w:r w:rsidRPr="00481D2D">
        <w:t>:</w:t>
      </w:r>
      <w:r w:rsidRPr="00481D2D">
        <w:tab/>
        <w:t xml:space="preserve">According to </w:t>
      </w:r>
      <w:r w:rsidR="001C77EE" w:rsidRPr="00481D2D">
        <w:t>RFC 5626</w:t>
      </w:r>
      <w:r w:rsidRPr="00481D2D">
        <w:t xml:space="preserve"> [92], an approach such as having the Edge Proxy adds a Record-Route header </w:t>
      </w:r>
      <w:r w:rsidR="00853344" w:rsidRPr="00481D2D">
        <w:t xml:space="preserve">field </w:t>
      </w:r>
      <w:r w:rsidRPr="00481D2D">
        <w:t>with a flow token is one way to ensure that mid-dialog requests are routed over the correct flow.</w:t>
      </w:r>
    </w:p>
    <w:p w14:paraId="177EA3FE" w14:textId="77777777" w:rsidR="00B22A04" w:rsidRPr="00481D2D" w:rsidRDefault="00B22A04" w:rsidP="00B22A04">
      <w:r w:rsidRPr="00481D2D">
        <w:t>If</w:t>
      </w:r>
      <w:r w:rsidR="00CD7407" w:rsidRPr="00481D2D">
        <w:t xml:space="preserve"> the request comes from a UE performing the functions of an external attached network </w:t>
      </w:r>
      <w:r w:rsidR="00CD7407" w:rsidRPr="00481D2D">
        <w:rPr>
          <w:lang w:eastAsia="zh-CN"/>
        </w:rPr>
        <w:t>using static mode of operation</w:t>
      </w:r>
      <w:r w:rsidRPr="00481D2D">
        <w:t>:</w:t>
      </w:r>
    </w:p>
    <w:p w14:paraId="706600E4" w14:textId="77777777" w:rsidR="00B22A04" w:rsidRPr="00481D2D" w:rsidRDefault="00B22A04" w:rsidP="00B22A04">
      <w:pPr>
        <w:pStyle w:val="B1"/>
      </w:pPr>
      <w:r w:rsidRPr="00481D2D">
        <w:t>-</w:t>
      </w:r>
      <w:r w:rsidRPr="00481D2D">
        <w:tab/>
        <w:t>no response is received to the initial request for dialog and its retransmissions by the P-CSCF; or</w:t>
      </w:r>
    </w:p>
    <w:p w14:paraId="143D1ED2" w14:textId="77777777" w:rsidR="00B22A04" w:rsidRPr="00481D2D" w:rsidRDefault="00B22A04" w:rsidP="00B22A04">
      <w:pPr>
        <w:pStyle w:val="B1"/>
      </w:pPr>
      <w:r w:rsidRPr="00481D2D">
        <w:t>-</w:t>
      </w:r>
      <w:r w:rsidRPr="00481D2D">
        <w:tab/>
        <w:t>a 3xx response or 480 (Temporarily Unavailable) response is received,</w:t>
      </w:r>
    </w:p>
    <w:p w14:paraId="07D418A9" w14:textId="77777777" w:rsidR="00B22A04" w:rsidRPr="00481D2D" w:rsidRDefault="00B22A04" w:rsidP="00B22A04">
      <w:r w:rsidRPr="00481D2D">
        <w:t>the P-CSCF shall repeat the actions of the above bullets with a different I-CSCF.</w:t>
      </w:r>
    </w:p>
    <w:p w14:paraId="6EC2D1F9" w14:textId="77777777" w:rsidR="00B22A04" w:rsidRPr="00481D2D" w:rsidRDefault="00B22A04" w:rsidP="00B22A04">
      <w:r w:rsidRPr="00481D2D">
        <w:t>If the P-CSCF fails to forward the initial request for dialog to any I-CSCF, the P-CSCF shall send back a 504 (Server Time-Out) response to the UE performing the functions of an external attached network, in accordance with the procedures in RFC 3261 [26].</w:t>
      </w:r>
    </w:p>
    <w:p w14:paraId="42FE41B5" w14:textId="77777777" w:rsidR="0085202E" w:rsidRPr="00481D2D" w:rsidRDefault="0085202E" w:rsidP="005D46C4">
      <w:pPr>
        <w:pStyle w:val="Heading5"/>
      </w:pPr>
      <w:bookmarkStart w:id="239" w:name="_Toc106888647"/>
      <w:r w:rsidRPr="00481D2D">
        <w:t>5.2.6.3.4</w:t>
      </w:r>
      <w:r w:rsidRPr="00481D2D">
        <w:tab/>
        <w:t>Responses to an initial request for a dialog</w:t>
      </w:r>
      <w:bookmarkEnd w:id="239"/>
    </w:p>
    <w:p w14:paraId="2F2B8729" w14:textId="77777777" w:rsidR="00897956" w:rsidRPr="00481D2D" w:rsidRDefault="00897956">
      <w:r w:rsidRPr="00481D2D">
        <w:t>When the P-CSCF receives any 1xx or 2xx response to the above request, the P-CSCF shall:</w:t>
      </w:r>
    </w:p>
    <w:p w14:paraId="33ECF188" w14:textId="77777777" w:rsidR="00897956" w:rsidRPr="00481D2D" w:rsidRDefault="00897956">
      <w:pPr>
        <w:pStyle w:val="B1"/>
      </w:pPr>
      <w:r w:rsidRPr="00481D2D">
        <w:t>1)</w:t>
      </w:r>
      <w:r w:rsidRPr="00481D2D">
        <w:tab/>
        <w:t>store the values received in the P-Charging-Function-Addresses header</w:t>
      </w:r>
      <w:r w:rsidR="00853344" w:rsidRPr="00481D2D">
        <w:t xml:space="preserve"> field</w:t>
      </w:r>
      <w:r w:rsidRPr="00481D2D">
        <w:t>;</w:t>
      </w:r>
    </w:p>
    <w:p w14:paraId="23FACCBE" w14:textId="77777777" w:rsidR="00897956" w:rsidRPr="00481D2D" w:rsidRDefault="00897956">
      <w:pPr>
        <w:pStyle w:val="B1"/>
      </w:pPr>
      <w:r w:rsidRPr="00481D2D">
        <w:t>2)</w:t>
      </w:r>
      <w:r w:rsidRPr="00481D2D">
        <w:tab/>
        <w:t>store the list of Record-Route header</w:t>
      </w:r>
      <w:r w:rsidR="00853344" w:rsidRPr="00481D2D">
        <w:t xml:space="preserve"> field</w:t>
      </w:r>
      <w:r w:rsidRPr="00481D2D">
        <w:t>s from the received response;</w:t>
      </w:r>
    </w:p>
    <w:p w14:paraId="678D62CC" w14:textId="77777777" w:rsidR="00897956" w:rsidRPr="00481D2D" w:rsidRDefault="00897956">
      <w:pPr>
        <w:pStyle w:val="B1"/>
      </w:pPr>
      <w:r w:rsidRPr="00481D2D">
        <w:t>3)</w:t>
      </w:r>
      <w:r w:rsidRPr="00481D2D">
        <w:tab/>
        <w:t>store the dialog ID and associate it with the private user identity and public user identity involved in the session;</w:t>
      </w:r>
    </w:p>
    <w:p w14:paraId="36141AC8" w14:textId="77777777" w:rsidR="00B82ACA" w:rsidRPr="00481D2D" w:rsidRDefault="00897956">
      <w:pPr>
        <w:pStyle w:val="B1"/>
      </w:pPr>
      <w:r w:rsidRPr="00481D2D">
        <w:t>4)</w:t>
      </w:r>
      <w:r w:rsidRPr="00481D2D">
        <w:tab/>
      </w:r>
      <w:r w:rsidR="00D01037" w:rsidRPr="00481D2D">
        <w:t xml:space="preserve">if a security association or </w:t>
      </w:r>
      <w:smartTag w:uri="urn:schemas-microsoft-com:office:smarttags" w:element="stockticker">
        <w:r w:rsidR="00D01037" w:rsidRPr="00481D2D">
          <w:t>TLS</w:t>
        </w:r>
      </w:smartTag>
      <w:r w:rsidR="00D01037" w:rsidRPr="00481D2D">
        <w:t xml:space="preserve"> session exists, </w:t>
      </w:r>
      <w:r w:rsidR="00B82ACA" w:rsidRPr="00481D2D">
        <w:t xml:space="preserve">in the response </w:t>
      </w:r>
      <w:r w:rsidRPr="00481D2D">
        <w:t xml:space="preserve">rewrite its own Record Route entry to its own </w:t>
      </w:r>
      <w:r w:rsidR="00B82ACA" w:rsidRPr="00481D2D">
        <w:t xml:space="preserve">SIP </w:t>
      </w:r>
      <w:smartTag w:uri="urn:schemas-microsoft-com:office:smarttags" w:element="stockticker">
        <w:r w:rsidR="00B82ACA" w:rsidRPr="00481D2D">
          <w:t>URI</w:t>
        </w:r>
      </w:smartTag>
      <w:r w:rsidR="00B82ACA" w:rsidRPr="00481D2D">
        <w:t xml:space="preserve"> that contains the </w:t>
      </w:r>
      <w:r w:rsidRPr="00481D2D">
        <w:t xml:space="preserve">protected server port number </w:t>
      </w:r>
      <w:r w:rsidR="00B82ACA" w:rsidRPr="00481D2D">
        <w:t xml:space="preserve">of the security association </w:t>
      </w:r>
      <w:r w:rsidR="00D01037" w:rsidRPr="00481D2D">
        <w:t xml:space="preserve">or </w:t>
      </w:r>
      <w:smartTag w:uri="urn:schemas-microsoft-com:office:smarttags" w:element="stockticker">
        <w:r w:rsidR="00D01037" w:rsidRPr="00481D2D">
          <w:t>TLS</w:t>
        </w:r>
      </w:smartTag>
      <w:r w:rsidR="00D01037" w:rsidRPr="00481D2D">
        <w:t xml:space="preserve"> session </w:t>
      </w:r>
      <w:r w:rsidR="00B82ACA" w:rsidRPr="00481D2D">
        <w:t xml:space="preserve">established from </w:t>
      </w:r>
      <w:r w:rsidRPr="00481D2D">
        <w:t>the UE</w:t>
      </w:r>
      <w:r w:rsidR="00B82ACA" w:rsidRPr="00481D2D">
        <w:t xml:space="preserve"> to the P-CSCF and either:</w:t>
      </w:r>
    </w:p>
    <w:p w14:paraId="3C5428FF" w14:textId="77777777" w:rsidR="00B82ACA" w:rsidRPr="00481D2D" w:rsidRDefault="00B82ACA" w:rsidP="00B82ACA">
      <w:pPr>
        <w:pStyle w:val="B2"/>
      </w:pPr>
      <w:r w:rsidRPr="00481D2D">
        <w:t>a)</w:t>
      </w:r>
      <w:r w:rsidRPr="00481D2D">
        <w:tab/>
        <w:t xml:space="preserve">the P-CSCF FQDN that resolves to the IP address of the security association </w:t>
      </w:r>
      <w:r w:rsidR="00D01037" w:rsidRPr="00481D2D">
        <w:t xml:space="preserve">or </w:t>
      </w:r>
      <w:smartTag w:uri="urn:schemas-microsoft-com:office:smarttags" w:element="stockticker">
        <w:r w:rsidR="00D01037" w:rsidRPr="00481D2D">
          <w:t>TLS</w:t>
        </w:r>
      </w:smartTag>
      <w:r w:rsidR="00D01037" w:rsidRPr="00481D2D">
        <w:t xml:space="preserve"> session </w:t>
      </w:r>
      <w:r w:rsidRPr="00481D2D">
        <w:t>established from the UE to the P-CSCF; or</w:t>
      </w:r>
    </w:p>
    <w:p w14:paraId="03B59D46" w14:textId="77777777" w:rsidR="00897956" w:rsidRPr="00481D2D" w:rsidRDefault="00B82ACA" w:rsidP="00B82ACA">
      <w:pPr>
        <w:pStyle w:val="B2"/>
      </w:pPr>
      <w:r w:rsidRPr="00481D2D">
        <w:t>b)</w:t>
      </w:r>
      <w:r w:rsidRPr="00481D2D">
        <w:tab/>
        <w:t xml:space="preserve">the P-CSCF IP address of the security association </w:t>
      </w:r>
      <w:r w:rsidR="00D01037" w:rsidRPr="00481D2D">
        <w:t xml:space="preserve">or </w:t>
      </w:r>
      <w:smartTag w:uri="urn:schemas-microsoft-com:office:smarttags" w:element="stockticker">
        <w:r w:rsidR="00D01037" w:rsidRPr="00481D2D">
          <w:t>TLS</w:t>
        </w:r>
      </w:smartTag>
      <w:r w:rsidR="00D01037" w:rsidRPr="00481D2D">
        <w:t xml:space="preserve"> session </w:t>
      </w:r>
      <w:r w:rsidRPr="00481D2D">
        <w:t>established from the UE to the P-CSCF</w:t>
      </w:r>
      <w:r w:rsidR="00897956" w:rsidRPr="00481D2D">
        <w:t>;</w:t>
      </w:r>
    </w:p>
    <w:p w14:paraId="695F49B7" w14:textId="77777777" w:rsidR="00897956" w:rsidRPr="00481D2D" w:rsidRDefault="00897956">
      <w:pPr>
        <w:pStyle w:val="NO"/>
      </w:pPr>
      <w:r w:rsidRPr="00481D2D">
        <w:t>NOTE</w:t>
      </w:r>
      <w:r w:rsidR="00BC4F06" w:rsidRPr="00481D2D">
        <w:t> 1</w:t>
      </w:r>
      <w:r w:rsidRPr="00481D2D">
        <w:t>:</w:t>
      </w:r>
      <w:r w:rsidRPr="00481D2D">
        <w:tab/>
        <w:t>The P-CSCF associates two ports, a protected client port and a protected server port, with each pair of security associations. For details on the selection of the protected port values see 3GPP TS 33.203 [19].</w:t>
      </w:r>
    </w:p>
    <w:p w14:paraId="079BCFAB" w14:textId="77777777" w:rsidR="00D01037" w:rsidRPr="00481D2D" w:rsidRDefault="00D01037" w:rsidP="00D01037">
      <w:pPr>
        <w:pStyle w:val="B1"/>
      </w:pPr>
      <w:r w:rsidRPr="00481D2D">
        <w:t>5)</w:t>
      </w:r>
      <w:r w:rsidRPr="00481D2D">
        <w:tab/>
        <w:t xml:space="preserve">if SIP digest </w:t>
      </w:r>
      <w:r w:rsidR="00981781" w:rsidRPr="00481D2D">
        <w:t xml:space="preserve">without </w:t>
      </w:r>
      <w:smartTag w:uri="urn:schemas-microsoft-com:office:smarttags" w:element="stockticker">
        <w:r w:rsidR="00981781" w:rsidRPr="00481D2D">
          <w:t>TLS</w:t>
        </w:r>
      </w:smartTag>
      <w:r w:rsidR="00C22DE2" w:rsidRPr="00481D2D">
        <w:t>, NASS-IMS bundled authentication or GPRS-IMS-Bundled authentication</w:t>
      </w:r>
      <w:r w:rsidR="00981781" w:rsidRPr="00481D2D">
        <w:t xml:space="preserve"> </w:t>
      </w:r>
      <w:r w:rsidRPr="00481D2D">
        <w:t xml:space="preserve">is used, in the response rewrite its own </w:t>
      </w:r>
      <w:r w:rsidR="00981781" w:rsidRPr="00481D2D">
        <w:t>Record-</w:t>
      </w:r>
      <w:r w:rsidRPr="00481D2D">
        <w:t xml:space="preserve">Route entry to its own SIP </w:t>
      </w:r>
      <w:smartTag w:uri="urn:schemas-microsoft-com:office:smarttags" w:element="stockticker">
        <w:r w:rsidRPr="00481D2D">
          <w:t>URI</w:t>
        </w:r>
      </w:smartTag>
      <w:r w:rsidRPr="00481D2D">
        <w:t xml:space="preserve"> that contains an unprotected server port number where the P-CSCF expects subsequent requests from the UE; and</w:t>
      </w:r>
    </w:p>
    <w:p w14:paraId="7F7A92F5" w14:textId="77777777" w:rsidR="00897956" w:rsidRPr="00481D2D" w:rsidRDefault="00D01037">
      <w:pPr>
        <w:pStyle w:val="B1"/>
      </w:pPr>
      <w:r w:rsidRPr="00481D2D">
        <w:t>6</w:t>
      </w:r>
      <w:r w:rsidR="00897956" w:rsidRPr="00481D2D">
        <w:t>)</w:t>
      </w:r>
      <w:r w:rsidR="00897956" w:rsidRPr="00481D2D">
        <w:tab/>
        <w:t>if the response corresponds to an INVITE request, save the Contact, From, To and Record-Route header field values received in the response such that the P-CSCF is able to release the session if needed;</w:t>
      </w:r>
    </w:p>
    <w:p w14:paraId="1C64B7EB" w14:textId="77777777" w:rsidR="00897956" w:rsidRPr="00481D2D" w:rsidRDefault="00897956">
      <w:r w:rsidRPr="00481D2D">
        <w:t>before forwarding the response to the UE in accordance with the procedures of RFC 3261 [26].</w:t>
      </w:r>
    </w:p>
    <w:p w14:paraId="5EF07009" w14:textId="77777777" w:rsidR="00BC4F06" w:rsidRPr="00481D2D" w:rsidRDefault="00BC4F06" w:rsidP="00BC4F06">
      <w:pPr>
        <w:pStyle w:val="NO"/>
      </w:pPr>
      <w:r w:rsidRPr="00481D2D">
        <w:t>NOTE 2:</w:t>
      </w:r>
      <w:r w:rsidRPr="00481D2D">
        <w:tab/>
        <w:t xml:space="preserve">The P-CSCF can </w:t>
      </w:r>
      <w:r w:rsidR="000F0E5B" w:rsidRPr="00481D2D">
        <w:t>find the IMS communication service supported for the dialog, as determined by the originating home network, in the topmost occurance of the "+</w:t>
      </w:r>
      <w:r w:rsidR="000F0E5B" w:rsidRPr="00481D2D">
        <w:rPr>
          <w:lang w:eastAsia="zh-CN"/>
        </w:rPr>
        <w:t>g.3gpp.icsi-ref"</w:t>
      </w:r>
      <w:r w:rsidR="000F0E5B" w:rsidRPr="00481D2D">
        <w:t xml:space="preserve"> header field parameter of </w:t>
      </w:r>
      <w:r w:rsidRPr="00481D2D">
        <w:t>the Feature-Caps header field(s) of 18x or 2xx response. The information can be used for charging purpose or resource reservation purpose.</w:t>
      </w:r>
    </w:p>
    <w:p w14:paraId="4906F5EA" w14:textId="77777777" w:rsidR="0050676A" w:rsidRPr="00481D2D" w:rsidRDefault="0050676A" w:rsidP="0050676A">
      <w:r w:rsidRPr="00481D2D" w:rsidDel="00B870E4">
        <w:t xml:space="preserve">The P-CSCF shall forward the response to the UE using the mechanisms described in RFC 3261 [26] and RFC 3581 [56A], i.e. the P-CSCF shall send the response to the IP address indicated in the "received" header field parameter and, in case UDP is used, to the port indicated in the "rport" header field parameter (if present) of the Via header field associated with the UE. In case </w:t>
      </w:r>
      <w:smartTag w:uri="urn:schemas-microsoft-com:office:smarttags" w:element="stockticker">
        <w:r w:rsidRPr="00481D2D" w:rsidDel="00B870E4">
          <w:t>TCP</w:t>
        </w:r>
      </w:smartTag>
      <w:r w:rsidRPr="00481D2D" w:rsidDel="00B870E4">
        <w:t xml:space="preserve"> is used, the P-CSCF shall use the </w:t>
      </w:r>
      <w:smartTag w:uri="urn:schemas-microsoft-com:office:smarttags" w:element="stockticker">
        <w:r w:rsidRPr="00481D2D">
          <w:t>TCP</w:t>
        </w:r>
      </w:smartTag>
      <w:r w:rsidRPr="00481D2D">
        <w:t xml:space="preserve"> connection</w:t>
      </w:r>
      <w:r w:rsidRPr="00481D2D" w:rsidDel="00B870E4">
        <w:t xml:space="preserve"> on which the REGISTE</w:t>
      </w:r>
      <w:r w:rsidRPr="00481D2D">
        <w:t xml:space="preserve">R request was received </w:t>
      </w:r>
      <w:r w:rsidRPr="00481D2D" w:rsidDel="00B870E4">
        <w:t>for sending the response back to the UE.</w:t>
      </w:r>
    </w:p>
    <w:p w14:paraId="2B14FA62" w14:textId="77777777" w:rsidR="0085202E" w:rsidRPr="00481D2D" w:rsidRDefault="0085202E" w:rsidP="005D46C4">
      <w:pPr>
        <w:pStyle w:val="Heading5"/>
      </w:pPr>
      <w:bookmarkStart w:id="240" w:name="_Toc106888648"/>
      <w:r w:rsidRPr="00481D2D">
        <w:t>5.2.6.3.5</w:t>
      </w:r>
      <w:r w:rsidRPr="00481D2D">
        <w:tab/>
        <w:t>Target refresh request for a dialog</w:t>
      </w:r>
      <w:bookmarkEnd w:id="240"/>
    </w:p>
    <w:p w14:paraId="5ED65C6A" w14:textId="77777777" w:rsidR="00897956" w:rsidRPr="00481D2D" w:rsidRDefault="00897956">
      <w:pPr>
        <w:keepNext/>
        <w:keepLines/>
      </w:pPr>
      <w:r w:rsidRPr="00481D2D">
        <w:t>When the P-CSCF receives from the UE a target refresh request for a dialog, the P-CSCF shall:</w:t>
      </w:r>
    </w:p>
    <w:p w14:paraId="60A42E0A" w14:textId="77777777" w:rsidR="00897956" w:rsidRPr="00481D2D" w:rsidRDefault="00897956">
      <w:pPr>
        <w:pStyle w:val="B1"/>
      </w:pPr>
      <w:r w:rsidRPr="00481D2D">
        <w:t>1)</w:t>
      </w:r>
      <w:r w:rsidRPr="00481D2D">
        <w:tab/>
        <w:t>verify if the request relates to a dialog in which the originator of the request is involved:</w:t>
      </w:r>
    </w:p>
    <w:p w14:paraId="1587262E" w14:textId="77777777" w:rsidR="00897956" w:rsidRPr="00481D2D" w:rsidRDefault="00897956">
      <w:pPr>
        <w:pStyle w:val="B2"/>
      </w:pPr>
      <w:r w:rsidRPr="00481D2D">
        <w:t>a)</w:t>
      </w:r>
      <w:r w:rsidRPr="00481D2D">
        <w:tab/>
        <w:t>if the request does not relates to an existing dialog in which the originator is involved, then the P-CSCF shall answer the request by sending a 403 (Forbidden) response back to the originator. The P-CSCF will not forward the request. No other actions are required; or</w:t>
      </w:r>
    </w:p>
    <w:p w14:paraId="7CD05F71" w14:textId="77777777" w:rsidR="00897956" w:rsidRPr="00481D2D" w:rsidRDefault="00897956">
      <w:pPr>
        <w:pStyle w:val="B2"/>
      </w:pPr>
      <w:r w:rsidRPr="00481D2D">
        <w:t>b)</w:t>
      </w:r>
      <w:r w:rsidRPr="00481D2D">
        <w:tab/>
        <w:t>if the request relates to an existing dialog in which the originator is involved, then the P-CSCF shall continue with the following steps;</w:t>
      </w:r>
    </w:p>
    <w:p w14:paraId="60EA5CBF" w14:textId="77777777" w:rsidR="00CB5E77" w:rsidRPr="00481D2D" w:rsidRDefault="00CB5E77" w:rsidP="00CB5E77">
      <w:pPr>
        <w:pStyle w:val="B1"/>
      </w:pPr>
      <w:r w:rsidRPr="00481D2D">
        <w:t>1A)</w:t>
      </w:r>
      <w:r w:rsidRPr="00481D2D">
        <w:tab/>
        <w:t xml:space="preserve">remove its own SIP </w:t>
      </w:r>
      <w:smartTag w:uri="urn:schemas-microsoft-com:office:smarttags" w:element="stockticker">
        <w:r w:rsidRPr="00481D2D">
          <w:t>URI</w:t>
        </w:r>
      </w:smartTag>
      <w:r w:rsidRPr="00481D2D">
        <w:t xml:space="preserve"> from the top of the list of Route header</w:t>
      </w:r>
      <w:r w:rsidR="00853344" w:rsidRPr="00481D2D">
        <w:t xml:space="preserve"> field</w:t>
      </w:r>
      <w:r w:rsidRPr="00481D2D">
        <w:t>s;</w:t>
      </w:r>
    </w:p>
    <w:p w14:paraId="19F4FE67" w14:textId="77777777" w:rsidR="00897956" w:rsidRPr="00481D2D" w:rsidRDefault="00897956">
      <w:pPr>
        <w:pStyle w:val="B1"/>
      </w:pPr>
      <w:r w:rsidRPr="00481D2D">
        <w:t>2)</w:t>
      </w:r>
      <w:r w:rsidRPr="00481D2D">
        <w:tab/>
        <w:t xml:space="preserve">verify that the </w:t>
      </w:r>
      <w:r w:rsidR="00CB5E77" w:rsidRPr="00481D2D">
        <w:t xml:space="preserve">resulting </w:t>
      </w:r>
      <w:r w:rsidRPr="00481D2D">
        <w:t>list of Route header</w:t>
      </w:r>
      <w:r w:rsidR="00853344" w:rsidRPr="00481D2D">
        <w:t xml:space="preserve"> field</w:t>
      </w:r>
      <w:r w:rsidRPr="00481D2D">
        <w:t>s matches the list of Record-Route header</w:t>
      </w:r>
      <w:r w:rsidR="00853344" w:rsidRPr="00481D2D">
        <w:t xml:space="preserve"> field</w:t>
      </w:r>
      <w:r w:rsidRPr="00481D2D">
        <w:t>s</w:t>
      </w:r>
      <w:r w:rsidR="00CB5E77" w:rsidRPr="00481D2D">
        <w:t xml:space="preserve"> constructed by inverting the order of the stored list of Record-Route header</w:t>
      </w:r>
      <w:r w:rsidR="00853344" w:rsidRPr="00481D2D">
        <w:t xml:space="preserve"> field</w:t>
      </w:r>
      <w:r w:rsidR="00CB5E77" w:rsidRPr="00481D2D">
        <w:t xml:space="preserve">s and removing its Record-Route header </w:t>
      </w:r>
      <w:r w:rsidR="00853344" w:rsidRPr="00481D2D">
        <w:t xml:space="preserve">field value </w:t>
      </w:r>
      <w:r w:rsidR="00CB5E77" w:rsidRPr="00481D2D">
        <w:t>from the list</w:t>
      </w:r>
      <w:r w:rsidRPr="00481D2D">
        <w:t xml:space="preserve">. This verification is done on a per </w:t>
      </w:r>
      <w:smartTag w:uri="urn:schemas-microsoft-com:office:smarttags" w:element="stockticker">
        <w:r w:rsidRPr="00481D2D">
          <w:t>URI</w:t>
        </w:r>
      </w:smartTag>
      <w:r w:rsidRPr="00481D2D">
        <w:t xml:space="preserve"> basis, not as a whole string. If the verification fails, then the P-CSCF shall either:</w:t>
      </w:r>
    </w:p>
    <w:p w14:paraId="66D08849" w14:textId="77777777" w:rsidR="00897956" w:rsidRPr="00481D2D" w:rsidRDefault="00897956">
      <w:pPr>
        <w:pStyle w:val="B2"/>
      </w:pPr>
      <w:r w:rsidRPr="00481D2D">
        <w:t>a)</w:t>
      </w:r>
      <w:r w:rsidRPr="00481D2D">
        <w:tab/>
        <w:t>return a 400 (Bad Request) response; the P-CSCF shall not forward the request, and shall not continue with the execution of steps 3 onwards; or</w:t>
      </w:r>
    </w:p>
    <w:p w14:paraId="690954AC" w14:textId="77777777" w:rsidR="00897956" w:rsidRPr="00481D2D" w:rsidRDefault="00897956">
      <w:pPr>
        <w:pStyle w:val="B2"/>
      </w:pPr>
      <w:r w:rsidRPr="00481D2D">
        <w:t>b)</w:t>
      </w:r>
      <w:r w:rsidRPr="00481D2D">
        <w:tab/>
        <w:t xml:space="preserve">replace the Route header </w:t>
      </w:r>
      <w:r w:rsidR="00853344" w:rsidRPr="00481D2D">
        <w:t xml:space="preserve">field </w:t>
      </w:r>
      <w:r w:rsidRPr="00481D2D">
        <w:t>value in the request with the list of Record-Route header</w:t>
      </w:r>
      <w:r w:rsidR="00853344" w:rsidRPr="00481D2D">
        <w:t xml:space="preserve"> field</w:t>
      </w:r>
      <w:r w:rsidRPr="00481D2D">
        <w:t xml:space="preserve">s </w:t>
      </w:r>
      <w:r w:rsidR="00CB5E77" w:rsidRPr="00481D2D">
        <w:t>constructed by inverting the order of the stored list of Record-Route header</w:t>
      </w:r>
      <w:r w:rsidR="00853344" w:rsidRPr="00481D2D">
        <w:t xml:space="preserve"> field</w:t>
      </w:r>
      <w:r w:rsidR="00CB5E77" w:rsidRPr="00481D2D">
        <w:t xml:space="preserve">s and removing its Record-Route header </w:t>
      </w:r>
      <w:r w:rsidR="00853344" w:rsidRPr="00481D2D">
        <w:t xml:space="preserve">value </w:t>
      </w:r>
      <w:r w:rsidR="00CB5E77" w:rsidRPr="00481D2D">
        <w:t>from the list</w:t>
      </w:r>
      <w:r w:rsidRPr="00481D2D">
        <w:t>;</w:t>
      </w:r>
    </w:p>
    <w:p w14:paraId="260249DD" w14:textId="77777777" w:rsidR="00897956" w:rsidRPr="00481D2D" w:rsidRDefault="00897956">
      <w:pPr>
        <w:pStyle w:val="B1"/>
      </w:pPr>
      <w:r w:rsidRPr="00481D2D">
        <w:t>3)</w:t>
      </w:r>
      <w:r w:rsidRPr="00481D2D">
        <w:tab/>
        <w:t>add its own address to the Via header</w:t>
      </w:r>
      <w:r w:rsidR="00853344" w:rsidRPr="00481D2D">
        <w:t xml:space="preserve"> field</w:t>
      </w:r>
      <w:r w:rsidRPr="00481D2D">
        <w:t xml:space="preserve">. The P-CSCF Via header </w:t>
      </w:r>
      <w:r w:rsidR="00853344" w:rsidRPr="00481D2D">
        <w:t xml:space="preserve">field </w:t>
      </w:r>
      <w:r w:rsidRPr="00481D2D">
        <w:t>entry is built in a format that contains the port number of the P-CSCF where it awaits the responses to come, and either:</w:t>
      </w:r>
    </w:p>
    <w:p w14:paraId="40D87508" w14:textId="77777777" w:rsidR="00897956" w:rsidRPr="00481D2D" w:rsidRDefault="00897956">
      <w:pPr>
        <w:pStyle w:val="B2"/>
      </w:pPr>
      <w:r w:rsidRPr="00481D2D">
        <w:t>a)</w:t>
      </w:r>
      <w:r w:rsidRPr="00481D2D">
        <w:tab/>
        <w:t>the P-CSCF FQDN that resolves to the IP address, or</w:t>
      </w:r>
    </w:p>
    <w:p w14:paraId="4B0E9444" w14:textId="77777777" w:rsidR="00897956" w:rsidRPr="00481D2D" w:rsidRDefault="00897956">
      <w:pPr>
        <w:pStyle w:val="B2"/>
      </w:pPr>
      <w:r w:rsidRPr="00481D2D">
        <w:t>b)</w:t>
      </w:r>
      <w:r w:rsidRPr="00481D2D">
        <w:tab/>
        <w:t>the P-CSCF IP address;</w:t>
      </w:r>
    </w:p>
    <w:p w14:paraId="095ABED0" w14:textId="77777777" w:rsidR="00897956" w:rsidRPr="00481D2D" w:rsidRDefault="00897956" w:rsidP="0040198C">
      <w:pPr>
        <w:pStyle w:val="B1"/>
      </w:pPr>
      <w:r w:rsidRPr="00481D2D">
        <w:t>4)</w:t>
      </w:r>
      <w:r w:rsidRPr="00481D2D">
        <w:tab/>
      </w:r>
      <w:r w:rsidR="008719D0" w:rsidRPr="00481D2D">
        <w:t>void</w:t>
      </w:r>
    </w:p>
    <w:p w14:paraId="7956D753" w14:textId="77777777" w:rsidR="00C32CA6" w:rsidRPr="00481D2D" w:rsidRDefault="00897956" w:rsidP="00C32CA6">
      <w:pPr>
        <w:pStyle w:val="B1"/>
      </w:pPr>
      <w:r w:rsidRPr="00481D2D">
        <w:t>5)</w:t>
      </w:r>
      <w:r w:rsidRPr="00481D2D">
        <w:tab/>
        <w:t>for INVITE dialogs (i.e. dialogs initiated by an INVITE request), replace the saved Contact and C</w:t>
      </w:r>
      <w:r w:rsidR="00AB6F58" w:rsidRPr="00481D2D">
        <w:t>S</w:t>
      </w:r>
      <w:r w:rsidRPr="00481D2D">
        <w:t xml:space="preserve">eq header </w:t>
      </w:r>
      <w:r w:rsidR="0038455F" w:rsidRPr="00481D2D">
        <w:t xml:space="preserve">field </w:t>
      </w:r>
      <w:r w:rsidRPr="00481D2D">
        <w:t>values received in the request such that the P-CSCF is able to release the session if needed</w:t>
      </w:r>
      <w:r w:rsidR="00C32CA6" w:rsidRPr="00481D2D">
        <w:t xml:space="preserve">. If the Contact header field in the INVITE request contains a GRUU, the P-CSCF shall save the GRUU received in the Contact header field of the request and associate that GRUU with the UE </w:t>
      </w:r>
      <w:r w:rsidR="006D532F" w:rsidRPr="00481D2D">
        <w:t xml:space="preserve">contact address used during session establishment or with the registration flow and the associated UE contact address used during session establishment </w:t>
      </w:r>
      <w:r w:rsidR="00C32CA6" w:rsidRPr="00481D2D">
        <w:t>such that the P-CSCF is able to release the session if needed</w:t>
      </w:r>
      <w:r w:rsidR="006D532F" w:rsidRPr="00481D2D">
        <w:t>;</w:t>
      </w:r>
    </w:p>
    <w:p w14:paraId="138F79F9" w14:textId="77777777" w:rsidR="00897956" w:rsidRPr="00481D2D" w:rsidRDefault="00897956">
      <w:pPr>
        <w:pStyle w:val="NO"/>
      </w:pPr>
      <w:r w:rsidRPr="00481D2D">
        <w:t>NOTE:</w:t>
      </w:r>
      <w:r w:rsidRPr="00481D2D">
        <w:tab/>
        <w:t>The replaced Contact header field value is valid only if a 1xx or 2xx response will be received for the request. In other cases the old value is still valid.</w:t>
      </w:r>
    </w:p>
    <w:p w14:paraId="024711D0" w14:textId="77777777" w:rsidR="00294A9C" w:rsidRPr="00481D2D" w:rsidRDefault="00294A9C" w:rsidP="00294A9C">
      <w:pPr>
        <w:pStyle w:val="B1"/>
      </w:pPr>
      <w:r w:rsidRPr="00481D2D">
        <w:t>6)</w:t>
      </w:r>
      <w:r w:rsidRPr="00481D2D">
        <w:tab/>
        <w:t>if the P-CSCF inserted the header field parameters into the Feature-Caps header field of the initial request for the dialog then when the target refresh request is forwarded in the same direction, the P-CSCF shall insert the header field parameters with the same parameter values in the Feature-Caps header field;</w:t>
      </w:r>
      <w:r w:rsidR="00D8449A" w:rsidRPr="00481D2D">
        <w:t xml:space="preserve"> and</w:t>
      </w:r>
    </w:p>
    <w:p w14:paraId="7B830F8E" w14:textId="77777777" w:rsidR="00D8449A" w:rsidRPr="00481D2D" w:rsidRDefault="00D8449A" w:rsidP="00D8449A">
      <w:pPr>
        <w:pStyle w:val="B1"/>
      </w:pPr>
      <w:r w:rsidRPr="00481D2D">
        <w:rPr>
          <w:rFonts w:hint="eastAsia"/>
          <w:lang w:eastAsia="ja-JP"/>
        </w:rPr>
        <w:t>7</w:t>
      </w:r>
      <w:r w:rsidRPr="00481D2D">
        <w:t>)</w:t>
      </w:r>
      <w:r w:rsidRPr="00481D2D">
        <w:tab/>
      </w:r>
      <w:r w:rsidRPr="00481D2D">
        <w:rPr>
          <w:lang w:eastAsia="ja-JP"/>
        </w:rPr>
        <w:t xml:space="preserve">add a P-Charging-Vector header field with the "icid-value" header field parameter set to the value </w:t>
      </w:r>
      <w:r w:rsidRPr="00481D2D">
        <w:rPr>
          <w:rFonts w:hint="eastAsia"/>
          <w:lang w:eastAsia="ja-JP"/>
        </w:rPr>
        <w:t>populated</w:t>
      </w:r>
      <w:r w:rsidRPr="00481D2D">
        <w:rPr>
          <w:lang w:eastAsia="ja-JP"/>
        </w:rPr>
        <w:t xml:space="preserve"> in the initial request for the dialog</w:t>
      </w:r>
      <w:r w:rsidRPr="00481D2D">
        <w:rPr>
          <w:rFonts w:hint="eastAsia"/>
          <w:lang w:eastAsia="ja-JP"/>
        </w:rPr>
        <w:t xml:space="preserve"> </w:t>
      </w:r>
      <w:r w:rsidRPr="00481D2D">
        <w:rPr>
          <w:lang w:eastAsia="ja-JP"/>
        </w:rPr>
        <w:t xml:space="preserve">and a type 1 "orig-ioi" header field parameter. </w:t>
      </w:r>
      <w:r w:rsidRPr="00481D2D">
        <w:t>The P-CSCF shall set the type 1 "orig-ioi" header field parameter to a value that identifies the sending network of the request. The P-CSCF shall not include the type 1 "term-ioi" header field parameter</w:t>
      </w:r>
      <w:r w:rsidRPr="00481D2D">
        <w:rPr>
          <w:lang w:eastAsia="ja-JP"/>
        </w:rPr>
        <w:t>;</w:t>
      </w:r>
    </w:p>
    <w:p w14:paraId="6DF8C73A" w14:textId="77777777" w:rsidR="00897956" w:rsidRPr="00481D2D" w:rsidRDefault="00897956">
      <w:r w:rsidRPr="00481D2D">
        <w:t>before forwarding the request, based on the topmost Route header</w:t>
      </w:r>
      <w:r w:rsidR="0038455F" w:rsidRPr="00481D2D">
        <w:t xml:space="preserve"> field</w:t>
      </w:r>
      <w:r w:rsidRPr="00481D2D">
        <w:t>, in accordance with the procedures of RFC 3261 [26].</w:t>
      </w:r>
    </w:p>
    <w:p w14:paraId="7BFFEA96" w14:textId="77777777" w:rsidR="0085202E" w:rsidRPr="00481D2D" w:rsidRDefault="0085202E" w:rsidP="005D46C4">
      <w:pPr>
        <w:pStyle w:val="Heading5"/>
      </w:pPr>
      <w:bookmarkStart w:id="241" w:name="_Toc106888649"/>
      <w:r w:rsidRPr="00481D2D">
        <w:t>5.2.6.3.6</w:t>
      </w:r>
      <w:r w:rsidRPr="00481D2D">
        <w:tab/>
        <w:t>Responses to a target refresh request for a dialog</w:t>
      </w:r>
      <w:bookmarkEnd w:id="241"/>
    </w:p>
    <w:p w14:paraId="23D779B3" w14:textId="77777777" w:rsidR="00897956" w:rsidRPr="00481D2D" w:rsidRDefault="00897956">
      <w:r w:rsidRPr="00481D2D">
        <w:t>When the P-CSCF receives a 1xx or 2xx response to the above request, the P-CSCF shall:</w:t>
      </w:r>
    </w:p>
    <w:p w14:paraId="1C648F96" w14:textId="77777777" w:rsidR="00897956" w:rsidRPr="00481D2D" w:rsidRDefault="00897956">
      <w:pPr>
        <w:pStyle w:val="B1"/>
      </w:pPr>
      <w:r w:rsidRPr="00481D2D">
        <w:t>1)</w:t>
      </w:r>
      <w:r w:rsidRPr="00481D2D">
        <w:tab/>
      </w:r>
      <w:r w:rsidR="00FF5AE5" w:rsidRPr="00481D2D">
        <w:t xml:space="preserve">if a security association or </w:t>
      </w:r>
      <w:smartTag w:uri="urn:schemas-microsoft-com:office:smarttags" w:element="stockticker">
        <w:r w:rsidR="00FF5AE5" w:rsidRPr="00481D2D">
          <w:t>TLS</w:t>
        </w:r>
      </w:smartTag>
      <w:r w:rsidR="00FF5AE5" w:rsidRPr="00481D2D">
        <w:t xml:space="preserve"> session exists,</w:t>
      </w:r>
      <w:r w:rsidR="00FF5AE5" w:rsidRPr="00481D2D">
        <w:rPr>
          <w:u w:val="single"/>
        </w:rPr>
        <w:t xml:space="preserve"> </w:t>
      </w:r>
      <w:r w:rsidRPr="00481D2D">
        <w:t xml:space="preserve">rewrite the </w:t>
      </w:r>
      <w:r w:rsidR="00B82ACA" w:rsidRPr="00481D2D">
        <w:t xml:space="preserve">address and </w:t>
      </w:r>
      <w:r w:rsidRPr="00481D2D">
        <w:t>port number of its own Record Route entry to the same value as for the response to the initial request for the dialog; and</w:t>
      </w:r>
    </w:p>
    <w:p w14:paraId="58E532E0" w14:textId="77777777" w:rsidR="00897956" w:rsidRPr="00481D2D" w:rsidRDefault="00897956">
      <w:pPr>
        <w:pStyle w:val="B1"/>
      </w:pPr>
      <w:r w:rsidRPr="00481D2D">
        <w:t>2)</w:t>
      </w:r>
      <w:r w:rsidRPr="00481D2D">
        <w:tab/>
        <w:t xml:space="preserve">replace the saved Contact header </w:t>
      </w:r>
      <w:r w:rsidR="0038455F" w:rsidRPr="00481D2D">
        <w:t xml:space="preserve">field </w:t>
      </w:r>
      <w:r w:rsidRPr="00481D2D">
        <w:t>value received in the response such that the P-CSCF is able to release the session if needed;</w:t>
      </w:r>
    </w:p>
    <w:p w14:paraId="6BDD9CDB" w14:textId="77777777" w:rsidR="00897956" w:rsidRPr="00481D2D" w:rsidRDefault="00897956">
      <w:r w:rsidRPr="00481D2D">
        <w:t>before forwarding the response to the UE in accordance with the procedures of RFC 3261 [26].</w:t>
      </w:r>
    </w:p>
    <w:p w14:paraId="2FD76376" w14:textId="77777777" w:rsidR="0085202E" w:rsidRPr="00481D2D" w:rsidRDefault="0085202E" w:rsidP="005D46C4">
      <w:pPr>
        <w:pStyle w:val="Heading5"/>
      </w:pPr>
      <w:bookmarkStart w:id="242" w:name="_Toc106888650"/>
      <w:r w:rsidRPr="00481D2D">
        <w:t>5.2.6.3.7</w:t>
      </w:r>
      <w:r w:rsidRPr="00481D2D">
        <w:tab/>
        <w:t>Request for a standalone transaction</w:t>
      </w:r>
      <w:bookmarkEnd w:id="242"/>
    </w:p>
    <w:p w14:paraId="750F80E7" w14:textId="77777777" w:rsidR="00897956" w:rsidRPr="00481D2D" w:rsidRDefault="00897956">
      <w:r w:rsidRPr="00481D2D">
        <w:t xml:space="preserve">When the P-CSCF receives from the UE the request for a standalone transaction, and a </w:t>
      </w:r>
      <w:r w:rsidR="000F6F35" w:rsidRPr="00481D2D">
        <w:t xml:space="preserve">service route value </w:t>
      </w:r>
      <w:r w:rsidRPr="00481D2D">
        <w:t xml:space="preserve">list exists for the </w:t>
      </w:r>
      <w:r w:rsidR="00255F64" w:rsidRPr="00481D2D">
        <w:t xml:space="preserve">served user </w:t>
      </w:r>
      <w:r w:rsidRPr="00481D2D">
        <w:t>of the request, the P-CSCF shall:</w:t>
      </w:r>
    </w:p>
    <w:p w14:paraId="6ED1125B" w14:textId="77777777" w:rsidR="00CB5E77" w:rsidRPr="00481D2D" w:rsidRDefault="0007419A" w:rsidP="00CB5E77">
      <w:pPr>
        <w:pStyle w:val="B1"/>
      </w:pPr>
      <w:r w:rsidRPr="00481D2D">
        <w:t>1</w:t>
      </w:r>
      <w:r w:rsidR="00CB5E77" w:rsidRPr="00481D2D">
        <w:t>)</w:t>
      </w:r>
      <w:r w:rsidR="00CB5E77" w:rsidRPr="00481D2D">
        <w:tab/>
        <w:t xml:space="preserve">remove its own SIP </w:t>
      </w:r>
      <w:smartTag w:uri="urn:schemas-microsoft-com:office:smarttags" w:element="stockticker">
        <w:r w:rsidR="00CB5E77" w:rsidRPr="00481D2D">
          <w:t>URI</w:t>
        </w:r>
      </w:smartTag>
      <w:r w:rsidR="00CB5E77" w:rsidRPr="00481D2D">
        <w:t xml:space="preserve"> from the top of the list of Route header</w:t>
      </w:r>
      <w:r w:rsidR="000F6F35" w:rsidRPr="00481D2D">
        <w:t xml:space="preserve"> field</w:t>
      </w:r>
      <w:r w:rsidR="00CB5E77" w:rsidRPr="00481D2D">
        <w:t>s;</w:t>
      </w:r>
    </w:p>
    <w:p w14:paraId="65BA1163" w14:textId="77777777" w:rsidR="002157D1" w:rsidRPr="00481D2D" w:rsidRDefault="0007419A">
      <w:pPr>
        <w:pStyle w:val="B1"/>
      </w:pPr>
      <w:r w:rsidRPr="00481D2D">
        <w:t>2</w:t>
      </w:r>
      <w:r w:rsidR="00897956" w:rsidRPr="00481D2D">
        <w:t>)</w:t>
      </w:r>
      <w:r w:rsidR="00897956" w:rsidRPr="00481D2D">
        <w:tab/>
      </w:r>
      <w:r w:rsidR="002157D1" w:rsidRPr="00481D2D">
        <w:t xml:space="preserve">if the UE is performing the functions of an external attached network </w:t>
      </w:r>
      <w:r w:rsidR="002157D1" w:rsidRPr="00481D2D">
        <w:rPr>
          <w:lang w:eastAsia="zh-CN"/>
        </w:rPr>
        <w:t>using static mode of operation</w:t>
      </w:r>
      <w:r w:rsidR="002157D1" w:rsidRPr="00481D2D">
        <w:t>:</w:t>
      </w:r>
    </w:p>
    <w:p w14:paraId="2E39E532" w14:textId="77777777" w:rsidR="002157D1" w:rsidRPr="00481D2D" w:rsidRDefault="002157D1" w:rsidP="002157D1">
      <w:pPr>
        <w:pStyle w:val="B2"/>
      </w:pPr>
      <w:r w:rsidRPr="00481D2D">
        <w:t>i)</w:t>
      </w:r>
      <w:r w:rsidRPr="00481D2D">
        <w:tab/>
        <w:t xml:space="preserve">select an I-CSCF and insert a Route header field with the </w:t>
      </w:r>
      <w:smartTag w:uri="urn:schemas-microsoft-com:office:smarttags" w:element="stockticker">
        <w:r w:rsidRPr="00481D2D">
          <w:t>URI</w:t>
        </w:r>
      </w:smartTag>
      <w:r w:rsidRPr="00481D2D">
        <w:t xml:space="preserve"> of the I-CSCF as the topmost Route header field; otherwise</w:t>
      </w:r>
    </w:p>
    <w:p w14:paraId="7E1A8E05" w14:textId="77777777" w:rsidR="002157D1" w:rsidRPr="00481D2D" w:rsidRDefault="002157D1" w:rsidP="002157D1">
      <w:pPr>
        <w:pStyle w:val="NO"/>
        <w:rPr>
          <w:rFonts w:eastAsia="MS Mincho"/>
        </w:rPr>
      </w:pPr>
      <w:r w:rsidRPr="00481D2D">
        <w:t>NOTE 1:</w:t>
      </w:r>
      <w:r w:rsidRPr="00481D2D">
        <w:tab/>
      </w:r>
      <w:r w:rsidRPr="00481D2D">
        <w:rPr>
          <w:rFonts w:eastAsia="MS Mincho"/>
        </w:rPr>
        <w:t xml:space="preserve">The list of the </w:t>
      </w:r>
      <w:r w:rsidRPr="00481D2D">
        <w:t xml:space="preserve">I-CSCFs can </w:t>
      </w:r>
      <w:r w:rsidRPr="00481D2D">
        <w:rPr>
          <w:rFonts w:eastAsia="MS Mincho"/>
        </w:rPr>
        <w:t>be either obtained as specified in RFC 3263 [27A] or be provisioned in the P-CSCF.</w:t>
      </w:r>
    </w:p>
    <w:p w14:paraId="5BC7545E" w14:textId="77777777" w:rsidR="00897956" w:rsidRPr="00481D2D" w:rsidRDefault="002157D1" w:rsidP="002157D1">
      <w:pPr>
        <w:pStyle w:val="B2"/>
      </w:pPr>
      <w:r w:rsidRPr="00481D2D">
        <w:t>ii)</w:t>
      </w:r>
      <w:r w:rsidRPr="00481D2D">
        <w:tab/>
      </w:r>
      <w:r w:rsidR="00897956" w:rsidRPr="00481D2D">
        <w:t xml:space="preserve">verify that </w:t>
      </w:r>
      <w:r w:rsidR="00CB5E77" w:rsidRPr="00481D2D">
        <w:t>the resulting list of Route header</w:t>
      </w:r>
      <w:r w:rsidR="000F6F35" w:rsidRPr="00481D2D">
        <w:t xml:space="preserve"> field</w:t>
      </w:r>
      <w:r w:rsidR="00CB5E77" w:rsidRPr="00481D2D">
        <w:t xml:space="preserve">s matches </w:t>
      </w:r>
      <w:r w:rsidR="00897956" w:rsidRPr="00481D2D">
        <w:t xml:space="preserve">the list of URIs received in the Service-Route header </w:t>
      </w:r>
      <w:r w:rsidR="000F6F35" w:rsidRPr="00481D2D">
        <w:t xml:space="preserve">field </w:t>
      </w:r>
      <w:r w:rsidR="00897956" w:rsidRPr="00481D2D">
        <w:t xml:space="preserve">(during the last successful registration or re-registration). This verification is done on a per </w:t>
      </w:r>
      <w:smartTag w:uri="urn:schemas-microsoft-com:office:smarttags" w:element="stockticker">
        <w:r w:rsidR="00897956" w:rsidRPr="00481D2D">
          <w:t>URI</w:t>
        </w:r>
      </w:smartTag>
      <w:r w:rsidR="00897956" w:rsidRPr="00481D2D">
        <w:t xml:space="preserve"> basis, not as a whole string. If the verification fails, then the P-CSCF shall either:</w:t>
      </w:r>
    </w:p>
    <w:p w14:paraId="08FC9269" w14:textId="77777777" w:rsidR="000B46B6" w:rsidRPr="00481D2D" w:rsidRDefault="00897956" w:rsidP="002157D1">
      <w:pPr>
        <w:pStyle w:val="B3"/>
      </w:pPr>
      <w:r w:rsidRPr="00481D2D">
        <w:t>a)</w:t>
      </w:r>
      <w:r w:rsidRPr="00481D2D">
        <w:tab/>
        <w:t>return a 400 (Bad Request) response; the P-CSCF shall not forward the request, and shall not continue with the execution of steps 3 onwards; or</w:t>
      </w:r>
    </w:p>
    <w:p w14:paraId="5C898E13" w14:textId="77777777" w:rsidR="00897956" w:rsidRPr="00481D2D" w:rsidRDefault="00897956" w:rsidP="002157D1">
      <w:pPr>
        <w:pStyle w:val="B3"/>
      </w:pPr>
      <w:r w:rsidRPr="00481D2D">
        <w:t>b)</w:t>
      </w:r>
      <w:r w:rsidRPr="00481D2D">
        <w:tab/>
        <w:t xml:space="preserve">replace the preloaded Route header </w:t>
      </w:r>
      <w:r w:rsidR="000F6F35" w:rsidRPr="00481D2D">
        <w:t xml:space="preserve">field </w:t>
      </w:r>
      <w:r w:rsidRPr="00481D2D">
        <w:t xml:space="preserve">value in the request with the one received during the last registration in the Service-Route header </w:t>
      </w:r>
      <w:r w:rsidR="000F6F35" w:rsidRPr="00481D2D">
        <w:t xml:space="preserve">field </w:t>
      </w:r>
      <w:r w:rsidRPr="00481D2D">
        <w:t>of the 200 (OK) response;</w:t>
      </w:r>
    </w:p>
    <w:p w14:paraId="241C5721" w14:textId="77777777" w:rsidR="002157D1" w:rsidRPr="00481D2D" w:rsidRDefault="002157D1" w:rsidP="002157D1">
      <w:pPr>
        <w:pStyle w:val="NO"/>
      </w:pPr>
      <w:r w:rsidRPr="00481D2D">
        <w:t>NOTE 2:</w:t>
      </w:r>
      <w:r w:rsidRPr="00481D2D">
        <w:tab/>
        <w:t xml:space="preserve">The P-CSCF can identify that a request is received from a UE performing the functions of an external attached network </w:t>
      </w:r>
      <w:r w:rsidRPr="00481D2D">
        <w:rPr>
          <w:lang w:eastAsia="zh-CN"/>
        </w:rPr>
        <w:t>using static mode of operation</w:t>
      </w:r>
      <w:r w:rsidRPr="00481D2D" w:rsidDel="00536E49">
        <w:t xml:space="preserve"> </w:t>
      </w:r>
      <w:r w:rsidRPr="00481D2D">
        <w:t xml:space="preserve">by evaluating the </w:t>
      </w:r>
      <w:smartTag w:uri="urn:schemas-microsoft-com:office:smarttags" w:element="stockticker">
        <w:r w:rsidRPr="00481D2D">
          <w:t>TLS</w:t>
        </w:r>
      </w:smartTag>
      <w:r w:rsidRPr="00481D2D">
        <w:t xml:space="preserve"> session or by other means.</w:t>
      </w:r>
    </w:p>
    <w:p w14:paraId="6E4759DD" w14:textId="77777777" w:rsidR="007D4B24" w:rsidRPr="00481D2D" w:rsidRDefault="0007419A" w:rsidP="007D4B24">
      <w:pPr>
        <w:pStyle w:val="B1"/>
      </w:pPr>
      <w:r w:rsidRPr="00481D2D">
        <w:t>3</w:t>
      </w:r>
      <w:r w:rsidR="00897956" w:rsidRPr="00481D2D">
        <w:t>)</w:t>
      </w:r>
      <w:r w:rsidR="00897956" w:rsidRPr="00481D2D">
        <w:tab/>
      </w:r>
      <w:r w:rsidR="007D4B24" w:rsidRPr="00481D2D">
        <w:t>if the 200 (OK) response to the last REGISTER request, which created or refreshed the binding of the contact address from which the request is received, has not contained a Feature-Caps header field</w:t>
      </w:r>
      <w:r w:rsidR="003533AF" w:rsidRPr="00481D2D">
        <w:t>,</w:t>
      </w:r>
      <w:r w:rsidR="007D4B24" w:rsidRPr="00481D2D">
        <w:t xml:space="preserve"> specified in </w:t>
      </w:r>
      <w:r w:rsidR="001B6ECF" w:rsidRPr="00481D2D">
        <w:t>RFC 6809</w:t>
      </w:r>
      <w:r w:rsidR="007D4B24" w:rsidRPr="00481D2D">
        <w:t xml:space="preserve"> [190] with a </w:t>
      </w:r>
      <w:r w:rsidR="003533AF" w:rsidRPr="00481D2D">
        <w:t>"+</w:t>
      </w:r>
      <w:r w:rsidR="007D4B24" w:rsidRPr="00481D2D">
        <w:t>g.3gpp.atcf</w:t>
      </w:r>
      <w:r w:rsidR="003533AF" w:rsidRPr="00481D2D">
        <w:t>"</w:t>
      </w:r>
      <w:r w:rsidR="007D4B24" w:rsidRPr="00481D2D">
        <w:t xml:space="preserve"> </w:t>
      </w:r>
      <w:r w:rsidR="003533AF" w:rsidRPr="00481D2D">
        <w:t>header field parameter</w:t>
      </w:r>
      <w:r w:rsidR="007D4B24" w:rsidRPr="00481D2D">
        <w:t>, then:</w:t>
      </w:r>
    </w:p>
    <w:p w14:paraId="424F5B10" w14:textId="77777777" w:rsidR="00897956" w:rsidRPr="00481D2D" w:rsidRDefault="007D4B24" w:rsidP="007D4B24">
      <w:pPr>
        <w:pStyle w:val="B2"/>
      </w:pPr>
      <w:r w:rsidRPr="00481D2D">
        <w:t>a)</w:t>
      </w:r>
      <w:r w:rsidRPr="00481D2D">
        <w:tab/>
      </w:r>
      <w:r w:rsidR="00897956" w:rsidRPr="00481D2D">
        <w:t xml:space="preserve">if the P-CSCF is located in the visited network, and local policy requires the application of IBCF capabilities in the visited network towards the home network, select an IBCF in the visited network and add the </w:t>
      </w:r>
      <w:smartTag w:uri="urn:schemas-microsoft-com:office:smarttags" w:element="stockticker">
        <w:r w:rsidR="00897956" w:rsidRPr="00481D2D">
          <w:t>URI</w:t>
        </w:r>
      </w:smartTag>
      <w:r w:rsidR="00897956" w:rsidRPr="00481D2D">
        <w:t xml:space="preserve"> of the selected IBCF to the topmost Route header</w:t>
      </w:r>
      <w:r w:rsidR="000F6F35" w:rsidRPr="00481D2D">
        <w:t xml:space="preserve"> field</w:t>
      </w:r>
      <w:r w:rsidR="00897956" w:rsidRPr="00481D2D">
        <w:t>;</w:t>
      </w:r>
    </w:p>
    <w:p w14:paraId="79653E50" w14:textId="77777777" w:rsidR="00897956" w:rsidRPr="00481D2D" w:rsidRDefault="00897956">
      <w:pPr>
        <w:pStyle w:val="NO"/>
      </w:pPr>
      <w:r w:rsidRPr="00481D2D">
        <w:t>NOTE</w:t>
      </w:r>
      <w:r w:rsidR="001C0C39" w:rsidRPr="00481D2D">
        <w:t> </w:t>
      </w:r>
      <w:r w:rsidR="002157D1" w:rsidRPr="00481D2D">
        <w:t>3</w:t>
      </w:r>
      <w:r w:rsidRPr="00481D2D">
        <w:t>:</w:t>
      </w:r>
      <w:r w:rsidRPr="00481D2D">
        <w:tab/>
        <w:t>It is implementation dependent as to how the P-CSCF obtains the address of the IBCF exit point.</w:t>
      </w:r>
    </w:p>
    <w:p w14:paraId="3C148A89" w14:textId="77777777" w:rsidR="00CA0D0B" w:rsidRPr="00481D2D" w:rsidRDefault="00420542" w:rsidP="00420542">
      <w:pPr>
        <w:pStyle w:val="B1"/>
      </w:pPr>
      <w:r w:rsidRPr="00481D2D">
        <w:t>3A)</w:t>
      </w:r>
      <w:r w:rsidRPr="00481D2D">
        <w:tab/>
      </w:r>
      <w:r w:rsidR="009252DA" w:rsidRPr="00481D2D">
        <w:t xml:space="preserve">if the 200 (OK) response to the last REGISTER request, which created or refreshed the binding of the contact address from which the request is received, contained a Feature-Caps header field with a </w:t>
      </w:r>
      <w:r w:rsidR="003533AF" w:rsidRPr="00481D2D">
        <w:t>"+</w:t>
      </w:r>
      <w:r w:rsidR="009252DA" w:rsidRPr="00481D2D">
        <w:t>g.3gpp.atcf</w:t>
      </w:r>
      <w:r w:rsidR="003533AF" w:rsidRPr="00481D2D">
        <w:t>"</w:t>
      </w:r>
      <w:r w:rsidR="009252DA" w:rsidRPr="00481D2D">
        <w:t xml:space="preserve"> </w:t>
      </w:r>
      <w:r w:rsidR="003533AF" w:rsidRPr="00481D2D">
        <w:t>header field parameter</w:t>
      </w:r>
      <w:r w:rsidRPr="00481D2D">
        <w:t>, then</w:t>
      </w:r>
      <w:r w:rsidR="00CA0D0B" w:rsidRPr="00481D2D">
        <w:t>:</w:t>
      </w:r>
    </w:p>
    <w:p w14:paraId="7B136CD4" w14:textId="77777777" w:rsidR="00420542" w:rsidRPr="00481D2D" w:rsidRDefault="00CA0D0B" w:rsidP="00CA0D0B">
      <w:pPr>
        <w:pStyle w:val="B2"/>
      </w:pPr>
      <w:r w:rsidRPr="00481D2D">
        <w:t>a)</w:t>
      </w:r>
      <w:r w:rsidRPr="00481D2D">
        <w:tab/>
      </w:r>
      <w:r w:rsidR="00420542" w:rsidRPr="00481D2D">
        <w:t xml:space="preserve">add the ATCF </w:t>
      </w:r>
      <w:smartTag w:uri="urn:schemas-microsoft-com:office:smarttags" w:element="stockticker">
        <w:r w:rsidR="00420542" w:rsidRPr="00481D2D">
          <w:t>URI</w:t>
        </w:r>
      </w:smartTag>
      <w:r w:rsidR="00420542" w:rsidRPr="00481D2D">
        <w:t xml:space="preserve"> for originating requests, </w:t>
      </w:r>
      <w:r w:rsidRPr="00481D2D">
        <w:t xml:space="preserve">that the </w:t>
      </w:r>
      <w:r w:rsidR="00420542" w:rsidRPr="00481D2D">
        <w:t xml:space="preserve">P-CSCF </w:t>
      </w:r>
      <w:r w:rsidR="009252DA" w:rsidRPr="00481D2D">
        <w:t>used to forward the last REGISTER request which created or refreshed the binding of the contact address from which the request is received</w:t>
      </w:r>
      <w:r w:rsidR="00420542" w:rsidRPr="00481D2D">
        <w:t>, to the topmost Route header field;</w:t>
      </w:r>
    </w:p>
    <w:p w14:paraId="3342F0A9" w14:textId="77777777" w:rsidR="003D7448" w:rsidRPr="00481D2D" w:rsidRDefault="003D7448" w:rsidP="003D7448">
      <w:pPr>
        <w:pStyle w:val="B1"/>
      </w:pPr>
      <w:r w:rsidRPr="00481D2D">
        <w:t>3</w:t>
      </w:r>
      <w:r w:rsidR="00420542" w:rsidRPr="00481D2D">
        <w:t>B</w:t>
      </w:r>
      <w:r w:rsidRPr="00481D2D">
        <w:t>)</w:t>
      </w:r>
      <w:r w:rsidRPr="00481D2D">
        <w:tab/>
        <w:t xml:space="preserve">if the request is originated from a UE which the P-CSCF </w:t>
      </w:r>
      <w:r w:rsidR="00D01E73" w:rsidRPr="00481D2D">
        <w:t>considers as privileged sender</w:t>
      </w:r>
      <w:r w:rsidR="002157D1" w:rsidRPr="00481D2D">
        <w:t xml:space="preserve"> (including one which is also a UE performing the functions of an external attached network </w:t>
      </w:r>
      <w:r w:rsidR="002157D1" w:rsidRPr="00481D2D">
        <w:rPr>
          <w:lang w:eastAsia="zh-CN"/>
        </w:rPr>
        <w:t>using static mode of operation</w:t>
      </w:r>
      <w:r w:rsidR="002157D1" w:rsidRPr="00481D2D">
        <w:t>)</w:t>
      </w:r>
      <w:r w:rsidR="00D01E73" w:rsidRPr="00481D2D">
        <w:t xml:space="preserve">, keep the P-Asserted-Identity header field </w:t>
      </w:r>
      <w:r w:rsidR="002157D1" w:rsidRPr="00481D2D">
        <w:t xml:space="preserve">unchanged </w:t>
      </w:r>
      <w:r w:rsidR="00D01E73" w:rsidRPr="00481D2D">
        <w:t>if one was received, or include the originator of the request in the P-Asserted-Identity header field if no P-Asserted-Identity header field was received. In addition</w:t>
      </w:r>
      <w:r w:rsidR="00BF6285" w:rsidRPr="00481D2D">
        <w:t xml:space="preserve"> remove any P-Preferred-Identity header field,</w:t>
      </w:r>
      <w:r w:rsidR="00D01E73" w:rsidRPr="00481D2D">
        <w:t xml:space="preserve"> </w:t>
      </w:r>
      <w:r w:rsidRPr="00481D2D">
        <w:t xml:space="preserve">include the </w:t>
      </w:r>
      <w:r w:rsidR="00D01E73" w:rsidRPr="00481D2D">
        <w:t xml:space="preserve">served user </w:t>
      </w:r>
      <w:r w:rsidRPr="00481D2D">
        <w:t xml:space="preserve">of the request in the P-Served-User header field as specified in </w:t>
      </w:r>
      <w:r w:rsidR="00AE0B1F" w:rsidRPr="00481D2D">
        <w:t>RFC 5502</w:t>
      </w:r>
      <w:r w:rsidRPr="00481D2D">
        <w:t> [133] and skip step 4) below;</w:t>
      </w:r>
    </w:p>
    <w:p w14:paraId="2A174FC0" w14:textId="77777777" w:rsidR="003D7448" w:rsidRPr="00481D2D" w:rsidRDefault="003D7448" w:rsidP="003D7448">
      <w:pPr>
        <w:pStyle w:val="NO"/>
      </w:pPr>
      <w:r w:rsidRPr="00481D2D">
        <w:t>NOTE </w:t>
      </w:r>
      <w:r w:rsidR="002157D1" w:rsidRPr="00481D2D">
        <w:t>4</w:t>
      </w:r>
      <w:r w:rsidRPr="00481D2D">
        <w:t>:</w:t>
      </w:r>
      <w:r w:rsidRPr="00481D2D">
        <w:tab/>
        <w:t xml:space="preserve">The P-CSCF </w:t>
      </w:r>
      <w:r w:rsidR="00ED413D" w:rsidRPr="00481D2D">
        <w:t xml:space="preserve">determines </w:t>
      </w:r>
      <w:r w:rsidRPr="00481D2D">
        <w:t xml:space="preserve">if the UE is </w:t>
      </w:r>
      <w:r w:rsidR="00D01E73" w:rsidRPr="00481D2D">
        <w:t xml:space="preserve">considered as privileged sender </w:t>
      </w:r>
      <w:r w:rsidR="00ED413D" w:rsidRPr="00481D2D">
        <w:t xml:space="preserve">using the user-related policies provisioned to the P-CSCF (see </w:t>
      </w:r>
      <w:r w:rsidR="00E35836" w:rsidRPr="00481D2D">
        <w:t>subclause </w:t>
      </w:r>
      <w:r w:rsidR="00ED413D" w:rsidRPr="00481D2D">
        <w:t>5.2.1)</w:t>
      </w:r>
      <w:r w:rsidRPr="00481D2D">
        <w:t>.</w:t>
      </w:r>
    </w:p>
    <w:p w14:paraId="5B5B2FBF" w14:textId="77777777" w:rsidR="002157D1" w:rsidRPr="00481D2D" w:rsidRDefault="002157D1" w:rsidP="002157D1">
      <w:pPr>
        <w:pStyle w:val="NO"/>
      </w:pPr>
      <w:r w:rsidRPr="00481D2D">
        <w:t>NOTE 5:</w:t>
      </w:r>
      <w:r w:rsidRPr="00481D2D">
        <w:tab/>
        <w:t xml:space="preserve">The P-CSCF can retrieve the identity of the UE performing the functions of an external attached network from the subjectCommonName (CN) if it is not present in the subjectAltName in the certificates during the </w:t>
      </w:r>
      <w:smartTag w:uri="urn:schemas-microsoft-com:office:smarttags" w:element="stockticker">
        <w:r w:rsidRPr="00481D2D">
          <w:t>TLS</w:t>
        </w:r>
      </w:smartTag>
      <w:r w:rsidRPr="00481D2D">
        <w:t xml:space="preserve"> session setup in accordance with the procedures of RFC 5280 [213] or by other means.</w:t>
      </w:r>
    </w:p>
    <w:p w14:paraId="544398AA" w14:textId="77777777" w:rsidR="002157D1" w:rsidRPr="00481D2D" w:rsidRDefault="002157D1" w:rsidP="002157D1">
      <w:pPr>
        <w:pStyle w:val="B1"/>
      </w:pPr>
      <w:r w:rsidRPr="00481D2D">
        <w:t>3D)</w:t>
      </w:r>
      <w:r w:rsidRPr="00481D2D">
        <w:tab/>
        <w:t xml:space="preserve">if the request is originated from a UE performing the functions of an external attached network </w:t>
      </w:r>
      <w:r w:rsidRPr="00481D2D">
        <w:rPr>
          <w:lang w:eastAsia="zh-CN"/>
        </w:rPr>
        <w:t>using static mode of operation</w:t>
      </w:r>
      <w:r w:rsidRPr="00481D2D" w:rsidDel="00536E49">
        <w:t xml:space="preserve"> </w:t>
      </w:r>
      <w:r w:rsidRPr="00481D2D">
        <w:t xml:space="preserve">and which the P-CSCF considers as is not a privileged sender, include the served user of the request in the P-Served-User header field as specified in RFC 5502 [133] and skip step </w:t>
      </w:r>
      <w:r w:rsidR="000C09D8" w:rsidRPr="00481D2D">
        <w:t>4</w:t>
      </w:r>
      <w:r w:rsidRPr="00481D2D">
        <w:t>) below;</w:t>
      </w:r>
    </w:p>
    <w:p w14:paraId="40448946" w14:textId="77777777" w:rsidR="00897956" w:rsidRPr="00481D2D" w:rsidRDefault="0007419A">
      <w:pPr>
        <w:pStyle w:val="B1"/>
      </w:pPr>
      <w:r w:rsidRPr="00481D2D">
        <w:t>4</w:t>
      </w:r>
      <w:r w:rsidR="00897956" w:rsidRPr="00481D2D">
        <w:t>)</w:t>
      </w:r>
      <w:r w:rsidR="00897956" w:rsidRPr="00481D2D">
        <w:tab/>
        <w:t xml:space="preserve">remove </w:t>
      </w:r>
      <w:r w:rsidR="00180DA8" w:rsidRPr="00481D2D">
        <w:t xml:space="preserve">any </w:t>
      </w:r>
      <w:r w:rsidR="00897956" w:rsidRPr="00481D2D">
        <w:t>P-Preferred-Identity header</w:t>
      </w:r>
      <w:r w:rsidR="000F6F35" w:rsidRPr="00481D2D">
        <w:t xml:space="preserve"> field</w:t>
      </w:r>
      <w:r w:rsidR="00180DA8" w:rsidRPr="00481D2D">
        <w:t xml:space="preserve"> or P-Asserted-Identity header field</w:t>
      </w:r>
      <w:r w:rsidR="00897956" w:rsidRPr="00481D2D">
        <w:t>, if present, and insert P-Asserted-Identity header</w:t>
      </w:r>
      <w:r w:rsidR="000F6F35" w:rsidRPr="00481D2D">
        <w:t xml:space="preserve"> field</w:t>
      </w:r>
      <w:r w:rsidR="00180DA8" w:rsidRPr="00481D2D">
        <w:t>s</w:t>
      </w:r>
      <w:r w:rsidR="00897956" w:rsidRPr="00481D2D">
        <w:t xml:space="preserve"> </w:t>
      </w:r>
      <w:r w:rsidR="0081302E" w:rsidRPr="00481D2D">
        <w:t xml:space="preserve">the value </w:t>
      </w:r>
      <w:r w:rsidR="00180DA8" w:rsidRPr="00481D2D">
        <w:t xml:space="preserve">identifying the </w:t>
      </w:r>
      <w:r w:rsidR="00D01E73" w:rsidRPr="00481D2D">
        <w:t xml:space="preserve">served user </w:t>
      </w:r>
      <w:r w:rsidR="00180DA8" w:rsidRPr="00481D2D">
        <w:t xml:space="preserve">of the request </w:t>
      </w:r>
      <w:r w:rsidR="0081302E" w:rsidRPr="00481D2D">
        <w:t xml:space="preserve">and the value of the alternative identity of the originator of the request, if identified </w:t>
      </w:r>
      <w:r w:rsidR="00180DA8" w:rsidRPr="00481D2D">
        <w:t>(see subclause 5.2.6.3.1)</w:t>
      </w:r>
      <w:r w:rsidR="00EB619A" w:rsidRPr="00481D2D">
        <w:t>, including the display name if previously stored during registration,</w:t>
      </w:r>
      <w:r w:rsidR="00897956" w:rsidRPr="00481D2D">
        <w:t xml:space="preserve"> representing the </w:t>
      </w:r>
      <w:r w:rsidR="00D01E73" w:rsidRPr="00481D2D">
        <w:t xml:space="preserve">served user </w:t>
      </w:r>
      <w:r w:rsidR="00897956" w:rsidRPr="00481D2D">
        <w:t>of the request;</w:t>
      </w:r>
    </w:p>
    <w:p w14:paraId="20532244" w14:textId="77777777" w:rsidR="00C661DB" w:rsidRPr="00481D2D" w:rsidRDefault="00C661DB" w:rsidP="00C661DB">
      <w:pPr>
        <w:pStyle w:val="B1"/>
      </w:pPr>
      <w:r w:rsidRPr="00481D2D">
        <w:t>4A)</w:t>
      </w:r>
      <w:r w:rsidRPr="00481D2D">
        <w:tab/>
        <w:t xml:space="preserve">if the identity of the </w:t>
      </w:r>
      <w:r w:rsidR="00D01E73" w:rsidRPr="00481D2D">
        <w:t xml:space="preserve">served user </w:t>
      </w:r>
      <w:r w:rsidRPr="00481D2D">
        <w:t>of the request was taken from P-Preferred-Identity header field by matching a registered wildcarded public user identity</w:t>
      </w:r>
      <w:r w:rsidR="004D4D60" w:rsidRPr="00481D2D">
        <w:t>, and the identity of the served user is not a distinct identity within the range of the wildcarded public user identity</w:t>
      </w:r>
      <w:r w:rsidRPr="00481D2D">
        <w:t>, include the wildcarded public user identity value in the P-Profile-Key header field as defined in RFC 5002 [97];</w:t>
      </w:r>
    </w:p>
    <w:p w14:paraId="30564A65" w14:textId="77777777" w:rsidR="004D4D60" w:rsidRPr="00481D2D" w:rsidRDefault="004D4D60" w:rsidP="004D4D60">
      <w:pPr>
        <w:pStyle w:val="NO"/>
      </w:pPr>
      <w:r w:rsidRPr="00481D2D">
        <w:t>NOTE </w:t>
      </w:r>
      <w:r w:rsidR="002157D1" w:rsidRPr="00481D2D">
        <w:t>6</w:t>
      </w:r>
      <w:r w:rsidRPr="00481D2D">
        <w:t>:</w:t>
      </w:r>
      <w:r w:rsidRPr="00481D2D">
        <w:tab/>
        <w:t>The matching of distinct public user identities takes precedence over the matching of wildcarded public user identities.</w:t>
      </w:r>
    </w:p>
    <w:p w14:paraId="7970C74D" w14:textId="77777777" w:rsidR="003C138A" w:rsidRPr="00481D2D" w:rsidRDefault="003C138A" w:rsidP="003C138A">
      <w:pPr>
        <w:pStyle w:val="B1"/>
      </w:pPr>
      <w:r w:rsidRPr="00481D2D">
        <w:t>4B)</w:t>
      </w:r>
      <w:r w:rsidRPr="00481D2D">
        <w:tab/>
        <w:t xml:space="preserve">if a P-Private-Network-Indication header </w:t>
      </w:r>
      <w:r w:rsidR="009F3226" w:rsidRPr="00481D2D">
        <w:t xml:space="preserve">field </w:t>
      </w:r>
      <w:r w:rsidRPr="00481D2D">
        <w:t xml:space="preserve">is included in the request, check whether the information saved during registration </w:t>
      </w:r>
      <w:r w:rsidR="00D63338" w:rsidRPr="00481D2D">
        <w:t xml:space="preserve">or from configuration </w:t>
      </w:r>
      <w:r w:rsidRPr="00481D2D">
        <w:t xml:space="preserve">allows the receipt of private network traffic from this source. If private network traffic is allowed, the P-CSCF shall check whether the received domain name in any included P-Private-Network-Indication header </w:t>
      </w:r>
      <w:r w:rsidR="009F3226" w:rsidRPr="00481D2D">
        <w:t xml:space="preserve">field </w:t>
      </w:r>
      <w:r w:rsidRPr="00481D2D">
        <w:t>in the request is the same as the domain name associated with that saved information. If private network traffic is not allowed, or the received domain name does not match, then the P-CSCF shall remove the P-Private-Network-Indication header</w:t>
      </w:r>
      <w:r w:rsidR="009F3226" w:rsidRPr="00481D2D">
        <w:t xml:space="preserve"> field</w:t>
      </w:r>
      <w:r w:rsidRPr="00481D2D">
        <w:t>;</w:t>
      </w:r>
    </w:p>
    <w:p w14:paraId="769AC12B" w14:textId="77777777" w:rsidR="003C138A" w:rsidRPr="00481D2D" w:rsidRDefault="003C138A" w:rsidP="003C138A">
      <w:pPr>
        <w:pStyle w:val="B1"/>
      </w:pPr>
      <w:r w:rsidRPr="00481D2D">
        <w:t>4C)</w:t>
      </w:r>
      <w:r w:rsidRPr="00481D2D">
        <w:tab/>
        <w:t xml:space="preserve">if the </w:t>
      </w:r>
      <w:r w:rsidR="00D01E73" w:rsidRPr="00481D2D">
        <w:t xml:space="preserve">served user </w:t>
      </w:r>
      <w:r w:rsidRPr="00481D2D">
        <w:t xml:space="preserve">of the request is understood from information saved during registration </w:t>
      </w:r>
      <w:r w:rsidR="00D63338" w:rsidRPr="00481D2D">
        <w:t xml:space="preserve">or from configuration </w:t>
      </w:r>
      <w:r w:rsidRPr="00481D2D">
        <w:t xml:space="preserve">to always send and receive private network traffic from this source, insert a P-Private-Network-Indication header </w:t>
      </w:r>
      <w:r w:rsidR="009F3226" w:rsidRPr="00481D2D">
        <w:t xml:space="preserve">field </w:t>
      </w:r>
      <w:r w:rsidRPr="00481D2D">
        <w:t>containing the domain name associated with that saved information;</w:t>
      </w:r>
      <w:r w:rsidR="004E1912" w:rsidRPr="00481D2D">
        <w:t xml:space="preserve"> and</w:t>
      </w:r>
    </w:p>
    <w:p w14:paraId="29F1738D" w14:textId="77777777" w:rsidR="002157D1" w:rsidRPr="00481D2D" w:rsidRDefault="002157D1" w:rsidP="002157D1">
      <w:pPr>
        <w:pStyle w:val="B1"/>
      </w:pPr>
      <w:r w:rsidRPr="00481D2D">
        <w:t>4D)</w:t>
      </w:r>
      <w:r w:rsidRPr="00481D2D">
        <w:tab/>
        <w:t xml:space="preserve">if the request comes from a UE performing the functions of an external attached network </w:t>
      </w:r>
      <w:r w:rsidRPr="00481D2D">
        <w:rPr>
          <w:lang w:eastAsia="zh-CN"/>
        </w:rPr>
        <w:t>using static mode of operation</w:t>
      </w:r>
      <w:r w:rsidRPr="00481D2D" w:rsidDel="00536E49">
        <w:t xml:space="preserve"> </w:t>
      </w:r>
      <w:r w:rsidRPr="00481D2D">
        <w:t>add the "orig" parameter to the dialog request to indicate that this is an originating request; and</w:t>
      </w:r>
    </w:p>
    <w:p w14:paraId="2EEAB57A" w14:textId="77777777" w:rsidR="00897956" w:rsidRPr="00481D2D" w:rsidRDefault="0007419A">
      <w:pPr>
        <w:pStyle w:val="B1"/>
      </w:pPr>
      <w:r w:rsidRPr="00481D2D">
        <w:t>5</w:t>
      </w:r>
      <w:r w:rsidR="00897956" w:rsidRPr="00481D2D">
        <w:t>)</w:t>
      </w:r>
      <w:r w:rsidR="00897956" w:rsidRPr="00481D2D">
        <w:tab/>
        <w:t>add a P-Charging-Vector header</w:t>
      </w:r>
      <w:r w:rsidR="00897956" w:rsidRPr="00481D2D">
        <w:rPr>
          <w:lang w:eastAsia="ja-JP"/>
        </w:rPr>
        <w:t xml:space="preserve"> </w:t>
      </w:r>
      <w:r w:rsidR="000F6F35" w:rsidRPr="00481D2D">
        <w:rPr>
          <w:lang w:eastAsia="ja-JP"/>
        </w:rPr>
        <w:t xml:space="preserve">field </w:t>
      </w:r>
      <w:r w:rsidR="00897956" w:rsidRPr="00481D2D">
        <w:rPr>
          <w:lang w:eastAsia="ja-JP"/>
        </w:rPr>
        <w:t xml:space="preserve">with the </w:t>
      </w:r>
      <w:r w:rsidR="000F6F35" w:rsidRPr="00481D2D">
        <w:rPr>
          <w:lang w:eastAsia="ja-JP"/>
        </w:rPr>
        <w:t>"</w:t>
      </w:r>
      <w:r w:rsidR="00897956" w:rsidRPr="00481D2D">
        <w:rPr>
          <w:lang w:eastAsia="ja-JP"/>
        </w:rPr>
        <w:t>icid</w:t>
      </w:r>
      <w:r w:rsidR="000F6F35" w:rsidRPr="00481D2D">
        <w:rPr>
          <w:lang w:eastAsia="ja-JP"/>
        </w:rPr>
        <w:t>-value" header field</w:t>
      </w:r>
      <w:r w:rsidR="00897956" w:rsidRPr="00481D2D">
        <w:rPr>
          <w:lang w:eastAsia="ja-JP"/>
        </w:rPr>
        <w:t xml:space="preserve"> parameter populated as specified in 3GPP TS 32.260 [17]</w:t>
      </w:r>
      <w:r w:rsidR="004E1912" w:rsidRPr="00481D2D">
        <w:rPr>
          <w:lang w:eastAsia="ja-JP"/>
        </w:rPr>
        <w:t xml:space="preserve"> and a type 1 "orig-ioi" header field parameter. </w:t>
      </w:r>
      <w:r w:rsidR="004E1912" w:rsidRPr="00481D2D">
        <w:t>The P-CSCF shall set the type 1 "orig-ioi" header field parameter to a value that identifies the sending network of the request. The P-CSCF shall not include the type 1 "term-ioi" header field parameter</w:t>
      </w:r>
      <w:r w:rsidR="003B4D26" w:rsidRPr="00481D2D">
        <w:t>. Based on local policy, the P-CSCF shall add an "fe-addr" element of the "fe-identifier" header field parameter to the P-Charging-Vector header field with its own address or identifier</w:t>
      </w:r>
      <w:r w:rsidR="00897956" w:rsidRPr="00481D2D">
        <w:t>;</w:t>
      </w:r>
    </w:p>
    <w:p w14:paraId="7D40C735" w14:textId="77777777" w:rsidR="00897956" w:rsidRPr="00481D2D" w:rsidRDefault="00897956">
      <w:r w:rsidRPr="00481D2D">
        <w:t>before forwarding the request, based on the topmost Route header</w:t>
      </w:r>
      <w:r w:rsidR="000F6F35" w:rsidRPr="00481D2D">
        <w:t xml:space="preserve"> field</w:t>
      </w:r>
      <w:r w:rsidRPr="00481D2D">
        <w:t>, in accordance with the procedures of RFC 3261 [26].</w:t>
      </w:r>
    </w:p>
    <w:p w14:paraId="39273DCE" w14:textId="77777777" w:rsidR="00C120C5" w:rsidRPr="00481D2D" w:rsidRDefault="00C120C5" w:rsidP="00C120C5">
      <w:r w:rsidRPr="00481D2D">
        <w:t>If</w:t>
      </w:r>
      <w:r w:rsidR="002157D1" w:rsidRPr="00481D2D">
        <w:t xml:space="preserve"> the request comes from a UE performing the functions of an external attached network </w:t>
      </w:r>
      <w:r w:rsidR="002157D1" w:rsidRPr="00481D2D">
        <w:rPr>
          <w:lang w:eastAsia="zh-CN"/>
        </w:rPr>
        <w:t>using static mode of operation</w:t>
      </w:r>
      <w:r w:rsidRPr="00481D2D">
        <w:t>:</w:t>
      </w:r>
    </w:p>
    <w:p w14:paraId="317AE3ED" w14:textId="77777777" w:rsidR="00C120C5" w:rsidRPr="00481D2D" w:rsidRDefault="00C120C5" w:rsidP="00C120C5">
      <w:pPr>
        <w:pStyle w:val="B1"/>
      </w:pPr>
      <w:r w:rsidRPr="00481D2D">
        <w:t>-</w:t>
      </w:r>
      <w:r w:rsidRPr="00481D2D">
        <w:tab/>
        <w:t>no response is received to the standalone SIP request and its retransmissions by the P-CSCF; or</w:t>
      </w:r>
    </w:p>
    <w:p w14:paraId="5286B7A4" w14:textId="77777777" w:rsidR="00C120C5" w:rsidRPr="00481D2D" w:rsidRDefault="00C120C5" w:rsidP="00C120C5">
      <w:pPr>
        <w:pStyle w:val="B1"/>
      </w:pPr>
      <w:r w:rsidRPr="00481D2D">
        <w:t>-</w:t>
      </w:r>
      <w:r w:rsidRPr="00481D2D">
        <w:tab/>
        <w:t>a 3xx response or 480 (Temporarily Unavailable) response is received,</w:t>
      </w:r>
    </w:p>
    <w:p w14:paraId="153FDF6E" w14:textId="77777777" w:rsidR="00C120C5" w:rsidRPr="00481D2D" w:rsidRDefault="00C120C5" w:rsidP="00C120C5">
      <w:r w:rsidRPr="00481D2D">
        <w:t>the P-CSCF shall repeat the actions of the above bullets with a different I-CSCF.</w:t>
      </w:r>
    </w:p>
    <w:p w14:paraId="4E6B3210" w14:textId="77777777" w:rsidR="00C120C5" w:rsidRPr="00481D2D" w:rsidRDefault="00C120C5" w:rsidP="00C120C5">
      <w:r w:rsidRPr="00481D2D">
        <w:t>If the P-CSCF fails to forward the standalone SIP request to any I-CSCF, the P-CSCF shall send back a 504 (Server Time-Out) response to the UE performing the functions of an external attached network, in accordance with the procedures in RFC 3261 [26].</w:t>
      </w:r>
    </w:p>
    <w:p w14:paraId="016C6503" w14:textId="77777777" w:rsidR="0085202E" w:rsidRPr="00481D2D" w:rsidRDefault="0085202E" w:rsidP="005D46C4">
      <w:pPr>
        <w:pStyle w:val="Heading5"/>
      </w:pPr>
      <w:bookmarkStart w:id="243" w:name="_Toc106888651"/>
      <w:r w:rsidRPr="00481D2D">
        <w:t>5.2.6.3.8</w:t>
      </w:r>
      <w:r w:rsidRPr="00481D2D">
        <w:tab/>
        <w:t>Responses to a request for a standalone transaction</w:t>
      </w:r>
      <w:bookmarkEnd w:id="243"/>
    </w:p>
    <w:p w14:paraId="366BC55C" w14:textId="77777777" w:rsidR="00897956" w:rsidRPr="00481D2D" w:rsidRDefault="00897956">
      <w:r w:rsidRPr="00481D2D">
        <w:t>When the P-CSCF receives any response to the above request, the P-CSCF shall:</w:t>
      </w:r>
    </w:p>
    <w:p w14:paraId="5F7F26C6" w14:textId="77777777" w:rsidR="00897956" w:rsidRPr="00481D2D" w:rsidRDefault="00897956">
      <w:pPr>
        <w:pStyle w:val="B1"/>
      </w:pPr>
      <w:r w:rsidRPr="00481D2D">
        <w:t>1)</w:t>
      </w:r>
      <w:r w:rsidRPr="00481D2D">
        <w:tab/>
        <w:t>store the values received in the P-Charging-Function-Addresses header</w:t>
      </w:r>
      <w:r w:rsidR="000F6F35" w:rsidRPr="00481D2D">
        <w:t xml:space="preserve"> field</w:t>
      </w:r>
      <w:r w:rsidRPr="00481D2D">
        <w:t>;</w:t>
      </w:r>
    </w:p>
    <w:p w14:paraId="2BFF62C2" w14:textId="77777777" w:rsidR="00897956" w:rsidRPr="00481D2D" w:rsidRDefault="00897956">
      <w:r w:rsidRPr="00481D2D">
        <w:t>before forwarding the response to the UE in accordance with the procedures of RFC 3261 [26].</w:t>
      </w:r>
    </w:p>
    <w:p w14:paraId="7F7C645F" w14:textId="77777777" w:rsidR="00BC4F06" w:rsidRPr="00481D2D" w:rsidRDefault="00BC4F06" w:rsidP="00BC4F06">
      <w:pPr>
        <w:pStyle w:val="NO"/>
      </w:pPr>
      <w:r w:rsidRPr="00481D2D">
        <w:t>NOTE:</w:t>
      </w:r>
      <w:r w:rsidRPr="00481D2D">
        <w:tab/>
        <w:t xml:space="preserve">The P-CSCF can </w:t>
      </w:r>
      <w:r w:rsidR="000F0E5B" w:rsidRPr="00481D2D">
        <w:t>find the IMS communication service supported for the standalone transaction, as determined by the originating home network, in the topmost occurance of the "+</w:t>
      </w:r>
      <w:r w:rsidR="000F0E5B" w:rsidRPr="00481D2D">
        <w:rPr>
          <w:lang w:eastAsia="zh-CN"/>
        </w:rPr>
        <w:t>g.3gpp.icsi-ref"</w:t>
      </w:r>
      <w:r w:rsidR="000F0E5B" w:rsidRPr="00481D2D">
        <w:t xml:space="preserve"> header field parameter of </w:t>
      </w:r>
      <w:r w:rsidRPr="00481D2D">
        <w:t>the Feature-Caps header field(s) of 18x or 2xx response. The information can be used for charging purpose.</w:t>
      </w:r>
    </w:p>
    <w:p w14:paraId="62237DAE" w14:textId="77777777" w:rsidR="0050676A" w:rsidRPr="00481D2D" w:rsidRDefault="0050676A" w:rsidP="0050676A">
      <w:r w:rsidRPr="00481D2D" w:rsidDel="00B870E4">
        <w:t xml:space="preserve">The P-CSCF shall forward the response to the UE using the mechanisms described in RFC 3261 [26] and RFC 3581 [56A], i.e. the P-CSCF shall send the response to the IP address indicated in the "received" header field parameter and, in case UDP is used, to the port indicated in the "rport" header field parameter (if present) of the Via header field associated with the UE. In case </w:t>
      </w:r>
      <w:smartTag w:uri="urn:schemas-microsoft-com:office:smarttags" w:element="stockticker">
        <w:r w:rsidRPr="00481D2D" w:rsidDel="00B870E4">
          <w:t>TCP</w:t>
        </w:r>
      </w:smartTag>
      <w:r w:rsidRPr="00481D2D" w:rsidDel="00B870E4">
        <w:t xml:space="preserve"> is used, the P-CSCF shall use the </w:t>
      </w:r>
      <w:smartTag w:uri="urn:schemas-microsoft-com:office:smarttags" w:element="stockticker">
        <w:r w:rsidRPr="00481D2D">
          <w:t>TCP</w:t>
        </w:r>
      </w:smartTag>
      <w:r w:rsidRPr="00481D2D">
        <w:t xml:space="preserve"> connection</w:t>
      </w:r>
      <w:r w:rsidRPr="00481D2D" w:rsidDel="00B870E4">
        <w:t xml:space="preserve"> on which the REGISTE</w:t>
      </w:r>
      <w:r w:rsidRPr="00481D2D">
        <w:t xml:space="preserve">R request was received </w:t>
      </w:r>
      <w:r w:rsidRPr="00481D2D" w:rsidDel="00B870E4">
        <w:t>for sending the response back to the UE.</w:t>
      </w:r>
    </w:p>
    <w:p w14:paraId="06996F14" w14:textId="77777777" w:rsidR="0085202E" w:rsidRPr="00481D2D" w:rsidRDefault="0085202E" w:rsidP="005D46C4">
      <w:pPr>
        <w:pStyle w:val="Heading5"/>
      </w:pPr>
      <w:bookmarkStart w:id="244" w:name="_Toc106888652"/>
      <w:r w:rsidRPr="00481D2D">
        <w:t>5.2.6.3.9</w:t>
      </w:r>
      <w:r w:rsidRPr="00481D2D">
        <w:tab/>
        <w:t>Subsequent request other than a target refresh request</w:t>
      </w:r>
      <w:bookmarkEnd w:id="244"/>
    </w:p>
    <w:p w14:paraId="47471733" w14:textId="77777777" w:rsidR="00897956" w:rsidRPr="00481D2D" w:rsidRDefault="00897956">
      <w:r w:rsidRPr="00481D2D">
        <w:t xml:space="preserve">When the P-CSCF receives from the UE </w:t>
      </w:r>
      <w:r w:rsidR="00D8449A" w:rsidRPr="00481D2D">
        <w:t xml:space="preserve">a </w:t>
      </w:r>
      <w:r w:rsidRPr="00481D2D">
        <w:t>subsequent request other than a target refresh request (including requests relating to an existing dialog where the method is unknown), the P-CSCF shall:</w:t>
      </w:r>
    </w:p>
    <w:p w14:paraId="0D51DD91" w14:textId="77777777" w:rsidR="00897956" w:rsidRPr="00481D2D" w:rsidRDefault="00897956">
      <w:pPr>
        <w:pStyle w:val="B1"/>
      </w:pPr>
      <w:r w:rsidRPr="00481D2D">
        <w:t>1)</w:t>
      </w:r>
      <w:r w:rsidRPr="00481D2D">
        <w:tab/>
        <w:t>verify if the request relates to a dialog in which the originator of the request is involved:</w:t>
      </w:r>
    </w:p>
    <w:p w14:paraId="18ADB595" w14:textId="77777777" w:rsidR="00897956" w:rsidRPr="00481D2D" w:rsidRDefault="00897956">
      <w:pPr>
        <w:pStyle w:val="B2"/>
      </w:pPr>
      <w:r w:rsidRPr="00481D2D">
        <w:t>a)</w:t>
      </w:r>
      <w:r w:rsidRPr="00481D2D">
        <w:tab/>
        <w:t>if the request does not relates to an existing dialog in which the originator is involved, then the P-CSCF shall answer the request by sending a 403 (Forbidden) response back to the originator. The P-CSCF will not forward the request. No other actions are required; or</w:t>
      </w:r>
    </w:p>
    <w:p w14:paraId="5B1BC78E" w14:textId="77777777" w:rsidR="00897956" w:rsidRPr="00481D2D" w:rsidRDefault="00897956">
      <w:pPr>
        <w:pStyle w:val="B2"/>
      </w:pPr>
      <w:r w:rsidRPr="00481D2D">
        <w:t>b)</w:t>
      </w:r>
      <w:r w:rsidRPr="00481D2D">
        <w:tab/>
        <w:t>if the request relates to an existing dialog in which the originator is involved, then the P-CSCF shall continue with the following steps;</w:t>
      </w:r>
    </w:p>
    <w:p w14:paraId="53C375CA" w14:textId="77777777" w:rsidR="00CB5E77" w:rsidRPr="00481D2D" w:rsidRDefault="00CB5E77" w:rsidP="00CB5E77">
      <w:pPr>
        <w:pStyle w:val="B1"/>
      </w:pPr>
      <w:r w:rsidRPr="00481D2D">
        <w:t>1A)</w:t>
      </w:r>
      <w:r w:rsidRPr="00481D2D">
        <w:tab/>
        <w:t xml:space="preserve">remove its own SIP </w:t>
      </w:r>
      <w:smartTag w:uri="urn:schemas-microsoft-com:office:smarttags" w:element="stockticker">
        <w:r w:rsidRPr="00481D2D">
          <w:t>URI</w:t>
        </w:r>
      </w:smartTag>
      <w:r w:rsidRPr="00481D2D">
        <w:t xml:space="preserve"> from the top of the list of Route header</w:t>
      </w:r>
      <w:r w:rsidR="000F6F35" w:rsidRPr="00481D2D">
        <w:t xml:space="preserve"> field</w:t>
      </w:r>
      <w:r w:rsidRPr="00481D2D">
        <w:t>s;</w:t>
      </w:r>
    </w:p>
    <w:p w14:paraId="0C8AB31B" w14:textId="77777777" w:rsidR="00897956" w:rsidRPr="00481D2D" w:rsidRDefault="00897956">
      <w:pPr>
        <w:pStyle w:val="B1"/>
      </w:pPr>
      <w:r w:rsidRPr="00481D2D">
        <w:t>2)</w:t>
      </w:r>
      <w:r w:rsidRPr="00481D2D">
        <w:tab/>
        <w:t xml:space="preserve">verify that the </w:t>
      </w:r>
      <w:r w:rsidR="00CB5E77" w:rsidRPr="00481D2D">
        <w:t xml:space="preserve">resulting </w:t>
      </w:r>
      <w:r w:rsidRPr="00481D2D">
        <w:t>list of Route header</w:t>
      </w:r>
      <w:r w:rsidR="000F6F35" w:rsidRPr="00481D2D">
        <w:t xml:space="preserve"> field</w:t>
      </w:r>
      <w:r w:rsidRPr="00481D2D">
        <w:t>s matches the list of Record-Route header</w:t>
      </w:r>
      <w:r w:rsidR="000F6F35" w:rsidRPr="00481D2D">
        <w:t xml:space="preserve"> field</w:t>
      </w:r>
      <w:r w:rsidRPr="00481D2D">
        <w:t>s</w:t>
      </w:r>
      <w:r w:rsidR="00CB5E77" w:rsidRPr="00481D2D">
        <w:t xml:space="preserve"> constructed by inverting the order of the stored list of Record-Route header</w:t>
      </w:r>
      <w:r w:rsidR="000F6F35" w:rsidRPr="00481D2D">
        <w:t xml:space="preserve"> field</w:t>
      </w:r>
      <w:r w:rsidR="00CB5E77" w:rsidRPr="00481D2D">
        <w:t xml:space="preserve">s and removing its Record-Route header </w:t>
      </w:r>
      <w:r w:rsidR="000F6F35" w:rsidRPr="00481D2D">
        <w:t xml:space="preserve">field </w:t>
      </w:r>
      <w:r w:rsidR="00CB5E77" w:rsidRPr="00481D2D">
        <w:t>from the list</w:t>
      </w:r>
      <w:r w:rsidRPr="00481D2D">
        <w:t xml:space="preserve">. This verification is done on a per </w:t>
      </w:r>
      <w:smartTag w:uri="urn:schemas-microsoft-com:office:smarttags" w:element="stockticker">
        <w:r w:rsidRPr="00481D2D">
          <w:t>URI</w:t>
        </w:r>
      </w:smartTag>
      <w:r w:rsidRPr="00481D2D">
        <w:t xml:space="preserve"> basis, not as a whole string. If the verification fails, then the P-CSCF shall either:</w:t>
      </w:r>
    </w:p>
    <w:p w14:paraId="4005DBCA" w14:textId="77777777" w:rsidR="00897956" w:rsidRPr="00481D2D" w:rsidRDefault="00897956">
      <w:pPr>
        <w:pStyle w:val="B2"/>
      </w:pPr>
      <w:r w:rsidRPr="00481D2D">
        <w:t>a)</w:t>
      </w:r>
      <w:r w:rsidRPr="00481D2D">
        <w:tab/>
        <w:t>return a 400 (Bad Request) response; the P-CSCF shall not forward the request, and shall not continue with the execution of steps 3 onwards; or</w:t>
      </w:r>
    </w:p>
    <w:p w14:paraId="3BCDAB13" w14:textId="77777777" w:rsidR="000B46B6" w:rsidRPr="00481D2D" w:rsidRDefault="00897956">
      <w:pPr>
        <w:pStyle w:val="B2"/>
        <w:rPr>
          <w:lang w:eastAsia="ja-JP"/>
        </w:rPr>
      </w:pPr>
      <w:r w:rsidRPr="00481D2D">
        <w:t>b)</w:t>
      </w:r>
      <w:r w:rsidRPr="00481D2D">
        <w:tab/>
        <w:t xml:space="preserve">replace the Route header </w:t>
      </w:r>
      <w:r w:rsidR="000F6F35" w:rsidRPr="00481D2D">
        <w:t xml:space="preserve">field </w:t>
      </w:r>
      <w:r w:rsidRPr="00481D2D">
        <w:t>value in the request with the list of Record-Route header</w:t>
      </w:r>
      <w:r w:rsidR="000F6F35" w:rsidRPr="00481D2D">
        <w:t xml:space="preserve"> field</w:t>
      </w:r>
      <w:r w:rsidRPr="00481D2D">
        <w:t xml:space="preserve">s </w:t>
      </w:r>
      <w:r w:rsidR="00CB5E77" w:rsidRPr="00481D2D">
        <w:t>constructed by inverting the order of the stored list of Record-Route header</w:t>
      </w:r>
      <w:r w:rsidR="000F6F35" w:rsidRPr="00481D2D">
        <w:t xml:space="preserve"> field</w:t>
      </w:r>
      <w:r w:rsidR="00CB5E77" w:rsidRPr="00481D2D">
        <w:t xml:space="preserve">s and removing its Record-Route header </w:t>
      </w:r>
      <w:r w:rsidR="000F6F35" w:rsidRPr="00481D2D">
        <w:t xml:space="preserve">field </w:t>
      </w:r>
      <w:r w:rsidR="00CB5E77" w:rsidRPr="00481D2D">
        <w:t>from the list</w:t>
      </w:r>
      <w:r w:rsidRPr="00481D2D">
        <w:t>;</w:t>
      </w:r>
    </w:p>
    <w:p w14:paraId="5C28D7CF" w14:textId="77777777" w:rsidR="00897956" w:rsidRPr="00481D2D" w:rsidRDefault="00897956" w:rsidP="00523148">
      <w:pPr>
        <w:pStyle w:val="B1"/>
      </w:pPr>
      <w:r w:rsidRPr="00481D2D">
        <w:rPr>
          <w:lang w:eastAsia="ja-JP"/>
        </w:rPr>
        <w:t>3</w:t>
      </w:r>
      <w:r w:rsidRPr="00481D2D">
        <w:t>)</w:t>
      </w:r>
      <w:r w:rsidRPr="00481D2D">
        <w:tab/>
      </w:r>
      <w:r w:rsidRPr="00481D2D">
        <w:rPr>
          <w:lang w:eastAsia="ja-JP"/>
        </w:rPr>
        <w:t xml:space="preserve">add a P-Charging-Vector header </w:t>
      </w:r>
      <w:r w:rsidR="000F6F35" w:rsidRPr="00481D2D">
        <w:rPr>
          <w:lang w:eastAsia="ja-JP"/>
        </w:rPr>
        <w:t xml:space="preserve">field </w:t>
      </w:r>
      <w:r w:rsidRPr="00481D2D">
        <w:rPr>
          <w:lang w:eastAsia="ja-JP"/>
        </w:rPr>
        <w:t xml:space="preserve">with the </w:t>
      </w:r>
      <w:r w:rsidR="000F6F35" w:rsidRPr="00481D2D">
        <w:rPr>
          <w:lang w:eastAsia="ja-JP"/>
        </w:rPr>
        <w:t>"</w:t>
      </w:r>
      <w:r w:rsidRPr="00481D2D">
        <w:rPr>
          <w:lang w:eastAsia="ja-JP"/>
        </w:rPr>
        <w:t>icid</w:t>
      </w:r>
      <w:r w:rsidR="000F6F35" w:rsidRPr="00481D2D">
        <w:rPr>
          <w:lang w:eastAsia="ja-JP"/>
        </w:rPr>
        <w:t>-value" header field</w:t>
      </w:r>
      <w:r w:rsidRPr="00481D2D">
        <w:rPr>
          <w:lang w:eastAsia="ja-JP"/>
        </w:rPr>
        <w:t xml:space="preserve"> parameter </w:t>
      </w:r>
      <w:r w:rsidR="00523148" w:rsidRPr="00481D2D">
        <w:rPr>
          <w:lang w:eastAsia="ja-JP"/>
        </w:rPr>
        <w:t xml:space="preserve">set to the value </w:t>
      </w:r>
      <w:r w:rsidR="00523148" w:rsidRPr="00481D2D">
        <w:rPr>
          <w:rFonts w:hint="eastAsia"/>
          <w:lang w:eastAsia="ja-JP"/>
        </w:rPr>
        <w:t>populated</w:t>
      </w:r>
      <w:r w:rsidR="00523148" w:rsidRPr="00481D2D">
        <w:rPr>
          <w:lang w:eastAsia="ja-JP"/>
        </w:rPr>
        <w:t xml:space="preserve"> in the initial request for the dialog</w:t>
      </w:r>
      <w:r w:rsidR="00D8449A" w:rsidRPr="00481D2D">
        <w:rPr>
          <w:lang w:eastAsia="ja-JP"/>
        </w:rPr>
        <w:t xml:space="preserve"> and a type 1 "orig-ioi" header field parameter. </w:t>
      </w:r>
      <w:r w:rsidR="00D8449A" w:rsidRPr="00481D2D">
        <w:t>The P-CSCF shall set the type 1 "orig-ioi" header field parameter to a value that identifies the sending network of the request. The P-CSCF shall not include the type 1 "term-ioi" header field parameter</w:t>
      </w:r>
      <w:r w:rsidRPr="00481D2D">
        <w:rPr>
          <w:lang w:eastAsia="ja-JP"/>
        </w:rPr>
        <w:t>; and</w:t>
      </w:r>
    </w:p>
    <w:p w14:paraId="25EC0D39" w14:textId="77777777" w:rsidR="00897956" w:rsidRPr="00481D2D" w:rsidRDefault="00897956">
      <w:pPr>
        <w:pStyle w:val="B1"/>
      </w:pPr>
      <w:r w:rsidRPr="00481D2D">
        <w:t>4)</w:t>
      </w:r>
      <w:r w:rsidRPr="00481D2D">
        <w:tab/>
        <w:t>for INVITE dialogs, replace the saved C</w:t>
      </w:r>
      <w:r w:rsidR="00AB6F58" w:rsidRPr="00481D2D">
        <w:t>S</w:t>
      </w:r>
      <w:r w:rsidRPr="00481D2D">
        <w:t xml:space="preserve">eq header </w:t>
      </w:r>
      <w:r w:rsidR="000F6F35" w:rsidRPr="00481D2D">
        <w:t xml:space="preserve">field </w:t>
      </w:r>
      <w:r w:rsidRPr="00481D2D">
        <w:t>value received in the request such that the P-CSCF is able to release the session if needed;</w:t>
      </w:r>
    </w:p>
    <w:p w14:paraId="6BC40232" w14:textId="77777777" w:rsidR="00897956" w:rsidRPr="00481D2D" w:rsidRDefault="00897956">
      <w:r w:rsidRPr="00481D2D">
        <w:t>before forwarding the request (based on the topmost Route header</w:t>
      </w:r>
      <w:r w:rsidR="000F6F35" w:rsidRPr="00481D2D">
        <w:t xml:space="preserve"> field</w:t>
      </w:r>
      <w:r w:rsidRPr="00481D2D">
        <w:t>)</w:t>
      </w:r>
      <w:r w:rsidR="000F6F35" w:rsidRPr="00481D2D">
        <w:t>,</w:t>
      </w:r>
      <w:r w:rsidRPr="00481D2D">
        <w:t xml:space="preserve"> in accordance with the procedures of RFC 3261 [26].</w:t>
      </w:r>
    </w:p>
    <w:p w14:paraId="599524BC" w14:textId="77777777" w:rsidR="0085202E" w:rsidRPr="00481D2D" w:rsidRDefault="0085202E" w:rsidP="005D46C4">
      <w:pPr>
        <w:pStyle w:val="Heading5"/>
      </w:pPr>
      <w:bookmarkStart w:id="245" w:name="_Toc106888653"/>
      <w:r w:rsidRPr="00481D2D">
        <w:t>5.2.6.3.10</w:t>
      </w:r>
      <w:r w:rsidRPr="00481D2D">
        <w:tab/>
        <w:t>Responses to a subsequent request other than a target refresh request</w:t>
      </w:r>
      <w:bookmarkEnd w:id="245"/>
    </w:p>
    <w:p w14:paraId="49AF21C7" w14:textId="77777777" w:rsidR="0085202E" w:rsidRPr="00481D2D" w:rsidRDefault="0085202E" w:rsidP="0085202E">
      <w:r w:rsidRPr="00481D2D">
        <w:t>Void</w:t>
      </w:r>
    </w:p>
    <w:p w14:paraId="5EAFB532" w14:textId="77777777" w:rsidR="0085202E" w:rsidRPr="00481D2D" w:rsidRDefault="0085202E" w:rsidP="005D46C4">
      <w:pPr>
        <w:pStyle w:val="Heading5"/>
      </w:pPr>
      <w:bookmarkStart w:id="246" w:name="_Toc106888654"/>
      <w:r w:rsidRPr="00481D2D">
        <w:t>5.2.6.3.11</w:t>
      </w:r>
      <w:r w:rsidRPr="00481D2D">
        <w:tab/>
        <w:t>Request for an unknown method that does not relate to an existing dialog</w:t>
      </w:r>
      <w:bookmarkEnd w:id="246"/>
    </w:p>
    <w:p w14:paraId="15C71A34" w14:textId="77777777" w:rsidR="00897956" w:rsidRPr="00481D2D" w:rsidRDefault="00897956">
      <w:r w:rsidRPr="00481D2D">
        <w:t xml:space="preserve">When the P-CSCF receives from the UE the request for an unknown method (that does not relate to an existing dialog), and a </w:t>
      </w:r>
      <w:r w:rsidR="000F6F35" w:rsidRPr="00481D2D">
        <w:t xml:space="preserve">service route value </w:t>
      </w:r>
      <w:r w:rsidRPr="00481D2D">
        <w:t xml:space="preserve">list exists for the </w:t>
      </w:r>
      <w:r w:rsidR="00FA4B7D" w:rsidRPr="00481D2D">
        <w:t xml:space="preserve">served user </w:t>
      </w:r>
      <w:r w:rsidRPr="00481D2D">
        <w:t>of the request, the P-CSCF shall:</w:t>
      </w:r>
    </w:p>
    <w:p w14:paraId="12450AF8" w14:textId="77777777" w:rsidR="002157D1" w:rsidRPr="00481D2D" w:rsidRDefault="00897956">
      <w:pPr>
        <w:pStyle w:val="B1"/>
      </w:pPr>
      <w:r w:rsidRPr="00481D2D">
        <w:t>1)</w:t>
      </w:r>
      <w:r w:rsidRPr="00481D2D">
        <w:tab/>
      </w:r>
      <w:r w:rsidR="002157D1" w:rsidRPr="00481D2D">
        <w:t xml:space="preserve">if the UE performing the functions of an external attached network </w:t>
      </w:r>
      <w:r w:rsidR="002157D1" w:rsidRPr="00481D2D">
        <w:rPr>
          <w:lang w:eastAsia="zh-CN"/>
        </w:rPr>
        <w:t>using static mode of operation</w:t>
      </w:r>
      <w:r w:rsidR="002157D1" w:rsidRPr="00481D2D">
        <w:t>:</w:t>
      </w:r>
    </w:p>
    <w:p w14:paraId="7DC289E8" w14:textId="77777777" w:rsidR="002157D1" w:rsidRPr="00481D2D" w:rsidRDefault="002157D1" w:rsidP="002157D1">
      <w:pPr>
        <w:pStyle w:val="B2"/>
      </w:pPr>
      <w:r w:rsidRPr="00481D2D">
        <w:t>i)</w:t>
      </w:r>
      <w:r w:rsidRPr="00481D2D">
        <w:tab/>
        <w:t xml:space="preserve">select an I-CSCF and insert a Route header field with the </w:t>
      </w:r>
      <w:smartTag w:uri="urn:schemas-microsoft-com:office:smarttags" w:element="stockticker">
        <w:r w:rsidRPr="00481D2D">
          <w:t>URI</w:t>
        </w:r>
      </w:smartTag>
      <w:r w:rsidRPr="00481D2D">
        <w:t xml:space="preserve"> of the I-CSCF as the topmost Route header field; otherwise</w:t>
      </w:r>
    </w:p>
    <w:p w14:paraId="2B3183DE" w14:textId="77777777" w:rsidR="002157D1" w:rsidRPr="00481D2D" w:rsidRDefault="002157D1" w:rsidP="002157D1">
      <w:pPr>
        <w:pStyle w:val="NO"/>
        <w:rPr>
          <w:rFonts w:eastAsia="MS Mincho"/>
        </w:rPr>
      </w:pPr>
      <w:r w:rsidRPr="00481D2D">
        <w:t>NOTE 1:</w:t>
      </w:r>
      <w:r w:rsidRPr="00481D2D">
        <w:tab/>
      </w:r>
      <w:r w:rsidRPr="00481D2D">
        <w:rPr>
          <w:rFonts w:eastAsia="MS Mincho"/>
        </w:rPr>
        <w:t xml:space="preserve">The list of the </w:t>
      </w:r>
      <w:r w:rsidRPr="00481D2D">
        <w:t xml:space="preserve">I-CSCFs can </w:t>
      </w:r>
      <w:r w:rsidRPr="00481D2D">
        <w:rPr>
          <w:rFonts w:eastAsia="MS Mincho"/>
        </w:rPr>
        <w:t>be either obtained as specified in RFC 3263 [27A] or be provisioned in the P-CSCF.</w:t>
      </w:r>
    </w:p>
    <w:p w14:paraId="259C956C" w14:textId="77777777" w:rsidR="00897956" w:rsidRPr="00481D2D" w:rsidRDefault="002157D1" w:rsidP="002157D1">
      <w:pPr>
        <w:pStyle w:val="B2"/>
      </w:pPr>
      <w:r w:rsidRPr="00481D2D">
        <w:t>ii)</w:t>
      </w:r>
      <w:r w:rsidRPr="00481D2D">
        <w:tab/>
      </w:r>
      <w:r w:rsidR="00897956" w:rsidRPr="00481D2D">
        <w:t xml:space="preserve">verify that the list of URIs received in the Service-Route header </w:t>
      </w:r>
      <w:r w:rsidR="000F6F35" w:rsidRPr="00481D2D">
        <w:t xml:space="preserve">field </w:t>
      </w:r>
      <w:r w:rsidR="00897956" w:rsidRPr="00481D2D">
        <w:t>(during the last successful registration or re-registration) is included, preserving the same order, as a subset of the preloaded Route header</w:t>
      </w:r>
      <w:r w:rsidR="003C60FD" w:rsidRPr="00481D2D">
        <w:t xml:space="preserve"> field</w:t>
      </w:r>
      <w:r w:rsidR="00897956" w:rsidRPr="00481D2D">
        <w:t xml:space="preserve">s in the received request. This verification is done on a per </w:t>
      </w:r>
      <w:smartTag w:uri="urn:schemas-microsoft-com:office:smarttags" w:element="stockticker">
        <w:r w:rsidR="00897956" w:rsidRPr="00481D2D">
          <w:t>URI</w:t>
        </w:r>
      </w:smartTag>
      <w:r w:rsidR="00897956" w:rsidRPr="00481D2D">
        <w:t xml:space="preserve"> basis, not as a whole string. If the verification fails, then the P-CSCF shall either:</w:t>
      </w:r>
    </w:p>
    <w:p w14:paraId="031D0570" w14:textId="77777777" w:rsidR="000B46B6" w:rsidRPr="00481D2D" w:rsidRDefault="00897956" w:rsidP="002157D1">
      <w:pPr>
        <w:pStyle w:val="B3"/>
      </w:pPr>
      <w:r w:rsidRPr="00481D2D">
        <w:t>a)</w:t>
      </w:r>
      <w:r w:rsidRPr="00481D2D">
        <w:tab/>
        <w:t>return a 400 (Bad Request) response; the P-CSCF shall not forward the request, and shall not continue with the execution of steps 2 onwards; or</w:t>
      </w:r>
    </w:p>
    <w:p w14:paraId="0B664BD1" w14:textId="77777777" w:rsidR="00897956" w:rsidRPr="00481D2D" w:rsidRDefault="00897956" w:rsidP="002157D1">
      <w:pPr>
        <w:pStyle w:val="B3"/>
      </w:pPr>
      <w:r w:rsidRPr="00481D2D">
        <w:t>b)</w:t>
      </w:r>
      <w:r w:rsidRPr="00481D2D">
        <w:tab/>
        <w:t xml:space="preserve">replace the Route header </w:t>
      </w:r>
      <w:r w:rsidR="003C60FD" w:rsidRPr="00481D2D">
        <w:t xml:space="preserve">field </w:t>
      </w:r>
      <w:r w:rsidRPr="00481D2D">
        <w:t xml:space="preserve">value in the request with the one received during the last registration in the Service-Route header </w:t>
      </w:r>
      <w:r w:rsidR="003C60FD" w:rsidRPr="00481D2D">
        <w:t xml:space="preserve">field </w:t>
      </w:r>
      <w:r w:rsidRPr="00481D2D">
        <w:t>of the 200 (OK) response;</w:t>
      </w:r>
    </w:p>
    <w:p w14:paraId="6E775842" w14:textId="77777777" w:rsidR="002157D1" w:rsidRPr="00481D2D" w:rsidRDefault="002157D1" w:rsidP="002157D1">
      <w:pPr>
        <w:pStyle w:val="NO"/>
      </w:pPr>
      <w:r w:rsidRPr="00481D2D">
        <w:t>NOTE 2:</w:t>
      </w:r>
      <w:r w:rsidRPr="00481D2D">
        <w:tab/>
        <w:t xml:space="preserve">The P-CSCF can identify that a request is received from a UE performing the functions of an external attached network </w:t>
      </w:r>
      <w:r w:rsidRPr="00481D2D">
        <w:rPr>
          <w:lang w:eastAsia="zh-CN"/>
        </w:rPr>
        <w:t>using static mode of operation</w:t>
      </w:r>
      <w:r w:rsidRPr="00481D2D" w:rsidDel="00536E49">
        <w:t xml:space="preserve"> </w:t>
      </w:r>
      <w:r w:rsidRPr="00481D2D">
        <w:t xml:space="preserve">by evaluating the </w:t>
      </w:r>
      <w:smartTag w:uri="urn:schemas-microsoft-com:office:smarttags" w:element="stockticker">
        <w:r w:rsidRPr="00481D2D">
          <w:t>TLS</w:t>
        </w:r>
      </w:smartTag>
      <w:r w:rsidRPr="00481D2D">
        <w:t xml:space="preserve"> session or by other means.</w:t>
      </w:r>
    </w:p>
    <w:p w14:paraId="7381C9CF" w14:textId="77777777" w:rsidR="007D4B24" w:rsidRPr="00481D2D" w:rsidRDefault="00897956" w:rsidP="007D4B24">
      <w:pPr>
        <w:pStyle w:val="B1"/>
      </w:pPr>
      <w:r w:rsidRPr="00481D2D">
        <w:t>2)</w:t>
      </w:r>
      <w:r w:rsidRPr="00481D2D">
        <w:tab/>
      </w:r>
      <w:r w:rsidR="007D4B24" w:rsidRPr="00481D2D">
        <w:t>if the 200 (OK) response to the last REGISTER request, which created or refreshed the binding of the contact address from which the request is received, has not contained a Feature-Caps header field</w:t>
      </w:r>
      <w:r w:rsidR="003533AF" w:rsidRPr="00481D2D">
        <w:t>,</w:t>
      </w:r>
      <w:r w:rsidR="007D4B24" w:rsidRPr="00481D2D">
        <w:t xml:space="preserve"> specified in </w:t>
      </w:r>
      <w:r w:rsidR="001B6ECF" w:rsidRPr="00481D2D">
        <w:t>RFC 6809</w:t>
      </w:r>
      <w:r w:rsidR="007D4B24" w:rsidRPr="00481D2D">
        <w:t xml:space="preserve"> [190] with a </w:t>
      </w:r>
      <w:r w:rsidR="003533AF" w:rsidRPr="00481D2D">
        <w:t>"+</w:t>
      </w:r>
      <w:r w:rsidR="007D4B24" w:rsidRPr="00481D2D">
        <w:t>g.3gpp.atcf</w:t>
      </w:r>
      <w:r w:rsidR="003533AF" w:rsidRPr="00481D2D">
        <w:t>"</w:t>
      </w:r>
      <w:r w:rsidR="007D4B24" w:rsidRPr="00481D2D">
        <w:t xml:space="preserve"> </w:t>
      </w:r>
      <w:r w:rsidR="003533AF" w:rsidRPr="00481D2D">
        <w:t>header field parameter</w:t>
      </w:r>
      <w:r w:rsidR="007D4B24" w:rsidRPr="00481D2D">
        <w:t>, then:</w:t>
      </w:r>
    </w:p>
    <w:p w14:paraId="55280634" w14:textId="77777777" w:rsidR="00897956" w:rsidRPr="00481D2D" w:rsidRDefault="007D4B24" w:rsidP="007D4B24">
      <w:pPr>
        <w:pStyle w:val="B2"/>
      </w:pPr>
      <w:r w:rsidRPr="00481D2D">
        <w:t>a)</w:t>
      </w:r>
      <w:r w:rsidRPr="00481D2D">
        <w:tab/>
      </w:r>
      <w:r w:rsidR="00897956" w:rsidRPr="00481D2D">
        <w:t xml:space="preserve">if the P-CSCF is located in the visited network, and local policy requires the application of IBCF capabilities in the visited network towards the home network, then the P-CSCF shall select an IBCF in the visited network and add the </w:t>
      </w:r>
      <w:smartTag w:uri="urn:schemas-microsoft-com:office:smarttags" w:element="stockticker">
        <w:r w:rsidR="00897956" w:rsidRPr="00481D2D">
          <w:t>URI</w:t>
        </w:r>
      </w:smartTag>
      <w:r w:rsidR="00897956" w:rsidRPr="00481D2D">
        <w:t xml:space="preserve"> of the selected IBCF to the topmost Route header</w:t>
      </w:r>
      <w:r w:rsidR="003C60FD" w:rsidRPr="00481D2D">
        <w:t xml:space="preserve"> field</w:t>
      </w:r>
      <w:r w:rsidR="00897956" w:rsidRPr="00481D2D">
        <w:t>;</w:t>
      </w:r>
    </w:p>
    <w:p w14:paraId="7B82EA67" w14:textId="77777777" w:rsidR="00897956" w:rsidRPr="00481D2D" w:rsidRDefault="00897956">
      <w:pPr>
        <w:pStyle w:val="NO"/>
      </w:pPr>
      <w:r w:rsidRPr="00481D2D">
        <w:t>NOTE</w:t>
      </w:r>
      <w:r w:rsidR="00180DA8" w:rsidRPr="00481D2D">
        <w:t> </w:t>
      </w:r>
      <w:r w:rsidR="002157D1" w:rsidRPr="00481D2D">
        <w:t>3</w:t>
      </w:r>
      <w:r w:rsidRPr="00481D2D">
        <w:t>:</w:t>
      </w:r>
      <w:r w:rsidRPr="00481D2D">
        <w:tab/>
        <w:t>It is implementation dependent as to how the P-CSCF obtains the address of the IBCF exit point.</w:t>
      </w:r>
    </w:p>
    <w:p w14:paraId="686778BD" w14:textId="77777777" w:rsidR="00CA0D0B" w:rsidRPr="00481D2D" w:rsidRDefault="00420542" w:rsidP="00420542">
      <w:pPr>
        <w:pStyle w:val="B1"/>
      </w:pPr>
      <w:r w:rsidRPr="00481D2D">
        <w:t>2A)</w:t>
      </w:r>
      <w:r w:rsidRPr="00481D2D">
        <w:tab/>
      </w:r>
      <w:r w:rsidR="009252DA" w:rsidRPr="00481D2D">
        <w:t xml:space="preserve">if the 200 (OK) response to the last REGISTER request, which created or refreshed the binding of the contact address from which the request is received, contained a Feature-Caps header field with a </w:t>
      </w:r>
      <w:r w:rsidR="003533AF" w:rsidRPr="00481D2D">
        <w:t>"+</w:t>
      </w:r>
      <w:r w:rsidR="009252DA" w:rsidRPr="00481D2D">
        <w:t>g.3gpp.atcf</w:t>
      </w:r>
      <w:r w:rsidR="003533AF" w:rsidRPr="00481D2D">
        <w:t>"</w:t>
      </w:r>
      <w:r w:rsidR="009252DA" w:rsidRPr="00481D2D">
        <w:t xml:space="preserve"> </w:t>
      </w:r>
      <w:r w:rsidR="003533AF" w:rsidRPr="00481D2D">
        <w:t>header field parameter</w:t>
      </w:r>
      <w:r w:rsidRPr="00481D2D">
        <w:t>, then</w:t>
      </w:r>
      <w:r w:rsidR="00CA0D0B" w:rsidRPr="00481D2D">
        <w:t>:</w:t>
      </w:r>
    </w:p>
    <w:p w14:paraId="648FC64C" w14:textId="77777777" w:rsidR="00420542" w:rsidRPr="00481D2D" w:rsidRDefault="00CA0D0B" w:rsidP="00CA0D0B">
      <w:pPr>
        <w:pStyle w:val="B2"/>
      </w:pPr>
      <w:r w:rsidRPr="00481D2D">
        <w:t>a)</w:t>
      </w:r>
      <w:r w:rsidRPr="00481D2D">
        <w:tab/>
      </w:r>
      <w:r w:rsidR="00420542" w:rsidRPr="00481D2D">
        <w:t xml:space="preserve">add the ATCF </w:t>
      </w:r>
      <w:smartTag w:uri="urn:schemas-microsoft-com:office:smarttags" w:element="stockticker">
        <w:r w:rsidR="00420542" w:rsidRPr="00481D2D">
          <w:t>URI</w:t>
        </w:r>
      </w:smartTag>
      <w:r w:rsidR="00420542" w:rsidRPr="00481D2D">
        <w:t xml:space="preserve"> for originating requests, </w:t>
      </w:r>
      <w:r w:rsidRPr="00481D2D">
        <w:t xml:space="preserve">that the </w:t>
      </w:r>
      <w:r w:rsidR="00420542" w:rsidRPr="00481D2D">
        <w:t xml:space="preserve">P-CSCF </w:t>
      </w:r>
      <w:r w:rsidR="009252DA" w:rsidRPr="00481D2D">
        <w:t>used to forward the last REGISTER request which created or refreshed the binding of the contact address from which the request is received</w:t>
      </w:r>
      <w:r w:rsidR="00420542" w:rsidRPr="00481D2D">
        <w:t>, to the topmost Route header field;</w:t>
      </w:r>
    </w:p>
    <w:p w14:paraId="7AB73111" w14:textId="77777777" w:rsidR="00180DA8" w:rsidRPr="00481D2D" w:rsidRDefault="00180DA8" w:rsidP="00180DA8">
      <w:pPr>
        <w:pStyle w:val="B1"/>
      </w:pPr>
      <w:r w:rsidRPr="00481D2D">
        <w:t>2</w:t>
      </w:r>
      <w:r w:rsidR="00420542" w:rsidRPr="00481D2D">
        <w:t>B</w:t>
      </w:r>
      <w:r w:rsidRPr="00481D2D">
        <w:t>)</w:t>
      </w:r>
      <w:r w:rsidRPr="00481D2D">
        <w:tab/>
        <w:t xml:space="preserve">if the request is originated from a UE which the P-CSCF </w:t>
      </w:r>
      <w:r w:rsidR="00FA4B7D" w:rsidRPr="00481D2D">
        <w:t>considers as privileged sender</w:t>
      </w:r>
      <w:r w:rsidR="002157D1" w:rsidRPr="00481D2D">
        <w:t xml:space="preserve"> (including one which is also a UE performing the functions of an external attached network </w:t>
      </w:r>
      <w:r w:rsidR="002157D1" w:rsidRPr="00481D2D">
        <w:rPr>
          <w:lang w:eastAsia="zh-CN"/>
        </w:rPr>
        <w:t>using static mode of operation</w:t>
      </w:r>
      <w:r w:rsidR="002157D1" w:rsidRPr="00481D2D">
        <w:t>)</w:t>
      </w:r>
      <w:r w:rsidR="00FA4B7D" w:rsidRPr="00481D2D">
        <w:t xml:space="preserve">, keep the P-Asserted-Identity header field </w:t>
      </w:r>
      <w:r w:rsidR="002157D1" w:rsidRPr="00481D2D">
        <w:t xml:space="preserve">unchanged </w:t>
      </w:r>
      <w:r w:rsidR="00FA4B7D" w:rsidRPr="00481D2D">
        <w:t xml:space="preserve">if one was received, or include the originator of the request in the P-Asserted-Identity header field if no P-Asserted-Identity header field was received. In addition </w:t>
      </w:r>
      <w:r w:rsidR="00BF6285" w:rsidRPr="00481D2D">
        <w:t xml:space="preserve">remove any P-Preferred-Identity header field, </w:t>
      </w:r>
      <w:r w:rsidRPr="00481D2D">
        <w:t xml:space="preserve">include the </w:t>
      </w:r>
      <w:r w:rsidR="00FA4B7D" w:rsidRPr="00481D2D">
        <w:t xml:space="preserve">served user </w:t>
      </w:r>
      <w:r w:rsidRPr="00481D2D">
        <w:t xml:space="preserve">of the request in the P-Served-User header field as specified in </w:t>
      </w:r>
      <w:r w:rsidR="00AE0B1F" w:rsidRPr="00481D2D">
        <w:t>RFC 5502</w:t>
      </w:r>
      <w:r w:rsidRPr="00481D2D">
        <w:t> [133] and skip step 3) below;</w:t>
      </w:r>
    </w:p>
    <w:p w14:paraId="60E242C0" w14:textId="77777777" w:rsidR="00180DA8" w:rsidRPr="00481D2D" w:rsidRDefault="00180DA8" w:rsidP="00180DA8">
      <w:pPr>
        <w:pStyle w:val="NO"/>
      </w:pPr>
      <w:r w:rsidRPr="00481D2D">
        <w:t>NOTE </w:t>
      </w:r>
      <w:r w:rsidR="002157D1" w:rsidRPr="00481D2D">
        <w:t>4</w:t>
      </w:r>
      <w:r w:rsidRPr="00481D2D">
        <w:t>:</w:t>
      </w:r>
      <w:r w:rsidRPr="00481D2D">
        <w:tab/>
        <w:t xml:space="preserve">The P-CSCF </w:t>
      </w:r>
      <w:r w:rsidR="00ED413D" w:rsidRPr="00481D2D">
        <w:t xml:space="preserve">determines </w:t>
      </w:r>
      <w:r w:rsidRPr="00481D2D">
        <w:t xml:space="preserve">if the UE is </w:t>
      </w:r>
      <w:r w:rsidR="00FA4B7D" w:rsidRPr="00481D2D">
        <w:t>considered privileged sender</w:t>
      </w:r>
      <w:r w:rsidR="00FA4B7D" w:rsidRPr="00481D2D" w:rsidDel="0061611D">
        <w:t xml:space="preserve"> </w:t>
      </w:r>
      <w:r w:rsidR="00ED413D" w:rsidRPr="00481D2D">
        <w:t xml:space="preserve">using </w:t>
      </w:r>
      <w:r w:rsidR="00ED413D" w:rsidRPr="00481D2D" w:rsidDel="003005CB">
        <w:t>based on</w:t>
      </w:r>
      <w:r w:rsidR="00ED413D" w:rsidRPr="00481D2D">
        <w:t xml:space="preserve"> the user-related policies provisioned to the P-CSCF (see subclause 5.2.1)</w:t>
      </w:r>
      <w:r w:rsidRPr="00481D2D">
        <w:t>.</w:t>
      </w:r>
    </w:p>
    <w:p w14:paraId="6327970A" w14:textId="77777777" w:rsidR="002157D1" w:rsidRPr="00481D2D" w:rsidRDefault="002157D1" w:rsidP="002157D1">
      <w:pPr>
        <w:pStyle w:val="NO"/>
      </w:pPr>
      <w:r w:rsidRPr="00481D2D">
        <w:t>NOTE 5:</w:t>
      </w:r>
      <w:r w:rsidRPr="00481D2D">
        <w:tab/>
        <w:t xml:space="preserve">The P-CSCF can retrieve the identity of the UE performing the functions of an external attached network from the subjectCommonName (CN) if it is not present in the subjectAltName in the certificates during the </w:t>
      </w:r>
      <w:smartTag w:uri="urn:schemas-microsoft-com:office:smarttags" w:element="stockticker">
        <w:r w:rsidRPr="00481D2D">
          <w:t>TLS</w:t>
        </w:r>
      </w:smartTag>
      <w:r w:rsidRPr="00481D2D">
        <w:t xml:space="preserve"> session setup in accordance with the procedures of RFC 5280 [213] or by other means.</w:t>
      </w:r>
    </w:p>
    <w:p w14:paraId="00DA4BEE" w14:textId="77777777" w:rsidR="002157D1" w:rsidRPr="00481D2D" w:rsidRDefault="002157D1" w:rsidP="002157D1">
      <w:pPr>
        <w:pStyle w:val="B1"/>
      </w:pPr>
      <w:r w:rsidRPr="00481D2D">
        <w:t>2C)</w:t>
      </w:r>
      <w:r w:rsidRPr="00481D2D">
        <w:tab/>
        <w:t xml:space="preserve">if the request is originated from a UE performing the functions of an external attached network </w:t>
      </w:r>
      <w:r w:rsidRPr="00481D2D">
        <w:rPr>
          <w:lang w:eastAsia="zh-CN"/>
        </w:rPr>
        <w:t>using static mode of operation</w:t>
      </w:r>
      <w:r w:rsidRPr="00481D2D" w:rsidDel="00536E49">
        <w:t xml:space="preserve"> </w:t>
      </w:r>
      <w:r w:rsidRPr="00481D2D">
        <w:t xml:space="preserve">and which the P-CSCF considers as is not a privileged sender, include the served user of the request in the P-Served-User header field as specified in RFC 5502 [133] and skip step </w:t>
      </w:r>
      <w:r w:rsidR="000C09D8" w:rsidRPr="00481D2D">
        <w:t>3</w:t>
      </w:r>
      <w:r w:rsidRPr="00481D2D">
        <w:t>) below;</w:t>
      </w:r>
    </w:p>
    <w:p w14:paraId="519F8F26" w14:textId="77777777" w:rsidR="00897956" w:rsidRPr="00481D2D" w:rsidRDefault="00897956">
      <w:pPr>
        <w:pStyle w:val="B1"/>
      </w:pPr>
      <w:r w:rsidRPr="00481D2D">
        <w:t>3)</w:t>
      </w:r>
      <w:r w:rsidRPr="00481D2D">
        <w:tab/>
        <w:t xml:space="preserve">remove </w:t>
      </w:r>
      <w:r w:rsidR="00180DA8" w:rsidRPr="00481D2D">
        <w:t xml:space="preserve">any </w:t>
      </w:r>
      <w:r w:rsidRPr="00481D2D">
        <w:t>P-Preferred-Identity header</w:t>
      </w:r>
      <w:r w:rsidR="003C60FD" w:rsidRPr="00481D2D">
        <w:t xml:space="preserve"> field</w:t>
      </w:r>
      <w:r w:rsidR="00180DA8" w:rsidRPr="00481D2D">
        <w:t xml:space="preserve"> or P-Asserted-Identity header field</w:t>
      </w:r>
      <w:r w:rsidRPr="00481D2D">
        <w:t>, if present, and insert a P-Asserted-Identity header</w:t>
      </w:r>
      <w:r w:rsidR="003C60FD" w:rsidRPr="00481D2D">
        <w:t xml:space="preserve"> field</w:t>
      </w:r>
      <w:r w:rsidR="00180DA8" w:rsidRPr="00481D2D">
        <w:t>s</w:t>
      </w:r>
      <w:r w:rsidRPr="00481D2D">
        <w:t xml:space="preserve"> </w:t>
      </w:r>
      <w:r w:rsidR="0081302E" w:rsidRPr="00481D2D">
        <w:t xml:space="preserve">the value </w:t>
      </w:r>
      <w:r w:rsidR="00180DA8" w:rsidRPr="00481D2D">
        <w:t xml:space="preserve">identifying the </w:t>
      </w:r>
      <w:r w:rsidR="0081302E" w:rsidRPr="00481D2D">
        <w:t xml:space="preserve">originator </w:t>
      </w:r>
      <w:r w:rsidR="00180DA8" w:rsidRPr="00481D2D">
        <w:t xml:space="preserve">of the request </w:t>
      </w:r>
      <w:r w:rsidR="0081302E" w:rsidRPr="00481D2D">
        <w:t xml:space="preserve">and the value of the alternative identity of the originator of the request, if identified </w:t>
      </w:r>
      <w:r w:rsidR="00180DA8" w:rsidRPr="00481D2D">
        <w:t>(see subclause 5.2.6.3.1)</w:t>
      </w:r>
      <w:r w:rsidR="00EB619A" w:rsidRPr="00481D2D">
        <w:t>, including the display name if previously stored during registration,</w:t>
      </w:r>
      <w:r w:rsidRPr="00481D2D">
        <w:t xml:space="preserve"> representing the </w:t>
      </w:r>
      <w:r w:rsidR="00FA4B7D" w:rsidRPr="00481D2D">
        <w:t xml:space="preserve">served user </w:t>
      </w:r>
      <w:r w:rsidRPr="00481D2D">
        <w:t>of the request;</w:t>
      </w:r>
    </w:p>
    <w:p w14:paraId="71438CA7" w14:textId="77777777" w:rsidR="00C661DB" w:rsidRPr="00481D2D" w:rsidRDefault="00C661DB" w:rsidP="00C661DB">
      <w:pPr>
        <w:pStyle w:val="B1"/>
      </w:pPr>
      <w:r w:rsidRPr="00481D2D">
        <w:t>3A)</w:t>
      </w:r>
      <w:r w:rsidRPr="00481D2D">
        <w:tab/>
        <w:t xml:space="preserve">if the identity of the </w:t>
      </w:r>
      <w:r w:rsidR="00FA4B7D" w:rsidRPr="00481D2D">
        <w:t xml:space="preserve">served user </w:t>
      </w:r>
      <w:r w:rsidRPr="00481D2D">
        <w:t>of the request was taken from P-Preferred-Identity header field by matching a registered wildcarded public user identity</w:t>
      </w:r>
      <w:r w:rsidR="004D4D60" w:rsidRPr="00481D2D">
        <w:t>, and the identity of the served user is not a distinct identity within the range of the wildcarded public user identity</w:t>
      </w:r>
      <w:r w:rsidRPr="00481D2D">
        <w:t>, include the wildcarded public user identity value in the P-Profile-Key header field as defined in RFC 5002 [97];</w:t>
      </w:r>
      <w:r w:rsidR="004E1912" w:rsidRPr="00481D2D">
        <w:t xml:space="preserve"> and</w:t>
      </w:r>
    </w:p>
    <w:p w14:paraId="4777E4E5" w14:textId="77777777" w:rsidR="002157D1" w:rsidRPr="00481D2D" w:rsidRDefault="002157D1" w:rsidP="002157D1">
      <w:pPr>
        <w:pStyle w:val="B1"/>
      </w:pPr>
      <w:r w:rsidRPr="00481D2D">
        <w:t>3B)</w:t>
      </w:r>
      <w:r w:rsidRPr="00481D2D">
        <w:tab/>
        <w:t xml:space="preserve">if the request comes from a UE performing the functions of an external attached network </w:t>
      </w:r>
      <w:r w:rsidRPr="00481D2D">
        <w:rPr>
          <w:lang w:eastAsia="zh-CN"/>
        </w:rPr>
        <w:t>using static mode of operation</w:t>
      </w:r>
      <w:r w:rsidRPr="00481D2D" w:rsidDel="00536E49">
        <w:t xml:space="preserve"> </w:t>
      </w:r>
      <w:r w:rsidRPr="00481D2D">
        <w:t>add the "orig" parameter to the dialog request to indicate that this is an originating request; and</w:t>
      </w:r>
    </w:p>
    <w:p w14:paraId="5D94F357" w14:textId="77777777" w:rsidR="004E1912" w:rsidRPr="00481D2D" w:rsidRDefault="004E1912" w:rsidP="004E1912">
      <w:pPr>
        <w:pStyle w:val="B1"/>
      </w:pPr>
      <w:r w:rsidRPr="00481D2D">
        <w:t>4)</w:t>
      </w:r>
      <w:r w:rsidRPr="00481D2D">
        <w:tab/>
        <w:t>add a P-Charging-Vector header</w:t>
      </w:r>
      <w:r w:rsidRPr="00481D2D">
        <w:rPr>
          <w:lang w:eastAsia="ja-JP"/>
        </w:rPr>
        <w:t xml:space="preserve"> field with the "icid-value" header field parameter populated as specified in 3GPP TS 32.260 [17] and a type 1 "orig-ioi" header field parameter. </w:t>
      </w:r>
      <w:r w:rsidRPr="00481D2D">
        <w:t>The P-CSCF shall set the type 1 "orig-ioi" header field parameter to a value that identifies the sending network of the request. The P-CSCF shall not include the type 1 "term-ioi" header field parameter</w:t>
      </w:r>
      <w:r w:rsidR="003B4D26" w:rsidRPr="00481D2D">
        <w:t>. Based on local policy, the P-CSCF shall add an "fe-addr" element of the "fe-identifier" header field parameter to the P-Charging-Vector header field with its own address or identifier</w:t>
      </w:r>
      <w:r w:rsidRPr="00481D2D">
        <w:t>;</w:t>
      </w:r>
    </w:p>
    <w:p w14:paraId="36483BC1" w14:textId="77777777" w:rsidR="004D4D60" w:rsidRPr="00481D2D" w:rsidRDefault="004D4D60" w:rsidP="004D4D60">
      <w:pPr>
        <w:pStyle w:val="NO"/>
      </w:pPr>
      <w:r w:rsidRPr="00481D2D">
        <w:t>NOTE </w:t>
      </w:r>
      <w:r w:rsidR="002157D1" w:rsidRPr="00481D2D">
        <w:t>6</w:t>
      </w:r>
      <w:r w:rsidRPr="00481D2D">
        <w:t>:</w:t>
      </w:r>
      <w:r w:rsidRPr="00481D2D">
        <w:tab/>
        <w:t>The matching of distinct public user identities takes precedence over the matching of wildcarded public user identities.</w:t>
      </w:r>
    </w:p>
    <w:p w14:paraId="0C292B37" w14:textId="77777777" w:rsidR="00897956" w:rsidRPr="00481D2D" w:rsidRDefault="00897956">
      <w:r w:rsidRPr="00481D2D">
        <w:t>before forwarding the request, based on the topmost Route header</w:t>
      </w:r>
      <w:r w:rsidR="003C60FD" w:rsidRPr="00481D2D">
        <w:t xml:space="preserve"> field</w:t>
      </w:r>
      <w:r w:rsidRPr="00481D2D">
        <w:t>, in accordance with the procedures of RFC 3261 [26].</w:t>
      </w:r>
    </w:p>
    <w:p w14:paraId="226B9721" w14:textId="77777777" w:rsidR="002157D1" w:rsidRPr="00481D2D" w:rsidRDefault="002157D1" w:rsidP="002157D1">
      <w:r w:rsidRPr="00481D2D">
        <w:t xml:space="preserve">If the request comes from a UE performing the functions of an external attached network </w:t>
      </w:r>
      <w:r w:rsidRPr="00481D2D">
        <w:rPr>
          <w:lang w:eastAsia="zh-CN"/>
        </w:rPr>
        <w:t>using static mode of operation</w:t>
      </w:r>
      <w:r w:rsidRPr="00481D2D">
        <w:t>:</w:t>
      </w:r>
    </w:p>
    <w:p w14:paraId="14917EAB" w14:textId="77777777" w:rsidR="002157D1" w:rsidRPr="00481D2D" w:rsidRDefault="002157D1" w:rsidP="002157D1">
      <w:pPr>
        <w:pStyle w:val="B1"/>
      </w:pPr>
      <w:r w:rsidRPr="00481D2D">
        <w:t>-</w:t>
      </w:r>
      <w:r w:rsidRPr="00481D2D">
        <w:tab/>
        <w:t>no response is received to the standalone SIP request and its retransmissions by the P-CSCF; or</w:t>
      </w:r>
    </w:p>
    <w:p w14:paraId="2CB52A02" w14:textId="77777777" w:rsidR="002157D1" w:rsidRPr="00481D2D" w:rsidRDefault="002157D1" w:rsidP="002157D1">
      <w:pPr>
        <w:pStyle w:val="B1"/>
      </w:pPr>
      <w:r w:rsidRPr="00481D2D">
        <w:t>-</w:t>
      </w:r>
      <w:r w:rsidRPr="00481D2D">
        <w:tab/>
        <w:t>a 3xx response or 480 (Temporarily Unavailable) response is received,</w:t>
      </w:r>
    </w:p>
    <w:p w14:paraId="3D1957EF" w14:textId="77777777" w:rsidR="002157D1" w:rsidRPr="00481D2D" w:rsidRDefault="002157D1" w:rsidP="002157D1">
      <w:r w:rsidRPr="00481D2D">
        <w:t>the P-CSCF shall repeat the actions of the above bullets with a different I-CSCF.</w:t>
      </w:r>
    </w:p>
    <w:p w14:paraId="104F3110" w14:textId="77777777" w:rsidR="002157D1" w:rsidRPr="00481D2D" w:rsidRDefault="002157D1" w:rsidP="002157D1">
      <w:r w:rsidRPr="00481D2D">
        <w:t xml:space="preserve">If the P-CSCF fails to forward the unknown SIP request to any I-CSCF, the P-CSCF shall send back a 504 (Server Time-Out) response to the UE performing the functions of an external attached network </w:t>
      </w:r>
      <w:r w:rsidRPr="00481D2D">
        <w:rPr>
          <w:lang w:eastAsia="zh-CN"/>
        </w:rPr>
        <w:t>using static mode of operation</w:t>
      </w:r>
      <w:r w:rsidRPr="00481D2D">
        <w:t>, in accordance with the procedures in RFC 3261 [26].</w:t>
      </w:r>
    </w:p>
    <w:p w14:paraId="4919DFFE" w14:textId="77777777" w:rsidR="0085202E" w:rsidRPr="00481D2D" w:rsidRDefault="0085202E" w:rsidP="005D46C4">
      <w:pPr>
        <w:pStyle w:val="Heading5"/>
      </w:pPr>
      <w:bookmarkStart w:id="247" w:name="_Toc106888655"/>
      <w:r w:rsidRPr="00481D2D">
        <w:t>5.2.6.3.12</w:t>
      </w:r>
      <w:r w:rsidRPr="00481D2D">
        <w:tab/>
        <w:t>Responses to a request for an unknown method that does not relate to an existing dialog</w:t>
      </w:r>
      <w:bookmarkEnd w:id="247"/>
    </w:p>
    <w:p w14:paraId="00B3016C" w14:textId="77777777" w:rsidR="00BC4F06" w:rsidRPr="00481D2D" w:rsidRDefault="00BC4F06" w:rsidP="00BC4F06">
      <w:pPr>
        <w:pStyle w:val="NO"/>
      </w:pPr>
      <w:r w:rsidRPr="00481D2D">
        <w:t>NOTE:</w:t>
      </w:r>
      <w:r w:rsidRPr="00481D2D">
        <w:tab/>
        <w:t xml:space="preserve">The P-CSCF can </w:t>
      </w:r>
      <w:r w:rsidR="000F0E5B" w:rsidRPr="00481D2D">
        <w:t>find the IMS communication service supported for the transaction, as determined by the originating home network, in the topmost occurance of the "+</w:t>
      </w:r>
      <w:r w:rsidR="000F0E5B" w:rsidRPr="00481D2D">
        <w:rPr>
          <w:lang w:eastAsia="zh-CN"/>
        </w:rPr>
        <w:t>g.3gpp.icsi-ref"</w:t>
      </w:r>
      <w:r w:rsidR="000F0E5B" w:rsidRPr="00481D2D">
        <w:t xml:space="preserve"> header field parameter of </w:t>
      </w:r>
      <w:r w:rsidRPr="00481D2D">
        <w:t>the Feature-Caps header field(s) of 18x or 2xx response. The information can be used for charging purpose.</w:t>
      </w:r>
    </w:p>
    <w:p w14:paraId="6E4A4028" w14:textId="77777777" w:rsidR="00897956" w:rsidRPr="00481D2D" w:rsidRDefault="00897956" w:rsidP="005D46C4">
      <w:pPr>
        <w:pStyle w:val="Heading4"/>
      </w:pPr>
      <w:bookmarkStart w:id="248" w:name="_Toc106888656"/>
      <w:r w:rsidRPr="00481D2D">
        <w:t>5.2.6.4</w:t>
      </w:r>
      <w:r w:rsidRPr="00481D2D">
        <w:tab/>
        <w:t>Requests terminated by the UE</w:t>
      </w:r>
      <w:bookmarkEnd w:id="248"/>
    </w:p>
    <w:p w14:paraId="318C3A04" w14:textId="77777777" w:rsidR="0085202E" w:rsidRPr="00481D2D" w:rsidRDefault="0085202E" w:rsidP="005D46C4">
      <w:pPr>
        <w:pStyle w:val="Heading5"/>
      </w:pPr>
      <w:bookmarkStart w:id="249" w:name="_Toc106888657"/>
      <w:r w:rsidRPr="00481D2D">
        <w:t>5.2.6.4.1</w:t>
      </w:r>
      <w:r w:rsidRPr="00481D2D">
        <w:tab/>
        <w:t>General for all requests</w:t>
      </w:r>
      <w:bookmarkEnd w:id="249"/>
    </w:p>
    <w:p w14:paraId="6B9A77A7" w14:textId="77777777" w:rsidR="0050676A" w:rsidRPr="00481D2D" w:rsidRDefault="0050676A" w:rsidP="0050676A">
      <w:pPr>
        <w:rPr>
          <w:rFonts w:eastAsia="MS Mincho"/>
        </w:rPr>
      </w:pPr>
      <w:r w:rsidRPr="00481D2D">
        <w:rPr>
          <w:rFonts w:eastAsia="MS Mincho"/>
        </w:rPr>
        <w:t xml:space="preserve">The P-CSCF shall log all SIP requests destined for the UE that contain a "logme" Session-ID header field parameter based on local policy. </w:t>
      </w:r>
    </w:p>
    <w:p w14:paraId="1FED3775" w14:textId="77777777" w:rsidR="00892C4E" w:rsidRPr="00481D2D" w:rsidRDefault="00892C4E" w:rsidP="00892C4E">
      <w:pPr>
        <w:rPr>
          <w:lang w:eastAsia="ja-JP"/>
        </w:rPr>
      </w:pPr>
      <w:r w:rsidRPr="00481D2D">
        <w:t xml:space="preserve">If the serving network supports </w:t>
      </w:r>
      <w:r w:rsidRPr="00481D2D">
        <w:rPr>
          <w:rFonts w:hint="eastAsia"/>
          <w:lang w:eastAsia="ja-JP"/>
        </w:rPr>
        <w:t xml:space="preserve">PCRF based </w:t>
      </w:r>
      <w:r w:rsidRPr="00481D2D">
        <w:t xml:space="preserve">P-CSCF restoration and </w:t>
      </w:r>
      <w:r w:rsidRPr="00481D2D">
        <w:rPr>
          <w:rFonts w:hint="eastAsia"/>
          <w:lang w:eastAsia="ja-JP"/>
        </w:rPr>
        <w:t xml:space="preserve">the </w:t>
      </w:r>
      <w:r w:rsidRPr="00481D2D">
        <w:rPr>
          <w:rFonts w:hint="eastAsia"/>
          <w:color w:val="0D0D0D"/>
          <w:lang w:eastAsia="ja-JP"/>
        </w:rPr>
        <w:t>Restoration-Info</w:t>
      </w:r>
      <w:r w:rsidRPr="00481D2D">
        <w:rPr>
          <w:color w:val="0D0D0D"/>
        </w:rPr>
        <w:t xml:space="preserve"> header field</w:t>
      </w:r>
      <w:r w:rsidRPr="00481D2D">
        <w:rPr>
          <w:rFonts w:hint="eastAsia"/>
          <w:color w:val="0D0D0D"/>
          <w:lang w:eastAsia="ja-JP"/>
        </w:rPr>
        <w:t xml:space="preserve"> is included in the </w:t>
      </w:r>
      <w:r w:rsidRPr="00481D2D">
        <w:rPr>
          <w:color w:val="0D0D0D"/>
          <w:lang w:eastAsia="ja-JP"/>
        </w:rPr>
        <w:t>incoming</w:t>
      </w:r>
      <w:r w:rsidRPr="00481D2D">
        <w:rPr>
          <w:rFonts w:hint="eastAsia"/>
          <w:color w:val="0D0D0D"/>
          <w:lang w:eastAsia="ja-JP"/>
        </w:rPr>
        <w:t xml:space="preserve"> request, and </w:t>
      </w:r>
      <w:r w:rsidRPr="00481D2D">
        <w:t>the P-CSCF has no binding for the identity in the Request-</w:t>
      </w:r>
      <w:smartTag w:uri="urn:schemas-microsoft-com:office:smarttags" w:element="stockticker">
        <w:r w:rsidRPr="00481D2D">
          <w:t>URI</w:t>
        </w:r>
      </w:smartTag>
      <w:r w:rsidRPr="00481D2D">
        <w:t xml:space="preserve">, </w:t>
      </w:r>
      <w:r w:rsidRPr="00481D2D">
        <w:rPr>
          <w:rFonts w:hint="eastAsia"/>
          <w:lang w:eastAsia="ja-JP"/>
        </w:rPr>
        <w:t>the P-CSCF shall:</w:t>
      </w:r>
    </w:p>
    <w:p w14:paraId="6A754BA8" w14:textId="77777777" w:rsidR="00892C4E" w:rsidRPr="00481D2D" w:rsidRDefault="00892C4E" w:rsidP="00BF62FD">
      <w:pPr>
        <w:pStyle w:val="B1"/>
      </w:pPr>
      <w:r w:rsidRPr="00481D2D">
        <w:t>-</w:t>
      </w:r>
      <w:r w:rsidRPr="00481D2D">
        <w:tab/>
        <w:t>initiate the PCRF based P-CSCF restoration procedur</w:t>
      </w:r>
      <w:r w:rsidRPr="00481D2D">
        <w:rPr>
          <w:rFonts w:hint="eastAsia"/>
        </w:rPr>
        <w:t xml:space="preserve">e </w:t>
      </w:r>
      <w:r w:rsidRPr="00481D2D">
        <w:t>as specified in 3GPP TS 23.</w:t>
      </w:r>
      <w:r w:rsidRPr="00481D2D">
        <w:rPr>
          <w:rFonts w:hint="eastAsia"/>
        </w:rPr>
        <w:t>380</w:t>
      </w:r>
      <w:r w:rsidRPr="00481D2D">
        <w:t> [</w:t>
      </w:r>
      <w:r w:rsidRPr="00481D2D">
        <w:rPr>
          <w:rFonts w:hint="eastAsia"/>
        </w:rPr>
        <w:t>7D</w:t>
      </w:r>
      <w:r w:rsidRPr="00481D2D">
        <w:t xml:space="preserve">] using the </w:t>
      </w:r>
      <w:smartTag w:uri="urn:schemas-microsoft-com:office:smarttags" w:element="stockticker">
        <w:r w:rsidRPr="00481D2D">
          <w:t>IMSI</w:t>
        </w:r>
      </w:smartTag>
      <w:r w:rsidRPr="00481D2D">
        <w:t xml:space="preserve"> value contained in the </w:t>
      </w:r>
      <w:r w:rsidRPr="00481D2D">
        <w:rPr>
          <w:rFonts w:hint="eastAsia"/>
        </w:rPr>
        <w:t>Restoration-Info</w:t>
      </w:r>
      <w:r w:rsidRPr="00481D2D">
        <w:t xml:space="preserve"> header field</w:t>
      </w:r>
      <w:r w:rsidRPr="00481D2D">
        <w:rPr>
          <w:rFonts w:hint="eastAsia"/>
        </w:rPr>
        <w:t>; and</w:t>
      </w:r>
    </w:p>
    <w:p w14:paraId="30E4692A" w14:textId="77777777" w:rsidR="00892C4E" w:rsidRPr="00481D2D" w:rsidRDefault="00892C4E" w:rsidP="00570F12">
      <w:pPr>
        <w:pStyle w:val="B1"/>
      </w:pPr>
      <w:r w:rsidRPr="00481D2D">
        <w:t>-</w:t>
      </w:r>
      <w:r w:rsidRPr="00481D2D">
        <w:tab/>
        <w:t>reject the request with a 404 (Not Found) response</w:t>
      </w:r>
      <w:r w:rsidRPr="00481D2D">
        <w:rPr>
          <w:rFonts w:hint="eastAsia"/>
        </w:rPr>
        <w:t>.</w:t>
      </w:r>
    </w:p>
    <w:p w14:paraId="45A330C5" w14:textId="77777777" w:rsidR="00BA2682" w:rsidRPr="00481D2D" w:rsidRDefault="00BA2682" w:rsidP="00BA2682">
      <w:pPr>
        <w:rPr>
          <w:color w:val="0D0D0D"/>
          <w:lang w:eastAsia="ja-JP"/>
        </w:rPr>
      </w:pPr>
      <w:r w:rsidRPr="00481D2D">
        <w:rPr>
          <w:color w:val="0D0D0D"/>
        </w:rPr>
        <w:t>If the P-CSCF supports PCRF based P-CSCF restoration procedures, the P-CSCF shall</w:t>
      </w:r>
      <w:r w:rsidRPr="00481D2D">
        <w:rPr>
          <w:rFonts w:hint="eastAsia"/>
          <w:color w:val="0D0D0D"/>
          <w:lang w:eastAsia="ja-JP"/>
        </w:rPr>
        <w:t xml:space="preserve"> rem</w:t>
      </w:r>
      <w:r w:rsidRPr="00481D2D">
        <w:rPr>
          <w:color w:val="0D0D0D"/>
        </w:rPr>
        <w:t xml:space="preserve">ove the </w:t>
      </w:r>
      <w:r w:rsidR="00892C4E" w:rsidRPr="00481D2D">
        <w:rPr>
          <w:rFonts w:hint="eastAsia"/>
          <w:color w:val="0D0D0D"/>
          <w:lang w:eastAsia="ja-JP"/>
        </w:rPr>
        <w:t>Restoration-Info</w:t>
      </w:r>
      <w:r w:rsidR="00892C4E" w:rsidRPr="00481D2D">
        <w:rPr>
          <w:color w:val="0D0D0D"/>
        </w:rPr>
        <w:t xml:space="preserve"> header field</w:t>
      </w:r>
      <w:r w:rsidRPr="00481D2D">
        <w:rPr>
          <w:color w:val="0D0D0D"/>
        </w:rPr>
        <w:t>, if included in the incoming request</w:t>
      </w:r>
      <w:r w:rsidRPr="00481D2D">
        <w:rPr>
          <w:rFonts w:hint="eastAsia"/>
          <w:color w:val="0D0D0D"/>
          <w:lang w:eastAsia="ja-JP"/>
        </w:rPr>
        <w:t>.</w:t>
      </w:r>
    </w:p>
    <w:p w14:paraId="2092DE78" w14:textId="77777777" w:rsidR="00D552E3" w:rsidRPr="00481D2D" w:rsidRDefault="00D552E3" w:rsidP="00D552E3">
      <w:r w:rsidRPr="00481D2D">
        <w:t>If the serving network supports HSS based P-CSCF restoration procedures and the P-CSCF has no binding for the identity in the Request-</w:t>
      </w:r>
      <w:smartTag w:uri="urn:schemas-microsoft-com:office:smarttags" w:element="stockticker">
        <w:r w:rsidRPr="00481D2D">
          <w:t>URI</w:t>
        </w:r>
      </w:smartTag>
      <w:r w:rsidRPr="00481D2D">
        <w:t>, the P-CSCF shall reject the request with a 404 (Not Found) response.</w:t>
      </w:r>
    </w:p>
    <w:p w14:paraId="3D6D6076" w14:textId="77777777" w:rsidR="00E10FF6" w:rsidRPr="00481D2D" w:rsidRDefault="00E10FF6" w:rsidP="00E10FF6">
      <w:pPr>
        <w:pStyle w:val="EditorsNote"/>
        <w:rPr>
          <w:lang w:eastAsia="zh-CN"/>
        </w:rPr>
      </w:pPr>
      <w:r w:rsidRPr="00481D2D">
        <w:t xml:space="preserve">Editor's note: </w:t>
      </w:r>
      <w:r w:rsidRPr="00481D2D">
        <w:rPr>
          <w:rFonts w:hint="eastAsia"/>
          <w:lang w:eastAsia="ja-JP"/>
        </w:rPr>
        <w:t xml:space="preserve">[WI: </w:t>
      </w:r>
      <w:r w:rsidRPr="00481D2D">
        <w:rPr>
          <w:rFonts w:hint="eastAsia"/>
          <w:lang w:eastAsia="zh-CN"/>
        </w:rPr>
        <w:t>IMSProtoc7</w:t>
      </w:r>
      <w:r w:rsidRPr="00481D2D">
        <w:rPr>
          <w:rFonts w:hint="eastAsia"/>
          <w:lang w:eastAsia="ja-JP"/>
        </w:rPr>
        <w:t>, CR#</w:t>
      </w:r>
      <w:r w:rsidRPr="00481D2D">
        <w:rPr>
          <w:rFonts w:hint="eastAsia"/>
          <w:lang w:eastAsia="zh-CN"/>
        </w:rPr>
        <w:t>5264]</w:t>
      </w:r>
      <w:r w:rsidRPr="00481D2D">
        <w:rPr>
          <w:lang w:eastAsia="zh-CN"/>
        </w:rPr>
        <w:t xml:space="preserve"> P-CSCF procedures of the Service-Interact-Info header field are for further study.</w:t>
      </w:r>
    </w:p>
    <w:p w14:paraId="281A518E" w14:textId="77777777" w:rsidR="004176C8" w:rsidRPr="00481D2D" w:rsidRDefault="004176C8" w:rsidP="004176C8">
      <w:pPr>
        <w:spacing w:beforeAutospacing="1" w:after="100" w:afterAutospacing="1"/>
        <w:rPr>
          <w:lang w:eastAsia="ja-JP"/>
        </w:rPr>
      </w:pPr>
      <w:r w:rsidRPr="00481D2D">
        <w:rPr>
          <w:lang w:eastAsia="ja-JP"/>
        </w:rPr>
        <w:t xml:space="preserve">If the </w:t>
      </w:r>
      <w:r w:rsidRPr="00481D2D">
        <w:t xml:space="preserve">user-related policies provisioned to the P-CSCF (see subclause 5.2.1) do not indicate </w:t>
      </w:r>
      <w:r w:rsidRPr="00481D2D">
        <w:rPr>
          <w:rFonts w:hint="eastAsia"/>
          <w:lang w:eastAsia="ja-JP"/>
        </w:rPr>
        <w:t xml:space="preserve">that </w:t>
      </w:r>
      <w:r w:rsidRPr="00481D2D">
        <w:t>the served UE is authorized to send early media, the P-CSCF shall not allow media flows in f</w:t>
      </w:r>
      <w:r w:rsidRPr="00481D2D">
        <w:rPr>
          <w:lang w:eastAsia="ja-JP"/>
        </w:rPr>
        <w:t>orward and backward direction before the 200 (OK) response to the initial INVITE is received</w:t>
      </w:r>
      <w:r w:rsidRPr="00481D2D">
        <w:rPr>
          <w:rFonts w:hint="eastAsia"/>
          <w:lang w:eastAsia="ja-JP"/>
        </w:rPr>
        <w:t>. B</w:t>
      </w:r>
      <w:r w:rsidRPr="00481D2D">
        <w:rPr>
          <w:lang w:eastAsia="ja-JP"/>
        </w:rPr>
        <w:t xml:space="preserve">ased on operator policy the P-CSCF </w:t>
      </w:r>
      <w:r w:rsidRPr="00481D2D">
        <w:rPr>
          <w:rFonts w:hint="eastAsia"/>
          <w:lang w:eastAsia="ja-JP"/>
        </w:rPr>
        <w:t>shall</w:t>
      </w:r>
      <w:r w:rsidRPr="00481D2D">
        <w:rPr>
          <w:lang w:eastAsia="ja-JP"/>
        </w:rPr>
        <w:t xml:space="preserve"> either remove the P-Early-Media header field or replace the value of the P-Early-Media header field with "inactive", if received</w:t>
      </w:r>
      <w:r w:rsidRPr="00481D2D">
        <w:rPr>
          <w:rFonts w:hint="eastAsia"/>
          <w:lang w:eastAsia="ja-JP"/>
        </w:rPr>
        <w:t xml:space="preserve"> </w:t>
      </w:r>
      <w:r w:rsidRPr="00481D2D">
        <w:rPr>
          <w:lang w:eastAsia="ja-JP"/>
        </w:rPr>
        <w:t>from the terminating UE.</w:t>
      </w:r>
    </w:p>
    <w:p w14:paraId="14B78164" w14:textId="77777777" w:rsidR="004176C8" w:rsidRPr="00481D2D" w:rsidRDefault="004176C8" w:rsidP="004176C8">
      <w:pPr>
        <w:rPr>
          <w:lang w:eastAsia="ja-JP"/>
        </w:rPr>
      </w:pPr>
      <w:r w:rsidRPr="00481D2D">
        <w:rPr>
          <w:lang w:eastAsia="ja-JP"/>
        </w:rPr>
        <w:t xml:space="preserve">If the user-related policies </w:t>
      </w:r>
      <w:r w:rsidRPr="00481D2D">
        <w:t xml:space="preserve">provisioned to the P-CSCF (see subclause 5.2.1) indicate that the served UE is authorized to send early media, the P-CSCF shall not remove </w:t>
      </w:r>
      <w:r w:rsidRPr="00481D2D">
        <w:rPr>
          <w:rFonts w:hint="eastAsia"/>
          <w:lang w:eastAsia="ja-JP"/>
        </w:rPr>
        <w:t xml:space="preserve">or modify </w:t>
      </w:r>
      <w:r w:rsidRPr="00481D2D">
        <w:t>the P-Early-Media header field if received in an UPDATE request.</w:t>
      </w:r>
    </w:p>
    <w:p w14:paraId="5EEB93C5" w14:textId="77777777" w:rsidR="0085202E" w:rsidRPr="00481D2D" w:rsidRDefault="0085202E" w:rsidP="005D46C4">
      <w:pPr>
        <w:pStyle w:val="Heading5"/>
      </w:pPr>
      <w:bookmarkStart w:id="250" w:name="_Toc106888658"/>
      <w:r w:rsidRPr="00481D2D">
        <w:t>5.2.6.4.2</w:t>
      </w:r>
      <w:r w:rsidRPr="00481D2D">
        <w:tab/>
        <w:t>General for all responses</w:t>
      </w:r>
      <w:bookmarkEnd w:id="250"/>
    </w:p>
    <w:p w14:paraId="0E90E07C" w14:textId="77777777" w:rsidR="000B46B6" w:rsidRPr="00481D2D" w:rsidRDefault="002F39FD" w:rsidP="002F39FD">
      <w:r w:rsidRPr="00481D2D">
        <w:rPr>
          <w:rFonts w:eastAsia="MS Mincho"/>
        </w:rPr>
        <w:t>When the P-CSCF receives, destined for the UE,</w:t>
      </w:r>
      <w:r w:rsidRPr="00481D2D">
        <w:t xml:space="preserve"> a response sent on a dialog for which logging of signalling is in progress, the P-CSCF shall check whether a trigger for stopping logging of SIP signalling has occurred, as described in </w:t>
      </w:r>
      <w:r w:rsidR="000C585F" w:rsidRPr="00481D2D">
        <w:t>RFC 8497</w:t>
      </w:r>
      <w:r w:rsidRPr="00481D2D">
        <w:t> </w:t>
      </w:r>
      <w:r w:rsidR="00DB2843" w:rsidRPr="00481D2D">
        <w:t>[140</w:t>
      </w:r>
      <w:r w:rsidRPr="00481D2D">
        <w:t>]</w:t>
      </w:r>
      <w:r w:rsidR="000C585F" w:rsidRPr="00481D2D">
        <w:rPr>
          <w:rFonts w:eastAsia="MS Mincho"/>
        </w:rPr>
        <w:t xml:space="preserve"> and configured in the trace management object defined in 3GPP TS 24.323 [8K]</w:t>
      </w:r>
      <w:r w:rsidRPr="00481D2D">
        <w:t xml:space="preserve">. If a stop trigger event has occurred then the P-CSCF shall stop </w:t>
      </w:r>
      <w:r w:rsidR="0050676A" w:rsidRPr="00481D2D">
        <w:t>treating the dialog as one for which logging of signalling is in progress</w:t>
      </w:r>
      <w:r w:rsidRPr="00481D2D">
        <w:t xml:space="preserve">, else the P-CSCF shall </w:t>
      </w:r>
      <w:r w:rsidR="0050676A" w:rsidRPr="00481D2D">
        <w:t xml:space="preserve">append a "logme" header field parameter to the SIP Session-ID header field if the parameter is missing and </w:t>
      </w:r>
      <w:r w:rsidRPr="00481D2D">
        <w:t xml:space="preserve">determine, by checking its </w:t>
      </w:r>
      <w:r w:rsidR="0050676A" w:rsidRPr="00481D2D">
        <w:t xml:space="preserve">trace </w:t>
      </w:r>
      <w:r w:rsidRPr="00481D2D">
        <w:t>configuration, whether to log the request.</w:t>
      </w:r>
    </w:p>
    <w:p w14:paraId="6700A872" w14:textId="77777777" w:rsidR="00E10FF6" w:rsidRPr="00481D2D" w:rsidRDefault="00E10FF6" w:rsidP="00E10FF6">
      <w:pPr>
        <w:pStyle w:val="EditorsNote"/>
        <w:rPr>
          <w:lang w:eastAsia="zh-CN"/>
        </w:rPr>
      </w:pPr>
      <w:r w:rsidRPr="00481D2D">
        <w:t xml:space="preserve">Editor's note: </w:t>
      </w:r>
      <w:r w:rsidRPr="00481D2D">
        <w:rPr>
          <w:rFonts w:hint="eastAsia"/>
          <w:lang w:eastAsia="ja-JP"/>
        </w:rPr>
        <w:t xml:space="preserve">[WI: </w:t>
      </w:r>
      <w:r w:rsidRPr="00481D2D">
        <w:rPr>
          <w:rFonts w:hint="eastAsia"/>
          <w:lang w:eastAsia="zh-CN"/>
        </w:rPr>
        <w:t>IMSProtoc7</w:t>
      </w:r>
      <w:r w:rsidRPr="00481D2D">
        <w:rPr>
          <w:rFonts w:hint="eastAsia"/>
          <w:lang w:eastAsia="ja-JP"/>
        </w:rPr>
        <w:t>, CR#</w:t>
      </w:r>
      <w:r w:rsidRPr="00481D2D">
        <w:rPr>
          <w:rFonts w:hint="eastAsia"/>
          <w:lang w:eastAsia="zh-CN"/>
        </w:rPr>
        <w:t>5264]</w:t>
      </w:r>
      <w:r w:rsidRPr="00481D2D">
        <w:rPr>
          <w:lang w:eastAsia="zh-CN"/>
        </w:rPr>
        <w:t xml:space="preserve"> P-CSCF procedures of the Service-Interact-Info header field are for further study.</w:t>
      </w:r>
    </w:p>
    <w:p w14:paraId="1F4B0E7C" w14:textId="77777777" w:rsidR="003E42EB" w:rsidRPr="00481D2D" w:rsidRDefault="003E42EB" w:rsidP="003E42EB">
      <w:pPr>
        <w:spacing w:beforeAutospacing="1" w:after="100" w:afterAutospacing="1"/>
        <w:rPr>
          <w:lang w:eastAsia="ja-JP"/>
        </w:rPr>
      </w:pPr>
      <w:r w:rsidRPr="00481D2D">
        <w:rPr>
          <w:lang w:eastAsia="ja-JP"/>
        </w:rPr>
        <w:t xml:space="preserve">If the </w:t>
      </w:r>
      <w:r w:rsidRPr="00481D2D">
        <w:t xml:space="preserve">user-related policies provisioned to the P-CSCF (see subclause 5.2.1) do not indicate </w:t>
      </w:r>
      <w:r w:rsidRPr="00481D2D">
        <w:rPr>
          <w:rFonts w:hint="eastAsia"/>
          <w:lang w:eastAsia="ja-JP"/>
        </w:rPr>
        <w:t xml:space="preserve">that </w:t>
      </w:r>
      <w:r w:rsidRPr="00481D2D">
        <w:t>the served UE is authorized to send early media, the P-CSCF shall not allow media flows in f</w:t>
      </w:r>
      <w:r w:rsidRPr="00481D2D">
        <w:rPr>
          <w:lang w:eastAsia="ja-JP"/>
        </w:rPr>
        <w:t>orward and backward direction before the 200 (OK) response to the initial INVITE is received</w:t>
      </w:r>
      <w:r w:rsidRPr="00481D2D">
        <w:rPr>
          <w:rFonts w:hint="eastAsia"/>
          <w:lang w:eastAsia="ja-JP"/>
        </w:rPr>
        <w:t>. B</w:t>
      </w:r>
      <w:r w:rsidRPr="00481D2D">
        <w:rPr>
          <w:lang w:eastAsia="ja-JP"/>
        </w:rPr>
        <w:t xml:space="preserve">ased on operator policy the P-CSCF </w:t>
      </w:r>
      <w:r w:rsidRPr="00481D2D">
        <w:rPr>
          <w:rFonts w:hint="eastAsia"/>
          <w:lang w:eastAsia="ja-JP"/>
        </w:rPr>
        <w:t>shall</w:t>
      </w:r>
      <w:r w:rsidRPr="00481D2D">
        <w:rPr>
          <w:lang w:eastAsia="ja-JP"/>
        </w:rPr>
        <w:t xml:space="preserve"> either remove the P-Early-Media header field or replace the value of the P-Early-Media header field with "inactive", if received from the terminating UE.</w:t>
      </w:r>
    </w:p>
    <w:p w14:paraId="1D776232" w14:textId="77777777" w:rsidR="007A0851" w:rsidRPr="00481D2D" w:rsidRDefault="003E42EB" w:rsidP="007A0851">
      <w:r w:rsidRPr="00481D2D">
        <w:rPr>
          <w:lang w:eastAsia="ja-JP"/>
        </w:rPr>
        <w:t xml:space="preserve">If the user-related policies </w:t>
      </w:r>
      <w:r w:rsidRPr="00481D2D">
        <w:t xml:space="preserve">provisioned to the P-CSCF (see subclause 5.2.1) indicate that the served UE is authorized to send early media, the P-CSCF shall not remove </w:t>
      </w:r>
      <w:r w:rsidRPr="00481D2D">
        <w:rPr>
          <w:rFonts w:hint="eastAsia"/>
          <w:lang w:eastAsia="ja-JP"/>
        </w:rPr>
        <w:t xml:space="preserve">or modify </w:t>
      </w:r>
      <w:r w:rsidRPr="00481D2D">
        <w:t>the P-Early-Media header field if received in a 18x provisional response.</w:t>
      </w:r>
    </w:p>
    <w:p w14:paraId="07FEE605" w14:textId="77777777" w:rsidR="0085202E" w:rsidRPr="00481D2D" w:rsidRDefault="0085202E" w:rsidP="005D46C4">
      <w:pPr>
        <w:pStyle w:val="Heading5"/>
      </w:pPr>
      <w:bookmarkStart w:id="251" w:name="_Toc106888659"/>
      <w:r w:rsidRPr="00481D2D">
        <w:t>5.2.6.4.3</w:t>
      </w:r>
      <w:r w:rsidRPr="00481D2D">
        <w:tab/>
        <w:t>Initial request for a dialog</w:t>
      </w:r>
      <w:bookmarkEnd w:id="251"/>
    </w:p>
    <w:p w14:paraId="58CAF6BA" w14:textId="77777777" w:rsidR="00897956" w:rsidRPr="00481D2D" w:rsidRDefault="00897956" w:rsidP="005D46C4">
      <w:r w:rsidRPr="00481D2D">
        <w:t>When the P-CSCF receives, destined for the UE, an initial request for a dialog, prior to forwarding the request, the P-CSCF shall:</w:t>
      </w:r>
    </w:p>
    <w:p w14:paraId="7D681E26" w14:textId="77777777" w:rsidR="00A54D34" w:rsidRPr="00481D2D" w:rsidRDefault="0007419A" w:rsidP="00B17DFF">
      <w:pPr>
        <w:pStyle w:val="B1"/>
      </w:pPr>
      <w:r w:rsidRPr="00481D2D">
        <w:t>1</w:t>
      </w:r>
      <w:r w:rsidR="00A54D34" w:rsidRPr="00481D2D">
        <w:t>)</w:t>
      </w:r>
      <w:r w:rsidR="00A54D34" w:rsidRPr="00481D2D">
        <w:tab/>
        <w:t>if an indication has been received from the PCRF that the signalling bearer to the UE is lost, and has not recovered, reject the request by sending 50</w:t>
      </w:r>
      <w:r w:rsidR="00B17DFF" w:rsidRPr="00481D2D">
        <w:t>0</w:t>
      </w:r>
      <w:r w:rsidR="00A54D34" w:rsidRPr="00481D2D">
        <w:t xml:space="preserve"> (</w:t>
      </w:r>
      <w:r w:rsidR="00B17DFF" w:rsidRPr="00481D2D">
        <w:t>Server Internal Error</w:t>
      </w:r>
      <w:r w:rsidR="00A54D34" w:rsidRPr="00481D2D">
        <w:t>) response;</w:t>
      </w:r>
    </w:p>
    <w:p w14:paraId="1E599D2E" w14:textId="77777777" w:rsidR="00A54D34" w:rsidRPr="00481D2D" w:rsidRDefault="00A54D34" w:rsidP="00A54D34">
      <w:pPr>
        <w:pStyle w:val="NO"/>
      </w:pPr>
      <w:r w:rsidRPr="00481D2D">
        <w:t>NOTE 1:</w:t>
      </w:r>
      <w:r w:rsidRPr="00481D2D">
        <w:tab/>
        <w:t>The signalling bearer can be considered as recovered by the P-CSCF when the registration timer expires in P</w:t>
      </w:r>
      <w:r w:rsidR="00A01B5B" w:rsidRPr="00481D2D">
        <w:t>-</w:t>
      </w:r>
      <w:r w:rsidRPr="00481D2D">
        <w:t>CSCF</w:t>
      </w:r>
      <w:r w:rsidR="00A01B5B" w:rsidRPr="00481D2D">
        <w:t xml:space="preserve"> </w:t>
      </w:r>
      <w:r w:rsidRPr="00481D2D">
        <w:t xml:space="preserve">and the user is de-registered from </w:t>
      </w:r>
      <w:r w:rsidR="00F8738C" w:rsidRPr="00481D2D">
        <w:t>the IM CN subsystem</w:t>
      </w:r>
      <w:r w:rsidRPr="00481D2D">
        <w:t>, a new REGISTER request from the UE is received providing an indication to the P</w:t>
      </w:r>
      <w:r w:rsidR="00A01B5B" w:rsidRPr="00481D2D">
        <w:t>-</w:t>
      </w:r>
      <w:r w:rsidRPr="00481D2D">
        <w:t>CSCF that the signalling bearer to that user has become available or</w:t>
      </w:r>
      <w:r w:rsidR="00A01B5B" w:rsidRPr="00481D2D">
        <w:t xml:space="preserve"> </w:t>
      </w:r>
      <w:r w:rsidRPr="00481D2D">
        <w:t>a P-CSCF implementation dependent function which discovers that the signalling bearer is available to the UE.</w:t>
      </w:r>
    </w:p>
    <w:p w14:paraId="6EEFAD79" w14:textId="77777777" w:rsidR="00DB6F0F" w:rsidRPr="00481D2D" w:rsidRDefault="00DB6F0F" w:rsidP="00DB6F0F">
      <w:pPr>
        <w:pStyle w:val="NO"/>
      </w:pPr>
      <w:r w:rsidRPr="00481D2D">
        <w:t>NOTE 2:</w:t>
      </w:r>
      <w:r w:rsidRPr="00481D2D">
        <w:tab/>
        <w:t>The Retry-After header field value is set based on operator policy.</w:t>
      </w:r>
    </w:p>
    <w:p w14:paraId="7BDEEAE6" w14:textId="77777777" w:rsidR="00897956" w:rsidRPr="00481D2D" w:rsidRDefault="0007419A">
      <w:pPr>
        <w:pStyle w:val="B1"/>
      </w:pPr>
      <w:r w:rsidRPr="00481D2D">
        <w:t>2</w:t>
      </w:r>
      <w:r w:rsidR="00897956" w:rsidRPr="00481D2D">
        <w:t>)</w:t>
      </w:r>
      <w:r w:rsidR="00897956" w:rsidRPr="00481D2D">
        <w:tab/>
        <w:t xml:space="preserve">convert the list of Record-Route header </w:t>
      </w:r>
      <w:r w:rsidR="003C60FD" w:rsidRPr="00481D2D">
        <w:t xml:space="preserve">field </w:t>
      </w:r>
      <w:r w:rsidR="00897956" w:rsidRPr="00481D2D">
        <w:t xml:space="preserve">values into a list of Route header </w:t>
      </w:r>
      <w:r w:rsidR="003C60FD" w:rsidRPr="00481D2D">
        <w:t xml:space="preserve">field </w:t>
      </w:r>
      <w:r w:rsidR="00897956" w:rsidRPr="00481D2D">
        <w:t>values and save this list of Route header</w:t>
      </w:r>
      <w:r w:rsidR="003C60FD" w:rsidRPr="00481D2D">
        <w:t xml:space="preserve"> field</w:t>
      </w:r>
      <w:r w:rsidR="00897956" w:rsidRPr="00481D2D">
        <w:t>s;</w:t>
      </w:r>
    </w:p>
    <w:p w14:paraId="31E661C8" w14:textId="77777777" w:rsidR="00897956" w:rsidRPr="00481D2D" w:rsidRDefault="0007419A">
      <w:pPr>
        <w:pStyle w:val="B1"/>
      </w:pPr>
      <w:r w:rsidRPr="00481D2D">
        <w:t>3</w:t>
      </w:r>
      <w:r w:rsidR="00897956" w:rsidRPr="00481D2D">
        <w:t>)</w:t>
      </w:r>
      <w:r w:rsidR="00897956" w:rsidRPr="00481D2D">
        <w:tab/>
        <w:t>if the request is an INVITE request, save a copy of the Contact, CSeq and Record-Route header field values received in the request such that the P-CSCF is able to release the session if needed;</w:t>
      </w:r>
    </w:p>
    <w:p w14:paraId="6E42029B" w14:textId="77777777" w:rsidR="00897956" w:rsidRPr="00481D2D" w:rsidRDefault="0007419A">
      <w:pPr>
        <w:pStyle w:val="B1"/>
      </w:pPr>
      <w:r w:rsidRPr="00481D2D">
        <w:t>4</w:t>
      </w:r>
      <w:r w:rsidR="00897956" w:rsidRPr="00481D2D">
        <w:t>)</w:t>
      </w:r>
      <w:r w:rsidR="00897956" w:rsidRPr="00481D2D">
        <w:tab/>
      </w:r>
      <w:r w:rsidR="00D01037" w:rsidRPr="00481D2D">
        <w:t xml:space="preserve">if a security association or </w:t>
      </w:r>
      <w:smartTag w:uri="urn:schemas-microsoft-com:office:smarttags" w:element="stockticker">
        <w:r w:rsidR="00D01037" w:rsidRPr="00481D2D">
          <w:t>TLS</w:t>
        </w:r>
      </w:smartTag>
      <w:r w:rsidR="00D01037" w:rsidRPr="00481D2D">
        <w:t xml:space="preserve"> session exists, </w:t>
      </w:r>
      <w:r w:rsidR="00897956" w:rsidRPr="00481D2D">
        <w:t xml:space="preserve">when adding its own SIP </w:t>
      </w:r>
      <w:smartTag w:uri="urn:schemas-microsoft-com:office:smarttags" w:element="stockticker">
        <w:r w:rsidR="00897956" w:rsidRPr="00481D2D">
          <w:t>URI</w:t>
        </w:r>
      </w:smartTag>
      <w:r w:rsidR="00897956" w:rsidRPr="00481D2D">
        <w:t xml:space="preserve"> to the top of the list of Record-Route header</w:t>
      </w:r>
      <w:r w:rsidR="003C60FD" w:rsidRPr="00481D2D">
        <w:t xml:space="preserve"> field</w:t>
      </w:r>
      <w:r w:rsidR="00897956" w:rsidRPr="00481D2D">
        <w:t xml:space="preserve">s and save the list, build the P-CSCF SIP </w:t>
      </w:r>
      <w:smartTag w:uri="urn:schemas-microsoft-com:office:smarttags" w:element="stockticker">
        <w:r w:rsidR="00897956" w:rsidRPr="00481D2D">
          <w:t>URI</w:t>
        </w:r>
      </w:smartTag>
      <w:r w:rsidR="00897956" w:rsidRPr="00481D2D">
        <w:t xml:space="preserve"> in a format that contains the protected server port number of the security association </w:t>
      </w:r>
      <w:r w:rsidR="00D01037" w:rsidRPr="00481D2D">
        <w:t xml:space="preserve">or </w:t>
      </w:r>
      <w:smartTag w:uri="urn:schemas-microsoft-com:office:smarttags" w:element="stockticker">
        <w:r w:rsidR="00D01037" w:rsidRPr="00481D2D">
          <w:t>TLS</w:t>
        </w:r>
      </w:smartTag>
      <w:r w:rsidR="00D01037" w:rsidRPr="00481D2D">
        <w:t xml:space="preserve"> session </w:t>
      </w:r>
      <w:r w:rsidR="00897956" w:rsidRPr="00481D2D">
        <w:t>established from the UE to the P-CSCF and either:</w:t>
      </w:r>
    </w:p>
    <w:p w14:paraId="756AE30D" w14:textId="77777777" w:rsidR="00897956" w:rsidRPr="00481D2D" w:rsidRDefault="00897956">
      <w:pPr>
        <w:pStyle w:val="B2"/>
      </w:pPr>
      <w:r w:rsidRPr="00481D2D">
        <w:t>a)</w:t>
      </w:r>
      <w:r w:rsidRPr="00481D2D">
        <w:tab/>
        <w:t xml:space="preserve">the P-CSCF FQDN that resolves to the IP address of the security association </w:t>
      </w:r>
      <w:r w:rsidR="00D01037" w:rsidRPr="00481D2D">
        <w:t xml:space="preserve">or </w:t>
      </w:r>
      <w:smartTag w:uri="urn:schemas-microsoft-com:office:smarttags" w:element="stockticker">
        <w:r w:rsidR="00D01037" w:rsidRPr="00481D2D">
          <w:t>TLS</w:t>
        </w:r>
      </w:smartTag>
      <w:r w:rsidR="00D01037" w:rsidRPr="00481D2D">
        <w:t xml:space="preserve"> session </w:t>
      </w:r>
      <w:r w:rsidRPr="00481D2D">
        <w:t>established from the UE to the P-CSCF; or</w:t>
      </w:r>
    </w:p>
    <w:p w14:paraId="2095558C" w14:textId="77777777" w:rsidR="00897956" w:rsidRPr="00481D2D" w:rsidRDefault="00897956">
      <w:pPr>
        <w:pStyle w:val="B2"/>
      </w:pPr>
      <w:r w:rsidRPr="00481D2D">
        <w:t>b)</w:t>
      </w:r>
      <w:r w:rsidRPr="00481D2D">
        <w:tab/>
        <w:t xml:space="preserve">the P-CSCF IP address of the security association </w:t>
      </w:r>
      <w:r w:rsidR="00FA4497" w:rsidRPr="00481D2D">
        <w:t xml:space="preserve">or </w:t>
      </w:r>
      <w:smartTag w:uri="urn:schemas-microsoft-com:office:smarttags" w:element="stockticker">
        <w:r w:rsidR="00FA4497" w:rsidRPr="00481D2D">
          <w:t>TLS</w:t>
        </w:r>
      </w:smartTag>
      <w:r w:rsidR="00FA4497" w:rsidRPr="00481D2D">
        <w:t xml:space="preserve"> session </w:t>
      </w:r>
      <w:r w:rsidRPr="00481D2D">
        <w:t>established from the UE to the P-CSCF;</w:t>
      </w:r>
    </w:p>
    <w:p w14:paraId="1BFF9E06" w14:textId="77777777" w:rsidR="00D01037" w:rsidRPr="00481D2D" w:rsidRDefault="00FA4497" w:rsidP="00D01037">
      <w:pPr>
        <w:pStyle w:val="B1"/>
      </w:pPr>
      <w:r w:rsidRPr="00481D2D">
        <w:t>5</w:t>
      </w:r>
      <w:r w:rsidR="00D01037" w:rsidRPr="00481D2D">
        <w:t>)</w:t>
      </w:r>
      <w:r w:rsidR="00D01037" w:rsidRPr="00481D2D">
        <w:tab/>
        <w:t xml:space="preserve">if SIP digest </w:t>
      </w:r>
      <w:r w:rsidR="00981781" w:rsidRPr="00481D2D">
        <w:t xml:space="preserve">without </w:t>
      </w:r>
      <w:smartTag w:uri="urn:schemas-microsoft-com:office:smarttags" w:element="stockticker">
        <w:r w:rsidR="00981781" w:rsidRPr="00481D2D">
          <w:t>TLS</w:t>
        </w:r>
      </w:smartTag>
      <w:r w:rsidR="00716D21" w:rsidRPr="00481D2D">
        <w:t>, NASS-IMS bundled authentication or GPRS-IMS-Bundled authentication</w:t>
      </w:r>
      <w:r w:rsidR="00981781" w:rsidRPr="00481D2D">
        <w:t xml:space="preserve"> </w:t>
      </w:r>
      <w:r w:rsidR="00D01037" w:rsidRPr="00481D2D">
        <w:t xml:space="preserve">is used, when adding its own SIP </w:t>
      </w:r>
      <w:smartTag w:uri="urn:schemas-microsoft-com:office:smarttags" w:element="stockticker">
        <w:r w:rsidR="00D01037" w:rsidRPr="00481D2D">
          <w:t>URI</w:t>
        </w:r>
      </w:smartTag>
      <w:r w:rsidR="00D01037" w:rsidRPr="00481D2D">
        <w:t xml:space="preserve"> to the top of the list of Record-Route header</w:t>
      </w:r>
      <w:r w:rsidR="003C60FD" w:rsidRPr="00481D2D">
        <w:t xml:space="preserve"> field</w:t>
      </w:r>
      <w:r w:rsidR="00D01037" w:rsidRPr="00481D2D">
        <w:t xml:space="preserve">s and saving the list, build the P-CSCF </w:t>
      </w:r>
      <w:smartTag w:uri="urn:schemas-microsoft-com:office:smarttags" w:element="stockticker">
        <w:r w:rsidR="00D01037" w:rsidRPr="00481D2D">
          <w:t>URI</w:t>
        </w:r>
      </w:smartTag>
      <w:r w:rsidR="00D01037" w:rsidRPr="00481D2D">
        <w:t xml:space="preserve"> in a format that contains an unprotected server port number where the P-CSCF expects subsequent requests from the UE;</w:t>
      </w:r>
    </w:p>
    <w:p w14:paraId="385E0E91" w14:textId="77777777" w:rsidR="00897956" w:rsidRPr="00481D2D" w:rsidRDefault="00FA4497">
      <w:pPr>
        <w:pStyle w:val="B1"/>
      </w:pPr>
      <w:r w:rsidRPr="00481D2D">
        <w:t>6</w:t>
      </w:r>
      <w:r w:rsidR="00897956" w:rsidRPr="00481D2D">
        <w:t>)</w:t>
      </w:r>
      <w:r w:rsidR="00897956" w:rsidRPr="00481D2D">
        <w:tab/>
      </w:r>
      <w:r w:rsidR="00D01037" w:rsidRPr="00481D2D">
        <w:t xml:space="preserve">if a security association or </w:t>
      </w:r>
      <w:smartTag w:uri="urn:schemas-microsoft-com:office:smarttags" w:element="stockticker">
        <w:r w:rsidR="00D01037" w:rsidRPr="00481D2D">
          <w:t>TLS</w:t>
        </w:r>
      </w:smartTag>
      <w:r w:rsidR="00D01037" w:rsidRPr="00481D2D">
        <w:t xml:space="preserve"> session exists, </w:t>
      </w:r>
      <w:r w:rsidR="00897956" w:rsidRPr="00481D2D">
        <w:t xml:space="preserve">when adding its own address to the top of the received list of Via header </w:t>
      </w:r>
      <w:r w:rsidR="003C60FD" w:rsidRPr="00481D2D">
        <w:t xml:space="preserve">fields </w:t>
      </w:r>
      <w:r w:rsidR="00897956" w:rsidRPr="00481D2D">
        <w:t xml:space="preserve">and save the list, build the P-CSCF Via header </w:t>
      </w:r>
      <w:r w:rsidR="003C60FD" w:rsidRPr="00481D2D">
        <w:t xml:space="preserve">field </w:t>
      </w:r>
      <w:r w:rsidR="00897956" w:rsidRPr="00481D2D">
        <w:t xml:space="preserve">entry in a format that contains the protected server port number of the security association </w:t>
      </w:r>
      <w:r w:rsidR="00D01037" w:rsidRPr="00481D2D">
        <w:t xml:space="preserve">or </w:t>
      </w:r>
      <w:smartTag w:uri="urn:schemas-microsoft-com:office:smarttags" w:element="stockticker">
        <w:r w:rsidR="00D01037" w:rsidRPr="00481D2D">
          <w:t>TLS</w:t>
        </w:r>
      </w:smartTag>
      <w:r w:rsidR="00D01037" w:rsidRPr="00481D2D">
        <w:t xml:space="preserve"> session </w:t>
      </w:r>
      <w:r w:rsidR="00897956" w:rsidRPr="00481D2D">
        <w:t>established from the UE to the P-CSCF and either:</w:t>
      </w:r>
    </w:p>
    <w:p w14:paraId="0B61A7F9" w14:textId="77777777" w:rsidR="00897956" w:rsidRPr="00481D2D" w:rsidRDefault="00897956">
      <w:pPr>
        <w:pStyle w:val="B2"/>
      </w:pPr>
      <w:r w:rsidRPr="00481D2D">
        <w:t>a)</w:t>
      </w:r>
      <w:r w:rsidRPr="00481D2D">
        <w:tab/>
        <w:t xml:space="preserve">the P-CSCF FQDN that resolves to the IP address of the security association </w:t>
      </w:r>
      <w:r w:rsidR="00D01037" w:rsidRPr="00481D2D">
        <w:t xml:space="preserve">or </w:t>
      </w:r>
      <w:smartTag w:uri="urn:schemas-microsoft-com:office:smarttags" w:element="stockticker">
        <w:r w:rsidR="00D01037" w:rsidRPr="00481D2D">
          <w:t>TLS</w:t>
        </w:r>
      </w:smartTag>
      <w:r w:rsidR="00D01037" w:rsidRPr="00481D2D">
        <w:t xml:space="preserve"> session </w:t>
      </w:r>
      <w:r w:rsidRPr="00481D2D">
        <w:t>established from the UE to the P-CSCF; or</w:t>
      </w:r>
    </w:p>
    <w:p w14:paraId="3C75A006" w14:textId="77777777" w:rsidR="00897956" w:rsidRPr="00481D2D" w:rsidRDefault="00897956">
      <w:pPr>
        <w:pStyle w:val="B2"/>
      </w:pPr>
      <w:r w:rsidRPr="00481D2D">
        <w:t>b)</w:t>
      </w:r>
      <w:r w:rsidRPr="00481D2D">
        <w:tab/>
        <w:t xml:space="preserve">the P-CSCF IP address of the security association </w:t>
      </w:r>
      <w:r w:rsidR="00D01037" w:rsidRPr="00481D2D">
        <w:t xml:space="preserve">or </w:t>
      </w:r>
      <w:smartTag w:uri="urn:schemas-microsoft-com:office:smarttags" w:element="stockticker">
        <w:r w:rsidR="00D01037" w:rsidRPr="00481D2D">
          <w:t>TLS</w:t>
        </w:r>
      </w:smartTag>
      <w:r w:rsidR="00D01037" w:rsidRPr="00481D2D">
        <w:t xml:space="preserve"> session </w:t>
      </w:r>
      <w:r w:rsidRPr="00481D2D">
        <w:t>established from the UE to the P-CSCF;</w:t>
      </w:r>
    </w:p>
    <w:p w14:paraId="0788D23C" w14:textId="77777777" w:rsidR="00897956" w:rsidRPr="00481D2D" w:rsidRDefault="00897956">
      <w:pPr>
        <w:pStyle w:val="NO"/>
      </w:pPr>
      <w:r w:rsidRPr="00481D2D">
        <w:t>NOTE </w:t>
      </w:r>
      <w:r w:rsidR="00DB6F0F" w:rsidRPr="00481D2D">
        <w:t>3</w:t>
      </w:r>
      <w:r w:rsidRPr="00481D2D">
        <w:t>:</w:t>
      </w:r>
      <w:r w:rsidRPr="00481D2D">
        <w:tab/>
        <w:t>The P-CSCF associates two ports, a protected client port and a protected server port, with each pair of security associations</w:t>
      </w:r>
      <w:r w:rsidR="00D01037" w:rsidRPr="00481D2D">
        <w:t xml:space="preserve"> or </w:t>
      </w:r>
      <w:smartTag w:uri="urn:schemas-microsoft-com:office:smarttags" w:element="stockticker">
        <w:r w:rsidR="00D01037" w:rsidRPr="00481D2D">
          <w:t>TLS</w:t>
        </w:r>
      </w:smartTag>
      <w:r w:rsidR="00D01037" w:rsidRPr="00481D2D">
        <w:t xml:space="preserve"> session</w:t>
      </w:r>
      <w:r w:rsidRPr="00481D2D">
        <w:t>. For details of the usage of the two ports see 3GPP TS 33.203 [19].</w:t>
      </w:r>
    </w:p>
    <w:p w14:paraId="26F60949" w14:textId="77777777" w:rsidR="00D01037" w:rsidRPr="00481D2D" w:rsidRDefault="00B97188" w:rsidP="00D01037">
      <w:pPr>
        <w:pStyle w:val="B1"/>
      </w:pPr>
      <w:r w:rsidRPr="00481D2D">
        <w:t>7</w:t>
      </w:r>
      <w:r w:rsidR="00D01037" w:rsidRPr="00481D2D">
        <w:t>)</w:t>
      </w:r>
      <w:r w:rsidR="00D01037" w:rsidRPr="00481D2D">
        <w:tab/>
        <w:t xml:space="preserve">if SIP digest </w:t>
      </w:r>
      <w:r w:rsidR="00981781" w:rsidRPr="00481D2D">
        <w:t xml:space="preserve">without </w:t>
      </w:r>
      <w:smartTag w:uri="urn:schemas-microsoft-com:office:smarttags" w:element="stockticker">
        <w:r w:rsidR="00981781" w:rsidRPr="00481D2D">
          <w:t>TLS</w:t>
        </w:r>
      </w:smartTag>
      <w:r w:rsidR="00716D21" w:rsidRPr="00481D2D">
        <w:t>, NASS-IMS bundled authentication or GPRS-IMS-Bundled athentication</w:t>
      </w:r>
      <w:r w:rsidR="00981781" w:rsidRPr="00481D2D">
        <w:t xml:space="preserve"> </w:t>
      </w:r>
      <w:r w:rsidR="00D01037" w:rsidRPr="00481D2D">
        <w:t>is used, when adding its own address to the top of the received list of Via header</w:t>
      </w:r>
      <w:r w:rsidR="003C60FD" w:rsidRPr="00481D2D">
        <w:t xml:space="preserve"> field</w:t>
      </w:r>
      <w:r w:rsidR="00D01037" w:rsidRPr="00481D2D">
        <w:t xml:space="preserve">s and saving the list, build the P-CSCF Via header </w:t>
      </w:r>
      <w:r w:rsidR="003C60FD" w:rsidRPr="00481D2D">
        <w:t xml:space="preserve">field </w:t>
      </w:r>
      <w:r w:rsidR="00D01037" w:rsidRPr="00481D2D">
        <w:t>entry in a format that contains an unprotected server port number where the P-CSCF expects responses to the current request from the UE;</w:t>
      </w:r>
    </w:p>
    <w:p w14:paraId="47CF05EB" w14:textId="77777777" w:rsidR="003C138A" w:rsidRPr="00481D2D" w:rsidRDefault="003C138A" w:rsidP="003C138A">
      <w:pPr>
        <w:pStyle w:val="B1"/>
      </w:pPr>
      <w:r w:rsidRPr="00481D2D">
        <w:t>7A)</w:t>
      </w:r>
      <w:r w:rsidRPr="00481D2D">
        <w:tab/>
        <w:t xml:space="preserve">if the recipient of the request is understood from information saved during registration </w:t>
      </w:r>
      <w:r w:rsidR="00D63338" w:rsidRPr="00481D2D">
        <w:t xml:space="preserve">or from configuration </w:t>
      </w:r>
      <w:r w:rsidRPr="00481D2D">
        <w:t xml:space="preserve">to always send and receive private network traffic from this source, remove the P-Private-Network-Indication header </w:t>
      </w:r>
      <w:r w:rsidR="009F3226" w:rsidRPr="00481D2D">
        <w:t xml:space="preserve">field </w:t>
      </w:r>
      <w:r w:rsidRPr="00481D2D">
        <w:t>containing the domain name associated with that saved information;</w:t>
      </w:r>
    </w:p>
    <w:p w14:paraId="6C22DE63" w14:textId="77777777" w:rsidR="00897956" w:rsidRPr="00481D2D" w:rsidRDefault="00B97188">
      <w:pPr>
        <w:pStyle w:val="B1"/>
      </w:pPr>
      <w:r w:rsidRPr="00481D2D">
        <w:t>8</w:t>
      </w:r>
      <w:r w:rsidR="00897956" w:rsidRPr="00481D2D">
        <w:t>)</w:t>
      </w:r>
      <w:r w:rsidR="00897956" w:rsidRPr="00481D2D">
        <w:tab/>
        <w:t>store the values received in the P-Charging-Function-Addresses header</w:t>
      </w:r>
      <w:r w:rsidR="003C60FD" w:rsidRPr="00481D2D">
        <w:t xml:space="preserve"> field</w:t>
      </w:r>
      <w:r w:rsidR="00897956" w:rsidRPr="00481D2D">
        <w:t>;</w:t>
      </w:r>
    </w:p>
    <w:p w14:paraId="10BA69E3" w14:textId="77777777" w:rsidR="003B4D26" w:rsidRPr="00481D2D" w:rsidRDefault="00B97188" w:rsidP="003B4D26">
      <w:pPr>
        <w:pStyle w:val="B1"/>
      </w:pPr>
      <w:r w:rsidRPr="00481D2D">
        <w:t>9</w:t>
      </w:r>
      <w:r w:rsidR="00897956" w:rsidRPr="00481D2D">
        <w:t>)</w:t>
      </w:r>
      <w:r w:rsidR="00897956" w:rsidRPr="00481D2D">
        <w:tab/>
        <w:t xml:space="preserve">store the </w:t>
      </w:r>
      <w:r w:rsidR="003C60FD" w:rsidRPr="00481D2D">
        <w:t>"</w:t>
      </w:r>
      <w:r w:rsidR="00897956" w:rsidRPr="00481D2D">
        <w:t>icid</w:t>
      </w:r>
      <w:r w:rsidR="003C60FD" w:rsidRPr="00481D2D">
        <w:t>-value" header field</w:t>
      </w:r>
      <w:r w:rsidR="00897956" w:rsidRPr="00481D2D">
        <w:t xml:space="preserve"> parameter </w:t>
      </w:r>
      <w:r w:rsidR="006E24E1" w:rsidRPr="00481D2D">
        <w:t xml:space="preserve">and if present, the "orig-ioi" header field parameter </w:t>
      </w:r>
      <w:r w:rsidR="00897956" w:rsidRPr="00481D2D">
        <w:t>received in the P-Charging-Vector header</w:t>
      </w:r>
      <w:r w:rsidR="003C60FD" w:rsidRPr="00481D2D">
        <w:t xml:space="preserve"> field</w:t>
      </w:r>
      <w:r w:rsidR="00897956" w:rsidRPr="00481D2D">
        <w:t>;</w:t>
      </w:r>
    </w:p>
    <w:p w14:paraId="5A7CEEEC" w14:textId="77777777" w:rsidR="000B46B6" w:rsidRPr="00481D2D" w:rsidRDefault="003B4D26" w:rsidP="003B4D26">
      <w:pPr>
        <w:pStyle w:val="B1"/>
      </w:pPr>
      <w:r w:rsidRPr="00481D2D">
        <w:t>10)</w:t>
      </w:r>
      <w:r w:rsidRPr="00481D2D">
        <w:tab/>
        <w:t>if the request contains</w:t>
      </w:r>
      <w:r w:rsidRPr="00481D2D" w:rsidDel="00B672CD">
        <w:t xml:space="preserve"> </w:t>
      </w:r>
      <w:r w:rsidRPr="00481D2D">
        <w:t>an "fe-identifier" header field parameter, based on local policy, store the content of the "fe-identifier" header field parameter of the P-Charging-Vector header field;</w:t>
      </w:r>
      <w:r w:rsidR="00897956" w:rsidRPr="00481D2D">
        <w:t xml:space="preserve"> and</w:t>
      </w:r>
    </w:p>
    <w:p w14:paraId="05E6BC30" w14:textId="77777777" w:rsidR="00897956" w:rsidRPr="00481D2D" w:rsidRDefault="00B97188">
      <w:pPr>
        <w:pStyle w:val="B1"/>
      </w:pPr>
      <w:r w:rsidRPr="00481D2D">
        <w:t>1</w:t>
      </w:r>
      <w:r w:rsidR="003B4D26" w:rsidRPr="00481D2D">
        <w:t>1</w:t>
      </w:r>
      <w:r w:rsidR="00897956" w:rsidRPr="00481D2D">
        <w:t>)</w:t>
      </w:r>
      <w:r w:rsidR="00897956" w:rsidRPr="00481D2D">
        <w:tab/>
        <w:t>save a copy of the P-Called-Party-ID header</w:t>
      </w:r>
      <w:r w:rsidR="003C60FD" w:rsidRPr="00481D2D">
        <w:t xml:space="preserve"> field</w:t>
      </w:r>
      <w:r w:rsidR="00897956" w:rsidRPr="00481D2D">
        <w:t>;</w:t>
      </w:r>
    </w:p>
    <w:p w14:paraId="7FCE38DA" w14:textId="77777777" w:rsidR="00897956" w:rsidRPr="00481D2D" w:rsidRDefault="00897956" w:rsidP="00C751EA">
      <w:r w:rsidRPr="00481D2D">
        <w:t xml:space="preserve">before forwarding the request to the UE </w:t>
      </w:r>
      <w:r w:rsidR="00843657" w:rsidRPr="00481D2D">
        <w:t xml:space="preserve">either </w:t>
      </w:r>
      <w:r w:rsidRPr="00481D2D">
        <w:t>in accordance with the procedures of RFC 3261 [26]</w:t>
      </w:r>
      <w:r w:rsidR="00C751EA" w:rsidRPr="00481D2D">
        <w:t xml:space="preserve"> </w:t>
      </w:r>
      <w:r w:rsidR="00843657" w:rsidRPr="00481D2D">
        <w:t xml:space="preserve">or as specified in </w:t>
      </w:r>
      <w:r w:rsidR="001C77EE" w:rsidRPr="00481D2D">
        <w:t>RFC 5626</w:t>
      </w:r>
      <w:r w:rsidR="00C751EA" w:rsidRPr="00481D2D">
        <w:t> [92]</w:t>
      </w:r>
      <w:r w:rsidRPr="00481D2D">
        <w:t>.</w:t>
      </w:r>
    </w:p>
    <w:p w14:paraId="256804F9" w14:textId="77777777" w:rsidR="00C120C5" w:rsidRPr="00481D2D" w:rsidRDefault="00C120C5" w:rsidP="00C120C5">
      <w:r w:rsidRPr="00481D2D">
        <w:t xml:space="preserve">If no security association exists between the P-CSCF and the UE performing the functions of an external attached network operating in static mode, the P-CSCF shall initiate a </w:t>
      </w:r>
      <w:smartTag w:uri="urn:schemas-microsoft-com:office:smarttags" w:element="stockticker">
        <w:r w:rsidRPr="00481D2D">
          <w:t>TLS</w:t>
        </w:r>
      </w:smartTag>
      <w:r w:rsidRPr="00481D2D">
        <w:t xml:space="preserve"> session towards the UE performing the functions of an external attached network operating in static mode before sending the initial request</w:t>
      </w:r>
      <w:r w:rsidR="002B6157" w:rsidRPr="00481D2D">
        <w:t xml:space="preserve"> in accordance with 3GPP TS 33.310 [19D]</w:t>
      </w:r>
      <w:r w:rsidRPr="00481D2D">
        <w:t>.</w:t>
      </w:r>
    </w:p>
    <w:p w14:paraId="22938F03" w14:textId="77777777" w:rsidR="00C120C5" w:rsidRPr="00481D2D" w:rsidRDefault="00C120C5" w:rsidP="00C120C5">
      <w:pPr>
        <w:pStyle w:val="NO"/>
      </w:pPr>
      <w:r w:rsidRPr="00481D2D">
        <w:t>NOTE 4:</w:t>
      </w:r>
      <w:r w:rsidRPr="00481D2D">
        <w:tab/>
        <w:t xml:space="preserve">The P-CSCF can identify that a call is directed to a UE performing the functions of an external attached network operating in static mode by evaluating the Route header field, the Request </w:t>
      </w:r>
      <w:smartTag w:uri="urn:schemas-microsoft-com:office:smarttags" w:element="stockticker">
        <w:r w:rsidRPr="00481D2D">
          <w:t>URI</w:t>
        </w:r>
      </w:smartTag>
      <w:r w:rsidRPr="00481D2D">
        <w:t xml:space="preserve"> or other means.</w:t>
      </w:r>
    </w:p>
    <w:p w14:paraId="11E235AB" w14:textId="77777777" w:rsidR="00C120C5" w:rsidRPr="00481D2D" w:rsidRDefault="00C120C5" w:rsidP="00C120C5">
      <w:r w:rsidRPr="00481D2D">
        <w:t xml:space="preserve">Once the </w:t>
      </w:r>
      <w:smartTag w:uri="urn:schemas-microsoft-com:office:smarttags" w:element="stockticker">
        <w:r w:rsidRPr="00481D2D">
          <w:t>TLS</w:t>
        </w:r>
      </w:smartTag>
      <w:r w:rsidRPr="00481D2D">
        <w:t xml:space="preserve"> session is set up (using the certificates) the P-CSCF shall send the initial request for dialog over the secure connection to the UE performing the functions of an external attached network operating in static mode.</w:t>
      </w:r>
    </w:p>
    <w:p w14:paraId="2E3190DA" w14:textId="77777777" w:rsidR="0085202E" w:rsidRPr="00481D2D" w:rsidRDefault="0085202E" w:rsidP="005D46C4">
      <w:pPr>
        <w:pStyle w:val="Heading5"/>
      </w:pPr>
      <w:bookmarkStart w:id="252" w:name="_Toc106888660"/>
      <w:r w:rsidRPr="00481D2D">
        <w:t>5.2.6.4.4</w:t>
      </w:r>
      <w:r w:rsidRPr="00481D2D">
        <w:tab/>
        <w:t>Responses to an initial request for a dialog</w:t>
      </w:r>
      <w:bookmarkEnd w:id="252"/>
    </w:p>
    <w:p w14:paraId="3E8EC9B8" w14:textId="77777777" w:rsidR="00897956" w:rsidRPr="00481D2D" w:rsidRDefault="00897956" w:rsidP="005D46C4">
      <w:r w:rsidRPr="00481D2D">
        <w:t>When the P-CSCF receives any 1xx or 2xx response to the above request, the P-CSCF shall:</w:t>
      </w:r>
    </w:p>
    <w:p w14:paraId="06DD7F79" w14:textId="77777777" w:rsidR="00180DA8" w:rsidRPr="00481D2D" w:rsidRDefault="00180DA8" w:rsidP="00180DA8">
      <w:pPr>
        <w:pStyle w:val="B1"/>
      </w:pPr>
      <w:r w:rsidRPr="00481D2D">
        <w:t>0A)</w:t>
      </w:r>
      <w:r w:rsidRPr="00481D2D">
        <w:tab/>
        <w:t xml:space="preserve">if the </w:t>
      </w:r>
      <w:r w:rsidR="00FA4B7D" w:rsidRPr="00481D2D">
        <w:t xml:space="preserve">response </w:t>
      </w:r>
      <w:r w:rsidRPr="00481D2D">
        <w:t xml:space="preserve">is originated from a UE which the P-CSCF </w:t>
      </w:r>
      <w:r w:rsidR="00FA4B7D" w:rsidRPr="00481D2D">
        <w:t>considers as privileged sender</w:t>
      </w:r>
      <w:r w:rsidR="00BF6285" w:rsidRPr="00481D2D">
        <w:t>,</w:t>
      </w:r>
      <w:r w:rsidR="00BF6285" w:rsidRPr="00481D2D" w:rsidDel="009E7D03">
        <w:t xml:space="preserve"> </w:t>
      </w:r>
      <w:r w:rsidR="00BF6285" w:rsidRPr="00481D2D">
        <w:t>remove any P-Preferred-Identity header field, and</w:t>
      </w:r>
      <w:r w:rsidR="00FA4B7D" w:rsidRPr="00481D2D" w:rsidDel="009E7D03">
        <w:t xml:space="preserve"> </w:t>
      </w:r>
      <w:r w:rsidRPr="00481D2D">
        <w:t>skip step 1) below;</w:t>
      </w:r>
    </w:p>
    <w:p w14:paraId="7A700072" w14:textId="77777777" w:rsidR="00180DA8" w:rsidRPr="00481D2D" w:rsidRDefault="00180DA8" w:rsidP="00180DA8">
      <w:pPr>
        <w:pStyle w:val="NO"/>
      </w:pPr>
      <w:r w:rsidRPr="00481D2D">
        <w:t>NOTE:</w:t>
      </w:r>
      <w:r w:rsidRPr="00481D2D">
        <w:tab/>
        <w:t xml:space="preserve">The P-CSCF </w:t>
      </w:r>
      <w:r w:rsidR="00ED413D" w:rsidRPr="00481D2D">
        <w:t xml:space="preserve">determines </w:t>
      </w:r>
      <w:r w:rsidRPr="00481D2D">
        <w:t xml:space="preserve">if the UE is </w:t>
      </w:r>
      <w:r w:rsidR="00FA4B7D" w:rsidRPr="00481D2D">
        <w:t xml:space="preserve">considered privileged sender </w:t>
      </w:r>
      <w:r w:rsidR="00ED413D" w:rsidRPr="00481D2D">
        <w:t xml:space="preserve">using </w:t>
      </w:r>
      <w:r w:rsidR="00ED413D" w:rsidRPr="00481D2D" w:rsidDel="003005CB">
        <w:t>based on</w:t>
      </w:r>
      <w:r w:rsidR="00ED413D" w:rsidRPr="00481D2D">
        <w:t xml:space="preserve"> the user-related policies provisioned to the P-CSCF (see subclause 5.2.1)</w:t>
      </w:r>
      <w:r w:rsidRPr="00481D2D">
        <w:t>.</w:t>
      </w:r>
    </w:p>
    <w:p w14:paraId="35CE1E29" w14:textId="77777777" w:rsidR="00897956" w:rsidRPr="00481D2D" w:rsidRDefault="00897956">
      <w:pPr>
        <w:pStyle w:val="B1"/>
      </w:pPr>
      <w:r w:rsidRPr="00481D2D">
        <w:t>1)</w:t>
      </w:r>
      <w:r w:rsidRPr="00481D2D">
        <w:tab/>
        <w:t xml:space="preserve">remove </w:t>
      </w:r>
      <w:r w:rsidR="00180DA8" w:rsidRPr="00481D2D">
        <w:t xml:space="preserve">any </w:t>
      </w:r>
      <w:r w:rsidRPr="00481D2D">
        <w:t>P-Preferred-Identity header</w:t>
      </w:r>
      <w:r w:rsidR="003C60FD" w:rsidRPr="00481D2D">
        <w:t xml:space="preserve"> field</w:t>
      </w:r>
      <w:r w:rsidR="00180DA8" w:rsidRPr="00481D2D">
        <w:t xml:space="preserve"> or P-Asserted-Identity header field</w:t>
      </w:r>
      <w:r w:rsidRPr="00481D2D">
        <w:t xml:space="preserve">, if present, and insert a P-Asserted-Identity header </w:t>
      </w:r>
      <w:r w:rsidR="003C60FD" w:rsidRPr="00481D2D">
        <w:t xml:space="preserve">field </w:t>
      </w:r>
      <w:r w:rsidRPr="00481D2D">
        <w:t xml:space="preserve">with the saved </w:t>
      </w:r>
      <w:r w:rsidR="002E48FD" w:rsidRPr="00481D2D">
        <w:t xml:space="preserve">public user identity </w:t>
      </w:r>
      <w:r w:rsidRPr="00481D2D">
        <w:t xml:space="preserve">from the P-Called-Party-ID header </w:t>
      </w:r>
      <w:r w:rsidR="003C60FD" w:rsidRPr="00481D2D">
        <w:t xml:space="preserve">field </w:t>
      </w:r>
      <w:r w:rsidRPr="00481D2D">
        <w:t>that was received in the request</w:t>
      </w:r>
      <w:r w:rsidR="00EB619A" w:rsidRPr="00481D2D">
        <w:t xml:space="preserve">, plus the display name if previously stored during registration, representing the </w:t>
      </w:r>
      <w:r w:rsidR="00FA4B7D" w:rsidRPr="00481D2D">
        <w:t xml:space="preserve">originator </w:t>
      </w:r>
      <w:r w:rsidR="00EB619A" w:rsidRPr="00481D2D">
        <w:t>of the response</w:t>
      </w:r>
      <w:r w:rsidRPr="00481D2D">
        <w:t>;</w:t>
      </w:r>
    </w:p>
    <w:p w14:paraId="3F67D167" w14:textId="77777777" w:rsidR="00897956" w:rsidRPr="00481D2D" w:rsidRDefault="00897956">
      <w:pPr>
        <w:pStyle w:val="B1"/>
      </w:pPr>
      <w:r w:rsidRPr="00481D2D">
        <w:t>2)</w:t>
      </w:r>
      <w:r w:rsidRPr="00481D2D">
        <w:tab/>
        <w:t>verify that the list of Via header</w:t>
      </w:r>
      <w:r w:rsidR="003C60FD" w:rsidRPr="00481D2D">
        <w:t xml:space="preserve"> field</w:t>
      </w:r>
      <w:r w:rsidRPr="00481D2D">
        <w:t>s matches the saved list of Via header</w:t>
      </w:r>
      <w:r w:rsidR="003C60FD" w:rsidRPr="00481D2D">
        <w:t xml:space="preserve"> field</w:t>
      </w:r>
      <w:r w:rsidRPr="00481D2D">
        <w:t xml:space="preserve">s received in the request corresponding to the same dialog, including the P-CSCF </w:t>
      </w:r>
      <w:r w:rsidR="003C60FD" w:rsidRPr="00481D2D">
        <w:t xml:space="preserve">Via </w:t>
      </w:r>
      <w:r w:rsidRPr="00481D2D">
        <w:t xml:space="preserve">header </w:t>
      </w:r>
      <w:r w:rsidR="003C60FD" w:rsidRPr="00481D2D">
        <w:t xml:space="preserve">field </w:t>
      </w:r>
      <w:r w:rsidRPr="00481D2D">
        <w:t xml:space="preserve">value. This verification is done on a per Via header </w:t>
      </w:r>
      <w:r w:rsidR="003C60FD" w:rsidRPr="00481D2D">
        <w:t xml:space="preserve">field </w:t>
      </w:r>
      <w:r w:rsidRPr="00481D2D">
        <w:t>value basis, not as a whole string. If the verification fails, then the P-CSCF shall either:</w:t>
      </w:r>
    </w:p>
    <w:p w14:paraId="0CD93357" w14:textId="77777777" w:rsidR="00897956" w:rsidRPr="00481D2D" w:rsidRDefault="00897956">
      <w:pPr>
        <w:pStyle w:val="B2"/>
      </w:pPr>
      <w:r w:rsidRPr="00481D2D">
        <w:t>a)</w:t>
      </w:r>
      <w:r w:rsidRPr="00481D2D">
        <w:tab/>
        <w:t>discard the response; or</w:t>
      </w:r>
    </w:p>
    <w:p w14:paraId="039338B2" w14:textId="77777777" w:rsidR="00897956" w:rsidRPr="00481D2D" w:rsidRDefault="00897956">
      <w:pPr>
        <w:pStyle w:val="B2"/>
      </w:pPr>
      <w:r w:rsidRPr="00481D2D">
        <w:t>b)</w:t>
      </w:r>
      <w:r w:rsidRPr="00481D2D">
        <w:tab/>
        <w:t xml:space="preserve">replace the Via header </w:t>
      </w:r>
      <w:r w:rsidR="003C60FD" w:rsidRPr="00481D2D">
        <w:t xml:space="preserve">field </w:t>
      </w:r>
      <w:r w:rsidRPr="00481D2D">
        <w:t>values with those received in the request;</w:t>
      </w:r>
    </w:p>
    <w:p w14:paraId="41F2BEF5" w14:textId="77777777" w:rsidR="008719D0" w:rsidRPr="00481D2D" w:rsidRDefault="00897956">
      <w:pPr>
        <w:pStyle w:val="B1"/>
      </w:pPr>
      <w:r w:rsidRPr="00481D2D">
        <w:t>3)</w:t>
      </w:r>
      <w:r w:rsidRPr="00481D2D">
        <w:tab/>
        <w:t xml:space="preserve">verify that the list of URIs received in the Record-Route header </w:t>
      </w:r>
      <w:r w:rsidR="003C60FD" w:rsidRPr="00481D2D">
        <w:t xml:space="preserve">field </w:t>
      </w:r>
      <w:r w:rsidRPr="00481D2D">
        <w:t xml:space="preserve">of the request corresponding to the same dialog is included, preserving the same order, as a subset of the Record-Route header </w:t>
      </w:r>
      <w:r w:rsidR="003C60FD" w:rsidRPr="00481D2D">
        <w:t xml:space="preserve">field </w:t>
      </w:r>
      <w:r w:rsidRPr="00481D2D">
        <w:t xml:space="preserve">list of this response. This verification is done on a per </w:t>
      </w:r>
      <w:smartTag w:uri="urn:schemas-microsoft-com:office:smarttags" w:element="stockticker">
        <w:r w:rsidRPr="00481D2D">
          <w:t>URI</w:t>
        </w:r>
      </w:smartTag>
      <w:r w:rsidRPr="00481D2D">
        <w:t xml:space="preserve"> basis, not as a whole string.</w:t>
      </w:r>
    </w:p>
    <w:p w14:paraId="1894A2FC" w14:textId="77777777" w:rsidR="00897956" w:rsidRPr="00481D2D" w:rsidRDefault="008719D0">
      <w:pPr>
        <w:pStyle w:val="B1"/>
      </w:pPr>
      <w:r w:rsidRPr="00481D2D">
        <w:tab/>
      </w:r>
      <w:r w:rsidR="00897956" w:rsidRPr="00481D2D">
        <w:t>If the verification fails, then the P-CSCF shall either:</w:t>
      </w:r>
    </w:p>
    <w:p w14:paraId="193D5931" w14:textId="77777777" w:rsidR="00897956" w:rsidRPr="00481D2D" w:rsidRDefault="00897956">
      <w:pPr>
        <w:pStyle w:val="B2"/>
      </w:pPr>
      <w:r w:rsidRPr="00481D2D">
        <w:t>a)</w:t>
      </w:r>
      <w:r w:rsidRPr="00481D2D">
        <w:tab/>
        <w:t>discard the response; or</w:t>
      </w:r>
    </w:p>
    <w:p w14:paraId="619376C1" w14:textId="77777777" w:rsidR="00B14F84" w:rsidRPr="00481D2D" w:rsidRDefault="00897956">
      <w:pPr>
        <w:pStyle w:val="B2"/>
      </w:pPr>
      <w:r w:rsidRPr="00481D2D">
        <w:t>b)</w:t>
      </w:r>
      <w:r w:rsidRPr="00481D2D">
        <w:tab/>
        <w:t xml:space="preserve">replace the Record-Route header </w:t>
      </w:r>
      <w:r w:rsidR="003C60FD" w:rsidRPr="00481D2D">
        <w:t xml:space="preserve">field </w:t>
      </w:r>
      <w:r w:rsidRPr="00481D2D">
        <w:t xml:space="preserve">values with those received in the request, </w:t>
      </w:r>
      <w:r w:rsidR="00B14F84" w:rsidRPr="00481D2D">
        <w:t xml:space="preserve">and </w:t>
      </w:r>
      <w:r w:rsidR="00FF5AE5" w:rsidRPr="00481D2D">
        <w:t xml:space="preserve">if a security association or </w:t>
      </w:r>
      <w:smartTag w:uri="urn:schemas-microsoft-com:office:smarttags" w:element="stockticker">
        <w:r w:rsidR="00FF5AE5" w:rsidRPr="00481D2D">
          <w:t>TLS</w:t>
        </w:r>
      </w:smartTag>
      <w:r w:rsidR="00FF5AE5" w:rsidRPr="00481D2D">
        <w:t xml:space="preserve"> session exists, </w:t>
      </w:r>
      <w:r w:rsidR="00B14F84" w:rsidRPr="00481D2D">
        <w:t xml:space="preserve">add </w:t>
      </w:r>
      <w:r w:rsidRPr="00481D2D">
        <w:t xml:space="preserve">its own Record-Route entry </w:t>
      </w:r>
      <w:r w:rsidR="00B14F84" w:rsidRPr="00481D2D">
        <w:t xml:space="preserve">with its own SIP </w:t>
      </w:r>
      <w:smartTag w:uri="urn:schemas-microsoft-com:office:smarttags" w:element="stockticker">
        <w:r w:rsidR="00B14F84" w:rsidRPr="00481D2D">
          <w:t>URI</w:t>
        </w:r>
      </w:smartTag>
      <w:r w:rsidR="00B14F84" w:rsidRPr="00481D2D">
        <w:t xml:space="preserve"> with </w:t>
      </w:r>
      <w:r w:rsidRPr="00481D2D">
        <w:t>the port number where it awaits subsequent requests from the calling party</w:t>
      </w:r>
      <w:r w:rsidR="008719D0" w:rsidRPr="00481D2D">
        <w:t>. The P-CSCF shall include in the Record-Route header field</w:t>
      </w:r>
      <w:r w:rsidRPr="00481D2D">
        <w:t xml:space="preserve"> </w:t>
      </w:r>
      <w:r w:rsidR="00B14F84" w:rsidRPr="00481D2D">
        <w:t>either:</w:t>
      </w:r>
    </w:p>
    <w:p w14:paraId="713FAEAA" w14:textId="77777777" w:rsidR="00B14F84" w:rsidRPr="00481D2D" w:rsidRDefault="00B14F84" w:rsidP="00B14F84">
      <w:pPr>
        <w:pStyle w:val="B3"/>
      </w:pPr>
      <w:r w:rsidRPr="00481D2D">
        <w:t>-</w:t>
      </w:r>
      <w:r w:rsidRPr="00481D2D">
        <w:tab/>
        <w:t>the P-CSCF FQDN that resolves to its IP address; or</w:t>
      </w:r>
    </w:p>
    <w:p w14:paraId="331CA6D2" w14:textId="77777777" w:rsidR="00B14F84" w:rsidRPr="00481D2D" w:rsidRDefault="00B14F84" w:rsidP="00B14F84">
      <w:pPr>
        <w:pStyle w:val="B3"/>
      </w:pPr>
      <w:r w:rsidRPr="00481D2D">
        <w:t>-</w:t>
      </w:r>
      <w:r w:rsidRPr="00481D2D">
        <w:tab/>
        <w:t>the P-CSCF IP address</w:t>
      </w:r>
      <w:r w:rsidR="008719D0" w:rsidRPr="00481D2D">
        <w:t>.</w:t>
      </w:r>
    </w:p>
    <w:p w14:paraId="6D3891E4" w14:textId="77777777" w:rsidR="00897956" w:rsidRPr="00481D2D" w:rsidRDefault="00B14F84" w:rsidP="00B14F84">
      <w:pPr>
        <w:pStyle w:val="B2"/>
      </w:pPr>
      <w:r w:rsidRPr="00481D2D">
        <w:tab/>
      </w:r>
      <w:r w:rsidR="008719D0" w:rsidRPr="00481D2D">
        <w:t xml:space="preserve">The P-CSCF shall </w:t>
      </w:r>
      <w:r w:rsidR="00897956" w:rsidRPr="00481D2D">
        <w:t xml:space="preserve">remove the </w:t>
      </w:r>
      <w:r w:rsidR="003C1BBE" w:rsidRPr="00481D2D">
        <w:t>"</w:t>
      </w:r>
      <w:r w:rsidR="00897956" w:rsidRPr="00481D2D">
        <w:t>comp</w:t>
      </w:r>
      <w:r w:rsidR="003C1BBE" w:rsidRPr="00481D2D">
        <w:t>"</w:t>
      </w:r>
      <w:r w:rsidR="00897956" w:rsidRPr="00481D2D">
        <w:t xml:space="preserve"> </w:t>
      </w:r>
      <w:r w:rsidR="003C1BBE" w:rsidRPr="00481D2D">
        <w:t xml:space="preserve">SIP </w:t>
      </w:r>
      <w:smartTag w:uri="urn:schemas-microsoft-com:office:smarttags" w:element="stockticker">
        <w:r w:rsidR="003C1BBE" w:rsidRPr="00481D2D">
          <w:t>URI</w:t>
        </w:r>
      </w:smartTag>
      <w:r w:rsidR="003C1BBE" w:rsidRPr="00481D2D">
        <w:t xml:space="preserve"> </w:t>
      </w:r>
      <w:r w:rsidR="00897956" w:rsidRPr="00481D2D">
        <w:t>parameter</w:t>
      </w:r>
      <w:r w:rsidR="008719D0" w:rsidRPr="00481D2D">
        <w:t xml:space="preserve"> from the Record-Route header field</w:t>
      </w:r>
      <w:r w:rsidR="00897956" w:rsidRPr="00481D2D">
        <w:t>.</w:t>
      </w:r>
    </w:p>
    <w:p w14:paraId="2E41BC3C" w14:textId="77777777" w:rsidR="00B14F84" w:rsidRPr="00481D2D" w:rsidRDefault="00897956" w:rsidP="00B14F84">
      <w:pPr>
        <w:pStyle w:val="B1"/>
      </w:pPr>
      <w:r w:rsidRPr="00481D2D">
        <w:tab/>
        <w:t xml:space="preserve">If the verification is successful, the P-CSCF shall rewrite its own Record-Route entry to </w:t>
      </w:r>
      <w:r w:rsidR="00B14F84" w:rsidRPr="00481D2D">
        <w:t xml:space="preserve">its SIP </w:t>
      </w:r>
      <w:smartTag w:uri="urn:schemas-microsoft-com:office:smarttags" w:element="stockticker">
        <w:r w:rsidR="00B14F84" w:rsidRPr="00481D2D">
          <w:t>URI</w:t>
        </w:r>
      </w:smartTag>
      <w:r w:rsidR="00B14F84" w:rsidRPr="00481D2D">
        <w:t xml:space="preserve"> in a format that contains </w:t>
      </w:r>
      <w:r w:rsidRPr="00481D2D">
        <w:t>the port number where it awaits subsequent requests from the calling party</w:t>
      </w:r>
      <w:r w:rsidR="008719D0" w:rsidRPr="00481D2D">
        <w:t>. The P-CSCF shall include in the Record-Route header field</w:t>
      </w:r>
      <w:r w:rsidRPr="00481D2D">
        <w:t xml:space="preserve"> </w:t>
      </w:r>
      <w:r w:rsidR="00B14F84" w:rsidRPr="00481D2D">
        <w:t>either:</w:t>
      </w:r>
    </w:p>
    <w:p w14:paraId="2ADF0C8F" w14:textId="77777777" w:rsidR="00B14F84" w:rsidRPr="00481D2D" w:rsidRDefault="008719D0" w:rsidP="00B14F84">
      <w:pPr>
        <w:pStyle w:val="B2"/>
      </w:pPr>
      <w:r w:rsidRPr="00481D2D">
        <w:t>a)</w:t>
      </w:r>
      <w:r w:rsidR="00B14F84" w:rsidRPr="00481D2D">
        <w:tab/>
        <w:t>the P-CSCF FQDN that resolves to its IP address; or</w:t>
      </w:r>
    </w:p>
    <w:p w14:paraId="49F19DB8" w14:textId="77777777" w:rsidR="00B14F84" w:rsidRPr="00481D2D" w:rsidRDefault="008719D0" w:rsidP="00B14F84">
      <w:pPr>
        <w:pStyle w:val="B2"/>
      </w:pPr>
      <w:r w:rsidRPr="00481D2D">
        <w:t>b)</w:t>
      </w:r>
      <w:r w:rsidR="00B14F84" w:rsidRPr="00481D2D">
        <w:tab/>
        <w:t>the P-CSCF IP address</w:t>
      </w:r>
      <w:r w:rsidRPr="00481D2D">
        <w:t>.</w:t>
      </w:r>
    </w:p>
    <w:p w14:paraId="553C7887" w14:textId="77777777" w:rsidR="00897956" w:rsidRPr="00481D2D" w:rsidRDefault="00B14F84" w:rsidP="00B14F84">
      <w:pPr>
        <w:pStyle w:val="B1"/>
      </w:pPr>
      <w:r w:rsidRPr="00481D2D">
        <w:tab/>
      </w:r>
      <w:r w:rsidR="008719D0" w:rsidRPr="00481D2D">
        <w:t xml:space="preserve">The P-CSCF shall </w:t>
      </w:r>
      <w:r w:rsidR="00897956" w:rsidRPr="00481D2D">
        <w:t xml:space="preserve">remove the </w:t>
      </w:r>
      <w:r w:rsidR="003C1BBE" w:rsidRPr="00481D2D">
        <w:t>"</w:t>
      </w:r>
      <w:r w:rsidR="00897956" w:rsidRPr="00481D2D">
        <w:t>comp</w:t>
      </w:r>
      <w:r w:rsidR="003C1BBE" w:rsidRPr="00481D2D">
        <w:t>"</w:t>
      </w:r>
      <w:r w:rsidR="00897956" w:rsidRPr="00481D2D">
        <w:t xml:space="preserve"> </w:t>
      </w:r>
      <w:r w:rsidR="003C1BBE" w:rsidRPr="00481D2D">
        <w:t xml:space="preserve">SIP </w:t>
      </w:r>
      <w:smartTag w:uri="urn:schemas-microsoft-com:office:smarttags" w:element="stockticker">
        <w:r w:rsidR="003C1BBE" w:rsidRPr="00481D2D">
          <w:t>URI</w:t>
        </w:r>
      </w:smartTag>
      <w:r w:rsidR="003C1BBE" w:rsidRPr="00481D2D">
        <w:t xml:space="preserve"> </w:t>
      </w:r>
      <w:r w:rsidR="00897956" w:rsidRPr="00481D2D">
        <w:t>parameter</w:t>
      </w:r>
      <w:r w:rsidR="008719D0" w:rsidRPr="00481D2D">
        <w:t xml:space="preserve"> from the Record-Route header field</w:t>
      </w:r>
      <w:r w:rsidR="00897956" w:rsidRPr="00481D2D">
        <w:t>;</w:t>
      </w:r>
    </w:p>
    <w:p w14:paraId="0BE8C756" w14:textId="77777777" w:rsidR="008719D0" w:rsidRPr="00481D2D" w:rsidRDefault="008719D0" w:rsidP="008719D0">
      <w:pPr>
        <w:pStyle w:val="B1"/>
      </w:pPr>
      <w:r w:rsidRPr="00481D2D">
        <w:tab/>
        <w:t xml:space="preserve">When adding its SIP </w:t>
      </w:r>
      <w:smartTag w:uri="urn:schemas-microsoft-com:office:smarttags" w:element="stockticker">
        <w:r w:rsidRPr="00481D2D">
          <w:t>URI</w:t>
        </w:r>
      </w:smartTag>
      <w:r w:rsidRPr="00481D2D">
        <w:t xml:space="preserve"> to the Record-Route header field, the P-CSCF shall also copy the flow token and the "ob" SIP </w:t>
      </w:r>
      <w:smartTag w:uri="urn:schemas-microsoft-com:office:smarttags" w:element="stockticker">
        <w:r w:rsidRPr="00481D2D">
          <w:t>URI</w:t>
        </w:r>
      </w:smartTag>
      <w:r w:rsidRPr="00481D2D">
        <w:t xml:space="preserve"> parameter from the Route header field of the initial dialog-forming request destined for the UE to its SIP </w:t>
      </w:r>
      <w:smartTag w:uri="urn:schemas-microsoft-com:office:smarttags" w:element="stockticker">
        <w:r w:rsidRPr="00481D2D">
          <w:t>URI</w:t>
        </w:r>
      </w:smartTag>
      <w:r w:rsidRPr="00481D2D">
        <w:t>, if the Route header field contained these values;</w:t>
      </w:r>
    </w:p>
    <w:p w14:paraId="7C33DE1E" w14:textId="77777777" w:rsidR="00897956" w:rsidRPr="00481D2D" w:rsidRDefault="00897956">
      <w:pPr>
        <w:pStyle w:val="B1"/>
      </w:pPr>
      <w:r w:rsidRPr="00481D2D">
        <w:t>4)</w:t>
      </w:r>
      <w:r w:rsidRPr="00481D2D">
        <w:tab/>
        <w:t>store the dialog ID and associate it with the private user identity and public user identity involved in the session;</w:t>
      </w:r>
    </w:p>
    <w:p w14:paraId="6CDD27B9" w14:textId="77777777" w:rsidR="00C32CA6" w:rsidRPr="00481D2D" w:rsidRDefault="00897956" w:rsidP="00C32CA6">
      <w:pPr>
        <w:pStyle w:val="B1"/>
      </w:pPr>
      <w:r w:rsidRPr="00481D2D">
        <w:t>5)</w:t>
      </w:r>
      <w:r w:rsidRPr="00481D2D">
        <w:tab/>
        <w:t>if the response corresponds to an INVITE request, save the Contact, To, From and Record-Route header field value received in the response such that the P-CSCF is able to release the session if needed</w:t>
      </w:r>
      <w:r w:rsidR="00C32CA6" w:rsidRPr="00481D2D">
        <w:t xml:space="preserve">. If the Contact header field in the response to the INVITE request contains a GRUU, the P-CSCF shall save the GRUU received in the Contact header field of the response and associate that GRUU with the </w:t>
      </w:r>
      <w:r w:rsidR="006D532F" w:rsidRPr="00481D2D">
        <w:t xml:space="preserve">contact address which was used to send the INVITE request or with the registration flow and the associated UE contact address which was used to send </w:t>
      </w:r>
      <w:r w:rsidR="00C32CA6" w:rsidRPr="00481D2D">
        <w:t>on which the INVITE request such that the P-CSCF is able to release the session if needed</w:t>
      </w:r>
      <w:r w:rsidR="006D532F" w:rsidRPr="00481D2D">
        <w:t>; and</w:t>
      </w:r>
    </w:p>
    <w:p w14:paraId="7B49C3BD" w14:textId="77777777" w:rsidR="006E24E1" w:rsidRPr="00481D2D" w:rsidRDefault="006E24E1" w:rsidP="006E24E1">
      <w:pPr>
        <w:pStyle w:val="B1"/>
      </w:pPr>
      <w:r w:rsidRPr="00481D2D">
        <w:t>6)</w:t>
      </w:r>
      <w:r w:rsidRPr="00481D2D">
        <w:tab/>
        <w:t>include in the P-Charging-Vector header field:</w:t>
      </w:r>
    </w:p>
    <w:p w14:paraId="57E71A47" w14:textId="77777777" w:rsidR="006E24E1" w:rsidRPr="00481D2D" w:rsidRDefault="006E24E1" w:rsidP="006E24E1">
      <w:pPr>
        <w:pStyle w:val="B2"/>
      </w:pPr>
      <w:r w:rsidRPr="00481D2D">
        <w:t>-</w:t>
      </w:r>
      <w:r w:rsidRPr="00481D2D">
        <w:tab/>
        <w:t>an "icid-value" header field parameter set to the value received in the request;</w:t>
      </w:r>
    </w:p>
    <w:p w14:paraId="57E7EFEE" w14:textId="77777777" w:rsidR="006E24E1" w:rsidRPr="00481D2D" w:rsidRDefault="006E24E1" w:rsidP="006E24E1">
      <w:pPr>
        <w:pStyle w:val="B2"/>
      </w:pPr>
      <w:r w:rsidRPr="00481D2D">
        <w:t>-</w:t>
      </w:r>
      <w:r w:rsidRPr="00481D2D">
        <w:tab/>
        <w:t>the "orig-ioi" header field parameter, if received in the request; and</w:t>
      </w:r>
    </w:p>
    <w:p w14:paraId="77EC6B01" w14:textId="77777777" w:rsidR="003B4D26" w:rsidRPr="00481D2D" w:rsidRDefault="006E24E1" w:rsidP="003B4D26">
      <w:pPr>
        <w:pStyle w:val="B2"/>
      </w:pPr>
      <w:r w:rsidRPr="00481D2D">
        <w:t>-</w:t>
      </w:r>
      <w:r w:rsidRPr="00481D2D">
        <w:tab/>
        <w:t>a type 1 "term-ioi" header field parameter that identifies the sending network;</w:t>
      </w:r>
    </w:p>
    <w:p w14:paraId="43D1F4A2" w14:textId="77777777" w:rsidR="006E24E1" w:rsidRPr="00481D2D" w:rsidRDefault="003B4D26" w:rsidP="003B4D26">
      <w:pPr>
        <w:pStyle w:val="B2"/>
      </w:pPr>
      <w:r w:rsidRPr="00481D2D">
        <w:t>-</w:t>
      </w:r>
      <w:r w:rsidRPr="00481D2D">
        <w:tab/>
        <w:t>if the P-CSCF has stored an "fe-identifier" header field parameter of the P-Charging-Vector header field, based on local policy, the stored "fe-identifier" header field parameter and include its own address or identifier in the "fe-addr" element of the "fe-identifier" header field parameter of the P-Charging-Vector header field.</w:t>
      </w:r>
    </w:p>
    <w:p w14:paraId="68A2BAA6" w14:textId="77777777" w:rsidR="00897956" w:rsidRPr="00481D2D" w:rsidRDefault="00897956" w:rsidP="005D46C4">
      <w:r w:rsidRPr="00481D2D">
        <w:t>before forwarding the response in accordance with the procedures of RFC 3261 [26].</w:t>
      </w:r>
    </w:p>
    <w:p w14:paraId="45DF5D4D" w14:textId="77777777" w:rsidR="00897956" w:rsidRPr="00481D2D" w:rsidRDefault="00897956" w:rsidP="005D46C4">
      <w:r w:rsidRPr="00481D2D">
        <w:t>When the P-CSCF receives any other response to the above request, the P-CSCF shall:</w:t>
      </w:r>
    </w:p>
    <w:p w14:paraId="250B3B80" w14:textId="77777777" w:rsidR="00897956" w:rsidRPr="00481D2D" w:rsidRDefault="00897956">
      <w:pPr>
        <w:pStyle w:val="B1"/>
      </w:pPr>
      <w:r w:rsidRPr="00481D2D">
        <w:t>1)</w:t>
      </w:r>
      <w:r w:rsidRPr="00481D2D">
        <w:tab/>
        <w:t>verify that the list of Via header</w:t>
      </w:r>
      <w:r w:rsidR="00782ABA" w:rsidRPr="00481D2D">
        <w:t xml:space="preserve"> field</w:t>
      </w:r>
      <w:r w:rsidRPr="00481D2D">
        <w:t>s matches the saved list of Via header</w:t>
      </w:r>
      <w:r w:rsidR="00782ABA" w:rsidRPr="00481D2D">
        <w:t xml:space="preserve"> field</w:t>
      </w:r>
      <w:r w:rsidRPr="00481D2D">
        <w:t xml:space="preserve">s received in the request corresponding to the same dialog, including the P-CSCF </w:t>
      </w:r>
      <w:r w:rsidR="00782ABA" w:rsidRPr="00481D2D">
        <w:t xml:space="preserve">Via </w:t>
      </w:r>
      <w:r w:rsidRPr="00481D2D">
        <w:t xml:space="preserve">header </w:t>
      </w:r>
      <w:r w:rsidR="00782ABA" w:rsidRPr="00481D2D">
        <w:t xml:space="preserve">field </w:t>
      </w:r>
      <w:r w:rsidRPr="00481D2D">
        <w:t xml:space="preserve">value. This verification is done on a per Via header </w:t>
      </w:r>
      <w:r w:rsidR="00782ABA" w:rsidRPr="00481D2D">
        <w:t xml:space="preserve">field </w:t>
      </w:r>
      <w:r w:rsidRPr="00481D2D">
        <w:t>value basis, not as a whole string. If these lists do not match, then the P-CSCF shall either:</w:t>
      </w:r>
    </w:p>
    <w:p w14:paraId="3AF65FE3" w14:textId="77777777" w:rsidR="00897956" w:rsidRPr="00481D2D" w:rsidRDefault="00897956">
      <w:pPr>
        <w:pStyle w:val="B2"/>
      </w:pPr>
      <w:r w:rsidRPr="00481D2D">
        <w:t>a)</w:t>
      </w:r>
      <w:r w:rsidRPr="00481D2D">
        <w:tab/>
        <w:t>discard the response; or</w:t>
      </w:r>
    </w:p>
    <w:p w14:paraId="18C95EC2" w14:textId="77777777" w:rsidR="00897956" w:rsidRPr="00481D2D" w:rsidRDefault="00897956">
      <w:pPr>
        <w:pStyle w:val="B2"/>
      </w:pPr>
      <w:r w:rsidRPr="00481D2D">
        <w:t>b)</w:t>
      </w:r>
      <w:r w:rsidRPr="00481D2D">
        <w:tab/>
        <w:t xml:space="preserve">replace the Via header </w:t>
      </w:r>
      <w:r w:rsidR="00782ABA" w:rsidRPr="00481D2D">
        <w:t xml:space="preserve">field </w:t>
      </w:r>
      <w:r w:rsidRPr="00481D2D">
        <w:t>values with those received in the request;</w:t>
      </w:r>
      <w:r w:rsidR="00D8449A" w:rsidRPr="00481D2D">
        <w:t xml:space="preserve"> and</w:t>
      </w:r>
    </w:p>
    <w:p w14:paraId="00450369" w14:textId="77777777" w:rsidR="00D8449A" w:rsidRPr="00481D2D" w:rsidRDefault="00D8449A" w:rsidP="00D8449A">
      <w:pPr>
        <w:pStyle w:val="B1"/>
      </w:pPr>
      <w:r w:rsidRPr="00481D2D">
        <w:rPr>
          <w:rFonts w:hint="eastAsia"/>
          <w:lang w:eastAsia="ja-JP"/>
        </w:rPr>
        <w:t>2</w:t>
      </w:r>
      <w:r w:rsidRPr="00481D2D">
        <w:t>)</w:t>
      </w:r>
      <w:r w:rsidRPr="00481D2D">
        <w:tab/>
        <w:t>include in the P-Charging-Vector header field:</w:t>
      </w:r>
    </w:p>
    <w:p w14:paraId="72A078D5" w14:textId="77777777" w:rsidR="00D8449A" w:rsidRPr="00481D2D" w:rsidRDefault="00D8449A" w:rsidP="00D8449A">
      <w:pPr>
        <w:pStyle w:val="B2"/>
      </w:pPr>
      <w:r w:rsidRPr="00481D2D">
        <w:rPr>
          <w:rFonts w:hint="eastAsia"/>
          <w:lang w:eastAsia="ja-JP"/>
        </w:rPr>
        <w:t>a)</w:t>
      </w:r>
      <w:r w:rsidRPr="00481D2D">
        <w:tab/>
        <w:t>an "icid-value" header field parameter set to the value received in the request;</w:t>
      </w:r>
    </w:p>
    <w:p w14:paraId="11486B3C" w14:textId="77777777" w:rsidR="00D8449A" w:rsidRPr="00481D2D" w:rsidRDefault="00D8449A" w:rsidP="00D8449A">
      <w:pPr>
        <w:pStyle w:val="B2"/>
      </w:pPr>
      <w:r w:rsidRPr="00481D2D">
        <w:rPr>
          <w:rFonts w:hint="eastAsia"/>
          <w:lang w:eastAsia="ja-JP"/>
        </w:rPr>
        <w:t>b)</w:t>
      </w:r>
      <w:r w:rsidRPr="00481D2D">
        <w:tab/>
        <w:t>the "orig-ioi" header field parameter, if received in the request; and</w:t>
      </w:r>
    </w:p>
    <w:p w14:paraId="22469538" w14:textId="77777777" w:rsidR="00D8449A" w:rsidRPr="00481D2D" w:rsidRDefault="00D8449A" w:rsidP="00D8449A">
      <w:pPr>
        <w:pStyle w:val="B2"/>
      </w:pPr>
      <w:r w:rsidRPr="00481D2D">
        <w:rPr>
          <w:rFonts w:hint="eastAsia"/>
          <w:lang w:eastAsia="ja-JP"/>
        </w:rPr>
        <w:t>c)</w:t>
      </w:r>
      <w:r w:rsidRPr="00481D2D">
        <w:tab/>
        <w:t>a type 1 "term-ioi" header field parameter that identifies the sending network;</w:t>
      </w:r>
    </w:p>
    <w:p w14:paraId="08D75692" w14:textId="77777777" w:rsidR="00897956" w:rsidRPr="00481D2D" w:rsidRDefault="00897956">
      <w:r w:rsidRPr="00481D2D">
        <w:t>before forwarding the response in accordance with the procedures of RFC 3261 [26].</w:t>
      </w:r>
    </w:p>
    <w:p w14:paraId="4820CE9E" w14:textId="77777777" w:rsidR="0085202E" w:rsidRPr="00481D2D" w:rsidRDefault="0085202E" w:rsidP="005D46C4">
      <w:pPr>
        <w:pStyle w:val="Heading5"/>
      </w:pPr>
      <w:bookmarkStart w:id="253" w:name="_Toc106888661"/>
      <w:r w:rsidRPr="00481D2D">
        <w:t>5.2.6.4.5</w:t>
      </w:r>
      <w:r w:rsidRPr="00481D2D">
        <w:tab/>
        <w:t>Target refresh request for a dialog</w:t>
      </w:r>
      <w:bookmarkEnd w:id="253"/>
    </w:p>
    <w:p w14:paraId="2DA36A5A" w14:textId="77777777" w:rsidR="00897956" w:rsidRPr="00481D2D" w:rsidRDefault="00897956" w:rsidP="005D46C4">
      <w:r w:rsidRPr="00481D2D">
        <w:t>When the P-CSCF receives, destined for the UE, a target refresh request for a dialog, prior to forwarding the request, the P-CSCF shall:</w:t>
      </w:r>
    </w:p>
    <w:p w14:paraId="7133C833" w14:textId="77777777" w:rsidR="00897956" w:rsidRPr="00481D2D" w:rsidRDefault="00897956">
      <w:pPr>
        <w:pStyle w:val="B1"/>
      </w:pPr>
      <w:r w:rsidRPr="00481D2D">
        <w:t>1)</w:t>
      </w:r>
      <w:r w:rsidRPr="00481D2D">
        <w:tab/>
      </w:r>
      <w:r w:rsidR="00D01037" w:rsidRPr="00481D2D">
        <w:t xml:space="preserve">if a security association or </w:t>
      </w:r>
      <w:smartTag w:uri="urn:schemas-microsoft-com:office:smarttags" w:element="stockticker">
        <w:r w:rsidR="00D01037" w:rsidRPr="00481D2D">
          <w:t>TLS</w:t>
        </w:r>
      </w:smartTag>
      <w:r w:rsidR="00D01037" w:rsidRPr="00481D2D">
        <w:t xml:space="preserve"> session exists, </w:t>
      </w:r>
      <w:r w:rsidRPr="00481D2D">
        <w:t xml:space="preserve">add its own address to the top of the received list of Via header </w:t>
      </w:r>
      <w:r w:rsidR="00782ABA" w:rsidRPr="00481D2D">
        <w:t xml:space="preserve">fields </w:t>
      </w:r>
      <w:r w:rsidRPr="00481D2D">
        <w:t xml:space="preserve">and save the list. The P-CSCF Via header </w:t>
      </w:r>
      <w:r w:rsidR="00782ABA" w:rsidRPr="00481D2D">
        <w:t xml:space="preserve">field </w:t>
      </w:r>
      <w:r w:rsidRPr="00481D2D">
        <w:t xml:space="preserve">entry is built in a format that contains the protected server port number of the security association </w:t>
      </w:r>
      <w:r w:rsidR="00D01037" w:rsidRPr="00481D2D">
        <w:t xml:space="preserve">or </w:t>
      </w:r>
      <w:smartTag w:uri="urn:schemas-microsoft-com:office:smarttags" w:element="stockticker">
        <w:r w:rsidR="00D01037" w:rsidRPr="00481D2D">
          <w:t>TLS</w:t>
        </w:r>
      </w:smartTag>
      <w:r w:rsidR="00D01037" w:rsidRPr="00481D2D">
        <w:t xml:space="preserve"> session </w:t>
      </w:r>
      <w:r w:rsidRPr="00481D2D">
        <w:t>established from the UE to the P-CSCF and either:</w:t>
      </w:r>
    </w:p>
    <w:p w14:paraId="6A942DA2" w14:textId="77777777" w:rsidR="00897956" w:rsidRPr="00481D2D" w:rsidRDefault="00897956">
      <w:pPr>
        <w:pStyle w:val="B2"/>
      </w:pPr>
      <w:r w:rsidRPr="00481D2D">
        <w:t>a)</w:t>
      </w:r>
      <w:r w:rsidRPr="00481D2D">
        <w:tab/>
        <w:t xml:space="preserve">the P-CSCF FQDN that resolves to the IP address of the security association </w:t>
      </w:r>
      <w:r w:rsidR="00D01037" w:rsidRPr="00481D2D">
        <w:t xml:space="preserve">or </w:t>
      </w:r>
      <w:smartTag w:uri="urn:schemas-microsoft-com:office:smarttags" w:element="stockticker">
        <w:r w:rsidR="00D01037" w:rsidRPr="00481D2D">
          <w:t>TLS</w:t>
        </w:r>
      </w:smartTag>
      <w:r w:rsidR="00D01037" w:rsidRPr="00481D2D">
        <w:t xml:space="preserve"> session </w:t>
      </w:r>
      <w:r w:rsidRPr="00481D2D">
        <w:t>established from the UE to the P-CSCF; or</w:t>
      </w:r>
    </w:p>
    <w:p w14:paraId="51A78946" w14:textId="77777777" w:rsidR="000B46B6" w:rsidRPr="00481D2D" w:rsidRDefault="00897956">
      <w:pPr>
        <w:pStyle w:val="B2"/>
      </w:pPr>
      <w:r w:rsidRPr="00481D2D">
        <w:t>b)</w:t>
      </w:r>
      <w:r w:rsidRPr="00481D2D">
        <w:tab/>
        <w:t xml:space="preserve">the P-CSCF IP address of the security association </w:t>
      </w:r>
      <w:r w:rsidR="00D01037" w:rsidRPr="00481D2D">
        <w:t xml:space="preserve">or </w:t>
      </w:r>
      <w:smartTag w:uri="urn:schemas-microsoft-com:office:smarttags" w:element="stockticker">
        <w:r w:rsidR="00D01037" w:rsidRPr="00481D2D">
          <w:t>TLS</w:t>
        </w:r>
      </w:smartTag>
      <w:r w:rsidR="00D01037" w:rsidRPr="00481D2D">
        <w:t xml:space="preserve"> session </w:t>
      </w:r>
      <w:r w:rsidRPr="00481D2D">
        <w:t>established from the UE to the P-CSCF;</w:t>
      </w:r>
    </w:p>
    <w:p w14:paraId="234A3213" w14:textId="77777777" w:rsidR="00897956" w:rsidRPr="00481D2D" w:rsidRDefault="00897956">
      <w:pPr>
        <w:pStyle w:val="NO"/>
      </w:pPr>
      <w:r w:rsidRPr="00481D2D">
        <w:t>NOTE </w:t>
      </w:r>
      <w:r w:rsidR="0085202E" w:rsidRPr="00481D2D">
        <w:t>1</w:t>
      </w:r>
      <w:r w:rsidRPr="00481D2D">
        <w:t>:</w:t>
      </w:r>
      <w:r w:rsidRPr="00481D2D">
        <w:tab/>
        <w:t>The P-CSCF associates two ports, a protected client port and a protected server port, with each pair of security associations</w:t>
      </w:r>
      <w:r w:rsidR="00D01037" w:rsidRPr="00481D2D">
        <w:t xml:space="preserve"> or </w:t>
      </w:r>
      <w:smartTag w:uri="urn:schemas-microsoft-com:office:smarttags" w:element="stockticker">
        <w:r w:rsidR="00D01037" w:rsidRPr="00481D2D">
          <w:t>TLS</w:t>
        </w:r>
      </w:smartTag>
      <w:r w:rsidR="00D01037" w:rsidRPr="00481D2D">
        <w:t xml:space="preserve"> session</w:t>
      </w:r>
      <w:r w:rsidRPr="00481D2D">
        <w:t>. For details of the usage of the two ports see 3GPP TS 33.203 [19].</w:t>
      </w:r>
    </w:p>
    <w:p w14:paraId="706FCF1A" w14:textId="77777777" w:rsidR="00D01037" w:rsidRPr="00481D2D" w:rsidRDefault="0007419A" w:rsidP="00D01037">
      <w:pPr>
        <w:pStyle w:val="B1"/>
      </w:pPr>
      <w:r w:rsidRPr="00481D2D">
        <w:t>2</w:t>
      </w:r>
      <w:r w:rsidR="00D01037" w:rsidRPr="00481D2D">
        <w:t>)</w:t>
      </w:r>
      <w:r w:rsidR="00D01037" w:rsidRPr="00481D2D">
        <w:tab/>
        <w:t xml:space="preserve">if SIP digest </w:t>
      </w:r>
      <w:r w:rsidR="00981781" w:rsidRPr="00481D2D">
        <w:t xml:space="preserve">without </w:t>
      </w:r>
      <w:smartTag w:uri="urn:schemas-microsoft-com:office:smarttags" w:element="stockticker">
        <w:r w:rsidR="00981781" w:rsidRPr="00481D2D">
          <w:t>TLS</w:t>
        </w:r>
      </w:smartTag>
      <w:r w:rsidR="00716D21" w:rsidRPr="00481D2D">
        <w:t>, NASS-IMS bundled authentication or GPRS-IMS-Bundled authentication</w:t>
      </w:r>
      <w:r w:rsidR="00981781" w:rsidRPr="00481D2D">
        <w:t xml:space="preserve"> </w:t>
      </w:r>
      <w:r w:rsidR="00D01037" w:rsidRPr="00481D2D">
        <w:t>is used, when adding its own address to the top of the received list of Via header</w:t>
      </w:r>
      <w:r w:rsidR="00782ABA" w:rsidRPr="00481D2D">
        <w:t xml:space="preserve"> field</w:t>
      </w:r>
      <w:r w:rsidR="00D01037" w:rsidRPr="00481D2D">
        <w:t xml:space="preserve">s and saving the list, build the P-CSCF Via header </w:t>
      </w:r>
      <w:r w:rsidR="00782ABA" w:rsidRPr="00481D2D">
        <w:t xml:space="preserve">field </w:t>
      </w:r>
      <w:r w:rsidR="00D01037" w:rsidRPr="00481D2D">
        <w:t>entry in a format that contains an unprotected server port number where the P-CSCF expects responses to the current request from the UE;</w:t>
      </w:r>
    </w:p>
    <w:p w14:paraId="0C690E3C" w14:textId="77777777" w:rsidR="00897956" w:rsidRPr="00481D2D" w:rsidRDefault="0007419A">
      <w:pPr>
        <w:pStyle w:val="B1"/>
      </w:pPr>
      <w:r w:rsidRPr="00481D2D">
        <w:t>3</w:t>
      </w:r>
      <w:r w:rsidR="00897956" w:rsidRPr="00481D2D">
        <w:t>)</w:t>
      </w:r>
      <w:r w:rsidR="00897956" w:rsidRPr="00481D2D">
        <w:tab/>
      </w:r>
      <w:r w:rsidR="00D01037" w:rsidRPr="00481D2D">
        <w:t xml:space="preserve">if a security association or </w:t>
      </w:r>
      <w:smartTag w:uri="urn:schemas-microsoft-com:office:smarttags" w:element="stockticker">
        <w:r w:rsidR="00D01037" w:rsidRPr="00481D2D">
          <w:t>TLS</w:t>
        </w:r>
      </w:smartTag>
      <w:r w:rsidR="00D01037" w:rsidRPr="00481D2D">
        <w:t xml:space="preserve"> session exists, </w:t>
      </w:r>
      <w:r w:rsidR="00897956" w:rsidRPr="00481D2D">
        <w:t xml:space="preserve">when adding its own SIP </w:t>
      </w:r>
      <w:smartTag w:uri="urn:schemas-microsoft-com:office:smarttags" w:element="stockticker">
        <w:r w:rsidR="00897956" w:rsidRPr="00481D2D">
          <w:t>URI</w:t>
        </w:r>
      </w:smartTag>
      <w:r w:rsidR="00897956" w:rsidRPr="00481D2D">
        <w:t xml:space="preserve"> to the top of the list of Record-Route header</w:t>
      </w:r>
      <w:r w:rsidR="00782ABA" w:rsidRPr="00481D2D">
        <w:t xml:space="preserve"> field</w:t>
      </w:r>
      <w:r w:rsidR="00897956" w:rsidRPr="00481D2D">
        <w:t xml:space="preserve">s and save the list, build the P-CSCF SIP </w:t>
      </w:r>
      <w:smartTag w:uri="urn:schemas-microsoft-com:office:smarttags" w:element="stockticker">
        <w:r w:rsidR="00897956" w:rsidRPr="00481D2D">
          <w:t>URI</w:t>
        </w:r>
      </w:smartTag>
      <w:r w:rsidR="00897956" w:rsidRPr="00481D2D">
        <w:t xml:space="preserve"> in a format that contains the protected server port number of the security association </w:t>
      </w:r>
      <w:r w:rsidR="00D01037" w:rsidRPr="00481D2D">
        <w:t xml:space="preserve">or </w:t>
      </w:r>
      <w:smartTag w:uri="urn:schemas-microsoft-com:office:smarttags" w:element="stockticker">
        <w:r w:rsidR="00D01037" w:rsidRPr="00481D2D">
          <w:t>TLS</w:t>
        </w:r>
      </w:smartTag>
      <w:r w:rsidR="00D01037" w:rsidRPr="00481D2D">
        <w:t xml:space="preserve"> session </w:t>
      </w:r>
      <w:r w:rsidR="00897956" w:rsidRPr="00481D2D">
        <w:t>established from the UE to the P-CSCF and either:</w:t>
      </w:r>
    </w:p>
    <w:p w14:paraId="3553DBF4" w14:textId="77777777" w:rsidR="00897956" w:rsidRPr="00481D2D" w:rsidRDefault="00897956">
      <w:pPr>
        <w:pStyle w:val="B2"/>
      </w:pPr>
      <w:r w:rsidRPr="00481D2D">
        <w:t>a)</w:t>
      </w:r>
      <w:r w:rsidRPr="00481D2D">
        <w:tab/>
        <w:t xml:space="preserve">the P-CSCF FQDN that resolves to the IP address of the security association </w:t>
      </w:r>
      <w:r w:rsidR="00D01037" w:rsidRPr="00481D2D">
        <w:t xml:space="preserve">or </w:t>
      </w:r>
      <w:smartTag w:uri="urn:schemas-microsoft-com:office:smarttags" w:element="stockticker">
        <w:r w:rsidR="00D01037" w:rsidRPr="00481D2D">
          <w:t>TLS</w:t>
        </w:r>
      </w:smartTag>
      <w:r w:rsidR="00D01037" w:rsidRPr="00481D2D">
        <w:t xml:space="preserve"> session </w:t>
      </w:r>
      <w:r w:rsidRPr="00481D2D">
        <w:t>established from the UE to the P-CSCF; or</w:t>
      </w:r>
    </w:p>
    <w:p w14:paraId="6D29F668" w14:textId="77777777" w:rsidR="00897956" w:rsidRPr="00481D2D" w:rsidRDefault="00897956">
      <w:pPr>
        <w:pStyle w:val="B2"/>
      </w:pPr>
      <w:r w:rsidRPr="00481D2D">
        <w:t>b)</w:t>
      </w:r>
      <w:r w:rsidRPr="00481D2D">
        <w:tab/>
        <w:t xml:space="preserve">the P-CSCF IP address of the security association </w:t>
      </w:r>
      <w:r w:rsidR="00D01037" w:rsidRPr="00481D2D">
        <w:t xml:space="preserve">or </w:t>
      </w:r>
      <w:smartTag w:uri="urn:schemas-microsoft-com:office:smarttags" w:element="stockticker">
        <w:r w:rsidR="00D01037" w:rsidRPr="00481D2D">
          <w:t>TLS</w:t>
        </w:r>
      </w:smartTag>
      <w:r w:rsidR="00D01037" w:rsidRPr="00481D2D">
        <w:t xml:space="preserve"> session </w:t>
      </w:r>
      <w:r w:rsidRPr="00481D2D">
        <w:t>established from the UE to the P-CSCF;</w:t>
      </w:r>
    </w:p>
    <w:p w14:paraId="7DDEDAA8" w14:textId="77777777" w:rsidR="00D01037" w:rsidRPr="00481D2D" w:rsidRDefault="0007419A" w:rsidP="00D01037">
      <w:pPr>
        <w:pStyle w:val="B1"/>
      </w:pPr>
      <w:r w:rsidRPr="00481D2D">
        <w:t>4</w:t>
      </w:r>
      <w:r w:rsidR="00D01037" w:rsidRPr="00481D2D">
        <w:t>)</w:t>
      </w:r>
      <w:r w:rsidR="00D01037" w:rsidRPr="00481D2D">
        <w:tab/>
        <w:t xml:space="preserve">if SIP digest </w:t>
      </w:r>
      <w:r w:rsidR="00981781" w:rsidRPr="00481D2D">
        <w:t xml:space="preserve">without </w:t>
      </w:r>
      <w:smartTag w:uri="urn:schemas-microsoft-com:office:smarttags" w:element="stockticker">
        <w:r w:rsidR="00981781" w:rsidRPr="00481D2D">
          <w:t>TLS</w:t>
        </w:r>
      </w:smartTag>
      <w:r w:rsidR="00716D21" w:rsidRPr="00481D2D">
        <w:t>, NASS-IMS bundled authentication or GPRS-IMS-Bundled authentication</w:t>
      </w:r>
      <w:r w:rsidR="00981781" w:rsidRPr="00481D2D">
        <w:t xml:space="preserve"> </w:t>
      </w:r>
      <w:r w:rsidR="00D01037" w:rsidRPr="00481D2D">
        <w:t xml:space="preserve">is used, when adding its own SIP </w:t>
      </w:r>
      <w:smartTag w:uri="urn:schemas-microsoft-com:office:smarttags" w:element="stockticker">
        <w:r w:rsidR="00D01037" w:rsidRPr="00481D2D">
          <w:t>URI</w:t>
        </w:r>
      </w:smartTag>
      <w:r w:rsidR="00D01037" w:rsidRPr="00481D2D">
        <w:t xml:space="preserve"> to the top of the list of Record-Route header</w:t>
      </w:r>
      <w:r w:rsidR="00782ABA" w:rsidRPr="00481D2D">
        <w:t xml:space="preserve"> field</w:t>
      </w:r>
      <w:r w:rsidR="00D01037" w:rsidRPr="00481D2D">
        <w:t xml:space="preserve">s and saving the list, build the P-CSCF </w:t>
      </w:r>
      <w:smartTag w:uri="urn:schemas-microsoft-com:office:smarttags" w:element="stockticker">
        <w:r w:rsidR="00D01037" w:rsidRPr="00481D2D">
          <w:t>URI</w:t>
        </w:r>
      </w:smartTag>
      <w:r w:rsidR="00D01037" w:rsidRPr="00481D2D">
        <w:t xml:space="preserve"> in a format that contains an unprotected server port number where the P-CSCF expects subsequent requests from the UE;</w:t>
      </w:r>
    </w:p>
    <w:p w14:paraId="69774801" w14:textId="77777777" w:rsidR="00897956" w:rsidRPr="00481D2D" w:rsidRDefault="0007419A">
      <w:pPr>
        <w:pStyle w:val="B1"/>
      </w:pPr>
      <w:r w:rsidRPr="00481D2D">
        <w:t>5</w:t>
      </w:r>
      <w:r w:rsidR="00897956" w:rsidRPr="00481D2D">
        <w:t>)</w:t>
      </w:r>
      <w:r w:rsidR="00897956" w:rsidRPr="00481D2D">
        <w:tab/>
        <w:t>for INVITE dialogs, replace the saved Contact and C</w:t>
      </w:r>
      <w:r w:rsidR="00AB6F58" w:rsidRPr="00481D2D">
        <w:t>S</w:t>
      </w:r>
      <w:r w:rsidR="00897956" w:rsidRPr="00481D2D">
        <w:t>eq header field values received in the request such that the P-CSCF is able to release the session if needed;</w:t>
      </w:r>
    </w:p>
    <w:p w14:paraId="20123AA3" w14:textId="77777777" w:rsidR="009C6BDC" w:rsidRPr="00481D2D" w:rsidRDefault="009C6BDC" w:rsidP="009C6BDC">
      <w:pPr>
        <w:pStyle w:val="B1"/>
      </w:pPr>
      <w:r w:rsidRPr="00481D2D">
        <w:t>6)</w:t>
      </w:r>
      <w:r w:rsidRPr="00481D2D">
        <w:tab/>
        <w:t xml:space="preserve">if the request is destined to a UE performing the functions of an external attached network operating in static mode, send the request using the already established </w:t>
      </w:r>
      <w:smartTag w:uri="urn:schemas-microsoft-com:office:smarttags" w:element="stockticker">
        <w:r w:rsidRPr="00481D2D">
          <w:t>TLS</w:t>
        </w:r>
      </w:smartTag>
      <w:r w:rsidRPr="00481D2D">
        <w:t xml:space="preserve"> session as described in subclause 5.2.6.4.3;</w:t>
      </w:r>
      <w:r w:rsidR="0034495E" w:rsidRPr="00481D2D">
        <w:t xml:space="preserve"> and</w:t>
      </w:r>
    </w:p>
    <w:p w14:paraId="766044BF" w14:textId="77777777" w:rsidR="00897956" w:rsidRPr="00481D2D" w:rsidRDefault="00897956">
      <w:pPr>
        <w:pStyle w:val="NO"/>
      </w:pPr>
      <w:r w:rsidRPr="00481D2D">
        <w:t>NOTE </w:t>
      </w:r>
      <w:r w:rsidR="0085202E" w:rsidRPr="00481D2D">
        <w:t>2</w:t>
      </w:r>
      <w:r w:rsidRPr="00481D2D">
        <w:t>:</w:t>
      </w:r>
      <w:r w:rsidRPr="00481D2D">
        <w:tab/>
        <w:t>The replaced Contact header field value is valid only if a 1xx or 2xx response will be received for the request. In other cases the old value is still valid.</w:t>
      </w:r>
    </w:p>
    <w:p w14:paraId="663A42CE" w14:textId="77777777" w:rsidR="0034495E" w:rsidRPr="00481D2D" w:rsidRDefault="0034495E" w:rsidP="0034495E">
      <w:pPr>
        <w:pStyle w:val="B1"/>
        <w:rPr>
          <w:lang w:eastAsia="ja-JP"/>
        </w:rPr>
      </w:pPr>
      <w:r w:rsidRPr="00481D2D">
        <w:rPr>
          <w:rFonts w:hint="eastAsia"/>
          <w:lang w:eastAsia="ja-JP"/>
        </w:rPr>
        <w:t>7</w:t>
      </w:r>
      <w:r w:rsidRPr="00481D2D">
        <w:t>)</w:t>
      </w:r>
      <w:r w:rsidRPr="00481D2D">
        <w:tab/>
        <w:t>store the "orig-ioi" header field parameter received in the P-Charging-Vector header field</w:t>
      </w:r>
      <w:r w:rsidRPr="00481D2D">
        <w:rPr>
          <w:rFonts w:hint="eastAsia"/>
          <w:lang w:eastAsia="ja-JP"/>
        </w:rPr>
        <w:t xml:space="preserve"> if present</w:t>
      </w:r>
      <w:r w:rsidRPr="00481D2D">
        <w:t>;</w:t>
      </w:r>
    </w:p>
    <w:p w14:paraId="6421B692" w14:textId="77777777" w:rsidR="00897956" w:rsidRPr="00481D2D" w:rsidRDefault="00897956" w:rsidP="00B109EB">
      <w:r w:rsidRPr="00481D2D">
        <w:t xml:space="preserve">before forwarding the request to the UE in accordance with the procedures of </w:t>
      </w:r>
      <w:r w:rsidR="00B109EB" w:rsidRPr="00481D2D">
        <w:t xml:space="preserve">either </w:t>
      </w:r>
      <w:r w:rsidRPr="00481D2D">
        <w:t>RFC 3261 [26]</w:t>
      </w:r>
      <w:r w:rsidR="00B109EB" w:rsidRPr="00481D2D">
        <w:t xml:space="preserve"> or </w:t>
      </w:r>
      <w:r w:rsidR="001C77EE" w:rsidRPr="00481D2D">
        <w:t>RFC 5626</w:t>
      </w:r>
      <w:r w:rsidR="00B109EB" w:rsidRPr="00481D2D">
        <w:t> [92]</w:t>
      </w:r>
      <w:r w:rsidRPr="00481D2D">
        <w:t>.</w:t>
      </w:r>
    </w:p>
    <w:p w14:paraId="7C65E1CB" w14:textId="77777777" w:rsidR="0085202E" w:rsidRPr="00481D2D" w:rsidRDefault="0085202E" w:rsidP="005D46C4">
      <w:pPr>
        <w:pStyle w:val="Heading5"/>
      </w:pPr>
      <w:bookmarkStart w:id="254" w:name="_Toc106888662"/>
      <w:r w:rsidRPr="00481D2D">
        <w:t>5.2.6.4.6</w:t>
      </w:r>
      <w:r w:rsidRPr="00481D2D">
        <w:tab/>
        <w:t>Responses to a target refresh request for a dialog</w:t>
      </w:r>
      <w:bookmarkEnd w:id="254"/>
    </w:p>
    <w:p w14:paraId="6B941205" w14:textId="77777777" w:rsidR="00897956" w:rsidRPr="00481D2D" w:rsidRDefault="00897956" w:rsidP="005D46C4">
      <w:r w:rsidRPr="00481D2D">
        <w:t>When the P-CSCF receives a 1xx or 2xx response to the above request, the P-CSCF shall:</w:t>
      </w:r>
    </w:p>
    <w:p w14:paraId="2A842B99" w14:textId="77777777" w:rsidR="00897956" w:rsidRPr="00481D2D" w:rsidRDefault="00897956">
      <w:pPr>
        <w:pStyle w:val="B1"/>
      </w:pPr>
      <w:r w:rsidRPr="00481D2D">
        <w:t>1)</w:t>
      </w:r>
      <w:r w:rsidRPr="00481D2D">
        <w:tab/>
        <w:t>verify that the list of Via header</w:t>
      </w:r>
      <w:r w:rsidR="00782ABA" w:rsidRPr="00481D2D">
        <w:t xml:space="preserve"> field</w:t>
      </w:r>
      <w:r w:rsidRPr="00481D2D">
        <w:t>s matches the saved list of Via header</w:t>
      </w:r>
      <w:r w:rsidR="00782ABA" w:rsidRPr="00481D2D">
        <w:t xml:space="preserve"> field</w:t>
      </w:r>
      <w:r w:rsidRPr="00481D2D">
        <w:t xml:space="preserve">s received in the request corresponding to the same dialog, including the P-CSCF </w:t>
      </w:r>
      <w:r w:rsidR="00782ABA" w:rsidRPr="00481D2D">
        <w:t xml:space="preserve">Via </w:t>
      </w:r>
      <w:r w:rsidRPr="00481D2D">
        <w:t xml:space="preserve">header </w:t>
      </w:r>
      <w:r w:rsidR="00782ABA" w:rsidRPr="00481D2D">
        <w:t xml:space="preserve">field </w:t>
      </w:r>
      <w:r w:rsidRPr="00481D2D">
        <w:t xml:space="preserve">value. This verification is done on a per Via header </w:t>
      </w:r>
      <w:r w:rsidR="00782ABA" w:rsidRPr="00481D2D">
        <w:t xml:space="preserve">field </w:t>
      </w:r>
      <w:r w:rsidRPr="00481D2D">
        <w:t>value basis, not as a whole string. If the verification fails, then the P-CSCF shall either:</w:t>
      </w:r>
    </w:p>
    <w:p w14:paraId="2B896812" w14:textId="77777777" w:rsidR="00897956" w:rsidRPr="00481D2D" w:rsidRDefault="00897956">
      <w:pPr>
        <w:pStyle w:val="B2"/>
      </w:pPr>
      <w:r w:rsidRPr="00481D2D">
        <w:t>a)</w:t>
      </w:r>
      <w:r w:rsidRPr="00481D2D">
        <w:tab/>
        <w:t>discard the response; or</w:t>
      </w:r>
    </w:p>
    <w:p w14:paraId="516A4C0F" w14:textId="77777777" w:rsidR="00897956" w:rsidRPr="00481D2D" w:rsidRDefault="00897956">
      <w:pPr>
        <w:pStyle w:val="B2"/>
      </w:pPr>
      <w:r w:rsidRPr="00481D2D">
        <w:t>b)</w:t>
      </w:r>
      <w:r w:rsidRPr="00481D2D">
        <w:tab/>
        <w:t xml:space="preserve">replace the Via header </w:t>
      </w:r>
      <w:r w:rsidR="00782ABA" w:rsidRPr="00481D2D">
        <w:t xml:space="preserve">field </w:t>
      </w:r>
      <w:r w:rsidRPr="00481D2D">
        <w:t>values with those received in the request;</w:t>
      </w:r>
    </w:p>
    <w:p w14:paraId="75F4CD43" w14:textId="77777777" w:rsidR="00897956" w:rsidRPr="00481D2D" w:rsidRDefault="00897956">
      <w:pPr>
        <w:pStyle w:val="B1"/>
      </w:pPr>
      <w:r w:rsidRPr="00481D2D">
        <w:t>2)</w:t>
      </w:r>
      <w:r w:rsidRPr="00481D2D">
        <w:tab/>
      </w:r>
      <w:r w:rsidR="00FF5AE5" w:rsidRPr="00481D2D">
        <w:t xml:space="preserve">if a security association or </w:t>
      </w:r>
      <w:smartTag w:uri="urn:schemas-microsoft-com:office:smarttags" w:element="stockticker">
        <w:r w:rsidR="00FF5AE5" w:rsidRPr="00481D2D">
          <w:t>TLS</w:t>
        </w:r>
      </w:smartTag>
      <w:r w:rsidR="00FF5AE5" w:rsidRPr="00481D2D">
        <w:t xml:space="preserve"> session exists, </w:t>
      </w:r>
      <w:r w:rsidRPr="00481D2D">
        <w:t xml:space="preserve">rewrite its own Record-Route entry to the same value as for the response to the initial request for the dialog and remove the </w:t>
      </w:r>
      <w:r w:rsidR="003C1BBE" w:rsidRPr="00481D2D">
        <w:t>"</w:t>
      </w:r>
      <w:r w:rsidRPr="00481D2D">
        <w:t>comp</w:t>
      </w:r>
      <w:r w:rsidR="003C1BBE" w:rsidRPr="00481D2D">
        <w:t>"</w:t>
      </w:r>
      <w:r w:rsidRPr="00481D2D">
        <w:t xml:space="preserve"> </w:t>
      </w:r>
      <w:r w:rsidR="003C1BBE" w:rsidRPr="00481D2D">
        <w:t xml:space="preserve">SIP </w:t>
      </w:r>
      <w:smartTag w:uri="urn:schemas-microsoft-com:office:smarttags" w:element="stockticker">
        <w:r w:rsidR="003C1BBE" w:rsidRPr="00481D2D">
          <w:t>URI</w:t>
        </w:r>
      </w:smartTag>
      <w:r w:rsidR="003C1BBE" w:rsidRPr="00481D2D">
        <w:t xml:space="preserve"> </w:t>
      </w:r>
      <w:r w:rsidRPr="00481D2D">
        <w:t>parameter;</w:t>
      </w:r>
    </w:p>
    <w:p w14:paraId="4B73802C" w14:textId="77777777" w:rsidR="00C32CA6" w:rsidRPr="00481D2D" w:rsidRDefault="00897956" w:rsidP="00C32CA6">
      <w:pPr>
        <w:pStyle w:val="B1"/>
      </w:pPr>
      <w:r w:rsidRPr="00481D2D">
        <w:t>3)</w:t>
      </w:r>
      <w:r w:rsidRPr="00481D2D">
        <w:tab/>
        <w:t>replace the saved Contact header field value received in the response such that the P-CSCF is able to release the session if needed</w:t>
      </w:r>
      <w:r w:rsidR="00C32CA6" w:rsidRPr="00481D2D">
        <w:t xml:space="preserve">. If the Contact header field in the response to the target refresh request for a dialog contains a GRUU, the P-CSCF shall save the GRUU received in the Contact header field of the response and associate </w:t>
      </w:r>
      <w:r w:rsidR="0096779C" w:rsidRPr="00481D2D">
        <w:t xml:space="preserve">that </w:t>
      </w:r>
      <w:r w:rsidR="00C32CA6" w:rsidRPr="00481D2D">
        <w:t xml:space="preserve">GRUU with the </w:t>
      </w:r>
      <w:r w:rsidR="0096779C" w:rsidRPr="00481D2D">
        <w:t xml:space="preserve">contact address which was used to send the target refresh request or with the registration flow and the associated UE contact address which was used to send the target refresh request </w:t>
      </w:r>
      <w:r w:rsidR="00C32CA6" w:rsidRPr="00481D2D">
        <w:t>such that the P-CSCF is able to release the session if needed</w:t>
      </w:r>
      <w:r w:rsidR="0096779C" w:rsidRPr="00481D2D">
        <w:t>;</w:t>
      </w:r>
    </w:p>
    <w:p w14:paraId="2908E324" w14:textId="77777777" w:rsidR="00294A9C" w:rsidRPr="00481D2D" w:rsidRDefault="00294A9C" w:rsidP="00294A9C">
      <w:pPr>
        <w:pStyle w:val="B1"/>
      </w:pPr>
      <w:r w:rsidRPr="00481D2D">
        <w:t>4)</w:t>
      </w:r>
      <w:r w:rsidRPr="00481D2D">
        <w:tab/>
        <w:t>if the P-CSCF inserted the header field parameters into the Feature-Caps header field of the initial request for the dialog then when the response is forwarded in the same direction, the P-CSCF shall insert the header field parameters with the same parameter values in the Feature-Caps header field;</w:t>
      </w:r>
      <w:r w:rsidR="0034495E" w:rsidRPr="00481D2D">
        <w:t xml:space="preserve"> and</w:t>
      </w:r>
    </w:p>
    <w:p w14:paraId="54FE96AC" w14:textId="77777777" w:rsidR="0034495E" w:rsidRPr="00481D2D" w:rsidRDefault="0034495E" w:rsidP="0034495E">
      <w:pPr>
        <w:pStyle w:val="B1"/>
      </w:pPr>
      <w:r w:rsidRPr="00481D2D">
        <w:rPr>
          <w:rFonts w:hint="eastAsia"/>
          <w:lang w:eastAsia="ja-JP"/>
        </w:rPr>
        <w:t>5</w:t>
      </w:r>
      <w:r w:rsidRPr="00481D2D">
        <w:t>)</w:t>
      </w:r>
      <w:r w:rsidRPr="00481D2D">
        <w:tab/>
        <w:t>include in the P-Charging-Vector header field:</w:t>
      </w:r>
    </w:p>
    <w:p w14:paraId="45E71FF9" w14:textId="77777777" w:rsidR="0034495E" w:rsidRPr="00481D2D" w:rsidRDefault="0034495E" w:rsidP="0034495E">
      <w:pPr>
        <w:pStyle w:val="B2"/>
      </w:pPr>
      <w:r w:rsidRPr="00481D2D">
        <w:t>-</w:t>
      </w:r>
      <w:r w:rsidRPr="00481D2D">
        <w:tab/>
        <w:t xml:space="preserve">an "icid-value" header field parameter set to the value </w:t>
      </w:r>
      <w:r w:rsidR="00D8449A" w:rsidRPr="00481D2D">
        <w:t>populated in the initial request for the dialog</w:t>
      </w:r>
      <w:r w:rsidRPr="00481D2D">
        <w:t>;</w:t>
      </w:r>
    </w:p>
    <w:p w14:paraId="4EC264FA" w14:textId="77777777" w:rsidR="0034495E" w:rsidRPr="00481D2D" w:rsidRDefault="0034495E" w:rsidP="0034495E">
      <w:pPr>
        <w:pStyle w:val="B2"/>
      </w:pPr>
      <w:r w:rsidRPr="00481D2D">
        <w:t>-</w:t>
      </w:r>
      <w:r w:rsidRPr="00481D2D">
        <w:tab/>
        <w:t>the "orig-ioi" header field parameter, if received in the request; and</w:t>
      </w:r>
    </w:p>
    <w:p w14:paraId="12A8BCA4" w14:textId="77777777" w:rsidR="0034495E" w:rsidRPr="00481D2D" w:rsidRDefault="0034495E" w:rsidP="0034495E">
      <w:pPr>
        <w:pStyle w:val="B2"/>
      </w:pPr>
      <w:r w:rsidRPr="00481D2D">
        <w:t>-</w:t>
      </w:r>
      <w:r w:rsidRPr="00481D2D">
        <w:tab/>
        <w:t>a type 1 "term-ioi" header field parameter that identifies the sending network;</w:t>
      </w:r>
    </w:p>
    <w:p w14:paraId="6E598FAE" w14:textId="77777777" w:rsidR="00897956" w:rsidRPr="00481D2D" w:rsidRDefault="00897956">
      <w:r w:rsidRPr="00481D2D">
        <w:t>before forwarding the response in accordance with the procedures of RFC 3261 [26].</w:t>
      </w:r>
    </w:p>
    <w:p w14:paraId="7CE9F793" w14:textId="77777777" w:rsidR="00897956" w:rsidRPr="00481D2D" w:rsidRDefault="00897956">
      <w:pPr>
        <w:jc w:val="both"/>
      </w:pPr>
      <w:r w:rsidRPr="00481D2D">
        <w:t>When the P-CSCF receives any other response to the above request, the P-CSCF shall:</w:t>
      </w:r>
    </w:p>
    <w:p w14:paraId="36CBBBDD" w14:textId="77777777" w:rsidR="00897956" w:rsidRPr="00481D2D" w:rsidRDefault="00897956">
      <w:pPr>
        <w:pStyle w:val="B1"/>
      </w:pPr>
      <w:r w:rsidRPr="00481D2D">
        <w:t>1)</w:t>
      </w:r>
      <w:r w:rsidRPr="00481D2D">
        <w:tab/>
        <w:t>verify that the list of Via header</w:t>
      </w:r>
      <w:r w:rsidR="00782ABA" w:rsidRPr="00481D2D">
        <w:t xml:space="preserve"> field</w:t>
      </w:r>
      <w:r w:rsidRPr="00481D2D">
        <w:t>s matches the saved list of Via header</w:t>
      </w:r>
      <w:r w:rsidR="00782ABA" w:rsidRPr="00481D2D">
        <w:t xml:space="preserve"> field</w:t>
      </w:r>
      <w:r w:rsidRPr="00481D2D">
        <w:t xml:space="preserve">s received in the request corresponding to the same dialog, including the P-CSCF </w:t>
      </w:r>
      <w:r w:rsidR="00782ABA" w:rsidRPr="00481D2D">
        <w:t xml:space="preserve">Via </w:t>
      </w:r>
      <w:r w:rsidRPr="00481D2D">
        <w:t xml:space="preserve">header </w:t>
      </w:r>
      <w:r w:rsidR="00782ABA" w:rsidRPr="00481D2D">
        <w:t xml:space="preserve">field </w:t>
      </w:r>
      <w:r w:rsidRPr="00481D2D">
        <w:t xml:space="preserve">value. This verification is done on a per Via header </w:t>
      </w:r>
      <w:r w:rsidR="00782ABA" w:rsidRPr="00481D2D">
        <w:t xml:space="preserve">field </w:t>
      </w:r>
      <w:r w:rsidRPr="00481D2D">
        <w:t>value basis, not as a whole string. If the verification fails, then the P-CSCF shall either:</w:t>
      </w:r>
    </w:p>
    <w:p w14:paraId="40F2D1B2" w14:textId="77777777" w:rsidR="00897956" w:rsidRPr="00481D2D" w:rsidRDefault="00897956">
      <w:pPr>
        <w:pStyle w:val="B2"/>
      </w:pPr>
      <w:r w:rsidRPr="00481D2D">
        <w:t>a)</w:t>
      </w:r>
      <w:r w:rsidRPr="00481D2D">
        <w:tab/>
        <w:t>discard the response; or</w:t>
      </w:r>
    </w:p>
    <w:p w14:paraId="3E636D49" w14:textId="77777777" w:rsidR="00897956" w:rsidRPr="00481D2D" w:rsidRDefault="00897956">
      <w:pPr>
        <w:pStyle w:val="B2"/>
      </w:pPr>
      <w:r w:rsidRPr="00481D2D">
        <w:t>b)</w:t>
      </w:r>
      <w:r w:rsidRPr="00481D2D">
        <w:tab/>
        <w:t xml:space="preserve">replace the Via header </w:t>
      </w:r>
      <w:r w:rsidR="00782ABA" w:rsidRPr="00481D2D">
        <w:t xml:space="preserve">field </w:t>
      </w:r>
      <w:r w:rsidRPr="00481D2D">
        <w:t>values with those received in the request; and</w:t>
      </w:r>
    </w:p>
    <w:p w14:paraId="07645846" w14:textId="77777777" w:rsidR="00897956" w:rsidRPr="00481D2D" w:rsidRDefault="00897956">
      <w:pPr>
        <w:pStyle w:val="B1"/>
      </w:pPr>
      <w:r w:rsidRPr="00481D2D">
        <w:t>2)</w:t>
      </w:r>
      <w:r w:rsidRPr="00481D2D">
        <w:tab/>
      </w:r>
      <w:r w:rsidR="00FF5AE5" w:rsidRPr="00481D2D">
        <w:t xml:space="preserve">if a security association or </w:t>
      </w:r>
      <w:smartTag w:uri="urn:schemas-microsoft-com:office:smarttags" w:element="stockticker">
        <w:r w:rsidR="00FF5AE5" w:rsidRPr="00481D2D">
          <w:t>TLS</w:t>
        </w:r>
      </w:smartTag>
      <w:r w:rsidR="00FF5AE5" w:rsidRPr="00481D2D">
        <w:t xml:space="preserve"> session exists, </w:t>
      </w:r>
      <w:r w:rsidRPr="00481D2D">
        <w:t xml:space="preserve">rewrite the </w:t>
      </w:r>
      <w:r w:rsidR="00B14F84" w:rsidRPr="00481D2D">
        <w:t xml:space="preserve">IP address and the </w:t>
      </w:r>
      <w:r w:rsidRPr="00481D2D">
        <w:t xml:space="preserve">port number of its own Record-Route entry to the </w:t>
      </w:r>
      <w:r w:rsidR="00B14F84" w:rsidRPr="00481D2D">
        <w:t xml:space="preserve">IP address and the </w:t>
      </w:r>
      <w:r w:rsidRPr="00481D2D">
        <w:t xml:space="preserve">port number where it awaits subsequent requests from the calling party and remove the </w:t>
      </w:r>
      <w:r w:rsidR="003C1BBE" w:rsidRPr="00481D2D">
        <w:t>"</w:t>
      </w:r>
      <w:r w:rsidRPr="00481D2D">
        <w:t>comp</w:t>
      </w:r>
      <w:r w:rsidR="003C1BBE" w:rsidRPr="00481D2D">
        <w:t>"</w:t>
      </w:r>
      <w:r w:rsidRPr="00481D2D">
        <w:t xml:space="preserve"> </w:t>
      </w:r>
      <w:r w:rsidR="003C1BBE" w:rsidRPr="00481D2D">
        <w:t xml:space="preserve">SIP </w:t>
      </w:r>
      <w:smartTag w:uri="urn:schemas-microsoft-com:office:smarttags" w:element="stockticker">
        <w:r w:rsidR="003C1BBE" w:rsidRPr="00481D2D">
          <w:t>URI</w:t>
        </w:r>
      </w:smartTag>
      <w:r w:rsidR="003C1BBE" w:rsidRPr="00481D2D">
        <w:t xml:space="preserve"> </w:t>
      </w:r>
      <w:r w:rsidRPr="00481D2D">
        <w:t>parameter;</w:t>
      </w:r>
    </w:p>
    <w:p w14:paraId="2F9B253C" w14:textId="77777777" w:rsidR="00D8449A" w:rsidRPr="00481D2D" w:rsidRDefault="00D8449A" w:rsidP="00D8449A">
      <w:pPr>
        <w:pStyle w:val="B1"/>
      </w:pPr>
      <w:r w:rsidRPr="00481D2D">
        <w:rPr>
          <w:rFonts w:hint="eastAsia"/>
          <w:lang w:eastAsia="ja-JP"/>
        </w:rPr>
        <w:t>3</w:t>
      </w:r>
      <w:r w:rsidRPr="00481D2D">
        <w:t>)</w:t>
      </w:r>
      <w:r w:rsidRPr="00481D2D">
        <w:tab/>
        <w:t>include in the P-Charging-Vector header field:</w:t>
      </w:r>
    </w:p>
    <w:p w14:paraId="6DF0444A" w14:textId="77777777" w:rsidR="00D8449A" w:rsidRPr="00481D2D" w:rsidRDefault="00D8449A" w:rsidP="00D8449A">
      <w:pPr>
        <w:pStyle w:val="B2"/>
      </w:pPr>
      <w:r w:rsidRPr="00481D2D">
        <w:rPr>
          <w:rFonts w:hint="eastAsia"/>
          <w:lang w:eastAsia="ja-JP"/>
        </w:rPr>
        <w:t>a)</w:t>
      </w:r>
      <w:r w:rsidRPr="00481D2D">
        <w:tab/>
        <w:t>an "icid-value" header field parameter set to the value populated in the initial request for the dialog;</w:t>
      </w:r>
    </w:p>
    <w:p w14:paraId="3578AE63" w14:textId="77777777" w:rsidR="00D8449A" w:rsidRPr="00481D2D" w:rsidRDefault="00D8449A" w:rsidP="00D8449A">
      <w:pPr>
        <w:pStyle w:val="B2"/>
      </w:pPr>
      <w:r w:rsidRPr="00481D2D">
        <w:rPr>
          <w:rFonts w:hint="eastAsia"/>
          <w:lang w:eastAsia="ja-JP"/>
        </w:rPr>
        <w:t>b)</w:t>
      </w:r>
      <w:r w:rsidRPr="00481D2D">
        <w:tab/>
        <w:t>the "orig-ioi" header field parameter, if received in the request; and</w:t>
      </w:r>
    </w:p>
    <w:p w14:paraId="71C6EE31" w14:textId="77777777" w:rsidR="00D8449A" w:rsidRPr="00481D2D" w:rsidRDefault="00D8449A" w:rsidP="00D8449A">
      <w:pPr>
        <w:pStyle w:val="B2"/>
      </w:pPr>
      <w:r w:rsidRPr="00481D2D">
        <w:rPr>
          <w:rFonts w:hint="eastAsia"/>
          <w:lang w:eastAsia="ja-JP"/>
        </w:rPr>
        <w:t>c)</w:t>
      </w:r>
      <w:r w:rsidRPr="00481D2D">
        <w:tab/>
        <w:t>a type 1 "term-ioi" header field parameter that identifies the sending network;</w:t>
      </w:r>
    </w:p>
    <w:p w14:paraId="77ACD305" w14:textId="77777777" w:rsidR="00897956" w:rsidRPr="00481D2D" w:rsidRDefault="00897956">
      <w:r w:rsidRPr="00481D2D">
        <w:t>before forwarding the response in accordance with the procedures of RFC 3261 [26].</w:t>
      </w:r>
    </w:p>
    <w:p w14:paraId="3C286585" w14:textId="77777777" w:rsidR="0085202E" w:rsidRPr="00481D2D" w:rsidRDefault="0085202E" w:rsidP="005D46C4">
      <w:pPr>
        <w:pStyle w:val="Heading5"/>
      </w:pPr>
      <w:bookmarkStart w:id="255" w:name="_Toc106888663"/>
      <w:r w:rsidRPr="00481D2D">
        <w:t>5.2.6.4.7</w:t>
      </w:r>
      <w:r w:rsidRPr="00481D2D">
        <w:tab/>
        <w:t>Request for a standalone transaction</w:t>
      </w:r>
      <w:bookmarkEnd w:id="255"/>
    </w:p>
    <w:p w14:paraId="74CB7F26" w14:textId="77777777" w:rsidR="00897956" w:rsidRPr="00481D2D" w:rsidRDefault="00897956">
      <w:r w:rsidRPr="00481D2D">
        <w:t>When the P-CSCF receives, destined for the UE, a request for a standalone transaction, or a request for an unknown method (that does not relate to an existing dialog), prior to forwarding the request, the P-CSCF shall:</w:t>
      </w:r>
    </w:p>
    <w:p w14:paraId="3DD9BADC" w14:textId="77777777" w:rsidR="00A54D34" w:rsidRPr="00481D2D" w:rsidRDefault="0007419A" w:rsidP="00B17DFF">
      <w:pPr>
        <w:pStyle w:val="B1"/>
      </w:pPr>
      <w:r w:rsidRPr="00481D2D">
        <w:t>1</w:t>
      </w:r>
      <w:r w:rsidR="00A54D34" w:rsidRPr="00481D2D">
        <w:t>)</w:t>
      </w:r>
      <w:r w:rsidR="00A54D34" w:rsidRPr="00481D2D">
        <w:tab/>
        <w:t>if an indication has been received from the PCRF that the signalling bearer to the UE is lost, and has not recovered, reject the request by sending 50</w:t>
      </w:r>
      <w:r w:rsidR="00B17DFF" w:rsidRPr="00481D2D">
        <w:t>0</w:t>
      </w:r>
      <w:r w:rsidR="00A54D34" w:rsidRPr="00481D2D">
        <w:t xml:space="preserve"> (</w:t>
      </w:r>
      <w:r w:rsidR="00B17DFF" w:rsidRPr="00481D2D">
        <w:t>Server Internal Error</w:t>
      </w:r>
      <w:r w:rsidR="00A54D34" w:rsidRPr="00481D2D">
        <w:t>) response;</w:t>
      </w:r>
    </w:p>
    <w:p w14:paraId="64E24CAE" w14:textId="77777777" w:rsidR="00A54D34" w:rsidRPr="00481D2D" w:rsidRDefault="00A54D34" w:rsidP="00A54D34">
      <w:pPr>
        <w:pStyle w:val="NO"/>
      </w:pPr>
      <w:r w:rsidRPr="00481D2D">
        <w:t>NOTE 1:</w:t>
      </w:r>
      <w:r w:rsidRPr="00481D2D">
        <w:tab/>
        <w:t>The signalling bearer can be considered as recovered by the P-CSCF when the registration timer expires in P</w:t>
      </w:r>
      <w:r w:rsidR="00A01B5B" w:rsidRPr="00481D2D">
        <w:t>-</w:t>
      </w:r>
      <w:r w:rsidRPr="00481D2D">
        <w:t>CSCF</w:t>
      </w:r>
      <w:r w:rsidR="00A01B5B" w:rsidRPr="00481D2D">
        <w:t xml:space="preserve"> </w:t>
      </w:r>
      <w:r w:rsidRPr="00481D2D">
        <w:t xml:space="preserve">and the user is de-registered from </w:t>
      </w:r>
      <w:r w:rsidR="006B0407" w:rsidRPr="00481D2D">
        <w:t>the IM CN subsystem</w:t>
      </w:r>
      <w:r w:rsidRPr="00481D2D">
        <w:t>, a new REGISTER request from the UE is received providing an indication to the P</w:t>
      </w:r>
      <w:r w:rsidR="00A01B5B" w:rsidRPr="00481D2D">
        <w:t>-</w:t>
      </w:r>
      <w:r w:rsidRPr="00481D2D">
        <w:t>CSCF that the signalling bearer to that user has become available or</w:t>
      </w:r>
      <w:r w:rsidR="00A01B5B" w:rsidRPr="00481D2D">
        <w:t xml:space="preserve"> </w:t>
      </w:r>
      <w:r w:rsidRPr="00481D2D">
        <w:t>a</w:t>
      </w:r>
      <w:r w:rsidR="00A01B5B" w:rsidRPr="00481D2D">
        <w:t xml:space="preserve"> </w:t>
      </w:r>
      <w:r w:rsidRPr="00481D2D">
        <w:t>P-CSCF implementation dependent function which discovers that the signalling bearer is available to the UE.</w:t>
      </w:r>
    </w:p>
    <w:p w14:paraId="58A4A958" w14:textId="77777777" w:rsidR="00DB6F0F" w:rsidRPr="00481D2D" w:rsidRDefault="00DB6F0F" w:rsidP="00DB6F0F">
      <w:pPr>
        <w:pStyle w:val="NO"/>
      </w:pPr>
      <w:r w:rsidRPr="00481D2D">
        <w:t>NOTE 2:</w:t>
      </w:r>
      <w:r w:rsidRPr="00481D2D">
        <w:tab/>
        <w:t>The Retry-After header field value is set based on operator policy.</w:t>
      </w:r>
    </w:p>
    <w:p w14:paraId="400171A8" w14:textId="77777777" w:rsidR="00897956" w:rsidRPr="00481D2D" w:rsidRDefault="0007419A">
      <w:pPr>
        <w:pStyle w:val="B1"/>
      </w:pPr>
      <w:r w:rsidRPr="00481D2D">
        <w:t>2</w:t>
      </w:r>
      <w:r w:rsidR="00897956" w:rsidRPr="00481D2D">
        <w:t>)</w:t>
      </w:r>
      <w:r w:rsidR="00897956" w:rsidRPr="00481D2D">
        <w:tab/>
      </w:r>
      <w:r w:rsidR="00D01037" w:rsidRPr="00481D2D">
        <w:t xml:space="preserve">if a security association or </w:t>
      </w:r>
      <w:smartTag w:uri="urn:schemas-microsoft-com:office:smarttags" w:element="stockticker">
        <w:r w:rsidR="00D01037" w:rsidRPr="00481D2D">
          <w:t>TLS</w:t>
        </w:r>
      </w:smartTag>
      <w:r w:rsidR="00D01037" w:rsidRPr="00481D2D">
        <w:t xml:space="preserve"> session exists, </w:t>
      </w:r>
      <w:r w:rsidR="00897956" w:rsidRPr="00481D2D">
        <w:t xml:space="preserve">add its own address to the top of the received list of Via header </w:t>
      </w:r>
      <w:r w:rsidR="00782ABA" w:rsidRPr="00481D2D">
        <w:t xml:space="preserve">fields </w:t>
      </w:r>
      <w:r w:rsidR="00897956" w:rsidRPr="00481D2D">
        <w:t xml:space="preserve">and save the list. The P-CSCF Via header </w:t>
      </w:r>
      <w:r w:rsidR="00782ABA" w:rsidRPr="00481D2D">
        <w:t xml:space="preserve">field </w:t>
      </w:r>
      <w:r w:rsidR="00897956" w:rsidRPr="00481D2D">
        <w:t xml:space="preserve">entry is built in a format that contains the protected server port number of the security association </w:t>
      </w:r>
      <w:r w:rsidR="00D01037" w:rsidRPr="00481D2D">
        <w:t xml:space="preserve">or </w:t>
      </w:r>
      <w:smartTag w:uri="urn:schemas-microsoft-com:office:smarttags" w:element="stockticker">
        <w:r w:rsidR="00D01037" w:rsidRPr="00481D2D">
          <w:t>TLS</w:t>
        </w:r>
      </w:smartTag>
      <w:r w:rsidR="00D01037" w:rsidRPr="00481D2D">
        <w:t xml:space="preserve"> session </w:t>
      </w:r>
      <w:r w:rsidR="00897956" w:rsidRPr="00481D2D">
        <w:t>established from the UE to the P-CSCF and either:</w:t>
      </w:r>
    </w:p>
    <w:p w14:paraId="127207F6" w14:textId="77777777" w:rsidR="00897956" w:rsidRPr="00481D2D" w:rsidRDefault="00897956">
      <w:pPr>
        <w:pStyle w:val="B2"/>
      </w:pPr>
      <w:r w:rsidRPr="00481D2D">
        <w:t>a)</w:t>
      </w:r>
      <w:r w:rsidRPr="00481D2D">
        <w:tab/>
        <w:t xml:space="preserve">the P-CSCF FQDN that resolves to the IP address of the security association </w:t>
      </w:r>
      <w:r w:rsidR="00D01037" w:rsidRPr="00481D2D">
        <w:t xml:space="preserve">or </w:t>
      </w:r>
      <w:smartTag w:uri="urn:schemas-microsoft-com:office:smarttags" w:element="stockticker">
        <w:r w:rsidR="00D01037" w:rsidRPr="00481D2D">
          <w:t>TLS</w:t>
        </w:r>
      </w:smartTag>
      <w:r w:rsidR="00D01037" w:rsidRPr="00481D2D">
        <w:t xml:space="preserve"> session </w:t>
      </w:r>
      <w:r w:rsidRPr="00481D2D">
        <w:t>established from the UE to the P-CSCF; or</w:t>
      </w:r>
    </w:p>
    <w:p w14:paraId="3BA8183F" w14:textId="77777777" w:rsidR="00897956" w:rsidRPr="00481D2D" w:rsidRDefault="00897956">
      <w:pPr>
        <w:pStyle w:val="B2"/>
      </w:pPr>
      <w:r w:rsidRPr="00481D2D">
        <w:t>b)</w:t>
      </w:r>
      <w:r w:rsidRPr="00481D2D">
        <w:tab/>
        <w:t xml:space="preserve">the P-CSCF IP address of the security association </w:t>
      </w:r>
      <w:r w:rsidR="00D01037" w:rsidRPr="00481D2D">
        <w:t xml:space="preserve">or </w:t>
      </w:r>
      <w:smartTag w:uri="urn:schemas-microsoft-com:office:smarttags" w:element="stockticker">
        <w:r w:rsidR="00D01037" w:rsidRPr="00481D2D">
          <w:t>TLS</w:t>
        </w:r>
      </w:smartTag>
      <w:r w:rsidR="00D01037" w:rsidRPr="00481D2D">
        <w:t xml:space="preserve"> session </w:t>
      </w:r>
      <w:r w:rsidRPr="00481D2D">
        <w:t>established from the UE to the P-CSCF;</w:t>
      </w:r>
    </w:p>
    <w:p w14:paraId="3AB70559" w14:textId="77777777" w:rsidR="00897956" w:rsidRPr="00481D2D" w:rsidRDefault="00897956">
      <w:pPr>
        <w:pStyle w:val="NO"/>
      </w:pPr>
      <w:r w:rsidRPr="00481D2D">
        <w:t>NOTE </w:t>
      </w:r>
      <w:r w:rsidR="00DB6F0F" w:rsidRPr="00481D2D">
        <w:t>3</w:t>
      </w:r>
      <w:r w:rsidRPr="00481D2D">
        <w:t>:</w:t>
      </w:r>
      <w:r w:rsidRPr="00481D2D">
        <w:tab/>
        <w:t>The P-CSCF associates two ports, a protected client port and a protected server port, with each pair of security associations</w:t>
      </w:r>
      <w:r w:rsidR="00D01037" w:rsidRPr="00481D2D">
        <w:t xml:space="preserve"> or </w:t>
      </w:r>
      <w:smartTag w:uri="urn:schemas-microsoft-com:office:smarttags" w:element="stockticker">
        <w:r w:rsidR="00D01037" w:rsidRPr="00481D2D">
          <w:t>TLS</w:t>
        </w:r>
      </w:smartTag>
      <w:r w:rsidR="00D01037" w:rsidRPr="00481D2D">
        <w:t xml:space="preserve"> session</w:t>
      </w:r>
      <w:r w:rsidRPr="00481D2D">
        <w:t>. For details of the usage of the two ports see 3GPP TS 33.203 [19].</w:t>
      </w:r>
    </w:p>
    <w:p w14:paraId="1A5506B8" w14:textId="77777777" w:rsidR="00D01037" w:rsidRPr="00481D2D" w:rsidRDefault="0007419A" w:rsidP="00D01037">
      <w:pPr>
        <w:pStyle w:val="B1"/>
      </w:pPr>
      <w:r w:rsidRPr="00481D2D">
        <w:t>3</w:t>
      </w:r>
      <w:r w:rsidR="00D01037" w:rsidRPr="00481D2D">
        <w:t>)</w:t>
      </w:r>
      <w:r w:rsidR="00D01037" w:rsidRPr="00481D2D">
        <w:tab/>
      </w:r>
      <w:r w:rsidR="00981781" w:rsidRPr="00481D2D">
        <w:t xml:space="preserve">if SIP digest without </w:t>
      </w:r>
      <w:smartTag w:uri="urn:schemas-microsoft-com:office:smarttags" w:element="stockticker">
        <w:r w:rsidR="00981781" w:rsidRPr="00481D2D">
          <w:t>TLS</w:t>
        </w:r>
      </w:smartTag>
      <w:r w:rsidR="00716D21" w:rsidRPr="00481D2D">
        <w:t>, NASS-IMS bundled authentication or GPRS-IMS-Bundled authentication</w:t>
      </w:r>
      <w:r w:rsidR="00981781" w:rsidRPr="00481D2D">
        <w:t xml:space="preserve"> is used, </w:t>
      </w:r>
      <w:r w:rsidR="00D01037" w:rsidRPr="00481D2D">
        <w:t>when adding its own address to the top of the received list of Via header</w:t>
      </w:r>
      <w:r w:rsidR="00782ABA" w:rsidRPr="00481D2D">
        <w:t xml:space="preserve"> field</w:t>
      </w:r>
      <w:r w:rsidR="00D01037" w:rsidRPr="00481D2D">
        <w:t xml:space="preserve">s and saving the list, build the P-CSCF Via header </w:t>
      </w:r>
      <w:r w:rsidR="00782ABA" w:rsidRPr="00481D2D">
        <w:t xml:space="preserve">field </w:t>
      </w:r>
      <w:r w:rsidR="00D01037" w:rsidRPr="00481D2D">
        <w:t>entry in a format that contains an unprotected server port number where the P-CSCF expects responses to the current request from the UE;</w:t>
      </w:r>
    </w:p>
    <w:p w14:paraId="4AEF7D16" w14:textId="77777777" w:rsidR="003C138A" w:rsidRPr="00481D2D" w:rsidRDefault="003C138A" w:rsidP="003C138A">
      <w:pPr>
        <w:pStyle w:val="B1"/>
      </w:pPr>
      <w:r w:rsidRPr="00481D2D">
        <w:t>3A)</w:t>
      </w:r>
      <w:r w:rsidRPr="00481D2D">
        <w:tab/>
        <w:t xml:space="preserve">if the recipient of the request is understood from information saved during registration </w:t>
      </w:r>
      <w:r w:rsidR="00D63338" w:rsidRPr="00481D2D">
        <w:t xml:space="preserve">or from configuration </w:t>
      </w:r>
      <w:r w:rsidRPr="00481D2D">
        <w:t xml:space="preserve">to always send and receive private network traffic from this source, remove the P-Private-Network-Indication header </w:t>
      </w:r>
      <w:r w:rsidR="009F3226" w:rsidRPr="00481D2D">
        <w:t xml:space="preserve">field </w:t>
      </w:r>
      <w:r w:rsidRPr="00481D2D">
        <w:t>containing the domain name associated with that saved information;</w:t>
      </w:r>
    </w:p>
    <w:p w14:paraId="609E9054" w14:textId="77777777" w:rsidR="000B46B6" w:rsidRPr="00481D2D" w:rsidRDefault="0007419A">
      <w:pPr>
        <w:pStyle w:val="B1"/>
      </w:pPr>
      <w:r w:rsidRPr="00481D2D">
        <w:t>4</w:t>
      </w:r>
      <w:r w:rsidR="00897956" w:rsidRPr="00481D2D">
        <w:t>)</w:t>
      </w:r>
      <w:r w:rsidR="00897956" w:rsidRPr="00481D2D">
        <w:tab/>
        <w:t>store the values received in the P-Charging-Function-Addresses header</w:t>
      </w:r>
      <w:r w:rsidR="00782ABA" w:rsidRPr="00481D2D">
        <w:t xml:space="preserve"> field</w:t>
      </w:r>
      <w:r w:rsidR="00897956" w:rsidRPr="00481D2D">
        <w:t>;</w:t>
      </w:r>
    </w:p>
    <w:p w14:paraId="3E13D077" w14:textId="77777777" w:rsidR="003B4D26" w:rsidRPr="00481D2D" w:rsidRDefault="0007419A" w:rsidP="003B4D26">
      <w:pPr>
        <w:pStyle w:val="B1"/>
      </w:pPr>
      <w:r w:rsidRPr="00481D2D">
        <w:t>5</w:t>
      </w:r>
      <w:r w:rsidR="00897956" w:rsidRPr="00481D2D">
        <w:t>)</w:t>
      </w:r>
      <w:r w:rsidR="00897956" w:rsidRPr="00481D2D">
        <w:tab/>
        <w:t xml:space="preserve">store the </w:t>
      </w:r>
      <w:r w:rsidR="00782ABA" w:rsidRPr="00481D2D">
        <w:t>"</w:t>
      </w:r>
      <w:r w:rsidR="00897956" w:rsidRPr="00481D2D">
        <w:t>icid</w:t>
      </w:r>
      <w:r w:rsidR="00782ABA" w:rsidRPr="00481D2D">
        <w:t>-value" header field</w:t>
      </w:r>
      <w:r w:rsidR="00897956" w:rsidRPr="00481D2D">
        <w:t xml:space="preserve"> parameter </w:t>
      </w:r>
      <w:r w:rsidR="006E24E1" w:rsidRPr="00481D2D">
        <w:t xml:space="preserve">and if present, the "orig-ioi" header field parameter </w:t>
      </w:r>
      <w:r w:rsidR="00897956" w:rsidRPr="00481D2D">
        <w:t>received in the P-Charging-Vector header</w:t>
      </w:r>
      <w:r w:rsidR="00782ABA" w:rsidRPr="00481D2D">
        <w:t xml:space="preserve"> field</w:t>
      </w:r>
      <w:r w:rsidR="00897956" w:rsidRPr="00481D2D">
        <w:t>;</w:t>
      </w:r>
    </w:p>
    <w:p w14:paraId="193138EE" w14:textId="77777777" w:rsidR="00897956" w:rsidRPr="00481D2D" w:rsidRDefault="003B4D26" w:rsidP="003B4D26">
      <w:pPr>
        <w:pStyle w:val="B1"/>
      </w:pPr>
      <w:r w:rsidRPr="00481D2D">
        <w:rPr>
          <w:rFonts w:eastAsia="MS Mincho"/>
        </w:rPr>
        <w:t>6)</w:t>
      </w:r>
      <w:r w:rsidRPr="00481D2D">
        <w:rPr>
          <w:rFonts w:eastAsia="MS Mincho"/>
        </w:rPr>
        <w:tab/>
        <w:t>if the request contains</w:t>
      </w:r>
      <w:r w:rsidRPr="00481D2D">
        <w:t xml:space="preserve"> an "fe-identifier" header field parameter, based on local policy, store the content of the "fe-identifier" header field parameter of the P-Charging-Vector header field;</w:t>
      </w:r>
      <w:r w:rsidR="00897956" w:rsidRPr="00481D2D">
        <w:t xml:space="preserve"> and</w:t>
      </w:r>
    </w:p>
    <w:p w14:paraId="1061B1D2" w14:textId="77777777" w:rsidR="000B46B6" w:rsidRPr="00481D2D" w:rsidRDefault="003B4D26">
      <w:pPr>
        <w:pStyle w:val="B1"/>
      </w:pPr>
      <w:r w:rsidRPr="00481D2D">
        <w:t>7</w:t>
      </w:r>
      <w:r w:rsidR="00897956" w:rsidRPr="00481D2D">
        <w:t>)</w:t>
      </w:r>
      <w:r w:rsidR="00897956" w:rsidRPr="00481D2D">
        <w:tab/>
        <w:t>save a copy of the P-Called-Party-ID header</w:t>
      </w:r>
      <w:r w:rsidR="00782ABA" w:rsidRPr="00481D2D">
        <w:t xml:space="preserve"> field</w:t>
      </w:r>
      <w:r w:rsidR="00897956" w:rsidRPr="00481D2D">
        <w:t>;</w:t>
      </w:r>
    </w:p>
    <w:p w14:paraId="0EEF70FA" w14:textId="77777777" w:rsidR="00897956" w:rsidRPr="00481D2D" w:rsidRDefault="00897956">
      <w:r w:rsidRPr="00481D2D">
        <w:t xml:space="preserve">before forwarding the request to the UE </w:t>
      </w:r>
      <w:r w:rsidR="00843657" w:rsidRPr="00481D2D">
        <w:t xml:space="preserve">either </w:t>
      </w:r>
      <w:r w:rsidRPr="00481D2D">
        <w:t>in accordance with the procedures of RFC 3261 [26]</w:t>
      </w:r>
      <w:r w:rsidR="00843657" w:rsidRPr="00481D2D">
        <w:t xml:space="preserve"> or as specified in </w:t>
      </w:r>
      <w:r w:rsidR="001C77EE" w:rsidRPr="00481D2D">
        <w:t>RFC 5626</w:t>
      </w:r>
      <w:r w:rsidR="00843657" w:rsidRPr="00481D2D">
        <w:t> [92]</w:t>
      </w:r>
      <w:r w:rsidRPr="00481D2D">
        <w:t>.</w:t>
      </w:r>
    </w:p>
    <w:p w14:paraId="12CDD654" w14:textId="77777777" w:rsidR="009C6BDC" w:rsidRPr="00481D2D" w:rsidRDefault="009C6BDC" w:rsidP="009C6BDC">
      <w:r w:rsidRPr="00481D2D">
        <w:t xml:space="preserve">If no security association exists between the P-CSCF and the UE performing the functions of an external attached network operating in static mode, the P-CSCF shall initiate a </w:t>
      </w:r>
      <w:smartTag w:uri="urn:schemas-microsoft-com:office:smarttags" w:element="stockticker">
        <w:r w:rsidRPr="00481D2D">
          <w:t>TLS</w:t>
        </w:r>
      </w:smartTag>
      <w:r w:rsidRPr="00481D2D">
        <w:t xml:space="preserve"> session towards the UE performing the functions of an external attached network operating in static mode before sending the standalone SIP request</w:t>
      </w:r>
      <w:r w:rsidR="002B6157" w:rsidRPr="00481D2D">
        <w:t xml:space="preserve"> in accordance with 3GPP TS 33.310 [19D]</w:t>
      </w:r>
      <w:r w:rsidRPr="00481D2D">
        <w:t>.</w:t>
      </w:r>
    </w:p>
    <w:p w14:paraId="7DA40E22" w14:textId="77777777" w:rsidR="009C6BDC" w:rsidRPr="00481D2D" w:rsidRDefault="009C6BDC" w:rsidP="009C6BDC">
      <w:pPr>
        <w:pStyle w:val="NO"/>
      </w:pPr>
      <w:r w:rsidRPr="00481D2D">
        <w:t>NOTE 4:</w:t>
      </w:r>
      <w:r w:rsidRPr="00481D2D">
        <w:tab/>
        <w:t xml:space="preserve">The P-CSCF can identify that a call is directed to a UE performing the functions of an external attached network operating in static mode by evaluating the Route header field, the Request </w:t>
      </w:r>
      <w:smartTag w:uri="urn:schemas-microsoft-com:office:smarttags" w:element="stockticker">
        <w:r w:rsidRPr="00481D2D">
          <w:t>URI</w:t>
        </w:r>
      </w:smartTag>
      <w:r w:rsidRPr="00481D2D">
        <w:t xml:space="preserve"> or other means.</w:t>
      </w:r>
    </w:p>
    <w:p w14:paraId="19BF2258" w14:textId="77777777" w:rsidR="009C6BDC" w:rsidRPr="00481D2D" w:rsidRDefault="009C6BDC" w:rsidP="009C6BDC">
      <w:r w:rsidRPr="00481D2D">
        <w:t xml:space="preserve">Once the </w:t>
      </w:r>
      <w:smartTag w:uri="urn:schemas-microsoft-com:office:smarttags" w:element="stockticker">
        <w:r w:rsidRPr="00481D2D">
          <w:t>TLS</w:t>
        </w:r>
      </w:smartTag>
      <w:r w:rsidRPr="00481D2D">
        <w:t xml:space="preserve"> session is set up (using the certificates) the P-CSCF shall send the standalone SIP request over the secure connection to the UE performing the functions of an external attached network operating in static mode.</w:t>
      </w:r>
    </w:p>
    <w:p w14:paraId="54954456" w14:textId="77777777" w:rsidR="0085202E" w:rsidRPr="00481D2D" w:rsidRDefault="0085202E" w:rsidP="005D46C4">
      <w:pPr>
        <w:pStyle w:val="Heading5"/>
      </w:pPr>
      <w:bookmarkStart w:id="256" w:name="_Toc106888664"/>
      <w:r w:rsidRPr="00481D2D">
        <w:t>5.2.6.4.8</w:t>
      </w:r>
      <w:r w:rsidRPr="00481D2D">
        <w:tab/>
        <w:t>Responses to a request for a standalone transaction</w:t>
      </w:r>
      <w:bookmarkEnd w:id="256"/>
    </w:p>
    <w:p w14:paraId="7D6B842F" w14:textId="77777777" w:rsidR="00897956" w:rsidRPr="00481D2D" w:rsidRDefault="00897956">
      <w:r w:rsidRPr="00481D2D">
        <w:t>When the P-CSCF receives any response to the above request, the P-CSCF shall:</w:t>
      </w:r>
    </w:p>
    <w:p w14:paraId="20BB0353" w14:textId="77777777" w:rsidR="00897956" w:rsidRPr="00481D2D" w:rsidRDefault="00897956">
      <w:pPr>
        <w:pStyle w:val="B1"/>
      </w:pPr>
      <w:r w:rsidRPr="00481D2D">
        <w:t>1)</w:t>
      </w:r>
      <w:r w:rsidRPr="00481D2D">
        <w:tab/>
        <w:t>verify that the list of Via header</w:t>
      </w:r>
      <w:r w:rsidR="00782ABA" w:rsidRPr="00481D2D">
        <w:t xml:space="preserve"> field</w:t>
      </w:r>
      <w:r w:rsidRPr="00481D2D">
        <w:t>s matches the saved list of Via header</w:t>
      </w:r>
      <w:r w:rsidR="00782ABA" w:rsidRPr="00481D2D">
        <w:t xml:space="preserve"> field</w:t>
      </w:r>
      <w:r w:rsidRPr="00481D2D">
        <w:t xml:space="preserve">s received in the request corresponding to the same dialog, including the P-CSCF </w:t>
      </w:r>
      <w:r w:rsidR="00782ABA" w:rsidRPr="00481D2D">
        <w:t xml:space="preserve">Via </w:t>
      </w:r>
      <w:r w:rsidRPr="00481D2D">
        <w:t xml:space="preserve">header </w:t>
      </w:r>
      <w:r w:rsidR="00782ABA" w:rsidRPr="00481D2D">
        <w:t xml:space="preserve">field </w:t>
      </w:r>
      <w:r w:rsidRPr="00481D2D">
        <w:t xml:space="preserve">value. This verification is done on a per Via header </w:t>
      </w:r>
      <w:r w:rsidR="00782ABA" w:rsidRPr="00481D2D">
        <w:t xml:space="preserve">field </w:t>
      </w:r>
      <w:r w:rsidRPr="00481D2D">
        <w:t>value basis, not as a whole string. If these lists do not match, then the P-CSCF shall either:</w:t>
      </w:r>
    </w:p>
    <w:p w14:paraId="417B518E" w14:textId="77777777" w:rsidR="00897956" w:rsidRPr="00481D2D" w:rsidRDefault="00897956">
      <w:pPr>
        <w:pStyle w:val="B2"/>
      </w:pPr>
      <w:r w:rsidRPr="00481D2D">
        <w:t>a)</w:t>
      </w:r>
      <w:r w:rsidRPr="00481D2D">
        <w:tab/>
        <w:t>discard the response; or</w:t>
      </w:r>
    </w:p>
    <w:p w14:paraId="32F49C96" w14:textId="77777777" w:rsidR="00897956" w:rsidRPr="00481D2D" w:rsidRDefault="00897956">
      <w:pPr>
        <w:pStyle w:val="B2"/>
      </w:pPr>
      <w:r w:rsidRPr="00481D2D">
        <w:t>b)</w:t>
      </w:r>
      <w:r w:rsidRPr="00481D2D">
        <w:tab/>
        <w:t xml:space="preserve">replace the Via header </w:t>
      </w:r>
      <w:r w:rsidR="00782ABA" w:rsidRPr="00481D2D">
        <w:t xml:space="preserve">field </w:t>
      </w:r>
      <w:r w:rsidRPr="00481D2D">
        <w:t>values with those received in the request;</w:t>
      </w:r>
    </w:p>
    <w:p w14:paraId="6D2804D3" w14:textId="77777777" w:rsidR="00180DA8" w:rsidRPr="00481D2D" w:rsidRDefault="00180DA8" w:rsidP="00180DA8">
      <w:pPr>
        <w:pStyle w:val="B1"/>
      </w:pPr>
      <w:r w:rsidRPr="00481D2D">
        <w:t>1A)</w:t>
      </w:r>
      <w:r w:rsidRPr="00481D2D">
        <w:tab/>
        <w:t xml:space="preserve">if the </w:t>
      </w:r>
      <w:r w:rsidR="00FA4B7D" w:rsidRPr="00481D2D">
        <w:t xml:space="preserve">response </w:t>
      </w:r>
      <w:r w:rsidRPr="00481D2D">
        <w:t xml:space="preserve">is originated from a UE which the P-CSCF </w:t>
      </w:r>
      <w:r w:rsidR="00FA4B7D" w:rsidRPr="00481D2D">
        <w:t>considers as privileged sender</w:t>
      </w:r>
      <w:r w:rsidR="00BF6285" w:rsidRPr="00481D2D">
        <w:t>, remove any P-Preferred-Identity header field, and</w:t>
      </w:r>
      <w:r w:rsidR="00FA4B7D" w:rsidRPr="00481D2D" w:rsidDel="009E7D03">
        <w:t xml:space="preserve"> </w:t>
      </w:r>
      <w:r w:rsidRPr="00481D2D">
        <w:t>skip step 2) below;</w:t>
      </w:r>
    </w:p>
    <w:p w14:paraId="334E06CB" w14:textId="77777777" w:rsidR="00180DA8" w:rsidRPr="00481D2D" w:rsidRDefault="00180DA8" w:rsidP="00180DA8">
      <w:pPr>
        <w:pStyle w:val="NO"/>
      </w:pPr>
      <w:r w:rsidRPr="00481D2D">
        <w:t>NOTE:</w:t>
      </w:r>
      <w:r w:rsidRPr="00481D2D">
        <w:tab/>
        <w:t xml:space="preserve">The P-CSCF </w:t>
      </w:r>
      <w:r w:rsidR="00E35836" w:rsidRPr="00481D2D">
        <w:t xml:space="preserve">determines </w:t>
      </w:r>
      <w:r w:rsidRPr="00481D2D">
        <w:t xml:space="preserve">if the UE is </w:t>
      </w:r>
      <w:r w:rsidR="003B1C35" w:rsidRPr="00481D2D">
        <w:t xml:space="preserve">considered privileged sender </w:t>
      </w:r>
      <w:r w:rsidR="00E35836" w:rsidRPr="00481D2D">
        <w:t xml:space="preserve">using </w:t>
      </w:r>
      <w:r w:rsidR="00E35836" w:rsidRPr="00481D2D" w:rsidDel="003005CB">
        <w:t>based on</w:t>
      </w:r>
      <w:r w:rsidR="00E35836" w:rsidRPr="00481D2D">
        <w:t xml:space="preserve"> the user-related policies provisioned to the P-CSCF (see subclause 5.2.1).</w:t>
      </w:r>
    </w:p>
    <w:p w14:paraId="53676233" w14:textId="77777777" w:rsidR="00897956" w:rsidRPr="00481D2D" w:rsidRDefault="00897956">
      <w:pPr>
        <w:pStyle w:val="B1"/>
      </w:pPr>
      <w:r w:rsidRPr="00481D2D">
        <w:t>2)</w:t>
      </w:r>
      <w:r w:rsidRPr="00481D2D">
        <w:tab/>
        <w:t xml:space="preserve">remove </w:t>
      </w:r>
      <w:r w:rsidR="00180DA8" w:rsidRPr="00481D2D">
        <w:t xml:space="preserve">any </w:t>
      </w:r>
      <w:r w:rsidRPr="00481D2D">
        <w:t>P-Preferred-Identity header</w:t>
      </w:r>
      <w:r w:rsidR="00782ABA" w:rsidRPr="00481D2D">
        <w:t xml:space="preserve"> field</w:t>
      </w:r>
      <w:r w:rsidR="00180DA8" w:rsidRPr="00481D2D">
        <w:t xml:space="preserve"> or P-Asserted-Identity header field</w:t>
      </w:r>
      <w:r w:rsidRPr="00481D2D">
        <w:t xml:space="preserve">, if present, and insert an P-Asserted-Identity header </w:t>
      </w:r>
      <w:r w:rsidR="00782ABA" w:rsidRPr="00481D2D">
        <w:t xml:space="preserve">field </w:t>
      </w:r>
      <w:r w:rsidRPr="00481D2D">
        <w:t xml:space="preserve">with the saved </w:t>
      </w:r>
      <w:r w:rsidR="002E48FD" w:rsidRPr="00481D2D">
        <w:t xml:space="preserve">public user identity </w:t>
      </w:r>
      <w:r w:rsidRPr="00481D2D">
        <w:t xml:space="preserve">from the P-Called-Party-ID header </w:t>
      </w:r>
      <w:r w:rsidR="00782ABA" w:rsidRPr="00481D2D">
        <w:t xml:space="preserve">field </w:t>
      </w:r>
      <w:r w:rsidRPr="00481D2D">
        <w:t>of the request</w:t>
      </w:r>
      <w:r w:rsidR="00EB619A" w:rsidRPr="00481D2D">
        <w:t xml:space="preserve">, plus the display name if previously stored during registration, representing the </w:t>
      </w:r>
      <w:r w:rsidR="003B1C35" w:rsidRPr="00481D2D">
        <w:t xml:space="preserve">originator </w:t>
      </w:r>
      <w:r w:rsidR="00EB619A" w:rsidRPr="00481D2D">
        <w:t>of the response</w:t>
      </w:r>
      <w:r w:rsidRPr="00481D2D">
        <w:t>;</w:t>
      </w:r>
      <w:r w:rsidR="006E24E1" w:rsidRPr="00481D2D">
        <w:t xml:space="preserve"> and</w:t>
      </w:r>
    </w:p>
    <w:p w14:paraId="402F312B" w14:textId="77777777" w:rsidR="006E24E1" w:rsidRPr="00481D2D" w:rsidRDefault="006E24E1" w:rsidP="006E24E1">
      <w:pPr>
        <w:pStyle w:val="B1"/>
      </w:pPr>
      <w:r w:rsidRPr="00481D2D">
        <w:t>3)</w:t>
      </w:r>
      <w:r w:rsidRPr="00481D2D">
        <w:tab/>
        <w:t>include in the P-Charging-Vector header field:</w:t>
      </w:r>
    </w:p>
    <w:p w14:paraId="6D7E1503" w14:textId="77777777" w:rsidR="006E24E1" w:rsidRPr="00481D2D" w:rsidRDefault="006E24E1" w:rsidP="006E24E1">
      <w:pPr>
        <w:pStyle w:val="B2"/>
      </w:pPr>
      <w:r w:rsidRPr="00481D2D">
        <w:t>-</w:t>
      </w:r>
      <w:r w:rsidRPr="00481D2D">
        <w:tab/>
        <w:t>an "icid-value" header field parameter set to the value received in the request;</w:t>
      </w:r>
    </w:p>
    <w:p w14:paraId="18F8FE7E" w14:textId="77777777" w:rsidR="006E24E1" w:rsidRPr="00481D2D" w:rsidRDefault="006E24E1" w:rsidP="006E24E1">
      <w:pPr>
        <w:pStyle w:val="B2"/>
      </w:pPr>
      <w:r w:rsidRPr="00481D2D">
        <w:t>-</w:t>
      </w:r>
      <w:r w:rsidRPr="00481D2D">
        <w:tab/>
        <w:t>the "orig-ioi" header field parameter, if received in the request;</w:t>
      </w:r>
    </w:p>
    <w:p w14:paraId="2347D88E" w14:textId="77777777" w:rsidR="003B4D26" w:rsidRPr="00481D2D" w:rsidRDefault="006E24E1" w:rsidP="003B4D26">
      <w:pPr>
        <w:pStyle w:val="B2"/>
      </w:pPr>
      <w:r w:rsidRPr="00481D2D">
        <w:t>-</w:t>
      </w:r>
      <w:r w:rsidRPr="00481D2D">
        <w:tab/>
        <w:t>a type 1 "term-ioi" header field parameter that identifies the sending network;</w:t>
      </w:r>
      <w:r w:rsidR="003B4D26" w:rsidRPr="00481D2D">
        <w:t xml:space="preserve"> and</w:t>
      </w:r>
    </w:p>
    <w:p w14:paraId="164B7C95" w14:textId="77777777" w:rsidR="006E24E1" w:rsidRPr="00481D2D" w:rsidRDefault="003B4D26" w:rsidP="003B4D26">
      <w:pPr>
        <w:pStyle w:val="B2"/>
      </w:pPr>
      <w:r w:rsidRPr="00481D2D">
        <w:t>-</w:t>
      </w:r>
      <w:r w:rsidRPr="00481D2D">
        <w:tab/>
        <w:t>if the P-CSCF has stored an "fe-identifier" header field parameter of the P-Charging-Vector header field, based on local policy, the stored "fe-identifier" header field parameter and include its own address or identifier in the "fe-addr" element of the "fe-identifier" header field parameter of the P-Charging-Vector header field.</w:t>
      </w:r>
    </w:p>
    <w:p w14:paraId="68F70E0F" w14:textId="77777777" w:rsidR="00897956" w:rsidRPr="00481D2D" w:rsidRDefault="00897956">
      <w:r w:rsidRPr="00481D2D">
        <w:t>before forwarding the response in accordance with the procedures of RFC 3261 [26].</w:t>
      </w:r>
    </w:p>
    <w:p w14:paraId="68E33C8C" w14:textId="77777777" w:rsidR="0085202E" w:rsidRPr="00481D2D" w:rsidRDefault="0085202E" w:rsidP="005D46C4">
      <w:pPr>
        <w:pStyle w:val="Heading5"/>
      </w:pPr>
      <w:bookmarkStart w:id="257" w:name="_Toc106888665"/>
      <w:r w:rsidRPr="00481D2D">
        <w:t>5.2.6.4.9</w:t>
      </w:r>
      <w:r w:rsidRPr="00481D2D">
        <w:tab/>
        <w:t>Subsequent request other than a target refresh request</w:t>
      </w:r>
      <w:bookmarkEnd w:id="257"/>
    </w:p>
    <w:p w14:paraId="7096C4A9" w14:textId="77777777" w:rsidR="00897956" w:rsidRPr="00481D2D" w:rsidRDefault="00897956">
      <w:r w:rsidRPr="00481D2D">
        <w:t>When the P-CSCF receives, destined for the UE, a subsequent request for a dialog that is not a target refresh request (including requests relating to an existing dialog where the method is unknown), prior to forwarding the request, the P-CSCF shall:</w:t>
      </w:r>
    </w:p>
    <w:p w14:paraId="6303869F" w14:textId="77777777" w:rsidR="00897956" w:rsidRPr="00481D2D" w:rsidRDefault="00897956">
      <w:pPr>
        <w:pStyle w:val="B1"/>
      </w:pPr>
      <w:r w:rsidRPr="00481D2D">
        <w:t>1)</w:t>
      </w:r>
      <w:r w:rsidRPr="00481D2D">
        <w:tab/>
      </w:r>
      <w:r w:rsidR="00D01037" w:rsidRPr="00481D2D">
        <w:t xml:space="preserve">if a security association or </w:t>
      </w:r>
      <w:smartTag w:uri="urn:schemas-microsoft-com:office:smarttags" w:element="stockticker">
        <w:r w:rsidR="00D01037" w:rsidRPr="00481D2D">
          <w:t>TLS</w:t>
        </w:r>
      </w:smartTag>
      <w:r w:rsidR="00D01037" w:rsidRPr="00481D2D">
        <w:t xml:space="preserve"> session exists, </w:t>
      </w:r>
      <w:r w:rsidRPr="00481D2D">
        <w:t xml:space="preserve">add its own address to the top of the received list of Via header </w:t>
      </w:r>
      <w:r w:rsidR="00782ABA" w:rsidRPr="00481D2D">
        <w:t xml:space="preserve">fields </w:t>
      </w:r>
      <w:r w:rsidRPr="00481D2D">
        <w:t xml:space="preserve">and save the list The P-CSCF Via header </w:t>
      </w:r>
      <w:r w:rsidR="002D054C" w:rsidRPr="00481D2D">
        <w:t xml:space="preserve">field </w:t>
      </w:r>
      <w:r w:rsidRPr="00481D2D">
        <w:t xml:space="preserve">entry is built in a format that contains the protected server port number of the security association </w:t>
      </w:r>
      <w:r w:rsidR="00D01037" w:rsidRPr="00481D2D">
        <w:t xml:space="preserve">or </w:t>
      </w:r>
      <w:smartTag w:uri="urn:schemas-microsoft-com:office:smarttags" w:element="stockticker">
        <w:r w:rsidR="00D01037" w:rsidRPr="00481D2D">
          <w:t>TLS</w:t>
        </w:r>
      </w:smartTag>
      <w:r w:rsidR="00D01037" w:rsidRPr="00481D2D">
        <w:t xml:space="preserve"> session </w:t>
      </w:r>
      <w:r w:rsidRPr="00481D2D">
        <w:t>established from the UE to the P-CSCF and either:</w:t>
      </w:r>
    </w:p>
    <w:p w14:paraId="19506C16" w14:textId="77777777" w:rsidR="00897956" w:rsidRPr="00481D2D" w:rsidRDefault="00897956">
      <w:pPr>
        <w:pStyle w:val="B2"/>
      </w:pPr>
      <w:r w:rsidRPr="00481D2D">
        <w:t>a)</w:t>
      </w:r>
      <w:r w:rsidRPr="00481D2D">
        <w:tab/>
        <w:t xml:space="preserve">the P-CSCF FQDN that resolves to the IP address of the security association </w:t>
      </w:r>
      <w:r w:rsidR="00D01037" w:rsidRPr="00481D2D">
        <w:t xml:space="preserve">or </w:t>
      </w:r>
      <w:smartTag w:uri="urn:schemas-microsoft-com:office:smarttags" w:element="stockticker">
        <w:r w:rsidR="00D01037" w:rsidRPr="00481D2D">
          <w:t>TLS</w:t>
        </w:r>
      </w:smartTag>
      <w:r w:rsidR="00D01037" w:rsidRPr="00481D2D">
        <w:t xml:space="preserve"> session </w:t>
      </w:r>
      <w:r w:rsidRPr="00481D2D">
        <w:t>established from the UE to the P-CSCF; or</w:t>
      </w:r>
    </w:p>
    <w:p w14:paraId="3D4F582A" w14:textId="77777777" w:rsidR="00897956" w:rsidRPr="00481D2D" w:rsidRDefault="00897956">
      <w:pPr>
        <w:pStyle w:val="B2"/>
      </w:pPr>
      <w:r w:rsidRPr="00481D2D">
        <w:t>b)</w:t>
      </w:r>
      <w:r w:rsidRPr="00481D2D">
        <w:tab/>
        <w:t xml:space="preserve">the P-CSCF IP address of the security association </w:t>
      </w:r>
      <w:r w:rsidR="00D01037" w:rsidRPr="00481D2D">
        <w:t xml:space="preserve">or </w:t>
      </w:r>
      <w:smartTag w:uri="urn:schemas-microsoft-com:office:smarttags" w:element="stockticker">
        <w:r w:rsidR="00D01037" w:rsidRPr="00481D2D">
          <w:t>TLS</w:t>
        </w:r>
      </w:smartTag>
      <w:r w:rsidR="00D01037" w:rsidRPr="00481D2D">
        <w:t xml:space="preserve"> session </w:t>
      </w:r>
      <w:r w:rsidRPr="00481D2D">
        <w:t>established from the UE to the P-CSCF;</w:t>
      </w:r>
    </w:p>
    <w:p w14:paraId="27F62ABC" w14:textId="77777777" w:rsidR="00897956" w:rsidRPr="00481D2D" w:rsidRDefault="00897956">
      <w:pPr>
        <w:pStyle w:val="NO"/>
      </w:pPr>
      <w:r w:rsidRPr="00481D2D">
        <w:t>NOTE:</w:t>
      </w:r>
      <w:r w:rsidRPr="00481D2D">
        <w:tab/>
        <w:t>The P-CSCF associates two ports, a protected client port and a protected server port, with each pair of security associations</w:t>
      </w:r>
      <w:r w:rsidR="00D01037" w:rsidRPr="00481D2D">
        <w:t xml:space="preserve"> or </w:t>
      </w:r>
      <w:smartTag w:uri="urn:schemas-microsoft-com:office:smarttags" w:element="stockticker">
        <w:r w:rsidR="00D01037" w:rsidRPr="00481D2D">
          <w:t>TLS</w:t>
        </w:r>
      </w:smartTag>
      <w:r w:rsidR="00D01037" w:rsidRPr="00481D2D">
        <w:t xml:space="preserve"> session</w:t>
      </w:r>
      <w:r w:rsidRPr="00481D2D">
        <w:t>. For details of the usage of the two ports see 3GPP TS 33.203 [19].</w:t>
      </w:r>
    </w:p>
    <w:p w14:paraId="29D24238" w14:textId="77777777" w:rsidR="00D01037" w:rsidRPr="00481D2D" w:rsidRDefault="0007419A" w:rsidP="00D01037">
      <w:pPr>
        <w:pStyle w:val="B1"/>
      </w:pPr>
      <w:r w:rsidRPr="00481D2D">
        <w:t>2</w:t>
      </w:r>
      <w:r w:rsidR="00D01037" w:rsidRPr="00481D2D">
        <w:t>)</w:t>
      </w:r>
      <w:r w:rsidR="00D01037" w:rsidRPr="00481D2D">
        <w:tab/>
      </w:r>
      <w:r w:rsidR="00C27196" w:rsidRPr="00481D2D">
        <w:t xml:space="preserve">if SIP digest without </w:t>
      </w:r>
      <w:smartTag w:uri="urn:schemas-microsoft-com:office:smarttags" w:element="stockticker">
        <w:r w:rsidR="00C27196" w:rsidRPr="00481D2D">
          <w:t>TLS</w:t>
        </w:r>
      </w:smartTag>
      <w:r w:rsidR="00716D21" w:rsidRPr="00481D2D">
        <w:t>, NASS-IMS bundled authentication or GPRS-IMS-Bundled authentication</w:t>
      </w:r>
      <w:r w:rsidR="00C27196" w:rsidRPr="00481D2D">
        <w:t xml:space="preserve"> is used, </w:t>
      </w:r>
      <w:r w:rsidR="00D01037" w:rsidRPr="00481D2D">
        <w:t>when adding its own address to the top of the received list of Via header</w:t>
      </w:r>
      <w:r w:rsidR="002D054C" w:rsidRPr="00481D2D">
        <w:t xml:space="preserve"> field</w:t>
      </w:r>
      <w:r w:rsidR="00D01037" w:rsidRPr="00481D2D">
        <w:t xml:space="preserve">s and saving the list, build the P-CSCF Via header </w:t>
      </w:r>
      <w:r w:rsidR="002D054C" w:rsidRPr="00481D2D">
        <w:t xml:space="preserve">field </w:t>
      </w:r>
      <w:r w:rsidR="00D01037" w:rsidRPr="00481D2D">
        <w:t>entry in a format that contains an unprotected server port number where the P-CSCF expects responses to the current request from the UE;</w:t>
      </w:r>
    </w:p>
    <w:p w14:paraId="0243229C" w14:textId="77777777" w:rsidR="00897956" w:rsidRPr="00481D2D" w:rsidRDefault="0007419A" w:rsidP="00523148">
      <w:pPr>
        <w:pStyle w:val="B1"/>
      </w:pPr>
      <w:r w:rsidRPr="00481D2D">
        <w:t>3</w:t>
      </w:r>
      <w:r w:rsidR="00897956" w:rsidRPr="00481D2D">
        <w:t>)</w:t>
      </w:r>
      <w:r w:rsidR="00897956" w:rsidRPr="00481D2D">
        <w:tab/>
      </w:r>
      <w:r w:rsidR="00523148" w:rsidRPr="00481D2D">
        <w:t>void</w:t>
      </w:r>
      <w:r w:rsidR="00897956" w:rsidRPr="00481D2D">
        <w:t>;</w:t>
      </w:r>
    </w:p>
    <w:p w14:paraId="649359FD" w14:textId="77777777" w:rsidR="00897956" w:rsidRPr="00481D2D" w:rsidRDefault="0007419A">
      <w:pPr>
        <w:pStyle w:val="B1"/>
      </w:pPr>
      <w:r w:rsidRPr="00481D2D">
        <w:t>4</w:t>
      </w:r>
      <w:r w:rsidR="00897956" w:rsidRPr="00481D2D">
        <w:t>)</w:t>
      </w:r>
      <w:r w:rsidR="00897956" w:rsidRPr="00481D2D">
        <w:tab/>
        <w:t>for INVITE dialogs, replace the saved C</w:t>
      </w:r>
      <w:r w:rsidR="00AB6F58" w:rsidRPr="00481D2D">
        <w:t>S</w:t>
      </w:r>
      <w:r w:rsidR="00897956" w:rsidRPr="00481D2D">
        <w:t xml:space="preserve">eq header </w:t>
      </w:r>
      <w:r w:rsidR="002D054C" w:rsidRPr="00481D2D">
        <w:t xml:space="preserve">field </w:t>
      </w:r>
      <w:r w:rsidR="00897956" w:rsidRPr="00481D2D">
        <w:t>value received in the request such that the P-CSCF is able to release the session if needed;</w:t>
      </w:r>
    </w:p>
    <w:p w14:paraId="03F03C46" w14:textId="77777777" w:rsidR="009C6BDC" w:rsidRPr="00481D2D" w:rsidRDefault="009C6BDC" w:rsidP="009C6BDC">
      <w:pPr>
        <w:pStyle w:val="B1"/>
      </w:pPr>
      <w:r w:rsidRPr="00481D2D">
        <w:t>5)</w:t>
      </w:r>
      <w:r w:rsidRPr="00481D2D">
        <w:tab/>
        <w:t xml:space="preserve">if the request is destined to a UE performing the functions of an external attached network operating in static mode, send the request using the already established </w:t>
      </w:r>
      <w:smartTag w:uri="urn:schemas-microsoft-com:office:smarttags" w:element="stockticker">
        <w:r w:rsidRPr="00481D2D">
          <w:t>TLS</w:t>
        </w:r>
      </w:smartTag>
      <w:r w:rsidRPr="00481D2D">
        <w:t xml:space="preserve"> session as described in subclause 5.2.6.4.3;</w:t>
      </w:r>
      <w:r w:rsidR="00E22AB4" w:rsidRPr="00481D2D">
        <w:t xml:space="preserve"> and</w:t>
      </w:r>
    </w:p>
    <w:p w14:paraId="3244E920" w14:textId="77777777" w:rsidR="00E22AB4" w:rsidRPr="00481D2D" w:rsidRDefault="00E22AB4" w:rsidP="00E22AB4">
      <w:pPr>
        <w:pStyle w:val="B1"/>
        <w:rPr>
          <w:lang w:eastAsia="ja-JP"/>
        </w:rPr>
      </w:pPr>
      <w:r w:rsidRPr="00481D2D">
        <w:rPr>
          <w:rFonts w:hint="eastAsia"/>
          <w:lang w:eastAsia="ja-JP"/>
        </w:rPr>
        <w:t>6</w:t>
      </w:r>
      <w:r w:rsidRPr="00481D2D">
        <w:t>)</w:t>
      </w:r>
      <w:r w:rsidRPr="00481D2D">
        <w:tab/>
        <w:t>store the "orig-ioi" header field parameter received in the P-Charging-Vector header field</w:t>
      </w:r>
      <w:r w:rsidRPr="00481D2D">
        <w:rPr>
          <w:rFonts w:hint="eastAsia"/>
          <w:lang w:eastAsia="ja-JP"/>
        </w:rPr>
        <w:t xml:space="preserve"> if present</w:t>
      </w:r>
      <w:r w:rsidRPr="00481D2D">
        <w:t>;</w:t>
      </w:r>
    </w:p>
    <w:p w14:paraId="18B04419" w14:textId="77777777" w:rsidR="00897956" w:rsidRPr="00481D2D" w:rsidRDefault="00897956">
      <w:r w:rsidRPr="00481D2D">
        <w:t xml:space="preserve">before forwarding the request to the UE </w:t>
      </w:r>
      <w:r w:rsidR="00843657" w:rsidRPr="00481D2D">
        <w:t xml:space="preserve">either </w:t>
      </w:r>
      <w:r w:rsidRPr="00481D2D">
        <w:t>in accordance with the procedures of RFC 3261 [26]</w:t>
      </w:r>
      <w:r w:rsidR="00843657" w:rsidRPr="00481D2D">
        <w:t xml:space="preserve"> or as specified in </w:t>
      </w:r>
      <w:r w:rsidR="001C77EE" w:rsidRPr="00481D2D">
        <w:t>RFC 5626</w:t>
      </w:r>
      <w:r w:rsidR="00843657" w:rsidRPr="00481D2D">
        <w:t> [92]</w:t>
      </w:r>
      <w:r w:rsidRPr="00481D2D">
        <w:t>.</w:t>
      </w:r>
    </w:p>
    <w:p w14:paraId="3D3133E5" w14:textId="77777777" w:rsidR="0085202E" w:rsidRPr="00481D2D" w:rsidRDefault="0085202E" w:rsidP="005D46C4">
      <w:pPr>
        <w:pStyle w:val="Heading5"/>
      </w:pPr>
      <w:bookmarkStart w:id="258" w:name="_Toc106888666"/>
      <w:r w:rsidRPr="00481D2D">
        <w:t>5.2.6.4.10</w:t>
      </w:r>
      <w:r w:rsidRPr="00481D2D">
        <w:tab/>
        <w:t>Responses to a subsequent request other than a target refresh request</w:t>
      </w:r>
      <w:bookmarkEnd w:id="258"/>
    </w:p>
    <w:p w14:paraId="23A0B69A" w14:textId="77777777" w:rsidR="00897956" w:rsidRPr="00481D2D" w:rsidRDefault="00897956">
      <w:r w:rsidRPr="00481D2D">
        <w:t>When the P-CSCF receives any response to the above request, the P-CSCF shall:</w:t>
      </w:r>
    </w:p>
    <w:p w14:paraId="678A06B0" w14:textId="77777777" w:rsidR="00897956" w:rsidRPr="00481D2D" w:rsidRDefault="00897956">
      <w:pPr>
        <w:pStyle w:val="B1"/>
      </w:pPr>
      <w:r w:rsidRPr="00481D2D">
        <w:t>1)</w:t>
      </w:r>
      <w:r w:rsidRPr="00481D2D">
        <w:tab/>
        <w:t>verify that the list of Via header</w:t>
      </w:r>
      <w:r w:rsidR="002D054C" w:rsidRPr="00481D2D">
        <w:t xml:space="preserve"> field</w:t>
      </w:r>
      <w:r w:rsidRPr="00481D2D">
        <w:t>s matches the saved list of Via header</w:t>
      </w:r>
      <w:r w:rsidR="002D054C" w:rsidRPr="00481D2D">
        <w:t xml:space="preserve"> field</w:t>
      </w:r>
      <w:r w:rsidRPr="00481D2D">
        <w:t xml:space="preserve">s received in the request corresponding to the same dialog, including the P-CSCF </w:t>
      </w:r>
      <w:r w:rsidR="002D054C" w:rsidRPr="00481D2D">
        <w:t xml:space="preserve">Via </w:t>
      </w:r>
      <w:r w:rsidRPr="00481D2D">
        <w:t xml:space="preserve">header </w:t>
      </w:r>
      <w:r w:rsidR="002D054C" w:rsidRPr="00481D2D">
        <w:t xml:space="preserve">field </w:t>
      </w:r>
      <w:r w:rsidRPr="00481D2D">
        <w:t xml:space="preserve">value. This verification is done on a per Via header </w:t>
      </w:r>
      <w:r w:rsidR="002D054C" w:rsidRPr="00481D2D">
        <w:t xml:space="preserve">field </w:t>
      </w:r>
      <w:r w:rsidRPr="00481D2D">
        <w:t>value basis, not as a whole string. If these lists do not match, then the P-CSCF shall either:</w:t>
      </w:r>
    </w:p>
    <w:p w14:paraId="352F787D" w14:textId="77777777" w:rsidR="00897956" w:rsidRPr="00481D2D" w:rsidRDefault="00897956">
      <w:pPr>
        <w:pStyle w:val="B2"/>
      </w:pPr>
      <w:r w:rsidRPr="00481D2D">
        <w:t>a)</w:t>
      </w:r>
      <w:r w:rsidRPr="00481D2D">
        <w:tab/>
        <w:t>discard the response; or</w:t>
      </w:r>
    </w:p>
    <w:p w14:paraId="792E121F" w14:textId="77777777" w:rsidR="00897956" w:rsidRPr="00481D2D" w:rsidRDefault="00897956">
      <w:pPr>
        <w:pStyle w:val="B2"/>
      </w:pPr>
      <w:r w:rsidRPr="00481D2D">
        <w:t>b)</w:t>
      </w:r>
      <w:r w:rsidRPr="00481D2D">
        <w:tab/>
        <w:t xml:space="preserve">replace the Via header </w:t>
      </w:r>
      <w:r w:rsidR="002D054C" w:rsidRPr="00481D2D">
        <w:t xml:space="preserve">field </w:t>
      </w:r>
      <w:r w:rsidRPr="00481D2D">
        <w:t>values with those received in the request;</w:t>
      </w:r>
      <w:r w:rsidR="00523148" w:rsidRPr="00481D2D">
        <w:t xml:space="preserve"> and</w:t>
      </w:r>
    </w:p>
    <w:p w14:paraId="777A30BC" w14:textId="77777777" w:rsidR="00523148" w:rsidRPr="00481D2D" w:rsidRDefault="00523148" w:rsidP="00523148">
      <w:pPr>
        <w:pStyle w:val="B1"/>
        <w:rPr>
          <w:lang w:eastAsia="ja-JP"/>
        </w:rPr>
      </w:pPr>
      <w:r w:rsidRPr="00481D2D">
        <w:rPr>
          <w:rFonts w:hint="eastAsia"/>
          <w:lang w:eastAsia="ja-JP"/>
        </w:rPr>
        <w:t>2</w:t>
      </w:r>
      <w:r w:rsidRPr="00481D2D">
        <w:t>)</w:t>
      </w:r>
      <w:r w:rsidRPr="00481D2D">
        <w:tab/>
        <w:t>include in the P-Charging-Vector header field</w:t>
      </w:r>
      <w:r w:rsidRPr="00481D2D">
        <w:rPr>
          <w:rFonts w:hint="eastAsia"/>
          <w:lang w:eastAsia="ja-JP"/>
        </w:rPr>
        <w:t>:</w:t>
      </w:r>
    </w:p>
    <w:p w14:paraId="25AC97B5" w14:textId="77777777" w:rsidR="00523148" w:rsidRPr="00481D2D" w:rsidRDefault="00523148" w:rsidP="00523148">
      <w:pPr>
        <w:pStyle w:val="B2"/>
      </w:pPr>
      <w:r w:rsidRPr="00481D2D">
        <w:rPr>
          <w:rFonts w:hint="eastAsia"/>
          <w:lang w:eastAsia="ja-JP"/>
        </w:rPr>
        <w:t>a)</w:t>
      </w:r>
      <w:r w:rsidRPr="00481D2D">
        <w:tab/>
        <w:t>an "icid-value" header field parameter set to the value received in the initial request for the dialog;</w:t>
      </w:r>
    </w:p>
    <w:p w14:paraId="6944B485" w14:textId="77777777" w:rsidR="00E22AB4" w:rsidRPr="00481D2D" w:rsidRDefault="00E22AB4" w:rsidP="00E22AB4">
      <w:pPr>
        <w:pStyle w:val="B2"/>
      </w:pPr>
      <w:r w:rsidRPr="00481D2D">
        <w:rPr>
          <w:rFonts w:hint="eastAsia"/>
          <w:lang w:eastAsia="ja-JP"/>
        </w:rPr>
        <w:t>b)</w:t>
      </w:r>
      <w:r w:rsidRPr="00481D2D">
        <w:tab/>
        <w:t>the "orig-ioi" header field parameter, if received in the request; and</w:t>
      </w:r>
    </w:p>
    <w:p w14:paraId="0BCE543F" w14:textId="77777777" w:rsidR="00E22AB4" w:rsidRPr="00481D2D" w:rsidRDefault="00E22AB4" w:rsidP="00E22AB4">
      <w:pPr>
        <w:pStyle w:val="B2"/>
      </w:pPr>
      <w:r w:rsidRPr="00481D2D">
        <w:rPr>
          <w:rFonts w:hint="eastAsia"/>
          <w:lang w:eastAsia="ja-JP"/>
        </w:rPr>
        <w:t>c)</w:t>
      </w:r>
      <w:r w:rsidRPr="00481D2D">
        <w:tab/>
        <w:t>a type 1 "term-ioi" header field parameter that identifies the sending network;</w:t>
      </w:r>
    </w:p>
    <w:p w14:paraId="0582A705" w14:textId="77777777" w:rsidR="00897956" w:rsidRPr="00481D2D" w:rsidRDefault="00897956">
      <w:r w:rsidRPr="00481D2D">
        <w:t>before forwarding the response in accordance with the procedures of RFC 3261 [26].</w:t>
      </w:r>
    </w:p>
    <w:p w14:paraId="004E0BCA" w14:textId="77777777" w:rsidR="0085202E" w:rsidRPr="00481D2D" w:rsidRDefault="0085202E" w:rsidP="005D46C4">
      <w:pPr>
        <w:pStyle w:val="Heading5"/>
      </w:pPr>
      <w:bookmarkStart w:id="259" w:name="_Toc106888667"/>
      <w:r w:rsidRPr="00481D2D">
        <w:t>5.2.6.4.11</w:t>
      </w:r>
      <w:r w:rsidRPr="00481D2D">
        <w:tab/>
        <w:t>Request for an unknown method that does not relate to an existing dialog</w:t>
      </w:r>
      <w:bookmarkEnd w:id="259"/>
    </w:p>
    <w:p w14:paraId="4D26F4DC" w14:textId="77777777" w:rsidR="0085202E" w:rsidRPr="00481D2D" w:rsidRDefault="0085202E" w:rsidP="0085202E">
      <w:r w:rsidRPr="00481D2D">
        <w:t>Void.</w:t>
      </w:r>
    </w:p>
    <w:p w14:paraId="6A8C89C4" w14:textId="77777777" w:rsidR="0085202E" w:rsidRPr="00481D2D" w:rsidRDefault="0085202E" w:rsidP="005D46C4">
      <w:pPr>
        <w:pStyle w:val="Heading5"/>
      </w:pPr>
      <w:bookmarkStart w:id="260" w:name="_Toc106888668"/>
      <w:r w:rsidRPr="00481D2D">
        <w:t>5.2.6.4.12</w:t>
      </w:r>
      <w:r w:rsidRPr="00481D2D">
        <w:tab/>
        <w:t>Responses to a request for an unknown method that does not relate to an existing dialog</w:t>
      </w:r>
      <w:bookmarkEnd w:id="260"/>
    </w:p>
    <w:p w14:paraId="2C8E175F" w14:textId="77777777" w:rsidR="0085202E" w:rsidRPr="00481D2D" w:rsidRDefault="0085202E" w:rsidP="0085202E">
      <w:r w:rsidRPr="00481D2D">
        <w:t>Void.</w:t>
      </w:r>
    </w:p>
    <w:p w14:paraId="622351F4" w14:textId="77777777" w:rsidR="00897956" w:rsidRPr="00481D2D" w:rsidRDefault="00897956" w:rsidP="005D46C4">
      <w:pPr>
        <w:pStyle w:val="Heading3"/>
      </w:pPr>
      <w:bookmarkStart w:id="261" w:name="_Toc106888669"/>
      <w:r w:rsidRPr="00481D2D">
        <w:t>5.2.7</w:t>
      </w:r>
      <w:r w:rsidRPr="00481D2D">
        <w:tab/>
        <w:t>Initial INVITE</w:t>
      </w:r>
      <w:bookmarkEnd w:id="261"/>
    </w:p>
    <w:p w14:paraId="000BF18F" w14:textId="77777777" w:rsidR="00897956" w:rsidRPr="00481D2D" w:rsidRDefault="00897956" w:rsidP="005D46C4">
      <w:pPr>
        <w:pStyle w:val="Heading4"/>
      </w:pPr>
      <w:bookmarkStart w:id="262" w:name="_Toc106888670"/>
      <w:r w:rsidRPr="00481D2D">
        <w:t>5.2.7.1</w:t>
      </w:r>
      <w:r w:rsidRPr="00481D2D">
        <w:tab/>
        <w:t>Introduction</w:t>
      </w:r>
      <w:bookmarkEnd w:id="262"/>
    </w:p>
    <w:p w14:paraId="653EAE59" w14:textId="77777777" w:rsidR="00897956" w:rsidRPr="00481D2D" w:rsidRDefault="00897956">
      <w:r w:rsidRPr="00481D2D">
        <w:t>In addition to following the procedures for initial requests defined in subclause 5.2.6, initial INVITE requests also follow the procedures of this subclause.</w:t>
      </w:r>
    </w:p>
    <w:p w14:paraId="30B37D67" w14:textId="77777777" w:rsidR="00897956" w:rsidRPr="00481D2D" w:rsidRDefault="00897956" w:rsidP="005D46C4">
      <w:pPr>
        <w:pStyle w:val="Heading4"/>
      </w:pPr>
      <w:bookmarkStart w:id="263" w:name="_Toc106888671"/>
      <w:r w:rsidRPr="00481D2D">
        <w:t>5.2.7.2</w:t>
      </w:r>
      <w:r w:rsidRPr="00481D2D">
        <w:tab/>
        <w:t>UE-originating case</w:t>
      </w:r>
      <w:bookmarkEnd w:id="263"/>
    </w:p>
    <w:p w14:paraId="70DE9D33" w14:textId="77777777" w:rsidR="00FB4158" w:rsidRPr="00481D2D" w:rsidRDefault="00F0692F" w:rsidP="00F0692F">
      <w:r w:rsidRPr="00481D2D">
        <w:t>When the P-CSCF receives from the UE an INVITE request for which resource authorization procedure is required, if it receives from the IP-CAN (e.g. via PCRF) an indication that the requested resources for the multimedia session being established cannot be granted and this indication does not provide an acceptable bandwidth information</w:t>
      </w:r>
      <w:r w:rsidR="00FB4158" w:rsidRPr="00481D2D">
        <w:t>:</w:t>
      </w:r>
    </w:p>
    <w:p w14:paraId="2741A3FE" w14:textId="77777777" w:rsidR="00FB4158" w:rsidRPr="00481D2D" w:rsidRDefault="00FB4158" w:rsidP="000A410C">
      <w:pPr>
        <w:pStyle w:val="B1"/>
      </w:pPr>
      <w:r w:rsidRPr="00481D2D">
        <w:t>-</w:t>
      </w:r>
      <w:r w:rsidRPr="00481D2D">
        <w:tab/>
        <w:t>if the P-CSCF is unable to handle further requests from the UE (i.e. P-CSCF is overloaded by SIP requests)</w:t>
      </w:r>
      <w:r w:rsidR="00F0692F" w:rsidRPr="00481D2D">
        <w:t>, the P</w:t>
      </w:r>
      <w:r w:rsidRPr="00481D2D">
        <w:t>-</w:t>
      </w:r>
      <w:r w:rsidR="00F0692F" w:rsidRPr="00481D2D">
        <w:t xml:space="preserve">CSCF shall return a 503 (Service Unavailable) response to the received INVITE request. Depending on local operator policy, </w:t>
      </w:r>
      <w:r w:rsidRPr="00481D2D">
        <w:t xml:space="preserve">the </w:t>
      </w:r>
      <w:r w:rsidR="00F0692F" w:rsidRPr="00481D2D">
        <w:t xml:space="preserve">503 (Service Unavailable) response may include a Retry-After header </w:t>
      </w:r>
      <w:r w:rsidRPr="00481D2D">
        <w:t>field; and</w:t>
      </w:r>
    </w:p>
    <w:p w14:paraId="1C3D017F" w14:textId="77777777" w:rsidR="00F0692F" w:rsidRPr="00481D2D" w:rsidRDefault="00FB4158" w:rsidP="00FB4158">
      <w:pPr>
        <w:pStyle w:val="B1"/>
      </w:pPr>
      <w:r w:rsidRPr="00481D2D">
        <w:t>-</w:t>
      </w:r>
      <w:r w:rsidRPr="00481D2D">
        <w:tab/>
        <w:t>if the P-CSCF is able to handle further requests from the UE (i.e. P-CSCF is not overloaded by SIP requests), the P-CSCF shall return a 500 (Server Internal Error) response to the received INVITE request. Depending on local operator policy, the 500 (Server Internal Error) response may include a Retry-After header field</w:t>
      </w:r>
      <w:r w:rsidR="00F0692F" w:rsidRPr="00481D2D">
        <w:t>.</w:t>
      </w:r>
    </w:p>
    <w:p w14:paraId="6B6F1DC8" w14:textId="77777777" w:rsidR="000B46B6" w:rsidRPr="00481D2D" w:rsidRDefault="00897956">
      <w:pPr>
        <w:rPr>
          <w:snapToGrid w:val="0"/>
        </w:rPr>
      </w:pPr>
      <w:r w:rsidRPr="00481D2D">
        <w:t xml:space="preserve">When the P-CSCF receives from the UE an INVITE request, the P-CSCF may require the periodic refreshment of the session to avoid hung states in the P-CSCF. If the P-CSCF requires the session to be refreshed, </w:t>
      </w:r>
      <w:r w:rsidR="006B0407" w:rsidRPr="00481D2D">
        <w:t xml:space="preserve">then the P-CSCF </w:t>
      </w:r>
      <w:r w:rsidRPr="00481D2D">
        <w:t>shall apply the procedures described in RFC 4028 [58]</w:t>
      </w:r>
      <w:r w:rsidRPr="00481D2D">
        <w:rPr>
          <w:snapToGrid w:val="0"/>
        </w:rPr>
        <w:t xml:space="preserve"> clause 8.</w:t>
      </w:r>
    </w:p>
    <w:p w14:paraId="20D667C9" w14:textId="77777777" w:rsidR="000B46B6" w:rsidRPr="00481D2D" w:rsidRDefault="00897956">
      <w:pPr>
        <w:pStyle w:val="NO"/>
      </w:pPr>
      <w:r w:rsidRPr="00481D2D">
        <w:t>NOTE</w:t>
      </w:r>
      <w:r w:rsidR="006039BF" w:rsidRPr="00481D2D">
        <w:t> 1</w:t>
      </w:r>
      <w:r w:rsidRPr="00481D2D">
        <w:t>:</w:t>
      </w:r>
      <w:r w:rsidRPr="00481D2D">
        <w:tab/>
        <w:t>Requesting the session to be refreshed requires support by at least one of the UEs. This functionality cannot automatically be granted, i.e. at least one of the involved UEs needs to support it.</w:t>
      </w:r>
    </w:p>
    <w:p w14:paraId="5C5853AC" w14:textId="77777777" w:rsidR="000B46B6" w:rsidRPr="00481D2D" w:rsidRDefault="00897956">
      <w:pPr>
        <w:widowControl w:val="0"/>
        <w:jc w:val="both"/>
      </w:pPr>
      <w:r w:rsidRPr="00481D2D">
        <w:t>The P-CSCF shall respond to all INVITE requests with a 100 (Trying) provisional response.</w:t>
      </w:r>
    </w:p>
    <w:p w14:paraId="438EDC87" w14:textId="77777777" w:rsidR="00897956" w:rsidRPr="00481D2D" w:rsidRDefault="00116873" w:rsidP="00067C37">
      <w:pPr>
        <w:keepLines/>
      </w:pPr>
      <w:r w:rsidRPr="00481D2D">
        <w:t xml:space="preserve">If received from the </w:t>
      </w:r>
      <w:r w:rsidRPr="00481D2D">
        <w:rPr>
          <w:lang w:eastAsia="ja-JP"/>
        </w:rPr>
        <w:t>IP-CAN,</w:t>
      </w:r>
      <w:r w:rsidRPr="00481D2D">
        <w:t xml:space="preserve"> the </w:t>
      </w:r>
      <w:r w:rsidR="00897956" w:rsidRPr="00481D2D">
        <w:t>P-CSCF shall also include the access-network-charging-info parameter (</w:t>
      </w:r>
      <w:r w:rsidRPr="00481D2D">
        <w:t xml:space="preserve">e.g. </w:t>
      </w:r>
      <w:r w:rsidR="00897956" w:rsidRPr="00481D2D">
        <w:t xml:space="preserve">received via the </w:t>
      </w:r>
      <w:r w:rsidR="008E1860" w:rsidRPr="00481D2D">
        <w:t>PCRF</w:t>
      </w:r>
      <w:r w:rsidR="00897956" w:rsidRPr="00481D2D">
        <w:t xml:space="preserve">, over the </w:t>
      </w:r>
      <w:r w:rsidR="00032FD6" w:rsidRPr="00481D2D">
        <w:t xml:space="preserve">Rx </w:t>
      </w:r>
      <w:r w:rsidR="005B7078" w:rsidRPr="00481D2D">
        <w:t xml:space="preserve">or </w:t>
      </w:r>
      <w:r w:rsidR="00032FD6" w:rsidRPr="00481D2D">
        <w:t>Gx</w:t>
      </w:r>
      <w:r w:rsidR="00897956" w:rsidRPr="00481D2D">
        <w:t xml:space="preserve"> interfaces) in the P-Charging-Vector header </w:t>
      </w:r>
      <w:r w:rsidR="00435883" w:rsidRPr="00481D2D">
        <w:t xml:space="preserve">field </w:t>
      </w:r>
      <w:r w:rsidR="00897956" w:rsidRPr="00481D2D">
        <w:t xml:space="preserve">in the first request originated by the UE that traverses the P-CSCF, as soon as the charging information is available in the P-CSCF, e.g., </w:t>
      </w:r>
      <w:r w:rsidR="00897956" w:rsidRPr="00481D2D">
        <w:rPr>
          <w:lang w:eastAsia="ja-JP"/>
        </w:rPr>
        <w:t>after the local resource reservation is complete</w:t>
      </w:r>
      <w:r w:rsidR="00897956" w:rsidRPr="00481D2D">
        <w:t xml:space="preserve">. Typically, this first request is an UPDATE request if the remote UA supports the </w:t>
      </w:r>
      <w:r w:rsidR="00897956" w:rsidRPr="00481D2D">
        <w:rPr>
          <w:snapToGrid w:val="0"/>
        </w:rPr>
        <w:t xml:space="preserve">"integration of resource management in SIP" extension </w:t>
      </w:r>
      <w:r w:rsidR="00897956" w:rsidRPr="00481D2D">
        <w:t xml:space="preserve">or </w:t>
      </w:r>
      <w:r w:rsidR="00897956" w:rsidRPr="00481D2D">
        <w:rPr>
          <w:lang w:eastAsia="ja-JP"/>
        </w:rPr>
        <w:t>a re-</w:t>
      </w:r>
      <w:r w:rsidR="00897956" w:rsidRPr="00481D2D">
        <w:t xml:space="preserve">INVITE request if the remote UA does not support the </w:t>
      </w:r>
      <w:r w:rsidR="00897956" w:rsidRPr="00481D2D">
        <w:rPr>
          <w:snapToGrid w:val="0"/>
        </w:rPr>
        <w:t xml:space="preserve">"integration of resource management in SIP" </w:t>
      </w:r>
      <w:r w:rsidR="00897956" w:rsidRPr="00481D2D">
        <w:t>extension. See subclause 5.2.7.4 for further information on the access network charging information.</w:t>
      </w:r>
    </w:p>
    <w:p w14:paraId="5AAF0839" w14:textId="77777777" w:rsidR="001A6340" w:rsidRPr="00481D2D" w:rsidRDefault="001A6340" w:rsidP="001A6340">
      <w:r w:rsidRPr="00481D2D">
        <w:t>If:</w:t>
      </w:r>
    </w:p>
    <w:p w14:paraId="07DB631A" w14:textId="77777777" w:rsidR="001A6340" w:rsidRPr="00481D2D" w:rsidRDefault="001A6340" w:rsidP="001A6340">
      <w:pPr>
        <w:pStyle w:val="B1"/>
      </w:pPr>
      <w:r w:rsidRPr="00481D2D">
        <w:t>-</w:t>
      </w:r>
      <w:r w:rsidRPr="00481D2D">
        <w:tab/>
        <w:t>the UE is roaming;</w:t>
      </w:r>
    </w:p>
    <w:p w14:paraId="0675A19C" w14:textId="77777777" w:rsidR="001A6340" w:rsidRPr="00481D2D" w:rsidRDefault="001A6340" w:rsidP="001A6340">
      <w:pPr>
        <w:pStyle w:val="B1"/>
      </w:pPr>
      <w:r w:rsidRPr="00481D2D">
        <w:t>-</w:t>
      </w:r>
      <w:r w:rsidRPr="00481D2D">
        <w:tab/>
        <w:t>the P-CSCF is not in the home network; and</w:t>
      </w:r>
    </w:p>
    <w:p w14:paraId="69C583E2" w14:textId="77777777" w:rsidR="001A6340" w:rsidRPr="00481D2D" w:rsidRDefault="001A6340" w:rsidP="001A6340">
      <w:pPr>
        <w:pStyle w:val="B1"/>
      </w:pPr>
      <w:r w:rsidRPr="00481D2D">
        <w:t>-</w:t>
      </w:r>
      <w:r w:rsidRPr="00481D2D">
        <w:tab/>
        <w:t xml:space="preserve">an agreement exists with the home network operator (as identified by the bottom most </w:t>
      </w:r>
      <w:smartTag w:uri="urn:schemas-microsoft-com:office:smarttags" w:element="stockticker">
        <w:r w:rsidRPr="00481D2D">
          <w:t>URI</w:t>
        </w:r>
      </w:smartTag>
      <w:r w:rsidRPr="00481D2D">
        <w:t xml:space="preserve"> in the list of URIs received in the Service-Route header field during the last successful registration or re-registration) to support Roaming Architecture for Voice over IMS with Local Breakout;</w:t>
      </w:r>
    </w:p>
    <w:p w14:paraId="5961675E" w14:textId="77777777" w:rsidR="00E07DF3" w:rsidRPr="00481D2D" w:rsidRDefault="001A6340" w:rsidP="001A6340">
      <w:r w:rsidRPr="00481D2D">
        <w:t>the P-CSCF may</w:t>
      </w:r>
      <w:r w:rsidR="00E07DF3" w:rsidRPr="00481D2D">
        <w:t>:</w:t>
      </w:r>
    </w:p>
    <w:p w14:paraId="08C75B11" w14:textId="77777777" w:rsidR="000B46B6" w:rsidRPr="00481D2D" w:rsidRDefault="00E07DF3" w:rsidP="00E07DF3">
      <w:pPr>
        <w:pStyle w:val="B1"/>
      </w:pPr>
      <w:r w:rsidRPr="00481D2D">
        <w:t>-</w:t>
      </w:r>
      <w:r w:rsidRPr="00481D2D">
        <w:tab/>
      </w:r>
      <w:r w:rsidR="001A6340" w:rsidRPr="00481D2D">
        <w:t xml:space="preserve">insert into the request a Feature-Caps header field with the </w:t>
      </w:r>
      <w:r w:rsidR="006A68C8" w:rsidRPr="00481D2D">
        <w:t>"+</w:t>
      </w:r>
      <w:r w:rsidR="001A6340" w:rsidRPr="00481D2D">
        <w:t>g.3gpp.trf</w:t>
      </w:r>
      <w:r w:rsidR="006A68C8" w:rsidRPr="00481D2D">
        <w:t>"</w:t>
      </w:r>
      <w:r w:rsidR="001A6340" w:rsidRPr="00481D2D">
        <w:t xml:space="preserve"> </w:t>
      </w:r>
      <w:r w:rsidR="006A68C8" w:rsidRPr="00481D2D">
        <w:t xml:space="preserve">header field parameter as specified in </w:t>
      </w:r>
      <w:r w:rsidR="001B6ECF" w:rsidRPr="00481D2D">
        <w:t>RFC 6809</w:t>
      </w:r>
      <w:r w:rsidR="001A6340" w:rsidRPr="00481D2D">
        <w:t xml:space="preserve"> [190]. Based on local policy the P-CSCF shall insert the </w:t>
      </w:r>
      <w:r w:rsidR="006A68C8" w:rsidRPr="00481D2D">
        <w:t>"+</w:t>
      </w:r>
      <w:r w:rsidR="001A6340" w:rsidRPr="00481D2D">
        <w:t>g.3gpp.trf</w:t>
      </w:r>
      <w:r w:rsidR="006A68C8" w:rsidRPr="00481D2D">
        <w:t>"</w:t>
      </w:r>
      <w:r w:rsidR="001A6340" w:rsidRPr="00481D2D">
        <w:t xml:space="preserve"> </w:t>
      </w:r>
      <w:r w:rsidR="006A68C8" w:rsidRPr="00481D2D">
        <w:t xml:space="preserve">header field parameter </w:t>
      </w:r>
      <w:r w:rsidR="001A6340" w:rsidRPr="00481D2D">
        <w:t xml:space="preserve">with the </w:t>
      </w:r>
      <w:r w:rsidR="006A68C8" w:rsidRPr="00481D2D">
        <w:t xml:space="preserve">parameter </w:t>
      </w:r>
      <w:r w:rsidR="001A6340" w:rsidRPr="00481D2D">
        <w:t xml:space="preserve">value set to the </w:t>
      </w:r>
      <w:smartTag w:uri="urn:schemas-microsoft-com:office:smarttags" w:element="stockticker">
        <w:r w:rsidR="001A6340" w:rsidRPr="00481D2D">
          <w:t>URI</w:t>
        </w:r>
      </w:smartTag>
      <w:r w:rsidR="001A6340" w:rsidRPr="00481D2D">
        <w:t xml:space="preserve"> of the desired TRF</w:t>
      </w:r>
      <w:r w:rsidR="000225A8" w:rsidRPr="00481D2D">
        <w:t>; and</w:t>
      </w:r>
    </w:p>
    <w:p w14:paraId="62FD4D73" w14:textId="77777777" w:rsidR="00E07DF3" w:rsidRPr="00481D2D" w:rsidRDefault="00E07DF3" w:rsidP="00295CDA">
      <w:pPr>
        <w:pStyle w:val="B1"/>
      </w:pPr>
      <w:r w:rsidRPr="00481D2D">
        <w:t>-</w:t>
      </w:r>
      <w:r w:rsidRPr="00481D2D">
        <w:tab/>
        <w:t xml:space="preserve">if a TRF </w:t>
      </w:r>
      <w:smartTag w:uri="urn:schemas-microsoft-com:office:smarttags" w:element="stockticker">
        <w:r w:rsidRPr="00481D2D">
          <w:t>URI</w:t>
        </w:r>
      </w:smartTag>
      <w:r w:rsidRPr="00481D2D">
        <w:t xml:space="preserve"> is included in the "+g.3gpp.trf" header field </w:t>
      </w:r>
      <w:r w:rsidR="00A4417D" w:rsidRPr="00481D2D">
        <w:t xml:space="preserve">parameter </w:t>
      </w:r>
      <w:r w:rsidRPr="00481D2D">
        <w:t xml:space="preserve">and the P-CSCF supports indicating the traffic leg associated with a </w:t>
      </w:r>
      <w:smartTag w:uri="urn:schemas-microsoft-com:office:smarttags" w:element="stockticker">
        <w:r w:rsidRPr="00481D2D">
          <w:t>URI</w:t>
        </w:r>
      </w:smartTag>
      <w:r w:rsidRPr="00481D2D">
        <w:t xml:space="preserve"> as specified in </w:t>
      </w:r>
      <w:r w:rsidR="00295CDA" w:rsidRPr="00481D2D">
        <w:t>RFC 7549</w:t>
      </w:r>
      <w:r w:rsidRPr="00481D2D">
        <w:t> [</w:t>
      </w:r>
      <w:r w:rsidR="000225A8" w:rsidRPr="00481D2D">
        <w:t>225</w:t>
      </w:r>
      <w:r w:rsidRPr="00481D2D">
        <w:t xml:space="preserve">] and if required by local policy, </w:t>
      </w:r>
      <w:r w:rsidRPr="00481D2D">
        <w:rPr>
          <w:lang w:eastAsia="ja-JP"/>
        </w:rPr>
        <w:t xml:space="preserve">append an "iotl" SIP </w:t>
      </w:r>
      <w:smartTag w:uri="urn:schemas-microsoft-com:office:smarttags" w:element="stockticker">
        <w:r w:rsidRPr="00481D2D">
          <w:rPr>
            <w:lang w:eastAsia="ja-JP"/>
          </w:rPr>
          <w:t>URI</w:t>
        </w:r>
      </w:smartTag>
      <w:r w:rsidRPr="00481D2D">
        <w:rPr>
          <w:lang w:eastAsia="ja-JP"/>
        </w:rPr>
        <w:t xml:space="preserve"> parameter </w:t>
      </w:r>
      <w:r w:rsidRPr="00481D2D">
        <w:t xml:space="preserve">with a value </w:t>
      </w:r>
      <w:r w:rsidRPr="00481D2D">
        <w:rPr>
          <w:lang w:eastAsia="ja-JP"/>
        </w:rPr>
        <w:t xml:space="preserve">set to "homeA-visitedA" to the TRF </w:t>
      </w:r>
      <w:smartTag w:uri="urn:schemas-microsoft-com:office:smarttags" w:element="stockticker">
        <w:r w:rsidRPr="00481D2D">
          <w:rPr>
            <w:lang w:eastAsia="ja-JP"/>
          </w:rPr>
          <w:t>URI</w:t>
        </w:r>
      </w:smartTag>
      <w:r w:rsidRPr="00481D2D">
        <w:rPr>
          <w:lang w:eastAsia="ja-JP"/>
        </w:rPr>
        <w:t>.</w:t>
      </w:r>
    </w:p>
    <w:p w14:paraId="2A913069" w14:textId="77777777" w:rsidR="005363B5" w:rsidRPr="00481D2D" w:rsidRDefault="005363B5" w:rsidP="005363B5">
      <w:r w:rsidRPr="00481D2D">
        <w:t>If:</w:t>
      </w:r>
    </w:p>
    <w:p w14:paraId="1EFAFABF" w14:textId="77777777" w:rsidR="005363B5" w:rsidRPr="00481D2D" w:rsidRDefault="005363B5" w:rsidP="005363B5">
      <w:pPr>
        <w:pStyle w:val="B1"/>
      </w:pPr>
      <w:r w:rsidRPr="00481D2D">
        <w:t>-</w:t>
      </w:r>
      <w:r w:rsidRPr="00481D2D">
        <w:tab/>
        <w:t>the UE is roaming;</w:t>
      </w:r>
    </w:p>
    <w:p w14:paraId="1D72399F" w14:textId="77777777" w:rsidR="000B46B6" w:rsidRPr="00481D2D" w:rsidRDefault="005363B5" w:rsidP="005363B5">
      <w:pPr>
        <w:pStyle w:val="B1"/>
      </w:pPr>
      <w:r w:rsidRPr="00481D2D">
        <w:t>-</w:t>
      </w:r>
      <w:r w:rsidRPr="00481D2D">
        <w:tab/>
        <w:t>the P-CSCF is not in the home network; and</w:t>
      </w:r>
    </w:p>
    <w:p w14:paraId="42194022" w14:textId="77777777" w:rsidR="005363B5" w:rsidRPr="00481D2D" w:rsidRDefault="005363B5" w:rsidP="005363B5">
      <w:pPr>
        <w:pStyle w:val="B1"/>
      </w:pPr>
      <w:r w:rsidRPr="00481D2D">
        <w:t>-</w:t>
      </w:r>
      <w:r w:rsidRPr="00481D2D">
        <w:tab/>
      </w:r>
      <w:r w:rsidRPr="00481D2D">
        <w:rPr>
          <w:rFonts w:eastAsia="MS Mincho" w:cs="Arial"/>
        </w:rPr>
        <w:t xml:space="preserve">the visited network </w:t>
      </w:r>
      <w:r w:rsidRPr="00481D2D">
        <w:rPr>
          <w:rFonts w:cs="Arial"/>
        </w:rPr>
        <w:t>supports MRB functionality for the allocation of MRF resources and</w:t>
      </w:r>
      <w:r w:rsidRPr="00481D2D">
        <w:t xml:space="preserve"> if an agreement exists with the home operator (identified by the bottom most </w:t>
      </w:r>
      <w:smartTag w:uri="urn:schemas-microsoft-com:office:smarttags" w:element="stockticker">
        <w:r w:rsidRPr="00481D2D">
          <w:t>URI</w:t>
        </w:r>
      </w:smartTag>
      <w:r w:rsidRPr="00481D2D">
        <w:t xml:space="preserve"> in the list of URIs received in the Service-Route header field during the last successful registration or re-registration) to provide access to MRF resources from the visited network;</w:t>
      </w:r>
    </w:p>
    <w:p w14:paraId="5DBE3B1B" w14:textId="77777777" w:rsidR="005363B5" w:rsidRPr="00481D2D" w:rsidRDefault="005363B5" w:rsidP="005363B5">
      <w:r w:rsidRPr="00481D2D">
        <w:t xml:space="preserve">the P-CSCF may insert into the request a Feature-Caps header field with the "+g.3gpp.mrb" header field parameter, as specified in </w:t>
      </w:r>
      <w:r w:rsidR="001B6ECF" w:rsidRPr="00481D2D">
        <w:t>RFC 6809</w:t>
      </w:r>
      <w:r w:rsidRPr="00481D2D">
        <w:t xml:space="preserve"> [190]. Based on local policy the P-CSCF shall insert the "+g.3gpp.mrb" header field parameter with the parameter value set to the </w:t>
      </w:r>
      <w:smartTag w:uri="urn:schemas-microsoft-com:office:smarttags" w:element="stockticker">
        <w:r w:rsidRPr="00481D2D">
          <w:t>URI</w:t>
        </w:r>
      </w:smartTag>
      <w:r w:rsidRPr="00481D2D">
        <w:t xml:space="preserve"> of the desired MRB.</w:t>
      </w:r>
    </w:p>
    <w:p w14:paraId="65EE6415" w14:textId="77777777" w:rsidR="002113F0" w:rsidRPr="00481D2D" w:rsidRDefault="002113F0" w:rsidP="002113F0">
      <w:r w:rsidRPr="00481D2D">
        <w:t>The P-CSCF (IMS-</w:t>
      </w:r>
      <w:smartTag w:uri="urn:schemas-microsoft-com:office:smarttags" w:element="stockticker">
        <w:r w:rsidRPr="00481D2D">
          <w:t>ALG</w:t>
        </w:r>
      </w:smartTag>
      <w:r w:rsidRPr="00481D2D">
        <w:t xml:space="preserve">) shall transparently forward a received Contact header field towards the UE when the Contact header field contains a GRUU or a media feature tag indicating a capability for which the </w:t>
      </w:r>
      <w:smartTag w:uri="urn:schemas-microsoft-com:office:smarttags" w:element="stockticker">
        <w:r w:rsidRPr="00481D2D">
          <w:t>URI</w:t>
        </w:r>
      </w:smartTag>
      <w:r w:rsidRPr="00481D2D">
        <w:t xml:space="preserve"> can be used.</w:t>
      </w:r>
    </w:p>
    <w:p w14:paraId="05825B57" w14:textId="77777777" w:rsidR="002113F0" w:rsidRPr="00481D2D" w:rsidRDefault="002113F0" w:rsidP="002113F0">
      <w:pPr>
        <w:pStyle w:val="NO"/>
      </w:pPr>
      <w:r w:rsidRPr="00481D2D">
        <w:t>NOTE 2:</w:t>
      </w:r>
      <w:r w:rsidRPr="00481D2D">
        <w:tab/>
        <w:t xml:space="preserve">One example of such a media feature tag is the isfocus media feature tag where the </w:t>
      </w:r>
      <w:smartTag w:uri="urn:schemas-microsoft-com:office:smarttags" w:element="stockticker">
        <w:r w:rsidRPr="00481D2D">
          <w:t>URI</w:t>
        </w:r>
      </w:smartTag>
      <w:r w:rsidRPr="00481D2D">
        <w:t xml:space="preserve"> in the Contact header field is used by conference services to transport the temporary conference identity that can be used when rejoining an ongoing conference.</w:t>
      </w:r>
    </w:p>
    <w:p w14:paraId="74F6C6AF" w14:textId="77777777" w:rsidR="006039BF" w:rsidRPr="00481D2D" w:rsidRDefault="006039BF" w:rsidP="002113F0">
      <w:pPr>
        <w:pStyle w:val="NO"/>
      </w:pPr>
      <w:r w:rsidRPr="00481D2D">
        <w:t>NOTE </w:t>
      </w:r>
      <w:r w:rsidR="002113F0" w:rsidRPr="00481D2D">
        <w:t>3</w:t>
      </w:r>
      <w:r w:rsidRPr="00481D2D">
        <w:t>:</w:t>
      </w:r>
      <w:r w:rsidR="006E59FF" w:rsidRPr="00481D2D">
        <w:tab/>
      </w:r>
      <w:r w:rsidRPr="00481D2D">
        <w:t>Various mechanisms can be applied to recognize the need for priority treatment (e.g., based on the dialled digits). The exact mechanisms are left to national regulation and network configuration.</w:t>
      </w:r>
    </w:p>
    <w:p w14:paraId="3A311C9D" w14:textId="77777777" w:rsidR="00B97EF8" w:rsidRPr="00481D2D" w:rsidRDefault="006039BF" w:rsidP="00B97EF8">
      <w:r w:rsidRPr="00481D2D">
        <w:t>Based on the alternative mechanism to recognize the need for priority treatment, the P-CSCF shall insert the temporarily authorised Resource-Priority header field with appropriate namespace and priority value in the INVITE request.</w:t>
      </w:r>
    </w:p>
    <w:p w14:paraId="09238263" w14:textId="77777777" w:rsidR="006039BF" w:rsidRPr="00481D2D" w:rsidRDefault="00B97EF8" w:rsidP="006039BF">
      <w:r w:rsidRPr="00481D2D">
        <w:t>When the P-CSCF responds to the UE with a 500 (Server Internal Error) response after receiving an indication that radio/bearer resources are not available, then based on operator policy, the P-CSCF may include a Reason header field with a protocol value set to "FAILURE_CAUSE" and a "cause" header field parameter set to "1" as specified in subclause 7.2A.18.12.2</w:t>
      </w:r>
      <w:r w:rsidR="00E9447C" w:rsidRPr="00481D2D">
        <w:t xml:space="preserve"> and a Response-Source header field with a "fe" header field parameter set to "&lt;urn:3gpp:fe:p-cscf.orig&gt;"</w:t>
      </w:r>
      <w:r w:rsidRPr="00481D2D">
        <w:t>.</w:t>
      </w:r>
    </w:p>
    <w:p w14:paraId="324DD127" w14:textId="77777777" w:rsidR="00CD2275" w:rsidRPr="00481D2D" w:rsidRDefault="00CD2275" w:rsidP="006039BF">
      <w:r w:rsidRPr="00481D2D">
        <w:t>If the P-CSCF supports the in-call access update procedure and if a received a response to the INVITE request contains a Feature-Caps header field with a g.3gpp.in-call-access-update feature capability indicator, the P-CSCF shall store the value of this feature capability indicator.</w:t>
      </w:r>
    </w:p>
    <w:p w14:paraId="6E5DA00E" w14:textId="77777777" w:rsidR="00897956" w:rsidRPr="00481D2D" w:rsidRDefault="00897956" w:rsidP="005D46C4">
      <w:pPr>
        <w:pStyle w:val="Heading4"/>
      </w:pPr>
      <w:bookmarkStart w:id="264" w:name="_Toc106888672"/>
      <w:r w:rsidRPr="00481D2D">
        <w:t>5.2.7.3</w:t>
      </w:r>
      <w:r w:rsidRPr="00481D2D">
        <w:tab/>
        <w:t>UE-terminating case</w:t>
      </w:r>
      <w:bookmarkEnd w:id="264"/>
    </w:p>
    <w:p w14:paraId="18D21F97" w14:textId="77777777" w:rsidR="000B46B6" w:rsidRPr="00481D2D" w:rsidRDefault="00897956">
      <w:pPr>
        <w:rPr>
          <w:snapToGrid w:val="0"/>
        </w:rPr>
      </w:pPr>
      <w:r w:rsidRPr="00481D2D">
        <w:t xml:space="preserve">When the P-CSCF receives an INVITE request destined for the UE the P-CSCF may require the periodic refreshment of the session to avoid hung states in the P-CSCF. If the P-CSCF requires the session to be refreshed, </w:t>
      </w:r>
      <w:r w:rsidR="006B0407" w:rsidRPr="00481D2D">
        <w:t xml:space="preserve">then the P-CSCF </w:t>
      </w:r>
      <w:r w:rsidRPr="00481D2D">
        <w:t>shall apply the procedures described in RFC 4028 [58]</w:t>
      </w:r>
      <w:r w:rsidRPr="00481D2D">
        <w:rPr>
          <w:snapToGrid w:val="0"/>
        </w:rPr>
        <w:t xml:space="preserve"> clause 8.</w:t>
      </w:r>
    </w:p>
    <w:p w14:paraId="5012A9EA" w14:textId="77777777" w:rsidR="000B46B6" w:rsidRPr="00481D2D" w:rsidRDefault="00897956">
      <w:pPr>
        <w:pStyle w:val="NO"/>
      </w:pPr>
      <w:r w:rsidRPr="00481D2D">
        <w:t>NOTE</w:t>
      </w:r>
      <w:r w:rsidR="007C6A37" w:rsidRPr="00481D2D">
        <w:t> 1</w:t>
      </w:r>
      <w:r w:rsidRPr="00481D2D">
        <w:t>:</w:t>
      </w:r>
      <w:r w:rsidRPr="00481D2D">
        <w:tab/>
        <w:t>Requesting the session to be refreshed requires support by at least one of the UEs. This functionality cannot automatically be granted, i.e. at least one of the involved UEs needs to support it in order to make it work.</w:t>
      </w:r>
    </w:p>
    <w:p w14:paraId="770D497A" w14:textId="77777777" w:rsidR="00897956" w:rsidRPr="00481D2D" w:rsidRDefault="00897956" w:rsidP="00435883">
      <w:r w:rsidRPr="00481D2D">
        <w:t>When the P-CSCF receives an initial INVITE request destined for the UE, it will have a list of Record-Route header</w:t>
      </w:r>
      <w:r w:rsidR="00435883" w:rsidRPr="00481D2D">
        <w:t xml:space="preserve"> field</w:t>
      </w:r>
      <w:r w:rsidRPr="00481D2D">
        <w:t xml:space="preserve">s. Prior to forwarding the initial INVITE </w:t>
      </w:r>
      <w:r w:rsidR="00463674" w:rsidRPr="00481D2D">
        <w:t>request</w:t>
      </w:r>
      <w:r w:rsidRPr="00481D2D">
        <w:t>, the P-CSCF shall</w:t>
      </w:r>
      <w:r w:rsidR="00BD277C" w:rsidRPr="00481D2D">
        <w:t xml:space="preserve"> </w:t>
      </w:r>
      <w:r w:rsidRPr="00481D2D">
        <w:t>respond to all INVITE requests with a 100 (Trying) provisional response.</w:t>
      </w:r>
    </w:p>
    <w:p w14:paraId="53C8B47F" w14:textId="77777777" w:rsidR="00897956" w:rsidRPr="00481D2D" w:rsidRDefault="00116873">
      <w:r w:rsidRPr="00481D2D">
        <w:t xml:space="preserve">If received from the </w:t>
      </w:r>
      <w:r w:rsidRPr="00481D2D">
        <w:rPr>
          <w:lang w:eastAsia="ja-JP"/>
        </w:rPr>
        <w:t>IP-CAN,</w:t>
      </w:r>
      <w:r w:rsidRPr="00481D2D">
        <w:t xml:space="preserve"> the </w:t>
      </w:r>
      <w:r w:rsidR="00897956" w:rsidRPr="00481D2D">
        <w:t>P-CSCF shall also include the access-network-charging-info parameter (</w:t>
      </w:r>
      <w:r w:rsidRPr="00481D2D">
        <w:t xml:space="preserve">e.g. </w:t>
      </w:r>
      <w:r w:rsidR="00897956" w:rsidRPr="00481D2D">
        <w:t xml:space="preserve">received via the </w:t>
      </w:r>
      <w:r w:rsidR="008E1860" w:rsidRPr="00481D2D">
        <w:t>PCRF</w:t>
      </w:r>
      <w:r w:rsidR="00897956" w:rsidRPr="00481D2D">
        <w:t xml:space="preserve">, over the </w:t>
      </w:r>
      <w:r w:rsidR="00032FD6" w:rsidRPr="00481D2D">
        <w:t xml:space="preserve">Rx </w:t>
      </w:r>
      <w:r w:rsidR="005B7078" w:rsidRPr="00481D2D">
        <w:t xml:space="preserve">or </w:t>
      </w:r>
      <w:r w:rsidR="00032FD6" w:rsidRPr="00481D2D">
        <w:t>Gx</w:t>
      </w:r>
      <w:r w:rsidR="00897956" w:rsidRPr="00481D2D">
        <w:t xml:space="preserve"> interfaces) in the P-Charging-Vector header </w:t>
      </w:r>
      <w:r w:rsidR="00435883" w:rsidRPr="00481D2D">
        <w:t xml:space="preserve">field </w:t>
      </w:r>
      <w:r w:rsidR="00897956" w:rsidRPr="00481D2D">
        <w:t xml:space="preserve">in the first request or </w:t>
      </w:r>
      <w:r w:rsidR="00F25005" w:rsidRPr="00481D2D">
        <w:t xml:space="preserve">reliable </w:t>
      </w:r>
      <w:r w:rsidR="00897956" w:rsidRPr="00481D2D">
        <w:t>response originated by the UE that traverses the P-CSCF, as soon as the charging information is available in the P-CSCF</w:t>
      </w:r>
      <w:r w:rsidR="00897956" w:rsidRPr="00481D2D">
        <w:rPr>
          <w:lang w:eastAsia="ja-JP"/>
        </w:rPr>
        <w:t xml:space="preserve"> e.g., after the local resource reservation is complete</w:t>
      </w:r>
      <w:r w:rsidR="00897956" w:rsidRPr="00481D2D">
        <w:t xml:space="preserve">. </w:t>
      </w:r>
      <w:r w:rsidR="00361EB1" w:rsidRPr="00481D2D">
        <w:rPr>
          <w:rFonts w:hint="eastAsia"/>
          <w:lang w:eastAsia="ja-JP"/>
        </w:rPr>
        <w:t>When</w:t>
      </w:r>
      <w:r w:rsidR="00361EB1" w:rsidRPr="00481D2D">
        <w:t xml:space="preserve"> the P-CSCF </w:t>
      </w:r>
      <w:r w:rsidR="00361EB1" w:rsidRPr="00481D2D">
        <w:rPr>
          <w:rFonts w:hint="eastAsia"/>
          <w:lang w:eastAsia="ja-JP"/>
        </w:rPr>
        <w:t>sends the response including</w:t>
      </w:r>
      <w:r w:rsidR="00361EB1" w:rsidRPr="00481D2D">
        <w:t xml:space="preserve"> P-Char</w:t>
      </w:r>
      <w:r w:rsidR="00361EB1" w:rsidRPr="00481D2D">
        <w:rPr>
          <w:rFonts w:hint="eastAsia"/>
          <w:lang w:eastAsia="ja-JP"/>
        </w:rPr>
        <w:t>g</w:t>
      </w:r>
      <w:r w:rsidR="00361EB1" w:rsidRPr="00481D2D">
        <w:t>ing-Vector header field, the P-CSCF shall set the "icid-value" header field parameter to the previously received value of "icid-value" header field parameter</w:t>
      </w:r>
      <w:r w:rsidR="00361EB1" w:rsidRPr="00481D2D">
        <w:rPr>
          <w:rFonts w:hint="eastAsia"/>
          <w:lang w:eastAsia="ja-JP"/>
        </w:rPr>
        <w:t xml:space="preserve"> in the request</w:t>
      </w:r>
      <w:r w:rsidR="00361EB1" w:rsidRPr="00481D2D">
        <w:t>.</w:t>
      </w:r>
      <w:r w:rsidR="00361EB1" w:rsidRPr="00481D2D">
        <w:rPr>
          <w:rFonts w:hint="eastAsia"/>
          <w:lang w:eastAsia="ja-JP"/>
        </w:rPr>
        <w:t xml:space="preserve"> </w:t>
      </w:r>
      <w:r w:rsidR="00897956" w:rsidRPr="00481D2D">
        <w:t>See subclause 5.2.7.4 for further information on the access network charging information.</w:t>
      </w:r>
    </w:p>
    <w:p w14:paraId="55C14A9F" w14:textId="77777777" w:rsidR="007C6A37" w:rsidRPr="00481D2D" w:rsidRDefault="007C6A37" w:rsidP="007C6A37">
      <w:r w:rsidRPr="00481D2D">
        <w:t>The P-CSCF (IMS-</w:t>
      </w:r>
      <w:smartTag w:uri="urn:schemas-microsoft-com:office:smarttags" w:element="stockticker">
        <w:r w:rsidRPr="00481D2D">
          <w:t>ALG</w:t>
        </w:r>
      </w:smartTag>
      <w:r w:rsidRPr="00481D2D">
        <w:t xml:space="preserve">) shall transparently forward a received Contact header field towards the UE when the Contact header field contains a GRUU or a media feature tag indicating a capability for which the </w:t>
      </w:r>
      <w:smartTag w:uri="urn:schemas-microsoft-com:office:smarttags" w:element="stockticker">
        <w:r w:rsidRPr="00481D2D">
          <w:t>URI</w:t>
        </w:r>
      </w:smartTag>
      <w:r w:rsidRPr="00481D2D">
        <w:t xml:space="preserve"> can be used.</w:t>
      </w:r>
    </w:p>
    <w:p w14:paraId="73589179" w14:textId="77777777" w:rsidR="007C6A37" w:rsidRPr="00481D2D" w:rsidRDefault="007C6A37" w:rsidP="007C6A37">
      <w:pPr>
        <w:pStyle w:val="NO"/>
      </w:pPr>
      <w:r w:rsidRPr="00481D2D">
        <w:t>NOTE 2:</w:t>
      </w:r>
      <w:r w:rsidRPr="00481D2D">
        <w:tab/>
        <w:t xml:space="preserve">One example of such a media feature tag is the isfocus media feature tag where the </w:t>
      </w:r>
      <w:smartTag w:uri="urn:schemas-microsoft-com:office:smarttags" w:element="stockticker">
        <w:r w:rsidRPr="00481D2D">
          <w:t>URI</w:t>
        </w:r>
      </w:smartTag>
      <w:r w:rsidRPr="00481D2D">
        <w:t xml:space="preserve"> in the Contact header field is used by conference services to transport the temporary conference identity that can be used when rejoining an ongoing conference.</w:t>
      </w:r>
    </w:p>
    <w:p w14:paraId="27D1B563" w14:textId="77777777" w:rsidR="00CD2275" w:rsidRPr="00481D2D" w:rsidRDefault="00CD2275" w:rsidP="00CD2275">
      <w:r w:rsidRPr="00481D2D">
        <w:t>If the P-CSCF supports the in-call access update procedure and if the received INVITE request contains a Feature-Caps header field with a g.3gpp.in-call-access-update feature capability indicator, the P-CSCF shall store the value of this feature capability indicator.</w:t>
      </w:r>
    </w:p>
    <w:p w14:paraId="33285621" w14:textId="77777777" w:rsidR="00897956" w:rsidRPr="00481D2D" w:rsidRDefault="00897956" w:rsidP="005D46C4">
      <w:pPr>
        <w:pStyle w:val="Heading4"/>
      </w:pPr>
      <w:bookmarkStart w:id="265" w:name="_Toc106888673"/>
      <w:r w:rsidRPr="00481D2D">
        <w:t>5.2.7.4</w:t>
      </w:r>
      <w:r w:rsidRPr="00481D2D">
        <w:tab/>
        <w:t>Access network charging information</w:t>
      </w:r>
      <w:bookmarkEnd w:id="265"/>
    </w:p>
    <w:p w14:paraId="2D7D0E8D" w14:textId="77777777" w:rsidR="00897956" w:rsidRPr="00481D2D" w:rsidRDefault="00897956">
      <w:r w:rsidRPr="00481D2D">
        <w:t xml:space="preserve">The P-CSCF shall include the </w:t>
      </w:r>
      <w:r w:rsidR="00435883" w:rsidRPr="00481D2D">
        <w:t>"</w:t>
      </w:r>
      <w:r w:rsidRPr="00481D2D">
        <w:t>access-network-charging-info</w:t>
      </w:r>
      <w:r w:rsidR="00435883" w:rsidRPr="00481D2D">
        <w:t>"</w:t>
      </w:r>
      <w:r w:rsidRPr="00481D2D">
        <w:t xml:space="preserve"> </w:t>
      </w:r>
      <w:r w:rsidR="00435883" w:rsidRPr="00481D2D">
        <w:t xml:space="preserve">header field </w:t>
      </w:r>
      <w:r w:rsidRPr="00481D2D">
        <w:t xml:space="preserve">parameter within the P-Charging-Vector header </w:t>
      </w:r>
      <w:r w:rsidR="00435883" w:rsidRPr="00481D2D">
        <w:t xml:space="preserve">field </w:t>
      </w:r>
      <w:r w:rsidRPr="00481D2D">
        <w:t>as described in subclause 7.2A.5.</w:t>
      </w:r>
    </w:p>
    <w:p w14:paraId="31A3F38B" w14:textId="77777777" w:rsidR="00897956" w:rsidRPr="00481D2D" w:rsidRDefault="00897956" w:rsidP="005D46C4">
      <w:pPr>
        <w:pStyle w:val="Heading3"/>
      </w:pPr>
      <w:bookmarkStart w:id="266" w:name="_Toc106888674"/>
      <w:r w:rsidRPr="00481D2D">
        <w:t>5.2.8</w:t>
      </w:r>
      <w:r w:rsidRPr="00481D2D">
        <w:tab/>
        <w:t>Call release</w:t>
      </w:r>
      <w:bookmarkEnd w:id="266"/>
    </w:p>
    <w:p w14:paraId="79C2D76F" w14:textId="77777777" w:rsidR="00897956" w:rsidRPr="00481D2D" w:rsidRDefault="00897956" w:rsidP="005D46C4">
      <w:pPr>
        <w:pStyle w:val="Heading4"/>
      </w:pPr>
      <w:bookmarkStart w:id="267" w:name="_Toc106888675"/>
      <w:r w:rsidRPr="00481D2D">
        <w:t>5.2.8.1</w:t>
      </w:r>
      <w:r w:rsidRPr="00481D2D">
        <w:tab/>
        <w:t>P-CSCF-initiated call release</w:t>
      </w:r>
      <w:bookmarkEnd w:id="267"/>
    </w:p>
    <w:p w14:paraId="42CFC984" w14:textId="77777777" w:rsidR="00897956" w:rsidRPr="00481D2D" w:rsidRDefault="00897956" w:rsidP="005D46C4">
      <w:pPr>
        <w:pStyle w:val="Heading5"/>
      </w:pPr>
      <w:bookmarkStart w:id="268" w:name="_Toc106888676"/>
      <w:r w:rsidRPr="00481D2D">
        <w:t>5.2.8.1.1</w:t>
      </w:r>
      <w:r w:rsidRPr="00481D2D">
        <w:tab/>
        <w:t>Cancellation of a session currently being established</w:t>
      </w:r>
      <w:bookmarkEnd w:id="268"/>
    </w:p>
    <w:p w14:paraId="3872A119" w14:textId="77777777" w:rsidR="008336C1" w:rsidRPr="00481D2D" w:rsidRDefault="00897956">
      <w:r w:rsidRPr="00481D2D">
        <w:t xml:space="preserve">Upon receipt of an indication that </w:t>
      </w:r>
      <w:r w:rsidR="008F5800" w:rsidRPr="00481D2D">
        <w:t xml:space="preserve">the signalling bearer </w:t>
      </w:r>
      <w:r w:rsidRPr="00481D2D">
        <w:t xml:space="preserve">is no longer available (e.g. </w:t>
      </w:r>
      <w:r w:rsidR="0055744F" w:rsidRPr="00481D2D">
        <w:t xml:space="preserve">an Rx interface message </w:t>
      </w:r>
      <w:r w:rsidRPr="00481D2D">
        <w:t xml:space="preserve">from </w:t>
      </w:r>
      <w:r w:rsidR="00032FD6" w:rsidRPr="00481D2D">
        <w:t>PCRF</w:t>
      </w:r>
      <w:r w:rsidRPr="00481D2D">
        <w:t xml:space="preserve">), the P-CSCF shall cancel that dialog by </w:t>
      </w:r>
      <w:r w:rsidR="008336C1" w:rsidRPr="00481D2D">
        <w:t>applying the following steps:</w:t>
      </w:r>
    </w:p>
    <w:p w14:paraId="209B1540" w14:textId="77777777" w:rsidR="008937E5" w:rsidRPr="00481D2D" w:rsidRDefault="008336C1" w:rsidP="008336C1">
      <w:pPr>
        <w:pStyle w:val="B1"/>
      </w:pPr>
      <w:r w:rsidRPr="00481D2D">
        <w:t>1)</w:t>
      </w:r>
      <w:r w:rsidRPr="00481D2D">
        <w:tab/>
        <w:t xml:space="preserve">if the P-CSCF serves the calling user of the session, send </w:t>
      </w:r>
      <w:r w:rsidR="00897956" w:rsidRPr="00481D2D">
        <w:t xml:space="preserve">out a CANCEL request </w:t>
      </w:r>
      <w:r w:rsidRPr="00481D2D">
        <w:t xml:space="preserve">to cancel the INVITE request towards the terminating UE </w:t>
      </w:r>
      <w:r w:rsidR="00897956" w:rsidRPr="00481D2D">
        <w:t>that includes</w:t>
      </w:r>
      <w:r w:rsidR="008937E5" w:rsidRPr="00481D2D">
        <w:t>:</w:t>
      </w:r>
    </w:p>
    <w:p w14:paraId="788AF191" w14:textId="77777777" w:rsidR="008937E5" w:rsidRPr="00481D2D" w:rsidRDefault="008937E5" w:rsidP="008937E5">
      <w:pPr>
        <w:pStyle w:val="B2"/>
      </w:pPr>
      <w:r w:rsidRPr="00481D2D">
        <w:t>a)</w:t>
      </w:r>
      <w:r w:rsidRPr="00481D2D">
        <w:tab/>
        <w:t>if a cause or error code was received from the entity controlling radio/bearer resources, a Reason header field, with an appropriate protocol value in the protocol field, and the "cause" header field parameter set to the received cause or error code; and</w:t>
      </w:r>
    </w:p>
    <w:p w14:paraId="05624629" w14:textId="77777777" w:rsidR="0084040E" w:rsidRPr="00481D2D" w:rsidRDefault="008937E5" w:rsidP="008937E5">
      <w:pPr>
        <w:pStyle w:val="B2"/>
      </w:pPr>
      <w:r w:rsidRPr="00481D2D">
        <w:t>b)</w:t>
      </w:r>
      <w:r w:rsidRPr="00481D2D">
        <w:tab/>
        <w:t>if</w:t>
      </w:r>
      <w:r w:rsidR="0084040E" w:rsidRPr="00481D2D">
        <w:t>:</w:t>
      </w:r>
    </w:p>
    <w:p w14:paraId="262A3763" w14:textId="77777777" w:rsidR="0084040E" w:rsidRPr="00481D2D" w:rsidRDefault="0084040E" w:rsidP="0084040E">
      <w:pPr>
        <w:pStyle w:val="B3"/>
      </w:pPr>
      <w:r w:rsidRPr="00481D2D">
        <w:t>-</w:t>
      </w:r>
      <w:r w:rsidRPr="00481D2D">
        <w:tab/>
      </w:r>
      <w:r w:rsidR="008937E5" w:rsidRPr="00481D2D">
        <w:t>no cause or error code was received from the entity controlling radio/bearer resources</w:t>
      </w:r>
      <w:r w:rsidRPr="00481D2D">
        <w:t>; or</w:t>
      </w:r>
    </w:p>
    <w:p w14:paraId="3C9B960D" w14:textId="77777777" w:rsidR="0084040E" w:rsidRPr="00481D2D" w:rsidRDefault="0084040E" w:rsidP="00570F12">
      <w:pPr>
        <w:pStyle w:val="B3"/>
      </w:pPr>
      <w:r w:rsidRPr="00481D2D">
        <w:t>-</w:t>
      </w:r>
      <w:r w:rsidRPr="00481D2D">
        <w:tab/>
      </w:r>
      <w:r w:rsidRPr="00481D2D">
        <w:rPr>
          <w:rFonts w:eastAsia="MS Mincho"/>
        </w:rPr>
        <w:t xml:space="preserve">if the abort cause </w:t>
      </w:r>
      <w:r w:rsidRPr="00481D2D">
        <w:t>PS_TO_CS_HANDOVER was received over Rx from the entity controlling radio/bearer resources;</w:t>
      </w:r>
    </w:p>
    <w:p w14:paraId="37D83655" w14:textId="77777777" w:rsidR="00897956" w:rsidRPr="00481D2D" w:rsidRDefault="0084040E" w:rsidP="0084040E">
      <w:pPr>
        <w:pStyle w:val="B2"/>
      </w:pPr>
      <w:r w:rsidRPr="00481D2D">
        <w:rPr>
          <w:rFonts w:eastAsia="MS Mincho"/>
        </w:rPr>
        <w:tab/>
      </w:r>
      <w:r w:rsidR="00897956" w:rsidRPr="00481D2D">
        <w:rPr>
          <w:rFonts w:eastAsia="MS Mincho"/>
        </w:rPr>
        <w:t>a Reason header</w:t>
      </w:r>
      <w:r w:rsidR="00897956" w:rsidRPr="00481D2D">
        <w:t xml:space="preserve"> </w:t>
      </w:r>
      <w:r w:rsidR="00435883" w:rsidRPr="00481D2D">
        <w:t xml:space="preserve">field </w:t>
      </w:r>
      <w:r w:rsidR="00897956" w:rsidRPr="00481D2D">
        <w:t xml:space="preserve">containing </w:t>
      </w:r>
      <w:r w:rsidR="00897956" w:rsidRPr="00481D2D">
        <w:rPr>
          <w:rFonts w:eastAsia="MS Mincho"/>
        </w:rPr>
        <w:t>a 503 (Service Unavailable) status code</w:t>
      </w:r>
      <w:r w:rsidR="00897956" w:rsidRPr="00481D2D">
        <w:t xml:space="preserve"> according to the procedures described in RFC 3261 [26] and RFC 3326 [34A]</w:t>
      </w:r>
      <w:r w:rsidR="008336C1" w:rsidRPr="00481D2D">
        <w:t>; and</w:t>
      </w:r>
    </w:p>
    <w:p w14:paraId="7CA92AE6" w14:textId="77777777" w:rsidR="008336C1" w:rsidRPr="00481D2D" w:rsidRDefault="008336C1" w:rsidP="00B17DFF">
      <w:pPr>
        <w:pStyle w:val="B1"/>
      </w:pPr>
      <w:r w:rsidRPr="00481D2D">
        <w:t>2)</w:t>
      </w:r>
      <w:r w:rsidRPr="00481D2D">
        <w:tab/>
        <w:t>if the P-CSCF serves the called user of the session, send out a 50</w:t>
      </w:r>
      <w:r w:rsidR="00B17DFF" w:rsidRPr="00481D2D">
        <w:t>0</w:t>
      </w:r>
      <w:r w:rsidRPr="00481D2D">
        <w:t xml:space="preserve"> (</w:t>
      </w:r>
      <w:r w:rsidR="00B17DFF" w:rsidRPr="00481D2D">
        <w:t>Server Internal Error</w:t>
      </w:r>
      <w:r w:rsidRPr="00481D2D">
        <w:t>) response to the received INVITE request.</w:t>
      </w:r>
      <w:r w:rsidR="008937E5" w:rsidRPr="00481D2D">
        <w:t xml:space="preserve"> If a cause or error code was received from the entity controlling radio/bearer resources the P-CSCF shall include a Reason header field, with </w:t>
      </w:r>
      <w:r w:rsidR="006B2E73" w:rsidRPr="00481D2D">
        <w:t>a</w:t>
      </w:r>
      <w:r w:rsidR="008937E5" w:rsidRPr="00481D2D">
        <w:t xml:space="preserve"> protocol value </w:t>
      </w:r>
      <w:r w:rsidR="006B2E73" w:rsidRPr="00481D2D">
        <w:t xml:space="preserve">set to "FAILURE_CAUSE" </w:t>
      </w:r>
      <w:r w:rsidR="008937E5" w:rsidRPr="00481D2D">
        <w:t xml:space="preserve">in the </w:t>
      </w:r>
      <w:r w:rsidR="006B2E73" w:rsidRPr="00481D2D">
        <w:t>"</w:t>
      </w:r>
      <w:r w:rsidR="008937E5" w:rsidRPr="00481D2D">
        <w:t>protocol</w:t>
      </w:r>
      <w:r w:rsidR="006B2E73" w:rsidRPr="00481D2D">
        <w:t>"</w:t>
      </w:r>
      <w:r w:rsidR="008937E5" w:rsidRPr="00481D2D">
        <w:t xml:space="preserve"> </w:t>
      </w:r>
      <w:r w:rsidR="006B2E73" w:rsidRPr="00481D2D">
        <w:t xml:space="preserve">header </w:t>
      </w:r>
      <w:r w:rsidR="008937E5" w:rsidRPr="00481D2D">
        <w:t>field</w:t>
      </w:r>
      <w:r w:rsidR="006B2E73" w:rsidRPr="00481D2D">
        <w:t xml:space="preserve"> parameter as described in subclause 7.2A.18.12.2</w:t>
      </w:r>
      <w:r w:rsidR="008937E5" w:rsidRPr="00481D2D">
        <w:t xml:space="preserve">, and the "cause" header field parameter set to </w:t>
      </w:r>
      <w:r w:rsidR="006B2E73" w:rsidRPr="00481D2D">
        <w:t>"2" as described in subclause 7.2A.18.12.2</w:t>
      </w:r>
      <w:r w:rsidR="008937E5" w:rsidRPr="00481D2D">
        <w:t>.</w:t>
      </w:r>
    </w:p>
    <w:p w14:paraId="00DFB976" w14:textId="77777777" w:rsidR="006B2E73" w:rsidRPr="00481D2D" w:rsidRDefault="009241D3" w:rsidP="00B17DFF">
      <w:r w:rsidRPr="00481D2D">
        <w:t xml:space="preserve">Upon receipt of an indication that QoS </w:t>
      </w:r>
      <w:r w:rsidR="007C144C" w:rsidRPr="00481D2D">
        <w:t xml:space="preserve">or bearer </w:t>
      </w:r>
      <w:r w:rsidRPr="00481D2D">
        <w:t xml:space="preserve">resources are no longer available for a </w:t>
      </w:r>
      <w:r w:rsidR="00456A8E" w:rsidRPr="00481D2D">
        <w:t xml:space="preserve">media negotiated in a </w:t>
      </w:r>
      <w:r w:rsidRPr="00481D2D">
        <w:t>multimedia session currently being established</w:t>
      </w:r>
      <w:r w:rsidR="008E1860" w:rsidRPr="00481D2D">
        <w:t xml:space="preserve"> (e.g. </w:t>
      </w:r>
      <w:r w:rsidR="0055744F" w:rsidRPr="00481D2D">
        <w:t xml:space="preserve">an Rx interface message </w:t>
      </w:r>
      <w:r w:rsidR="008E1860" w:rsidRPr="00481D2D">
        <w:t>from PCRF)</w:t>
      </w:r>
      <w:r w:rsidR="00456A8E" w:rsidRPr="00481D2D">
        <w:t xml:space="preserve"> and if no SIP message removing the media for which resources are no longer available is received within an operator defined time after the reception of the indication</w:t>
      </w:r>
      <w:r w:rsidRPr="00481D2D">
        <w:t>, the P-CSCF shall</w:t>
      </w:r>
      <w:r w:rsidR="006B2E73" w:rsidRPr="00481D2D">
        <w:t>:</w:t>
      </w:r>
    </w:p>
    <w:p w14:paraId="21DA99BE" w14:textId="77777777" w:rsidR="006B2E73" w:rsidRPr="00481D2D" w:rsidRDefault="006B2E73" w:rsidP="006B2E73">
      <w:pPr>
        <w:pStyle w:val="B1"/>
      </w:pPr>
      <w:r w:rsidRPr="00481D2D">
        <w:t>1)</w:t>
      </w:r>
      <w:r w:rsidRPr="00481D2D">
        <w:tab/>
      </w:r>
      <w:r w:rsidR="009241D3" w:rsidRPr="00481D2D">
        <w:t>cancel that dialog by responding to the original INVITE request with a 50</w:t>
      </w:r>
      <w:r w:rsidR="00B17DFF" w:rsidRPr="00481D2D">
        <w:t>0</w:t>
      </w:r>
      <w:r w:rsidR="009241D3" w:rsidRPr="00481D2D">
        <w:t xml:space="preserve"> (</w:t>
      </w:r>
      <w:r w:rsidR="00B17DFF" w:rsidRPr="00481D2D">
        <w:t>Server Internal Error</w:t>
      </w:r>
      <w:r w:rsidR="009241D3" w:rsidRPr="00481D2D">
        <w:t>) response</w:t>
      </w:r>
      <w:r w:rsidRPr="00481D2D">
        <w:t>. If a cause or error code was received from the entity controlling radio/bearer resources the P-CSCF shall include a Reason header field, with a protocol value set to "FAILURE_CAUSE" in the "protocol" header field parameter as described in subclause 7.2A.18.12.2, and the "cause" header field parameter set to "</w:t>
      </w:r>
      <w:r w:rsidR="001E7414" w:rsidRPr="00481D2D">
        <w:t>1</w:t>
      </w:r>
      <w:r w:rsidRPr="00481D2D">
        <w:t>" as described in subclause 7.2A.18.12.2;</w:t>
      </w:r>
      <w:r w:rsidR="009241D3" w:rsidRPr="00481D2D">
        <w:t xml:space="preserve"> and</w:t>
      </w:r>
    </w:p>
    <w:p w14:paraId="5A48D881" w14:textId="77777777" w:rsidR="009241D3" w:rsidRPr="00481D2D" w:rsidRDefault="006B2E73" w:rsidP="006B2E73">
      <w:pPr>
        <w:pStyle w:val="B1"/>
        <w:rPr>
          <w:b/>
        </w:rPr>
      </w:pPr>
      <w:r w:rsidRPr="00481D2D">
        <w:t>2)</w:t>
      </w:r>
      <w:r w:rsidRPr="00481D2D">
        <w:tab/>
      </w:r>
      <w:r w:rsidR="009241D3" w:rsidRPr="00481D2D">
        <w:t xml:space="preserve">by sending out a CANCEL request to the INVITE request towards the terminating UE that includes </w:t>
      </w:r>
      <w:r w:rsidR="009241D3" w:rsidRPr="00481D2D">
        <w:rPr>
          <w:rFonts w:eastAsia="MS Mincho"/>
        </w:rPr>
        <w:t>a Reason header</w:t>
      </w:r>
      <w:r w:rsidR="009241D3" w:rsidRPr="00481D2D">
        <w:t xml:space="preserve"> </w:t>
      </w:r>
      <w:r w:rsidR="00435883" w:rsidRPr="00481D2D">
        <w:t xml:space="preserve">field </w:t>
      </w:r>
      <w:r w:rsidR="009241D3" w:rsidRPr="00481D2D">
        <w:t xml:space="preserve">containing </w:t>
      </w:r>
      <w:r w:rsidR="009241D3" w:rsidRPr="00481D2D">
        <w:rPr>
          <w:rFonts w:eastAsia="MS Mincho"/>
        </w:rPr>
        <w:t>a 503 (Service Unavailable) status code</w:t>
      </w:r>
      <w:r w:rsidR="009241D3" w:rsidRPr="00481D2D">
        <w:t xml:space="preserve"> according to the procedures described in RFC 3261 [26] and RFC 3326 [34A].</w:t>
      </w:r>
    </w:p>
    <w:p w14:paraId="37A6A0F9" w14:textId="77777777" w:rsidR="00897956" w:rsidRPr="00481D2D" w:rsidRDefault="00897956" w:rsidP="005D46C4">
      <w:pPr>
        <w:pStyle w:val="Heading5"/>
      </w:pPr>
      <w:bookmarkStart w:id="269" w:name="_Toc106888677"/>
      <w:r w:rsidRPr="00481D2D">
        <w:t>5.2.8.1.2</w:t>
      </w:r>
      <w:r w:rsidRPr="00481D2D">
        <w:tab/>
        <w:t>Release of an existing session</w:t>
      </w:r>
      <w:bookmarkEnd w:id="269"/>
    </w:p>
    <w:p w14:paraId="0E7A32FF" w14:textId="77777777" w:rsidR="00456A8E" w:rsidRPr="00481D2D" w:rsidRDefault="00897956">
      <w:r w:rsidRPr="00481D2D">
        <w:t>Upon</w:t>
      </w:r>
      <w:r w:rsidR="00456A8E" w:rsidRPr="00481D2D">
        <w:t>:</w:t>
      </w:r>
    </w:p>
    <w:p w14:paraId="01031F81" w14:textId="77777777" w:rsidR="00456A8E" w:rsidRPr="00481D2D" w:rsidRDefault="00456A8E" w:rsidP="00456A8E">
      <w:pPr>
        <w:pStyle w:val="B1"/>
      </w:pPr>
      <w:r w:rsidRPr="00481D2D">
        <w:t>1)</w:t>
      </w:r>
      <w:r w:rsidRPr="00481D2D">
        <w:tab/>
      </w:r>
      <w:r w:rsidR="00897956" w:rsidRPr="00481D2D">
        <w:t xml:space="preserve">receipt of an indication that the radio/bearer resources are no longer available </w:t>
      </w:r>
      <w:r w:rsidRPr="00481D2D">
        <w:t xml:space="preserve">for a media negotiated in a session (e.g. </w:t>
      </w:r>
      <w:r w:rsidR="0055744F" w:rsidRPr="00481D2D">
        <w:t xml:space="preserve">an Rx interface message </w:t>
      </w:r>
      <w:r w:rsidRPr="00481D2D">
        <w:t>from PCRF) and if no SIP message removing the media for which resources are no longer available is received within an operator defined time after the reception of the indication;</w:t>
      </w:r>
    </w:p>
    <w:p w14:paraId="6FDC5A8C" w14:textId="77777777" w:rsidR="000B46B6" w:rsidRPr="00481D2D" w:rsidRDefault="00456A8E" w:rsidP="00456A8E">
      <w:pPr>
        <w:pStyle w:val="B1"/>
      </w:pPr>
      <w:r w:rsidRPr="00481D2D">
        <w:t>2)</w:t>
      </w:r>
      <w:r w:rsidRPr="00481D2D">
        <w:tab/>
        <w:t xml:space="preserve">receipt of an indication that </w:t>
      </w:r>
      <w:r w:rsidR="00A54D34" w:rsidRPr="00481D2D">
        <w:t xml:space="preserve">the signalling bearer is </w:t>
      </w:r>
      <w:r w:rsidR="0055744F" w:rsidRPr="00481D2D">
        <w:t>no longer available</w:t>
      </w:r>
      <w:r w:rsidR="0055744F" w:rsidRPr="00481D2D" w:rsidDel="0055744F">
        <w:t xml:space="preserve"> </w:t>
      </w:r>
      <w:r w:rsidR="00897956" w:rsidRPr="00481D2D">
        <w:t xml:space="preserve">(e.g. </w:t>
      </w:r>
      <w:r w:rsidR="0055744F" w:rsidRPr="00481D2D">
        <w:t xml:space="preserve">an Rx interface message </w:t>
      </w:r>
      <w:r w:rsidR="00897956" w:rsidRPr="00481D2D">
        <w:t xml:space="preserve">from </w:t>
      </w:r>
      <w:r w:rsidR="008E1860" w:rsidRPr="00481D2D">
        <w:t>PCRF</w:t>
      </w:r>
      <w:r w:rsidR="00897956" w:rsidRPr="00481D2D">
        <w:t>)</w:t>
      </w:r>
      <w:r w:rsidRPr="00481D2D">
        <w:t>;</w:t>
      </w:r>
      <w:r w:rsidR="00897956" w:rsidRPr="00481D2D">
        <w:t xml:space="preserve"> or</w:t>
      </w:r>
    </w:p>
    <w:p w14:paraId="738AA006" w14:textId="77777777" w:rsidR="00456A8E" w:rsidRPr="00481D2D" w:rsidRDefault="00456A8E" w:rsidP="00456A8E">
      <w:pPr>
        <w:pStyle w:val="B1"/>
      </w:pPr>
      <w:r w:rsidRPr="00481D2D">
        <w:t>3)</w:t>
      </w:r>
      <w:r w:rsidRPr="00481D2D">
        <w:tab/>
      </w:r>
      <w:r w:rsidR="00897956" w:rsidRPr="00481D2D">
        <w:t>detecting that the SDP offer conveyed in a SIP response contained parameters which are not allowed according to the local policy (as specified in the subclause</w:t>
      </w:r>
      <w:r w:rsidR="0016207B" w:rsidRPr="00481D2D">
        <w:t> </w:t>
      </w:r>
      <w:r w:rsidR="00897956" w:rsidRPr="00481D2D">
        <w:t>6.2)</w:t>
      </w:r>
      <w:r w:rsidRPr="00481D2D">
        <w:t>;</w:t>
      </w:r>
    </w:p>
    <w:p w14:paraId="2829F29A" w14:textId="77777777" w:rsidR="00897956" w:rsidRPr="00481D2D" w:rsidRDefault="00897956" w:rsidP="00456A8E">
      <w:r w:rsidRPr="00481D2D">
        <w:t>the P-CSCF shall release the respective dialog by applying the following steps:</w:t>
      </w:r>
    </w:p>
    <w:p w14:paraId="6C4CD17D" w14:textId="77777777" w:rsidR="00897956" w:rsidRPr="00481D2D" w:rsidRDefault="00897956">
      <w:pPr>
        <w:pStyle w:val="B1"/>
      </w:pPr>
      <w:r w:rsidRPr="00481D2D">
        <w:t>1)</w:t>
      </w:r>
      <w:r w:rsidRPr="00481D2D">
        <w:tab/>
        <w:t>if the P-CSCF serves the calling user of the session</w:t>
      </w:r>
      <w:r w:rsidR="006B0407" w:rsidRPr="00481D2D">
        <w:t xml:space="preserve">, then the P-CSCF </w:t>
      </w:r>
      <w:r w:rsidRPr="00481D2D">
        <w:t xml:space="preserve">shall generate a BYE request </w:t>
      </w:r>
      <w:r w:rsidR="00C32CA6" w:rsidRPr="00481D2D">
        <w:t xml:space="preserve">destined for the called user </w:t>
      </w:r>
      <w:r w:rsidRPr="00481D2D">
        <w:t>based on the information saved for the related dialog, including:</w:t>
      </w:r>
    </w:p>
    <w:p w14:paraId="5A0D968E" w14:textId="77777777" w:rsidR="00897956" w:rsidRPr="00481D2D" w:rsidRDefault="00897956">
      <w:pPr>
        <w:pStyle w:val="B2"/>
      </w:pPr>
      <w:r w:rsidRPr="00481D2D">
        <w:t>-</w:t>
      </w:r>
      <w:r w:rsidRPr="00481D2D">
        <w:tab/>
        <w:t>a Request-</w:t>
      </w:r>
      <w:smartTag w:uri="urn:schemas-microsoft-com:office:smarttags" w:element="stockticker">
        <w:r w:rsidRPr="00481D2D">
          <w:t>URI</w:t>
        </w:r>
      </w:smartTag>
      <w:r w:rsidRPr="00481D2D">
        <w:t xml:space="preserve">, set to the stored Contact header </w:t>
      </w:r>
      <w:r w:rsidR="00435883" w:rsidRPr="00481D2D">
        <w:t xml:space="preserve">field </w:t>
      </w:r>
      <w:r w:rsidRPr="00481D2D">
        <w:t>provided by the called user;</w:t>
      </w:r>
    </w:p>
    <w:p w14:paraId="5655A006" w14:textId="77777777" w:rsidR="00897956" w:rsidRPr="00481D2D" w:rsidRDefault="00897956">
      <w:pPr>
        <w:pStyle w:val="B2"/>
      </w:pPr>
      <w:r w:rsidRPr="00481D2D">
        <w:t>-</w:t>
      </w:r>
      <w:r w:rsidRPr="00481D2D">
        <w:tab/>
        <w:t>a To header</w:t>
      </w:r>
      <w:r w:rsidR="00435883" w:rsidRPr="00481D2D">
        <w:t xml:space="preserve"> field</w:t>
      </w:r>
      <w:r w:rsidRPr="00481D2D">
        <w:t xml:space="preserve">, set to the To header </w:t>
      </w:r>
      <w:r w:rsidR="00435883" w:rsidRPr="00481D2D">
        <w:t xml:space="preserve">field </w:t>
      </w:r>
      <w:r w:rsidRPr="00481D2D">
        <w:t>value as received in the 200 (OK) response for the initial INVITE request;</w:t>
      </w:r>
    </w:p>
    <w:p w14:paraId="2DE8E93C" w14:textId="77777777" w:rsidR="00897956" w:rsidRPr="00481D2D" w:rsidRDefault="00897956">
      <w:pPr>
        <w:pStyle w:val="B2"/>
      </w:pPr>
      <w:r w:rsidRPr="00481D2D">
        <w:t>-</w:t>
      </w:r>
      <w:r w:rsidRPr="00481D2D">
        <w:tab/>
        <w:t>a From header</w:t>
      </w:r>
      <w:r w:rsidR="00435883" w:rsidRPr="00481D2D">
        <w:t xml:space="preserve"> field</w:t>
      </w:r>
      <w:r w:rsidRPr="00481D2D">
        <w:t xml:space="preserve">, set to the From header </w:t>
      </w:r>
      <w:r w:rsidR="00435883" w:rsidRPr="00481D2D">
        <w:t xml:space="preserve">field </w:t>
      </w:r>
      <w:r w:rsidRPr="00481D2D">
        <w:t>value as received in the initial INVITE request;</w:t>
      </w:r>
    </w:p>
    <w:p w14:paraId="5B488194" w14:textId="77777777" w:rsidR="00897956" w:rsidRPr="00481D2D" w:rsidRDefault="00897956">
      <w:pPr>
        <w:pStyle w:val="B2"/>
      </w:pPr>
      <w:r w:rsidRPr="00481D2D">
        <w:t>-</w:t>
      </w:r>
      <w:r w:rsidRPr="00481D2D">
        <w:tab/>
        <w:t>a Call-ID header</w:t>
      </w:r>
      <w:r w:rsidR="009415A1" w:rsidRPr="00481D2D">
        <w:t xml:space="preserve"> field</w:t>
      </w:r>
      <w:r w:rsidRPr="00481D2D">
        <w:t xml:space="preserve">, set to the Call-Id header </w:t>
      </w:r>
      <w:r w:rsidR="009415A1" w:rsidRPr="00481D2D">
        <w:t xml:space="preserve">field </w:t>
      </w:r>
      <w:r w:rsidRPr="00481D2D">
        <w:t>value as received in the initial INVITE request;</w:t>
      </w:r>
    </w:p>
    <w:p w14:paraId="07A0025B" w14:textId="77777777" w:rsidR="00897956" w:rsidRPr="00481D2D" w:rsidRDefault="00897956">
      <w:pPr>
        <w:pStyle w:val="B2"/>
      </w:pPr>
      <w:r w:rsidRPr="00481D2D">
        <w:t>-</w:t>
      </w:r>
      <w:r w:rsidRPr="00481D2D">
        <w:tab/>
        <w:t>a CSeq header</w:t>
      </w:r>
      <w:r w:rsidR="009415A1" w:rsidRPr="00481D2D">
        <w:t xml:space="preserve"> field</w:t>
      </w:r>
      <w:r w:rsidRPr="00481D2D">
        <w:t>, set to the current CSeq value stored for the direction from the calling to the called user, incremented by one;</w:t>
      </w:r>
    </w:p>
    <w:p w14:paraId="20870CA4" w14:textId="77777777" w:rsidR="00897956" w:rsidRPr="00481D2D" w:rsidRDefault="00897956">
      <w:pPr>
        <w:pStyle w:val="B2"/>
      </w:pPr>
      <w:r w:rsidRPr="00481D2D">
        <w:t>-</w:t>
      </w:r>
      <w:r w:rsidRPr="00481D2D">
        <w:tab/>
        <w:t>a Route header</w:t>
      </w:r>
      <w:r w:rsidR="009415A1" w:rsidRPr="00481D2D">
        <w:t xml:space="preserve"> field</w:t>
      </w:r>
      <w:r w:rsidRPr="00481D2D">
        <w:t>, set to the routeing information towards the called user as stored for the dialog;</w:t>
      </w:r>
    </w:p>
    <w:p w14:paraId="77FCB02A" w14:textId="77777777" w:rsidR="00897956" w:rsidRPr="00481D2D" w:rsidRDefault="00897956">
      <w:pPr>
        <w:pStyle w:val="B2"/>
        <w:rPr>
          <w:rFonts w:eastAsia="MS Mincho"/>
        </w:rPr>
      </w:pPr>
      <w:r w:rsidRPr="00481D2D">
        <w:t>-</w:t>
      </w:r>
      <w:r w:rsidRPr="00481D2D">
        <w:tab/>
        <w:t xml:space="preserve">a </w:t>
      </w:r>
      <w:r w:rsidRPr="00481D2D">
        <w:rPr>
          <w:rFonts w:eastAsia="MS Mincho"/>
        </w:rPr>
        <w:t xml:space="preserve">Reason header </w:t>
      </w:r>
      <w:r w:rsidR="009415A1" w:rsidRPr="00481D2D">
        <w:rPr>
          <w:rFonts w:eastAsia="MS Mincho"/>
        </w:rPr>
        <w:t xml:space="preserve">field </w:t>
      </w:r>
      <w:r w:rsidR="008937E5" w:rsidRPr="00481D2D">
        <w:rPr>
          <w:rFonts w:eastAsia="MS Mincho"/>
        </w:rPr>
        <w:t xml:space="preserve">or Reason header fields </w:t>
      </w:r>
      <w:r w:rsidRPr="00481D2D">
        <w:rPr>
          <w:rFonts w:eastAsia="MS Mincho"/>
        </w:rPr>
        <w:t>that contains:</w:t>
      </w:r>
    </w:p>
    <w:p w14:paraId="33FF2B20" w14:textId="77777777" w:rsidR="008937E5" w:rsidRPr="00481D2D" w:rsidRDefault="008937E5" w:rsidP="008937E5">
      <w:pPr>
        <w:pStyle w:val="B3"/>
        <w:rPr>
          <w:rFonts w:eastAsia="MS Mincho"/>
        </w:rPr>
      </w:pPr>
      <w:r w:rsidRPr="00481D2D">
        <w:rPr>
          <w:rFonts w:eastAsia="MS Mincho"/>
        </w:rPr>
        <w:t>a)</w:t>
      </w:r>
      <w:r w:rsidRPr="00481D2D">
        <w:rPr>
          <w:rFonts w:eastAsia="MS Mincho"/>
        </w:rPr>
        <w:tab/>
      </w:r>
      <w:r w:rsidRPr="00481D2D">
        <w:t>if a cause or error code was received from the entity controlling radio/bearer resources, an appropriate protocol value in the protocol field, and the "cause" header field parameter set to the received cause or error code;</w:t>
      </w:r>
    </w:p>
    <w:p w14:paraId="5F264BCE" w14:textId="77777777" w:rsidR="00897956" w:rsidRPr="00481D2D" w:rsidRDefault="008937E5" w:rsidP="008937E5">
      <w:pPr>
        <w:pStyle w:val="B3"/>
      </w:pPr>
      <w:r w:rsidRPr="00481D2D">
        <w:rPr>
          <w:rFonts w:eastAsia="MS Mincho"/>
        </w:rPr>
        <w:t>b)</w:t>
      </w:r>
      <w:r w:rsidRPr="00481D2D">
        <w:rPr>
          <w:rFonts w:eastAsia="MS Mincho"/>
        </w:rPr>
        <w:tab/>
      </w:r>
      <w:r w:rsidRPr="00481D2D">
        <w:t xml:space="preserve">if no cause or error code was received from the entity controlling radio/bearer resources, and </w:t>
      </w:r>
      <w:r w:rsidRPr="00481D2D">
        <w:rPr>
          <w:rFonts w:eastAsia="MS Mincho"/>
        </w:rPr>
        <w:t xml:space="preserve">if </w:t>
      </w:r>
      <w:r w:rsidRPr="00481D2D">
        <w:t>radio/bearer interface resources are no longer available,</w:t>
      </w:r>
      <w:r w:rsidRPr="00481D2D">
        <w:rPr>
          <w:rFonts w:eastAsia="MS Mincho"/>
        </w:rPr>
        <w:t xml:space="preserve"> </w:t>
      </w:r>
      <w:r w:rsidR="00897956" w:rsidRPr="00481D2D">
        <w:rPr>
          <w:rFonts w:eastAsia="MS Mincho"/>
        </w:rPr>
        <w:t>a 503 (Service Unavailable) response code;</w:t>
      </w:r>
    </w:p>
    <w:p w14:paraId="5B370E3A" w14:textId="77777777" w:rsidR="006B0407" w:rsidRPr="00481D2D" w:rsidRDefault="008937E5" w:rsidP="00067C37">
      <w:pPr>
        <w:pStyle w:val="B3"/>
      </w:pPr>
      <w:r w:rsidRPr="00481D2D">
        <w:rPr>
          <w:rFonts w:eastAsia="MS Mincho"/>
        </w:rPr>
        <w:t>c)</w:t>
      </w:r>
      <w:r w:rsidRPr="00481D2D">
        <w:rPr>
          <w:rFonts w:eastAsia="MS Mincho"/>
        </w:rPr>
        <w:tab/>
      </w:r>
      <w:r w:rsidRPr="00481D2D">
        <w:t xml:space="preserve">if no cause or error code was received from the entity controlling radio/bearer resources, and </w:t>
      </w:r>
      <w:r w:rsidRPr="00481D2D">
        <w:rPr>
          <w:rFonts w:eastAsia="MS Mincho"/>
        </w:rPr>
        <w:t xml:space="preserve">if </w:t>
      </w:r>
      <w:r w:rsidRPr="00481D2D">
        <w:t>the signalling bearer is no longer available,</w:t>
      </w:r>
      <w:r w:rsidRPr="00481D2D">
        <w:rPr>
          <w:rFonts w:eastAsia="MS Mincho"/>
        </w:rPr>
        <w:t xml:space="preserve"> </w:t>
      </w:r>
      <w:r w:rsidR="006B0407" w:rsidRPr="00481D2D">
        <w:rPr>
          <w:rFonts w:eastAsia="MS Mincho"/>
        </w:rPr>
        <w:t>a 503 (Service Unavailable) response code;</w:t>
      </w:r>
    </w:p>
    <w:p w14:paraId="6A29B297" w14:textId="77777777" w:rsidR="00897956" w:rsidRPr="00481D2D" w:rsidRDefault="008937E5" w:rsidP="00067C37">
      <w:pPr>
        <w:pStyle w:val="B3"/>
      </w:pPr>
      <w:r w:rsidRPr="00481D2D">
        <w:rPr>
          <w:rFonts w:eastAsia="MS Mincho"/>
        </w:rPr>
        <w:t>d)</w:t>
      </w:r>
      <w:r w:rsidRPr="00481D2D">
        <w:rPr>
          <w:rFonts w:eastAsia="MS Mincho"/>
        </w:rPr>
        <w:tab/>
      </w:r>
      <w:r w:rsidRPr="00481D2D">
        <w:t xml:space="preserve">if no cause or error code was received from the entity controlling radio/bearer resources, and </w:t>
      </w:r>
      <w:r w:rsidRPr="00481D2D">
        <w:rPr>
          <w:rFonts w:eastAsia="MS Mincho"/>
        </w:rPr>
        <w:t xml:space="preserve">if a </w:t>
      </w:r>
      <w:r w:rsidRPr="00481D2D">
        <w:t xml:space="preserve">SDP offer conveyed in a SIP response contained parameters which are not allowed according to the local policy, </w:t>
      </w:r>
      <w:r w:rsidR="00897956" w:rsidRPr="00481D2D">
        <w:t xml:space="preserve">a 488 (Not Acceptable Here) </w:t>
      </w:r>
      <w:r w:rsidR="00897956" w:rsidRPr="00481D2D">
        <w:rPr>
          <w:rFonts w:eastAsia="MS Mincho"/>
        </w:rPr>
        <w:t>response code</w:t>
      </w:r>
      <w:r w:rsidR="00897956" w:rsidRPr="00481D2D">
        <w:t>;</w:t>
      </w:r>
      <w:r w:rsidR="00341D24" w:rsidRPr="00481D2D">
        <w:t xml:space="preserve"> and</w:t>
      </w:r>
    </w:p>
    <w:p w14:paraId="5CB53DCB" w14:textId="77777777" w:rsidR="00341D24" w:rsidRPr="00481D2D" w:rsidRDefault="00341D24" w:rsidP="00341D24">
      <w:pPr>
        <w:pStyle w:val="B3"/>
      </w:pPr>
      <w:r w:rsidRPr="00481D2D">
        <w:rPr>
          <w:rFonts w:eastAsia="MS Mincho"/>
        </w:rPr>
        <w:t>e)</w:t>
      </w:r>
      <w:r w:rsidRPr="00481D2D">
        <w:rPr>
          <w:rFonts w:eastAsia="MS Mincho"/>
        </w:rPr>
        <w:tab/>
        <w:t xml:space="preserve">if the abort cause </w:t>
      </w:r>
      <w:r w:rsidRPr="00481D2D">
        <w:t>PS_TO_CS_HANDOVER was received over Rx from the entity controlling radio/bearer resources,</w:t>
      </w:r>
      <w:r w:rsidRPr="00481D2D">
        <w:rPr>
          <w:rFonts w:eastAsia="MS Mincho"/>
        </w:rPr>
        <w:t xml:space="preserve"> a 503 (Service Unavailable) response code;</w:t>
      </w:r>
    </w:p>
    <w:p w14:paraId="30108703" w14:textId="77777777" w:rsidR="00897956" w:rsidRPr="00481D2D" w:rsidRDefault="00897956">
      <w:pPr>
        <w:pStyle w:val="B2"/>
      </w:pPr>
      <w:r w:rsidRPr="00481D2D">
        <w:t>-</w:t>
      </w:r>
      <w:r w:rsidRPr="00481D2D">
        <w:tab/>
        <w:t>further header</w:t>
      </w:r>
      <w:r w:rsidR="009415A1" w:rsidRPr="00481D2D">
        <w:t xml:space="preserve"> field</w:t>
      </w:r>
      <w:r w:rsidRPr="00481D2D">
        <w:t>s, based on local policy</w:t>
      </w:r>
      <w:r w:rsidR="004939A1" w:rsidRPr="00481D2D">
        <w:t>;</w:t>
      </w:r>
      <w:r w:rsidR="00C32CA6" w:rsidRPr="00481D2D">
        <w:t xml:space="preserve"> and</w:t>
      </w:r>
    </w:p>
    <w:p w14:paraId="05185802" w14:textId="77777777" w:rsidR="00C32CA6" w:rsidRPr="00481D2D" w:rsidRDefault="00C32CA6" w:rsidP="00C32CA6">
      <w:pPr>
        <w:pStyle w:val="B2"/>
      </w:pPr>
      <w:r w:rsidRPr="00481D2D">
        <w:t>-</w:t>
      </w:r>
      <w:r w:rsidRPr="00481D2D">
        <w:tab/>
        <w:t>send the generated BYE requests towards the called user;</w:t>
      </w:r>
    </w:p>
    <w:p w14:paraId="11F4F702" w14:textId="77777777" w:rsidR="004939A1" w:rsidRPr="00481D2D" w:rsidRDefault="004939A1" w:rsidP="004939A1">
      <w:pPr>
        <w:pStyle w:val="B1"/>
      </w:pPr>
      <w:r w:rsidRPr="00481D2D">
        <w:t>2)</w:t>
      </w:r>
      <w:r w:rsidRPr="00481D2D">
        <w:tab/>
        <w:t xml:space="preserve">if the P-CSCF serves the calling user of the session and upon detecting that the SDP offer conveyed in a SIP response contained parameters which are not allowed according to the local policy (as specified in the subclause 6.2), then the P-CSCF shall generate an additional BYE request </w:t>
      </w:r>
      <w:r w:rsidR="00C32CA6" w:rsidRPr="00481D2D">
        <w:t xml:space="preserve">destined for the calling user </w:t>
      </w:r>
      <w:r w:rsidRPr="00481D2D">
        <w:t>based on the information saved for the related dialog, including:</w:t>
      </w:r>
    </w:p>
    <w:p w14:paraId="7DB4B6A1" w14:textId="77777777" w:rsidR="00C32CA6" w:rsidRPr="00481D2D" w:rsidRDefault="004939A1" w:rsidP="00C32CA6">
      <w:pPr>
        <w:pStyle w:val="B2"/>
      </w:pPr>
      <w:r w:rsidRPr="00481D2D">
        <w:t>-</w:t>
      </w:r>
      <w:r w:rsidRPr="00481D2D">
        <w:tab/>
        <w:t>a Request-</w:t>
      </w:r>
      <w:smartTag w:uri="urn:schemas-microsoft-com:office:smarttags" w:element="stockticker">
        <w:r w:rsidRPr="00481D2D">
          <w:t>URI</w:t>
        </w:r>
      </w:smartTag>
      <w:r w:rsidRPr="00481D2D">
        <w:t xml:space="preserve">, set to </w:t>
      </w:r>
      <w:r w:rsidR="00C32CA6" w:rsidRPr="00481D2D">
        <w:t xml:space="preserve">a contact address obtained from </w:t>
      </w:r>
      <w:r w:rsidRPr="00481D2D">
        <w:t xml:space="preserve">the stored Contact header </w:t>
      </w:r>
      <w:r w:rsidR="009415A1" w:rsidRPr="00481D2D">
        <w:t xml:space="preserve">field </w:t>
      </w:r>
      <w:r w:rsidR="00C32CA6" w:rsidRPr="00481D2D">
        <w:t xml:space="preserve">if </w:t>
      </w:r>
      <w:r w:rsidRPr="00481D2D">
        <w:t>provided by the calling user</w:t>
      </w:r>
      <w:r w:rsidR="00C32CA6" w:rsidRPr="00481D2D">
        <w:t>. If the stored Contact header field contains either a public or a temporary GRUU, the P-CSCF shall set the Request-</w:t>
      </w:r>
      <w:smartTag w:uri="urn:schemas-microsoft-com:office:smarttags" w:element="stockticker">
        <w:r w:rsidR="00C32CA6" w:rsidRPr="00481D2D">
          <w:t>URI</w:t>
        </w:r>
      </w:smartTag>
      <w:r w:rsidR="00C32CA6" w:rsidRPr="00481D2D">
        <w:t xml:space="preserve"> either to:</w:t>
      </w:r>
    </w:p>
    <w:p w14:paraId="18CF3374" w14:textId="77777777" w:rsidR="00C32CA6" w:rsidRPr="00481D2D" w:rsidRDefault="00C32CA6" w:rsidP="00C32CA6">
      <w:pPr>
        <w:pStyle w:val="B3"/>
      </w:pPr>
      <w:r w:rsidRPr="00481D2D">
        <w:t>a)</w:t>
      </w:r>
      <w:r w:rsidRPr="00481D2D">
        <w:tab/>
        <w:t xml:space="preserve">the stored UE IP address and the UE port associated with the respective GRUU, if the stored Contact header field contains either a public or a temporary GRUU and the bidirectional flow as defined in </w:t>
      </w:r>
      <w:r w:rsidR="001C77EE" w:rsidRPr="00481D2D">
        <w:t>RFC 5626</w:t>
      </w:r>
      <w:r w:rsidRPr="00481D2D">
        <w:t> [92] is not used for this session; or</w:t>
      </w:r>
    </w:p>
    <w:p w14:paraId="5FF5B172" w14:textId="77777777" w:rsidR="004939A1" w:rsidRPr="00481D2D" w:rsidRDefault="00C32CA6" w:rsidP="00C32CA6">
      <w:pPr>
        <w:pStyle w:val="B3"/>
      </w:pPr>
      <w:r w:rsidRPr="00481D2D">
        <w:t>b)</w:t>
      </w:r>
      <w:r w:rsidRPr="00481D2D">
        <w:tab/>
        <w:t xml:space="preserve">the UE IP address and UE port associated with the bidirectional flow that the P-CSCF uses to send the in-dialog requests toward the UE as defined in </w:t>
      </w:r>
      <w:r w:rsidR="001C77EE" w:rsidRPr="00481D2D">
        <w:t>RFC 5626</w:t>
      </w:r>
      <w:r w:rsidRPr="00481D2D">
        <w:t> [92]</w:t>
      </w:r>
      <w:r w:rsidR="004939A1" w:rsidRPr="00481D2D">
        <w:t>;</w:t>
      </w:r>
    </w:p>
    <w:p w14:paraId="6FA5471D" w14:textId="77777777" w:rsidR="004939A1" w:rsidRPr="00481D2D" w:rsidRDefault="004939A1" w:rsidP="004939A1">
      <w:pPr>
        <w:pStyle w:val="B2"/>
      </w:pPr>
      <w:r w:rsidRPr="00481D2D">
        <w:t>-</w:t>
      </w:r>
      <w:r w:rsidRPr="00481D2D">
        <w:tab/>
        <w:t>a To header</w:t>
      </w:r>
      <w:r w:rsidR="009415A1" w:rsidRPr="00481D2D">
        <w:t xml:space="preserve"> field</w:t>
      </w:r>
      <w:r w:rsidRPr="00481D2D">
        <w:t xml:space="preserve">, set to the From header </w:t>
      </w:r>
      <w:r w:rsidR="009415A1" w:rsidRPr="00481D2D">
        <w:t xml:space="preserve">field </w:t>
      </w:r>
      <w:r w:rsidRPr="00481D2D">
        <w:t>value as received in the initial INVITE request;</w:t>
      </w:r>
    </w:p>
    <w:p w14:paraId="32A62889" w14:textId="77777777" w:rsidR="004939A1" w:rsidRPr="00481D2D" w:rsidRDefault="004939A1" w:rsidP="004939A1">
      <w:pPr>
        <w:pStyle w:val="B2"/>
      </w:pPr>
      <w:r w:rsidRPr="00481D2D">
        <w:t>-</w:t>
      </w:r>
      <w:r w:rsidRPr="00481D2D">
        <w:tab/>
        <w:t>a From header</w:t>
      </w:r>
      <w:r w:rsidR="009415A1" w:rsidRPr="00481D2D">
        <w:t xml:space="preserve"> field</w:t>
      </w:r>
      <w:r w:rsidRPr="00481D2D">
        <w:t xml:space="preserve">, set to the To header </w:t>
      </w:r>
      <w:r w:rsidR="009415A1" w:rsidRPr="00481D2D">
        <w:t xml:space="preserve">field </w:t>
      </w:r>
      <w:r w:rsidRPr="00481D2D">
        <w:t>value as received in the 200 (OK) response for the initial INVITE request;</w:t>
      </w:r>
    </w:p>
    <w:p w14:paraId="2B6DD322" w14:textId="77777777" w:rsidR="004939A1" w:rsidRPr="00481D2D" w:rsidRDefault="004939A1" w:rsidP="004939A1">
      <w:pPr>
        <w:pStyle w:val="B2"/>
      </w:pPr>
      <w:r w:rsidRPr="00481D2D">
        <w:t>-</w:t>
      </w:r>
      <w:r w:rsidRPr="00481D2D">
        <w:tab/>
        <w:t>a Call-ID header</w:t>
      </w:r>
      <w:r w:rsidR="009415A1" w:rsidRPr="00481D2D">
        <w:t xml:space="preserve"> field</w:t>
      </w:r>
      <w:r w:rsidRPr="00481D2D">
        <w:t xml:space="preserve">, set to the Call-Id header </w:t>
      </w:r>
      <w:r w:rsidR="009415A1" w:rsidRPr="00481D2D">
        <w:t xml:space="preserve">field </w:t>
      </w:r>
      <w:r w:rsidRPr="00481D2D">
        <w:t>value as received in the initial INVITE request;</w:t>
      </w:r>
    </w:p>
    <w:p w14:paraId="2F497E25" w14:textId="77777777" w:rsidR="004939A1" w:rsidRPr="00481D2D" w:rsidRDefault="004939A1" w:rsidP="004939A1">
      <w:pPr>
        <w:pStyle w:val="B2"/>
      </w:pPr>
      <w:r w:rsidRPr="00481D2D">
        <w:t>-</w:t>
      </w:r>
      <w:r w:rsidRPr="00481D2D">
        <w:tab/>
        <w:t>a CSeq header</w:t>
      </w:r>
      <w:r w:rsidR="009415A1" w:rsidRPr="00481D2D">
        <w:t xml:space="preserve"> field</w:t>
      </w:r>
      <w:r w:rsidRPr="00481D2D">
        <w:t>, set to the current CSeq value stored for the direction from the called to the calling user, incremented by one;</w:t>
      </w:r>
    </w:p>
    <w:p w14:paraId="31790D29" w14:textId="77777777" w:rsidR="004939A1" w:rsidRPr="00481D2D" w:rsidRDefault="004939A1" w:rsidP="004939A1">
      <w:pPr>
        <w:pStyle w:val="B2"/>
      </w:pPr>
      <w:r w:rsidRPr="00481D2D">
        <w:t>-</w:t>
      </w:r>
      <w:r w:rsidRPr="00481D2D">
        <w:tab/>
        <w:t>a Route header</w:t>
      </w:r>
      <w:r w:rsidR="009415A1" w:rsidRPr="00481D2D">
        <w:t xml:space="preserve"> field</w:t>
      </w:r>
      <w:r w:rsidRPr="00481D2D">
        <w:t>, set to the routeing information towards the calling user as stored for the dialog;</w:t>
      </w:r>
    </w:p>
    <w:p w14:paraId="0BFAAED2" w14:textId="77777777" w:rsidR="00BA633B" w:rsidRPr="00481D2D" w:rsidRDefault="004939A1" w:rsidP="004939A1">
      <w:pPr>
        <w:pStyle w:val="B2"/>
      </w:pPr>
      <w:r w:rsidRPr="00481D2D">
        <w:t>-</w:t>
      </w:r>
      <w:r w:rsidRPr="00481D2D">
        <w:tab/>
        <w:t xml:space="preserve">a Reason header </w:t>
      </w:r>
      <w:r w:rsidR="009415A1" w:rsidRPr="00481D2D">
        <w:t xml:space="preserve">field </w:t>
      </w:r>
      <w:r w:rsidRPr="00481D2D">
        <w:t>that contains a 488 (Not Acceptable Here) response code;</w:t>
      </w:r>
    </w:p>
    <w:p w14:paraId="2B11685C" w14:textId="77777777" w:rsidR="00C32CA6" w:rsidRPr="00481D2D" w:rsidRDefault="004939A1" w:rsidP="00C32CA6">
      <w:pPr>
        <w:pStyle w:val="B2"/>
      </w:pPr>
      <w:r w:rsidRPr="00481D2D">
        <w:t>-</w:t>
      </w:r>
      <w:r w:rsidRPr="00481D2D">
        <w:tab/>
        <w:t>further header</w:t>
      </w:r>
      <w:r w:rsidR="009415A1" w:rsidRPr="00481D2D">
        <w:t xml:space="preserve"> field</w:t>
      </w:r>
      <w:r w:rsidRPr="00481D2D">
        <w:t>s, based on local policy;</w:t>
      </w:r>
      <w:r w:rsidR="00C32CA6" w:rsidRPr="00481D2D">
        <w:t xml:space="preserve"> and</w:t>
      </w:r>
    </w:p>
    <w:p w14:paraId="55DD627E" w14:textId="77777777" w:rsidR="00C32CA6" w:rsidRPr="00481D2D" w:rsidRDefault="00C32CA6" w:rsidP="00C32CA6">
      <w:pPr>
        <w:pStyle w:val="B2"/>
      </w:pPr>
      <w:r w:rsidRPr="00481D2D">
        <w:t>-</w:t>
      </w:r>
      <w:r w:rsidRPr="00481D2D">
        <w:tab/>
        <w:t>send the BYE request either:</w:t>
      </w:r>
    </w:p>
    <w:p w14:paraId="29186A25" w14:textId="77777777" w:rsidR="000B46B6" w:rsidRPr="00481D2D" w:rsidRDefault="00C32CA6" w:rsidP="00C32CA6">
      <w:pPr>
        <w:pStyle w:val="B3"/>
      </w:pPr>
      <w:r w:rsidRPr="00481D2D">
        <w:t>a)</w:t>
      </w:r>
      <w:r w:rsidRPr="00481D2D">
        <w:tab/>
        <w:t>to the contact address indicated in the Request-</w:t>
      </w:r>
      <w:smartTag w:uri="urn:schemas-microsoft-com:office:smarttags" w:element="stockticker">
        <w:r w:rsidRPr="00481D2D">
          <w:t>URI</w:t>
        </w:r>
      </w:smartTag>
      <w:r w:rsidRPr="00481D2D">
        <w:t xml:space="preserve">, if the dialog being released did not use the bidirectional flow to send the requests to the UE as defined in </w:t>
      </w:r>
      <w:r w:rsidR="001C77EE" w:rsidRPr="00481D2D">
        <w:t>RFC 5626</w:t>
      </w:r>
      <w:r w:rsidRPr="00481D2D">
        <w:t> [92]; or</w:t>
      </w:r>
    </w:p>
    <w:p w14:paraId="28ACD646" w14:textId="77777777" w:rsidR="004939A1" w:rsidRPr="00481D2D" w:rsidRDefault="00C32CA6" w:rsidP="00C32CA6">
      <w:pPr>
        <w:pStyle w:val="B3"/>
      </w:pPr>
      <w:r w:rsidRPr="00481D2D">
        <w:t>b)</w:t>
      </w:r>
      <w:r w:rsidRPr="00481D2D">
        <w:tab/>
        <w:t xml:space="preserve">over the same flow that the P-CSCF uses to send the in-dialog requests toward the UE as defined in </w:t>
      </w:r>
      <w:r w:rsidR="001C77EE" w:rsidRPr="00481D2D">
        <w:t>RFC 5626</w:t>
      </w:r>
      <w:r w:rsidRPr="00481D2D">
        <w:t> [92];</w:t>
      </w:r>
    </w:p>
    <w:p w14:paraId="09A50430" w14:textId="77777777" w:rsidR="00897956" w:rsidRPr="00481D2D" w:rsidRDefault="004939A1">
      <w:pPr>
        <w:pStyle w:val="B1"/>
      </w:pPr>
      <w:r w:rsidRPr="00481D2D">
        <w:t>3</w:t>
      </w:r>
      <w:r w:rsidR="00897956" w:rsidRPr="00481D2D">
        <w:t>)</w:t>
      </w:r>
      <w:r w:rsidR="00897956" w:rsidRPr="00481D2D">
        <w:tab/>
        <w:t>If the P-CSCF serves the called user of the session</w:t>
      </w:r>
      <w:r w:rsidR="006B0407" w:rsidRPr="00481D2D">
        <w:t xml:space="preserve">, then the P-CSCF </w:t>
      </w:r>
      <w:r w:rsidR="00897956" w:rsidRPr="00481D2D">
        <w:t xml:space="preserve">shall generate a BYE request </w:t>
      </w:r>
      <w:r w:rsidR="00C32CA6" w:rsidRPr="00481D2D">
        <w:t xml:space="preserve">destined for the calling user </w:t>
      </w:r>
      <w:r w:rsidR="00897956" w:rsidRPr="00481D2D">
        <w:t>based on the information saved for the related dialog, including:</w:t>
      </w:r>
    </w:p>
    <w:p w14:paraId="1A9E673A" w14:textId="77777777" w:rsidR="00897956" w:rsidRPr="00481D2D" w:rsidRDefault="00897956">
      <w:pPr>
        <w:pStyle w:val="B2"/>
      </w:pPr>
      <w:r w:rsidRPr="00481D2D">
        <w:t>-</w:t>
      </w:r>
      <w:r w:rsidRPr="00481D2D">
        <w:tab/>
        <w:t>a Request-</w:t>
      </w:r>
      <w:smartTag w:uri="urn:schemas-microsoft-com:office:smarttags" w:element="stockticker">
        <w:r w:rsidRPr="00481D2D">
          <w:t>URI</w:t>
        </w:r>
      </w:smartTag>
      <w:r w:rsidRPr="00481D2D">
        <w:t xml:space="preserve">, set to the stored Contact header </w:t>
      </w:r>
      <w:r w:rsidR="009415A1" w:rsidRPr="00481D2D">
        <w:t xml:space="preserve">field </w:t>
      </w:r>
      <w:r w:rsidRPr="00481D2D">
        <w:t>provided by the calling user;</w:t>
      </w:r>
    </w:p>
    <w:p w14:paraId="49EAE1FA" w14:textId="77777777" w:rsidR="00897956" w:rsidRPr="00481D2D" w:rsidRDefault="00897956">
      <w:pPr>
        <w:pStyle w:val="B2"/>
      </w:pPr>
      <w:r w:rsidRPr="00481D2D">
        <w:t>-</w:t>
      </w:r>
      <w:r w:rsidRPr="00481D2D">
        <w:tab/>
        <w:t>a To header</w:t>
      </w:r>
      <w:r w:rsidR="009415A1" w:rsidRPr="00481D2D">
        <w:t xml:space="preserve"> field</w:t>
      </w:r>
      <w:r w:rsidRPr="00481D2D">
        <w:t xml:space="preserve">, set to the From header </w:t>
      </w:r>
      <w:r w:rsidR="009415A1" w:rsidRPr="00481D2D">
        <w:t xml:space="preserve">field </w:t>
      </w:r>
      <w:r w:rsidRPr="00481D2D">
        <w:t>value as received in the initial INVITE request;</w:t>
      </w:r>
    </w:p>
    <w:p w14:paraId="52EC1FB7" w14:textId="77777777" w:rsidR="00897956" w:rsidRPr="00481D2D" w:rsidRDefault="00897956">
      <w:pPr>
        <w:pStyle w:val="B2"/>
      </w:pPr>
      <w:r w:rsidRPr="00481D2D">
        <w:t>-</w:t>
      </w:r>
      <w:r w:rsidRPr="00481D2D">
        <w:tab/>
        <w:t>a From header</w:t>
      </w:r>
      <w:r w:rsidR="009415A1" w:rsidRPr="00481D2D">
        <w:t xml:space="preserve"> field</w:t>
      </w:r>
      <w:r w:rsidRPr="00481D2D">
        <w:t xml:space="preserve">, set to the To header </w:t>
      </w:r>
      <w:r w:rsidR="009415A1" w:rsidRPr="00481D2D">
        <w:t xml:space="preserve">field </w:t>
      </w:r>
      <w:r w:rsidRPr="00481D2D">
        <w:t>value as received in the 200 (OK) response for the initial INVITE request;</w:t>
      </w:r>
    </w:p>
    <w:p w14:paraId="47899EE6" w14:textId="77777777" w:rsidR="00897956" w:rsidRPr="00481D2D" w:rsidRDefault="00897956">
      <w:pPr>
        <w:pStyle w:val="B2"/>
      </w:pPr>
      <w:r w:rsidRPr="00481D2D">
        <w:t>-</w:t>
      </w:r>
      <w:r w:rsidRPr="00481D2D">
        <w:tab/>
        <w:t>a Call-ID header</w:t>
      </w:r>
      <w:r w:rsidR="009415A1" w:rsidRPr="00481D2D">
        <w:t xml:space="preserve"> field</w:t>
      </w:r>
      <w:r w:rsidRPr="00481D2D">
        <w:t xml:space="preserve">, set to the Call-Id header </w:t>
      </w:r>
      <w:r w:rsidR="009415A1" w:rsidRPr="00481D2D">
        <w:t xml:space="preserve">field </w:t>
      </w:r>
      <w:r w:rsidRPr="00481D2D">
        <w:t>value as received in the initial INVITE request;</w:t>
      </w:r>
    </w:p>
    <w:p w14:paraId="05A1BB38" w14:textId="77777777" w:rsidR="00897956" w:rsidRPr="00481D2D" w:rsidRDefault="00897956">
      <w:pPr>
        <w:pStyle w:val="B2"/>
      </w:pPr>
      <w:r w:rsidRPr="00481D2D">
        <w:t>-</w:t>
      </w:r>
      <w:r w:rsidRPr="00481D2D">
        <w:tab/>
        <w:t>a CSeq header</w:t>
      </w:r>
      <w:r w:rsidR="009415A1" w:rsidRPr="00481D2D">
        <w:t xml:space="preserve"> field</w:t>
      </w:r>
      <w:r w:rsidRPr="00481D2D">
        <w:t>, set to the current CSeq value stored for the direction from the called to the calling user, incremented by one;</w:t>
      </w:r>
    </w:p>
    <w:p w14:paraId="289808C5" w14:textId="77777777" w:rsidR="00897956" w:rsidRPr="00481D2D" w:rsidRDefault="00897956">
      <w:pPr>
        <w:pStyle w:val="B2"/>
      </w:pPr>
      <w:r w:rsidRPr="00481D2D">
        <w:t>-</w:t>
      </w:r>
      <w:r w:rsidRPr="00481D2D">
        <w:tab/>
        <w:t>a Route header</w:t>
      </w:r>
      <w:r w:rsidR="009415A1" w:rsidRPr="00481D2D">
        <w:t xml:space="preserve"> field</w:t>
      </w:r>
      <w:r w:rsidRPr="00481D2D">
        <w:t>, set to the routeing information towards the calling user as stored for the dialog;</w:t>
      </w:r>
    </w:p>
    <w:p w14:paraId="6B953499" w14:textId="77777777" w:rsidR="00897956" w:rsidRPr="00481D2D" w:rsidRDefault="00897956">
      <w:pPr>
        <w:pStyle w:val="B2"/>
        <w:rPr>
          <w:rFonts w:eastAsia="MS Mincho"/>
        </w:rPr>
      </w:pPr>
      <w:r w:rsidRPr="00481D2D">
        <w:t>-</w:t>
      </w:r>
      <w:r w:rsidRPr="00481D2D">
        <w:tab/>
        <w:t xml:space="preserve">a </w:t>
      </w:r>
      <w:r w:rsidRPr="00481D2D">
        <w:rPr>
          <w:rFonts w:eastAsia="MS Mincho"/>
        </w:rPr>
        <w:t xml:space="preserve">Reason header </w:t>
      </w:r>
      <w:r w:rsidR="009415A1" w:rsidRPr="00481D2D">
        <w:rPr>
          <w:rFonts w:eastAsia="MS Mincho"/>
        </w:rPr>
        <w:t xml:space="preserve">field </w:t>
      </w:r>
      <w:r w:rsidR="008937E5" w:rsidRPr="00481D2D">
        <w:rPr>
          <w:rFonts w:eastAsia="MS Mincho"/>
        </w:rPr>
        <w:t xml:space="preserve">or Reason header fields </w:t>
      </w:r>
      <w:r w:rsidRPr="00481D2D">
        <w:rPr>
          <w:rFonts w:eastAsia="MS Mincho"/>
        </w:rPr>
        <w:t>that contains:</w:t>
      </w:r>
    </w:p>
    <w:p w14:paraId="560FB2EA" w14:textId="77777777" w:rsidR="008937E5" w:rsidRPr="00481D2D" w:rsidRDefault="008937E5" w:rsidP="008937E5">
      <w:pPr>
        <w:pStyle w:val="B3"/>
        <w:rPr>
          <w:rFonts w:eastAsia="MS Mincho"/>
        </w:rPr>
      </w:pPr>
      <w:r w:rsidRPr="00481D2D">
        <w:rPr>
          <w:rFonts w:eastAsia="MS Mincho"/>
        </w:rPr>
        <w:t>a)</w:t>
      </w:r>
      <w:r w:rsidRPr="00481D2D">
        <w:rPr>
          <w:rFonts w:eastAsia="MS Mincho"/>
        </w:rPr>
        <w:tab/>
      </w:r>
      <w:r w:rsidRPr="00481D2D">
        <w:t>if a cause or error code was received from the entity controlling radio/bearer resources, an appropriate protocol value in the protocol field, and the "cause" header field parameter set to the received cause or error code;</w:t>
      </w:r>
    </w:p>
    <w:p w14:paraId="334F930D" w14:textId="77777777" w:rsidR="00897956" w:rsidRPr="00481D2D" w:rsidRDefault="008937E5">
      <w:pPr>
        <w:pStyle w:val="B3"/>
      </w:pPr>
      <w:r w:rsidRPr="00481D2D">
        <w:rPr>
          <w:rFonts w:eastAsia="MS Mincho"/>
        </w:rPr>
        <w:t>b)</w:t>
      </w:r>
      <w:r w:rsidRPr="00481D2D">
        <w:rPr>
          <w:rFonts w:eastAsia="MS Mincho"/>
        </w:rPr>
        <w:tab/>
      </w:r>
      <w:r w:rsidRPr="00481D2D">
        <w:t xml:space="preserve">if no cause or error code was received from the entity controlling radio/bearer resources, and </w:t>
      </w:r>
      <w:r w:rsidRPr="00481D2D">
        <w:rPr>
          <w:rFonts w:eastAsia="MS Mincho"/>
        </w:rPr>
        <w:t xml:space="preserve">if </w:t>
      </w:r>
      <w:r w:rsidRPr="00481D2D">
        <w:t>radio/bearer interface resources are no longer available,</w:t>
      </w:r>
      <w:r w:rsidRPr="00481D2D">
        <w:rPr>
          <w:rFonts w:eastAsia="MS Mincho"/>
        </w:rPr>
        <w:t xml:space="preserve"> </w:t>
      </w:r>
      <w:r w:rsidR="00897956" w:rsidRPr="00481D2D">
        <w:rPr>
          <w:rFonts w:eastAsia="MS Mincho"/>
        </w:rPr>
        <w:t>a 503 (Service Unavailable) response code;</w:t>
      </w:r>
    </w:p>
    <w:p w14:paraId="0EC91D9C" w14:textId="77777777" w:rsidR="00897956" w:rsidRPr="00481D2D" w:rsidRDefault="008937E5">
      <w:pPr>
        <w:pStyle w:val="B3"/>
      </w:pPr>
      <w:r w:rsidRPr="00481D2D">
        <w:rPr>
          <w:rFonts w:eastAsia="MS Mincho"/>
        </w:rPr>
        <w:t>c)</w:t>
      </w:r>
      <w:r w:rsidRPr="00481D2D">
        <w:rPr>
          <w:rFonts w:eastAsia="MS Mincho"/>
        </w:rPr>
        <w:tab/>
      </w:r>
      <w:r w:rsidRPr="00481D2D">
        <w:t xml:space="preserve">if no cause or error code was received from the entity controlling radio/bearer resources, and </w:t>
      </w:r>
      <w:r w:rsidRPr="00481D2D">
        <w:rPr>
          <w:rFonts w:eastAsia="MS Mincho"/>
        </w:rPr>
        <w:t xml:space="preserve">if a </w:t>
      </w:r>
      <w:r w:rsidRPr="00481D2D">
        <w:t xml:space="preserve">SDP offer conveyed in a SIP response contained parameters which are not allowed according to the local policy, </w:t>
      </w:r>
      <w:r w:rsidR="00897956" w:rsidRPr="00481D2D">
        <w:t xml:space="preserve">a 488 (Not Acceptable Here) </w:t>
      </w:r>
      <w:r w:rsidR="00897956" w:rsidRPr="00481D2D">
        <w:rPr>
          <w:rFonts w:eastAsia="MS Mincho"/>
        </w:rPr>
        <w:t>response code;</w:t>
      </w:r>
      <w:r w:rsidR="00341D24" w:rsidRPr="00481D2D">
        <w:rPr>
          <w:rFonts w:eastAsia="MS Mincho"/>
        </w:rPr>
        <w:t xml:space="preserve"> and</w:t>
      </w:r>
    </w:p>
    <w:p w14:paraId="5481B2E0" w14:textId="77777777" w:rsidR="00341D24" w:rsidRPr="00481D2D" w:rsidRDefault="00341D24" w:rsidP="00341D24">
      <w:pPr>
        <w:pStyle w:val="B3"/>
      </w:pPr>
      <w:r w:rsidRPr="00481D2D">
        <w:rPr>
          <w:rFonts w:eastAsia="MS Mincho"/>
        </w:rPr>
        <w:t>d)</w:t>
      </w:r>
      <w:r w:rsidRPr="00481D2D">
        <w:rPr>
          <w:rFonts w:eastAsia="MS Mincho"/>
        </w:rPr>
        <w:tab/>
        <w:t xml:space="preserve">if the abort cause </w:t>
      </w:r>
      <w:r w:rsidRPr="00481D2D">
        <w:t>PS_TO_CS_HANDOVER was received over Rx from the entity controlling radio/bearer resources,</w:t>
      </w:r>
      <w:r w:rsidRPr="00481D2D">
        <w:rPr>
          <w:rFonts w:eastAsia="MS Mincho"/>
        </w:rPr>
        <w:t xml:space="preserve"> a 503 (Service Unavailable) response code;</w:t>
      </w:r>
    </w:p>
    <w:p w14:paraId="0EB826FA" w14:textId="77777777" w:rsidR="00C32CA6" w:rsidRPr="00481D2D" w:rsidRDefault="00897956" w:rsidP="00C32CA6">
      <w:pPr>
        <w:pStyle w:val="B2"/>
      </w:pPr>
      <w:r w:rsidRPr="00481D2D">
        <w:t>-</w:t>
      </w:r>
      <w:r w:rsidRPr="00481D2D">
        <w:tab/>
        <w:t>further header</w:t>
      </w:r>
      <w:r w:rsidR="009415A1" w:rsidRPr="00481D2D">
        <w:t xml:space="preserve"> field</w:t>
      </w:r>
      <w:r w:rsidRPr="00481D2D">
        <w:t>s, based on local policy</w:t>
      </w:r>
      <w:r w:rsidR="004939A1" w:rsidRPr="00481D2D">
        <w:t>;</w:t>
      </w:r>
      <w:r w:rsidR="00C32CA6" w:rsidRPr="00481D2D">
        <w:t xml:space="preserve"> and</w:t>
      </w:r>
    </w:p>
    <w:p w14:paraId="49BBF200" w14:textId="77777777" w:rsidR="00897956" w:rsidRPr="00481D2D" w:rsidRDefault="00C32CA6" w:rsidP="00C32CA6">
      <w:pPr>
        <w:pStyle w:val="B2"/>
      </w:pPr>
      <w:r w:rsidRPr="00481D2D">
        <w:t>-</w:t>
      </w:r>
      <w:r w:rsidRPr="00481D2D">
        <w:tab/>
        <w:t>send the generated BYE requests towards the calling user;</w:t>
      </w:r>
    </w:p>
    <w:p w14:paraId="4A3FD825" w14:textId="77777777" w:rsidR="004939A1" w:rsidRPr="00481D2D" w:rsidRDefault="004939A1" w:rsidP="004939A1">
      <w:pPr>
        <w:pStyle w:val="B1"/>
      </w:pPr>
      <w:r w:rsidRPr="00481D2D">
        <w:t>4)</w:t>
      </w:r>
      <w:r w:rsidRPr="00481D2D">
        <w:tab/>
        <w:t xml:space="preserve">if the P-CSCF serves the called user of the session and upon detecting that the SDP offer conveyed in a SIP response contained parameters which are not allowed according to the local policy (as specified in the subclause 6.2), then the P-CSCF shall generate an additional BYE request </w:t>
      </w:r>
      <w:r w:rsidR="00C32CA6" w:rsidRPr="00481D2D">
        <w:t xml:space="preserve">destined for the called user </w:t>
      </w:r>
      <w:r w:rsidRPr="00481D2D">
        <w:t>based on the information saved for the related dialog, including:</w:t>
      </w:r>
    </w:p>
    <w:p w14:paraId="0E53DDBC" w14:textId="77777777" w:rsidR="00C32CA6" w:rsidRPr="00481D2D" w:rsidRDefault="004939A1" w:rsidP="00C32CA6">
      <w:pPr>
        <w:pStyle w:val="B2"/>
      </w:pPr>
      <w:r w:rsidRPr="00481D2D">
        <w:t>-</w:t>
      </w:r>
      <w:r w:rsidRPr="00481D2D">
        <w:tab/>
        <w:t>a Request-</w:t>
      </w:r>
      <w:smartTag w:uri="urn:schemas-microsoft-com:office:smarttags" w:element="stockticker">
        <w:r w:rsidRPr="00481D2D">
          <w:t>URI</w:t>
        </w:r>
      </w:smartTag>
      <w:r w:rsidRPr="00481D2D">
        <w:t xml:space="preserve">, set to </w:t>
      </w:r>
      <w:r w:rsidR="00C32CA6" w:rsidRPr="00481D2D">
        <w:t xml:space="preserve">a contact address obtained from </w:t>
      </w:r>
      <w:r w:rsidRPr="00481D2D">
        <w:t xml:space="preserve">the stored Contact header </w:t>
      </w:r>
      <w:r w:rsidR="009415A1" w:rsidRPr="00481D2D">
        <w:t xml:space="preserve">field </w:t>
      </w:r>
      <w:r w:rsidR="00C32CA6" w:rsidRPr="00481D2D">
        <w:t xml:space="preserve">if </w:t>
      </w:r>
      <w:r w:rsidRPr="00481D2D">
        <w:t>provided by the called user</w:t>
      </w:r>
      <w:r w:rsidR="00C32CA6" w:rsidRPr="00481D2D">
        <w:t>. If the stored Contact header field contains either a public or a temporary GRUU, the P-CSCF shall set the Request-</w:t>
      </w:r>
      <w:smartTag w:uri="urn:schemas-microsoft-com:office:smarttags" w:element="stockticker">
        <w:r w:rsidR="00C32CA6" w:rsidRPr="00481D2D">
          <w:t>URI</w:t>
        </w:r>
      </w:smartTag>
      <w:r w:rsidR="00C32CA6" w:rsidRPr="00481D2D">
        <w:t xml:space="preserve"> either to:</w:t>
      </w:r>
    </w:p>
    <w:p w14:paraId="426E240D" w14:textId="77777777" w:rsidR="00C32CA6" w:rsidRPr="00481D2D" w:rsidRDefault="00C32CA6" w:rsidP="00C32CA6">
      <w:pPr>
        <w:pStyle w:val="B3"/>
      </w:pPr>
      <w:r w:rsidRPr="00481D2D">
        <w:t>a)</w:t>
      </w:r>
      <w:r w:rsidRPr="00481D2D">
        <w:tab/>
        <w:t xml:space="preserve">the stored UE IP address and the UE port associated with the respective GRUU, if the stored Contact header field contains either a public or a temporary GRUU and the bidirectional flow as defined in </w:t>
      </w:r>
      <w:r w:rsidR="001C77EE" w:rsidRPr="00481D2D">
        <w:t>RFC 5626</w:t>
      </w:r>
      <w:r w:rsidRPr="00481D2D">
        <w:t> [92] is not used for this session; or</w:t>
      </w:r>
    </w:p>
    <w:p w14:paraId="1669EDC0" w14:textId="77777777" w:rsidR="004939A1" w:rsidRPr="00481D2D" w:rsidRDefault="00C32CA6" w:rsidP="00C32CA6">
      <w:pPr>
        <w:pStyle w:val="B3"/>
      </w:pPr>
      <w:r w:rsidRPr="00481D2D">
        <w:t>b)</w:t>
      </w:r>
      <w:r w:rsidRPr="00481D2D">
        <w:tab/>
        <w:t xml:space="preserve">the UE IP address and the UE port associated with the bidirectional flow that the P-CSCF uses to send the in-dialog requests toward the UE as defined in </w:t>
      </w:r>
      <w:r w:rsidR="001C77EE" w:rsidRPr="00481D2D">
        <w:t>RFC 5626</w:t>
      </w:r>
      <w:r w:rsidRPr="00481D2D">
        <w:t> [92]</w:t>
      </w:r>
      <w:r w:rsidR="004939A1" w:rsidRPr="00481D2D">
        <w:t>;</w:t>
      </w:r>
    </w:p>
    <w:p w14:paraId="78D2AF38" w14:textId="77777777" w:rsidR="004939A1" w:rsidRPr="00481D2D" w:rsidRDefault="004939A1" w:rsidP="004939A1">
      <w:pPr>
        <w:pStyle w:val="B2"/>
      </w:pPr>
      <w:r w:rsidRPr="00481D2D">
        <w:t>-</w:t>
      </w:r>
      <w:r w:rsidRPr="00481D2D">
        <w:tab/>
        <w:t>a To header</w:t>
      </w:r>
      <w:r w:rsidR="009415A1" w:rsidRPr="00481D2D">
        <w:t xml:space="preserve"> field</w:t>
      </w:r>
      <w:r w:rsidRPr="00481D2D">
        <w:t xml:space="preserve">, set to the To header </w:t>
      </w:r>
      <w:r w:rsidR="009415A1" w:rsidRPr="00481D2D">
        <w:t xml:space="preserve">field </w:t>
      </w:r>
      <w:r w:rsidRPr="00481D2D">
        <w:t>value as received in the 200 (OK) response for the initial INVITE request;</w:t>
      </w:r>
    </w:p>
    <w:p w14:paraId="4598FAB1" w14:textId="77777777" w:rsidR="004939A1" w:rsidRPr="00481D2D" w:rsidRDefault="004939A1" w:rsidP="004939A1">
      <w:pPr>
        <w:pStyle w:val="B2"/>
      </w:pPr>
      <w:r w:rsidRPr="00481D2D">
        <w:t>-</w:t>
      </w:r>
      <w:r w:rsidRPr="00481D2D">
        <w:tab/>
        <w:t>a From header</w:t>
      </w:r>
      <w:r w:rsidR="009415A1" w:rsidRPr="00481D2D">
        <w:t xml:space="preserve"> field</w:t>
      </w:r>
      <w:r w:rsidRPr="00481D2D">
        <w:t xml:space="preserve">, set to the From header </w:t>
      </w:r>
      <w:r w:rsidR="009415A1" w:rsidRPr="00481D2D">
        <w:t xml:space="preserve">field </w:t>
      </w:r>
      <w:r w:rsidRPr="00481D2D">
        <w:t>value as received in the initial INVITE request;</w:t>
      </w:r>
    </w:p>
    <w:p w14:paraId="18D6422D" w14:textId="77777777" w:rsidR="004939A1" w:rsidRPr="00481D2D" w:rsidRDefault="004939A1" w:rsidP="004939A1">
      <w:pPr>
        <w:pStyle w:val="B2"/>
      </w:pPr>
      <w:r w:rsidRPr="00481D2D">
        <w:t>-</w:t>
      </w:r>
      <w:r w:rsidRPr="00481D2D">
        <w:tab/>
        <w:t>a Call-ID header</w:t>
      </w:r>
      <w:r w:rsidR="009415A1" w:rsidRPr="00481D2D">
        <w:t xml:space="preserve"> field</w:t>
      </w:r>
      <w:r w:rsidRPr="00481D2D">
        <w:t xml:space="preserve">, set to the Call-Id header </w:t>
      </w:r>
      <w:r w:rsidR="009415A1" w:rsidRPr="00481D2D">
        <w:t xml:space="preserve">field </w:t>
      </w:r>
      <w:r w:rsidRPr="00481D2D">
        <w:t>value as received in the initial INVITE request;</w:t>
      </w:r>
    </w:p>
    <w:p w14:paraId="6EB58512" w14:textId="77777777" w:rsidR="004939A1" w:rsidRPr="00481D2D" w:rsidRDefault="004939A1" w:rsidP="004939A1">
      <w:pPr>
        <w:pStyle w:val="B2"/>
      </w:pPr>
      <w:r w:rsidRPr="00481D2D">
        <w:t>-</w:t>
      </w:r>
      <w:r w:rsidRPr="00481D2D">
        <w:tab/>
        <w:t>a CSeq header</w:t>
      </w:r>
      <w:r w:rsidR="009415A1" w:rsidRPr="00481D2D">
        <w:t xml:space="preserve"> field</w:t>
      </w:r>
      <w:r w:rsidRPr="00481D2D">
        <w:t>, set to the current CSeq value stored for the direction from the calling to the called user, incremented by one;</w:t>
      </w:r>
    </w:p>
    <w:p w14:paraId="44BF03BE" w14:textId="77777777" w:rsidR="004939A1" w:rsidRPr="00481D2D" w:rsidRDefault="004939A1" w:rsidP="004939A1">
      <w:pPr>
        <w:pStyle w:val="B2"/>
      </w:pPr>
      <w:r w:rsidRPr="00481D2D">
        <w:t>-</w:t>
      </w:r>
      <w:r w:rsidRPr="00481D2D">
        <w:tab/>
        <w:t>a Route header</w:t>
      </w:r>
      <w:r w:rsidR="009415A1" w:rsidRPr="00481D2D">
        <w:t xml:space="preserve"> field</w:t>
      </w:r>
      <w:r w:rsidRPr="00481D2D">
        <w:t>, set to the routeing information towards the called user as stored for the dialog;</w:t>
      </w:r>
    </w:p>
    <w:p w14:paraId="6EFF61C5" w14:textId="77777777" w:rsidR="004939A1" w:rsidRPr="00481D2D" w:rsidRDefault="004939A1" w:rsidP="004939A1">
      <w:pPr>
        <w:pStyle w:val="B2"/>
      </w:pPr>
      <w:r w:rsidRPr="00481D2D">
        <w:t>-</w:t>
      </w:r>
      <w:r w:rsidRPr="00481D2D">
        <w:tab/>
        <w:t xml:space="preserve">a Reason header </w:t>
      </w:r>
      <w:r w:rsidR="009415A1" w:rsidRPr="00481D2D">
        <w:t xml:space="preserve">field </w:t>
      </w:r>
      <w:r w:rsidRPr="00481D2D">
        <w:t>that contains a 488 (Not Acceptable Here) response code;</w:t>
      </w:r>
    </w:p>
    <w:p w14:paraId="5656A2EC" w14:textId="77777777" w:rsidR="00955CC9" w:rsidRPr="00481D2D" w:rsidRDefault="004939A1" w:rsidP="00955CC9">
      <w:pPr>
        <w:pStyle w:val="B2"/>
      </w:pPr>
      <w:r w:rsidRPr="00481D2D">
        <w:t>-</w:t>
      </w:r>
      <w:r w:rsidRPr="00481D2D">
        <w:tab/>
        <w:t>further header</w:t>
      </w:r>
      <w:r w:rsidR="009415A1" w:rsidRPr="00481D2D">
        <w:t xml:space="preserve"> field</w:t>
      </w:r>
      <w:r w:rsidRPr="00481D2D">
        <w:t>s, based on local policy;</w:t>
      </w:r>
      <w:r w:rsidR="00955CC9" w:rsidRPr="00481D2D">
        <w:t xml:space="preserve"> and</w:t>
      </w:r>
    </w:p>
    <w:p w14:paraId="54B5285A" w14:textId="77777777" w:rsidR="00955CC9" w:rsidRPr="00481D2D" w:rsidRDefault="00955CC9" w:rsidP="00955CC9">
      <w:pPr>
        <w:pStyle w:val="B2"/>
      </w:pPr>
      <w:r w:rsidRPr="00481D2D">
        <w:t>-</w:t>
      </w:r>
      <w:r w:rsidRPr="00481D2D">
        <w:tab/>
        <w:t>send the BYE request either:</w:t>
      </w:r>
    </w:p>
    <w:p w14:paraId="44D9DEC2" w14:textId="77777777" w:rsidR="000B46B6" w:rsidRPr="00481D2D" w:rsidRDefault="00955CC9" w:rsidP="00955CC9">
      <w:pPr>
        <w:pStyle w:val="B3"/>
      </w:pPr>
      <w:r w:rsidRPr="00481D2D">
        <w:t>a)</w:t>
      </w:r>
      <w:r w:rsidRPr="00481D2D">
        <w:tab/>
        <w:t>to the contact address indicated in the Request-</w:t>
      </w:r>
      <w:smartTag w:uri="urn:schemas-microsoft-com:office:smarttags" w:element="stockticker">
        <w:r w:rsidRPr="00481D2D">
          <w:t>URI</w:t>
        </w:r>
      </w:smartTag>
      <w:r w:rsidRPr="00481D2D">
        <w:t xml:space="preserve">, if the dialog being released did not use t the bidirectional flow to send the requests to the UE as defined in </w:t>
      </w:r>
      <w:r w:rsidR="001C77EE" w:rsidRPr="00481D2D">
        <w:t>RFC 5626</w:t>
      </w:r>
      <w:r w:rsidRPr="00481D2D">
        <w:t> [92]; or</w:t>
      </w:r>
    </w:p>
    <w:p w14:paraId="75439F0D" w14:textId="77777777" w:rsidR="004939A1" w:rsidRPr="00481D2D" w:rsidRDefault="00955CC9" w:rsidP="00955CC9">
      <w:pPr>
        <w:pStyle w:val="B3"/>
      </w:pPr>
      <w:r w:rsidRPr="00481D2D">
        <w:t>b)</w:t>
      </w:r>
      <w:r w:rsidRPr="00481D2D">
        <w:tab/>
        <w:t xml:space="preserve">over the same flow that the P-CSCF uses to send the in-dialog requests toward the UE as defined in </w:t>
      </w:r>
      <w:r w:rsidR="001C77EE" w:rsidRPr="00481D2D">
        <w:t>RFC 5626</w:t>
      </w:r>
      <w:r w:rsidRPr="00481D2D">
        <w:t> [92].</w:t>
      </w:r>
    </w:p>
    <w:p w14:paraId="3E39A91D" w14:textId="77777777" w:rsidR="00897956" w:rsidRPr="00481D2D" w:rsidRDefault="00955CC9" w:rsidP="00955CC9">
      <w:r w:rsidRPr="00481D2D">
        <w:t>U</w:t>
      </w:r>
      <w:r w:rsidR="00897956" w:rsidRPr="00481D2D">
        <w:t xml:space="preserve">pon receipt of the 2xx responses for the BYE </w:t>
      </w:r>
      <w:r w:rsidR="004939A1" w:rsidRPr="00481D2D">
        <w:t>requests</w:t>
      </w:r>
      <w:r w:rsidR="00897956" w:rsidRPr="00481D2D">
        <w:t xml:space="preserve">, </w:t>
      </w:r>
      <w:r w:rsidR="00EC2994" w:rsidRPr="00481D2D">
        <w:t xml:space="preserve">the P-CSCF </w:t>
      </w:r>
      <w:r w:rsidR="00897956" w:rsidRPr="00481D2D">
        <w:t>shall delete all information related to the dialog and the related multimedia session.</w:t>
      </w:r>
    </w:p>
    <w:p w14:paraId="45198CE2" w14:textId="77777777" w:rsidR="00897956" w:rsidRPr="00481D2D" w:rsidRDefault="00897956" w:rsidP="005D46C4">
      <w:pPr>
        <w:pStyle w:val="Heading5"/>
      </w:pPr>
      <w:bookmarkStart w:id="270" w:name="_Toc106888678"/>
      <w:r w:rsidRPr="00481D2D">
        <w:t>5.2.8.1.3</w:t>
      </w:r>
      <w:r w:rsidRPr="00481D2D">
        <w:tab/>
        <w:t>Abnormal cases</w:t>
      </w:r>
      <w:bookmarkEnd w:id="270"/>
    </w:p>
    <w:p w14:paraId="003EA1A8" w14:textId="77777777" w:rsidR="00897956" w:rsidRPr="00481D2D" w:rsidRDefault="00897956">
      <w:r w:rsidRPr="00481D2D">
        <w:t>Upon receipt of a request on a dialog for which the P-CSCF initiated session release, the P-CSCF shall terminate this received request and answer it with a 481 (Call/Transaction Does Not Exist) response.</w:t>
      </w:r>
    </w:p>
    <w:p w14:paraId="7DCC5E8D" w14:textId="77777777" w:rsidR="00897956" w:rsidRPr="00481D2D" w:rsidRDefault="00897956" w:rsidP="005D46C4">
      <w:pPr>
        <w:pStyle w:val="Heading5"/>
      </w:pPr>
      <w:bookmarkStart w:id="271" w:name="_Toc106888679"/>
      <w:r w:rsidRPr="00481D2D">
        <w:t>5.2.8.1.4</w:t>
      </w:r>
      <w:r w:rsidRPr="00481D2D">
        <w:tab/>
        <w:t>Release of the existing dialogs due to registration expiration and deletion of the security association</w:t>
      </w:r>
      <w:r w:rsidR="00C27196" w:rsidRPr="00481D2D">
        <w:t>, IP association</w:t>
      </w:r>
      <w:r w:rsidR="00D01037" w:rsidRPr="00481D2D">
        <w:t xml:space="preserve"> or </w:t>
      </w:r>
      <w:smartTag w:uri="urn:schemas-microsoft-com:office:smarttags" w:element="stockticker">
        <w:r w:rsidR="00D01037" w:rsidRPr="00481D2D">
          <w:t>TLS</w:t>
        </w:r>
      </w:smartTag>
      <w:r w:rsidR="00D01037" w:rsidRPr="00481D2D">
        <w:t xml:space="preserve"> session</w:t>
      </w:r>
      <w:bookmarkEnd w:id="271"/>
    </w:p>
    <w:p w14:paraId="24545417" w14:textId="77777777" w:rsidR="00897956" w:rsidRPr="00481D2D" w:rsidRDefault="00897956">
      <w:r w:rsidRPr="00481D2D">
        <w:t>If there are still active dialogs associated with the user after the security associations</w:t>
      </w:r>
      <w:r w:rsidR="00C27196" w:rsidRPr="00481D2D">
        <w:t>, IP association</w:t>
      </w:r>
      <w:r w:rsidRPr="00481D2D">
        <w:t xml:space="preserve"> </w:t>
      </w:r>
      <w:r w:rsidR="00D01037" w:rsidRPr="00481D2D">
        <w:t xml:space="preserve">or </w:t>
      </w:r>
      <w:smartTag w:uri="urn:schemas-microsoft-com:office:smarttags" w:element="stockticker">
        <w:r w:rsidR="00D01037" w:rsidRPr="00481D2D">
          <w:t>TLS</w:t>
        </w:r>
      </w:smartTag>
      <w:r w:rsidR="00D01037" w:rsidRPr="00481D2D">
        <w:t xml:space="preserve"> sessions </w:t>
      </w:r>
      <w:r w:rsidRPr="00481D2D">
        <w:t>were deleted, the P-CSCF shall discard all information pertaining to these dialogs without performing any further SIP transactions with the peer entities of the P-CSCF.</w:t>
      </w:r>
    </w:p>
    <w:p w14:paraId="522ACACD" w14:textId="77777777" w:rsidR="00897956" w:rsidRPr="00481D2D" w:rsidRDefault="00897956">
      <w:pPr>
        <w:pStyle w:val="NO"/>
      </w:pPr>
      <w:r w:rsidRPr="00481D2D">
        <w:t>NOTE:</w:t>
      </w:r>
      <w:r w:rsidRPr="00481D2D">
        <w:tab/>
      </w:r>
      <w:r w:rsidR="007C32F6" w:rsidRPr="00481D2D">
        <w:rPr>
          <w:lang w:eastAsia="ja-JP"/>
        </w:rPr>
        <w:t>If the interface between the P-CSCF and the IP-CAN is supported</w:t>
      </w:r>
      <w:r w:rsidRPr="00481D2D">
        <w:t xml:space="preserve">, the P-CSCF will also indicate </w:t>
      </w:r>
      <w:r w:rsidR="007C32F6" w:rsidRPr="00481D2D">
        <w:t xml:space="preserve">(e.g. </w:t>
      </w:r>
      <w:r w:rsidRPr="00481D2D">
        <w:t xml:space="preserve">via the </w:t>
      </w:r>
      <w:r w:rsidR="00023A6C" w:rsidRPr="00481D2D">
        <w:t>Rx or Gx</w:t>
      </w:r>
      <w:r w:rsidRPr="00481D2D">
        <w:t xml:space="preserve"> interface</w:t>
      </w:r>
      <w:r w:rsidR="007C32F6" w:rsidRPr="00481D2D">
        <w:t>)</w:t>
      </w:r>
      <w:r w:rsidRPr="00481D2D">
        <w:t xml:space="preserve"> that the session has been terminated.</w:t>
      </w:r>
    </w:p>
    <w:p w14:paraId="4EB2E926" w14:textId="77777777" w:rsidR="000B46B6" w:rsidRPr="00481D2D" w:rsidRDefault="00897956" w:rsidP="005D46C4">
      <w:pPr>
        <w:pStyle w:val="Heading4"/>
      </w:pPr>
      <w:bookmarkStart w:id="272" w:name="_Toc106888680"/>
      <w:r w:rsidRPr="00481D2D">
        <w:t>5.2.8.2</w:t>
      </w:r>
      <w:r w:rsidRPr="00481D2D">
        <w:tab/>
        <w:t>Call release initiated by any other entity</w:t>
      </w:r>
      <w:bookmarkEnd w:id="272"/>
    </w:p>
    <w:p w14:paraId="40A72601" w14:textId="77777777" w:rsidR="00897956" w:rsidRPr="00481D2D" w:rsidRDefault="00897956">
      <w:r w:rsidRPr="00481D2D">
        <w:t xml:space="preserve">When the P-CSCF receives a 2xx response for a BYE request matching an existing dialog, </w:t>
      </w:r>
      <w:r w:rsidR="006B0407" w:rsidRPr="00481D2D">
        <w:t xml:space="preserve">then the P-CSCF </w:t>
      </w:r>
      <w:r w:rsidRPr="00481D2D">
        <w:t>shall delete all the stored information related to the dialog.</w:t>
      </w:r>
    </w:p>
    <w:p w14:paraId="6769CDFA" w14:textId="77777777" w:rsidR="000B46B6" w:rsidRPr="00481D2D" w:rsidRDefault="00897956" w:rsidP="005D46C4">
      <w:pPr>
        <w:pStyle w:val="Heading4"/>
      </w:pPr>
      <w:bookmarkStart w:id="273" w:name="_Toc106888681"/>
      <w:r w:rsidRPr="00481D2D">
        <w:t>5.2.8.3</w:t>
      </w:r>
      <w:r w:rsidRPr="00481D2D">
        <w:tab/>
        <w:t>Session expiration</w:t>
      </w:r>
      <w:bookmarkEnd w:id="273"/>
    </w:p>
    <w:p w14:paraId="610FD2F3" w14:textId="77777777" w:rsidR="00897956" w:rsidRPr="00481D2D" w:rsidRDefault="00897956">
      <w:r w:rsidRPr="00481D2D">
        <w:t>If the P-CSCF requested the session to be refreshed periodically, and the P-CSCF got the indication that the session will be refreshed, when the session timer expires, the P-CSCF shall delete all the stored information related to the dialog.</w:t>
      </w:r>
    </w:p>
    <w:p w14:paraId="371C9A08" w14:textId="77777777" w:rsidR="00897956" w:rsidRPr="00481D2D" w:rsidRDefault="00897956">
      <w:pPr>
        <w:pStyle w:val="NO"/>
      </w:pPr>
      <w:r w:rsidRPr="00481D2D">
        <w:t>NOTE:</w:t>
      </w:r>
      <w:r w:rsidRPr="00481D2D">
        <w:tab/>
      </w:r>
      <w:r w:rsidR="007C32F6" w:rsidRPr="00481D2D">
        <w:rPr>
          <w:lang w:eastAsia="ja-JP"/>
        </w:rPr>
        <w:t>If the interface between the P-CSCF and the IP-CAN is supported, t</w:t>
      </w:r>
      <w:r w:rsidR="007C32F6" w:rsidRPr="00481D2D">
        <w:t xml:space="preserve">he </w:t>
      </w:r>
      <w:r w:rsidRPr="00481D2D">
        <w:t xml:space="preserve">P-CSCF will also indicate to the IP-CAN </w:t>
      </w:r>
      <w:r w:rsidR="007C32F6" w:rsidRPr="00481D2D">
        <w:t xml:space="preserve">(e.g. </w:t>
      </w:r>
      <w:r w:rsidRPr="00481D2D">
        <w:t xml:space="preserve">via the </w:t>
      </w:r>
      <w:r w:rsidR="008E1860" w:rsidRPr="00481D2D">
        <w:t xml:space="preserve">Rx or Gx </w:t>
      </w:r>
      <w:r w:rsidRPr="00481D2D">
        <w:t>interface</w:t>
      </w:r>
      <w:r w:rsidR="007C32F6" w:rsidRPr="00481D2D">
        <w:t>)</w:t>
      </w:r>
      <w:r w:rsidRPr="00481D2D">
        <w:t>, that the session has terminated.</w:t>
      </w:r>
    </w:p>
    <w:p w14:paraId="5F4DF202" w14:textId="77777777" w:rsidR="00897956" w:rsidRPr="00481D2D" w:rsidRDefault="00897956" w:rsidP="005D46C4">
      <w:pPr>
        <w:pStyle w:val="Heading3"/>
      </w:pPr>
      <w:bookmarkStart w:id="274" w:name="_Toc106888682"/>
      <w:r w:rsidRPr="00481D2D">
        <w:t>5.2.9</w:t>
      </w:r>
      <w:r w:rsidRPr="00481D2D">
        <w:tab/>
        <w:t>Subsequent requests</w:t>
      </w:r>
      <w:bookmarkEnd w:id="274"/>
    </w:p>
    <w:p w14:paraId="4C4A0D0B" w14:textId="77777777" w:rsidR="00897956" w:rsidRPr="00481D2D" w:rsidRDefault="00897956" w:rsidP="005D46C4">
      <w:pPr>
        <w:pStyle w:val="Heading4"/>
      </w:pPr>
      <w:bookmarkStart w:id="275" w:name="_Toc106888683"/>
      <w:r w:rsidRPr="00481D2D">
        <w:t>5.2.9.1</w:t>
      </w:r>
      <w:r w:rsidRPr="00481D2D">
        <w:tab/>
        <w:t>UE-originating case</w:t>
      </w:r>
      <w:bookmarkEnd w:id="275"/>
    </w:p>
    <w:p w14:paraId="4FE3426D" w14:textId="77777777" w:rsidR="000B46B6" w:rsidRPr="00481D2D" w:rsidRDefault="00897956">
      <w:pPr>
        <w:widowControl w:val="0"/>
        <w:jc w:val="both"/>
      </w:pPr>
      <w:r w:rsidRPr="00481D2D">
        <w:t>The P-CSCF shall respond to all reINVITE requests with a 100 (Trying) provisional response.</w:t>
      </w:r>
    </w:p>
    <w:p w14:paraId="5C782ADC" w14:textId="77777777" w:rsidR="00897956" w:rsidRPr="00481D2D" w:rsidRDefault="00897956">
      <w:r w:rsidRPr="00481D2D">
        <w:rPr>
          <w:lang w:eastAsia="ja-JP"/>
        </w:rPr>
        <w:t xml:space="preserve">For a reINVITE request or UPDATE request from the UE within the same dialog, the P-CSCF shall include the updated access-network-charging-info parameter from P-Charging-Vector header </w:t>
      </w:r>
      <w:r w:rsidR="009415A1" w:rsidRPr="00481D2D">
        <w:rPr>
          <w:lang w:eastAsia="ja-JP"/>
        </w:rPr>
        <w:t xml:space="preserve">field </w:t>
      </w:r>
      <w:r w:rsidRPr="00481D2D">
        <w:rPr>
          <w:lang w:eastAsia="ja-JP"/>
        </w:rPr>
        <w:t xml:space="preserve">when sending the SIP request to the S-CSCF. </w:t>
      </w:r>
      <w:r w:rsidRPr="00481D2D">
        <w:t>See subclause 5.2.7.4 for further information on the access network charging information.</w:t>
      </w:r>
    </w:p>
    <w:p w14:paraId="09111CE8" w14:textId="77777777" w:rsidR="0028168D" w:rsidRPr="00481D2D" w:rsidRDefault="0028168D" w:rsidP="0028168D">
      <w:r w:rsidRPr="00481D2D">
        <w:t>For an ACK request from the UE sent on a dialog where a 200 (OK) has been received, the P-CSCF shall include the access-network-charging-info parameter from the P-Charging-Vector header field when updated access-network-charging-info is available when sending the ACK request to the S-CSCF. See subclause 5.2.7.4 for further information on the access network charging information.</w:t>
      </w:r>
    </w:p>
    <w:p w14:paraId="708EA1BB" w14:textId="77777777" w:rsidR="00164823" w:rsidRPr="00481D2D" w:rsidRDefault="00164823" w:rsidP="00164823">
      <w:r w:rsidRPr="00481D2D">
        <w:t>If priority is supported, the P-CSCF shall adjust the priority treatment of transactions or dialogs according to the most recently received authorized Resource-Priority header field value.</w:t>
      </w:r>
    </w:p>
    <w:p w14:paraId="2ADF7EA4" w14:textId="77777777" w:rsidR="00036191" w:rsidRPr="00481D2D" w:rsidRDefault="001E6A14" w:rsidP="008E31C8">
      <w:pPr>
        <w:pStyle w:val="NO"/>
      </w:pPr>
      <w:r w:rsidRPr="00481D2D">
        <w:t>NOTE:</w:t>
      </w:r>
      <w:r w:rsidRPr="00481D2D">
        <w:tab/>
        <w:t>A UE-initiated priority upgrade request directly from the UE to the P-CSCF is not supported using a special dial string as described in clause 4.11.</w:t>
      </w:r>
    </w:p>
    <w:p w14:paraId="5B0A2F38" w14:textId="77777777" w:rsidR="00897956" w:rsidRPr="00481D2D" w:rsidRDefault="00897956" w:rsidP="005D46C4">
      <w:pPr>
        <w:pStyle w:val="Heading4"/>
      </w:pPr>
      <w:bookmarkStart w:id="276" w:name="_Toc106888684"/>
      <w:r w:rsidRPr="00481D2D">
        <w:t>5.2.9.2</w:t>
      </w:r>
      <w:r w:rsidRPr="00481D2D">
        <w:tab/>
        <w:t>UE-terminating case</w:t>
      </w:r>
      <w:bookmarkEnd w:id="276"/>
    </w:p>
    <w:p w14:paraId="30C268C9" w14:textId="77777777" w:rsidR="000B46B6" w:rsidRPr="00481D2D" w:rsidRDefault="00897956">
      <w:pPr>
        <w:widowControl w:val="0"/>
        <w:jc w:val="both"/>
      </w:pPr>
      <w:r w:rsidRPr="00481D2D">
        <w:t>The P-CSCF shall respond to all reINVITE requests with a 100 (Trying) provisional response.</w:t>
      </w:r>
    </w:p>
    <w:p w14:paraId="2D3AC103" w14:textId="77777777" w:rsidR="00897956" w:rsidRPr="00481D2D" w:rsidRDefault="00897956">
      <w:r w:rsidRPr="00481D2D">
        <w:t>For a reINVITE request or UPDATE request destined towards the UE within the same dialog, when the P-CSCF sends 200 (OK) response (to the INVITE request or UPDATE request) towards the S-CSCF, the P-CSCF shall include the updated access-network-charging-info parameter in the P-Charging-Vector header</w:t>
      </w:r>
      <w:r w:rsidR="009415A1" w:rsidRPr="00481D2D">
        <w:t xml:space="preserve"> field</w:t>
      </w:r>
      <w:r w:rsidRPr="00481D2D">
        <w:t>. See subclause 5.2.7.4 for further information on the access network charging information.</w:t>
      </w:r>
    </w:p>
    <w:p w14:paraId="420B4956" w14:textId="77777777" w:rsidR="00164823" w:rsidRPr="00481D2D" w:rsidRDefault="00164823" w:rsidP="00164823">
      <w:r w:rsidRPr="00481D2D">
        <w:t>If priority is supported, the P-CSCF shall adjust the priority treatment of transactions or dialogs according to the most recently received authorized Resource-Priority header field value and set the backwards indication accordingly.</w:t>
      </w:r>
    </w:p>
    <w:p w14:paraId="46093964" w14:textId="77777777" w:rsidR="00897956" w:rsidRPr="00481D2D" w:rsidRDefault="00897956" w:rsidP="005D46C4">
      <w:pPr>
        <w:pStyle w:val="Heading3"/>
      </w:pPr>
      <w:bookmarkStart w:id="277" w:name="_Toc106888685"/>
      <w:r w:rsidRPr="00481D2D">
        <w:t>5.2.10</w:t>
      </w:r>
      <w:r w:rsidRPr="00481D2D">
        <w:tab/>
        <w:t>Emergency service</w:t>
      </w:r>
      <w:bookmarkEnd w:id="277"/>
    </w:p>
    <w:p w14:paraId="6AEB804D" w14:textId="77777777" w:rsidR="00897956" w:rsidRPr="00481D2D" w:rsidRDefault="00897956" w:rsidP="005D46C4">
      <w:pPr>
        <w:pStyle w:val="Heading4"/>
      </w:pPr>
      <w:bookmarkStart w:id="278" w:name="_Toc106888686"/>
      <w:r w:rsidRPr="00481D2D">
        <w:t>5.2.10.1</w:t>
      </w:r>
      <w:r w:rsidRPr="00481D2D">
        <w:tab/>
        <w:t>General</w:t>
      </w:r>
      <w:bookmarkEnd w:id="278"/>
    </w:p>
    <w:p w14:paraId="67A5F50B" w14:textId="77777777" w:rsidR="006E3B6B" w:rsidRPr="00481D2D" w:rsidRDefault="006E3B6B" w:rsidP="006E3B6B">
      <w:r w:rsidRPr="00481D2D">
        <w:t xml:space="preserve">If the P-CSCF belongs to a network where the </w:t>
      </w:r>
      <w:r w:rsidRPr="00481D2D">
        <w:rPr>
          <w:lang w:eastAsia="ja-JP"/>
        </w:rPr>
        <w:t>registration is not required to obtain emergency service,</w:t>
      </w:r>
      <w:r w:rsidRPr="00481D2D">
        <w:t xml:space="preserve"> the P</w:t>
      </w:r>
      <w:r w:rsidRPr="00481D2D">
        <w:noBreakHyphen/>
        <w:t>CSCF shall accept any unprotected request on the IP address and port advertised to the UE during the P-CSCF discovery procedure. The P-CSCF shall also accept any unprotected request on the same IP address and the default port as specified in RFC 3261 [26].</w:t>
      </w:r>
    </w:p>
    <w:p w14:paraId="64B69690" w14:textId="77777777" w:rsidR="00E7079C" w:rsidRPr="00481D2D" w:rsidRDefault="00E7079C" w:rsidP="00E7079C">
      <w:r w:rsidRPr="00481D2D">
        <w:t>When the P-CSCF sends unprotected responses to the UE, it shall use the same IP address and port where the corresponding request was received.</w:t>
      </w:r>
    </w:p>
    <w:p w14:paraId="4BBAFDE9" w14:textId="77777777" w:rsidR="00897956" w:rsidRPr="00481D2D" w:rsidRDefault="00897956">
      <w:r w:rsidRPr="00481D2D">
        <w:t xml:space="preserve">The P-CSCF can handle emergency session </w:t>
      </w:r>
      <w:r w:rsidR="00E73F9F" w:rsidRPr="00481D2D">
        <w:t xml:space="preserve">and other requests </w:t>
      </w:r>
      <w:r w:rsidRPr="00481D2D">
        <w:t>from both a registered user as well as an unregistered user. Certain networks only allow emergency session from registered users.</w:t>
      </w:r>
    </w:p>
    <w:p w14:paraId="5FABA730" w14:textId="77777777" w:rsidR="00897956" w:rsidRPr="00481D2D" w:rsidRDefault="00897956">
      <w:pPr>
        <w:pStyle w:val="NO"/>
      </w:pPr>
      <w:r w:rsidRPr="00481D2D">
        <w:t>NOTE 1:</w:t>
      </w:r>
      <w:r w:rsidRPr="00481D2D">
        <w:tab/>
        <w:t>If only emergency setup from registered users is allowed, a request from an unregistered user is ignored since it is received outside of the security association</w:t>
      </w:r>
      <w:r w:rsidR="00D01037" w:rsidRPr="00481D2D">
        <w:t xml:space="preserve">, </w:t>
      </w:r>
      <w:smartTag w:uri="urn:schemas-microsoft-com:office:smarttags" w:element="stockticker">
        <w:r w:rsidR="00D01037" w:rsidRPr="00481D2D">
          <w:t>TLS</w:t>
        </w:r>
      </w:smartTag>
      <w:r w:rsidR="00D01037" w:rsidRPr="00481D2D">
        <w:t xml:space="preserve"> session or IP association</w:t>
      </w:r>
      <w:r w:rsidRPr="00481D2D">
        <w:t>.</w:t>
      </w:r>
    </w:p>
    <w:p w14:paraId="5739CA95" w14:textId="77777777" w:rsidR="00703D53" w:rsidRPr="00481D2D" w:rsidRDefault="00703D53" w:rsidP="00703D53">
      <w:pPr>
        <w:rPr>
          <w:lang w:eastAsia="ja-JP"/>
        </w:rPr>
      </w:pPr>
      <w:r w:rsidRPr="00481D2D">
        <w:t xml:space="preserve">The P-CSCF </w:t>
      </w:r>
      <w:r w:rsidRPr="00481D2D">
        <w:rPr>
          <w:lang w:eastAsia="ja-JP"/>
        </w:rPr>
        <w:t>can handle emergency session establishment within a non-emergency registration</w:t>
      </w:r>
      <w:r w:rsidR="00116013" w:rsidRPr="00481D2D">
        <w:rPr>
          <w:lang w:eastAsia="ja-JP"/>
        </w:rPr>
        <w:t>, i.e. one that did not contain</w:t>
      </w:r>
      <w:r w:rsidR="00116013" w:rsidRPr="00481D2D">
        <w:t xml:space="preserve"> the "</w:t>
      </w:r>
      <w:r w:rsidR="009E531D" w:rsidRPr="00481D2D">
        <w:t>sos</w:t>
      </w:r>
      <w:r w:rsidR="00116013" w:rsidRPr="00481D2D">
        <w:t xml:space="preserve">" SIP </w:t>
      </w:r>
      <w:smartTag w:uri="urn:schemas-microsoft-com:office:smarttags" w:element="stockticker">
        <w:r w:rsidR="00116013" w:rsidRPr="00481D2D">
          <w:t>URI</w:t>
        </w:r>
      </w:smartTag>
      <w:r w:rsidR="00116013" w:rsidRPr="00481D2D">
        <w:t xml:space="preserve"> parameter in the Contact header field of the 200 (OK) response</w:t>
      </w:r>
      <w:r w:rsidRPr="00481D2D">
        <w:rPr>
          <w:lang w:eastAsia="ja-JP"/>
        </w:rPr>
        <w:t>.</w:t>
      </w:r>
    </w:p>
    <w:p w14:paraId="5F1D906A" w14:textId="77777777" w:rsidR="00673D24" w:rsidRPr="00481D2D" w:rsidRDefault="00673D24" w:rsidP="00A332E3">
      <w:r w:rsidRPr="00481D2D">
        <w:t xml:space="preserve">If the network uses the Resource-Priority header field to control the priority of emergency calls, and the P-CSCF receives a REGISTER request containing an "sos" SIP </w:t>
      </w:r>
      <w:smartTag w:uri="urn:schemas-microsoft-com:office:smarttags" w:element="stockticker">
        <w:r w:rsidRPr="00481D2D">
          <w:t>URI</w:t>
        </w:r>
      </w:smartTag>
      <w:r w:rsidRPr="00481D2D">
        <w:t xml:space="preserve"> parameter in the Contact header field, the P-CSCF shall, in addition to the normal handling of the REGISTER request, add a Resource-Priority header field containing a namespace of "esnet" as defined in </w:t>
      </w:r>
      <w:r w:rsidR="00A332E3" w:rsidRPr="00481D2D">
        <w:rPr>
          <w:rFonts w:eastAsia="MS Mincho"/>
          <w:lang w:eastAsia="ja-JP"/>
        </w:rPr>
        <w:t>RFC 7135</w:t>
      </w:r>
      <w:r w:rsidR="00B4241D" w:rsidRPr="00481D2D">
        <w:t> [197</w:t>
      </w:r>
      <w:r w:rsidRPr="00481D2D">
        <w:t>] to the REGISTER request.</w:t>
      </w:r>
    </w:p>
    <w:p w14:paraId="0C3A2DFE" w14:textId="77777777" w:rsidR="002B009D" w:rsidRPr="00481D2D" w:rsidRDefault="00993811" w:rsidP="002B009D">
      <w:r w:rsidRPr="00481D2D">
        <w:t>Upon receiving the 200 (OK) response to the REGISTER request that completes the emergency registration</w:t>
      </w:r>
      <w:r w:rsidR="00116013" w:rsidRPr="00481D2D">
        <w:t>, as identified by the presence of the "</w:t>
      </w:r>
      <w:r w:rsidR="009E531D" w:rsidRPr="00481D2D">
        <w:t>sos</w:t>
      </w:r>
      <w:r w:rsidR="00116013" w:rsidRPr="00481D2D">
        <w:t xml:space="preserve">" SIP </w:t>
      </w:r>
      <w:smartTag w:uri="urn:schemas-microsoft-com:office:smarttags" w:element="stockticker">
        <w:r w:rsidR="00116013" w:rsidRPr="00481D2D">
          <w:t>URI</w:t>
        </w:r>
      </w:smartTag>
      <w:r w:rsidR="00116013" w:rsidRPr="00481D2D">
        <w:t xml:space="preserve"> parameter in the Contact header field of the 200 (OK) response, </w:t>
      </w:r>
      <w:r w:rsidRPr="00481D2D">
        <w:t xml:space="preserve">the </w:t>
      </w:r>
      <w:r w:rsidR="002B009D" w:rsidRPr="00481D2D">
        <w:t>P-CSCF shall not subscribe to the reg</w:t>
      </w:r>
      <w:r w:rsidRPr="00481D2D">
        <w:t>istration</w:t>
      </w:r>
      <w:r w:rsidR="002B009D" w:rsidRPr="00481D2D">
        <w:t xml:space="preserve"> event package for any emergency public user identity</w:t>
      </w:r>
      <w:r w:rsidRPr="00481D2D">
        <w:t xml:space="preserve"> specified in the REGISTER request</w:t>
      </w:r>
      <w:r w:rsidR="002B009D" w:rsidRPr="00481D2D">
        <w:t>.</w:t>
      </w:r>
    </w:p>
    <w:p w14:paraId="2F0329F0" w14:textId="77777777" w:rsidR="005B59BF" w:rsidRPr="00481D2D" w:rsidRDefault="005B59BF" w:rsidP="005B59BF">
      <w:r w:rsidRPr="00481D2D">
        <w:t>Upon reception of a REGISTER request containing an "sos" SIP URI parameter in the Contact header field and not containing an Authorization header field, if:</w:t>
      </w:r>
    </w:p>
    <w:p w14:paraId="276CACAA" w14:textId="77777777" w:rsidR="005B59BF" w:rsidRPr="00481D2D" w:rsidRDefault="005B59BF" w:rsidP="005B59BF">
      <w:pPr>
        <w:pStyle w:val="B1"/>
      </w:pPr>
      <w:r w:rsidRPr="00481D2D">
        <w:t>1)</w:t>
      </w:r>
      <w:r w:rsidRPr="00481D2D">
        <w:tab/>
        <w:t>the network supports IMS Services for roaming users in deployments without IMS-level roaming interfaces;</w:t>
      </w:r>
    </w:p>
    <w:p w14:paraId="0F28AC62" w14:textId="77777777" w:rsidR="005B59BF" w:rsidRPr="00481D2D" w:rsidRDefault="005B59BF" w:rsidP="005B59BF">
      <w:pPr>
        <w:pStyle w:val="B1"/>
      </w:pPr>
      <w:r w:rsidRPr="00481D2D">
        <w:t>2)</w:t>
      </w:r>
      <w:r w:rsidRPr="00481D2D">
        <w:tab/>
        <w:t>the UE is roaming; and</w:t>
      </w:r>
    </w:p>
    <w:p w14:paraId="2669EF0A" w14:textId="77777777" w:rsidR="005B59BF" w:rsidRPr="00481D2D" w:rsidRDefault="005B59BF" w:rsidP="005B59BF">
      <w:pPr>
        <w:pStyle w:val="B1"/>
      </w:pPr>
      <w:r w:rsidRPr="00481D2D">
        <w:t>3)</w:t>
      </w:r>
      <w:r w:rsidRPr="00481D2D">
        <w:tab/>
        <w:t xml:space="preserve">there is no II-NNI to the HPLMN of the served user; </w:t>
      </w:r>
    </w:p>
    <w:p w14:paraId="49041864" w14:textId="77777777" w:rsidR="005B59BF" w:rsidRPr="00481D2D" w:rsidRDefault="005B59BF" w:rsidP="005B59BF">
      <w:pPr>
        <w:pStyle w:val="NO"/>
      </w:pPr>
      <w:r w:rsidRPr="00481D2D">
        <w:t>NOTE 2:</w:t>
      </w:r>
      <w:r w:rsidRPr="00481D2D">
        <w:tab/>
        <w:t xml:space="preserve">The P-CSCF can determine whether the UE is roaming by analysing the home </w:t>
      </w:r>
      <w:r w:rsidR="00E7084E" w:rsidRPr="00481D2D">
        <w:t xml:space="preserve">network </w:t>
      </w:r>
      <w:r w:rsidRPr="00481D2D">
        <w:t>domain name of the user received in the Request-</w:t>
      </w:r>
      <w:smartTag w:uri="urn:schemas-microsoft-com:office:smarttags" w:element="stockticker">
        <w:r w:rsidRPr="00481D2D">
          <w:t>URI</w:t>
        </w:r>
      </w:smartTag>
      <w:r w:rsidRPr="00481D2D">
        <w:t xml:space="preserve"> in the REGISTER request. </w:t>
      </w:r>
    </w:p>
    <w:p w14:paraId="3D28924A" w14:textId="77777777" w:rsidR="005B59BF" w:rsidRPr="00481D2D" w:rsidRDefault="005B59BF" w:rsidP="005B59BF">
      <w:pPr>
        <w:pStyle w:val="NO"/>
      </w:pPr>
      <w:r w:rsidRPr="00481D2D">
        <w:t>NOTE 3:</w:t>
      </w:r>
      <w:r w:rsidRPr="00481D2D">
        <w:tab/>
        <w:t xml:space="preserve">The P-CSCF can know if II-NNI to the HPLMN of the served user is supported by analysing the home </w:t>
      </w:r>
      <w:r w:rsidR="00E7084E" w:rsidRPr="00481D2D">
        <w:t xml:space="preserve">network </w:t>
      </w:r>
      <w:r w:rsidRPr="00481D2D">
        <w:t>domain name of the user received in the Request-</w:t>
      </w:r>
      <w:smartTag w:uri="urn:schemas-microsoft-com:office:smarttags" w:element="stockticker">
        <w:r w:rsidRPr="00481D2D">
          <w:t>URI</w:t>
        </w:r>
      </w:smartTag>
      <w:r w:rsidRPr="00481D2D">
        <w:t xml:space="preserve"> in the REGISTER request. </w:t>
      </w:r>
    </w:p>
    <w:p w14:paraId="5880F22E" w14:textId="77777777" w:rsidR="005B59BF" w:rsidRPr="00481D2D" w:rsidRDefault="005B59BF" w:rsidP="005B59BF">
      <w:r w:rsidRPr="00481D2D">
        <w:t>or:</w:t>
      </w:r>
    </w:p>
    <w:p w14:paraId="65D7AB9F" w14:textId="77777777" w:rsidR="005B59BF" w:rsidRPr="00481D2D" w:rsidRDefault="005B59BF" w:rsidP="005B59BF">
      <w:pPr>
        <w:pStyle w:val="B1"/>
      </w:pPr>
      <w:r w:rsidRPr="00481D2D">
        <w:t>1)</w:t>
      </w:r>
      <w:r w:rsidRPr="00481D2D">
        <w:tab/>
        <w:t>if required by operator policy; and</w:t>
      </w:r>
    </w:p>
    <w:p w14:paraId="1DDFD598" w14:textId="77777777" w:rsidR="005B59BF" w:rsidRPr="00481D2D" w:rsidRDefault="005B59BF" w:rsidP="005B59BF">
      <w:pPr>
        <w:pStyle w:val="B1"/>
      </w:pPr>
      <w:r w:rsidRPr="00481D2D">
        <w:t>2)</w:t>
      </w:r>
      <w:r w:rsidRPr="00481D2D">
        <w:tab/>
        <w:t xml:space="preserve">the UE is not roaming; </w:t>
      </w:r>
    </w:p>
    <w:p w14:paraId="2F11F219" w14:textId="77777777" w:rsidR="005B59BF" w:rsidRPr="00481D2D" w:rsidRDefault="005B59BF" w:rsidP="005B59BF">
      <w:r w:rsidRPr="00481D2D">
        <w:t>the P-CSCF:</w:t>
      </w:r>
    </w:p>
    <w:p w14:paraId="5E8186AA" w14:textId="77777777" w:rsidR="005B59BF" w:rsidRPr="00481D2D" w:rsidRDefault="005B59BF" w:rsidP="005B59BF">
      <w:pPr>
        <w:pStyle w:val="B1"/>
      </w:pPr>
      <w:r w:rsidRPr="00481D2D">
        <w:t>1)</w:t>
      </w:r>
      <w:r w:rsidRPr="00481D2D">
        <w:tab/>
        <w:t>shall not forward the REGISTER request; and</w:t>
      </w:r>
    </w:p>
    <w:p w14:paraId="2A1822F1" w14:textId="77777777" w:rsidR="005B59BF" w:rsidRPr="00481D2D" w:rsidRDefault="005B59BF" w:rsidP="005B59BF">
      <w:pPr>
        <w:pStyle w:val="B1"/>
      </w:pPr>
      <w:r w:rsidRPr="00481D2D">
        <w:t>2)</w:t>
      </w:r>
      <w:r w:rsidRPr="00481D2D">
        <w:tab/>
        <w:t>if the PCRF is used to retrieve the EPS-level identities (i.e., IMSI, IMEI(SV)) as specified in 3GPP TS 29.214 [13D] and IMSI is retrieved:</w:t>
      </w:r>
    </w:p>
    <w:p w14:paraId="7B0142B3" w14:textId="77777777" w:rsidR="005B59BF" w:rsidRPr="00481D2D" w:rsidRDefault="005B59BF" w:rsidP="005B59BF">
      <w:pPr>
        <w:pStyle w:val="B2"/>
        <w:rPr>
          <w:rFonts w:eastAsia="MS Mincho"/>
        </w:rPr>
      </w:pPr>
      <w:r w:rsidRPr="00481D2D">
        <w:t>a)</w:t>
      </w:r>
      <w:r w:rsidRPr="00481D2D">
        <w:tab/>
        <w:t xml:space="preserve">if the P-CSCF supports IMSI or IMEI verification upon reception of a REGISTER request without Authorization header; </w:t>
      </w:r>
    </w:p>
    <w:p w14:paraId="7A68D458" w14:textId="77777777" w:rsidR="005B59BF" w:rsidRPr="00481D2D" w:rsidRDefault="005B59BF" w:rsidP="005B59BF">
      <w:pPr>
        <w:pStyle w:val="B3"/>
        <w:rPr>
          <w:lang w:eastAsia="zh-CN"/>
        </w:rPr>
      </w:pPr>
      <w:r w:rsidRPr="00481D2D">
        <w:rPr>
          <w:lang w:eastAsia="zh-CN"/>
        </w:rPr>
        <w:t>i)</w:t>
      </w:r>
      <w:r w:rsidRPr="00481D2D">
        <w:rPr>
          <w:lang w:eastAsia="zh-CN"/>
        </w:rPr>
        <w:tab/>
        <w:t xml:space="preserve">if </w:t>
      </w:r>
      <w:r w:rsidRPr="00481D2D">
        <w:t>the IMSI derived from public user identity conveyed in To header is different from the IMSI received from PCRF, shall reject the REGISTER request by returning a 403 (</w:t>
      </w:r>
      <w:r w:rsidRPr="00481D2D">
        <w:rPr>
          <w:rFonts w:eastAsia="MS Mincho"/>
        </w:rPr>
        <w:t xml:space="preserve">Forbidden) response and shall not perform </w:t>
      </w:r>
      <w:r w:rsidRPr="00481D2D">
        <w:rPr>
          <w:rFonts w:eastAsia="MS Mincho" w:hint="eastAsia"/>
          <w:lang w:eastAsia="ja-JP"/>
        </w:rPr>
        <w:t xml:space="preserve">the </w:t>
      </w:r>
      <w:r w:rsidRPr="00481D2D">
        <w:rPr>
          <w:rFonts w:eastAsia="MS Mincho"/>
        </w:rPr>
        <w:t>rest of steps</w:t>
      </w:r>
      <w:r w:rsidRPr="00481D2D">
        <w:rPr>
          <w:lang w:eastAsia="zh-CN"/>
        </w:rPr>
        <w:t>; and</w:t>
      </w:r>
    </w:p>
    <w:p w14:paraId="22A735F9" w14:textId="77777777" w:rsidR="005B59BF" w:rsidRPr="00481D2D" w:rsidRDefault="005B59BF" w:rsidP="005B59BF">
      <w:pPr>
        <w:pStyle w:val="NO"/>
      </w:pPr>
      <w:r w:rsidRPr="00481D2D">
        <w:t>NOTE 4:</w:t>
      </w:r>
      <w:r w:rsidRPr="00481D2D">
        <w:tab/>
        <w:t xml:space="preserve">The P-CSCF can also derive IMSI from derived private user identity. The private user identity can be derived from the public user identity being registered by removing </w:t>
      </w:r>
      <w:smartTag w:uri="urn:schemas-microsoft-com:office:smarttags" w:element="stockticker">
        <w:r w:rsidRPr="00481D2D">
          <w:t>URI</w:t>
        </w:r>
      </w:smartTag>
      <w:r w:rsidRPr="00481D2D">
        <w:t xml:space="preserve"> scheme and the following parts of the </w:t>
      </w:r>
      <w:smartTag w:uri="urn:schemas-microsoft-com:office:smarttags" w:element="stockticker">
        <w:r w:rsidRPr="00481D2D">
          <w:t>URI</w:t>
        </w:r>
      </w:smartTag>
      <w:r w:rsidRPr="00481D2D">
        <w:t xml:space="preserve"> if present: port number, </w:t>
      </w:r>
      <w:smartTag w:uri="urn:schemas-microsoft-com:office:smarttags" w:element="stockticker">
        <w:r w:rsidRPr="00481D2D">
          <w:t>URI</w:t>
        </w:r>
      </w:smartTag>
      <w:r w:rsidRPr="00481D2D">
        <w:t xml:space="preserve"> parameters, and To header field parameters.</w:t>
      </w:r>
    </w:p>
    <w:p w14:paraId="03CE4AA2" w14:textId="77777777" w:rsidR="005B59BF" w:rsidRPr="00481D2D" w:rsidRDefault="005B59BF" w:rsidP="005B59BF">
      <w:pPr>
        <w:pStyle w:val="B3"/>
        <w:rPr>
          <w:lang w:eastAsia="zh-CN"/>
        </w:rPr>
      </w:pPr>
      <w:r w:rsidRPr="00481D2D">
        <w:rPr>
          <w:lang w:eastAsia="zh-CN"/>
        </w:rPr>
        <w:t>ii)</w:t>
      </w:r>
      <w:r w:rsidRPr="00481D2D">
        <w:rPr>
          <w:lang w:eastAsia="zh-CN"/>
        </w:rPr>
        <w:tab/>
        <w:t>if the IMEI</w:t>
      </w:r>
      <w:r w:rsidR="007E797F" w:rsidRPr="00481D2D">
        <w:rPr>
          <w:lang w:eastAsia="zh-CN"/>
        </w:rPr>
        <w:t>(SV)</w:t>
      </w:r>
      <w:r w:rsidRPr="00481D2D">
        <w:rPr>
          <w:lang w:eastAsia="zh-CN"/>
        </w:rPr>
        <w:t xml:space="preserve"> is </w:t>
      </w:r>
      <w:r w:rsidRPr="00481D2D">
        <w:t xml:space="preserve">retrieved from the PCRF and </w:t>
      </w:r>
      <w:r w:rsidR="007E797F" w:rsidRPr="00481D2D">
        <w:t xml:space="preserve">the TAC and SNR portions of the </w:t>
      </w:r>
      <w:r w:rsidRPr="00481D2D">
        <w:rPr>
          <w:lang w:eastAsia="zh-CN"/>
        </w:rPr>
        <w:t xml:space="preserve">IMEI obtained from instance ID conveyed in Contact header field </w:t>
      </w:r>
      <w:r w:rsidR="007E797F" w:rsidRPr="00481D2D">
        <w:rPr>
          <w:lang w:eastAsia="zh-CN"/>
        </w:rPr>
        <w:t>are</w:t>
      </w:r>
      <w:r w:rsidRPr="00481D2D">
        <w:rPr>
          <w:lang w:eastAsia="zh-CN"/>
        </w:rPr>
        <w:t xml:space="preserve"> different from the </w:t>
      </w:r>
      <w:r w:rsidR="007E797F" w:rsidRPr="00481D2D">
        <w:rPr>
          <w:lang w:eastAsia="zh-CN"/>
        </w:rPr>
        <w:t xml:space="preserve">TAC and SNR portions of </w:t>
      </w:r>
      <w:r w:rsidRPr="00481D2D">
        <w:rPr>
          <w:lang w:eastAsia="zh-CN"/>
        </w:rPr>
        <w:t>IMEI</w:t>
      </w:r>
      <w:r w:rsidR="007E797F" w:rsidRPr="00481D2D">
        <w:rPr>
          <w:lang w:eastAsia="zh-CN"/>
        </w:rPr>
        <w:t>(SV)</w:t>
      </w:r>
      <w:r w:rsidRPr="00481D2D">
        <w:rPr>
          <w:lang w:eastAsia="zh-CN"/>
        </w:rPr>
        <w:t xml:space="preserve"> received from PCRF, reject the REGISTER request by returning a 403 (Forbidden) response and shall not perform </w:t>
      </w:r>
      <w:r w:rsidRPr="00481D2D">
        <w:rPr>
          <w:rFonts w:eastAsia="MS Mincho" w:hint="eastAsia"/>
          <w:lang w:eastAsia="ja-JP"/>
        </w:rPr>
        <w:t xml:space="preserve">the </w:t>
      </w:r>
      <w:r w:rsidRPr="00481D2D">
        <w:rPr>
          <w:lang w:eastAsia="zh-CN"/>
        </w:rPr>
        <w:t>rest of steps;</w:t>
      </w:r>
    </w:p>
    <w:p w14:paraId="1C11CCAB" w14:textId="77777777" w:rsidR="005B59BF" w:rsidRPr="00481D2D" w:rsidRDefault="005B59BF" w:rsidP="005B59BF">
      <w:pPr>
        <w:pStyle w:val="B2"/>
      </w:pPr>
      <w:r w:rsidRPr="00481D2D">
        <w:t>b)</w:t>
      </w:r>
      <w:r w:rsidRPr="00481D2D">
        <w:tab/>
        <w:t>if MSISDN is retrieved:</w:t>
      </w:r>
    </w:p>
    <w:p w14:paraId="71E58F37" w14:textId="77777777" w:rsidR="005B59BF" w:rsidRPr="00481D2D" w:rsidRDefault="005B59BF" w:rsidP="005B59BF">
      <w:pPr>
        <w:pStyle w:val="B3"/>
      </w:pPr>
      <w:r w:rsidRPr="00481D2D">
        <w:t>i)</w:t>
      </w:r>
      <w:r w:rsidRPr="00481D2D">
        <w:tab/>
        <w:t>shall generate:</w:t>
      </w:r>
    </w:p>
    <w:p w14:paraId="0EB41BAF" w14:textId="77777777" w:rsidR="005B59BF" w:rsidRPr="00481D2D" w:rsidRDefault="005B59BF" w:rsidP="005B59BF">
      <w:pPr>
        <w:pStyle w:val="B4"/>
      </w:pPr>
      <w:r w:rsidRPr="00481D2D">
        <w:t>-</w:t>
      </w:r>
      <w:r w:rsidRPr="00481D2D">
        <w:tab/>
        <w:t>a SIP URI with user=phone for the retrieved MSISDN; and</w:t>
      </w:r>
    </w:p>
    <w:p w14:paraId="2E96AEDD" w14:textId="77777777" w:rsidR="005B59BF" w:rsidRPr="00481D2D" w:rsidRDefault="005B59BF" w:rsidP="005B59BF">
      <w:pPr>
        <w:pStyle w:val="B4"/>
      </w:pPr>
      <w:r w:rsidRPr="00481D2D">
        <w:t>-</w:t>
      </w:r>
      <w:r w:rsidRPr="00481D2D">
        <w:tab/>
        <w:t xml:space="preserve">a tel </w:t>
      </w:r>
      <w:smartTag w:uri="urn:schemas-microsoft-com:office:smarttags" w:element="stockticker">
        <w:r w:rsidRPr="00481D2D">
          <w:t>URI</w:t>
        </w:r>
      </w:smartTag>
      <w:r w:rsidRPr="00481D2D">
        <w:t xml:space="preserve"> for the retrieved MSISDN;</w:t>
      </w:r>
    </w:p>
    <w:p w14:paraId="65BF2727" w14:textId="77777777" w:rsidR="005B59BF" w:rsidRPr="00481D2D" w:rsidRDefault="005B59BF" w:rsidP="005B59BF">
      <w:pPr>
        <w:pStyle w:val="B3"/>
      </w:pPr>
      <w:r w:rsidRPr="00481D2D">
        <w:tab/>
        <w:t>and shall include the URIs in the associated set of implicitly registered public user identities bound to the contact address from which the REGISTER request was received; and</w:t>
      </w:r>
    </w:p>
    <w:p w14:paraId="714DFF52" w14:textId="77777777" w:rsidR="005B59BF" w:rsidRPr="00481D2D" w:rsidRDefault="005B59BF" w:rsidP="005B59BF">
      <w:pPr>
        <w:pStyle w:val="B3"/>
      </w:pPr>
      <w:r w:rsidRPr="00481D2D">
        <w:t>ii)</w:t>
      </w:r>
      <w:r w:rsidRPr="00481D2D">
        <w:tab/>
        <w:t>shall treat the SIP URI with user=phone for the retrieved MSISDN as the default public user identity for requests received from the contact address from which the REGISTER request was received;</w:t>
      </w:r>
    </w:p>
    <w:p w14:paraId="5848EC2A" w14:textId="77777777" w:rsidR="005B59BF" w:rsidRPr="00481D2D" w:rsidRDefault="005B59BF" w:rsidP="005B59BF">
      <w:pPr>
        <w:pStyle w:val="B2"/>
      </w:pPr>
      <w:r w:rsidRPr="00481D2D">
        <w:t>c)</w:t>
      </w:r>
      <w:r w:rsidRPr="00481D2D">
        <w:tab/>
        <w:t>if MSISDN is not retrieved:</w:t>
      </w:r>
    </w:p>
    <w:p w14:paraId="0098FF5F" w14:textId="77777777" w:rsidR="005B59BF" w:rsidRPr="00481D2D" w:rsidRDefault="005B59BF" w:rsidP="005B59BF">
      <w:pPr>
        <w:pStyle w:val="B3"/>
        <w:rPr>
          <w:rFonts w:eastAsia="MS Mincho"/>
        </w:rPr>
      </w:pPr>
      <w:r w:rsidRPr="00481D2D">
        <w:t>i)</w:t>
      </w:r>
      <w:r w:rsidRPr="00481D2D">
        <w:tab/>
        <w:t>shall generate a temporary public user identity for the IMSI retrieved from the PCRF as specified in 3GPP TS 29.214 [13D] and shall include the temporary public user identity in the associated set of implicitly registered public user identities bound to the contact address from which the REGISTER request was received; and</w:t>
      </w:r>
    </w:p>
    <w:p w14:paraId="08899983" w14:textId="77777777" w:rsidR="005B59BF" w:rsidRPr="00481D2D" w:rsidRDefault="005B59BF" w:rsidP="005B59BF">
      <w:pPr>
        <w:pStyle w:val="B3"/>
        <w:rPr>
          <w:lang w:eastAsia="zh-CN"/>
        </w:rPr>
      </w:pPr>
      <w:r w:rsidRPr="00481D2D">
        <w:t>ii)</w:t>
      </w:r>
      <w:r w:rsidRPr="00481D2D">
        <w:tab/>
        <w:t>shall treat the temporary public user identity for the retrieved IMSI as the default public user identity for requests received from the contact address from which the REGISTER request was received; and</w:t>
      </w:r>
    </w:p>
    <w:p w14:paraId="21D2DA55" w14:textId="77777777" w:rsidR="005B59BF" w:rsidRPr="00481D2D" w:rsidRDefault="005B59BF" w:rsidP="005B59BF">
      <w:pPr>
        <w:pStyle w:val="NO"/>
      </w:pPr>
      <w:r w:rsidRPr="00481D2D">
        <w:t>NOTE 5:</w:t>
      </w:r>
      <w:r w:rsidRPr="00481D2D">
        <w:tab/>
        <w:t xml:space="preserve">In the case when MSISDN is not retrieved, if the temporary public user identity is not provisioned in the HSS or is provisioned in the HSS, but barred, then a PSAP callback </w:t>
      </w:r>
      <w:r w:rsidRPr="00481D2D">
        <w:rPr>
          <w:rFonts w:hint="eastAsia"/>
          <w:lang w:eastAsia="ja-JP"/>
        </w:rPr>
        <w:t>is not possible.</w:t>
      </w:r>
    </w:p>
    <w:p w14:paraId="310EC682" w14:textId="77777777" w:rsidR="005B59BF" w:rsidRPr="00481D2D" w:rsidRDefault="005B59BF" w:rsidP="005B59BF">
      <w:pPr>
        <w:pStyle w:val="B2"/>
      </w:pPr>
      <w:r w:rsidRPr="00481D2D">
        <w:rPr>
          <w:rFonts w:hint="eastAsia"/>
          <w:lang w:eastAsia="ja-JP"/>
        </w:rPr>
        <w:t>d</w:t>
      </w:r>
      <w:r w:rsidRPr="00481D2D">
        <w:t>)</w:t>
      </w:r>
      <w:r w:rsidRPr="00481D2D">
        <w:tab/>
        <w:t>shall send a 200 (OK) response for the REGISTER request. In the 200 (OK) response, the P-CSCF shall include a P-Associated-</w:t>
      </w:r>
      <w:smartTag w:uri="urn:schemas-microsoft-com:office:smarttags" w:element="stockticker">
        <w:r w:rsidRPr="00481D2D">
          <w:t>URI</w:t>
        </w:r>
      </w:smartTag>
      <w:r w:rsidRPr="00481D2D">
        <w:t xml:space="preserve"> header field containing the list of the implicitly registered public user identities bound to the contact address from which the REGISTER request was received. The first </w:t>
      </w:r>
      <w:smartTag w:uri="urn:schemas-microsoft-com:office:smarttags" w:element="stockticker">
        <w:r w:rsidRPr="00481D2D">
          <w:t>URI</w:t>
        </w:r>
      </w:smartTag>
      <w:r w:rsidRPr="00481D2D">
        <w:t xml:space="preserve"> in the list of public user identities will indicate the default public user identity.</w:t>
      </w:r>
    </w:p>
    <w:p w14:paraId="1EE24055" w14:textId="77777777" w:rsidR="00897956" w:rsidRPr="00481D2D" w:rsidRDefault="00897956">
      <w:r w:rsidRPr="00481D2D">
        <w:t xml:space="preserve">The P-CSCF shall store a configurable list of local </w:t>
      </w:r>
      <w:r w:rsidR="00690511" w:rsidRPr="00481D2D">
        <w:t xml:space="preserve">emergency service identifiers, i.e. </w:t>
      </w:r>
      <w:r w:rsidRPr="00481D2D">
        <w:t xml:space="preserve">emergency numbers </w:t>
      </w:r>
      <w:r w:rsidR="004160C7" w:rsidRPr="00481D2D">
        <w:t xml:space="preserve">(the emergency numbers that can be resolved in the network to which the P-CSCF belongs) </w:t>
      </w:r>
      <w:r w:rsidRPr="00481D2D">
        <w:t xml:space="preserve">and emergency </w:t>
      </w:r>
      <w:r w:rsidR="00690511" w:rsidRPr="00481D2D">
        <w:t xml:space="preserve">service </w:t>
      </w:r>
      <w:r w:rsidR="000229A5" w:rsidRPr="00481D2D">
        <w:t>URNs</w:t>
      </w:r>
      <w:r w:rsidR="00B00AB3" w:rsidRPr="00481D2D">
        <w:t xml:space="preserve"> (i.e. emergency service URNs identifying emergency services that can be resolved in the network to which the P-CSCF belongs)</w:t>
      </w:r>
      <w:r w:rsidRPr="00481D2D">
        <w:t xml:space="preserve">. In addition to </w:t>
      </w:r>
      <w:r w:rsidR="00B00AB3" w:rsidRPr="00481D2D">
        <w:t>the configurable list of local emergency service identifiers</w:t>
      </w:r>
      <w:r w:rsidRPr="00481D2D">
        <w:t xml:space="preserve">, the P-CSCF shall store a configurable list of roaming partners' </w:t>
      </w:r>
      <w:r w:rsidR="00690511" w:rsidRPr="00481D2D">
        <w:t>emergency service identifiers</w:t>
      </w:r>
      <w:r w:rsidR="00B00AB3" w:rsidRPr="00481D2D">
        <w:t xml:space="preserve"> (i.e. the emergency service numbers or the emergency service URNs identifying emergency services, which can be resolved in the roaming partners' network)</w:t>
      </w:r>
      <w:r w:rsidRPr="00481D2D">
        <w:t>.</w:t>
      </w:r>
      <w:r w:rsidR="00B00AB3" w:rsidRPr="00481D2D">
        <w:t xml:space="preserve"> Each emergency number in a configurable list is mapped to an emergency service URN if the network is configured, for the emergency number, to:</w:t>
      </w:r>
    </w:p>
    <w:p w14:paraId="68CAC991" w14:textId="77777777" w:rsidR="00B00AB3" w:rsidRPr="00481D2D" w:rsidRDefault="00B00AB3" w:rsidP="00B00AB3">
      <w:pPr>
        <w:pStyle w:val="B1"/>
      </w:pPr>
      <w:r w:rsidRPr="00481D2D">
        <w:t>-</w:t>
      </w:r>
      <w:r w:rsidRPr="00481D2D">
        <w:tab/>
        <w:t>accept a received request including the emergency number; or</w:t>
      </w:r>
    </w:p>
    <w:p w14:paraId="46A3A936" w14:textId="77777777" w:rsidR="00B00AB3" w:rsidRPr="00481D2D" w:rsidRDefault="00B00AB3" w:rsidP="00B00AB3">
      <w:pPr>
        <w:pStyle w:val="B1"/>
      </w:pPr>
      <w:r w:rsidRPr="00481D2D">
        <w:t>-</w:t>
      </w:r>
      <w:r w:rsidRPr="00481D2D">
        <w:tab/>
        <w:t>reject, using a 380 (Alternative Service) response, a received request including the emergency number, and include in the response a Contact header field with the emergency service URN.</w:t>
      </w:r>
    </w:p>
    <w:p w14:paraId="0F9F6392" w14:textId="77777777" w:rsidR="00897956" w:rsidRPr="00481D2D" w:rsidRDefault="00897956">
      <w:pPr>
        <w:pStyle w:val="NO"/>
      </w:pPr>
      <w:r w:rsidRPr="00481D2D">
        <w:t>NOTE </w:t>
      </w:r>
      <w:r w:rsidR="005B59BF" w:rsidRPr="00481D2D">
        <w:t>6</w:t>
      </w:r>
      <w:r w:rsidRPr="00481D2D">
        <w:t>:</w:t>
      </w:r>
      <w:r w:rsidRPr="00481D2D">
        <w:tab/>
      </w:r>
      <w:r w:rsidR="00690511" w:rsidRPr="00481D2D">
        <w:t xml:space="preserve">The emergency service URN </w:t>
      </w:r>
      <w:r w:rsidR="000229A5" w:rsidRPr="00481D2D">
        <w:t xml:space="preserve">is </w:t>
      </w:r>
      <w:r w:rsidR="00690511" w:rsidRPr="00481D2D">
        <w:t xml:space="preserve">common to all networks, although subtypes </w:t>
      </w:r>
      <w:r w:rsidR="00997E97" w:rsidRPr="00481D2D">
        <w:t xml:space="preserve">might </w:t>
      </w:r>
      <w:r w:rsidR="00690511" w:rsidRPr="00481D2D">
        <w:t>either not necessarily be in use, or a different set of subtypes is in use</w:t>
      </w:r>
      <w:r w:rsidR="000229A5" w:rsidRPr="00481D2D">
        <w:t xml:space="preserve"> in different networks</w:t>
      </w:r>
      <w:r w:rsidR="00690511" w:rsidRPr="00481D2D">
        <w:t>.</w:t>
      </w:r>
    </w:p>
    <w:p w14:paraId="70BBA18B" w14:textId="77777777" w:rsidR="00897956" w:rsidRPr="00481D2D" w:rsidRDefault="009C7406">
      <w:r w:rsidRPr="00481D2D">
        <w:t xml:space="preserve">Access technology specific procedures are described in each access technology specific annex </w:t>
      </w:r>
      <w:r w:rsidR="00897956" w:rsidRPr="00481D2D">
        <w:t xml:space="preserve">to determine </w:t>
      </w:r>
      <w:r w:rsidR="00697C7C" w:rsidRPr="00481D2D">
        <w:t>the originating network of the requests</w:t>
      </w:r>
      <w:r w:rsidRPr="00481D2D">
        <w:t>.</w:t>
      </w:r>
    </w:p>
    <w:p w14:paraId="6931329A" w14:textId="77777777" w:rsidR="00E73F9F" w:rsidRPr="00481D2D" w:rsidRDefault="00E73F9F" w:rsidP="00E73F9F">
      <w:pPr>
        <w:pStyle w:val="NO"/>
      </w:pPr>
      <w:r w:rsidRPr="00481D2D">
        <w:t>NOTE</w:t>
      </w:r>
      <w:r w:rsidR="007C63CC" w:rsidRPr="00481D2D">
        <w:t> </w:t>
      </w:r>
      <w:r w:rsidR="005B59BF" w:rsidRPr="00481D2D">
        <w:t>7</w:t>
      </w:r>
      <w:r w:rsidRPr="00481D2D">
        <w:t>:</w:t>
      </w:r>
      <w:r w:rsidRPr="00481D2D">
        <w:tab/>
        <w:t>Depending on local operator policy, the P-CSCF has the capability to reject requests relating to specific methods in accordance with RFC 3261 [26], as an alternative to the functionality described above.</w:t>
      </w:r>
    </w:p>
    <w:p w14:paraId="1F6F275F" w14:textId="77777777" w:rsidR="00897956" w:rsidRPr="00481D2D" w:rsidRDefault="00897956" w:rsidP="005D46C4">
      <w:pPr>
        <w:pStyle w:val="Heading4"/>
      </w:pPr>
      <w:bookmarkStart w:id="279" w:name="_Toc106888687"/>
      <w:r w:rsidRPr="00481D2D">
        <w:t>5.2.10.2</w:t>
      </w:r>
      <w:r w:rsidRPr="00481D2D">
        <w:tab/>
      </w:r>
      <w:r w:rsidR="00E73F9F" w:rsidRPr="00481D2D">
        <w:t xml:space="preserve">General treatment for all dialogs and standalone transactions excluding the REGISTER method </w:t>
      </w:r>
      <w:r w:rsidR="0085202E" w:rsidRPr="00481D2D">
        <w:t>–</w:t>
      </w:r>
      <w:r w:rsidRPr="00481D2D">
        <w:t xml:space="preserve"> </w:t>
      </w:r>
      <w:r w:rsidR="0085202E" w:rsidRPr="00481D2D">
        <w:t xml:space="preserve">requests </w:t>
      </w:r>
      <w:r w:rsidRPr="00481D2D">
        <w:t>from an unregistered user</w:t>
      </w:r>
      <w:bookmarkEnd w:id="279"/>
    </w:p>
    <w:p w14:paraId="064630CC" w14:textId="77777777" w:rsidR="006E3B6B" w:rsidRPr="00481D2D" w:rsidRDefault="00897956" w:rsidP="00690511">
      <w:r w:rsidRPr="00481D2D">
        <w:t xml:space="preserve">If the P-CSCF receives an </w:t>
      </w:r>
      <w:r w:rsidR="00E73F9F" w:rsidRPr="00481D2D">
        <w:t xml:space="preserve">initial </w:t>
      </w:r>
      <w:r w:rsidRPr="00481D2D">
        <w:t xml:space="preserve">request </w:t>
      </w:r>
      <w:r w:rsidR="00E73F9F" w:rsidRPr="00481D2D">
        <w:t xml:space="preserve">for a dialog or standalone transaction, or an unknown method </w:t>
      </w:r>
      <w:r w:rsidR="00F66289" w:rsidRPr="00481D2D">
        <w:t xml:space="preserve">from </w:t>
      </w:r>
      <w:r w:rsidR="0041777B" w:rsidRPr="00481D2D">
        <w:t xml:space="preserve">an unregistered </w:t>
      </w:r>
      <w:r w:rsidRPr="00481D2D">
        <w:t>user</w:t>
      </w:r>
      <w:r w:rsidR="006E3B6B" w:rsidRPr="00481D2D">
        <w:t xml:space="preserve"> on the IP address and the </w:t>
      </w:r>
      <w:r w:rsidR="00A479D0" w:rsidRPr="00481D2D">
        <w:t xml:space="preserve">unprotected </w:t>
      </w:r>
      <w:r w:rsidR="006E3B6B" w:rsidRPr="00481D2D">
        <w:t>port advertised to the UE during the P-CSCF discovery or the SIP default port</w:t>
      </w:r>
      <w:r w:rsidRPr="00481D2D">
        <w:t>, the P-CSCF shall inspect the Request</w:t>
      </w:r>
      <w:r w:rsidR="009415A1" w:rsidRPr="00481D2D">
        <w:t>-</w:t>
      </w:r>
      <w:smartTag w:uri="urn:schemas-microsoft-com:office:smarttags" w:element="stockticker">
        <w:r w:rsidRPr="00481D2D">
          <w:t>URI</w:t>
        </w:r>
      </w:smartTag>
      <w:r w:rsidRPr="00481D2D">
        <w:t xml:space="preserve"> independent of values of possible entries in the received Route header</w:t>
      </w:r>
      <w:r w:rsidR="009415A1" w:rsidRPr="00481D2D">
        <w:t xml:space="preserve"> field</w:t>
      </w:r>
      <w:r w:rsidRPr="00481D2D">
        <w:t xml:space="preserve">s for </w:t>
      </w:r>
      <w:r w:rsidR="00690511" w:rsidRPr="00481D2D">
        <w:t>emergency service identifiers</w:t>
      </w:r>
      <w:r w:rsidR="004E7828" w:rsidRPr="00481D2D">
        <w:t xml:space="preserve">. The P-CSCF shall consider the Request </w:t>
      </w:r>
      <w:smartTag w:uri="urn:schemas-microsoft-com:office:smarttags" w:element="stockticker">
        <w:r w:rsidR="004E7828" w:rsidRPr="00481D2D">
          <w:t>URI</w:t>
        </w:r>
      </w:smartTag>
      <w:r w:rsidR="004E7828" w:rsidRPr="00481D2D">
        <w:t xml:space="preserve"> of the initial request as a</w:t>
      </w:r>
      <w:r w:rsidR="00F85BBF" w:rsidRPr="00481D2D">
        <w:t>n</w:t>
      </w:r>
      <w:r w:rsidR="004E7828" w:rsidRPr="00481D2D">
        <w:t xml:space="preserve"> emergency service identifier, if it is an</w:t>
      </w:r>
      <w:r w:rsidR="00690511" w:rsidRPr="00481D2D">
        <w:t xml:space="preserve"> </w:t>
      </w:r>
      <w:r w:rsidRPr="00481D2D">
        <w:t xml:space="preserve">emergency number </w:t>
      </w:r>
      <w:r w:rsidR="004E7828" w:rsidRPr="00481D2D">
        <w:t xml:space="preserve">or an </w:t>
      </w:r>
      <w:r w:rsidRPr="00481D2D">
        <w:t xml:space="preserve">emergency </w:t>
      </w:r>
      <w:r w:rsidR="00690511" w:rsidRPr="00481D2D">
        <w:t xml:space="preserve">service URN </w:t>
      </w:r>
      <w:r w:rsidR="004F65EC" w:rsidRPr="00481D2D">
        <w:t>in the list of local emergency service identifiers or in the list of roaming partners emergency service identifiers</w:t>
      </w:r>
      <w:r w:rsidRPr="00481D2D">
        <w:t>.</w:t>
      </w:r>
    </w:p>
    <w:p w14:paraId="4DCAA7F3" w14:textId="77777777" w:rsidR="00F85BBF" w:rsidRPr="00481D2D" w:rsidRDefault="00F85BBF" w:rsidP="00F85BBF">
      <w:r w:rsidRPr="00481D2D">
        <w:t xml:space="preserve">If the Request-URI is a service URN with a top-level service type of "sos" as specified in RFC 5031 [69] and the P-CSCF does not consider the Request </w:t>
      </w:r>
      <w:smartTag w:uri="urn:schemas-microsoft-com:office:smarttags" w:element="stockticker">
        <w:r w:rsidRPr="00481D2D">
          <w:t>URI</w:t>
        </w:r>
      </w:smartTag>
      <w:r w:rsidRPr="00481D2D">
        <w:t xml:space="preserve"> of the initial request as an emergency service identifier, the P-CSCF may: </w:t>
      </w:r>
    </w:p>
    <w:p w14:paraId="7299E4B3" w14:textId="77777777" w:rsidR="00F85BBF" w:rsidRPr="00481D2D" w:rsidRDefault="00F85BBF" w:rsidP="00F85BBF">
      <w:pPr>
        <w:pStyle w:val="B1"/>
      </w:pPr>
      <w:r w:rsidRPr="00481D2D">
        <w:t>-</w:t>
      </w:r>
      <w:r w:rsidRPr="00481D2D">
        <w:tab/>
        <w:t>remove the right most service identifier and re-inspect the Request-</w:t>
      </w:r>
      <w:smartTag w:uri="urn:schemas-microsoft-com:office:smarttags" w:element="stockticker">
        <w:r w:rsidRPr="00481D2D">
          <w:t>URI</w:t>
        </w:r>
      </w:smartTag>
      <w:r w:rsidRPr="00481D2D">
        <w:t xml:space="preserve"> for emergency service identifiers; or</w:t>
      </w:r>
    </w:p>
    <w:p w14:paraId="14E7958D" w14:textId="77777777" w:rsidR="00F85BBF" w:rsidRPr="00481D2D" w:rsidRDefault="00F85BBF" w:rsidP="00F85BBF">
      <w:pPr>
        <w:pStyle w:val="B1"/>
      </w:pPr>
      <w:r w:rsidRPr="00481D2D">
        <w:t>-</w:t>
      </w:r>
      <w:r w:rsidRPr="00481D2D">
        <w:tab/>
        <w:t>set the Request-URI to an operator defined emergency service URN that matches one of the emergency service identifiers.</w:t>
      </w:r>
    </w:p>
    <w:p w14:paraId="1360F2B4" w14:textId="77777777" w:rsidR="000B46B6" w:rsidRPr="00481D2D" w:rsidRDefault="00897956" w:rsidP="00690511">
      <w:r w:rsidRPr="00481D2D">
        <w:t>If the P-CSCF detects that the Request-</w:t>
      </w:r>
      <w:smartTag w:uri="urn:schemas-microsoft-com:office:smarttags" w:element="stockticker">
        <w:r w:rsidRPr="00481D2D">
          <w:t>URI</w:t>
        </w:r>
      </w:smartTag>
      <w:r w:rsidRPr="00481D2D">
        <w:t xml:space="preserve"> of the </w:t>
      </w:r>
      <w:r w:rsidR="00E73F9F" w:rsidRPr="00481D2D">
        <w:t xml:space="preserve">initial </w:t>
      </w:r>
      <w:r w:rsidRPr="00481D2D">
        <w:t xml:space="preserve">request </w:t>
      </w:r>
      <w:r w:rsidR="00E73F9F" w:rsidRPr="00481D2D">
        <w:t xml:space="preserve">for a dialog or </w:t>
      </w:r>
      <w:r w:rsidR="004F65EC" w:rsidRPr="00481D2D">
        <w:t xml:space="preserve">a </w:t>
      </w:r>
      <w:r w:rsidR="00E73F9F" w:rsidRPr="00481D2D">
        <w:t xml:space="preserve">standalone transaction, or </w:t>
      </w:r>
      <w:r w:rsidR="004E7828" w:rsidRPr="00481D2D">
        <w:t xml:space="preserve">an </w:t>
      </w:r>
      <w:r w:rsidR="00E73F9F" w:rsidRPr="00481D2D">
        <w:t xml:space="preserve">unknown method </w:t>
      </w:r>
      <w:r w:rsidRPr="00481D2D">
        <w:t xml:space="preserve">matches one of the </w:t>
      </w:r>
      <w:r w:rsidR="00690511" w:rsidRPr="00481D2D">
        <w:t>emergency service identifiers</w:t>
      </w:r>
      <w:r w:rsidRPr="00481D2D">
        <w:t>, the P-CSCF</w:t>
      </w:r>
      <w:r w:rsidR="00690511" w:rsidRPr="00481D2D">
        <w:t>:</w:t>
      </w:r>
    </w:p>
    <w:p w14:paraId="094BAAE0" w14:textId="77777777" w:rsidR="00897956" w:rsidRPr="00481D2D" w:rsidRDefault="00690511" w:rsidP="00690511">
      <w:pPr>
        <w:pStyle w:val="B1"/>
      </w:pPr>
      <w:r w:rsidRPr="00481D2D">
        <w:t>1)</w:t>
      </w:r>
      <w:r w:rsidRPr="00481D2D">
        <w:tab/>
      </w:r>
      <w:r w:rsidR="008B4014" w:rsidRPr="00481D2D">
        <w:t xml:space="preserve">shall </w:t>
      </w:r>
      <w:r w:rsidR="00897956" w:rsidRPr="00481D2D">
        <w:t xml:space="preserve">include </w:t>
      </w:r>
      <w:r w:rsidRPr="00481D2D">
        <w:t xml:space="preserve">in </w:t>
      </w:r>
      <w:r w:rsidR="00897956" w:rsidRPr="00481D2D">
        <w:t>the Request-</w:t>
      </w:r>
      <w:smartTag w:uri="urn:schemas-microsoft-com:office:smarttags" w:element="stockticker">
        <w:r w:rsidR="00897956" w:rsidRPr="00481D2D">
          <w:t>URI</w:t>
        </w:r>
      </w:smartTag>
      <w:r w:rsidR="00897956" w:rsidRPr="00481D2D">
        <w:t xml:space="preserve"> an </w:t>
      </w:r>
      <w:r w:rsidRPr="00481D2D">
        <w:t xml:space="preserve">emergency service URN, i.e. </w:t>
      </w:r>
      <w:r w:rsidR="00AE2A32" w:rsidRPr="00481D2D">
        <w:t xml:space="preserve">a service URN </w:t>
      </w:r>
      <w:r w:rsidRPr="00481D2D">
        <w:t xml:space="preserve">with a </w:t>
      </w:r>
      <w:r w:rsidR="00572D1F" w:rsidRPr="00481D2D">
        <w:t xml:space="preserve">top-level </w:t>
      </w:r>
      <w:r w:rsidR="00897956" w:rsidRPr="00481D2D">
        <w:t xml:space="preserve">service type </w:t>
      </w:r>
      <w:r w:rsidRPr="00481D2D">
        <w:t xml:space="preserve">of "sos" </w:t>
      </w:r>
      <w:r w:rsidR="00897956" w:rsidRPr="00481D2D">
        <w:t xml:space="preserve">in accordance with </w:t>
      </w:r>
      <w:r w:rsidR="00A77B7A" w:rsidRPr="00481D2D">
        <w:t>RFC 5031</w:t>
      </w:r>
      <w:r w:rsidR="00897956" w:rsidRPr="00481D2D">
        <w:t> [69]:</w:t>
      </w:r>
    </w:p>
    <w:p w14:paraId="36E711CB" w14:textId="77777777" w:rsidR="00897956" w:rsidRPr="00481D2D" w:rsidRDefault="005C031A">
      <w:pPr>
        <w:pStyle w:val="B2"/>
      </w:pPr>
      <w:r w:rsidRPr="00481D2D">
        <w:rPr>
          <w:rFonts w:hint="eastAsia"/>
          <w:lang w:eastAsia="ja-JP"/>
        </w:rPr>
        <w:t>a)</w:t>
      </w:r>
      <w:r w:rsidR="00897956" w:rsidRPr="00481D2D">
        <w:tab/>
      </w:r>
      <w:r w:rsidR="004160C7" w:rsidRPr="00481D2D">
        <w:t>if the received Request-</w:t>
      </w:r>
      <w:smartTag w:uri="urn:schemas-microsoft-com:office:smarttags" w:element="stockticker">
        <w:r w:rsidR="004160C7" w:rsidRPr="00481D2D">
          <w:t>URI</w:t>
        </w:r>
      </w:smartTag>
      <w:r w:rsidR="004160C7" w:rsidRPr="00481D2D">
        <w:t xml:space="preserve"> matches an emergency service URN, </w:t>
      </w:r>
      <w:r w:rsidR="00897956" w:rsidRPr="00481D2D">
        <w:t>as received in the Request</w:t>
      </w:r>
      <w:r w:rsidR="009415A1" w:rsidRPr="00481D2D">
        <w:t>-</w:t>
      </w:r>
      <w:smartTag w:uri="urn:schemas-microsoft-com:office:smarttags" w:element="stockticker">
        <w:r w:rsidR="00897956" w:rsidRPr="00481D2D">
          <w:t>URI</w:t>
        </w:r>
      </w:smartTag>
      <w:r w:rsidR="00897956" w:rsidRPr="00481D2D">
        <w:t xml:space="preserve"> from the UE; </w:t>
      </w:r>
      <w:r w:rsidR="004160C7" w:rsidRPr="00481D2D">
        <w:t>and</w:t>
      </w:r>
    </w:p>
    <w:p w14:paraId="59A257FC" w14:textId="77777777" w:rsidR="005C031A" w:rsidRPr="00481D2D" w:rsidRDefault="005C031A" w:rsidP="005C031A">
      <w:pPr>
        <w:pStyle w:val="B2"/>
        <w:rPr>
          <w:lang w:eastAsia="ja-JP"/>
        </w:rPr>
      </w:pPr>
      <w:r w:rsidRPr="00481D2D">
        <w:rPr>
          <w:rFonts w:hint="eastAsia"/>
          <w:lang w:eastAsia="ja-JP"/>
        </w:rPr>
        <w:t>b)</w:t>
      </w:r>
      <w:r w:rsidR="00897956" w:rsidRPr="00481D2D">
        <w:tab/>
      </w:r>
      <w:r w:rsidR="004160C7" w:rsidRPr="00481D2D">
        <w:t>if the received Request-</w:t>
      </w:r>
      <w:smartTag w:uri="urn:schemas-microsoft-com:office:smarttags" w:element="stockticker">
        <w:r w:rsidR="004160C7" w:rsidRPr="00481D2D">
          <w:t>URI</w:t>
        </w:r>
      </w:smartTag>
      <w:r w:rsidR="004160C7" w:rsidRPr="00481D2D">
        <w:t xml:space="preserve"> does not match an emergency service URN, </w:t>
      </w:r>
      <w:r w:rsidR="00897956" w:rsidRPr="00481D2D">
        <w:t>as deduced from the Request-</w:t>
      </w:r>
      <w:smartTag w:uri="urn:schemas-microsoft-com:office:smarttags" w:element="stockticker">
        <w:r w:rsidR="00897956" w:rsidRPr="00481D2D">
          <w:t>URI</w:t>
        </w:r>
      </w:smartTag>
      <w:r w:rsidR="00897956" w:rsidRPr="00481D2D">
        <w:t xml:space="preserve"> received from the UE;</w:t>
      </w:r>
    </w:p>
    <w:p w14:paraId="44164413" w14:textId="77777777" w:rsidR="00897956" w:rsidRPr="00481D2D" w:rsidRDefault="005C031A" w:rsidP="005D46C4">
      <w:pPr>
        <w:pStyle w:val="NO"/>
      </w:pPr>
      <w:r w:rsidRPr="00481D2D">
        <w:t>NOTE 1:</w:t>
      </w:r>
      <w:r w:rsidRPr="00481D2D">
        <w:tab/>
      </w:r>
      <w:r w:rsidRPr="00481D2D">
        <w:rPr>
          <w:rFonts w:hint="eastAsia"/>
        </w:rPr>
        <w:t>Bullet b) can happen if a request is received from a UE not following the procedures in the present document.</w:t>
      </w:r>
    </w:p>
    <w:p w14:paraId="253E6B77" w14:textId="77777777" w:rsidR="00897956" w:rsidRPr="00481D2D" w:rsidRDefault="00EE233F">
      <w:pPr>
        <w:pStyle w:val="B1"/>
      </w:pPr>
      <w:r w:rsidRPr="00481D2D">
        <w:t>2</w:t>
      </w:r>
      <w:r w:rsidR="00897956" w:rsidRPr="00481D2D">
        <w:t>)</w:t>
      </w:r>
      <w:r w:rsidR="00897956" w:rsidRPr="00481D2D">
        <w:tab/>
      </w:r>
      <w:r w:rsidR="008B4014" w:rsidRPr="00481D2D">
        <w:t xml:space="preserve">shall </w:t>
      </w:r>
      <w:r w:rsidR="00207250" w:rsidRPr="00481D2D">
        <w:t xml:space="preserve">include a topmost Route header field set to </w:t>
      </w:r>
      <w:r w:rsidR="00897956" w:rsidRPr="00481D2D">
        <w:t xml:space="preserve">the </w:t>
      </w:r>
      <w:smartTag w:uri="urn:schemas-microsoft-com:office:smarttags" w:element="stockticker">
        <w:r w:rsidR="00897956" w:rsidRPr="00481D2D">
          <w:t>URI</w:t>
        </w:r>
      </w:smartTag>
      <w:r w:rsidR="00897956" w:rsidRPr="00481D2D">
        <w:t xml:space="preserve"> </w:t>
      </w:r>
      <w:r w:rsidR="00207250" w:rsidRPr="00481D2D">
        <w:t xml:space="preserve">associated with an </w:t>
      </w:r>
      <w:r w:rsidR="00897956" w:rsidRPr="00481D2D">
        <w:t>E-CSCF;</w:t>
      </w:r>
    </w:p>
    <w:p w14:paraId="66AD708C" w14:textId="77777777" w:rsidR="00897956" w:rsidRPr="00481D2D" w:rsidRDefault="00897956">
      <w:pPr>
        <w:pStyle w:val="NO"/>
        <w:rPr>
          <w:rFonts w:eastAsia="MS Mincho"/>
        </w:rPr>
      </w:pPr>
      <w:r w:rsidRPr="00481D2D">
        <w:t>NOTE</w:t>
      </w:r>
      <w:r w:rsidR="005C031A" w:rsidRPr="00481D2D">
        <w:t> 2</w:t>
      </w:r>
      <w:r w:rsidRPr="00481D2D">
        <w:t>:</w:t>
      </w:r>
      <w:r w:rsidRPr="00481D2D">
        <w:tab/>
        <w:t>How the list of E-CSCF is obtained by the P-CSCF is implementation dependent.</w:t>
      </w:r>
    </w:p>
    <w:p w14:paraId="26C38D2B" w14:textId="77777777" w:rsidR="000B46B6" w:rsidRPr="00481D2D" w:rsidRDefault="00EE233F">
      <w:pPr>
        <w:pStyle w:val="B1"/>
      </w:pPr>
      <w:r w:rsidRPr="00481D2D">
        <w:t>3</w:t>
      </w:r>
      <w:r w:rsidR="00897956" w:rsidRPr="00481D2D">
        <w:t>)</w:t>
      </w:r>
      <w:r w:rsidR="00897956" w:rsidRPr="00481D2D">
        <w:tab/>
      </w:r>
      <w:r w:rsidR="008B4014" w:rsidRPr="00481D2D">
        <w:t xml:space="preserve">shall </w:t>
      </w:r>
      <w:r w:rsidR="00897956" w:rsidRPr="00481D2D">
        <w:t>execute the procedure described in subclause</w:t>
      </w:r>
      <w:r w:rsidR="0085202E" w:rsidRPr="00481D2D">
        <w:t> </w:t>
      </w:r>
      <w:r w:rsidR="00897956" w:rsidRPr="00481D2D">
        <w:t>5.2.6.3</w:t>
      </w:r>
      <w:r w:rsidR="0085202E" w:rsidRPr="00481D2D">
        <w:t>.3, subclause 5.2.6.3.7, subclause 5.2.6.3.11</w:t>
      </w:r>
      <w:r w:rsidR="00897956" w:rsidRPr="00481D2D">
        <w:t xml:space="preserve"> and subclause</w:t>
      </w:r>
      <w:r w:rsidR="0085202E" w:rsidRPr="00481D2D">
        <w:t> </w:t>
      </w:r>
      <w:r w:rsidR="00897956" w:rsidRPr="00481D2D">
        <w:t>5.2.7.2</w:t>
      </w:r>
      <w:r w:rsidR="0085202E" w:rsidRPr="00481D2D">
        <w:t>, as appropriate</w:t>
      </w:r>
      <w:r w:rsidR="00897956" w:rsidRPr="00481D2D">
        <w:t xml:space="preserve"> except for:</w:t>
      </w:r>
    </w:p>
    <w:p w14:paraId="370B6A16" w14:textId="77777777" w:rsidR="00897956" w:rsidRPr="00481D2D" w:rsidRDefault="00897956">
      <w:pPr>
        <w:pStyle w:val="B2"/>
      </w:pPr>
      <w:r w:rsidRPr="00481D2D">
        <w:t>-</w:t>
      </w:r>
      <w:r w:rsidRPr="00481D2D">
        <w:tab/>
        <w:t>verifying the preloaded route against the received Service-Route header</w:t>
      </w:r>
      <w:r w:rsidR="009415A1" w:rsidRPr="00481D2D">
        <w:t xml:space="preserve"> field</w:t>
      </w:r>
      <w:r w:rsidRPr="00481D2D">
        <w:t>;</w:t>
      </w:r>
    </w:p>
    <w:p w14:paraId="4BF1A210" w14:textId="77777777" w:rsidR="003C609C" w:rsidRPr="00481D2D" w:rsidRDefault="003C609C" w:rsidP="003C609C">
      <w:pPr>
        <w:pStyle w:val="B2"/>
      </w:pPr>
      <w:r w:rsidRPr="00481D2D">
        <w:t>-</w:t>
      </w:r>
      <w:r w:rsidRPr="00481D2D">
        <w:tab/>
        <w:t>routing to IBCF;</w:t>
      </w:r>
    </w:p>
    <w:p w14:paraId="0FE31203" w14:textId="77777777" w:rsidR="000B46B6" w:rsidRPr="00481D2D" w:rsidRDefault="00897956">
      <w:pPr>
        <w:pStyle w:val="B2"/>
      </w:pPr>
      <w:r w:rsidRPr="00481D2D">
        <w:t>-</w:t>
      </w:r>
      <w:r w:rsidRPr="00481D2D">
        <w:tab/>
        <w:t>removing the P-Preferred-Identity header</w:t>
      </w:r>
      <w:r w:rsidR="009415A1" w:rsidRPr="00481D2D">
        <w:t xml:space="preserve"> field</w:t>
      </w:r>
      <w:r w:rsidRPr="00481D2D">
        <w:t>;</w:t>
      </w:r>
    </w:p>
    <w:p w14:paraId="1536BA89" w14:textId="77777777" w:rsidR="00897956" w:rsidRPr="00481D2D" w:rsidRDefault="00897956">
      <w:pPr>
        <w:pStyle w:val="B2"/>
      </w:pPr>
      <w:r w:rsidRPr="00481D2D">
        <w:t>-</w:t>
      </w:r>
      <w:r w:rsidRPr="00481D2D">
        <w:tab/>
        <w:t>inserting a P-Asserted-Identity header</w:t>
      </w:r>
      <w:r w:rsidR="009415A1" w:rsidRPr="00481D2D">
        <w:t xml:space="preserve"> field</w:t>
      </w:r>
      <w:r w:rsidR="004A336C" w:rsidRPr="00481D2D">
        <w:t>;</w:t>
      </w:r>
      <w:r w:rsidR="00652FA7" w:rsidRPr="00481D2D">
        <w:t xml:space="preserve"> and</w:t>
      </w:r>
    </w:p>
    <w:p w14:paraId="6F9ECB25" w14:textId="77777777" w:rsidR="00652FA7" w:rsidRPr="00481D2D" w:rsidRDefault="00652FA7" w:rsidP="00652FA7">
      <w:pPr>
        <w:pStyle w:val="B2"/>
        <w:rPr>
          <w:lang w:eastAsia="ja-JP"/>
        </w:rPr>
      </w:pPr>
      <w:r w:rsidRPr="00481D2D">
        <w:t>-</w:t>
      </w:r>
      <w:r w:rsidRPr="00481D2D">
        <w:tab/>
      </w:r>
      <w:r w:rsidRPr="00481D2D">
        <w:rPr>
          <w:rFonts w:hint="eastAsia"/>
          <w:lang w:eastAsia="ja-JP"/>
        </w:rPr>
        <w:t xml:space="preserve">inserting a </w:t>
      </w:r>
      <w:r w:rsidR="00E22AB4" w:rsidRPr="00481D2D">
        <w:rPr>
          <w:lang w:eastAsia="ja-JP"/>
        </w:rPr>
        <w:t xml:space="preserve">type 1 "orig-ioi" header field parameter in the </w:t>
      </w:r>
      <w:r w:rsidRPr="00481D2D">
        <w:rPr>
          <w:rFonts w:hint="eastAsia"/>
          <w:lang w:eastAsia="ja-JP"/>
        </w:rPr>
        <w:t>P-Charging-Vector header field;</w:t>
      </w:r>
    </w:p>
    <w:p w14:paraId="39E43F2E" w14:textId="77777777" w:rsidR="00D44257" w:rsidRPr="00481D2D" w:rsidRDefault="00D44257" w:rsidP="00D44257">
      <w:pPr>
        <w:pStyle w:val="B1"/>
      </w:pPr>
      <w:r w:rsidRPr="00481D2D">
        <w:t>3A)</w:t>
      </w:r>
      <w:r w:rsidRPr="00481D2D">
        <w:tab/>
      </w:r>
      <w:r w:rsidR="00E22AB4" w:rsidRPr="00481D2D">
        <w:t>void</w:t>
      </w:r>
      <w:r w:rsidRPr="00481D2D">
        <w:t>;</w:t>
      </w:r>
    </w:p>
    <w:p w14:paraId="0458A18E" w14:textId="77777777" w:rsidR="00673D24" w:rsidRPr="00481D2D" w:rsidRDefault="00673D24" w:rsidP="00A332E3">
      <w:pPr>
        <w:pStyle w:val="B1"/>
      </w:pPr>
      <w:r w:rsidRPr="00481D2D">
        <w:t>3B)</w:t>
      </w:r>
      <w:r w:rsidRPr="00481D2D">
        <w:tab/>
        <w:t xml:space="preserve">where the network uses the Resource-Priority header field to control the priority of emergency calls, </w:t>
      </w:r>
      <w:r w:rsidR="008B4014" w:rsidRPr="00481D2D">
        <w:t xml:space="preserve">shall </w:t>
      </w:r>
      <w:r w:rsidRPr="00481D2D">
        <w:t xml:space="preserve">add a Resource-Priority header field containing a namespace of "esnet" as defined in </w:t>
      </w:r>
      <w:r w:rsidR="00A332E3" w:rsidRPr="00481D2D">
        <w:rPr>
          <w:rFonts w:eastAsia="MS Mincho"/>
          <w:lang w:eastAsia="ja-JP"/>
        </w:rPr>
        <w:t>RFC 7135</w:t>
      </w:r>
      <w:r w:rsidR="00B4241D" w:rsidRPr="00481D2D">
        <w:t> [197</w:t>
      </w:r>
      <w:r w:rsidRPr="00481D2D">
        <w:t>];</w:t>
      </w:r>
    </w:p>
    <w:p w14:paraId="573A6FE5" w14:textId="77777777" w:rsidR="004A336C" w:rsidRPr="00481D2D" w:rsidRDefault="004A336C" w:rsidP="004A336C">
      <w:pPr>
        <w:pStyle w:val="B1"/>
      </w:pPr>
      <w:r w:rsidRPr="00481D2D">
        <w:t>4)</w:t>
      </w:r>
      <w:r w:rsidRPr="00481D2D">
        <w:tab/>
      </w:r>
      <w:r w:rsidR="00485387" w:rsidRPr="00481D2D">
        <w:t xml:space="preserve">if the P-CSCF detects that the UE is behind a </w:t>
      </w:r>
      <w:smartTag w:uri="urn:schemas-microsoft-com:office:smarttags" w:element="stockticker">
        <w:r w:rsidR="00485387" w:rsidRPr="00481D2D">
          <w:t>NAT</w:t>
        </w:r>
      </w:smartTag>
      <w:r w:rsidR="00485387" w:rsidRPr="00481D2D">
        <w:t xml:space="preserve">, and the UE's Via header field contains a "keep" header field parameter, shall add a value to the parameter, to indicate that it is willing to receive keep-alives associated with the dialog from the UE, as defined in </w:t>
      </w:r>
      <w:r w:rsidR="00B07A35" w:rsidRPr="00481D2D">
        <w:t>RFC 6223</w:t>
      </w:r>
      <w:r w:rsidR="00485387" w:rsidRPr="00481D2D">
        <w:t> [143]</w:t>
      </w:r>
      <w:r w:rsidR="008B4014" w:rsidRPr="00481D2D">
        <w:t>; and</w:t>
      </w:r>
    </w:p>
    <w:p w14:paraId="77E37D94" w14:textId="77777777" w:rsidR="008B4014" w:rsidRPr="00481D2D" w:rsidRDefault="008B4014" w:rsidP="008B4014">
      <w:pPr>
        <w:pStyle w:val="B1"/>
      </w:pPr>
      <w:r w:rsidRPr="00481D2D">
        <w:t>5)</w:t>
      </w:r>
      <w:r w:rsidRPr="00481D2D">
        <w:tab/>
        <w:t>if required by operator policy (e.g. when the network supports IMS services for roaming users in deployments without IMS-level roaming interfaces), and the P-CSCF supports including EPS-level identities (i.e. IMSI, IMEI(SV)) and MSISDN in a request from an unregistered user:</w:t>
      </w:r>
    </w:p>
    <w:p w14:paraId="6D558B5A" w14:textId="77777777" w:rsidR="008B4014" w:rsidRPr="00481D2D" w:rsidRDefault="008B4014" w:rsidP="008B4014">
      <w:pPr>
        <w:pStyle w:val="B2"/>
      </w:pPr>
      <w:r w:rsidRPr="00481D2D">
        <w:t>a)</w:t>
      </w:r>
      <w:r w:rsidRPr="00481D2D">
        <w:tab/>
        <w:t>shall attempt to retrieve from PCRF the EPS-level identities and MSISDN available for the IP-CAN session of the request:</w:t>
      </w:r>
    </w:p>
    <w:p w14:paraId="05CFEDD1" w14:textId="77777777" w:rsidR="008B4014" w:rsidRPr="00481D2D" w:rsidRDefault="008B4014" w:rsidP="008B4014">
      <w:pPr>
        <w:pStyle w:val="B2"/>
      </w:pPr>
      <w:r w:rsidRPr="00481D2D">
        <w:t>b)</w:t>
      </w:r>
      <w:r w:rsidRPr="00481D2D">
        <w:tab/>
        <w:t>if a Subscription-Id AVP(s) as specified in 3GPP TS 29.214 [13D] with an MSISDN, an IMSI or both is(are) retrieved:</w:t>
      </w:r>
    </w:p>
    <w:p w14:paraId="14E3109E" w14:textId="77777777" w:rsidR="008B4014" w:rsidRPr="00481D2D" w:rsidRDefault="008B4014" w:rsidP="008B4014">
      <w:pPr>
        <w:pStyle w:val="B3"/>
      </w:pPr>
      <w:r w:rsidRPr="00481D2D">
        <w:t>i)</w:t>
      </w:r>
      <w:r w:rsidRPr="00481D2D">
        <w:tab/>
        <w:t>shall remove from the request any P-Preferred-Identity header field;</w:t>
      </w:r>
    </w:p>
    <w:p w14:paraId="66013EE2" w14:textId="77777777" w:rsidR="008B4014" w:rsidRPr="00481D2D" w:rsidRDefault="008B4014" w:rsidP="008B4014">
      <w:pPr>
        <w:pStyle w:val="B3"/>
      </w:pPr>
      <w:r w:rsidRPr="00481D2D">
        <w:t>ii)</w:t>
      </w:r>
      <w:r w:rsidRPr="00481D2D">
        <w:tab/>
        <w:t>if an MSISDN is retrieved, shall insert in the request a P-Asserted-Identity header field set to a tel URI carrying the MSISDN; and</w:t>
      </w:r>
    </w:p>
    <w:p w14:paraId="58D65ADD" w14:textId="77777777" w:rsidR="008B4014" w:rsidRPr="00481D2D" w:rsidRDefault="008B4014" w:rsidP="008B4014">
      <w:pPr>
        <w:pStyle w:val="B3"/>
      </w:pPr>
      <w:r w:rsidRPr="00481D2D">
        <w:t>iii)</w:t>
      </w:r>
      <w:r w:rsidRPr="00481D2D">
        <w:tab/>
        <w:t>if an IMSI is retrieved, shall insert in the request a P-Asserted-Identity header field set to a temporary public user identity derived from the IMSI, as defined in 3GPP TS 23.003 [3]; and</w:t>
      </w:r>
    </w:p>
    <w:p w14:paraId="3268A64E" w14:textId="77777777" w:rsidR="00B90E2B" w:rsidRPr="00481D2D" w:rsidRDefault="00B90E2B" w:rsidP="00B90E2B">
      <w:pPr>
        <w:pStyle w:val="B2"/>
      </w:pPr>
      <w:r w:rsidRPr="00481D2D">
        <w:t>c)</w:t>
      </w:r>
      <w:r w:rsidRPr="00481D2D">
        <w:tab/>
        <w:t>if a User-Equipment-Info-Type AVP or a User-Equipment-Info-Extension AVP as specified in 3GPP TS 29.214 [13D] with an IMEI(SV) is retrieved where the TAC and SNR portions are different from the TAC and SNR portions of the IMEI received in the "+sip.instance" header field parameter of the Contact header field of the request and if according to operator policy, shall reject the request with 403 (Forbidden) response.</w:t>
      </w:r>
    </w:p>
    <w:p w14:paraId="73C0C5E4" w14:textId="77777777" w:rsidR="006E3B6B" w:rsidRPr="00481D2D" w:rsidRDefault="006E3B6B" w:rsidP="006E3B6B">
      <w:r w:rsidRPr="00481D2D">
        <w:t>When the P-CSCF receives any 1xx or 2xx response to the above requests, the P-CSCF shall execute the appropriate procedure for the type of request described in subclause</w:t>
      </w:r>
      <w:r w:rsidR="0085202E" w:rsidRPr="00481D2D">
        <w:t> </w:t>
      </w:r>
      <w:r w:rsidRPr="00481D2D">
        <w:t>5.2.6.3</w:t>
      </w:r>
      <w:r w:rsidR="0085202E" w:rsidRPr="00481D2D">
        <w:t>.4, subclause 5.2.6.</w:t>
      </w:r>
      <w:r w:rsidR="00D15786" w:rsidRPr="00481D2D">
        <w:t>3.</w:t>
      </w:r>
      <w:r w:rsidR="0085202E" w:rsidRPr="00481D2D">
        <w:t>8</w:t>
      </w:r>
      <w:r w:rsidR="00D15786" w:rsidRPr="00481D2D">
        <w:t>, and subclause </w:t>
      </w:r>
      <w:r w:rsidR="0085202E" w:rsidRPr="00481D2D">
        <w:t>5.2.6.3.12</w:t>
      </w:r>
      <w:r w:rsidRPr="00481D2D">
        <w:t>, except that the P-CSCF may rewrite the port number of its own Record-Route entry to an unprotected port where the P-CSCF wants to receive the subsequent incoming requests from the UE belonging to this dialog.</w:t>
      </w:r>
    </w:p>
    <w:p w14:paraId="4574A793" w14:textId="77777777" w:rsidR="00897956" w:rsidRPr="00481D2D" w:rsidRDefault="00897956">
      <w:pPr>
        <w:rPr>
          <w:rFonts w:eastAsia="MS Mincho"/>
        </w:rPr>
      </w:pPr>
      <w:r w:rsidRPr="00481D2D">
        <w:t xml:space="preserve">If the P-CSCF does not receive any response to the </w:t>
      </w:r>
      <w:r w:rsidR="00E73F9F" w:rsidRPr="00481D2D">
        <w:t xml:space="preserve">initial </w:t>
      </w:r>
      <w:r w:rsidRPr="00481D2D">
        <w:t xml:space="preserve">request </w:t>
      </w:r>
      <w:r w:rsidR="00E73F9F" w:rsidRPr="00481D2D">
        <w:t xml:space="preserve">for a dialog or standalone transaction or unknown method </w:t>
      </w:r>
      <w:r w:rsidRPr="00481D2D">
        <w:t xml:space="preserve">(including its retransmissions); or receives a 3xx response or 480 (Temporarily Unavailable) response to an </w:t>
      </w:r>
      <w:r w:rsidR="006D3941" w:rsidRPr="00481D2D">
        <w:t>initial request for a dialog or standalone transaction or an unknown method</w:t>
      </w:r>
      <w:r w:rsidRPr="00481D2D">
        <w:t xml:space="preserve">, the P-CSCF shall </w:t>
      </w:r>
      <w:r w:rsidR="00207250" w:rsidRPr="00481D2D">
        <w:t xml:space="preserve">include a </w:t>
      </w:r>
      <w:smartTag w:uri="urn:schemas-microsoft-com:office:smarttags" w:element="stockticker">
        <w:r w:rsidR="00207250" w:rsidRPr="00481D2D">
          <w:t>URI</w:t>
        </w:r>
      </w:smartTag>
      <w:r w:rsidR="00207250" w:rsidRPr="00481D2D">
        <w:t xml:space="preserve"> associated with </w:t>
      </w:r>
      <w:r w:rsidRPr="00481D2D">
        <w:t xml:space="preserve">a </w:t>
      </w:r>
      <w:r w:rsidR="00207250" w:rsidRPr="00481D2D">
        <w:t xml:space="preserve">different </w:t>
      </w:r>
      <w:r w:rsidRPr="00481D2D">
        <w:t xml:space="preserve">E-CSCF </w:t>
      </w:r>
      <w:r w:rsidR="00207250" w:rsidRPr="00481D2D">
        <w:t xml:space="preserve">in the topmost Route header field </w:t>
      </w:r>
      <w:r w:rsidRPr="00481D2D">
        <w:t>and forward the request.</w:t>
      </w:r>
    </w:p>
    <w:p w14:paraId="274D9409" w14:textId="77777777" w:rsidR="00673D24" w:rsidRPr="00481D2D" w:rsidRDefault="00673D24" w:rsidP="00A332E3">
      <w:r w:rsidRPr="00481D2D">
        <w:t xml:space="preserve">When the P-CSCF received a subsequent request in the dialog from the UE, and the network uses the Resource-Priority header field to control the priority of emergency calls, the P-CSCF shall add a Resource-Priority header field containing a namespace of "esnet" as defined in </w:t>
      </w:r>
      <w:r w:rsidR="00A332E3" w:rsidRPr="00481D2D">
        <w:rPr>
          <w:rFonts w:eastAsia="MS Mincho"/>
        </w:rPr>
        <w:t>RFC 7135</w:t>
      </w:r>
      <w:r w:rsidR="00B4241D" w:rsidRPr="00481D2D">
        <w:t> [197</w:t>
      </w:r>
      <w:r w:rsidRPr="00481D2D">
        <w:t>].</w:t>
      </w:r>
    </w:p>
    <w:p w14:paraId="6634EABE" w14:textId="77777777" w:rsidR="00897956" w:rsidRPr="00481D2D" w:rsidRDefault="00897956">
      <w:r w:rsidRPr="00481D2D">
        <w:t>When the P-CSCF receives a target refresh request from the UE for a dialog, the P-CSCF shall execute the procedure described in subclause</w:t>
      </w:r>
      <w:r w:rsidR="00D15786" w:rsidRPr="00481D2D">
        <w:t> </w:t>
      </w:r>
      <w:r w:rsidRPr="00481D2D">
        <w:t>5.2.6.3</w:t>
      </w:r>
      <w:r w:rsidR="00D15786" w:rsidRPr="00481D2D">
        <w:t>.5</w:t>
      </w:r>
      <w:r w:rsidR="00E22AB4" w:rsidRPr="00481D2D">
        <w:rPr>
          <w:rFonts w:hint="eastAsia"/>
          <w:lang w:eastAsia="ja-JP"/>
        </w:rPr>
        <w:t xml:space="preserve">, except for inserting a </w:t>
      </w:r>
      <w:r w:rsidR="00E22AB4" w:rsidRPr="00481D2D">
        <w:rPr>
          <w:lang w:eastAsia="ja-JP"/>
        </w:rPr>
        <w:t xml:space="preserve">type 1 "orig-ioi" header field parameter in the </w:t>
      </w:r>
      <w:r w:rsidR="00E22AB4" w:rsidRPr="00481D2D">
        <w:rPr>
          <w:rFonts w:hint="eastAsia"/>
          <w:lang w:eastAsia="ja-JP"/>
        </w:rPr>
        <w:t>P-Charging-Vector header field</w:t>
      </w:r>
      <w:r w:rsidRPr="00481D2D">
        <w:t>.</w:t>
      </w:r>
    </w:p>
    <w:p w14:paraId="171E742F" w14:textId="77777777" w:rsidR="00897956" w:rsidRPr="00481D2D" w:rsidRDefault="00897956">
      <w:r w:rsidRPr="00481D2D">
        <w:t>When the P-CSCF receives from the UE subsequent requests other than a target refresh request (including requests relating to an existing dialog where the method is unknown), the P-CSCF shall execute the procedure described in subclause</w:t>
      </w:r>
      <w:r w:rsidR="00D15786" w:rsidRPr="00481D2D">
        <w:t> </w:t>
      </w:r>
      <w:r w:rsidRPr="00481D2D">
        <w:t>5.2.6.3</w:t>
      </w:r>
      <w:r w:rsidR="00D15786" w:rsidRPr="00481D2D">
        <w:t>.9</w:t>
      </w:r>
      <w:r w:rsidR="00E22AB4" w:rsidRPr="00481D2D">
        <w:rPr>
          <w:rFonts w:hint="eastAsia"/>
          <w:lang w:eastAsia="ja-JP"/>
        </w:rPr>
        <w:t xml:space="preserve">, except for inserting a </w:t>
      </w:r>
      <w:r w:rsidR="00E22AB4" w:rsidRPr="00481D2D">
        <w:rPr>
          <w:lang w:eastAsia="ja-JP"/>
        </w:rPr>
        <w:t xml:space="preserve">type 1 "orig-ioi" header field parameter in the </w:t>
      </w:r>
      <w:r w:rsidR="00E22AB4" w:rsidRPr="00481D2D">
        <w:rPr>
          <w:rFonts w:hint="eastAsia"/>
          <w:lang w:eastAsia="ja-JP"/>
        </w:rPr>
        <w:t>P-Charging-Vector header field</w:t>
      </w:r>
      <w:r w:rsidRPr="00481D2D">
        <w:t>.</w:t>
      </w:r>
    </w:p>
    <w:p w14:paraId="065BFDE7" w14:textId="77777777" w:rsidR="00E73F9F" w:rsidRPr="00481D2D" w:rsidRDefault="00E73F9F" w:rsidP="00E73F9F">
      <w:r w:rsidRPr="00481D2D">
        <w:t>When the P-CSCF receives any 1xx or 2xx response to the above requests, the P-CSCF shall execute the appropriate procedure for the type of request described in subclause</w:t>
      </w:r>
      <w:r w:rsidR="00D15786" w:rsidRPr="00481D2D">
        <w:t> </w:t>
      </w:r>
      <w:r w:rsidRPr="00481D2D">
        <w:t>5.2.6.3</w:t>
      </w:r>
      <w:r w:rsidR="00D15786" w:rsidRPr="00481D2D">
        <w:t>.5 or subclause 5.2.6.3.9</w:t>
      </w:r>
      <w:r w:rsidRPr="00481D2D">
        <w:t>.</w:t>
      </w:r>
    </w:p>
    <w:p w14:paraId="12283DB2" w14:textId="77777777" w:rsidR="00D15786" w:rsidRPr="00481D2D" w:rsidRDefault="00D15786" w:rsidP="005D46C4">
      <w:pPr>
        <w:pStyle w:val="Heading4"/>
      </w:pPr>
      <w:bookmarkStart w:id="280" w:name="_Toc106888688"/>
      <w:r w:rsidRPr="00481D2D">
        <w:t>5.2.10.2A</w:t>
      </w:r>
      <w:r w:rsidRPr="00481D2D">
        <w:tab/>
        <w:t>General treatment for all dialogs and standalone transactions excluding the REGISTER method – requests to an unregistered user</w:t>
      </w:r>
      <w:bookmarkEnd w:id="280"/>
    </w:p>
    <w:p w14:paraId="2CD380AD" w14:textId="77777777" w:rsidR="00897956" w:rsidRPr="00481D2D" w:rsidRDefault="00897956">
      <w:pPr>
        <w:jc w:val="both"/>
      </w:pPr>
      <w:r w:rsidRPr="00481D2D">
        <w:t xml:space="preserve">When the P-CSCF receives, destined for the UE, a target refresh request for a dialog, prior to forwarding the request, the P-CSCF shall execute the procedure described in step </w:t>
      </w:r>
      <w:r w:rsidR="0007419A" w:rsidRPr="00481D2D">
        <w:t>5</w:t>
      </w:r>
      <w:r w:rsidRPr="00481D2D">
        <w:t>, the paragraph of subclause</w:t>
      </w:r>
      <w:r w:rsidR="00D15786" w:rsidRPr="00481D2D">
        <w:t> </w:t>
      </w:r>
      <w:r w:rsidRPr="00481D2D">
        <w:t>5.2.6.4</w:t>
      </w:r>
      <w:r w:rsidR="00D15786" w:rsidRPr="00481D2D">
        <w:t>.5</w:t>
      </w:r>
      <w:r w:rsidRPr="00481D2D">
        <w:t>.</w:t>
      </w:r>
    </w:p>
    <w:p w14:paraId="48FC2A5D" w14:textId="77777777" w:rsidR="00897956" w:rsidRPr="00481D2D" w:rsidRDefault="00897956">
      <w:r w:rsidRPr="00481D2D">
        <w:t>When the P-CSCF receives a 1xx or 2xx response to the above request the P-CSCF shall execute the procedure described in subclause 5.2.6.4</w:t>
      </w:r>
      <w:r w:rsidR="00636EDD" w:rsidRPr="00481D2D">
        <w:t>.6</w:t>
      </w:r>
      <w:r w:rsidR="00E22AB4" w:rsidRPr="00481D2D">
        <w:rPr>
          <w:rFonts w:hint="eastAsia"/>
          <w:lang w:eastAsia="ja-JP"/>
        </w:rPr>
        <w:t xml:space="preserve">, except for inserting type 1 </w:t>
      </w:r>
      <w:r w:rsidR="00E22AB4" w:rsidRPr="00481D2D">
        <w:rPr>
          <w:lang w:eastAsia="ja-JP"/>
        </w:rPr>
        <w:t xml:space="preserve">"orig-ioi" </w:t>
      </w:r>
      <w:r w:rsidR="00E22AB4" w:rsidRPr="00481D2D">
        <w:rPr>
          <w:rFonts w:hint="eastAsia"/>
          <w:lang w:eastAsia="ja-JP"/>
        </w:rPr>
        <w:t xml:space="preserve">and </w:t>
      </w:r>
      <w:r w:rsidR="00E22AB4" w:rsidRPr="00481D2D">
        <w:rPr>
          <w:lang w:eastAsia="ja-JP"/>
        </w:rPr>
        <w:t>"</w:t>
      </w:r>
      <w:r w:rsidR="00E22AB4" w:rsidRPr="00481D2D">
        <w:rPr>
          <w:rFonts w:hint="eastAsia"/>
          <w:lang w:eastAsia="ja-JP"/>
        </w:rPr>
        <w:t>term</w:t>
      </w:r>
      <w:r w:rsidR="00E22AB4" w:rsidRPr="00481D2D">
        <w:rPr>
          <w:lang w:eastAsia="ja-JP"/>
        </w:rPr>
        <w:t>-ioi"</w:t>
      </w:r>
      <w:r w:rsidR="00E22AB4" w:rsidRPr="00481D2D">
        <w:rPr>
          <w:rFonts w:hint="eastAsia"/>
          <w:lang w:eastAsia="ja-JP"/>
        </w:rPr>
        <w:t xml:space="preserve"> </w:t>
      </w:r>
      <w:r w:rsidR="00E22AB4" w:rsidRPr="00481D2D">
        <w:rPr>
          <w:lang w:eastAsia="ja-JP"/>
        </w:rPr>
        <w:t>header field parameter</w:t>
      </w:r>
      <w:r w:rsidR="00E22AB4" w:rsidRPr="00481D2D">
        <w:rPr>
          <w:rFonts w:hint="eastAsia"/>
          <w:lang w:eastAsia="ja-JP"/>
        </w:rPr>
        <w:t>s</w:t>
      </w:r>
      <w:r w:rsidR="00E22AB4" w:rsidRPr="00481D2D">
        <w:rPr>
          <w:lang w:eastAsia="ja-JP"/>
        </w:rPr>
        <w:t xml:space="preserve"> in the </w:t>
      </w:r>
      <w:r w:rsidR="00E22AB4" w:rsidRPr="00481D2D">
        <w:rPr>
          <w:rFonts w:hint="eastAsia"/>
          <w:lang w:eastAsia="ja-JP"/>
        </w:rPr>
        <w:t>P-Charging-Vector header field</w:t>
      </w:r>
      <w:r w:rsidRPr="00481D2D">
        <w:t>.</w:t>
      </w:r>
    </w:p>
    <w:p w14:paraId="0CF2107F" w14:textId="77777777" w:rsidR="00897956" w:rsidRPr="00481D2D" w:rsidRDefault="00897956">
      <w:r w:rsidRPr="00481D2D">
        <w:t>When the P-CSCF receives any other response to the above request the P-CSCF shall execute the procedure described in step</w:t>
      </w:r>
      <w:r w:rsidR="00E22AB4" w:rsidRPr="00481D2D">
        <w:t>s</w:t>
      </w:r>
      <w:r w:rsidRPr="00481D2D">
        <w:t xml:space="preserve"> in the paragraph of subclause 5.2.6.4</w:t>
      </w:r>
      <w:r w:rsidR="00636EDD" w:rsidRPr="00481D2D">
        <w:t>.6</w:t>
      </w:r>
      <w:r w:rsidRPr="00481D2D">
        <w:t xml:space="preserve"> describing when the P-CSCF receives any other response to a target request</w:t>
      </w:r>
      <w:r w:rsidR="00E22AB4" w:rsidRPr="00481D2D">
        <w:rPr>
          <w:rFonts w:hint="eastAsia"/>
          <w:lang w:eastAsia="ja-JP"/>
        </w:rPr>
        <w:t xml:space="preserve">, except for inserting type 1 </w:t>
      </w:r>
      <w:r w:rsidR="00E22AB4" w:rsidRPr="00481D2D">
        <w:rPr>
          <w:lang w:eastAsia="ja-JP"/>
        </w:rPr>
        <w:t xml:space="preserve">"orig-ioi" </w:t>
      </w:r>
      <w:r w:rsidR="00E22AB4" w:rsidRPr="00481D2D">
        <w:rPr>
          <w:rFonts w:hint="eastAsia"/>
          <w:lang w:eastAsia="ja-JP"/>
        </w:rPr>
        <w:t xml:space="preserve">and </w:t>
      </w:r>
      <w:r w:rsidR="00E22AB4" w:rsidRPr="00481D2D">
        <w:rPr>
          <w:lang w:eastAsia="ja-JP"/>
        </w:rPr>
        <w:t>"</w:t>
      </w:r>
      <w:r w:rsidR="00E22AB4" w:rsidRPr="00481D2D">
        <w:rPr>
          <w:rFonts w:hint="eastAsia"/>
          <w:lang w:eastAsia="ja-JP"/>
        </w:rPr>
        <w:t>term</w:t>
      </w:r>
      <w:r w:rsidR="00E22AB4" w:rsidRPr="00481D2D">
        <w:rPr>
          <w:lang w:eastAsia="ja-JP"/>
        </w:rPr>
        <w:t>-ioi"</w:t>
      </w:r>
      <w:r w:rsidR="00E22AB4" w:rsidRPr="00481D2D">
        <w:rPr>
          <w:rFonts w:hint="eastAsia"/>
          <w:lang w:eastAsia="ja-JP"/>
        </w:rPr>
        <w:t xml:space="preserve"> </w:t>
      </w:r>
      <w:r w:rsidR="00E22AB4" w:rsidRPr="00481D2D">
        <w:rPr>
          <w:lang w:eastAsia="ja-JP"/>
        </w:rPr>
        <w:t>header field parameter</w:t>
      </w:r>
      <w:r w:rsidR="00E22AB4" w:rsidRPr="00481D2D">
        <w:rPr>
          <w:rFonts w:hint="eastAsia"/>
          <w:lang w:eastAsia="ja-JP"/>
        </w:rPr>
        <w:t>s</w:t>
      </w:r>
      <w:r w:rsidR="00E22AB4" w:rsidRPr="00481D2D">
        <w:rPr>
          <w:lang w:eastAsia="ja-JP"/>
        </w:rPr>
        <w:t xml:space="preserve"> in the </w:t>
      </w:r>
      <w:r w:rsidR="00E22AB4" w:rsidRPr="00481D2D">
        <w:rPr>
          <w:rFonts w:hint="eastAsia"/>
          <w:lang w:eastAsia="ja-JP"/>
        </w:rPr>
        <w:t>P-Charging-Vector header field</w:t>
      </w:r>
      <w:r w:rsidRPr="00481D2D">
        <w:t>.</w:t>
      </w:r>
    </w:p>
    <w:p w14:paraId="3D6FA264" w14:textId="77777777" w:rsidR="00897956" w:rsidRPr="00481D2D" w:rsidRDefault="00897956">
      <w:r w:rsidRPr="00481D2D">
        <w:t xml:space="preserve">When the P-CSCF receives, destined for the UE, a subsequent request for a dialog that is not a target refresh request (including requests relating to an existing dialog where the method is unknown), prior to forwarding the request, the P-CSCF shall execute the procedure described in steps </w:t>
      </w:r>
      <w:r w:rsidR="0007419A" w:rsidRPr="00481D2D">
        <w:t xml:space="preserve">3 </w:t>
      </w:r>
      <w:r w:rsidRPr="00481D2D">
        <w:t xml:space="preserve">and </w:t>
      </w:r>
      <w:r w:rsidR="0007419A" w:rsidRPr="00481D2D">
        <w:t xml:space="preserve">4 </w:t>
      </w:r>
      <w:r w:rsidRPr="00481D2D">
        <w:t>of subclause 5.2.6.4</w:t>
      </w:r>
      <w:r w:rsidR="00636EDD" w:rsidRPr="00481D2D">
        <w:t>.9</w:t>
      </w:r>
      <w:r w:rsidRPr="00481D2D">
        <w:t xml:space="preserve"> describing when a P-CSCF receives a subsequent request.</w:t>
      </w:r>
    </w:p>
    <w:p w14:paraId="7EB5B063" w14:textId="77777777" w:rsidR="00897956" w:rsidRPr="00481D2D" w:rsidRDefault="00897956">
      <w:r w:rsidRPr="00481D2D">
        <w:t>When the P-CSCF receives any other response to the above request the P-CSCF shall execute the procedure described in step</w:t>
      </w:r>
      <w:r w:rsidR="00E22AB4" w:rsidRPr="00481D2D">
        <w:t>s</w:t>
      </w:r>
      <w:r w:rsidRPr="00481D2D">
        <w:t xml:space="preserve"> in the paragraph of subclause 5.2.6.4</w:t>
      </w:r>
      <w:r w:rsidR="00636EDD" w:rsidRPr="00481D2D">
        <w:t>.10</w:t>
      </w:r>
      <w:r w:rsidRPr="00481D2D">
        <w:t xml:space="preserve"> describing when the P-CSCF receives any other response to a subsequent request</w:t>
      </w:r>
      <w:r w:rsidR="00E22AB4" w:rsidRPr="00481D2D">
        <w:rPr>
          <w:rFonts w:hint="eastAsia"/>
          <w:lang w:eastAsia="ja-JP"/>
        </w:rPr>
        <w:t xml:space="preserve">, except for inserting type 1 </w:t>
      </w:r>
      <w:r w:rsidR="00E22AB4" w:rsidRPr="00481D2D">
        <w:rPr>
          <w:lang w:eastAsia="ja-JP"/>
        </w:rPr>
        <w:t xml:space="preserve">"orig-ioi" </w:t>
      </w:r>
      <w:r w:rsidR="00E22AB4" w:rsidRPr="00481D2D">
        <w:rPr>
          <w:rFonts w:hint="eastAsia"/>
          <w:lang w:eastAsia="ja-JP"/>
        </w:rPr>
        <w:t xml:space="preserve">and </w:t>
      </w:r>
      <w:r w:rsidR="00E22AB4" w:rsidRPr="00481D2D">
        <w:rPr>
          <w:lang w:eastAsia="ja-JP"/>
        </w:rPr>
        <w:t>"</w:t>
      </w:r>
      <w:r w:rsidR="00E22AB4" w:rsidRPr="00481D2D">
        <w:rPr>
          <w:rFonts w:hint="eastAsia"/>
          <w:lang w:eastAsia="ja-JP"/>
        </w:rPr>
        <w:t>term</w:t>
      </w:r>
      <w:r w:rsidR="00E22AB4" w:rsidRPr="00481D2D">
        <w:rPr>
          <w:lang w:eastAsia="ja-JP"/>
        </w:rPr>
        <w:t>-ioi"</w:t>
      </w:r>
      <w:r w:rsidR="00E22AB4" w:rsidRPr="00481D2D">
        <w:rPr>
          <w:rFonts w:hint="eastAsia"/>
          <w:lang w:eastAsia="ja-JP"/>
        </w:rPr>
        <w:t xml:space="preserve"> </w:t>
      </w:r>
      <w:r w:rsidR="00E22AB4" w:rsidRPr="00481D2D">
        <w:rPr>
          <w:lang w:eastAsia="ja-JP"/>
        </w:rPr>
        <w:t>header field parameter</w:t>
      </w:r>
      <w:r w:rsidR="00E22AB4" w:rsidRPr="00481D2D">
        <w:rPr>
          <w:rFonts w:hint="eastAsia"/>
          <w:lang w:eastAsia="ja-JP"/>
        </w:rPr>
        <w:t>s</w:t>
      </w:r>
      <w:r w:rsidR="00E22AB4" w:rsidRPr="00481D2D">
        <w:rPr>
          <w:lang w:eastAsia="ja-JP"/>
        </w:rPr>
        <w:t xml:space="preserve"> in the </w:t>
      </w:r>
      <w:r w:rsidR="00E22AB4" w:rsidRPr="00481D2D">
        <w:rPr>
          <w:rFonts w:hint="eastAsia"/>
          <w:lang w:eastAsia="ja-JP"/>
        </w:rPr>
        <w:t>P-Charging-Vector header field</w:t>
      </w:r>
      <w:r w:rsidRPr="00481D2D">
        <w:t>.</w:t>
      </w:r>
    </w:p>
    <w:p w14:paraId="1B3CD2E8" w14:textId="77777777" w:rsidR="00897956" w:rsidRPr="00481D2D" w:rsidRDefault="00897956" w:rsidP="005D46C4">
      <w:pPr>
        <w:pStyle w:val="Heading4"/>
      </w:pPr>
      <w:bookmarkStart w:id="281" w:name="_Toc106888689"/>
      <w:r w:rsidRPr="00481D2D">
        <w:t>5.2.10.3</w:t>
      </w:r>
      <w:r w:rsidRPr="00481D2D">
        <w:tab/>
      </w:r>
      <w:r w:rsidR="00E73F9F" w:rsidRPr="00481D2D">
        <w:t xml:space="preserve">General treatment for all dialogs and standalone transactions excluding the REGISTER method </w:t>
      </w:r>
      <w:r w:rsidRPr="00481D2D">
        <w:t>after emergency registration</w:t>
      </w:r>
      <w:bookmarkEnd w:id="281"/>
    </w:p>
    <w:p w14:paraId="0773DB63" w14:textId="77777777" w:rsidR="0079315B" w:rsidRPr="00481D2D" w:rsidRDefault="00897956">
      <w:r w:rsidRPr="00481D2D">
        <w:t xml:space="preserve">If the P-CSCF receives an </w:t>
      </w:r>
      <w:r w:rsidR="00E73F9F" w:rsidRPr="00481D2D">
        <w:t xml:space="preserve">initial </w:t>
      </w:r>
      <w:r w:rsidRPr="00481D2D">
        <w:t xml:space="preserve">request </w:t>
      </w:r>
      <w:r w:rsidR="00E73F9F" w:rsidRPr="00481D2D">
        <w:t xml:space="preserve">for a dialog, or a standalone transaction, or an unknown method, </w:t>
      </w:r>
      <w:r w:rsidRPr="00481D2D">
        <w:t>for a registered user</w:t>
      </w:r>
      <w:r w:rsidR="00C27196" w:rsidRPr="00481D2D">
        <w:t xml:space="preserve"> over </w:t>
      </w:r>
      <w:r w:rsidR="0079315B" w:rsidRPr="00481D2D">
        <w:t>the security association</w:t>
      </w:r>
      <w:r w:rsidR="00C27196" w:rsidRPr="00481D2D">
        <w:t>,</w:t>
      </w:r>
      <w:r w:rsidR="00FF5AE5" w:rsidRPr="00481D2D">
        <w:t xml:space="preserve"> </w:t>
      </w:r>
      <w:smartTag w:uri="urn:schemas-microsoft-com:office:smarttags" w:element="stockticker">
        <w:r w:rsidR="00FF5AE5" w:rsidRPr="00481D2D">
          <w:t>TLS</w:t>
        </w:r>
      </w:smartTag>
      <w:r w:rsidR="00FF5AE5" w:rsidRPr="00481D2D">
        <w:t xml:space="preserve"> session</w:t>
      </w:r>
      <w:r w:rsidR="00C27196" w:rsidRPr="00481D2D">
        <w:t>, or IP association</w:t>
      </w:r>
      <w:r w:rsidR="00FF5AE5" w:rsidRPr="00481D2D">
        <w:t xml:space="preserve"> </w:t>
      </w:r>
      <w:r w:rsidR="0079315B" w:rsidRPr="00481D2D">
        <w:t>that was created during the emergency registration</w:t>
      </w:r>
      <w:r w:rsidR="00116013" w:rsidRPr="00481D2D">
        <w:t>, as identified by the presence of the "</w:t>
      </w:r>
      <w:r w:rsidR="009E531D" w:rsidRPr="00481D2D">
        <w:t>sos</w:t>
      </w:r>
      <w:r w:rsidR="00116013" w:rsidRPr="00481D2D">
        <w:t xml:space="preserve">" SIP </w:t>
      </w:r>
      <w:smartTag w:uri="urn:schemas-microsoft-com:office:smarttags" w:element="stockticker">
        <w:r w:rsidR="00116013" w:rsidRPr="00481D2D">
          <w:t>URI</w:t>
        </w:r>
      </w:smartTag>
      <w:r w:rsidR="00116013" w:rsidRPr="00481D2D">
        <w:t xml:space="preserve"> parameter in the Contact header field of the 200 (OK) response, </w:t>
      </w:r>
      <w:r w:rsidRPr="00481D2D">
        <w:t>the P-CSCF shall inspect the Request</w:t>
      </w:r>
      <w:r w:rsidR="00A23F01" w:rsidRPr="00481D2D">
        <w:t>-</w:t>
      </w:r>
      <w:smartTag w:uri="urn:schemas-microsoft-com:office:smarttags" w:element="stockticker">
        <w:r w:rsidRPr="00481D2D">
          <w:t>URI</w:t>
        </w:r>
      </w:smartTag>
      <w:r w:rsidRPr="00481D2D">
        <w:t xml:space="preserve"> independent of values of possible entries in the received Route header</w:t>
      </w:r>
      <w:r w:rsidR="00A23F01" w:rsidRPr="00481D2D">
        <w:t xml:space="preserve"> field</w:t>
      </w:r>
      <w:r w:rsidRPr="00481D2D">
        <w:t xml:space="preserve">s for </w:t>
      </w:r>
      <w:r w:rsidR="00690511" w:rsidRPr="00481D2D">
        <w:t>emergency service identifiers</w:t>
      </w:r>
      <w:r w:rsidR="000450B8" w:rsidRPr="00481D2D">
        <w:t xml:space="preserve">. The P-CSCF shall consider the Request </w:t>
      </w:r>
      <w:smartTag w:uri="urn:schemas-microsoft-com:office:smarttags" w:element="stockticker">
        <w:r w:rsidR="000450B8" w:rsidRPr="00481D2D">
          <w:t>URI</w:t>
        </w:r>
      </w:smartTag>
      <w:r w:rsidR="000450B8" w:rsidRPr="00481D2D">
        <w:t xml:space="preserve"> of the initial request as </w:t>
      </w:r>
      <w:r w:rsidR="004F65EC" w:rsidRPr="00481D2D">
        <w:t xml:space="preserve">an </w:t>
      </w:r>
      <w:r w:rsidR="000450B8" w:rsidRPr="00481D2D">
        <w:t>emergency service identifier, if it is an</w:t>
      </w:r>
      <w:r w:rsidR="000450B8" w:rsidRPr="00481D2D" w:rsidDel="000450B8">
        <w:t xml:space="preserve"> </w:t>
      </w:r>
      <w:r w:rsidRPr="00481D2D">
        <w:t xml:space="preserve">emergency </w:t>
      </w:r>
      <w:r w:rsidR="004F65EC" w:rsidRPr="00481D2D">
        <w:t xml:space="preserve">number </w:t>
      </w:r>
      <w:r w:rsidR="000450B8" w:rsidRPr="00481D2D">
        <w:t xml:space="preserve">or an </w:t>
      </w:r>
      <w:r w:rsidRPr="00481D2D">
        <w:t xml:space="preserve">emergency </w:t>
      </w:r>
      <w:r w:rsidR="00690511" w:rsidRPr="00481D2D">
        <w:t xml:space="preserve">service URN </w:t>
      </w:r>
      <w:r w:rsidRPr="00481D2D">
        <w:t xml:space="preserve">from </w:t>
      </w:r>
      <w:r w:rsidR="000450B8" w:rsidRPr="00481D2D">
        <w:t xml:space="preserve">the </w:t>
      </w:r>
      <w:r w:rsidRPr="00481D2D">
        <w:t>configurable lists</w:t>
      </w:r>
      <w:r w:rsidR="00FA3763" w:rsidRPr="00481D2D">
        <w:t xml:space="preserve"> that are associated with:</w:t>
      </w:r>
    </w:p>
    <w:p w14:paraId="02B414EC" w14:textId="77777777" w:rsidR="00FA3763" w:rsidRPr="00481D2D" w:rsidRDefault="00FA3763" w:rsidP="00FA3763">
      <w:pPr>
        <w:pStyle w:val="B1"/>
      </w:pPr>
      <w:r w:rsidRPr="00481D2D">
        <w:t>-</w:t>
      </w:r>
      <w:r w:rsidRPr="00481D2D">
        <w:tab/>
        <w:t>the country of the operator to which the P-CSCF belongs to; and</w:t>
      </w:r>
    </w:p>
    <w:p w14:paraId="51935ECD" w14:textId="77777777" w:rsidR="00FA3763" w:rsidRPr="00481D2D" w:rsidRDefault="00FA3763" w:rsidP="00FA3763">
      <w:pPr>
        <w:pStyle w:val="B1"/>
      </w:pPr>
      <w:r w:rsidRPr="00481D2D">
        <w:t>-</w:t>
      </w:r>
      <w:r w:rsidRPr="00481D2D">
        <w:tab/>
        <w:t xml:space="preserve">for inbound roamers, the country from which the UE is roaming from. The P-CSCF determines the country to which the UE is belonging to based on the content of the P-Assserted-Identity header field which contains the home network domain name in a SIP </w:t>
      </w:r>
      <w:smartTag w:uri="urn:schemas-microsoft-com:office:smarttags" w:element="stockticker">
        <w:r w:rsidRPr="00481D2D">
          <w:t>URI</w:t>
        </w:r>
      </w:smartTag>
      <w:r w:rsidRPr="00481D2D">
        <w:t xml:space="preserve"> belonging to the user.</w:t>
      </w:r>
    </w:p>
    <w:p w14:paraId="1DA8B9BD" w14:textId="77777777" w:rsidR="00F85BBF" w:rsidRPr="00481D2D" w:rsidRDefault="0079315B" w:rsidP="00F85BBF">
      <w:r w:rsidRPr="00481D2D">
        <w:t>If the P-CSCF detects that the Request-</w:t>
      </w:r>
      <w:smartTag w:uri="urn:schemas-microsoft-com:office:smarttags" w:element="stockticker">
        <w:r w:rsidRPr="00481D2D">
          <w:t>URI</w:t>
        </w:r>
      </w:smartTag>
      <w:r w:rsidRPr="00481D2D">
        <w:t xml:space="preserve"> of the initial request for a dialog, or a standalone transaction, or an unknown method does not match any one of the emergency service identifiers in </w:t>
      </w:r>
      <w:r w:rsidR="00FA3763" w:rsidRPr="00481D2D">
        <w:t>the associated</w:t>
      </w:r>
      <w:r w:rsidRPr="00481D2D">
        <w:t xml:space="preserve"> lists, the P-CSCF shall</w:t>
      </w:r>
      <w:r w:rsidR="00F85BBF" w:rsidRPr="00481D2D">
        <w:t xml:space="preserve"> either:</w:t>
      </w:r>
    </w:p>
    <w:p w14:paraId="6CEA5B47" w14:textId="77777777" w:rsidR="0079315B" w:rsidRPr="00481D2D" w:rsidRDefault="00F85BBF" w:rsidP="00F85BBF">
      <w:pPr>
        <w:pStyle w:val="B1"/>
      </w:pPr>
      <w:r w:rsidRPr="00481D2D">
        <w:t>-</w:t>
      </w:r>
      <w:r w:rsidRPr="00481D2D">
        <w:tab/>
      </w:r>
      <w:r w:rsidR="0079315B" w:rsidRPr="00481D2D">
        <w:t xml:space="preserve">reject the request by returning a </w:t>
      </w:r>
      <w:r w:rsidR="0079315B" w:rsidRPr="00481D2D">
        <w:rPr>
          <w:rFonts w:eastAsia="MS Mincho"/>
        </w:rPr>
        <w:t>403 (Forbidden)</w:t>
      </w:r>
      <w:r w:rsidR="0079315B" w:rsidRPr="00481D2D">
        <w:t xml:space="preserve"> response to the UE</w:t>
      </w:r>
      <w:r w:rsidRPr="00481D2D">
        <w:t>; or</w:t>
      </w:r>
    </w:p>
    <w:p w14:paraId="75BCA7E7" w14:textId="77777777" w:rsidR="00F85BBF" w:rsidRPr="00481D2D" w:rsidRDefault="00F85BBF" w:rsidP="00F85BBF">
      <w:pPr>
        <w:pStyle w:val="B1"/>
      </w:pPr>
      <w:r w:rsidRPr="00481D2D">
        <w:t>-</w:t>
      </w:r>
      <w:r w:rsidRPr="00481D2D">
        <w:tab/>
        <w:t xml:space="preserve">if the Request-URI is a service URN with a top-level service type of "sos" as specified in RFC 5031 [69]: </w:t>
      </w:r>
    </w:p>
    <w:p w14:paraId="61824586" w14:textId="77777777" w:rsidR="00F85BBF" w:rsidRPr="00481D2D" w:rsidRDefault="00F85BBF" w:rsidP="00F85BBF">
      <w:pPr>
        <w:pStyle w:val="B2"/>
      </w:pPr>
      <w:r w:rsidRPr="00481D2D">
        <w:t>1)</w:t>
      </w:r>
      <w:r w:rsidRPr="00481D2D">
        <w:tab/>
        <w:t>the P-CSCF sets the Request-URI to an operator defined emergency service URN that matches one of the emergency service identifiers; or</w:t>
      </w:r>
    </w:p>
    <w:p w14:paraId="5DB20237" w14:textId="77777777" w:rsidR="00F85BBF" w:rsidRPr="00481D2D" w:rsidRDefault="00F85BBF" w:rsidP="00F85BBF">
      <w:pPr>
        <w:pStyle w:val="B2"/>
      </w:pPr>
      <w:r w:rsidRPr="00481D2D">
        <w:t>2)</w:t>
      </w:r>
      <w:r w:rsidRPr="00481D2D">
        <w:tab/>
        <w:t>remove the right most service identifier and re-inspect the Request-</w:t>
      </w:r>
      <w:smartTag w:uri="urn:schemas-microsoft-com:office:smarttags" w:element="stockticker">
        <w:r w:rsidRPr="00481D2D">
          <w:t>URI</w:t>
        </w:r>
      </w:smartTag>
      <w:r w:rsidRPr="00481D2D">
        <w:t xml:space="preserve"> for emergency service identifiers.</w:t>
      </w:r>
    </w:p>
    <w:p w14:paraId="110BDE56" w14:textId="77777777" w:rsidR="00897956" w:rsidRPr="00481D2D" w:rsidRDefault="00897956">
      <w:r w:rsidRPr="00481D2D">
        <w:t>If the P-CSCF detects that the Request-</w:t>
      </w:r>
      <w:smartTag w:uri="urn:schemas-microsoft-com:office:smarttags" w:element="stockticker">
        <w:r w:rsidRPr="00481D2D">
          <w:t>URI</w:t>
        </w:r>
      </w:smartTag>
      <w:r w:rsidRPr="00481D2D">
        <w:t xml:space="preserve"> of the </w:t>
      </w:r>
      <w:r w:rsidR="00E73F9F" w:rsidRPr="00481D2D">
        <w:t xml:space="preserve">initial </w:t>
      </w:r>
      <w:r w:rsidRPr="00481D2D">
        <w:t xml:space="preserve">request </w:t>
      </w:r>
      <w:r w:rsidR="00E73F9F" w:rsidRPr="00481D2D">
        <w:t xml:space="preserve">for a dialog, or </w:t>
      </w:r>
      <w:r w:rsidR="001A7C01" w:rsidRPr="00481D2D">
        <w:t xml:space="preserve">a </w:t>
      </w:r>
      <w:r w:rsidR="00E73F9F" w:rsidRPr="00481D2D">
        <w:t xml:space="preserve">standalone transaction, or </w:t>
      </w:r>
      <w:r w:rsidR="001A7C01" w:rsidRPr="00481D2D">
        <w:t xml:space="preserve">an </w:t>
      </w:r>
      <w:r w:rsidR="00E73F9F" w:rsidRPr="00481D2D">
        <w:t xml:space="preserve">unknown method </w:t>
      </w:r>
      <w:r w:rsidRPr="00481D2D">
        <w:t xml:space="preserve">matches one of the </w:t>
      </w:r>
      <w:r w:rsidR="00690511" w:rsidRPr="00481D2D">
        <w:t>emergency service identifiers</w:t>
      </w:r>
      <w:r w:rsidR="00FA3763" w:rsidRPr="00481D2D">
        <w:t xml:space="preserve"> in the associated lists</w:t>
      </w:r>
      <w:r w:rsidRPr="00481D2D">
        <w:t>, the P-CSCF shall:</w:t>
      </w:r>
    </w:p>
    <w:p w14:paraId="0F5D415E" w14:textId="77777777" w:rsidR="00897956" w:rsidRPr="00481D2D" w:rsidRDefault="007C63CC">
      <w:pPr>
        <w:pStyle w:val="B1"/>
      </w:pPr>
      <w:r w:rsidRPr="00481D2D">
        <w:t>1)</w:t>
      </w:r>
      <w:r w:rsidR="00897956" w:rsidRPr="00481D2D">
        <w:tab/>
        <w:t xml:space="preserve">include </w:t>
      </w:r>
      <w:r w:rsidR="00690511" w:rsidRPr="00481D2D">
        <w:t xml:space="preserve">in </w:t>
      </w:r>
      <w:r w:rsidR="00897956" w:rsidRPr="00481D2D">
        <w:t xml:space="preserve">the </w:t>
      </w:r>
      <w:r w:rsidR="00690511" w:rsidRPr="00481D2D">
        <w:t>Request-</w:t>
      </w:r>
      <w:smartTag w:uri="urn:schemas-microsoft-com:office:smarttags" w:element="stockticker">
        <w:r w:rsidR="00897956" w:rsidRPr="00481D2D">
          <w:t>URI</w:t>
        </w:r>
      </w:smartTag>
      <w:r w:rsidR="00897956" w:rsidRPr="00481D2D">
        <w:t xml:space="preserve"> </w:t>
      </w:r>
      <w:r w:rsidR="00690511" w:rsidRPr="00481D2D">
        <w:t xml:space="preserve">an emergency service </w:t>
      </w:r>
      <w:r w:rsidR="00897956" w:rsidRPr="00481D2D">
        <w:t>URN</w:t>
      </w:r>
      <w:r w:rsidR="00690511" w:rsidRPr="00481D2D">
        <w:t>, i.e.</w:t>
      </w:r>
      <w:r w:rsidR="00897956" w:rsidRPr="00481D2D">
        <w:t xml:space="preserve"> </w:t>
      </w:r>
      <w:r w:rsidR="00572D1F" w:rsidRPr="00481D2D">
        <w:t xml:space="preserve">a service URN </w:t>
      </w:r>
      <w:r w:rsidR="00897956" w:rsidRPr="00481D2D">
        <w:t xml:space="preserve">with a </w:t>
      </w:r>
      <w:r w:rsidR="00572D1F" w:rsidRPr="00481D2D">
        <w:t xml:space="preserve">top-level </w:t>
      </w:r>
      <w:r w:rsidR="00897956" w:rsidRPr="00481D2D">
        <w:t xml:space="preserve">service type of "sos" as specified in </w:t>
      </w:r>
      <w:r w:rsidR="00A77B7A" w:rsidRPr="00481D2D">
        <w:t>RFC 5031</w:t>
      </w:r>
      <w:r w:rsidR="00897956" w:rsidRPr="00481D2D">
        <w:t> [69]:</w:t>
      </w:r>
    </w:p>
    <w:p w14:paraId="07A16880" w14:textId="77777777" w:rsidR="00897956" w:rsidRPr="00481D2D" w:rsidRDefault="005C031A">
      <w:pPr>
        <w:pStyle w:val="B2"/>
      </w:pPr>
      <w:r w:rsidRPr="00481D2D">
        <w:rPr>
          <w:rFonts w:hint="eastAsia"/>
          <w:lang w:eastAsia="ja-JP"/>
        </w:rPr>
        <w:t>a)</w:t>
      </w:r>
      <w:r w:rsidR="00897956" w:rsidRPr="00481D2D">
        <w:tab/>
      </w:r>
      <w:r w:rsidR="0017042A" w:rsidRPr="00481D2D">
        <w:t>if the received Request-</w:t>
      </w:r>
      <w:smartTag w:uri="urn:schemas-microsoft-com:office:smarttags" w:element="stockticker">
        <w:r w:rsidR="0017042A" w:rsidRPr="00481D2D">
          <w:t>URI</w:t>
        </w:r>
      </w:smartTag>
      <w:r w:rsidR="0017042A" w:rsidRPr="00481D2D">
        <w:t xml:space="preserve"> matches an emergency service URN, </w:t>
      </w:r>
      <w:r w:rsidR="00897956" w:rsidRPr="00481D2D">
        <w:t>as received from the UE in the Request</w:t>
      </w:r>
      <w:r w:rsidR="00A23F01" w:rsidRPr="00481D2D">
        <w:t>-</w:t>
      </w:r>
      <w:smartTag w:uri="urn:schemas-microsoft-com:office:smarttags" w:element="stockticker">
        <w:r w:rsidR="00897956" w:rsidRPr="00481D2D">
          <w:t>URI</w:t>
        </w:r>
      </w:smartTag>
      <w:r w:rsidR="00897956" w:rsidRPr="00481D2D">
        <w:t xml:space="preserve">; </w:t>
      </w:r>
      <w:r w:rsidR="0017042A" w:rsidRPr="00481D2D">
        <w:t>and</w:t>
      </w:r>
    </w:p>
    <w:p w14:paraId="5632B690" w14:textId="77777777" w:rsidR="00897956" w:rsidRPr="00481D2D" w:rsidRDefault="005C031A">
      <w:pPr>
        <w:pStyle w:val="B2"/>
      </w:pPr>
      <w:r w:rsidRPr="00481D2D">
        <w:rPr>
          <w:rFonts w:hint="eastAsia"/>
          <w:lang w:eastAsia="ja-JP"/>
        </w:rPr>
        <w:t>b)</w:t>
      </w:r>
      <w:r w:rsidR="00897956" w:rsidRPr="00481D2D">
        <w:tab/>
      </w:r>
      <w:r w:rsidR="0017042A" w:rsidRPr="00481D2D">
        <w:t>if the received Request-</w:t>
      </w:r>
      <w:smartTag w:uri="urn:schemas-microsoft-com:office:smarttags" w:element="stockticker">
        <w:r w:rsidR="0017042A" w:rsidRPr="00481D2D">
          <w:t>URI</w:t>
        </w:r>
      </w:smartTag>
      <w:r w:rsidR="0017042A" w:rsidRPr="00481D2D">
        <w:t xml:space="preserve"> does not match an emergency service URN, </w:t>
      </w:r>
      <w:r w:rsidR="00897956" w:rsidRPr="00481D2D">
        <w:t>as deduced from the Request-</w:t>
      </w:r>
      <w:smartTag w:uri="urn:schemas-microsoft-com:office:smarttags" w:element="stockticker">
        <w:r w:rsidR="00897956" w:rsidRPr="00481D2D">
          <w:t>URI</w:t>
        </w:r>
      </w:smartTag>
      <w:r w:rsidR="00897956" w:rsidRPr="00481D2D">
        <w:t xml:space="preserve"> received from the UE.</w:t>
      </w:r>
    </w:p>
    <w:p w14:paraId="729297C3" w14:textId="77777777" w:rsidR="005C031A" w:rsidRPr="00481D2D" w:rsidRDefault="005C031A" w:rsidP="005D46C4">
      <w:pPr>
        <w:pStyle w:val="NO"/>
        <w:rPr>
          <w:lang w:eastAsia="ja-JP"/>
        </w:rPr>
      </w:pPr>
      <w:r w:rsidRPr="00481D2D">
        <w:t>NOTE </w:t>
      </w:r>
      <w:r w:rsidRPr="00481D2D">
        <w:rPr>
          <w:rFonts w:hint="eastAsia"/>
        </w:rPr>
        <w:t>1</w:t>
      </w:r>
      <w:r w:rsidRPr="00481D2D">
        <w:t>:</w:t>
      </w:r>
      <w:r w:rsidRPr="00481D2D">
        <w:tab/>
      </w:r>
      <w:r w:rsidRPr="00481D2D">
        <w:rPr>
          <w:rFonts w:hint="eastAsia"/>
        </w:rPr>
        <w:t>Bullet b) can happen if a request is received from a UE not following the procedures in the present document.</w:t>
      </w:r>
    </w:p>
    <w:p w14:paraId="7CD511CA" w14:textId="77777777" w:rsidR="002F663F" w:rsidRPr="00481D2D" w:rsidRDefault="002F663F" w:rsidP="002F663F">
      <w:pPr>
        <w:pStyle w:val="B1"/>
      </w:pPr>
      <w:r w:rsidRPr="00481D2D">
        <w:t>1A)</w:t>
      </w:r>
      <w:r w:rsidRPr="00481D2D">
        <w:tab/>
        <w:t xml:space="preserve">if </w:t>
      </w:r>
      <w:r w:rsidR="00AB7AAE" w:rsidRPr="00481D2D">
        <w:t xml:space="preserve">the </w:t>
      </w:r>
      <w:r w:rsidRPr="00481D2D">
        <w:t>operator policy requires that emergency service requests are forwarded to the S-CSCF and the P-CSCF determines that the network to which the originating user is attached (see the IP-CAN specific annexes for the detailed procedure) is the network the P-CSCF is in</w:t>
      </w:r>
      <w:r w:rsidR="00AB7AAE" w:rsidRPr="00481D2D">
        <w:t xml:space="preserve"> and if the user is not roaming,</w:t>
      </w:r>
      <w:r w:rsidRPr="00481D2D">
        <w:t xml:space="preserve"> then:</w:t>
      </w:r>
    </w:p>
    <w:p w14:paraId="15187FA0" w14:textId="77777777" w:rsidR="00AB7AAE" w:rsidRPr="00481D2D" w:rsidRDefault="00AB7AAE" w:rsidP="00AB7AAE">
      <w:pPr>
        <w:pStyle w:val="NO"/>
      </w:pPr>
      <w:r w:rsidRPr="00481D2D">
        <w:t>NOTE </w:t>
      </w:r>
      <w:r w:rsidR="005C031A" w:rsidRPr="00481D2D">
        <w:t>2</w:t>
      </w:r>
      <w:r w:rsidRPr="00481D2D">
        <w:t>:</w:t>
      </w:r>
      <w:r w:rsidRPr="00481D2D">
        <w:tab/>
        <w:t xml:space="preserve">The P-CSCF can know if the user is roaming by comparing the home </w:t>
      </w:r>
      <w:r w:rsidR="00E7084E" w:rsidRPr="00481D2D">
        <w:t xml:space="preserve">network </w:t>
      </w:r>
      <w:r w:rsidRPr="00481D2D">
        <w:t>domain name of the user received in the Request-</w:t>
      </w:r>
      <w:smartTag w:uri="urn:schemas-microsoft-com:office:smarttags" w:element="stockticker">
        <w:r w:rsidRPr="00481D2D">
          <w:t>URI</w:t>
        </w:r>
      </w:smartTag>
      <w:r w:rsidRPr="00481D2D">
        <w:t xml:space="preserve"> in the REGISTER request with its own domain name. If they are different the user is a roaming user.</w:t>
      </w:r>
    </w:p>
    <w:p w14:paraId="67E4DFBC" w14:textId="77777777" w:rsidR="000B46B6" w:rsidRPr="00481D2D" w:rsidRDefault="002F663F" w:rsidP="002F663F">
      <w:pPr>
        <w:pStyle w:val="B2"/>
      </w:pPr>
      <w:r w:rsidRPr="00481D2D">
        <w:t>a)</w:t>
      </w:r>
      <w:r w:rsidRPr="00481D2D">
        <w:tab/>
        <w:t>execute the procedure described in subclause 5.2.6.3.3, subclause 5.2.6.3.7, subclause 5.2.6.3.11 and subclause 5.2.7.2, as appropriate except for routing to IBCF;</w:t>
      </w:r>
    </w:p>
    <w:p w14:paraId="52681B7E" w14:textId="77777777" w:rsidR="002F663F" w:rsidRPr="00481D2D" w:rsidRDefault="002F663F" w:rsidP="002F663F">
      <w:pPr>
        <w:pStyle w:val="B2"/>
      </w:pPr>
      <w:r w:rsidRPr="00481D2D">
        <w:t>b)</w:t>
      </w:r>
      <w:r w:rsidRPr="00481D2D">
        <w:tab/>
        <w:t xml:space="preserve">before the request is forwarded in the referenced procedures, include a bottom most Route header field set to the </w:t>
      </w:r>
      <w:smartTag w:uri="urn:schemas-microsoft-com:office:smarttags" w:element="stockticker">
        <w:r w:rsidRPr="00481D2D">
          <w:t>URI</w:t>
        </w:r>
      </w:smartTag>
      <w:r w:rsidRPr="00481D2D">
        <w:t xml:space="preserve"> associated with an E-CSCF;</w:t>
      </w:r>
    </w:p>
    <w:p w14:paraId="7EF395B3" w14:textId="77777777" w:rsidR="002F663F" w:rsidRPr="00481D2D" w:rsidRDefault="002F663F" w:rsidP="002F663F">
      <w:pPr>
        <w:pStyle w:val="NO"/>
      </w:pPr>
      <w:r w:rsidRPr="00481D2D">
        <w:t>NOTE </w:t>
      </w:r>
      <w:r w:rsidR="005C031A" w:rsidRPr="00481D2D">
        <w:t>3</w:t>
      </w:r>
      <w:r w:rsidRPr="00481D2D">
        <w:t>:</w:t>
      </w:r>
      <w:r w:rsidRPr="00481D2D">
        <w:tab/>
        <w:t xml:space="preserve">It is implementation </w:t>
      </w:r>
      <w:r w:rsidR="000229A5" w:rsidRPr="00481D2D">
        <w:t xml:space="preserve">dependent </w:t>
      </w:r>
      <w:r w:rsidRPr="00481D2D">
        <w:t>as to how the P-CSCF obtains the list of E-CSCFs.</w:t>
      </w:r>
    </w:p>
    <w:p w14:paraId="61C2E791" w14:textId="77777777" w:rsidR="00E22AB4" w:rsidRPr="00481D2D" w:rsidRDefault="00E22AB4" w:rsidP="00E22AB4">
      <w:pPr>
        <w:pStyle w:val="B2"/>
        <w:rPr>
          <w:lang w:eastAsia="ja-JP"/>
        </w:rPr>
      </w:pPr>
      <w:r w:rsidRPr="00481D2D">
        <w:rPr>
          <w:rFonts w:hint="eastAsia"/>
          <w:lang w:eastAsia="ja-JP"/>
        </w:rPr>
        <w:t>c</w:t>
      </w:r>
      <w:r w:rsidRPr="00481D2D">
        <w:t>)</w:t>
      </w:r>
      <w:r w:rsidRPr="00481D2D">
        <w:tab/>
      </w:r>
      <w:r w:rsidRPr="00481D2D">
        <w:rPr>
          <w:rFonts w:hint="eastAsia"/>
          <w:lang w:eastAsia="ja-JP"/>
        </w:rPr>
        <w:t>a</w:t>
      </w:r>
      <w:r w:rsidRPr="00481D2D">
        <w:t>fterw</w:t>
      </w:r>
      <w:r w:rsidRPr="00481D2D">
        <w:rPr>
          <w:rFonts w:hint="eastAsia"/>
          <w:lang w:eastAsia="ja-JP"/>
        </w:rPr>
        <w:t>a</w:t>
      </w:r>
      <w:r w:rsidRPr="00481D2D">
        <w:t>rds</w:t>
      </w:r>
      <w:r w:rsidRPr="00481D2D">
        <w:rPr>
          <w:rFonts w:hint="eastAsia"/>
          <w:lang w:eastAsia="ja-JP"/>
        </w:rPr>
        <w:t xml:space="preserve"> u</w:t>
      </w:r>
      <w:r w:rsidRPr="00481D2D">
        <w:t xml:space="preserve">pon receipt of a target refresh request or a subsequent request </w:t>
      </w:r>
      <w:r w:rsidRPr="00481D2D">
        <w:rPr>
          <w:rFonts w:hint="eastAsia"/>
          <w:lang w:eastAsia="ja-JP"/>
        </w:rPr>
        <w:t>other than a target refresh request (</w:t>
      </w:r>
      <w:r w:rsidRPr="00481D2D">
        <w:t>including requests relating to an existing dialog where the method is unknown</w:t>
      </w:r>
      <w:r w:rsidRPr="00481D2D">
        <w:rPr>
          <w:rFonts w:hint="eastAsia"/>
          <w:lang w:eastAsia="ja-JP"/>
        </w:rPr>
        <w:t xml:space="preserve">) </w:t>
      </w:r>
      <w:r w:rsidRPr="00481D2D">
        <w:t xml:space="preserve">for </w:t>
      </w:r>
      <w:r w:rsidRPr="00481D2D">
        <w:rPr>
          <w:rFonts w:hint="eastAsia"/>
          <w:lang w:eastAsia="ja-JP"/>
        </w:rPr>
        <w:t>a</w:t>
      </w:r>
      <w:r w:rsidRPr="00481D2D">
        <w:t xml:space="preserve"> dialog</w:t>
      </w:r>
      <w:r w:rsidRPr="00481D2D">
        <w:rPr>
          <w:rFonts w:hint="eastAsia"/>
          <w:lang w:eastAsia="ja-JP"/>
        </w:rPr>
        <w:t xml:space="preserve"> from the UE</w:t>
      </w:r>
      <w:r w:rsidRPr="00481D2D">
        <w:t>, execute the procedure described in subclause 5.2.6.3.5 and subclause 5.2.6.3.9</w:t>
      </w:r>
      <w:r w:rsidRPr="00481D2D">
        <w:rPr>
          <w:rFonts w:hint="eastAsia"/>
          <w:lang w:eastAsia="ja-JP"/>
        </w:rPr>
        <w:t>; and</w:t>
      </w:r>
    </w:p>
    <w:p w14:paraId="0D3A831D" w14:textId="77777777" w:rsidR="00E22AB4" w:rsidRPr="00481D2D" w:rsidRDefault="00E22AB4" w:rsidP="00E22AB4">
      <w:pPr>
        <w:pStyle w:val="B2"/>
        <w:rPr>
          <w:lang w:eastAsia="ja-JP"/>
        </w:rPr>
      </w:pPr>
      <w:r w:rsidRPr="00481D2D">
        <w:rPr>
          <w:rFonts w:hint="eastAsia"/>
          <w:lang w:eastAsia="ja-JP"/>
        </w:rPr>
        <w:t>d</w:t>
      </w:r>
      <w:r w:rsidRPr="00481D2D">
        <w:t>)</w:t>
      </w:r>
      <w:r w:rsidRPr="00481D2D">
        <w:tab/>
      </w:r>
      <w:r w:rsidRPr="00481D2D">
        <w:rPr>
          <w:rFonts w:hint="eastAsia"/>
          <w:lang w:eastAsia="ja-JP"/>
        </w:rPr>
        <w:t>a</w:t>
      </w:r>
      <w:r w:rsidRPr="00481D2D">
        <w:t>fterw</w:t>
      </w:r>
      <w:r w:rsidRPr="00481D2D">
        <w:rPr>
          <w:rFonts w:hint="eastAsia"/>
          <w:lang w:eastAsia="ja-JP"/>
        </w:rPr>
        <w:t>a</w:t>
      </w:r>
      <w:r w:rsidRPr="00481D2D">
        <w:t>rds</w:t>
      </w:r>
      <w:r w:rsidRPr="00481D2D">
        <w:rPr>
          <w:rFonts w:hint="eastAsia"/>
          <w:lang w:eastAsia="ja-JP"/>
        </w:rPr>
        <w:t xml:space="preserve"> u</w:t>
      </w:r>
      <w:r w:rsidRPr="00481D2D">
        <w:t xml:space="preserve">pon receipt of </w:t>
      </w:r>
      <w:r w:rsidRPr="00481D2D">
        <w:rPr>
          <w:rFonts w:hint="eastAsia"/>
          <w:lang w:eastAsia="ja-JP"/>
        </w:rPr>
        <w:t>any</w:t>
      </w:r>
      <w:r w:rsidRPr="00481D2D">
        <w:t xml:space="preserve"> </w:t>
      </w:r>
      <w:r w:rsidRPr="00481D2D">
        <w:rPr>
          <w:rFonts w:hint="eastAsia"/>
          <w:lang w:eastAsia="ja-JP"/>
        </w:rPr>
        <w:t xml:space="preserve">response from the UE to a </w:t>
      </w:r>
      <w:r w:rsidRPr="00481D2D">
        <w:t xml:space="preserve">target refresh request or a subsequent request </w:t>
      </w:r>
      <w:r w:rsidRPr="00481D2D">
        <w:rPr>
          <w:rFonts w:hint="eastAsia"/>
          <w:lang w:eastAsia="ja-JP"/>
        </w:rPr>
        <w:t>other than a target refresh request (</w:t>
      </w:r>
      <w:r w:rsidRPr="00481D2D">
        <w:t>including requests relating to an existing dialog where the method is unknown</w:t>
      </w:r>
      <w:r w:rsidRPr="00481D2D">
        <w:rPr>
          <w:rFonts w:hint="eastAsia"/>
          <w:lang w:eastAsia="ja-JP"/>
        </w:rPr>
        <w:t xml:space="preserve">) </w:t>
      </w:r>
      <w:r w:rsidRPr="00481D2D">
        <w:t xml:space="preserve">for </w:t>
      </w:r>
      <w:r w:rsidRPr="00481D2D">
        <w:rPr>
          <w:rFonts w:hint="eastAsia"/>
          <w:lang w:eastAsia="ja-JP"/>
        </w:rPr>
        <w:t>a</w:t>
      </w:r>
      <w:r w:rsidRPr="00481D2D">
        <w:t xml:space="preserve"> dialog, execute the procedure described in subclause 5.2.6.</w:t>
      </w:r>
      <w:r w:rsidRPr="00481D2D">
        <w:rPr>
          <w:rFonts w:hint="eastAsia"/>
          <w:lang w:eastAsia="ja-JP"/>
        </w:rPr>
        <w:t>4</w:t>
      </w:r>
      <w:r w:rsidRPr="00481D2D">
        <w:t>.</w:t>
      </w:r>
      <w:r w:rsidRPr="00481D2D">
        <w:rPr>
          <w:rFonts w:hint="eastAsia"/>
          <w:lang w:eastAsia="ja-JP"/>
        </w:rPr>
        <w:t>6</w:t>
      </w:r>
      <w:r w:rsidRPr="00481D2D">
        <w:t xml:space="preserve"> and subclause 5.2.6.</w:t>
      </w:r>
      <w:r w:rsidRPr="00481D2D">
        <w:rPr>
          <w:rFonts w:hint="eastAsia"/>
          <w:lang w:eastAsia="ja-JP"/>
        </w:rPr>
        <w:t>4</w:t>
      </w:r>
      <w:r w:rsidRPr="00481D2D">
        <w:t>.</w:t>
      </w:r>
      <w:r w:rsidRPr="00481D2D">
        <w:rPr>
          <w:rFonts w:hint="eastAsia"/>
          <w:lang w:eastAsia="ja-JP"/>
        </w:rPr>
        <w:t>10;</w:t>
      </w:r>
    </w:p>
    <w:p w14:paraId="18C4B66C" w14:textId="77777777" w:rsidR="002F663F" w:rsidRPr="00481D2D" w:rsidRDefault="002F663F" w:rsidP="002F663F">
      <w:pPr>
        <w:pStyle w:val="B1"/>
      </w:pPr>
      <w:r w:rsidRPr="00481D2D">
        <w:t>1B)</w:t>
      </w:r>
      <w:r w:rsidRPr="00481D2D">
        <w:tab/>
        <w:t>if the condition for 1A) is not fulfilled then:</w:t>
      </w:r>
    </w:p>
    <w:p w14:paraId="4D96FA44" w14:textId="77777777" w:rsidR="00C850A2" w:rsidRPr="00481D2D" w:rsidRDefault="002F663F" w:rsidP="00C850A2">
      <w:pPr>
        <w:pStyle w:val="B2"/>
      </w:pPr>
      <w:r w:rsidRPr="00481D2D">
        <w:t>a)</w:t>
      </w:r>
      <w:r w:rsidRPr="00481D2D">
        <w:tab/>
        <w:t>execute the procedure described in subclause 5.2.6.3.3, subclause 5.2.6.3.7, subclause 5.2.6.3.11 and subclause 5.2.7.2, as appropriate except for</w:t>
      </w:r>
      <w:r w:rsidR="00C850A2" w:rsidRPr="00481D2D">
        <w:t>:</w:t>
      </w:r>
    </w:p>
    <w:p w14:paraId="340BE2E9" w14:textId="77777777" w:rsidR="00C850A2" w:rsidRPr="00481D2D" w:rsidRDefault="00C850A2" w:rsidP="00C850A2">
      <w:pPr>
        <w:pStyle w:val="B3"/>
      </w:pPr>
      <w:r w:rsidRPr="00481D2D">
        <w:t>-</w:t>
      </w:r>
      <w:r w:rsidRPr="00481D2D">
        <w:tab/>
      </w:r>
      <w:r w:rsidR="002F663F" w:rsidRPr="00481D2D">
        <w:t>verifying the preloaded route against the received Service-Route header field;</w:t>
      </w:r>
    </w:p>
    <w:p w14:paraId="470CE72D" w14:textId="77777777" w:rsidR="002F663F" w:rsidRPr="00481D2D" w:rsidRDefault="00C850A2" w:rsidP="00C850A2">
      <w:pPr>
        <w:pStyle w:val="B3"/>
      </w:pPr>
      <w:r w:rsidRPr="00481D2D">
        <w:t>-</w:t>
      </w:r>
      <w:r w:rsidRPr="00481D2D">
        <w:tab/>
      </w:r>
      <w:r w:rsidR="002F663F" w:rsidRPr="00481D2D">
        <w:t>routing to IBCF;</w:t>
      </w:r>
      <w:r w:rsidRPr="00481D2D">
        <w:t xml:space="preserve"> and</w:t>
      </w:r>
    </w:p>
    <w:p w14:paraId="550D7DB7" w14:textId="77777777" w:rsidR="00C850A2" w:rsidRPr="00481D2D" w:rsidRDefault="00C850A2" w:rsidP="00C850A2">
      <w:pPr>
        <w:pStyle w:val="B3"/>
        <w:rPr>
          <w:lang w:eastAsia="ja-JP"/>
        </w:rPr>
      </w:pPr>
      <w:r w:rsidRPr="00481D2D">
        <w:rPr>
          <w:rFonts w:hint="eastAsia"/>
          <w:lang w:eastAsia="ja-JP"/>
        </w:rPr>
        <w:t>-</w:t>
      </w:r>
      <w:r w:rsidRPr="00481D2D">
        <w:rPr>
          <w:rFonts w:hint="eastAsia"/>
          <w:lang w:eastAsia="ja-JP"/>
        </w:rPr>
        <w:tab/>
      </w:r>
      <w:r w:rsidRPr="00481D2D">
        <w:rPr>
          <w:lang w:eastAsia="ja-JP"/>
        </w:rPr>
        <w:t xml:space="preserve">inserting a </w:t>
      </w:r>
      <w:r w:rsidRPr="00481D2D">
        <w:rPr>
          <w:rFonts w:hint="eastAsia"/>
          <w:lang w:eastAsia="ja-JP"/>
        </w:rPr>
        <w:t xml:space="preserve">type 1 "orig-ioi" header </w:t>
      </w:r>
      <w:r w:rsidRPr="00481D2D">
        <w:rPr>
          <w:lang w:eastAsia="ja-JP"/>
        </w:rPr>
        <w:t>field</w:t>
      </w:r>
      <w:r w:rsidRPr="00481D2D">
        <w:rPr>
          <w:rFonts w:hint="eastAsia"/>
          <w:lang w:eastAsia="ja-JP"/>
        </w:rPr>
        <w:t xml:space="preserve"> parameter in the </w:t>
      </w:r>
      <w:r w:rsidRPr="00481D2D">
        <w:rPr>
          <w:lang w:eastAsia="ja-JP"/>
        </w:rPr>
        <w:t>P-Charging-Vector header field</w:t>
      </w:r>
      <w:r w:rsidRPr="00481D2D">
        <w:rPr>
          <w:rFonts w:hint="eastAsia"/>
          <w:lang w:eastAsia="ja-JP"/>
        </w:rPr>
        <w:t>;</w:t>
      </w:r>
    </w:p>
    <w:p w14:paraId="019CC38E" w14:textId="77777777" w:rsidR="000B46B6" w:rsidRPr="00481D2D" w:rsidRDefault="002F663F" w:rsidP="002F663F">
      <w:pPr>
        <w:pStyle w:val="B2"/>
      </w:pPr>
      <w:r w:rsidRPr="00481D2D">
        <w:t>b)</w:t>
      </w:r>
      <w:r w:rsidRPr="00481D2D">
        <w:tab/>
        <w:t xml:space="preserve">before the request is forwarded in the referenced procedures, remove all Route header fields and include a Route header field set to the </w:t>
      </w:r>
      <w:smartTag w:uri="urn:schemas-microsoft-com:office:smarttags" w:element="stockticker">
        <w:r w:rsidRPr="00481D2D">
          <w:t>URI</w:t>
        </w:r>
      </w:smartTag>
      <w:r w:rsidRPr="00481D2D">
        <w:t xml:space="preserve"> associated with an E-CSCF;</w:t>
      </w:r>
    </w:p>
    <w:p w14:paraId="7606CB8A" w14:textId="77777777" w:rsidR="002F663F" w:rsidRPr="00481D2D" w:rsidRDefault="002F663F" w:rsidP="002F663F">
      <w:pPr>
        <w:pStyle w:val="NO"/>
      </w:pPr>
      <w:r w:rsidRPr="00481D2D">
        <w:t>NOTE </w:t>
      </w:r>
      <w:r w:rsidR="005C031A" w:rsidRPr="00481D2D">
        <w:t>4</w:t>
      </w:r>
      <w:r w:rsidRPr="00481D2D">
        <w:t>:</w:t>
      </w:r>
      <w:r w:rsidRPr="00481D2D">
        <w:tab/>
        <w:t xml:space="preserve">It is implementation </w:t>
      </w:r>
      <w:r w:rsidR="000229A5" w:rsidRPr="00481D2D">
        <w:t xml:space="preserve">dependent </w:t>
      </w:r>
      <w:r w:rsidRPr="00481D2D">
        <w:t>as to how the P-CSCF obtains the list of E-CSCFs.</w:t>
      </w:r>
    </w:p>
    <w:p w14:paraId="7DBB6CBC" w14:textId="77777777" w:rsidR="00E22AB4" w:rsidRPr="00481D2D" w:rsidRDefault="00E22AB4" w:rsidP="00E22AB4">
      <w:pPr>
        <w:pStyle w:val="B2"/>
        <w:rPr>
          <w:lang w:eastAsia="ja-JP"/>
        </w:rPr>
      </w:pPr>
      <w:r w:rsidRPr="00481D2D">
        <w:rPr>
          <w:rFonts w:hint="eastAsia"/>
          <w:lang w:eastAsia="ja-JP"/>
        </w:rPr>
        <w:t>c</w:t>
      </w:r>
      <w:r w:rsidRPr="00481D2D">
        <w:t>)</w:t>
      </w:r>
      <w:r w:rsidRPr="00481D2D">
        <w:tab/>
      </w:r>
      <w:r w:rsidRPr="00481D2D">
        <w:rPr>
          <w:rFonts w:hint="eastAsia"/>
          <w:lang w:eastAsia="ja-JP"/>
        </w:rPr>
        <w:t>a</w:t>
      </w:r>
      <w:r w:rsidRPr="00481D2D">
        <w:t>fterw</w:t>
      </w:r>
      <w:r w:rsidRPr="00481D2D">
        <w:rPr>
          <w:rFonts w:hint="eastAsia"/>
          <w:lang w:eastAsia="ja-JP"/>
        </w:rPr>
        <w:t>a</w:t>
      </w:r>
      <w:r w:rsidRPr="00481D2D">
        <w:t>rds</w:t>
      </w:r>
      <w:r w:rsidRPr="00481D2D">
        <w:rPr>
          <w:rFonts w:hint="eastAsia"/>
          <w:lang w:eastAsia="ja-JP"/>
        </w:rPr>
        <w:t xml:space="preserve"> u</w:t>
      </w:r>
      <w:r w:rsidRPr="00481D2D">
        <w:t xml:space="preserve">pon receipt of a target refresh request or a subsequent request </w:t>
      </w:r>
      <w:r w:rsidRPr="00481D2D">
        <w:rPr>
          <w:rFonts w:hint="eastAsia"/>
          <w:lang w:eastAsia="ja-JP"/>
        </w:rPr>
        <w:t>other than a target refresh request (</w:t>
      </w:r>
      <w:r w:rsidRPr="00481D2D">
        <w:t>including requests relating to an existing dialog where the method is unknown</w:t>
      </w:r>
      <w:r w:rsidRPr="00481D2D">
        <w:rPr>
          <w:rFonts w:hint="eastAsia"/>
          <w:lang w:eastAsia="ja-JP"/>
        </w:rPr>
        <w:t xml:space="preserve">) </w:t>
      </w:r>
      <w:r w:rsidRPr="00481D2D">
        <w:t xml:space="preserve">for </w:t>
      </w:r>
      <w:r w:rsidRPr="00481D2D">
        <w:rPr>
          <w:rFonts w:hint="eastAsia"/>
          <w:lang w:eastAsia="ja-JP"/>
        </w:rPr>
        <w:t>a</w:t>
      </w:r>
      <w:r w:rsidRPr="00481D2D">
        <w:t xml:space="preserve"> dialog</w:t>
      </w:r>
      <w:r w:rsidRPr="00481D2D">
        <w:rPr>
          <w:rFonts w:hint="eastAsia"/>
          <w:lang w:eastAsia="ja-JP"/>
        </w:rPr>
        <w:t xml:space="preserve"> from the UE</w:t>
      </w:r>
      <w:r w:rsidRPr="00481D2D">
        <w:t>, execute the procedure described in subclause 5.2.6.3.5 and subclause 5.2.6.3.9, except for inserting a type 1 "orig-ioi" header field parameter in the P-Charging-Vector header field</w:t>
      </w:r>
      <w:r w:rsidRPr="00481D2D">
        <w:rPr>
          <w:rFonts w:hint="eastAsia"/>
          <w:lang w:eastAsia="ja-JP"/>
        </w:rPr>
        <w:t>; and</w:t>
      </w:r>
    </w:p>
    <w:p w14:paraId="1A475A91" w14:textId="77777777" w:rsidR="00E22AB4" w:rsidRPr="00481D2D" w:rsidRDefault="00E22AB4" w:rsidP="00E22AB4">
      <w:pPr>
        <w:pStyle w:val="B2"/>
        <w:rPr>
          <w:lang w:eastAsia="ja-JP"/>
        </w:rPr>
      </w:pPr>
      <w:r w:rsidRPr="00481D2D">
        <w:rPr>
          <w:rFonts w:hint="eastAsia"/>
          <w:lang w:eastAsia="ja-JP"/>
        </w:rPr>
        <w:t>d</w:t>
      </w:r>
      <w:r w:rsidRPr="00481D2D">
        <w:t>)</w:t>
      </w:r>
      <w:r w:rsidRPr="00481D2D">
        <w:tab/>
      </w:r>
      <w:r w:rsidRPr="00481D2D">
        <w:rPr>
          <w:rFonts w:hint="eastAsia"/>
          <w:lang w:eastAsia="ja-JP"/>
        </w:rPr>
        <w:t>a</w:t>
      </w:r>
      <w:r w:rsidRPr="00481D2D">
        <w:t>fterw</w:t>
      </w:r>
      <w:r w:rsidRPr="00481D2D">
        <w:rPr>
          <w:rFonts w:hint="eastAsia"/>
          <w:lang w:eastAsia="ja-JP"/>
        </w:rPr>
        <w:t>a</w:t>
      </w:r>
      <w:r w:rsidRPr="00481D2D">
        <w:t>rds</w:t>
      </w:r>
      <w:r w:rsidRPr="00481D2D">
        <w:rPr>
          <w:rFonts w:hint="eastAsia"/>
          <w:lang w:eastAsia="ja-JP"/>
        </w:rPr>
        <w:t xml:space="preserve"> u</w:t>
      </w:r>
      <w:r w:rsidRPr="00481D2D">
        <w:t xml:space="preserve">pon receipt of </w:t>
      </w:r>
      <w:r w:rsidRPr="00481D2D">
        <w:rPr>
          <w:rFonts w:hint="eastAsia"/>
          <w:lang w:eastAsia="ja-JP"/>
        </w:rPr>
        <w:t>any</w:t>
      </w:r>
      <w:r w:rsidRPr="00481D2D">
        <w:t xml:space="preserve"> </w:t>
      </w:r>
      <w:r w:rsidRPr="00481D2D">
        <w:rPr>
          <w:rFonts w:hint="eastAsia"/>
          <w:lang w:eastAsia="ja-JP"/>
        </w:rPr>
        <w:t xml:space="preserve">response from the UE to a </w:t>
      </w:r>
      <w:r w:rsidRPr="00481D2D">
        <w:t xml:space="preserve">target refresh request or a subsequent request </w:t>
      </w:r>
      <w:r w:rsidRPr="00481D2D">
        <w:rPr>
          <w:rFonts w:hint="eastAsia"/>
          <w:lang w:eastAsia="ja-JP"/>
        </w:rPr>
        <w:t>other than a target refresh request (</w:t>
      </w:r>
      <w:r w:rsidRPr="00481D2D">
        <w:t>including requests relating to an existing dialog where the method is unknown</w:t>
      </w:r>
      <w:r w:rsidRPr="00481D2D">
        <w:rPr>
          <w:rFonts w:hint="eastAsia"/>
          <w:lang w:eastAsia="ja-JP"/>
        </w:rPr>
        <w:t xml:space="preserve">) </w:t>
      </w:r>
      <w:r w:rsidRPr="00481D2D">
        <w:t xml:space="preserve">for </w:t>
      </w:r>
      <w:r w:rsidRPr="00481D2D">
        <w:rPr>
          <w:rFonts w:hint="eastAsia"/>
          <w:lang w:eastAsia="ja-JP"/>
        </w:rPr>
        <w:t>a</w:t>
      </w:r>
      <w:r w:rsidRPr="00481D2D">
        <w:t xml:space="preserve"> dialog, execute the procedure described in subclause 5.2.6.</w:t>
      </w:r>
      <w:r w:rsidRPr="00481D2D">
        <w:rPr>
          <w:rFonts w:hint="eastAsia"/>
          <w:lang w:eastAsia="ja-JP"/>
        </w:rPr>
        <w:t>4</w:t>
      </w:r>
      <w:r w:rsidRPr="00481D2D">
        <w:t>.</w:t>
      </w:r>
      <w:r w:rsidRPr="00481D2D">
        <w:rPr>
          <w:rFonts w:hint="eastAsia"/>
          <w:lang w:eastAsia="ja-JP"/>
        </w:rPr>
        <w:t>6</w:t>
      </w:r>
      <w:r w:rsidRPr="00481D2D">
        <w:t xml:space="preserve"> and subclause 5.2.6.</w:t>
      </w:r>
      <w:r w:rsidRPr="00481D2D">
        <w:rPr>
          <w:rFonts w:hint="eastAsia"/>
          <w:lang w:eastAsia="ja-JP"/>
        </w:rPr>
        <w:t>4</w:t>
      </w:r>
      <w:r w:rsidRPr="00481D2D">
        <w:t>.</w:t>
      </w:r>
      <w:r w:rsidRPr="00481D2D">
        <w:rPr>
          <w:rFonts w:hint="eastAsia"/>
          <w:lang w:eastAsia="ja-JP"/>
        </w:rPr>
        <w:t>10</w:t>
      </w:r>
      <w:r w:rsidRPr="00481D2D">
        <w:t xml:space="preserve">, except for inserting type 1 "orig-ioi" </w:t>
      </w:r>
      <w:r w:rsidRPr="00481D2D">
        <w:rPr>
          <w:rFonts w:hint="eastAsia"/>
          <w:lang w:eastAsia="ja-JP"/>
        </w:rPr>
        <w:t xml:space="preserve">and </w:t>
      </w:r>
      <w:r w:rsidRPr="00481D2D">
        <w:t>"</w:t>
      </w:r>
      <w:r w:rsidRPr="00481D2D">
        <w:rPr>
          <w:rFonts w:hint="eastAsia"/>
          <w:lang w:eastAsia="ja-JP"/>
        </w:rPr>
        <w:t>term</w:t>
      </w:r>
      <w:r w:rsidRPr="00481D2D">
        <w:t>-ioi" header field parameter</w:t>
      </w:r>
      <w:r w:rsidRPr="00481D2D">
        <w:rPr>
          <w:rFonts w:hint="eastAsia"/>
          <w:lang w:eastAsia="ja-JP"/>
        </w:rPr>
        <w:t>s</w:t>
      </w:r>
      <w:r w:rsidRPr="00481D2D">
        <w:t xml:space="preserve"> in the P-Charging-Vector header field</w:t>
      </w:r>
      <w:r w:rsidRPr="00481D2D">
        <w:rPr>
          <w:rFonts w:hint="eastAsia"/>
          <w:lang w:eastAsia="ja-JP"/>
        </w:rPr>
        <w:t>;</w:t>
      </w:r>
    </w:p>
    <w:p w14:paraId="3E6A204D" w14:textId="77777777" w:rsidR="003C609C" w:rsidRPr="00481D2D" w:rsidRDefault="002F663F" w:rsidP="002F663F">
      <w:pPr>
        <w:pStyle w:val="B1"/>
      </w:pPr>
      <w:r w:rsidRPr="00481D2D">
        <w:t>1C</w:t>
      </w:r>
      <w:r w:rsidR="003C609C" w:rsidRPr="00481D2D">
        <w:t>)</w:t>
      </w:r>
      <w:r w:rsidR="003C609C" w:rsidRPr="00481D2D">
        <w:tab/>
        <w:t>if the request is from a UE that is not considered as privileged sender and if the alternative identity of the originator of the request was not identified (see subclause 5.2.6.3.1):</w:t>
      </w:r>
    </w:p>
    <w:p w14:paraId="08660996" w14:textId="77777777" w:rsidR="003C609C" w:rsidRPr="00481D2D" w:rsidRDefault="003C609C" w:rsidP="002F663F">
      <w:pPr>
        <w:pStyle w:val="B2"/>
      </w:pPr>
      <w:r w:rsidRPr="00481D2D">
        <w:t>i)</w:t>
      </w:r>
      <w:r w:rsidRPr="00481D2D">
        <w:tab/>
        <w:t xml:space="preserve">if the P-Asserted-Identity header field in the request to be sent contains a SIP </w:t>
      </w:r>
      <w:smartTag w:uri="urn:schemas-microsoft-com:office:smarttags" w:element="stockticker">
        <w:r w:rsidRPr="00481D2D">
          <w:t>URI</w:t>
        </w:r>
      </w:smartTag>
      <w:r w:rsidRPr="00481D2D">
        <w:t xml:space="preserve"> and if a tel </w:t>
      </w:r>
      <w:smartTag w:uri="urn:schemas-microsoft-com:office:smarttags" w:element="stockticker">
        <w:r w:rsidRPr="00481D2D">
          <w:t>URI</w:t>
        </w:r>
      </w:smartTag>
      <w:r w:rsidRPr="00481D2D">
        <w:t xml:space="preserve"> belongs to the set of implicitly registered public user identities that contains the SIP </w:t>
      </w:r>
      <w:smartTag w:uri="urn:schemas-microsoft-com:office:smarttags" w:element="stockticker">
        <w:r w:rsidRPr="00481D2D">
          <w:t>URI</w:t>
        </w:r>
      </w:smartTag>
      <w:r w:rsidRPr="00481D2D">
        <w:t xml:space="preserve">, add a second P-Asserted-Identity header field that contains the first tel </w:t>
      </w:r>
      <w:smartTag w:uri="urn:schemas-microsoft-com:office:smarttags" w:element="stockticker">
        <w:r w:rsidRPr="00481D2D">
          <w:t>URI</w:t>
        </w:r>
      </w:smartTag>
      <w:r w:rsidRPr="00481D2D">
        <w:t xml:space="preserve"> of the implicitly registered public user identities; and</w:t>
      </w:r>
    </w:p>
    <w:p w14:paraId="4D8A6A47" w14:textId="77777777" w:rsidR="003C609C" w:rsidRPr="00481D2D" w:rsidRDefault="003C609C" w:rsidP="002F663F">
      <w:pPr>
        <w:pStyle w:val="B2"/>
      </w:pPr>
      <w:r w:rsidRPr="00481D2D">
        <w:t>ii)</w:t>
      </w:r>
      <w:r w:rsidRPr="00481D2D">
        <w:tab/>
        <w:t xml:space="preserve">if the P-Asserted-Identity header field in the request to be sent contains a tel </w:t>
      </w:r>
      <w:smartTag w:uri="urn:schemas-microsoft-com:office:smarttags" w:element="stockticker">
        <w:r w:rsidRPr="00481D2D">
          <w:t>URI</w:t>
        </w:r>
      </w:smartTag>
      <w:r w:rsidRPr="00481D2D">
        <w:t xml:space="preserve">, add a second P-Asserted-Identity header field that contains the first SIP </w:t>
      </w:r>
      <w:smartTag w:uri="urn:schemas-microsoft-com:office:smarttags" w:element="stockticker">
        <w:r w:rsidRPr="00481D2D">
          <w:t>URI</w:t>
        </w:r>
      </w:smartTag>
      <w:r w:rsidRPr="00481D2D">
        <w:t xml:space="preserve"> of the implicitly registered public user identities that contains the tel </w:t>
      </w:r>
      <w:smartTag w:uri="urn:schemas-microsoft-com:office:smarttags" w:element="stockticker">
        <w:r w:rsidRPr="00481D2D">
          <w:t>URI</w:t>
        </w:r>
      </w:smartTag>
      <w:r w:rsidRPr="00481D2D">
        <w:t>;</w:t>
      </w:r>
    </w:p>
    <w:p w14:paraId="521BF4C4" w14:textId="77777777" w:rsidR="00E06100" w:rsidRPr="00481D2D" w:rsidRDefault="00E06100" w:rsidP="00E06100">
      <w:pPr>
        <w:pStyle w:val="B1"/>
      </w:pPr>
      <w:r w:rsidRPr="00481D2D">
        <w:t>2)</w:t>
      </w:r>
      <w:r w:rsidRPr="00481D2D">
        <w:tab/>
        <w:t>if the request contains a Contact header field containing a GRUU the P-CSCF shall save the GRUU received in the Contact header field of the request and associate it with the UE IP address and UE port such that the P-CSCF is able to route target refresh request containing that GRUU in the Request-</w:t>
      </w:r>
      <w:smartTag w:uri="urn:schemas-microsoft-com:office:smarttags" w:element="stockticker">
        <w:r w:rsidRPr="00481D2D">
          <w:t>URI</w:t>
        </w:r>
      </w:smartTag>
      <w:r w:rsidRPr="00481D2D">
        <w:t>. The UE port used for the association is determined as follows:</w:t>
      </w:r>
    </w:p>
    <w:p w14:paraId="1589EE47" w14:textId="77777777" w:rsidR="00E06100" w:rsidRPr="00481D2D" w:rsidRDefault="00E06100" w:rsidP="00E06100">
      <w:pPr>
        <w:pStyle w:val="B2"/>
      </w:pPr>
      <w:r w:rsidRPr="00481D2D">
        <w:t>-</w:t>
      </w:r>
      <w:r w:rsidRPr="00481D2D">
        <w:tab/>
        <w:t xml:space="preserve">if IMS AKA or SIP digest with </w:t>
      </w:r>
      <w:smartTag w:uri="urn:schemas-microsoft-com:office:smarttags" w:element="stockticker">
        <w:r w:rsidRPr="00481D2D">
          <w:t>TLS</w:t>
        </w:r>
      </w:smartTag>
      <w:r w:rsidRPr="00481D2D">
        <w:t xml:space="preserve"> is being used as a security mechanism, the UE protected server port for the security association on which the request was received; or</w:t>
      </w:r>
    </w:p>
    <w:p w14:paraId="6786E2EC" w14:textId="77777777" w:rsidR="00E06100" w:rsidRPr="00481D2D" w:rsidRDefault="00E06100" w:rsidP="00E06100">
      <w:pPr>
        <w:pStyle w:val="B2"/>
      </w:pPr>
      <w:r w:rsidRPr="00481D2D">
        <w:t>-</w:t>
      </w:r>
      <w:r w:rsidRPr="00481D2D">
        <w:tab/>
        <w:t xml:space="preserve">if SIP digest without </w:t>
      </w:r>
      <w:smartTag w:uri="urn:schemas-microsoft-com:office:smarttags" w:element="stockticker">
        <w:r w:rsidRPr="00481D2D">
          <w:t>TLS</w:t>
        </w:r>
      </w:smartTag>
      <w:r w:rsidRPr="00481D2D">
        <w:t>, NASS-IMS bundled authentication or GPRS-IMS-Bundled Authentication is being used as a security mechanism, the UE unprotected port on which the request was received;</w:t>
      </w:r>
    </w:p>
    <w:p w14:paraId="3CBC5C5D" w14:textId="77777777" w:rsidR="00E06100" w:rsidRPr="00481D2D" w:rsidRDefault="00E06100" w:rsidP="00E06100">
      <w:pPr>
        <w:pStyle w:val="B1"/>
      </w:pPr>
      <w:r w:rsidRPr="00481D2D">
        <w:t>3)</w:t>
      </w:r>
      <w:r w:rsidRPr="00481D2D">
        <w:tab/>
        <w:t xml:space="preserve">where the network uses the Resource-Priority header field to control the priority of emergency calls, add a Resource-Priority header field containing a namespace of "esnet" as defined in </w:t>
      </w:r>
      <w:r w:rsidRPr="00481D2D">
        <w:rPr>
          <w:rFonts w:eastAsia="MS Mincho"/>
          <w:lang w:eastAsia="ja-JP"/>
        </w:rPr>
        <w:t>RFC 7135</w:t>
      </w:r>
      <w:r w:rsidRPr="00481D2D">
        <w:t> [197]; and</w:t>
      </w:r>
    </w:p>
    <w:p w14:paraId="21303374" w14:textId="77777777" w:rsidR="00E06100" w:rsidRPr="00481D2D" w:rsidRDefault="00E06100" w:rsidP="00E06100">
      <w:pPr>
        <w:pStyle w:val="B1"/>
      </w:pPr>
      <w:r w:rsidRPr="00481D2D">
        <w:t>4)</w:t>
      </w:r>
      <w:r w:rsidRPr="00481D2D">
        <w:tab/>
        <w:t>if the P-CSCF supports calling number verification using signature verification and attestation information as specified in subclause 3.1 and if required by operator policy, the P-CSCF shall perform attestation of the user identity by inserting:</w:t>
      </w:r>
    </w:p>
    <w:p w14:paraId="5132B08C" w14:textId="77777777" w:rsidR="00E06100" w:rsidRPr="00481D2D" w:rsidRDefault="00E06100" w:rsidP="00E06100">
      <w:pPr>
        <w:pStyle w:val="B2"/>
      </w:pPr>
      <w:r w:rsidRPr="00481D2D">
        <w:t>-</w:t>
      </w:r>
      <w:r w:rsidRPr="00481D2D">
        <w:tab/>
        <w:t>a "verstat" tel URI parameter, specified in subclause 7.2A.20, to the tel URI or SIP URI with a user=phone parameter in the From header field or the P-Asserted-Identity header field;</w:t>
      </w:r>
    </w:p>
    <w:p w14:paraId="20ABC8AC" w14:textId="77777777" w:rsidR="00E06100" w:rsidRPr="00481D2D" w:rsidRDefault="00E06100" w:rsidP="00E06100">
      <w:pPr>
        <w:pStyle w:val="B2"/>
      </w:pPr>
      <w:r w:rsidRPr="00481D2D">
        <w:t>-</w:t>
      </w:r>
      <w:r w:rsidRPr="00481D2D">
        <w:tab/>
        <w:t>an Attestation-Info header field specified in subclause 7.2.18; and</w:t>
      </w:r>
    </w:p>
    <w:p w14:paraId="793E31D7" w14:textId="77777777" w:rsidR="00E06100" w:rsidRPr="00481D2D" w:rsidRDefault="00E06100" w:rsidP="00E06100">
      <w:pPr>
        <w:pStyle w:val="B2"/>
      </w:pPr>
      <w:r w:rsidRPr="00481D2D">
        <w:t>-</w:t>
      </w:r>
      <w:r w:rsidRPr="00481D2D">
        <w:tab/>
        <w:t>an Origination-Id header field, specified in subclause 7.2.19, set to a UUID identifying the P-CSCF which is configured based on local policy;</w:t>
      </w:r>
    </w:p>
    <w:p w14:paraId="620B109F" w14:textId="77777777" w:rsidR="00897956" w:rsidRPr="00481D2D" w:rsidRDefault="00897956">
      <w:pPr>
        <w:rPr>
          <w:rFonts w:eastAsia="MS Mincho"/>
        </w:rPr>
      </w:pPr>
      <w:r w:rsidRPr="00481D2D">
        <w:t xml:space="preserve">If the P-CSCF does not receive any response to </w:t>
      </w:r>
      <w:r w:rsidR="00EE4B12" w:rsidRPr="00481D2D">
        <w:t xml:space="preserve">an </w:t>
      </w:r>
      <w:r w:rsidR="006D3941" w:rsidRPr="00481D2D">
        <w:t xml:space="preserve">initial request for a dialog or standalone transaction or an unknown method </w:t>
      </w:r>
      <w:r w:rsidR="00EE4B12" w:rsidRPr="00481D2D">
        <w:t xml:space="preserve">sent to an E-CSCF </w:t>
      </w:r>
      <w:r w:rsidRPr="00481D2D">
        <w:t xml:space="preserve">(including its retransmissions); or receives a 480 (Temporarily Unavailable) response to an </w:t>
      </w:r>
      <w:r w:rsidR="006D3941" w:rsidRPr="00481D2D">
        <w:t xml:space="preserve">initial request for a dialog or standalone transaction or an unknown method </w:t>
      </w:r>
      <w:r w:rsidR="00EE4B12" w:rsidRPr="00481D2D">
        <w:t>sent to an E-CSCF</w:t>
      </w:r>
      <w:r w:rsidRPr="00481D2D">
        <w:t xml:space="preserve">, the P-CSCF shall </w:t>
      </w:r>
      <w:r w:rsidR="00207250" w:rsidRPr="00481D2D">
        <w:t xml:space="preserve">include a </w:t>
      </w:r>
      <w:smartTag w:uri="urn:schemas-microsoft-com:office:smarttags" w:element="stockticker">
        <w:r w:rsidR="00207250" w:rsidRPr="00481D2D">
          <w:t>URI</w:t>
        </w:r>
      </w:smartTag>
      <w:r w:rsidR="00207250" w:rsidRPr="00481D2D">
        <w:t xml:space="preserve">, associated with </w:t>
      </w:r>
      <w:r w:rsidRPr="00481D2D">
        <w:t xml:space="preserve">a </w:t>
      </w:r>
      <w:r w:rsidR="00207250" w:rsidRPr="00481D2D">
        <w:t xml:space="preserve">different </w:t>
      </w:r>
      <w:r w:rsidRPr="00481D2D">
        <w:t>E-CSCF</w:t>
      </w:r>
      <w:r w:rsidR="00207250" w:rsidRPr="00481D2D">
        <w:t>, in the topmost Route header field</w:t>
      </w:r>
      <w:r w:rsidRPr="00481D2D">
        <w:t xml:space="preserve"> and forward the request.</w:t>
      </w:r>
    </w:p>
    <w:p w14:paraId="5D8985FE" w14:textId="77777777" w:rsidR="00C5215F" w:rsidRPr="00481D2D" w:rsidRDefault="00C5215F" w:rsidP="00C5215F">
      <w:r w:rsidRPr="00481D2D">
        <w:t xml:space="preserve">If the P-CSCF does not receive any response to </w:t>
      </w:r>
      <w:r w:rsidR="006D3941" w:rsidRPr="00481D2D">
        <w:t xml:space="preserve">an initial request for a dialog or standalone transaction or an unknown method </w:t>
      </w:r>
      <w:r w:rsidRPr="00481D2D">
        <w:t xml:space="preserve">sent to a S-CSCF (including its retransmissions); or receives a 480 (Temporarily Unavailable) response to an </w:t>
      </w:r>
      <w:r w:rsidR="006D3941" w:rsidRPr="00481D2D">
        <w:t xml:space="preserve">initial request for a dialog or standalone transaction or an unknown method </w:t>
      </w:r>
      <w:r w:rsidRPr="00481D2D">
        <w:t xml:space="preserve">sent to a S-CSCF, the P-CSCF shall </w:t>
      </w:r>
      <w:r w:rsidR="00207250" w:rsidRPr="00481D2D">
        <w:t xml:space="preserve">include a </w:t>
      </w:r>
      <w:smartTag w:uri="urn:schemas-microsoft-com:office:smarttags" w:element="stockticker">
        <w:r w:rsidR="00207250" w:rsidRPr="00481D2D">
          <w:t>URI</w:t>
        </w:r>
      </w:smartTag>
      <w:r w:rsidR="00207250" w:rsidRPr="00481D2D">
        <w:t xml:space="preserve">, associated with a different </w:t>
      </w:r>
      <w:r w:rsidRPr="00481D2D">
        <w:t>E-CSCF</w:t>
      </w:r>
      <w:r w:rsidR="00207250" w:rsidRPr="00481D2D">
        <w:t>, in the topmost</w:t>
      </w:r>
      <w:r w:rsidRPr="00481D2D">
        <w:t xml:space="preserve"> Route header </w:t>
      </w:r>
      <w:r w:rsidR="00207250" w:rsidRPr="00481D2D">
        <w:t xml:space="preserve">field </w:t>
      </w:r>
      <w:r w:rsidRPr="00481D2D">
        <w:t xml:space="preserve">of the </w:t>
      </w:r>
      <w:r w:rsidR="006D3941" w:rsidRPr="00481D2D">
        <w:t>initial request for a dialog or standalone transaction or an unknown method</w:t>
      </w:r>
      <w:r w:rsidRPr="00481D2D">
        <w:t>, and forward the request.</w:t>
      </w:r>
    </w:p>
    <w:p w14:paraId="7FE64021" w14:textId="77777777" w:rsidR="00673D24" w:rsidRPr="00481D2D" w:rsidRDefault="00673D24" w:rsidP="00A332E3">
      <w:r w:rsidRPr="00481D2D">
        <w:t xml:space="preserve">When the P-CSCF received a subsequent request in the dialog from the UE, and the network uses the Resource-Priority header field to control the priority of emergency calls, the P-CSCF shall add a Resource-Priority header field containing a namespace of "esnet" as defined in </w:t>
      </w:r>
      <w:r w:rsidR="00A332E3" w:rsidRPr="00481D2D">
        <w:rPr>
          <w:rFonts w:eastAsia="MS Mincho"/>
        </w:rPr>
        <w:t>RFC 7135</w:t>
      </w:r>
      <w:r w:rsidR="00B4241D" w:rsidRPr="00481D2D">
        <w:t> [197</w:t>
      </w:r>
      <w:r w:rsidRPr="00481D2D">
        <w:t>].</w:t>
      </w:r>
    </w:p>
    <w:p w14:paraId="3F37308B" w14:textId="77777777" w:rsidR="009A4050" w:rsidRPr="00481D2D" w:rsidRDefault="009A4050" w:rsidP="0017042A">
      <w:r w:rsidRPr="00481D2D">
        <w:t>When the P-CSCF receives a target refresh request for a dialog with the Request-</w:t>
      </w:r>
      <w:smartTag w:uri="urn:schemas-microsoft-com:office:smarttags" w:element="stockticker">
        <w:r w:rsidRPr="00481D2D">
          <w:t>URI</w:t>
        </w:r>
      </w:smartTag>
      <w:r w:rsidRPr="00481D2D">
        <w:t xml:space="preserve"> containing a GRUU the P-CSCF shall:</w:t>
      </w:r>
    </w:p>
    <w:p w14:paraId="434E1665" w14:textId="77777777" w:rsidR="009A4050" w:rsidRPr="00481D2D" w:rsidRDefault="009A4050" w:rsidP="009A4050">
      <w:pPr>
        <w:pStyle w:val="B1"/>
      </w:pPr>
      <w:r w:rsidRPr="00481D2D">
        <w:t>-</w:t>
      </w:r>
      <w:r w:rsidRPr="00481D2D">
        <w:tab/>
        <w:t xml:space="preserve">obtain the UE IP address and UE port </w:t>
      </w:r>
      <w:r w:rsidR="00C27196" w:rsidRPr="00481D2D">
        <w:t xml:space="preserve">associated </w:t>
      </w:r>
      <w:r w:rsidRPr="00481D2D">
        <w:t>to the GRUU contained in the Request-</w:t>
      </w:r>
      <w:smartTag w:uri="urn:schemas-microsoft-com:office:smarttags" w:element="stockticker">
        <w:r w:rsidRPr="00481D2D">
          <w:t>URI</w:t>
        </w:r>
      </w:smartTag>
      <w:r w:rsidRPr="00481D2D">
        <w:t xml:space="preserve"> and rewrite the Request-</w:t>
      </w:r>
      <w:smartTag w:uri="urn:schemas-microsoft-com:office:smarttags" w:element="stockticker">
        <w:r w:rsidRPr="00481D2D">
          <w:t>URI</w:t>
        </w:r>
      </w:smartTag>
      <w:r w:rsidRPr="00481D2D">
        <w:t xml:space="preserve"> with that UE IP address and UE port; and</w:t>
      </w:r>
    </w:p>
    <w:p w14:paraId="25BDE8A0" w14:textId="77777777" w:rsidR="009A4050" w:rsidRPr="00481D2D" w:rsidRDefault="009A4050" w:rsidP="009A4050">
      <w:pPr>
        <w:pStyle w:val="B1"/>
      </w:pPr>
      <w:r w:rsidRPr="00481D2D">
        <w:t>-</w:t>
      </w:r>
      <w:r w:rsidRPr="00481D2D">
        <w:tab/>
        <w:t>perform the steps in subclause 5.2.6.4</w:t>
      </w:r>
      <w:r w:rsidR="00636EDD" w:rsidRPr="00481D2D">
        <w:t>.5</w:t>
      </w:r>
      <w:r w:rsidRPr="00481D2D">
        <w:t xml:space="preserve"> for when the P-CSCF receives, destined for the UE, a target refresh request for a dialog.</w:t>
      </w:r>
    </w:p>
    <w:p w14:paraId="019203FE" w14:textId="77777777" w:rsidR="007C63CC" w:rsidRPr="00481D2D" w:rsidRDefault="007C63CC" w:rsidP="005D46C4">
      <w:pPr>
        <w:pStyle w:val="Heading4"/>
      </w:pPr>
      <w:bookmarkStart w:id="282" w:name="_Toc106888690"/>
      <w:r w:rsidRPr="00481D2D">
        <w:t>5.2.10.</w:t>
      </w:r>
      <w:r w:rsidRPr="00481D2D">
        <w:rPr>
          <w:lang w:eastAsia="ja-JP"/>
        </w:rPr>
        <w:t>4</w:t>
      </w:r>
      <w:r w:rsidRPr="00481D2D">
        <w:tab/>
        <w:t>General treatment for all dialogs and standalone transactions excluding the REGISTER method</w:t>
      </w:r>
      <w:r w:rsidRPr="00481D2D">
        <w:rPr>
          <w:lang w:eastAsia="ja-JP"/>
        </w:rPr>
        <w:t xml:space="preserve"> - non-</w:t>
      </w:r>
      <w:r w:rsidRPr="00481D2D">
        <w:t>emergency registration</w:t>
      </w:r>
      <w:bookmarkEnd w:id="282"/>
    </w:p>
    <w:p w14:paraId="59AFCDC9" w14:textId="77777777" w:rsidR="00EE4B12" w:rsidRPr="00481D2D" w:rsidRDefault="007C63CC" w:rsidP="007C63CC">
      <w:r w:rsidRPr="00481D2D">
        <w:t>If the P-CSCF receives an initial request for a dialog, or a standalone transaction, or an unknown method, for a registered user</w:t>
      </w:r>
      <w:r w:rsidR="003C138A" w:rsidRPr="00481D2D">
        <w:t>, and the request is</w:t>
      </w:r>
      <w:r w:rsidR="00EE4B12" w:rsidRPr="00481D2D">
        <w:t>:</w:t>
      </w:r>
    </w:p>
    <w:p w14:paraId="48767FCC" w14:textId="77777777" w:rsidR="00EE4B12" w:rsidRPr="00481D2D" w:rsidRDefault="00EE4B12" w:rsidP="00EE4B12">
      <w:pPr>
        <w:pStyle w:val="B1"/>
      </w:pPr>
      <w:r w:rsidRPr="00481D2D">
        <w:t>a)</w:t>
      </w:r>
      <w:r w:rsidRPr="00481D2D">
        <w:tab/>
        <w:t>understood from saved or included information to relate to private network traffic (see subclause 5.2.6.3), and operator policy requires the P-CSCF to detect an emergency session request relating to private network traffic; or</w:t>
      </w:r>
    </w:p>
    <w:p w14:paraId="05118A02" w14:textId="77777777" w:rsidR="00EE4B12" w:rsidRPr="00481D2D" w:rsidRDefault="00EE4B12" w:rsidP="00EE4B12">
      <w:pPr>
        <w:pStyle w:val="B1"/>
      </w:pPr>
      <w:r w:rsidRPr="00481D2D">
        <w:t>b)</w:t>
      </w:r>
      <w:r w:rsidRPr="00481D2D">
        <w:tab/>
      </w:r>
      <w:r w:rsidR="003C138A" w:rsidRPr="00481D2D">
        <w:t>not understood from saved or included information to relate to private network traffic (see subclause 5.2.6.3)</w:t>
      </w:r>
      <w:r w:rsidRPr="00481D2D">
        <w:t>;</w:t>
      </w:r>
    </w:p>
    <w:p w14:paraId="0CE81A7D" w14:textId="77777777" w:rsidR="000450B8" w:rsidRPr="00481D2D" w:rsidRDefault="00EE4B12" w:rsidP="00EE4B12">
      <w:r w:rsidRPr="00481D2D">
        <w:t xml:space="preserve">then </w:t>
      </w:r>
      <w:r w:rsidR="007C63CC" w:rsidRPr="00481D2D">
        <w:t>the P-CSCF shall inspect the Request</w:t>
      </w:r>
      <w:r w:rsidR="00A23F01" w:rsidRPr="00481D2D">
        <w:t>-</w:t>
      </w:r>
      <w:smartTag w:uri="urn:schemas-microsoft-com:office:smarttags" w:element="stockticker">
        <w:r w:rsidR="007C63CC" w:rsidRPr="00481D2D">
          <w:t>URI</w:t>
        </w:r>
      </w:smartTag>
      <w:r w:rsidR="007C63CC" w:rsidRPr="00481D2D">
        <w:t xml:space="preserve"> independent of values of possible entries in the received Route header</w:t>
      </w:r>
      <w:r w:rsidR="00A23F01" w:rsidRPr="00481D2D">
        <w:t xml:space="preserve"> field</w:t>
      </w:r>
      <w:r w:rsidR="007C63CC" w:rsidRPr="00481D2D">
        <w:t>s for emergency service identifiers</w:t>
      </w:r>
      <w:r w:rsidR="000450B8" w:rsidRPr="00481D2D">
        <w:t xml:space="preserve">. The P-CSCF shall consider the Request </w:t>
      </w:r>
      <w:smartTag w:uri="urn:schemas-microsoft-com:office:smarttags" w:element="stockticker">
        <w:r w:rsidR="000450B8" w:rsidRPr="00481D2D">
          <w:t>URI</w:t>
        </w:r>
      </w:smartTag>
      <w:r w:rsidR="000450B8" w:rsidRPr="00481D2D">
        <w:t xml:space="preserve"> of the initial request as </w:t>
      </w:r>
      <w:r w:rsidRPr="00481D2D">
        <w:t xml:space="preserve">an </w:t>
      </w:r>
      <w:r w:rsidR="000450B8" w:rsidRPr="00481D2D">
        <w:t>emergency service identifier, if it is an</w:t>
      </w:r>
      <w:r w:rsidR="000450B8" w:rsidRPr="00481D2D" w:rsidDel="000450B8">
        <w:t xml:space="preserve"> </w:t>
      </w:r>
      <w:r w:rsidR="007C63CC" w:rsidRPr="00481D2D">
        <w:t xml:space="preserve">emergency numbers </w:t>
      </w:r>
      <w:r w:rsidR="000450B8" w:rsidRPr="00481D2D">
        <w:t xml:space="preserve">or an </w:t>
      </w:r>
      <w:r w:rsidR="007C63CC" w:rsidRPr="00481D2D">
        <w:t xml:space="preserve">emergency service URN from </w:t>
      </w:r>
      <w:r w:rsidR="00FA3763" w:rsidRPr="00481D2D">
        <w:t xml:space="preserve">the </w:t>
      </w:r>
      <w:r w:rsidR="007C63CC" w:rsidRPr="00481D2D">
        <w:t>configurable lists</w:t>
      </w:r>
      <w:r w:rsidR="00FA3763" w:rsidRPr="00481D2D">
        <w:t xml:space="preserve"> that are associated with:</w:t>
      </w:r>
    </w:p>
    <w:p w14:paraId="3F4CE3E2" w14:textId="77777777" w:rsidR="00FA3763" w:rsidRPr="00481D2D" w:rsidRDefault="00FA3763" w:rsidP="00FA3763">
      <w:pPr>
        <w:pStyle w:val="B1"/>
      </w:pPr>
      <w:r w:rsidRPr="00481D2D">
        <w:t>-</w:t>
      </w:r>
      <w:r w:rsidRPr="00481D2D">
        <w:tab/>
        <w:t>the country of the operator to which the P-CSCF belongs to;</w:t>
      </w:r>
    </w:p>
    <w:p w14:paraId="03CF30F8" w14:textId="77777777" w:rsidR="00FA3763" w:rsidRPr="00481D2D" w:rsidRDefault="00FA3763" w:rsidP="00FA3763">
      <w:pPr>
        <w:pStyle w:val="B1"/>
      </w:pPr>
      <w:r w:rsidRPr="00481D2D">
        <w:t>-</w:t>
      </w:r>
      <w:r w:rsidRPr="00481D2D">
        <w:tab/>
        <w:t xml:space="preserve">for inbound roamers, the country from which the UE is roaming from. The P-CSCF determines the country to which the UE is belonging to based on the content of the P-Assserted-Identity header field which contains the home network domain name in a SIP </w:t>
      </w:r>
      <w:smartTag w:uri="urn:schemas-microsoft-com:office:smarttags" w:element="stockticker">
        <w:r w:rsidRPr="00481D2D">
          <w:t>URI</w:t>
        </w:r>
      </w:smartTag>
      <w:r w:rsidRPr="00481D2D">
        <w:t xml:space="preserve"> belonging to the user; and</w:t>
      </w:r>
    </w:p>
    <w:p w14:paraId="3E9641BB" w14:textId="77777777" w:rsidR="00FA3763" w:rsidRPr="00481D2D" w:rsidRDefault="00FA3763" w:rsidP="00FA3763">
      <w:pPr>
        <w:pStyle w:val="B1"/>
      </w:pPr>
      <w:r w:rsidRPr="00481D2D">
        <w:t>-</w:t>
      </w:r>
      <w:r w:rsidRPr="00481D2D">
        <w:tab/>
        <w:t>the country of roaming partners, if the request originates from a different country then the country of the network to which the P-CSCF belongs to. Access technology specific procedures are described in each access technology specific annex to determine from which country and roaming partner the request was originated. If the country from which the request originates can not be determined all lists are associated.</w:t>
      </w:r>
    </w:p>
    <w:p w14:paraId="25648025" w14:textId="77777777" w:rsidR="007C63CC" w:rsidRPr="00481D2D" w:rsidRDefault="007C63CC" w:rsidP="007C63CC">
      <w:pPr>
        <w:rPr>
          <w:lang w:eastAsia="ja-JP"/>
        </w:rPr>
      </w:pPr>
      <w:r w:rsidRPr="00481D2D">
        <w:t>If the P-CSCF detects that the Request-</w:t>
      </w:r>
      <w:smartTag w:uri="urn:schemas-microsoft-com:office:smarttags" w:element="stockticker">
        <w:r w:rsidRPr="00481D2D">
          <w:t>URI</w:t>
        </w:r>
      </w:smartTag>
      <w:r w:rsidRPr="00481D2D">
        <w:t xml:space="preserve"> of the initial request for a dialog, or a standalone transaction, or an unknown method matches one of the emergency service identifiers</w:t>
      </w:r>
      <w:r w:rsidR="00FA3763" w:rsidRPr="00481D2D">
        <w:t xml:space="preserve"> in the associated lists</w:t>
      </w:r>
      <w:r w:rsidRPr="00481D2D">
        <w:t>, the P-CSCF shall:</w:t>
      </w:r>
    </w:p>
    <w:p w14:paraId="1B94E3C9" w14:textId="77777777" w:rsidR="001F4D17" w:rsidRPr="00481D2D" w:rsidRDefault="00703D53" w:rsidP="00703D53">
      <w:pPr>
        <w:pStyle w:val="B1"/>
      </w:pPr>
      <w:r w:rsidRPr="00481D2D">
        <w:t>0</w:t>
      </w:r>
      <w:r w:rsidR="00105ACA" w:rsidRPr="00481D2D">
        <w:t>A</w:t>
      </w:r>
      <w:r w:rsidRPr="00481D2D">
        <w:t>)</w:t>
      </w:r>
      <w:r w:rsidRPr="00481D2D">
        <w:tab/>
      </w:r>
      <w:r w:rsidR="00A4201F" w:rsidRPr="00481D2D">
        <w:t>determine the geographical location of the UE</w:t>
      </w:r>
      <w:r w:rsidRPr="00481D2D">
        <w:t>. Access technology specific procedures are described in each access technology specific annex</w:t>
      </w:r>
      <w:r w:rsidR="001F4D17" w:rsidRPr="00481D2D">
        <w:t>:</w:t>
      </w:r>
    </w:p>
    <w:p w14:paraId="39F34F6A" w14:textId="77777777" w:rsidR="00733F76" w:rsidRPr="00481D2D" w:rsidRDefault="00733F76" w:rsidP="00733F76">
      <w:pPr>
        <w:pStyle w:val="B2"/>
      </w:pPr>
      <w:r w:rsidRPr="00481D2D">
        <w:t>a)</w:t>
      </w:r>
      <w:r w:rsidRPr="00481D2D">
        <w:tab/>
        <w:t>if the UE is roaming and the P-CSCF is in the home operator's network, or the SDP of the request describes CS media (see 3GPP TS 24.292 [8O]), then the P-CSCF:</w:t>
      </w:r>
    </w:p>
    <w:p w14:paraId="463A7497" w14:textId="77777777" w:rsidR="001F4D17" w:rsidRPr="00481D2D" w:rsidRDefault="00105ACA" w:rsidP="00733F76">
      <w:pPr>
        <w:pStyle w:val="B3"/>
      </w:pPr>
      <w:r w:rsidRPr="00481D2D">
        <w:t>I)</w:t>
      </w:r>
      <w:r w:rsidR="001F4D17" w:rsidRPr="00481D2D">
        <w:tab/>
      </w:r>
      <w:r w:rsidR="00703D53" w:rsidRPr="00481D2D">
        <w:t xml:space="preserve">shall reject the request </w:t>
      </w:r>
      <w:r w:rsidR="00551195" w:rsidRPr="00481D2D">
        <w:t>as specified in subclause 5.2.10.5</w:t>
      </w:r>
      <w:r w:rsidR="001F4D17" w:rsidRPr="00481D2D">
        <w:t>;</w:t>
      </w:r>
    </w:p>
    <w:p w14:paraId="4B97B1F3" w14:textId="77777777" w:rsidR="00733F76" w:rsidRPr="00481D2D" w:rsidRDefault="00733F76" w:rsidP="00733F76">
      <w:pPr>
        <w:pStyle w:val="B2"/>
      </w:pPr>
      <w:r w:rsidRPr="00481D2D">
        <w:t>b)</w:t>
      </w:r>
      <w:r w:rsidRPr="00481D2D">
        <w:tab/>
        <w:t>if the UE is roaming and the P-CSCF is in the same network where the UE is roaming, or the UE is not roaming, then the P-CSCF, depending on operator policies:</w:t>
      </w:r>
    </w:p>
    <w:p w14:paraId="1592A31A" w14:textId="77777777" w:rsidR="00733F76" w:rsidRPr="00481D2D" w:rsidRDefault="00733F76" w:rsidP="00733F76">
      <w:pPr>
        <w:pStyle w:val="B3"/>
      </w:pPr>
      <w:r w:rsidRPr="00481D2D">
        <w:t>I)</w:t>
      </w:r>
      <w:r w:rsidRPr="00481D2D">
        <w:tab/>
        <w:t>may reject the request as specified in subclause 5.2.10.5; or</w:t>
      </w:r>
    </w:p>
    <w:p w14:paraId="3587DE88" w14:textId="77777777" w:rsidR="00733F76" w:rsidRPr="00481D2D" w:rsidRDefault="00733F76" w:rsidP="00733F76">
      <w:pPr>
        <w:pStyle w:val="B3"/>
      </w:pPr>
      <w:r w:rsidRPr="00481D2D">
        <w:t>II)</w:t>
      </w:r>
      <w:r w:rsidRPr="00481D2D">
        <w:tab/>
        <w:t>may continue with the next steps;</w:t>
      </w:r>
    </w:p>
    <w:p w14:paraId="3870E930" w14:textId="77777777" w:rsidR="00E70F47" w:rsidRPr="00481D2D" w:rsidRDefault="00E70F47" w:rsidP="00E70F47">
      <w:pPr>
        <w:pStyle w:val="NO"/>
      </w:pPr>
      <w:r w:rsidRPr="00481D2D">
        <w:t>NOTE 1:</w:t>
      </w:r>
      <w:r w:rsidRPr="00481D2D">
        <w:tab/>
        <w:t>Roaming is when a UE is in a geographic area that is outside the serving geographic area of the home IM CN subsystem.</w:t>
      </w:r>
    </w:p>
    <w:p w14:paraId="5EAEB1D9" w14:textId="77777777" w:rsidR="00703D53" w:rsidRPr="00481D2D" w:rsidRDefault="00703D53" w:rsidP="00703D53">
      <w:pPr>
        <w:pStyle w:val="NO"/>
      </w:pPr>
      <w:r w:rsidRPr="00481D2D">
        <w:t>NOTE </w:t>
      </w:r>
      <w:r w:rsidR="00A4201F" w:rsidRPr="00481D2D">
        <w:t>2</w:t>
      </w:r>
      <w:r w:rsidRPr="00481D2D">
        <w:t>:</w:t>
      </w:r>
      <w:r w:rsidRPr="00481D2D">
        <w:tab/>
        <w:t>Emergency service URN in the request-</w:t>
      </w:r>
      <w:smartTag w:uri="urn:schemas-microsoft-com:office:smarttags" w:element="stockticker">
        <w:r w:rsidRPr="00481D2D">
          <w:t>URI</w:t>
        </w:r>
      </w:smartTag>
      <w:r w:rsidRPr="00481D2D">
        <w:t xml:space="preserve"> indicates for the network that the emergency call attempt is recognized by the UE.</w:t>
      </w:r>
    </w:p>
    <w:p w14:paraId="6EE9C2BF" w14:textId="77777777" w:rsidR="007C63CC" w:rsidRPr="00481D2D" w:rsidRDefault="007C63CC" w:rsidP="007C63CC">
      <w:pPr>
        <w:pStyle w:val="B1"/>
      </w:pPr>
      <w:r w:rsidRPr="00481D2D">
        <w:t>1)</w:t>
      </w:r>
      <w:r w:rsidRPr="00481D2D">
        <w:tab/>
        <w:t>include in the Request-</w:t>
      </w:r>
      <w:smartTag w:uri="urn:schemas-microsoft-com:office:smarttags" w:element="stockticker">
        <w:r w:rsidRPr="00481D2D">
          <w:t>URI</w:t>
        </w:r>
      </w:smartTag>
      <w:r w:rsidRPr="00481D2D">
        <w:t xml:space="preserve"> an emergency service URN, i.e. </w:t>
      </w:r>
      <w:r w:rsidR="00572D1F" w:rsidRPr="00481D2D">
        <w:t xml:space="preserve">a service URN </w:t>
      </w:r>
      <w:r w:rsidRPr="00481D2D">
        <w:t xml:space="preserve">with a </w:t>
      </w:r>
      <w:r w:rsidR="00572D1F" w:rsidRPr="00481D2D">
        <w:t xml:space="preserve">top-level </w:t>
      </w:r>
      <w:r w:rsidRPr="00481D2D">
        <w:t xml:space="preserve">service type of "sos" as specified in </w:t>
      </w:r>
      <w:r w:rsidR="00A77B7A" w:rsidRPr="00481D2D">
        <w:t>RFC 5031</w:t>
      </w:r>
      <w:r w:rsidRPr="00481D2D">
        <w:t xml:space="preserve"> [69], if necessary. </w:t>
      </w:r>
      <w:r w:rsidR="000229A5" w:rsidRPr="00481D2D">
        <w:t xml:space="preserve">If information on the type of emergency service is known include a </w:t>
      </w:r>
      <w:r w:rsidR="00572D1F" w:rsidRPr="00481D2D">
        <w:t xml:space="preserve">sub-service type. </w:t>
      </w:r>
      <w:r w:rsidRPr="00481D2D">
        <w:t>The entry in the Request-</w:t>
      </w:r>
      <w:smartTag w:uri="urn:schemas-microsoft-com:office:smarttags" w:element="stockticker">
        <w:r w:rsidRPr="00481D2D">
          <w:t>URI</w:t>
        </w:r>
      </w:smartTag>
      <w:r w:rsidRPr="00481D2D">
        <w:t xml:space="preserve"> that the P-CSCF includes </w:t>
      </w:r>
      <w:r w:rsidR="000229A5" w:rsidRPr="00481D2D">
        <w:t xml:space="preserve">shall </w:t>
      </w:r>
      <w:r w:rsidRPr="00481D2D">
        <w:t>be:</w:t>
      </w:r>
    </w:p>
    <w:p w14:paraId="18E10F54" w14:textId="77777777" w:rsidR="007C63CC" w:rsidRPr="00481D2D" w:rsidRDefault="007C63CC" w:rsidP="007C63CC">
      <w:pPr>
        <w:pStyle w:val="B2"/>
      </w:pPr>
      <w:r w:rsidRPr="00481D2D">
        <w:t>-</w:t>
      </w:r>
      <w:r w:rsidRPr="00481D2D">
        <w:tab/>
      </w:r>
      <w:r w:rsidR="0017042A" w:rsidRPr="00481D2D">
        <w:t>if the received Request-</w:t>
      </w:r>
      <w:smartTag w:uri="urn:schemas-microsoft-com:office:smarttags" w:element="stockticker">
        <w:r w:rsidR="0017042A" w:rsidRPr="00481D2D">
          <w:t>URI</w:t>
        </w:r>
      </w:smartTag>
      <w:r w:rsidR="0017042A" w:rsidRPr="00481D2D">
        <w:t xml:space="preserve"> matches an emergency service URN, </w:t>
      </w:r>
      <w:r w:rsidRPr="00481D2D">
        <w:t>as received from the UE in the Request</w:t>
      </w:r>
      <w:r w:rsidR="00A23F01" w:rsidRPr="00481D2D">
        <w:t>-</w:t>
      </w:r>
      <w:smartTag w:uri="urn:schemas-microsoft-com:office:smarttags" w:element="stockticker">
        <w:r w:rsidRPr="00481D2D">
          <w:t>URI</w:t>
        </w:r>
      </w:smartTag>
      <w:r w:rsidRPr="00481D2D">
        <w:t xml:space="preserve">; </w:t>
      </w:r>
      <w:r w:rsidR="0017042A" w:rsidRPr="00481D2D">
        <w:t>and</w:t>
      </w:r>
    </w:p>
    <w:p w14:paraId="0D15B966" w14:textId="77777777" w:rsidR="007C63CC" w:rsidRPr="00481D2D" w:rsidRDefault="007C63CC" w:rsidP="007C63CC">
      <w:pPr>
        <w:pStyle w:val="B2"/>
      </w:pPr>
      <w:r w:rsidRPr="00481D2D">
        <w:t>-</w:t>
      </w:r>
      <w:r w:rsidRPr="00481D2D">
        <w:tab/>
      </w:r>
      <w:r w:rsidR="0017042A" w:rsidRPr="00481D2D">
        <w:t>if the received Request-</w:t>
      </w:r>
      <w:smartTag w:uri="urn:schemas-microsoft-com:office:smarttags" w:element="stockticker">
        <w:r w:rsidR="0017042A" w:rsidRPr="00481D2D">
          <w:t>URI</w:t>
        </w:r>
      </w:smartTag>
      <w:r w:rsidR="0017042A" w:rsidRPr="00481D2D">
        <w:t xml:space="preserve"> does not match an emergency service URN, </w:t>
      </w:r>
      <w:r w:rsidRPr="00481D2D">
        <w:t>as deduced from the Request-</w:t>
      </w:r>
      <w:smartTag w:uri="urn:schemas-microsoft-com:office:smarttags" w:element="stockticker">
        <w:r w:rsidRPr="00481D2D">
          <w:t>URI</w:t>
        </w:r>
      </w:smartTag>
      <w:r w:rsidRPr="00481D2D">
        <w:t xml:space="preserve"> received from the UE</w:t>
      </w:r>
      <w:r w:rsidR="009A4050" w:rsidRPr="00481D2D">
        <w:t>;</w:t>
      </w:r>
    </w:p>
    <w:p w14:paraId="15763428" w14:textId="77777777" w:rsidR="002F663F" w:rsidRPr="00481D2D" w:rsidRDefault="002F663F" w:rsidP="002F663F">
      <w:pPr>
        <w:pStyle w:val="B1"/>
      </w:pPr>
      <w:r w:rsidRPr="00481D2D">
        <w:t>1A)</w:t>
      </w:r>
      <w:r w:rsidRPr="00481D2D">
        <w:tab/>
        <w:t>if operator policy requires that emergency service requests are forwarded to the S-CSCF and the P-CSCF determines that the network to which the originating user is attached (see the IP-CAN specific annexes for the detailed procedure) is the network the P-CSCF is in then:</w:t>
      </w:r>
    </w:p>
    <w:p w14:paraId="72BB9B8D" w14:textId="77777777" w:rsidR="000B46B6" w:rsidRPr="00481D2D" w:rsidRDefault="002F663F" w:rsidP="002F663F">
      <w:pPr>
        <w:pStyle w:val="B2"/>
      </w:pPr>
      <w:r w:rsidRPr="00481D2D">
        <w:t>a)</w:t>
      </w:r>
      <w:r w:rsidRPr="00481D2D">
        <w:tab/>
        <w:t>execute the procedure described in subclause 5.2.6.3.3, subclause 5.2.6.3.7, subclause 5.2.6.3.11 and subclause 5.2.7.2, as appropriate except for routing to IBCF;</w:t>
      </w:r>
    </w:p>
    <w:p w14:paraId="224B52D5" w14:textId="77777777" w:rsidR="002F663F" w:rsidRPr="00481D2D" w:rsidRDefault="002F663F" w:rsidP="002F663F">
      <w:pPr>
        <w:pStyle w:val="B2"/>
      </w:pPr>
      <w:r w:rsidRPr="00481D2D">
        <w:t>b)</w:t>
      </w:r>
      <w:r w:rsidRPr="00481D2D">
        <w:tab/>
        <w:t xml:space="preserve">before the request is forwarded in the referenced procedures, include a bottom most Route header field set to the </w:t>
      </w:r>
      <w:smartTag w:uri="urn:schemas-microsoft-com:office:smarttags" w:element="stockticker">
        <w:r w:rsidRPr="00481D2D">
          <w:t>URI</w:t>
        </w:r>
      </w:smartTag>
      <w:r w:rsidRPr="00481D2D">
        <w:t xml:space="preserve"> associated with an E-CSCF;</w:t>
      </w:r>
    </w:p>
    <w:p w14:paraId="3EB56A5B" w14:textId="77777777" w:rsidR="002F663F" w:rsidRPr="00481D2D" w:rsidRDefault="002F663F" w:rsidP="002F663F">
      <w:pPr>
        <w:pStyle w:val="NO"/>
      </w:pPr>
      <w:r w:rsidRPr="00481D2D">
        <w:t>NOTE 3:</w:t>
      </w:r>
      <w:r w:rsidRPr="00481D2D">
        <w:tab/>
        <w:t xml:space="preserve">It is implementation </w:t>
      </w:r>
      <w:r w:rsidR="000229A5" w:rsidRPr="00481D2D">
        <w:t xml:space="preserve">dependent </w:t>
      </w:r>
      <w:r w:rsidRPr="00481D2D">
        <w:t>as to how the P-CSCF obtains the list of E-CSCFs.</w:t>
      </w:r>
    </w:p>
    <w:p w14:paraId="50BDE8A5" w14:textId="77777777" w:rsidR="00E22AB4" w:rsidRPr="00481D2D" w:rsidRDefault="00E22AB4" w:rsidP="00E22AB4">
      <w:pPr>
        <w:pStyle w:val="B2"/>
        <w:rPr>
          <w:lang w:eastAsia="ja-JP"/>
        </w:rPr>
      </w:pPr>
      <w:r w:rsidRPr="00481D2D">
        <w:rPr>
          <w:rFonts w:hint="eastAsia"/>
          <w:lang w:eastAsia="ja-JP"/>
        </w:rPr>
        <w:t>c</w:t>
      </w:r>
      <w:r w:rsidRPr="00481D2D">
        <w:t>)</w:t>
      </w:r>
      <w:r w:rsidRPr="00481D2D">
        <w:tab/>
      </w:r>
      <w:r w:rsidRPr="00481D2D">
        <w:rPr>
          <w:rFonts w:hint="eastAsia"/>
          <w:lang w:eastAsia="ja-JP"/>
        </w:rPr>
        <w:t>a</w:t>
      </w:r>
      <w:r w:rsidRPr="00481D2D">
        <w:t>fterw</w:t>
      </w:r>
      <w:r w:rsidRPr="00481D2D">
        <w:rPr>
          <w:rFonts w:hint="eastAsia"/>
          <w:lang w:eastAsia="ja-JP"/>
        </w:rPr>
        <w:t>a</w:t>
      </w:r>
      <w:r w:rsidRPr="00481D2D">
        <w:t>rds</w:t>
      </w:r>
      <w:r w:rsidRPr="00481D2D">
        <w:rPr>
          <w:rFonts w:hint="eastAsia"/>
          <w:lang w:eastAsia="ja-JP"/>
        </w:rPr>
        <w:t xml:space="preserve"> u</w:t>
      </w:r>
      <w:r w:rsidRPr="00481D2D">
        <w:t xml:space="preserve">pon receipt of a target refresh request or a subsequent request </w:t>
      </w:r>
      <w:r w:rsidRPr="00481D2D">
        <w:rPr>
          <w:rFonts w:hint="eastAsia"/>
          <w:lang w:eastAsia="ja-JP"/>
        </w:rPr>
        <w:t>other than a target refresh request (</w:t>
      </w:r>
      <w:r w:rsidRPr="00481D2D">
        <w:t>including requests relating to an existing dialog where the method is unknown</w:t>
      </w:r>
      <w:r w:rsidRPr="00481D2D">
        <w:rPr>
          <w:rFonts w:hint="eastAsia"/>
          <w:lang w:eastAsia="ja-JP"/>
        </w:rPr>
        <w:t xml:space="preserve">) </w:t>
      </w:r>
      <w:r w:rsidRPr="00481D2D">
        <w:t xml:space="preserve">for </w:t>
      </w:r>
      <w:r w:rsidRPr="00481D2D">
        <w:rPr>
          <w:rFonts w:hint="eastAsia"/>
          <w:lang w:eastAsia="ja-JP"/>
        </w:rPr>
        <w:t>a</w:t>
      </w:r>
      <w:r w:rsidRPr="00481D2D">
        <w:t xml:space="preserve"> dialog</w:t>
      </w:r>
      <w:r w:rsidRPr="00481D2D">
        <w:rPr>
          <w:rFonts w:hint="eastAsia"/>
          <w:lang w:eastAsia="ja-JP"/>
        </w:rPr>
        <w:t xml:space="preserve"> from the UE</w:t>
      </w:r>
      <w:r w:rsidRPr="00481D2D">
        <w:t>, execute the procedure described in subclause 5.2.6.3.5 and subclause 5.2.6.3.9</w:t>
      </w:r>
      <w:r w:rsidRPr="00481D2D">
        <w:rPr>
          <w:rFonts w:hint="eastAsia"/>
          <w:lang w:eastAsia="ja-JP"/>
        </w:rPr>
        <w:t>; and</w:t>
      </w:r>
    </w:p>
    <w:p w14:paraId="2092D5A3" w14:textId="77777777" w:rsidR="00E22AB4" w:rsidRPr="00481D2D" w:rsidRDefault="00E22AB4" w:rsidP="00E22AB4">
      <w:pPr>
        <w:pStyle w:val="B2"/>
        <w:rPr>
          <w:lang w:eastAsia="ja-JP"/>
        </w:rPr>
      </w:pPr>
      <w:r w:rsidRPr="00481D2D">
        <w:rPr>
          <w:rFonts w:hint="eastAsia"/>
          <w:lang w:eastAsia="ja-JP"/>
        </w:rPr>
        <w:t>d</w:t>
      </w:r>
      <w:r w:rsidRPr="00481D2D">
        <w:t>)</w:t>
      </w:r>
      <w:r w:rsidRPr="00481D2D">
        <w:tab/>
      </w:r>
      <w:r w:rsidRPr="00481D2D">
        <w:rPr>
          <w:rFonts w:hint="eastAsia"/>
          <w:lang w:eastAsia="ja-JP"/>
        </w:rPr>
        <w:t>a</w:t>
      </w:r>
      <w:r w:rsidRPr="00481D2D">
        <w:t>fterw</w:t>
      </w:r>
      <w:r w:rsidRPr="00481D2D">
        <w:rPr>
          <w:rFonts w:hint="eastAsia"/>
          <w:lang w:eastAsia="ja-JP"/>
        </w:rPr>
        <w:t>a</w:t>
      </w:r>
      <w:r w:rsidRPr="00481D2D">
        <w:t>rds</w:t>
      </w:r>
      <w:r w:rsidRPr="00481D2D">
        <w:rPr>
          <w:rFonts w:hint="eastAsia"/>
          <w:lang w:eastAsia="ja-JP"/>
        </w:rPr>
        <w:t xml:space="preserve"> u</w:t>
      </w:r>
      <w:r w:rsidRPr="00481D2D">
        <w:t xml:space="preserve">pon receipt of </w:t>
      </w:r>
      <w:r w:rsidRPr="00481D2D">
        <w:rPr>
          <w:rFonts w:hint="eastAsia"/>
          <w:lang w:eastAsia="ja-JP"/>
        </w:rPr>
        <w:t>any</w:t>
      </w:r>
      <w:r w:rsidRPr="00481D2D">
        <w:t xml:space="preserve"> </w:t>
      </w:r>
      <w:r w:rsidRPr="00481D2D">
        <w:rPr>
          <w:rFonts w:hint="eastAsia"/>
          <w:lang w:eastAsia="ja-JP"/>
        </w:rPr>
        <w:t xml:space="preserve">response from the UE to a </w:t>
      </w:r>
      <w:r w:rsidRPr="00481D2D">
        <w:t xml:space="preserve">target refresh request or a subsequent request </w:t>
      </w:r>
      <w:r w:rsidRPr="00481D2D">
        <w:rPr>
          <w:rFonts w:hint="eastAsia"/>
          <w:lang w:eastAsia="ja-JP"/>
        </w:rPr>
        <w:t>other than a target refresh request (</w:t>
      </w:r>
      <w:r w:rsidRPr="00481D2D">
        <w:t>including requests relating to an existing dialog where the method is unknown</w:t>
      </w:r>
      <w:r w:rsidRPr="00481D2D">
        <w:rPr>
          <w:rFonts w:hint="eastAsia"/>
          <w:lang w:eastAsia="ja-JP"/>
        </w:rPr>
        <w:t xml:space="preserve">) </w:t>
      </w:r>
      <w:r w:rsidRPr="00481D2D">
        <w:t xml:space="preserve">for </w:t>
      </w:r>
      <w:r w:rsidRPr="00481D2D">
        <w:rPr>
          <w:rFonts w:hint="eastAsia"/>
          <w:lang w:eastAsia="ja-JP"/>
        </w:rPr>
        <w:t>a</w:t>
      </w:r>
      <w:r w:rsidRPr="00481D2D">
        <w:t xml:space="preserve"> dialog, execute the procedure described in subclause 5.2.6.</w:t>
      </w:r>
      <w:r w:rsidRPr="00481D2D">
        <w:rPr>
          <w:rFonts w:hint="eastAsia"/>
          <w:lang w:eastAsia="ja-JP"/>
        </w:rPr>
        <w:t>4</w:t>
      </w:r>
      <w:r w:rsidRPr="00481D2D">
        <w:t>.</w:t>
      </w:r>
      <w:r w:rsidRPr="00481D2D">
        <w:rPr>
          <w:rFonts w:hint="eastAsia"/>
          <w:lang w:eastAsia="ja-JP"/>
        </w:rPr>
        <w:t>6</w:t>
      </w:r>
      <w:r w:rsidRPr="00481D2D">
        <w:t xml:space="preserve"> and subclause 5.2.6.</w:t>
      </w:r>
      <w:r w:rsidRPr="00481D2D">
        <w:rPr>
          <w:rFonts w:hint="eastAsia"/>
          <w:lang w:eastAsia="ja-JP"/>
        </w:rPr>
        <w:t>4</w:t>
      </w:r>
      <w:r w:rsidRPr="00481D2D">
        <w:t>.</w:t>
      </w:r>
      <w:r w:rsidRPr="00481D2D">
        <w:rPr>
          <w:rFonts w:hint="eastAsia"/>
          <w:lang w:eastAsia="ja-JP"/>
        </w:rPr>
        <w:t>10;</w:t>
      </w:r>
    </w:p>
    <w:p w14:paraId="3C1AA3EF" w14:textId="77777777" w:rsidR="002F663F" w:rsidRPr="00481D2D" w:rsidRDefault="002F663F" w:rsidP="002F663F">
      <w:pPr>
        <w:pStyle w:val="B1"/>
      </w:pPr>
      <w:r w:rsidRPr="00481D2D">
        <w:t>1B)</w:t>
      </w:r>
      <w:r w:rsidRPr="00481D2D">
        <w:tab/>
        <w:t>if the condition for 1A) is not fulfilled then:</w:t>
      </w:r>
    </w:p>
    <w:p w14:paraId="650FD9DE" w14:textId="77777777" w:rsidR="00C850A2" w:rsidRPr="00481D2D" w:rsidRDefault="002F663F" w:rsidP="00C850A2">
      <w:pPr>
        <w:pStyle w:val="B2"/>
      </w:pPr>
      <w:r w:rsidRPr="00481D2D">
        <w:t>a)</w:t>
      </w:r>
      <w:r w:rsidRPr="00481D2D">
        <w:tab/>
        <w:t>execute the procedure described in subclause 5.2.6.3.3, subclause 5.2.6.3.7, subclause 5.2.6.3.11 and subclause 5.2.7.2, as appropriate except for</w:t>
      </w:r>
      <w:r w:rsidR="00C850A2" w:rsidRPr="00481D2D">
        <w:t>:</w:t>
      </w:r>
    </w:p>
    <w:p w14:paraId="2C2615E2" w14:textId="77777777" w:rsidR="00C850A2" w:rsidRPr="00481D2D" w:rsidRDefault="00C850A2" w:rsidP="00C850A2">
      <w:pPr>
        <w:pStyle w:val="B3"/>
      </w:pPr>
      <w:r w:rsidRPr="00481D2D">
        <w:t>-</w:t>
      </w:r>
      <w:r w:rsidRPr="00481D2D">
        <w:tab/>
      </w:r>
      <w:r w:rsidR="002F663F" w:rsidRPr="00481D2D">
        <w:t>verifying the preloaded route against the received Service-Route header field;</w:t>
      </w:r>
    </w:p>
    <w:p w14:paraId="4C2238B9" w14:textId="77777777" w:rsidR="002F663F" w:rsidRPr="00481D2D" w:rsidRDefault="00C850A2" w:rsidP="00C850A2">
      <w:pPr>
        <w:pStyle w:val="B3"/>
      </w:pPr>
      <w:r w:rsidRPr="00481D2D">
        <w:t>-</w:t>
      </w:r>
      <w:r w:rsidRPr="00481D2D">
        <w:tab/>
      </w:r>
      <w:r w:rsidR="002F663F" w:rsidRPr="00481D2D">
        <w:t>routing to IBCF;</w:t>
      </w:r>
      <w:r w:rsidRPr="00481D2D">
        <w:t xml:space="preserve"> and</w:t>
      </w:r>
    </w:p>
    <w:p w14:paraId="57E6DED5" w14:textId="77777777" w:rsidR="00C850A2" w:rsidRPr="00481D2D" w:rsidRDefault="00C850A2" w:rsidP="00C850A2">
      <w:pPr>
        <w:pStyle w:val="B3"/>
        <w:rPr>
          <w:lang w:eastAsia="ja-JP"/>
        </w:rPr>
      </w:pPr>
      <w:r w:rsidRPr="00481D2D">
        <w:rPr>
          <w:rFonts w:hint="eastAsia"/>
          <w:lang w:eastAsia="ja-JP"/>
        </w:rPr>
        <w:t>-</w:t>
      </w:r>
      <w:r w:rsidRPr="00481D2D">
        <w:rPr>
          <w:rFonts w:hint="eastAsia"/>
          <w:lang w:eastAsia="ja-JP"/>
        </w:rPr>
        <w:tab/>
      </w:r>
      <w:r w:rsidRPr="00481D2D">
        <w:rPr>
          <w:lang w:eastAsia="ja-JP"/>
        </w:rPr>
        <w:t>inserting a type 1 "orig-ioi" header field parameter in the P-Charging-Vector header field</w:t>
      </w:r>
      <w:r w:rsidRPr="00481D2D">
        <w:rPr>
          <w:rFonts w:hint="eastAsia"/>
          <w:lang w:eastAsia="ja-JP"/>
        </w:rPr>
        <w:t>;</w:t>
      </w:r>
    </w:p>
    <w:p w14:paraId="4EFF721C" w14:textId="77777777" w:rsidR="002F663F" w:rsidRPr="00481D2D" w:rsidRDefault="002F663F" w:rsidP="002F663F">
      <w:pPr>
        <w:pStyle w:val="B2"/>
      </w:pPr>
      <w:r w:rsidRPr="00481D2D">
        <w:t>b)</w:t>
      </w:r>
      <w:r w:rsidRPr="00481D2D">
        <w:tab/>
        <w:t xml:space="preserve">before the request is forwarded in the referenced procedures, remove all Route header fields and include a Route header field set to the </w:t>
      </w:r>
      <w:smartTag w:uri="urn:schemas-microsoft-com:office:smarttags" w:element="stockticker">
        <w:r w:rsidRPr="00481D2D">
          <w:t>URI</w:t>
        </w:r>
      </w:smartTag>
      <w:r w:rsidRPr="00481D2D">
        <w:t xml:space="preserve"> associated with an E-CSCF;</w:t>
      </w:r>
    </w:p>
    <w:p w14:paraId="38C9891E" w14:textId="77777777" w:rsidR="002F663F" w:rsidRPr="00481D2D" w:rsidRDefault="002F663F" w:rsidP="002F663F">
      <w:pPr>
        <w:pStyle w:val="NO"/>
      </w:pPr>
      <w:r w:rsidRPr="00481D2D">
        <w:t>NOTE 4:</w:t>
      </w:r>
      <w:r w:rsidRPr="00481D2D">
        <w:tab/>
        <w:t xml:space="preserve">It is implementation </w:t>
      </w:r>
      <w:r w:rsidR="000229A5" w:rsidRPr="00481D2D">
        <w:t xml:space="preserve">dependent </w:t>
      </w:r>
      <w:r w:rsidRPr="00481D2D">
        <w:t>as to how the P-CSCF obtains the list of E-CSCFs.</w:t>
      </w:r>
    </w:p>
    <w:p w14:paraId="269E21C9" w14:textId="77777777" w:rsidR="00E22AB4" w:rsidRPr="00481D2D" w:rsidRDefault="00E22AB4" w:rsidP="00E22AB4">
      <w:pPr>
        <w:pStyle w:val="B2"/>
      </w:pPr>
      <w:r w:rsidRPr="00481D2D">
        <w:rPr>
          <w:rFonts w:hint="eastAsia"/>
        </w:rPr>
        <w:t>c</w:t>
      </w:r>
      <w:r w:rsidRPr="00481D2D">
        <w:t>)</w:t>
      </w:r>
      <w:r w:rsidRPr="00481D2D">
        <w:tab/>
      </w:r>
      <w:r w:rsidRPr="00481D2D">
        <w:rPr>
          <w:rFonts w:hint="eastAsia"/>
        </w:rPr>
        <w:t>a</w:t>
      </w:r>
      <w:r w:rsidRPr="00481D2D">
        <w:t>fterw</w:t>
      </w:r>
      <w:r w:rsidRPr="00481D2D">
        <w:rPr>
          <w:rFonts w:hint="eastAsia"/>
        </w:rPr>
        <w:t>a</w:t>
      </w:r>
      <w:r w:rsidRPr="00481D2D">
        <w:t>rds</w:t>
      </w:r>
      <w:r w:rsidRPr="00481D2D">
        <w:rPr>
          <w:rFonts w:hint="eastAsia"/>
        </w:rPr>
        <w:t xml:space="preserve"> u</w:t>
      </w:r>
      <w:r w:rsidRPr="00481D2D">
        <w:t xml:space="preserve">pon receipt of a target refresh request or a subsequent request </w:t>
      </w:r>
      <w:r w:rsidRPr="00481D2D">
        <w:rPr>
          <w:rFonts w:hint="eastAsia"/>
        </w:rPr>
        <w:t>other than a target refresh request (</w:t>
      </w:r>
      <w:r w:rsidRPr="00481D2D">
        <w:t>including requests relating to an existing dialog where the method is unknown</w:t>
      </w:r>
      <w:r w:rsidRPr="00481D2D">
        <w:rPr>
          <w:rFonts w:hint="eastAsia"/>
        </w:rPr>
        <w:t xml:space="preserve">) </w:t>
      </w:r>
      <w:r w:rsidRPr="00481D2D">
        <w:t xml:space="preserve">for </w:t>
      </w:r>
      <w:r w:rsidRPr="00481D2D">
        <w:rPr>
          <w:rFonts w:hint="eastAsia"/>
        </w:rPr>
        <w:t>a</w:t>
      </w:r>
      <w:r w:rsidRPr="00481D2D">
        <w:t xml:space="preserve"> dialog</w:t>
      </w:r>
      <w:r w:rsidRPr="00481D2D">
        <w:rPr>
          <w:rFonts w:hint="eastAsia"/>
        </w:rPr>
        <w:t xml:space="preserve"> from the UE</w:t>
      </w:r>
      <w:r w:rsidRPr="00481D2D">
        <w:t>, execute the procedure described in subclause 5.2.6.3.5 and subclause 5.2.6.3.9, except for inserting a type 1 "orig-ioi" header field parameter in the P-Charging-Vector header field</w:t>
      </w:r>
      <w:r w:rsidRPr="00481D2D">
        <w:rPr>
          <w:rFonts w:hint="eastAsia"/>
        </w:rPr>
        <w:t>; and</w:t>
      </w:r>
    </w:p>
    <w:p w14:paraId="1B82E65A" w14:textId="77777777" w:rsidR="00E22AB4" w:rsidRPr="00481D2D" w:rsidRDefault="00E22AB4" w:rsidP="00E22AB4">
      <w:pPr>
        <w:pStyle w:val="B2"/>
      </w:pPr>
      <w:r w:rsidRPr="00481D2D">
        <w:rPr>
          <w:rFonts w:hint="eastAsia"/>
        </w:rPr>
        <w:t>d</w:t>
      </w:r>
      <w:r w:rsidRPr="00481D2D">
        <w:t>)</w:t>
      </w:r>
      <w:r w:rsidRPr="00481D2D">
        <w:tab/>
      </w:r>
      <w:r w:rsidRPr="00481D2D">
        <w:rPr>
          <w:rFonts w:hint="eastAsia"/>
        </w:rPr>
        <w:t>a</w:t>
      </w:r>
      <w:r w:rsidRPr="00481D2D">
        <w:t>fterw</w:t>
      </w:r>
      <w:r w:rsidRPr="00481D2D">
        <w:rPr>
          <w:rFonts w:hint="eastAsia"/>
        </w:rPr>
        <w:t>a</w:t>
      </w:r>
      <w:r w:rsidRPr="00481D2D">
        <w:t>rds</w:t>
      </w:r>
      <w:r w:rsidRPr="00481D2D">
        <w:rPr>
          <w:rFonts w:hint="eastAsia"/>
        </w:rPr>
        <w:t xml:space="preserve"> u</w:t>
      </w:r>
      <w:r w:rsidRPr="00481D2D">
        <w:t xml:space="preserve">pon receipt of </w:t>
      </w:r>
      <w:r w:rsidRPr="00481D2D">
        <w:rPr>
          <w:rFonts w:hint="eastAsia"/>
        </w:rPr>
        <w:t>any</w:t>
      </w:r>
      <w:r w:rsidRPr="00481D2D">
        <w:t xml:space="preserve"> </w:t>
      </w:r>
      <w:r w:rsidRPr="00481D2D">
        <w:rPr>
          <w:rFonts w:hint="eastAsia"/>
        </w:rPr>
        <w:t xml:space="preserve">response from the UE to a </w:t>
      </w:r>
      <w:r w:rsidRPr="00481D2D">
        <w:t xml:space="preserve">target refresh request or a subsequent request </w:t>
      </w:r>
      <w:r w:rsidRPr="00481D2D">
        <w:rPr>
          <w:rFonts w:hint="eastAsia"/>
        </w:rPr>
        <w:t>other than a target refresh request (</w:t>
      </w:r>
      <w:r w:rsidRPr="00481D2D">
        <w:t>including requests relating to an existing dialog where the method is unknown</w:t>
      </w:r>
      <w:r w:rsidRPr="00481D2D">
        <w:rPr>
          <w:rFonts w:hint="eastAsia"/>
        </w:rPr>
        <w:t xml:space="preserve">) </w:t>
      </w:r>
      <w:r w:rsidRPr="00481D2D">
        <w:t xml:space="preserve">for </w:t>
      </w:r>
      <w:r w:rsidRPr="00481D2D">
        <w:rPr>
          <w:rFonts w:hint="eastAsia"/>
        </w:rPr>
        <w:t>a</w:t>
      </w:r>
      <w:r w:rsidRPr="00481D2D">
        <w:t xml:space="preserve"> dialog, execute the procedure described in subclause 5.2.6.</w:t>
      </w:r>
      <w:r w:rsidRPr="00481D2D">
        <w:rPr>
          <w:rFonts w:hint="eastAsia"/>
        </w:rPr>
        <w:t>4</w:t>
      </w:r>
      <w:r w:rsidRPr="00481D2D">
        <w:t>.</w:t>
      </w:r>
      <w:r w:rsidRPr="00481D2D">
        <w:rPr>
          <w:rFonts w:hint="eastAsia"/>
        </w:rPr>
        <w:t>6</w:t>
      </w:r>
      <w:r w:rsidRPr="00481D2D">
        <w:t xml:space="preserve"> and subclause 5.2.6.</w:t>
      </w:r>
      <w:r w:rsidRPr="00481D2D">
        <w:rPr>
          <w:rFonts w:hint="eastAsia"/>
        </w:rPr>
        <w:t>4</w:t>
      </w:r>
      <w:r w:rsidRPr="00481D2D">
        <w:t>.</w:t>
      </w:r>
      <w:r w:rsidRPr="00481D2D">
        <w:rPr>
          <w:rFonts w:hint="eastAsia"/>
        </w:rPr>
        <w:t>10</w:t>
      </w:r>
      <w:r w:rsidRPr="00481D2D">
        <w:t xml:space="preserve">, except for inserting type 1 "orig-ioi" </w:t>
      </w:r>
      <w:r w:rsidRPr="00481D2D">
        <w:rPr>
          <w:rFonts w:hint="eastAsia"/>
        </w:rPr>
        <w:t xml:space="preserve">and </w:t>
      </w:r>
      <w:r w:rsidRPr="00481D2D">
        <w:t>"</w:t>
      </w:r>
      <w:r w:rsidRPr="00481D2D">
        <w:rPr>
          <w:rFonts w:hint="eastAsia"/>
        </w:rPr>
        <w:t>term</w:t>
      </w:r>
      <w:r w:rsidRPr="00481D2D">
        <w:t>-ioi" header field parameter</w:t>
      </w:r>
      <w:r w:rsidRPr="00481D2D">
        <w:rPr>
          <w:rFonts w:hint="eastAsia"/>
        </w:rPr>
        <w:t>s</w:t>
      </w:r>
      <w:r w:rsidRPr="00481D2D">
        <w:t xml:space="preserve"> in the P-Charging-Vector header field</w:t>
      </w:r>
      <w:r w:rsidRPr="00481D2D">
        <w:rPr>
          <w:rFonts w:hint="eastAsia"/>
        </w:rPr>
        <w:t>;</w:t>
      </w:r>
    </w:p>
    <w:p w14:paraId="07CBC55E" w14:textId="77777777" w:rsidR="000B46B6" w:rsidRPr="00481D2D" w:rsidRDefault="008869E5" w:rsidP="002F663F">
      <w:pPr>
        <w:pStyle w:val="B1"/>
      </w:pPr>
      <w:r w:rsidRPr="00481D2D">
        <w:t>1C</w:t>
      </w:r>
      <w:r w:rsidR="006E5322" w:rsidRPr="00481D2D">
        <w:t>)</w:t>
      </w:r>
      <w:r w:rsidR="006E5322" w:rsidRPr="00481D2D">
        <w:tab/>
        <w:t>if the request is from a UE that is not considered as privileged sender and if the alternative identity of the originator of the request was not identified (see subclause 5.2.6.3.1):</w:t>
      </w:r>
    </w:p>
    <w:p w14:paraId="2F5F633E" w14:textId="77777777" w:rsidR="006E5322" w:rsidRPr="00481D2D" w:rsidRDefault="006E5322" w:rsidP="002F663F">
      <w:pPr>
        <w:pStyle w:val="B2"/>
      </w:pPr>
      <w:r w:rsidRPr="00481D2D">
        <w:t>i)</w:t>
      </w:r>
      <w:r w:rsidRPr="00481D2D">
        <w:tab/>
        <w:t xml:space="preserve">if the P-Asserted-Identity header field in the request to be sent contains a SIP </w:t>
      </w:r>
      <w:smartTag w:uri="urn:schemas-microsoft-com:office:smarttags" w:element="stockticker">
        <w:r w:rsidRPr="00481D2D">
          <w:t>URI</w:t>
        </w:r>
      </w:smartTag>
      <w:r w:rsidRPr="00481D2D">
        <w:t xml:space="preserve"> and if a tel </w:t>
      </w:r>
      <w:smartTag w:uri="urn:schemas-microsoft-com:office:smarttags" w:element="stockticker">
        <w:r w:rsidRPr="00481D2D">
          <w:t>URI</w:t>
        </w:r>
      </w:smartTag>
      <w:r w:rsidRPr="00481D2D">
        <w:t xml:space="preserve"> belongs to the set of implicitly registered public user identities that contains the SIP </w:t>
      </w:r>
      <w:smartTag w:uri="urn:schemas-microsoft-com:office:smarttags" w:element="stockticker">
        <w:r w:rsidRPr="00481D2D">
          <w:t>URI</w:t>
        </w:r>
      </w:smartTag>
      <w:r w:rsidRPr="00481D2D">
        <w:t xml:space="preserve">, add a second P-Asserted-Identity header field that contains the first tel </w:t>
      </w:r>
      <w:smartTag w:uri="urn:schemas-microsoft-com:office:smarttags" w:element="stockticker">
        <w:r w:rsidRPr="00481D2D">
          <w:t>URI</w:t>
        </w:r>
      </w:smartTag>
      <w:r w:rsidRPr="00481D2D">
        <w:t xml:space="preserve"> of the implicitly registered public user identities; and</w:t>
      </w:r>
    </w:p>
    <w:p w14:paraId="796F0EEC" w14:textId="77777777" w:rsidR="006E5322" w:rsidRPr="00481D2D" w:rsidRDefault="006E5322" w:rsidP="002F663F">
      <w:pPr>
        <w:pStyle w:val="B2"/>
      </w:pPr>
      <w:r w:rsidRPr="00481D2D">
        <w:t>ii)</w:t>
      </w:r>
      <w:r w:rsidRPr="00481D2D">
        <w:tab/>
        <w:t xml:space="preserve">if the P-Asserted-Identity header field in the request to be sent contains a tel </w:t>
      </w:r>
      <w:smartTag w:uri="urn:schemas-microsoft-com:office:smarttags" w:element="stockticker">
        <w:r w:rsidRPr="00481D2D">
          <w:t>URI</w:t>
        </w:r>
      </w:smartTag>
      <w:r w:rsidRPr="00481D2D">
        <w:t xml:space="preserve">, add a second P-Asserted-Identity header field that contains the first SIP </w:t>
      </w:r>
      <w:smartTag w:uri="urn:schemas-microsoft-com:office:smarttags" w:element="stockticker">
        <w:r w:rsidRPr="00481D2D">
          <w:t>URI</w:t>
        </w:r>
      </w:smartTag>
      <w:r w:rsidRPr="00481D2D">
        <w:t xml:space="preserve"> of the implicitly registered public user identities that contains the tel </w:t>
      </w:r>
      <w:smartTag w:uri="urn:schemas-microsoft-com:office:smarttags" w:element="stockticker">
        <w:r w:rsidRPr="00481D2D">
          <w:t>URI</w:t>
        </w:r>
      </w:smartTag>
      <w:r w:rsidRPr="00481D2D">
        <w:t>;</w:t>
      </w:r>
    </w:p>
    <w:p w14:paraId="349C65ED" w14:textId="77777777" w:rsidR="009A4050" w:rsidRPr="00481D2D" w:rsidRDefault="009A4050" w:rsidP="009A4050">
      <w:pPr>
        <w:pStyle w:val="B1"/>
      </w:pPr>
      <w:r w:rsidRPr="00481D2D">
        <w:t>2)</w:t>
      </w:r>
      <w:r w:rsidRPr="00481D2D">
        <w:tab/>
        <w:t>if the request contains a Contact header field containing a GRUU the P-CSCF shall save the GRUU received in the Contact header field of the request and associate it with the UE IP address and UE port such that the P-CSCF is able to route target refresh request containing that GRUU in the Request-</w:t>
      </w:r>
      <w:smartTag w:uri="urn:schemas-microsoft-com:office:smarttags" w:element="stockticker">
        <w:r w:rsidRPr="00481D2D">
          <w:t>URI</w:t>
        </w:r>
      </w:smartTag>
      <w:r w:rsidRPr="00481D2D">
        <w:t>.</w:t>
      </w:r>
      <w:r w:rsidR="00C27196" w:rsidRPr="00481D2D">
        <w:t xml:space="preserve"> The UE port used for the association is determined as follows:</w:t>
      </w:r>
    </w:p>
    <w:p w14:paraId="6EFF080A" w14:textId="77777777" w:rsidR="00C27196" w:rsidRPr="00481D2D" w:rsidRDefault="00C27196" w:rsidP="00C27196">
      <w:pPr>
        <w:pStyle w:val="B2"/>
      </w:pPr>
      <w:r w:rsidRPr="00481D2D">
        <w:t>-</w:t>
      </w:r>
      <w:r w:rsidRPr="00481D2D">
        <w:tab/>
        <w:t xml:space="preserve">if IMS AKA or SIP digest with </w:t>
      </w:r>
      <w:smartTag w:uri="urn:schemas-microsoft-com:office:smarttags" w:element="stockticker">
        <w:r w:rsidRPr="00481D2D">
          <w:t>TLS</w:t>
        </w:r>
      </w:smartTag>
      <w:r w:rsidRPr="00481D2D">
        <w:t xml:space="preserve"> is being used as a security mechanism, the UE protected server port for the security association on which the request was received; or</w:t>
      </w:r>
    </w:p>
    <w:p w14:paraId="48E46AC2" w14:textId="77777777" w:rsidR="00C27196" w:rsidRPr="00481D2D" w:rsidRDefault="00C27196" w:rsidP="00C27196">
      <w:pPr>
        <w:pStyle w:val="B2"/>
      </w:pPr>
      <w:r w:rsidRPr="00481D2D">
        <w:t>-</w:t>
      </w:r>
      <w:r w:rsidRPr="00481D2D">
        <w:tab/>
        <w:t xml:space="preserve">if SIP digest without </w:t>
      </w:r>
      <w:smartTag w:uri="urn:schemas-microsoft-com:office:smarttags" w:element="stockticker">
        <w:r w:rsidRPr="00481D2D">
          <w:t>TLS</w:t>
        </w:r>
      </w:smartTag>
      <w:r w:rsidRPr="00481D2D">
        <w:t xml:space="preserve"> is being used as a security mechanism, the UE unprotected port on which the request was received</w:t>
      </w:r>
      <w:r w:rsidR="00673D24" w:rsidRPr="00481D2D">
        <w:t>; and</w:t>
      </w:r>
    </w:p>
    <w:p w14:paraId="7DE06984" w14:textId="77777777" w:rsidR="00673D24" w:rsidRPr="00481D2D" w:rsidRDefault="00673D24" w:rsidP="00A332E3">
      <w:pPr>
        <w:pStyle w:val="B1"/>
      </w:pPr>
      <w:r w:rsidRPr="00481D2D">
        <w:t>3)</w:t>
      </w:r>
      <w:r w:rsidRPr="00481D2D">
        <w:tab/>
        <w:t xml:space="preserve">where the network uses the Resource-Priority header field to control the priority of emergency calls, add a Resource-Priority header field containing a namespace of "esnet" as defined in </w:t>
      </w:r>
      <w:r w:rsidR="00A332E3" w:rsidRPr="00481D2D">
        <w:rPr>
          <w:rFonts w:eastAsia="MS Mincho"/>
          <w:lang w:eastAsia="ja-JP"/>
        </w:rPr>
        <w:t>RFC 7135</w:t>
      </w:r>
      <w:r w:rsidR="00B4241D" w:rsidRPr="00481D2D">
        <w:t> [197</w:t>
      </w:r>
      <w:r w:rsidRPr="00481D2D">
        <w:t>].</w:t>
      </w:r>
    </w:p>
    <w:p w14:paraId="253CF360" w14:textId="77777777" w:rsidR="007C63CC" w:rsidRPr="00481D2D" w:rsidRDefault="007C63CC" w:rsidP="007C63CC">
      <w:r w:rsidRPr="00481D2D">
        <w:t xml:space="preserve">If the P-CSCF does not receive any response to the </w:t>
      </w:r>
      <w:r w:rsidR="006D3941" w:rsidRPr="00481D2D">
        <w:t xml:space="preserve">initial request for a dialog or standalone transaction or an unknown method </w:t>
      </w:r>
      <w:r w:rsidR="00EE4B12" w:rsidRPr="00481D2D">
        <w:t xml:space="preserve">sent to an E-CSCF </w:t>
      </w:r>
      <w:r w:rsidRPr="00481D2D">
        <w:t xml:space="preserve">(including its retransmissions); or receives a 480 (Temporarily Unavailable) response to an </w:t>
      </w:r>
      <w:r w:rsidR="006D3941" w:rsidRPr="00481D2D">
        <w:t xml:space="preserve">initial request for a dialog or standalone transaction or an unknown method </w:t>
      </w:r>
      <w:r w:rsidR="00EE4B12" w:rsidRPr="00481D2D">
        <w:t>sent to an E-CSCF</w:t>
      </w:r>
      <w:r w:rsidRPr="00481D2D">
        <w:t xml:space="preserve">, the P-CSCF shall </w:t>
      </w:r>
      <w:r w:rsidR="00207250" w:rsidRPr="00481D2D">
        <w:t xml:space="preserve">include a </w:t>
      </w:r>
      <w:smartTag w:uri="urn:schemas-microsoft-com:office:smarttags" w:element="stockticker">
        <w:r w:rsidR="00207250" w:rsidRPr="00481D2D">
          <w:t>URI</w:t>
        </w:r>
      </w:smartTag>
      <w:r w:rsidR="00207250" w:rsidRPr="00481D2D">
        <w:t xml:space="preserve">, associated with </w:t>
      </w:r>
      <w:r w:rsidRPr="00481D2D">
        <w:t xml:space="preserve">a </w:t>
      </w:r>
      <w:r w:rsidR="00207250" w:rsidRPr="00481D2D">
        <w:t xml:space="preserve">different </w:t>
      </w:r>
      <w:r w:rsidRPr="00481D2D">
        <w:t>E-CSCF</w:t>
      </w:r>
      <w:r w:rsidR="000A4FAA" w:rsidRPr="00481D2D">
        <w:t xml:space="preserve"> that has not been tried before for this initial request for the dialog or standalone transaction (including its retransmissions)</w:t>
      </w:r>
      <w:r w:rsidR="00207250" w:rsidRPr="00481D2D">
        <w:t>, in the topmost Route header field</w:t>
      </w:r>
      <w:r w:rsidRPr="00481D2D">
        <w:t xml:space="preserve"> and forward the request.</w:t>
      </w:r>
    </w:p>
    <w:p w14:paraId="2E517E9F" w14:textId="77777777" w:rsidR="00C5215F" w:rsidRPr="00481D2D" w:rsidRDefault="00C5215F" w:rsidP="00C5215F">
      <w:r w:rsidRPr="00481D2D">
        <w:t xml:space="preserve">If the P-CSCF does not receive any response to the </w:t>
      </w:r>
      <w:r w:rsidR="006D3941" w:rsidRPr="00481D2D">
        <w:t xml:space="preserve">initial request for a dialog or standalone transaction or an unknown method </w:t>
      </w:r>
      <w:r w:rsidRPr="00481D2D">
        <w:t xml:space="preserve">sent to a S-CSCF (including its retransmissions); or receives a 480 (Temporarily Unavailable) response to an </w:t>
      </w:r>
      <w:r w:rsidR="006D3941" w:rsidRPr="00481D2D">
        <w:t xml:space="preserve">initial request for a dialog or standalone transaction or an unknown method </w:t>
      </w:r>
      <w:r w:rsidRPr="00481D2D">
        <w:t xml:space="preserve">sent to a S-CSCF, the P-CSCF shall </w:t>
      </w:r>
      <w:r w:rsidR="00207250" w:rsidRPr="00481D2D">
        <w:t xml:space="preserve">include a </w:t>
      </w:r>
      <w:smartTag w:uri="urn:schemas-microsoft-com:office:smarttags" w:element="stockticker">
        <w:r w:rsidR="00207250" w:rsidRPr="00481D2D">
          <w:t>URI</w:t>
        </w:r>
      </w:smartTag>
      <w:r w:rsidR="00207250" w:rsidRPr="00481D2D">
        <w:t xml:space="preserve">, associated with a different </w:t>
      </w:r>
      <w:r w:rsidRPr="00481D2D">
        <w:t>E-CSCF</w:t>
      </w:r>
      <w:r w:rsidR="00D14DD5" w:rsidRPr="00481D2D">
        <w:t xml:space="preserve"> that has not been tried before for this initial request for the dialog or standalone transaction (including its retransmissions)</w:t>
      </w:r>
      <w:r w:rsidR="00207250" w:rsidRPr="00481D2D">
        <w:t>, in the topmost</w:t>
      </w:r>
      <w:r w:rsidRPr="00481D2D">
        <w:t xml:space="preserve"> Route header </w:t>
      </w:r>
      <w:r w:rsidR="00207250" w:rsidRPr="00481D2D">
        <w:t xml:space="preserve">field </w:t>
      </w:r>
      <w:r w:rsidRPr="00481D2D">
        <w:t xml:space="preserve">of the </w:t>
      </w:r>
      <w:r w:rsidR="006D3941" w:rsidRPr="00481D2D">
        <w:t>initial request for a dialog or standalone transaction or an unknown method</w:t>
      </w:r>
      <w:r w:rsidRPr="00481D2D">
        <w:t>, and forward the request.</w:t>
      </w:r>
    </w:p>
    <w:p w14:paraId="07735DF3" w14:textId="77777777" w:rsidR="00D14DD5" w:rsidRPr="00481D2D" w:rsidRDefault="00D14DD5" w:rsidP="00D14DD5">
      <w:r w:rsidRPr="00481D2D">
        <w:t>If the P-CSCF:</w:t>
      </w:r>
    </w:p>
    <w:p w14:paraId="6FE7F1FD" w14:textId="77777777" w:rsidR="00D14DD5" w:rsidRPr="00481D2D" w:rsidRDefault="00D14DD5" w:rsidP="00D14DD5">
      <w:pPr>
        <w:pStyle w:val="B1"/>
      </w:pPr>
      <w:r w:rsidRPr="00481D2D">
        <w:t>-</w:t>
      </w:r>
      <w:r w:rsidRPr="00481D2D">
        <w:tab/>
        <w:t>does not receive any response to this initial request for a dialog or standalone transaction or an unknown method</w:t>
      </w:r>
      <w:r w:rsidRPr="00481D2D" w:rsidDel="00266B2B">
        <w:t xml:space="preserve"> </w:t>
      </w:r>
      <w:r w:rsidRPr="00481D2D">
        <w:t>(including its retransmissions); or receives a 3xx response or 480 (Temporarily Unavailable) response to an initial request for a dialog or standalone transaction or an unknown method, and if all E-CSCFs have been tried before for this initial request for the dialog or standalone transaction (including its retransmissions), the P-CSCF shall reject this request as specified in subclause 5.2.10.5;</w:t>
      </w:r>
    </w:p>
    <w:p w14:paraId="303B7863" w14:textId="77777777" w:rsidR="00D14DD5" w:rsidRPr="00481D2D" w:rsidRDefault="00D14DD5" w:rsidP="000A4FAA">
      <w:pPr>
        <w:pStyle w:val="B1"/>
      </w:pPr>
      <w:r w:rsidRPr="00481D2D">
        <w:t>-</w:t>
      </w:r>
      <w:r w:rsidRPr="00481D2D">
        <w:tab/>
        <w:t>receives:</w:t>
      </w:r>
    </w:p>
    <w:p w14:paraId="74864301" w14:textId="77777777" w:rsidR="00D14DD5" w:rsidRPr="00481D2D" w:rsidRDefault="00D14DD5" w:rsidP="00D14DD5">
      <w:pPr>
        <w:pStyle w:val="B2"/>
      </w:pPr>
      <w:r w:rsidRPr="00481D2D">
        <w:t>1)</w:t>
      </w:r>
      <w:r w:rsidRPr="00481D2D">
        <w:tab/>
        <w:t>any 4xx response other than a 480 (Temporarily Unavailable) response;</w:t>
      </w:r>
    </w:p>
    <w:p w14:paraId="5DC583C8" w14:textId="77777777" w:rsidR="00D14DD5" w:rsidRPr="00481D2D" w:rsidRDefault="00D14DD5" w:rsidP="00D14DD5">
      <w:pPr>
        <w:pStyle w:val="B2"/>
      </w:pPr>
      <w:r w:rsidRPr="00481D2D">
        <w:t>2)</w:t>
      </w:r>
      <w:r w:rsidRPr="00481D2D">
        <w:tab/>
        <w:t>any 5xx response;</w:t>
      </w:r>
    </w:p>
    <w:p w14:paraId="7D5D8AC3" w14:textId="77777777" w:rsidR="00D14DD5" w:rsidRPr="00481D2D" w:rsidRDefault="00D14DD5" w:rsidP="00D14DD5">
      <w:pPr>
        <w:pStyle w:val="B2"/>
      </w:pPr>
      <w:r w:rsidRPr="00481D2D">
        <w:t>3)</w:t>
      </w:r>
      <w:r w:rsidRPr="00481D2D">
        <w:tab/>
        <w:t>any 6xx response,</w:t>
      </w:r>
    </w:p>
    <w:p w14:paraId="08A14564" w14:textId="77777777" w:rsidR="00D14DD5" w:rsidRPr="00481D2D" w:rsidRDefault="00D14DD5" w:rsidP="00D14DD5">
      <w:pPr>
        <w:pStyle w:val="B1"/>
      </w:pPr>
      <w:r w:rsidRPr="00481D2D">
        <w:tab/>
        <w:t>and the entry in the Request-</w:t>
      </w:r>
      <w:smartTag w:uri="urn:schemas-microsoft-com:office:smarttags" w:element="stockticker">
        <w:r w:rsidRPr="00481D2D">
          <w:t>URI</w:t>
        </w:r>
      </w:smartTag>
      <w:r w:rsidRPr="00481D2D">
        <w:t xml:space="preserve"> as received from the UE is not in accordance with RFC 5031 [69], then the P-CSCF shall reject this request as specified in subclause 5.2.10.5.</w:t>
      </w:r>
    </w:p>
    <w:p w14:paraId="2DEFCC32" w14:textId="77777777" w:rsidR="00D14DD5" w:rsidRPr="00481D2D" w:rsidRDefault="00D14DD5" w:rsidP="00D14DD5">
      <w:r w:rsidRPr="00481D2D">
        <w:t>If the P-CSCF receives from the IP-CAN (e.g. via PCRF) an indication that the requested resources for the multimedia session being established cannot be granted and the entry in the Request-</w:t>
      </w:r>
      <w:smartTag w:uri="urn:schemas-microsoft-com:office:smarttags" w:element="stockticker">
        <w:r w:rsidRPr="00481D2D">
          <w:t>URI</w:t>
        </w:r>
      </w:smartTag>
      <w:r w:rsidRPr="00481D2D">
        <w:t xml:space="preserve"> as received from the UE is not in accordance with RFC 5031 [69], then the P-CSCF shall:</w:t>
      </w:r>
    </w:p>
    <w:p w14:paraId="63795CD9" w14:textId="77777777" w:rsidR="00D14DD5" w:rsidRPr="00481D2D" w:rsidRDefault="00D14DD5" w:rsidP="00D14DD5">
      <w:pPr>
        <w:pStyle w:val="B1"/>
      </w:pPr>
      <w:r w:rsidRPr="00481D2D">
        <w:t>-</w:t>
      </w:r>
      <w:r w:rsidRPr="00481D2D">
        <w:tab/>
        <w:t>send a CANCEL request to cancel the request forwarded to the selected E-CSCF; and</w:t>
      </w:r>
    </w:p>
    <w:p w14:paraId="41EBE3FF" w14:textId="77777777" w:rsidR="00D14DD5" w:rsidRPr="00481D2D" w:rsidRDefault="00D14DD5" w:rsidP="00D14DD5">
      <w:pPr>
        <w:pStyle w:val="B1"/>
      </w:pPr>
      <w:r w:rsidRPr="00481D2D">
        <w:t>-</w:t>
      </w:r>
      <w:r w:rsidRPr="00481D2D">
        <w:tab/>
      </w:r>
      <w:r w:rsidR="008869E5" w:rsidRPr="00481D2D">
        <w:t xml:space="preserve">reject this request </w:t>
      </w:r>
      <w:r w:rsidR="000A73C0" w:rsidRPr="00481D2D">
        <w:t>as specified in subclause 5.2.10.5</w:t>
      </w:r>
      <w:r w:rsidRPr="00481D2D">
        <w:t>.</w:t>
      </w:r>
    </w:p>
    <w:p w14:paraId="11968E72" w14:textId="77777777" w:rsidR="00673D24" w:rsidRPr="00481D2D" w:rsidRDefault="00673D24" w:rsidP="00A332E3">
      <w:r w:rsidRPr="00481D2D">
        <w:t xml:space="preserve">When the P-CSCF received a subsequent request in the dialog from the UE, and the network uses the Resource-Priority header field to control the priority of emergency calls, the P-CSCF shall add a Resource-Priority header field containing a namespace of "esnet" as defined in </w:t>
      </w:r>
      <w:r w:rsidR="00A332E3" w:rsidRPr="00481D2D">
        <w:rPr>
          <w:rFonts w:eastAsia="MS Mincho"/>
        </w:rPr>
        <w:t>RFC 7135</w:t>
      </w:r>
      <w:r w:rsidR="00B4241D" w:rsidRPr="00481D2D">
        <w:t> [197</w:t>
      </w:r>
      <w:r w:rsidRPr="00481D2D">
        <w:t>].</w:t>
      </w:r>
    </w:p>
    <w:p w14:paraId="57E378F7" w14:textId="77777777" w:rsidR="009A4050" w:rsidRPr="00481D2D" w:rsidRDefault="009A4050" w:rsidP="009A4050">
      <w:r w:rsidRPr="00481D2D">
        <w:t>When the P-CSCF receives a target refresh request for a dialog with the Request-</w:t>
      </w:r>
      <w:smartTag w:uri="urn:schemas-microsoft-com:office:smarttags" w:element="stockticker">
        <w:r w:rsidRPr="00481D2D">
          <w:t>URI</w:t>
        </w:r>
      </w:smartTag>
      <w:r w:rsidRPr="00481D2D">
        <w:t xml:space="preserve"> containing a GRUU the P-CSCF shall:</w:t>
      </w:r>
    </w:p>
    <w:p w14:paraId="4CA4757E" w14:textId="77777777" w:rsidR="009A4050" w:rsidRPr="00481D2D" w:rsidRDefault="009A4050" w:rsidP="009A4050">
      <w:pPr>
        <w:pStyle w:val="B1"/>
      </w:pPr>
      <w:r w:rsidRPr="00481D2D">
        <w:t>-</w:t>
      </w:r>
      <w:r w:rsidRPr="00481D2D">
        <w:tab/>
        <w:t xml:space="preserve">obtain the UE IP address and UE port </w:t>
      </w:r>
      <w:r w:rsidR="00C27196" w:rsidRPr="00481D2D">
        <w:t xml:space="preserve">associated </w:t>
      </w:r>
      <w:r w:rsidRPr="00481D2D">
        <w:t>to the GRUU contained in the Request-</w:t>
      </w:r>
      <w:smartTag w:uri="urn:schemas-microsoft-com:office:smarttags" w:element="stockticker">
        <w:r w:rsidRPr="00481D2D">
          <w:t>URI</w:t>
        </w:r>
      </w:smartTag>
      <w:r w:rsidRPr="00481D2D">
        <w:t xml:space="preserve"> and rewrite the Request-</w:t>
      </w:r>
      <w:smartTag w:uri="urn:schemas-microsoft-com:office:smarttags" w:element="stockticker">
        <w:r w:rsidRPr="00481D2D">
          <w:t>URI</w:t>
        </w:r>
      </w:smartTag>
      <w:r w:rsidRPr="00481D2D">
        <w:t xml:space="preserve"> with that UE IP address and UE port; and</w:t>
      </w:r>
    </w:p>
    <w:p w14:paraId="5C3C53D7" w14:textId="77777777" w:rsidR="009A4050" w:rsidRPr="00481D2D" w:rsidRDefault="009A4050" w:rsidP="009A4050">
      <w:pPr>
        <w:pStyle w:val="B1"/>
      </w:pPr>
      <w:r w:rsidRPr="00481D2D">
        <w:t>-</w:t>
      </w:r>
      <w:r w:rsidRPr="00481D2D">
        <w:tab/>
        <w:t>perform the steps in subclause 5.2.6.4 for when the P-CSCF receives, destined for the UE, a target refresh request for a dialog.</w:t>
      </w:r>
    </w:p>
    <w:p w14:paraId="11693C9F" w14:textId="77777777" w:rsidR="00897956" w:rsidRPr="00481D2D" w:rsidRDefault="00897956" w:rsidP="005D46C4">
      <w:pPr>
        <w:pStyle w:val="Heading4"/>
      </w:pPr>
      <w:bookmarkStart w:id="283" w:name="_Toc106888691"/>
      <w:r w:rsidRPr="00481D2D">
        <w:t>5.2.10.</w:t>
      </w:r>
      <w:r w:rsidR="007C63CC" w:rsidRPr="00481D2D">
        <w:t>5</w:t>
      </w:r>
      <w:r w:rsidRPr="00481D2D">
        <w:tab/>
        <w:t xml:space="preserve">Abnormal </w:t>
      </w:r>
      <w:r w:rsidR="00551195" w:rsidRPr="00481D2D">
        <w:t xml:space="preserve">and rejection </w:t>
      </w:r>
      <w:r w:rsidRPr="00481D2D">
        <w:t>cases</w:t>
      </w:r>
      <w:bookmarkEnd w:id="283"/>
    </w:p>
    <w:p w14:paraId="0D474741" w14:textId="77777777" w:rsidR="001F4D17" w:rsidRPr="00481D2D" w:rsidRDefault="00897956">
      <w:r w:rsidRPr="00481D2D">
        <w:t>If the IM CN subsystem to where the P-CSCF belongs to is not capable to handle emergency sessions or due to local policy does not handle emergency sessions or only handles certain type of emergency session request</w:t>
      </w:r>
      <w:r w:rsidR="00703D53" w:rsidRPr="00481D2D">
        <w:t xml:space="preserve"> or does not support emergency sessions for either the </w:t>
      </w:r>
      <w:r w:rsidR="00A4201F" w:rsidRPr="00481D2D">
        <w:t xml:space="preserve">geographical location of </w:t>
      </w:r>
      <w:r w:rsidR="00703D53" w:rsidRPr="00481D2D">
        <w:t>the UE is located or the IP-CAN to which the UE is attached</w:t>
      </w:r>
      <w:r w:rsidRPr="00481D2D">
        <w:t xml:space="preserve">, </w:t>
      </w:r>
      <w:r w:rsidR="003966F5" w:rsidRPr="00481D2D">
        <w:t>or the SDP of the request describes CS media (see 3GPP TS 24.292 [8O])</w:t>
      </w:r>
      <w:r w:rsidR="00551195" w:rsidRPr="00481D2D">
        <w:t>, or for reasons described in subclause 5.2.10.4</w:t>
      </w:r>
      <w:r w:rsidR="003966F5" w:rsidRPr="00481D2D">
        <w:t xml:space="preserve">, </w:t>
      </w:r>
      <w:r w:rsidRPr="00481D2D">
        <w:t xml:space="preserve">the P-CSCF shall not forward the </w:t>
      </w:r>
      <w:r w:rsidR="006D3941" w:rsidRPr="00481D2D">
        <w:t>initial request for a dialog or standalone transaction or an unknown method</w:t>
      </w:r>
      <w:r w:rsidRPr="00481D2D">
        <w:t>. The P-CSCF</w:t>
      </w:r>
      <w:r w:rsidR="001F4D17" w:rsidRPr="00481D2D">
        <w:t>:</w:t>
      </w:r>
    </w:p>
    <w:p w14:paraId="02853187" w14:textId="77777777" w:rsidR="001F4D17" w:rsidRPr="00481D2D" w:rsidRDefault="0082650F" w:rsidP="001F4D17">
      <w:pPr>
        <w:pStyle w:val="B1"/>
      </w:pPr>
      <w:r w:rsidRPr="00481D2D">
        <w:t>I)</w:t>
      </w:r>
      <w:r w:rsidR="001F4D17" w:rsidRPr="00481D2D">
        <w:tab/>
      </w:r>
      <w:r w:rsidR="00897956" w:rsidRPr="00481D2D">
        <w:t xml:space="preserve">shall </w:t>
      </w:r>
      <w:r w:rsidR="00551195" w:rsidRPr="00481D2D">
        <w:t xml:space="preserve">reject the request by returning </w:t>
      </w:r>
      <w:r w:rsidR="00897956" w:rsidRPr="00481D2D">
        <w:t>a 380 (Alternative Service) response</w:t>
      </w:r>
      <w:r w:rsidR="001F4D17" w:rsidRPr="00481D2D">
        <w:t>;</w:t>
      </w:r>
    </w:p>
    <w:p w14:paraId="4AC9C243" w14:textId="77777777" w:rsidR="00B965E2" w:rsidRPr="00481D2D" w:rsidRDefault="0082650F" w:rsidP="00613E32">
      <w:pPr>
        <w:pStyle w:val="B1"/>
      </w:pPr>
      <w:r w:rsidRPr="00481D2D">
        <w:t>II)</w:t>
      </w:r>
      <w:r w:rsidR="001F4D17" w:rsidRPr="00481D2D">
        <w:tab/>
      </w:r>
      <w:r w:rsidR="00B965E2" w:rsidRPr="00481D2D">
        <w:t>if:</w:t>
      </w:r>
    </w:p>
    <w:p w14:paraId="392E635A" w14:textId="77777777" w:rsidR="001F4D17" w:rsidRPr="00481D2D" w:rsidRDefault="00A67999" w:rsidP="00A67999">
      <w:pPr>
        <w:pStyle w:val="B2"/>
      </w:pPr>
      <w:r w:rsidRPr="00481D2D">
        <w:t>-</w:t>
      </w:r>
      <w:r w:rsidRPr="00481D2D">
        <w:tab/>
        <w:t xml:space="preserve">support for the 3GPP IM CN subsystem XML body as described in subclause 7.6 in the Accept header field is not indicated, the P-CSCF </w:t>
      </w:r>
      <w:r w:rsidR="001F4D17" w:rsidRPr="00481D2D">
        <w:t xml:space="preserve">shall assume that the UE supports </w:t>
      </w:r>
      <w:r w:rsidR="001F4D17" w:rsidRPr="00481D2D" w:rsidDel="003F4D1F">
        <w:t>version 1</w:t>
      </w:r>
      <w:r w:rsidR="001F4D17" w:rsidRPr="00481D2D">
        <w:t xml:space="preserve"> of the </w:t>
      </w:r>
      <w:r w:rsidR="00E70F47" w:rsidRPr="00481D2D">
        <w:t xml:space="preserve">3GPP </w:t>
      </w:r>
      <w:r w:rsidR="001F4D17" w:rsidRPr="00481D2D">
        <w:t>XML Schema for the IM CN subsystem XML;</w:t>
      </w:r>
      <w:r w:rsidRPr="00481D2D">
        <w:t xml:space="preserve"> or</w:t>
      </w:r>
    </w:p>
    <w:p w14:paraId="43A64A76" w14:textId="77777777" w:rsidR="00A67999" w:rsidRPr="00481D2D" w:rsidRDefault="00A67999" w:rsidP="00A67999">
      <w:pPr>
        <w:pStyle w:val="B2"/>
      </w:pPr>
      <w:r w:rsidRPr="00481D2D">
        <w:t>-</w:t>
      </w:r>
      <w:r w:rsidRPr="00481D2D">
        <w:tab/>
        <w:t>i</w:t>
      </w:r>
      <w:r w:rsidRPr="00481D2D">
        <w:rPr>
          <w:rFonts w:eastAsia="PMingLiU"/>
        </w:rPr>
        <w:t xml:space="preserve">f both the "sv" and "schemaversion" </w:t>
      </w:r>
      <w:r w:rsidRPr="00481D2D">
        <w:t xml:space="preserve">parameters </w:t>
      </w:r>
      <w:r w:rsidRPr="00481D2D">
        <w:rPr>
          <w:rFonts w:eastAsia="PMingLiU"/>
        </w:rPr>
        <w:t>are present, then the P-CSCF shall ignore the value of the "schemaversion"</w:t>
      </w:r>
      <w:r w:rsidRPr="00481D2D">
        <w:t xml:space="preserve"> parameter</w:t>
      </w:r>
      <w:r w:rsidRPr="00481D2D">
        <w:rPr>
          <w:rFonts w:eastAsia="PMingLiU"/>
        </w:rPr>
        <w:t>;</w:t>
      </w:r>
    </w:p>
    <w:p w14:paraId="5D8377BE" w14:textId="77777777" w:rsidR="001F4D17" w:rsidRPr="00481D2D" w:rsidRDefault="0082650F" w:rsidP="001F4D17">
      <w:pPr>
        <w:pStyle w:val="B1"/>
      </w:pPr>
      <w:r w:rsidRPr="00481D2D">
        <w:t>III)</w:t>
      </w:r>
      <w:r w:rsidR="009E4808" w:rsidRPr="00481D2D">
        <w:tab/>
      </w:r>
      <w:r w:rsidR="00703D53" w:rsidRPr="00481D2D">
        <w:t>shall include in the 380 (Alternative Service) response</w:t>
      </w:r>
      <w:r w:rsidR="001F4D17" w:rsidRPr="00481D2D">
        <w:t>:</w:t>
      </w:r>
    </w:p>
    <w:p w14:paraId="17959CED" w14:textId="77777777" w:rsidR="00E70F47" w:rsidRPr="00481D2D" w:rsidRDefault="00665EFA" w:rsidP="007D0EE6">
      <w:pPr>
        <w:pStyle w:val="B2"/>
      </w:pPr>
      <w:r w:rsidRPr="00481D2D">
        <w:t>a)</w:t>
      </w:r>
      <w:r w:rsidR="001F4D17" w:rsidRPr="00481D2D">
        <w:tab/>
      </w:r>
      <w:r w:rsidR="00703D53" w:rsidRPr="00481D2D">
        <w:t xml:space="preserve">a Content-Type header field with the value set to associated MIME type of the </w:t>
      </w:r>
      <w:r w:rsidR="00E70F47" w:rsidRPr="00481D2D">
        <w:t xml:space="preserve">3GPP IM CN subsystem XML body </w:t>
      </w:r>
      <w:r w:rsidR="00703D53" w:rsidRPr="00481D2D">
        <w:t>as described in subclause 7.6.1</w:t>
      </w:r>
      <w:r w:rsidR="00E70F47" w:rsidRPr="00481D2D">
        <w:t>;</w:t>
      </w:r>
    </w:p>
    <w:p w14:paraId="61B1EEF6" w14:textId="77777777" w:rsidR="001F4D17" w:rsidRPr="00481D2D" w:rsidRDefault="00665EFA" w:rsidP="007D0EE6">
      <w:pPr>
        <w:pStyle w:val="B2"/>
      </w:pPr>
      <w:r w:rsidRPr="00481D2D">
        <w:t>b)</w:t>
      </w:r>
      <w:r w:rsidR="00E70F47" w:rsidRPr="00481D2D">
        <w:tab/>
        <w:t xml:space="preserve">a P-Asserted-Identity header field set to the value of the SIP </w:t>
      </w:r>
      <w:smartTag w:uri="urn:schemas-microsoft-com:office:smarttags" w:element="stockticker">
        <w:r w:rsidR="00E70F47" w:rsidRPr="00481D2D">
          <w:t>URI</w:t>
        </w:r>
      </w:smartTag>
      <w:r w:rsidR="00E70F47" w:rsidRPr="00481D2D">
        <w:t xml:space="preserve"> of the P-CSCF included in the Path header field during the registration of the user whose UE sent the request causing this response</w:t>
      </w:r>
      <w:r w:rsidR="00250F6F" w:rsidRPr="00481D2D">
        <w:t xml:space="preserve"> (see subclause 5.2.2.1)</w:t>
      </w:r>
      <w:r w:rsidR="0082650F" w:rsidRPr="00481D2D">
        <w:t>; and</w:t>
      </w:r>
    </w:p>
    <w:p w14:paraId="02293C6C" w14:textId="77777777" w:rsidR="00B01457" w:rsidRPr="00481D2D" w:rsidRDefault="00665EFA" w:rsidP="00B01457">
      <w:pPr>
        <w:pStyle w:val="B2"/>
      </w:pPr>
      <w:r w:rsidRPr="00481D2D">
        <w:t>c)</w:t>
      </w:r>
      <w:r w:rsidR="00B01457" w:rsidRPr="00481D2D">
        <w:tab/>
        <w:t>if</w:t>
      </w:r>
      <w:r w:rsidRPr="00481D2D">
        <w:t xml:space="preserve"> required by operator policy implementing national regulatory requirements</w:t>
      </w:r>
      <w:r w:rsidR="00B01457" w:rsidRPr="00481D2D">
        <w:t>, a Contact header field with an emergency service URN</w:t>
      </w:r>
      <w:r w:rsidRPr="00481D2D">
        <w:t xml:space="preserve"> </w:t>
      </w:r>
      <w:r w:rsidR="001C490C" w:rsidRPr="00481D2D">
        <w:t>(</w:t>
      </w:r>
      <w:r w:rsidR="00B01457" w:rsidRPr="00481D2D">
        <w:t>i.e. a service URN with a top-level service type of "sos" as specified in RFC 5031 [69]</w:t>
      </w:r>
      <w:r w:rsidR="001C490C" w:rsidRPr="00481D2D">
        <w:t>)</w:t>
      </w:r>
      <w:r w:rsidRPr="00481D2D">
        <w:t>. If a type of emergency service can be deduced from the Request-</w:t>
      </w:r>
      <w:smartTag w:uri="urn:schemas-microsoft-com:office:smarttags" w:element="stockticker">
        <w:r w:rsidRPr="00481D2D">
          <w:t>URI</w:t>
        </w:r>
      </w:smartTag>
      <w:r w:rsidRPr="00481D2D">
        <w:t xml:space="preserve"> received from the UE and if required by </w:t>
      </w:r>
      <w:r w:rsidR="009E64C9" w:rsidRPr="00481D2D">
        <w:t xml:space="preserve">operator policy </w:t>
      </w:r>
      <w:r w:rsidRPr="00481D2D">
        <w:t xml:space="preserve">implementing </w:t>
      </w:r>
      <w:r w:rsidR="009E64C9" w:rsidRPr="00481D2D">
        <w:t>national regulatory requirements</w:t>
      </w:r>
      <w:r w:rsidRPr="00481D2D">
        <w:t>, the P-CSCF shall include in the emergency service URN</w:t>
      </w:r>
      <w:r w:rsidR="009E64C9" w:rsidRPr="00481D2D">
        <w:t xml:space="preserve"> a </w:t>
      </w:r>
      <w:r w:rsidR="00B01457" w:rsidRPr="00481D2D">
        <w:t>sub-service type deduced from the Request-</w:t>
      </w:r>
      <w:smartTag w:uri="urn:schemas-microsoft-com:office:smarttags" w:element="stockticker">
        <w:r w:rsidR="00B01457" w:rsidRPr="00481D2D">
          <w:t>URI</w:t>
        </w:r>
      </w:smartTag>
      <w:r w:rsidR="00B01457" w:rsidRPr="00481D2D">
        <w:t xml:space="preserve"> received from the UE; and</w:t>
      </w:r>
    </w:p>
    <w:p w14:paraId="02FFA1AD" w14:textId="77777777" w:rsidR="009E64C9" w:rsidRPr="00481D2D" w:rsidRDefault="009E64C9" w:rsidP="009E64C9">
      <w:pPr>
        <w:pStyle w:val="NO"/>
      </w:pPr>
      <w:r w:rsidRPr="00481D2D">
        <w:t>NOTE 1:</w:t>
      </w:r>
      <w:r w:rsidRPr="00481D2D">
        <w:tab/>
        <w:t>If the Request-</w:t>
      </w:r>
      <w:smartTag w:uri="urn:schemas-microsoft-com:office:smarttags" w:element="stockticker">
        <w:r w:rsidRPr="00481D2D">
          <w:t>URI</w:t>
        </w:r>
      </w:smartTag>
      <w:r w:rsidRPr="00481D2D">
        <w:t xml:space="preserve"> identifies an emergency service with a type of emergency service, and the 380 (Alternative Service) response does not contain a Contact header field with an emergency service URN or contains a Contact header field with an emergency service URN which does not include a sub-service type, and if, upon reception of the response, the UE performs the emergency call attempt in the IM CN subsystem, then the emergency call attempt in the IM CN subsystem can be misrouted.</w:t>
      </w:r>
    </w:p>
    <w:p w14:paraId="23EA244C" w14:textId="77777777" w:rsidR="00897956" w:rsidRPr="00481D2D" w:rsidRDefault="0082650F" w:rsidP="001F4D17">
      <w:pPr>
        <w:pStyle w:val="B1"/>
      </w:pPr>
      <w:r w:rsidRPr="00481D2D">
        <w:t>IV)</w:t>
      </w:r>
      <w:r w:rsidR="001F4D17" w:rsidRPr="00481D2D">
        <w:tab/>
      </w:r>
      <w:r w:rsidR="00703D53" w:rsidRPr="00481D2D">
        <w:t xml:space="preserve">shall </w:t>
      </w:r>
      <w:r w:rsidRPr="00481D2D">
        <w:t>include an IM CN subsystem XML body with the following elements</w:t>
      </w:r>
      <w:r w:rsidR="00703D53" w:rsidRPr="00481D2D">
        <w:t>:</w:t>
      </w:r>
    </w:p>
    <w:p w14:paraId="687F35CB" w14:textId="77777777" w:rsidR="00703D53" w:rsidRPr="00481D2D" w:rsidRDefault="00703D53" w:rsidP="00703D53">
      <w:pPr>
        <w:pStyle w:val="B2"/>
      </w:pPr>
      <w:r w:rsidRPr="00481D2D">
        <w:t>a)</w:t>
      </w:r>
      <w:r w:rsidRPr="00481D2D">
        <w:tab/>
        <w:t xml:space="preserve">an </w:t>
      </w:r>
      <w:r w:rsidR="009F1821" w:rsidRPr="00481D2D">
        <w:t xml:space="preserve">&lt;ims-3gpp&gt; element with the "version" attribute set to "1" and with an </w:t>
      </w:r>
      <w:r w:rsidRPr="00481D2D">
        <w:t xml:space="preserve">&lt;alternative-service&gt; </w:t>
      </w:r>
      <w:r w:rsidR="009F1821" w:rsidRPr="00481D2D">
        <w:t xml:space="preserve">child </w:t>
      </w:r>
      <w:r w:rsidRPr="00481D2D">
        <w:t>element, set to the parameters of the alternative service;</w:t>
      </w:r>
    </w:p>
    <w:p w14:paraId="733F9C29" w14:textId="77777777" w:rsidR="00703D53" w:rsidRPr="00481D2D" w:rsidRDefault="009F1821" w:rsidP="009F1821">
      <w:pPr>
        <w:pStyle w:val="B3"/>
      </w:pPr>
      <w:r w:rsidRPr="00481D2D">
        <w:t>i</w:t>
      </w:r>
      <w:r w:rsidR="00703D53" w:rsidRPr="00481D2D">
        <w:t>)</w:t>
      </w:r>
      <w:r w:rsidR="00703D53" w:rsidRPr="00481D2D">
        <w:tab/>
        <w:t>a &lt;type&gt; child element, set to "emergency"</w:t>
      </w:r>
      <w:r w:rsidRPr="00481D2D">
        <w:t xml:space="preserve"> (see table 7.</w:t>
      </w:r>
      <w:r w:rsidR="00653E48" w:rsidRPr="00481D2D">
        <w:t>6.2</w:t>
      </w:r>
      <w:r w:rsidRPr="00481D2D">
        <w:t>)</w:t>
      </w:r>
      <w:r w:rsidR="00703D53" w:rsidRPr="00481D2D">
        <w:t xml:space="preserve"> to indicate that it was an emergency call;</w:t>
      </w:r>
    </w:p>
    <w:p w14:paraId="6A56D4EA" w14:textId="77777777" w:rsidR="00703D53" w:rsidRPr="00481D2D" w:rsidRDefault="009F1821" w:rsidP="009F1821">
      <w:pPr>
        <w:pStyle w:val="B3"/>
      </w:pPr>
      <w:r w:rsidRPr="00481D2D">
        <w:t>ii</w:t>
      </w:r>
      <w:r w:rsidR="00703D53" w:rsidRPr="00481D2D">
        <w:t>)</w:t>
      </w:r>
      <w:r w:rsidR="00703D53" w:rsidRPr="00481D2D">
        <w:tab/>
        <w:t>a &lt;reason&gt; child element, set to an operator configurable reason; and</w:t>
      </w:r>
    </w:p>
    <w:p w14:paraId="2033174F" w14:textId="77777777" w:rsidR="00703D53" w:rsidRPr="00481D2D" w:rsidRDefault="009F1821" w:rsidP="009F1821">
      <w:pPr>
        <w:pStyle w:val="B3"/>
      </w:pPr>
      <w:r w:rsidRPr="00481D2D">
        <w:t>iii</w:t>
      </w:r>
      <w:r w:rsidR="00703D53" w:rsidRPr="00481D2D">
        <w:t>)</w:t>
      </w:r>
      <w:r w:rsidR="00703D53" w:rsidRPr="00481D2D">
        <w:tab/>
        <w:t>a</w:t>
      </w:r>
      <w:r w:rsidR="00703D53" w:rsidRPr="00481D2D">
        <w:rPr>
          <w:lang w:eastAsia="ja-JP"/>
        </w:rPr>
        <w:t>n</w:t>
      </w:r>
      <w:r w:rsidR="00703D53" w:rsidRPr="00481D2D">
        <w:t xml:space="preserve"> &lt;</w:t>
      </w:r>
      <w:r w:rsidR="00703D53" w:rsidRPr="00481D2D">
        <w:rPr>
          <w:lang w:eastAsia="ja-JP"/>
        </w:rPr>
        <w:t>action</w:t>
      </w:r>
      <w:r w:rsidR="00703D53" w:rsidRPr="00481D2D">
        <w:t>&gt; child element, set to "</w:t>
      </w:r>
      <w:r w:rsidR="00703D53" w:rsidRPr="00481D2D">
        <w:rPr>
          <w:lang w:eastAsia="ja-JP"/>
        </w:rPr>
        <w:t>emergency-registration</w:t>
      </w:r>
      <w:r w:rsidR="00703D53" w:rsidRPr="00481D2D">
        <w:t>"</w:t>
      </w:r>
      <w:r w:rsidRPr="00481D2D">
        <w:t xml:space="preserve"> (see table 7.</w:t>
      </w:r>
      <w:r w:rsidR="00FE20D5" w:rsidRPr="00481D2D">
        <w:t>6.3</w:t>
      </w:r>
      <w:r w:rsidRPr="00481D2D">
        <w:t>)</w:t>
      </w:r>
      <w:r w:rsidR="00703D53" w:rsidRPr="00481D2D">
        <w:t xml:space="preserve"> if the </w:t>
      </w:r>
      <w:r w:rsidR="0082650F" w:rsidRPr="00481D2D">
        <w:t>P-CSCF is accordingly configured by the operator</w:t>
      </w:r>
      <w:r w:rsidR="00703D53" w:rsidRPr="00481D2D">
        <w:t>.</w:t>
      </w:r>
    </w:p>
    <w:p w14:paraId="631206AB" w14:textId="77777777" w:rsidR="00703D53" w:rsidRPr="00481D2D" w:rsidRDefault="00703D53" w:rsidP="00703D53">
      <w:pPr>
        <w:pStyle w:val="NO"/>
      </w:pPr>
      <w:r w:rsidRPr="00481D2D">
        <w:t>NOTE </w:t>
      </w:r>
      <w:r w:rsidR="009E64C9" w:rsidRPr="00481D2D">
        <w:t>2</w:t>
      </w:r>
      <w:r w:rsidRPr="00481D2D">
        <w:t>:</w:t>
      </w:r>
      <w:r w:rsidRPr="00481D2D">
        <w:tab/>
        <w:t>Emergency service URN in the request-</w:t>
      </w:r>
      <w:smartTag w:uri="urn:schemas-microsoft-com:office:smarttags" w:element="stockticker">
        <w:r w:rsidRPr="00481D2D">
          <w:t>URI</w:t>
        </w:r>
      </w:smartTag>
      <w:r w:rsidRPr="00481D2D">
        <w:t xml:space="preserve"> indicates for the network that the emergency call attempt is recognized by the UE.</w:t>
      </w:r>
    </w:p>
    <w:p w14:paraId="4596A736" w14:textId="77777777" w:rsidR="00897956" w:rsidRPr="00481D2D" w:rsidRDefault="00897956">
      <w:pPr>
        <w:pStyle w:val="NO"/>
      </w:pPr>
      <w:r w:rsidRPr="00481D2D">
        <w:t>NOTE</w:t>
      </w:r>
      <w:r w:rsidR="00703D53" w:rsidRPr="00481D2D">
        <w:t> </w:t>
      </w:r>
      <w:r w:rsidR="009E64C9" w:rsidRPr="00481D2D">
        <w:t>3</w:t>
      </w:r>
      <w:r w:rsidRPr="00481D2D">
        <w:t>:</w:t>
      </w:r>
      <w:r w:rsidRPr="00481D2D">
        <w:tab/>
        <w:t xml:space="preserve">Some networks only allow session requests </w:t>
      </w:r>
      <w:r w:rsidR="00572D1F" w:rsidRPr="00481D2D">
        <w:t>with a Request-</w:t>
      </w:r>
      <w:smartTag w:uri="urn:schemas-microsoft-com:office:smarttags" w:element="stockticker">
        <w:r w:rsidR="00572D1F" w:rsidRPr="00481D2D">
          <w:t>URI</w:t>
        </w:r>
      </w:smartTag>
      <w:r w:rsidR="00572D1F" w:rsidRPr="00481D2D">
        <w:t xml:space="preserve"> containing an emergency service URN, i.e. a service URN with a top-level service type of "sos" as specified in </w:t>
      </w:r>
      <w:r w:rsidR="00A77B7A" w:rsidRPr="00481D2D">
        <w:t>RFC 5031</w:t>
      </w:r>
      <w:r w:rsidRPr="00481D2D">
        <w:t> [</w:t>
      </w:r>
      <w:r w:rsidR="00CA196B" w:rsidRPr="00481D2D">
        <w:t>69</w:t>
      </w:r>
      <w:r w:rsidRPr="00481D2D">
        <w:t>].</w:t>
      </w:r>
    </w:p>
    <w:p w14:paraId="3F999B55" w14:textId="77777777" w:rsidR="005B59BF" w:rsidRPr="00481D2D" w:rsidRDefault="005B59BF" w:rsidP="005B59BF">
      <w:r w:rsidRPr="00481D2D">
        <w:t>Upon reception of a REGISTER request containing an "sos" SIP URI parameter in the Contact header field and containing an Authorization header field, if:</w:t>
      </w:r>
    </w:p>
    <w:p w14:paraId="02E8E81F" w14:textId="77777777" w:rsidR="005B59BF" w:rsidRPr="00481D2D" w:rsidRDefault="005B59BF" w:rsidP="005B59BF">
      <w:pPr>
        <w:pStyle w:val="B1"/>
      </w:pPr>
      <w:r w:rsidRPr="00481D2D">
        <w:t>1)</w:t>
      </w:r>
      <w:r w:rsidRPr="00481D2D">
        <w:tab/>
        <w:t>the network supports IMS Services for roaming users in deployments without IMS-level roaming interfaces;</w:t>
      </w:r>
    </w:p>
    <w:p w14:paraId="3C1D9161" w14:textId="77777777" w:rsidR="005B59BF" w:rsidRPr="00481D2D" w:rsidRDefault="005B59BF" w:rsidP="005B59BF">
      <w:pPr>
        <w:pStyle w:val="B1"/>
      </w:pPr>
      <w:r w:rsidRPr="00481D2D">
        <w:rPr>
          <w:rFonts w:hint="eastAsia"/>
          <w:lang w:eastAsia="ja-JP"/>
        </w:rPr>
        <w:t>2</w:t>
      </w:r>
      <w:r w:rsidRPr="00481D2D">
        <w:t>)</w:t>
      </w:r>
      <w:r w:rsidRPr="00481D2D">
        <w:tab/>
        <w:t>required by operator policy;</w:t>
      </w:r>
    </w:p>
    <w:p w14:paraId="555EFED8" w14:textId="77777777" w:rsidR="005B59BF" w:rsidRPr="00481D2D" w:rsidRDefault="005B59BF" w:rsidP="005B59BF">
      <w:pPr>
        <w:pStyle w:val="B1"/>
      </w:pPr>
      <w:r w:rsidRPr="00481D2D">
        <w:t>3)</w:t>
      </w:r>
      <w:r w:rsidRPr="00481D2D">
        <w:tab/>
        <w:t>the UE is roaming; and</w:t>
      </w:r>
    </w:p>
    <w:p w14:paraId="386395B0" w14:textId="77777777" w:rsidR="005B59BF" w:rsidRPr="00481D2D" w:rsidRDefault="005B59BF" w:rsidP="005B59BF">
      <w:pPr>
        <w:pStyle w:val="B1"/>
      </w:pPr>
      <w:r w:rsidRPr="00481D2D">
        <w:t>4)</w:t>
      </w:r>
      <w:r w:rsidRPr="00481D2D">
        <w:tab/>
        <w:t xml:space="preserve">there is no II-NNI to the HPLMN of the served user; </w:t>
      </w:r>
    </w:p>
    <w:p w14:paraId="5F724605" w14:textId="77777777" w:rsidR="005B59BF" w:rsidRPr="00481D2D" w:rsidRDefault="005B59BF" w:rsidP="005B59BF">
      <w:pPr>
        <w:pStyle w:val="NO"/>
      </w:pPr>
      <w:r w:rsidRPr="00481D2D">
        <w:t>NOTE 4:</w:t>
      </w:r>
      <w:r w:rsidRPr="00481D2D">
        <w:tab/>
        <w:t xml:space="preserve">The P-CSCF can determine whether the UE is roaming by analysing the home </w:t>
      </w:r>
      <w:r w:rsidR="00E7084E" w:rsidRPr="00481D2D">
        <w:t xml:space="preserve">network </w:t>
      </w:r>
      <w:r w:rsidRPr="00481D2D">
        <w:t xml:space="preserve">domain name of the user received in the Request-URI in the REGISTER request. </w:t>
      </w:r>
    </w:p>
    <w:p w14:paraId="3DF519CA" w14:textId="77777777" w:rsidR="005B59BF" w:rsidRPr="00481D2D" w:rsidRDefault="005B59BF" w:rsidP="005B59BF">
      <w:pPr>
        <w:pStyle w:val="NO"/>
      </w:pPr>
      <w:r w:rsidRPr="00481D2D">
        <w:t>NOTE 5:</w:t>
      </w:r>
      <w:r w:rsidRPr="00481D2D">
        <w:tab/>
        <w:t xml:space="preserve">The P-CSCF can know if II-NNI to the HPLMN of the served user is supported by analysing the home </w:t>
      </w:r>
      <w:r w:rsidR="00E7084E" w:rsidRPr="00481D2D">
        <w:t xml:space="preserve">network </w:t>
      </w:r>
      <w:r w:rsidRPr="00481D2D">
        <w:t xml:space="preserve">domain name of the user received in the Request-URI in the REGISTER request. </w:t>
      </w:r>
    </w:p>
    <w:p w14:paraId="7EEB2A67" w14:textId="77777777" w:rsidR="005B59BF" w:rsidRPr="00481D2D" w:rsidRDefault="005B59BF" w:rsidP="005B59BF">
      <w:r w:rsidRPr="00481D2D">
        <w:t>or:</w:t>
      </w:r>
    </w:p>
    <w:p w14:paraId="1EC6B153" w14:textId="77777777" w:rsidR="005B59BF" w:rsidRPr="00481D2D" w:rsidRDefault="005B59BF" w:rsidP="005B59BF">
      <w:pPr>
        <w:pStyle w:val="B1"/>
      </w:pPr>
      <w:r w:rsidRPr="00481D2D">
        <w:t>1)</w:t>
      </w:r>
      <w:r w:rsidRPr="00481D2D">
        <w:tab/>
        <w:t>if required by operator policy; and</w:t>
      </w:r>
    </w:p>
    <w:p w14:paraId="478D7307" w14:textId="77777777" w:rsidR="005B59BF" w:rsidRPr="00481D2D" w:rsidRDefault="005B59BF" w:rsidP="005B59BF">
      <w:pPr>
        <w:pStyle w:val="B1"/>
      </w:pPr>
      <w:r w:rsidRPr="00481D2D">
        <w:t>2)</w:t>
      </w:r>
      <w:r w:rsidRPr="00481D2D">
        <w:tab/>
        <w:t xml:space="preserve">the UE is not roaming; </w:t>
      </w:r>
    </w:p>
    <w:p w14:paraId="18829E06" w14:textId="77777777" w:rsidR="005B59BF" w:rsidRPr="00481D2D" w:rsidRDefault="005B59BF" w:rsidP="005B59BF">
      <w:r w:rsidRPr="00481D2D">
        <w:t>the P-CSCF:</w:t>
      </w:r>
    </w:p>
    <w:p w14:paraId="65F514C9" w14:textId="77777777" w:rsidR="005B59BF" w:rsidRPr="00481D2D" w:rsidRDefault="005B59BF" w:rsidP="005B59BF">
      <w:pPr>
        <w:pStyle w:val="B1"/>
      </w:pPr>
      <w:r w:rsidRPr="00481D2D">
        <w:t>1)</w:t>
      </w:r>
      <w:r w:rsidRPr="00481D2D">
        <w:tab/>
        <w:t>if the P-CSCF supports GPRS-IMS-Bundled authentication, shall reject the request by returning a 420 (Bad Extension) response in which the Unsupported header field contains the value "sec-agree"; and</w:t>
      </w:r>
    </w:p>
    <w:p w14:paraId="062B3D3D" w14:textId="77777777" w:rsidR="005B59BF" w:rsidRPr="00481D2D" w:rsidRDefault="005B59BF" w:rsidP="005B59BF">
      <w:pPr>
        <w:pStyle w:val="B1"/>
      </w:pPr>
      <w:r w:rsidRPr="00481D2D">
        <w:t>2)</w:t>
      </w:r>
      <w:r w:rsidRPr="00481D2D">
        <w:tab/>
        <w:t>if the P-CSCF does not support GPRS-IMS-Bundled authentication, shall reject the request by returning a 403 (Forbidden) response.</w:t>
      </w:r>
    </w:p>
    <w:p w14:paraId="43D8F4F2" w14:textId="77777777" w:rsidR="006B2E73" w:rsidRPr="00481D2D" w:rsidRDefault="006B2E73" w:rsidP="006B2E73">
      <w:r w:rsidRPr="00481D2D">
        <w:rPr>
          <w:rFonts w:hint="eastAsia"/>
          <w:lang w:eastAsia="ja-JP"/>
        </w:rPr>
        <w:t>Wh</w:t>
      </w:r>
      <w:r w:rsidRPr="00481D2D">
        <w:rPr>
          <w:lang w:eastAsia="ja-JP"/>
        </w:rPr>
        <w:t xml:space="preserve">en </w:t>
      </w:r>
      <w:r w:rsidRPr="00481D2D">
        <w:t>the P-CSCF responds 420 (Bad Extension) or 403 (Forbidden) response, if required by operator policy implementing national regulatory requirements (i.e., the network support an emergency session for an unregistered user as described in subclause 5.2.10.2), the P-CSCF shall include:</w:t>
      </w:r>
    </w:p>
    <w:p w14:paraId="7539D30F" w14:textId="77777777" w:rsidR="006B2E73" w:rsidRPr="00481D2D" w:rsidRDefault="006B2E73" w:rsidP="006B2E73">
      <w:pPr>
        <w:pStyle w:val="B1"/>
      </w:pPr>
      <w:r w:rsidRPr="00481D2D">
        <w:t>1)</w:t>
      </w:r>
      <w:r w:rsidRPr="00481D2D">
        <w:tab/>
        <w:t>a Content-Type header field with the value set to associated MIME type of the 3GPP IM CN subsystem XML body as described in subclause 7.6.1;</w:t>
      </w:r>
    </w:p>
    <w:p w14:paraId="4662DCE9" w14:textId="77777777" w:rsidR="006B2E73" w:rsidRPr="00481D2D" w:rsidRDefault="006B2E73" w:rsidP="006B2E73">
      <w:pPr>
        <w:pStyle w:val="B1"/>
      </w:pPr>
      <w:r w:rsidRPr="00481D2D">
        <w:t>2)</w:t>
      </w:r>
      <w:r w:rsidRPr="00481D2D">
        <w:tab/>
        <w:t>a Content-Disposition header field with a disposition type "render" value and a "handling" header field parameter with an "optional" value, as described in RFC 3261 [26];</w:t>
      </w:r>
    </w:p>
    <w:p w14:paraId="59C1B73A" w14:textId="77777777" w:rsidR="006B2E73" w:rsidRPr="00481D2D" w:rsidRDefault="006B2E73" w:rsidP="006B2E73">
      <w:pPr>
        <w:pStyle w:val="B1"/>
      </w:pPr>
      <w:r w:rsidRPr="00481D2D">
        <w:t>3)</w:t>
      </w:r>
      <w:r w:rsidRPr="00481D2D">
        <w:tab/>
        <w:t xml:space="preserve">a P-Asserted-Identity header field set to the value of the SIP </w:t>
      </w:r>
      <w:smartTag w:uri="urn:schemas-microsoft-com:office:smarttags" w:element="stockticker">
        <w:r w:rsidRPr="00481D2D">
          <w:t>URI</w:t>
        </w:r>
      </w:smartTag>
      <w:r w:rsidRPr="00481D2D">
        <w:t xml:space="preserve"> of the P-CSCF; and</w:t>
      </w:r>
    </w:p>
    <w:p w14:paraId="779F0B14" w14:textId="77777777" w:rsidR="006B2E73" w:rsidRPr="00481D2D" w:rsidRDefault="006B2E73" w:rsidP="006B2E73">
      <w:pPr>
        <w:pStyle w:val="B1"/>
      </w:pPr>
      <w:r w:rsidRPr="00481D2D">
        <w:t>4)</w:t>
      </w:r>
      <w:r w:rsidRPr="00481D2D">
        <w:tab/>
        <w:t>a 3GPP IM CN subsystem XML body containing:</w:t>
      </w:r>
    </w:p>
    <w:p w14:paraId="2B78E465" w14:textId="77777777" w:rsidR="006B2E73" w:rsidRPr="00481D2D" w:rsidRDefault="006B2E73" w:rsidP="006B2E73">
      <w:pPr>
        <w:pStyle w:val="B2"/>
      </w:pPr>
      <w:r w:rsidRPr="00481D2D">
        <w:rPr>
          <w:lang w:eastAsia="ja-JP"/>
        </w:rPr>
        <w:t>a)</w:t>
      </w:r>
      <w:r w:rsidRPr="00481D2D">
        <w:rPr>
          <w:lang w:eastAsia="ja-JP"/>
        </w:rPr>
        <w:tab/>
      </w:r>
      <w:r w:rsidRPr="00481D2D">
        <w:t>an &lt;ims-3gpp&gt; element with the "version" attribute set to "1" and with an &lt;alternative-service&gt; child element, set to the parameters of the alternative service:</w:t>
      </w:r>
    </w:p>
    <w:p w14:paraId="57DEC058" w14:textId="77777777" w:rsidR="006B2E73" w:rsidRPr="00481D2D" w:rsidRDefault="006B2E73" w:rsidP="006B2E73">
      <w:pPr>
        <w:pStyle w:val="B3"/>
      </w:pPr>
      <w:r w:rsidRPr="00481D2D">
        <w:t>i)</w:t>
      </w:r>
      <w:r w:rsidRPr="00481D2D">
        <w:tab/>
        <w:t xml:space="preserve">a &lt;type&gt; child element, set to "emergency" (see table 7.6.2) to indicate that it was an emergency call; </w:t>
      </w:r>
    </w:p>
    <w:p w14:paraId="1785DF04" w14:textId="77777777" w:rsidR="006B2E73" w:rsidRPr="00481D2D" w:rsidRDefault="006B2E73" w:rsidP="006B2E73">
      <w:pPr>
        <w:pStyle w:val="B3"/>
      </w:pPr>
      <w:r w:rsidRPr="00481D2D">
        <w:t>ii)</w:t>
      </w:r>
      <w:r w:rsidRPr="00481D2D">
        <w:tab/>
        <w:t>a &lt;reason&gt; child element, set to an operator configurable reason; and</w:t>
      </w:r>
    </w:p>
    <w:p w14:paraId="05C95747" w14:textId="77777777" w:rsidR="006B2E73" w:rsidRPr="00481D2D" w:rsidRDefault="006B2E73" w:rsidP="006B2E73">
      <w:pPr>
        <w:pStyle w:val="B3"/>
      </w:pPr>
      <w:r w:rsidRPr="00481D2D">
        <w:t>iii)</w:t>
      </w:r>
      <w:r w:rsidRPr="00481D2D">
        <w:tab/>
        <w:t>a</w:t>
      </w:r>
      <w:r w:rsidRPr="00481D2D">
        <w:rPr>
          <w:lang w:eastAsia="ja-JP"/>
        </w:rPr>
        <w:t>n</w:t>
      </w:r>
      <w:r w:rsidRPr="00481D2D">
        <w:t xml:space="preserve"> &lt;</w:t>
      </w:r>
      <w:r w:rsidRPr="00481D2D">
        <w:rPr>
          <w:lang w:eastAsia="ja-JP"/>
        </w:rPr>
        <w:t>action</w:t>
      </w:r>
      <w:r w:rsidRPr="00481D2D">
        <w:t>&gt; child element, set to "</w:t>
      </w:r>
      <w:r w:rsidRPr="00481D2D">
        <w:rPr>
          <w:lang w:eastAsia="ja-JP"/>
        </w:rPr>
        <w:t>anonymous-emergencycall</w:t>
      </w:r>
      <w:r w:rsidRPr="00481D2D">
        <w:t>" (see table 7.6.3) if the P-CSCF is accordingly configured by the operator.</w:t>
      </w:r>
    </w:p>
    <w:p w14:paraId="1825E276" w14:textId="77777777" w:rsidR="00897956" w:rsidRPr="00481D2D" w:rsidRDefault="00897956" w:rsidP="005D46C4">
      <w:pPr>
        <w:pStyle w:val="Heading3"/>
      </w:pPr>
      <w:bookmarkStart w:id="284" w:name="_Toc106888692"/>
      <w:r w:rsidRPr="00481D2D">
        <w:t>5.2.11</w:t>
      </w:r>
      <w:r w:rsidRPr="00481D2D">
        <w:tab/>
        <w:t>Void</w:t>
      </w:r>
      <w:bookmarkEnd w:id="284"/>
    </w:p>
    <w:p w14:paraId="006D8E08" w14:textId="77777777" w:rsidR="00FD6830" w:rsidRPr="00481D2D" w:rsidRDefault="00FD6830" w:rsidP="005D46C4">
      <w:pPr>
        <w:pStyle w:val="Heading3"/>
      </w:pPr>
      <w:bookmarkStart w:id="285" w:name="_Toc106888693"/>
      <w:r w:rsidRPr="00481D2D">
        <w:t>5.2.12</w:t>
      </w:r>
      <w:r w:rsidRPr="00481D2D">
        <w:tab/>
        <w:t>Resource sharing</w:t>
      </w:r>
      <w:bookmarkEnd w:id="285"/>
    </w:p>
    <w:p w14:paraId="05EE6F20" w14:textId="77777777" w:rsidR="00822223" w:rsidRPr="00481D2D" w:rsidDel="00146126" w:rsidRDefault="00822223" w:rsidP="00822223">
      <w:r w:rsidRPr="00481D2D">
        <w:t>The P-CSCF supporting resource sharing shall perform the actions defined in access technology specific annexes.</w:t>
      </w:r>
    </w:p>
    <w:p w14:paraId="2729C42B" w14:textId="77777777" w:rsidR="00EB430B" w:rsidRPr="00481D2D" w:rsidRDefault="00EB430B" w:rsidP="005D46C4">
      <w:pPr>
        <w:pStyle w:val="Heading3"/>
      </w:pPr>
      <w:bookmarkStart w:id="286" w:name="_Toc106888694"/>
      <w:r w:rsidRPr="00481D2D">
        <w:t>5.2.13</w:t>
      </w:r>
      <w:r w:rsidRPr="00481D2D">
        <w:tab/>
        <w:t>Priority sharing</w:t>
      </w:r>
      <w:bookmarkEnd w:id="286"/>
    </w:p>
    <w:p w14:paraId="085764AC" w14:textId="77777777" w:rsidR="00EB430B" w:rsidRPr="00481D2D" w:rsidRDefault="00EB430B" w:rsidP="00EB430B">
      <w:r w:rsidRPr="00481D2D">
        <w:t>The P-CSCF supporting priority sharing shall perform the actions defined in access technology specific annexes.</w:t>
      </w:r>
    </w:p>
    <w:p w14:paraId="1BBDD3C5" w14:textId="77777777" w:rsidR="00CD2275" w:rsidRPr="00481D2D" w:rsidRDefault="00CD2275" w:rsidP="005D46C4">
      <w:pPr>
        <w:pStyle w:val="Heading3"/>
      </w:pPr>
      <w:bookmarkStart w:id="287" w:name="_Toc106888695"/>
      <w:r w:rsidRPr="00481D2D">
        <w:t>5.2.14</w:t>
      </w:r>
      <w:r w:rsidRPr="00481D2D">
        <w:tab/>
        <w:t>In-call access update</w:t>
      </w:r>
      <w:bookmarkEnd w:id="287"/>
    </w:p>
    <w:p w14:paraId="5C71EE04" w14:textId="77777777" w:rsidR="00CD2275" w:rsidRPr="00481D2D" w:rsidRDefault="00CD2275" w:rsidP="00CD2275">
      <w:r w:rsidRPr="00481D2D">
        <w:t>If the P-CSCF supports the in-call access update procedure, has received the g.3gpp.in-call-access-update feature-capability indicator during session set-up, and determines that the UE has changed location, then the P-CSCF shall generate a MESSAGE request populated as follows:</w:t>
      </w:r>
    </w:p>
    <w:p w14:paraId="19C4EF8D" w14:textId="77777777" w:rsidR="00A40BE4" w:rsidRPr="00481D2D" w:rsidRDefault="00A40BE4" w:rsidP="000B0588">
      <w:pPr>
        <w:pStyle w:val="NO"/>
      </w:pPr>
      <w:r w:rsidRPr="00481D2D">
        <w:t>NOTE: This procedure can be used for both reporting change of IP-CAN and reporting change of PLMN.</w:t>
      </w:r>
    </w:p>
    <w:p w14:paraId="3326B928" w14:textId="77777777" w:rsidR="00CD2275" w:rsidRPr="00481D2D" w:rsidRDefault="00CD2275" w:rsidP="00CD2275">
      <w:pPr>
        <w:pStyle w:val="B1"/>
      </w:pPr>
      <w:r w:rsidRPr="00481D2D">
        <w:t>1)</w:t>
      </w:r>
      <w:r w:rsidRPr="00481D2D">
        <w:tab/>
        <w:t>the Request URI set to the stored value of the g.3gpp.in-call-access-update feature-capability indicator;</w:t>
      </w:r>
    </w:p>
    <w:p w14:paraId="6F9A1190" w14:textId="77777777" w:rsidR="00CD2275" w:rsidRPr="00481D2D" w:rsidRDefault="00CD2275" w:rsidP="00CD2275">
      <w:pPr>
        <w:pStyle w:val="B1"/>
      </w:pPr>
      <w:r w:rsidRPr="00481D2D">
        <w:t>2)</w:t>
      </w:r>
      <w:r w:rsidRPr="00481D2D">
        <w:tab/>
        <w:t>a From header field set to the FQDN of the P-CSCF sending the request;</w:t>
      </w:r>
    </w:p>
    <w:p w14:paraId="04A0BFF2" w14:textId="77777777" w:rsidR="00CD2275" w:rsidRPr="00481D2D" w:rsidRDefault="00CD2275" w:rsidP="00CD2275">
      <w:pPr>
        <w:pStyle w:val="B1"/>
      </w:pPr>
      <w:r w:rsidRPr="00481D2D">
        <w:t>3)</w:t>
      </w:r>
      <w:r w:rsidRPr="00481D2D">
        <w:tab/>
        <w:t>a To header field, set to the same value as the Request-URI;</w:t>
      </w:r>
    </w:p>
    <w:p w14:paraId="25F0597E" w14:textId="77777777" w:rsidR="00CD2275" w:rsidRPr="00481D2D" w:rsidRDefault="00CD2275" w:rsidP="00CD2275">
      <w:pPr>
        <w:pStyle w:val="B1"/>
      </w:pPr>
      <w:r w:rsidRPr="00481D2D">
        <w:t>4)</w:t>
      </w:r>
      <w:r w:rsidRPr="00481D2D">
        <w:tab/>
        <w:t>a P-Asserted-Identity header field set to the default public user identity of the served user;</w:t>
      </w:r>
    </w:p>
    <w:p w14:paraId="10A6018E" w14:textId="77777777" w:rsidR="00CD2275" w:rsidRPr="00481D2D" w:rsidRDefault="00CD2275" w:rsidP="00CD2275">
      <w:pPr>
        <w:pStyle w:val="B1"/>
        <w:rPr>
          <w:lang w:eastAsia="ja-JP"/>
        </w:rPr>
      </w:pPr>
      <w:r w:rsidRPr="00481D2D">
        <w:rPr>
          <w:lang w:eastAsia="ja-JP"/>
        </w:rPr>
        <w:t>5)</w:t>
      </w:r>
      <w:r w:rsidRPr="00481D2D">
        <w:rPr>
          <w:lang w:eastAsia="ja-JP"/>
        </w:rPr>
        <w:tab/>
      </w:r>
      <w:r w:rsidRPr="00481D2D">
        <w:t>a P-Charging-Vector header</w:t>
      </w:r>
      <w:r w:rsidRPr="00481D2D">
        <w:rPr>
          <w:lang w:eastAsia="ja-JP"/>
        </w:rPr>
        <w:t xml:space="preserve"> field with the "icid-value" header field parameter populated with the ICID value used for the dialog related to the access change and a type 1 "orig-ioi" header field parameter. </w:t>
      </w:r>
      <w:r w:rsidRPr="00481D2D">
        <w:t>The P-CSCF shall set the type 1 "orig-ioi" header field parameter to a value that identifies the sending network of the request. The P-CSCF shall not include the type 1 "term-ioi" header field parameter</w:t>
      </w:r>
      <w:r w:rsidRPr="00481D2D">
        <w:rPr>
          <w:lang w:eastAsia="ja-JP"/>
        </w:rPr>
        <w:t>;</w:t>
      </w:r>
    </w:p>
    <w:p w14:paraId="4B9662B3" w14:textId="77777777" w:rsidR="00CD2275" w:rsidRPr="00481D2D" w:rsidRDefault="00CD2275" w:rsidP="00CD2275">
      <w:pPr>
        <w:pStyle w:val="B1"/>
        <w:rPr>
          <w:lang w:eastAsia="ja-JP"/>
        </w:rPr>
      </w:pPr>
      <w:r w:rsidRPr="00481D2D">
        <w:rPr>
          <w:lang w:eastAsia="ja-JP"/>
        </w:rPr>
        <w:t>6)</w:t>
      </w:r>
      <w:r w:rsidRPr="00481D2D">
        <w:rPr>
          <w:lang w:eastAsia="ja-JP"/>
        </w:rPr>
        <w:tab/>
        <w:t>a P-Access-Network-Info header field including network-provided location information;</w:t>
      </w:r>
    </w:p>
    <w:p w14:paraId="63555D1E" w14:textId="77777777" w:rsidR="00CD2275" w:rsidRPr="00481D2D" w:rsidRDefault="00CD2275" w:rsidP="00CD2275">
      <w:pPr>
        <w:pStyle w:val="B1"/>
        <w:rPr>
          <w:lang w:eastAsia="ja-JP"/>
        </w:rPr>
      </w:pPr>
      <w:r w:rsidRPr="00481D2D">
        <w:rPr>
          <w:lang w:eastAsia="ja-JP"/>
        </w:rPr>
        <w:t>7)</w:t>
      </w:r>
      <w:r w:rsidRPr="00481D2D">
        <w:rPr>
          <w:lang w:eastAsia="ja-JP"/>
        </w:rPr>
        <w:tab/>
        <w:t>a P-Visited-Network-ID header field; and</w:t>
      </w:r>
    </w:p>
    <w:p w14:paraId="5CE23DE9" w14:textId="77777777" w:rsidR="00CD2275" w:rsidRPr="00481D2D" w:rsidRDefault="00CD2275" w:rsidP="008E31C8">
      <w:pPr>
        <w:pStyle w:val="B1"/>
      </w:pPr>
      <w:r w:rsidRPr="00481D2D">
        <w:rPr>
          <w:lang w:eastAsia="ja-JP"/>
        </w:rPr>
        <w:t>8)</w:t>
      </w:r>
      <w:r w:rsidRPr="00481D2D">
        <w:rPr>
          <w:lang w:eastAsia="ja-JP"/>
        </w:rPr>
        <w:tab/>
        <w:t>if the MESSAGE request is to be sent via the S-CSCF, a Route header field with the S-CSCF address as received in the Service-Route header field during registration.</w:t>
      </w:r>
    </w:p>
    <w:p w14:paraId="6E6DF0B4" w14:textId="77777777" w:rsidR="00897956" w:rsidRPr="00481D2D" w:rsidRDefault="00897956" w:rsidP="005D46C4">
      <w:pPr>
        <w:pStyle w:val="Heading2"/>
      </w:pPr>
      <w:bookmarkStart w:id="288" w:name="_Toc106888696"/>
      <w:r w:rsidRPr="00481D2D">
        <w:t>5.3</w:t>
      </w:r>
      <w:r w:rsidRPr="00481D2D">
        <w:tab/>
        <w:t>Procedures at the I-CSCF</w:t>
      </w:r>
      <w:bookmarkEnd w:id="288"/>
    </w:p>
    <w:p w14:paraId="0AB81A29" w14:textId="77777777" w:rsidR="00E9447C" w:rsidRPr="00481D2D" w:rsidRDefault="00E9447C" w:rsidP="005D46C4">
      <w:pPr>
        <w:pStyle w:val="Heading3"/>
      </w:pPr>
      <w:bookmarkStart w:id="289" w:name="_Toc106888697"/>
      <w:r w:rsidRPr="00481D2D">
        <w:t>5.3.0</w:t>
      </w:r>
      <w:r w:rsidRPr="00481D2D">
        <w:tab/>
        <w:t>General</w:t>
      </w:r>
      <w:bookmarkEnd w:id="289"/>
    </w:p>
    <w:p w14:paraId="53D0589B" w14:textId="77777777" w:rsidR="00E9447C" w:rsidRPr="00481D2D" w:rsidRDefault="00E9447C" w:rsidP="00E9447C">
      <w:pPr>
        <w:rPr>
          <w:lang w:eastAsia="ja-JP"/>
        </w:rPr>
      </w:pPr>
      <w:r w:rsidRPr="00481D2D">
        <w:rPr>
          <w:lang w:eastAsia="ja-JP"/>
        </w:rPr>
        <w:t xml:space="preserve">When sending a failure response to any received request, depending on operator policy, </w:t>
      </w:r>
      <w:r w:rsidRPr="00481D2D">
        <w:rPr>
          <w:rFonts w:hint="eastAsia"/>
          <w:lang w:eastAsia="ja-JP"/>
        </w:rPr>
        <w:t xml:space="preserve">the </w:t>
      </w:r>
      <w:r w:rsidRPr="00481D2D">
        <w:rPr>
          <w:lang w:eastAsia="ja-JP"/>
        </w:rPr>
        <w:t>I</w:t>
      </w:r>
      <w:r w:rsidRPr="00481D2D">
        <w:rPr>
          <w:rFonts w:hint="eastAsia"/>
          <w:lang w:eastAsia="ja-JP"/>
        </w:rPr>
        <w:t xml:space="preserve">-CSCF may insert </w:t>
      </w:r>
      <w:r w:rsidRPr="00481D2D">
        <w:rPr>
          <w:lang w:eastAsia="ja-JP"/>
        </w:rPr>
        <w:t>a Response-</w:t>
      </w:r>
      <w:r w:rsidR="00BE5629" w:rsidRPr="00481D2D">
        <w:rPr>
          <w:lang w:eastAsia="ja-JP"/>
        </w:rPr>
        <w:t>Source</w:t>
      </w:r>
      <w:r w:rsidRPr="00481D2D">
        <w:rPr>
          <w:lang w:eastAsia="ja-JP"/>
        </w:rPr>
        <w:t xml:space="preserve"> </w:t>
      </w:r>
      <w:r w:rsidRPr="00481D2D">
        <w:rPr>
          <w:rFonts w:hint="eastAsia"/>
          <w:lang w:eastAsia="ja-JP"/>
        </w:rPr>
        <w:t>header</w:t>
      </w:r>
      <w:r w:rsidRPr="00481D2D">
        <w:rPr>
          <w:lang w:eastAsia="ja-JP"/>
        </w:rPr>
        <w:t xml:space="preserve"> field</w:t>
      </w:r>
      <w:r w:rsidRPr="00481D2D">
        <w:rPr>
          <w:rFonts w:hint="eastAsia"/>
          <w:lang w:eastAsia="ja-JP"/>
        </w:rPr>
        <w:t xml:space="preserve"> </w:t>
      </w:r>
      <w:r w:rsidRPr="00481D2D">
        <w:t xml:space="preserve">with an "fe" header field parameter constructed with the URN namespace "urn:3gpp:fe", the fe-id part of the URN set to "i-cscf" and </w:t>
      </w:r>
      <w:r w:rsidR="00BE5629" w:rsidRPr="00481D2D">
        <w:t>optionally</w:t>
      </w:r>
      <w:r w:rsidRPr="00481D2D">
        <w:t xml:space="preserve"> an appropriate fe-param part of the URN set </w:t>
      </w:r>
      <w:r w:rsidRPr="00481D2D">
        <w:rPr>
          <w:rFonts w:hint="eastAsia"/>
          <w:lang w:eastAsia="ja-JP"/>
        </w:rPr>
        <w:t>in accordance with</w:t>
      </w:r>
      <w:r w:rsidRPr="00481D2D">
        <w:rPr>
          <w:lang w:eastAsia="ja-JP"/>
        </w:rPr>
        <w:t xml:space="preserve"> subclause </w:t>
      </w:r>
      <w:r w:rsidR="00276E34" w:rsidRPr="00481D2D">
        <w:rPr>
          <w:lang w:eastAsia="ja-JP"/>
        </w:rPr>
        <w:t>7.2.17</w:t>
      </w:r>
      <w:r w:rsidRPr="00481D2D">
        <w:rPr>
          <w:lang w:eastAsia="ja-JP"/>
        </w:rPr>
        <w:t>.</w:t>
      </w:r>
    </w:p>
    <w:p w14:paraId="7AE4179C" w14:textId="77777777" w:rsidR="00897956" w:rsidRPr="00481D2D" w:rsidRDefault="00897956" w:rsidP="005D46C4">
      <w:pPr>
        <w:pStyle w:val="Heading3"/>
      </w:pPr>
      <w:bookmarkStart w:id="290" w:name="_Toc106888698"/>
      <w:r w:rsidRPr="00481D2D">
        <w:t>5.3.1</w:t>
      </w:r>
      <w:r w:rsidRPr="00481D2D">
        <w:tab/>
        <w:t>Registration procedure</w:t>
      </w:r>
      <w:bookmarkEnd w:id="290"/>
    </w:p>
    <w:p w14:paraId="1B6AABB1" w14:textId="77777777" w:rsidR="00897956" w:rsidRPr="00481D2D" w:rsidRDefault="00897956" w:rsidP="005D46C4">
      <w:pPr>
        <w:pStyle w:val="Heading4"/>
      </w:pPr>
      <w:bookmarkStart w:id="291" w:name="_Toc106888699"/>
      <w:r w:rsidRPr="00481D2D">
        <w:t>5.3.1.1</w:t>
      </w:r>
      <w:r w:rsidRPr="00481D2D">
        <w:tab/>
        <w:t>General</w:t>
      </w:r>
      <w:bookmarkEnd w:id="291"/>
    </w:p>
    <w:p w14:paraId="66496E0E" w14:textId="77777777" w:rsidR="00897956" w:rsidRPr="00481D2D" w:rsidRDefault="00897956">
      <w:r w:rsidRPr="00481D2D">
        <w:t>During the registration procedure the I-CSCF shall behave as a stateful proxy.</w:t>
      </w:r>
    </w:p>
    <w:p w14:paraId="2A0FF73D" w14:textId="77777777" w:rsidR="00897956" w:rsidRPr="00481D2D" w:rsidRDefault="00897956" w:rsidP="005D46C4">
      <w:pPr>
        <w:pStyle w:val="Heading4"/>
      </w:pPr>
      <w:bookmarkStart w:id="292" w:name="clauseICSCFregnormal"/>
      <w:bookmarkStart w:id="293" w:name="_Toc106888700"/>
      <w:r w:rsidRPr="00481D2D">
        <w:t>5.3.1.2</w:t>
      </w:r>
      <w:bookmarkEnd w:id="292"/>
      <w:r w:rsidRPr="00481D2D">
        <w:tab/>
        <w:t>Normal procedures</w:t>
      </w:r>
      <w:bookmarkEnd w:id="293"/>
    </w:p>
    <w:p w14:paraId="418CA512" w14:textId="77777777" w:rsidR="00897956" w:rsidRPr="00481D2D" w:rsidRDefault="00897956">
      <w:r w:rsidRPr="00481D2D">
        <w:t xml:space="preserve">When </w:t>
      </w:r>
      <w:r w:rsidR="009B42D1" w:rsidRPr="00481D2D">
        <w:t xml:space="preserve">the </w:t>
      </w:r>
      <w:r w:rsidRPr="00481D2D">
        <w:t>I-CSCF receives a REGISTER request, the I-CSCF shall verify whether or not it has arrived from a trusted domain. If the request has not arrived from a trusted domain, the I-CSCF shall complete the processing of the request by responding with 403 (Forbidden) response. Otherwise, the I-CSCF starts the user registration status query procedure to the HSS as specified in 3GPP TS 29.228 [14].</w:t>
      </w:r>
    </w:p>
    <w:p w14:paraId="4BA56912" w14:textId="77777777" w:rsidR="00897956" w:rsidRPr="00481D2D" w:rsidRDefault="00897956">
      <w:pPr>
        <w:pStyle w:val="NO"/>
      </w:pPr>
      <w:r w:rsidRPr="00481D2D">
        <w:t>NOTE 1:</w:t>
      </w:r>
      <w:r w:rsidRPr="00481D2D">
        <w:tab/>
        <w:t>The I-CSCF can find out whether the request arrived from a trusted domain or not, from the procedures described in 3GPP TS 33.210 [19A].</w:t>
      </w:r>
    </w:p>
    <w:p w14:paraId="23BCC6F6" w14:textId="77777777" w:rsidR="00897956" w:rsidRPr="00481D2D" w:rsidRDefault="00897956">
      <w:pPr>
        <w:pStyle w:val="NO"/>
      </w:pPr>
      <w:r w:rsidRPr="00481D2D">
        <w:rPr>
          <w:snapToGrid w:val="0"/>
        </w:rPr>
        <w:t>NOTE 2:</w:t>
      </w:r>
      <w:r w:rsidRPr="00481D2D">
        <w:rPr>
          <w:snapToGrid w:val="0"/>
        </w:rPr>
        <w:tab/>
        <w:t xml:space="preserve">Different UEs, each with its own private user identity, can register the same shared public user identity. Registrations of all public user identities belonging to these UEs are directed to the same S-CSCF as described in </w:t>
      </w:r>
      <w:r w:rsidRPr="00481D2D">
        <w:t>3GPP TS 29.228 [14].</w:t>
      </w:r>
    </w:p>
    <w:p w14:paraId="1C2982AB" w14:textId="77777777" w:rsidR="00716D21" w:rsidRPr="00481D2D" w:rsidRDefault="00716D21" w:rsidP="00924A75">
      <w:r w:rsidRPr="00481D2D">
        <w:t xml:space="preserve">If the REGISTER request does not include an Authorization header </w:t>
      </w:r>
      <w:r w:rsidR="00A23F01" w:rsidRPr="00481D2D">
        <w:t xml:space="preserve">field </w:t>
      </w:r>
      <w:r w:rsidRPr="00481D2D">
        <w:t>and private user identity, the I-CSCF shall derive the private user identity from the public user identity being registered</w:t>
      </w:r>
      <w:r w:rsidR="002928EE" w:rsidRPr="00481D2D">
        <w:t>, contained in the To header field,</w:t>
      </w:r>
      <w:r w:rsidRPr="00481D2D">
        <w:t xml:space="preserve"> by removing </w:t>
      </w:r>
      <w:smartTag w:uri="urn:schemas-microsoft-com:office:smarttags" w:element="stockticker">
        <w:r w:rsidRPr="00481D2D">
          <w:t>URI</w:t>
        </w:r>
      </w:smartTag>
      <w:r w:rsidRPr="00481D2D">
        <w:t xml:space="preserve"> scheme and the following parts of the </w:t>
      </w:r>
      <w:smartTag w:uri="urn:schemas-microsoft-com:office:smarttags" w:element="stockticker">
        <w:r w:rsidRPr="00481D2D">
          <w:t>URI</w:t>
        </w:r>
      </w:smartTag>
      <w:r w:rsidRPr="00481D2D">
        <w:t xml:space="preserve"> if present: port number, </w:t>
      </w:r>
      <w:smartTag w:uri="urn:schemas-microsoft-com:office:smarttags" w:element="stockticker">
        <w:r w:rsidRPr="00481D2D">
          <w:t>URI</w:t>
        </w:r>
      </w:smartTag>
      <w:r w:rsidRPr="00481D2D">
        <w:t xml:space="preserve"> parameters, and </w:t>
      </w:r>
      <w:r w:rsidR="002928EE" w:rsidRPr="00481D2D">
        <w:t>To header field parameters</w:t>
      </w:r>
      <w:r w:rsidRPr="00481D2D">
        <w:t>.</w:t>
      </w:r>
    </w:p>
    <w:p w14:paraId="7F868F8B" w14:textId="77777777" w:rsidR="00897956" w:rsidRPr="00481D2D" w:rsidRDefault="00897956">
      <w:r w:rsidRPr="00481D2D">
        <w:t>Prior to performing the user registration query procedure to the HSS, the I-CSCF decides which HSS to query, possibly as a result of a query to the Subscription Locator Functional (</w:t>
      </w:r>
      <w:smartTag w:uri="urn:schemas-microsoft-com:office:smarttags" w:element="stockticker">
        <w:r w:rsidRPr="00481D2D">
          <w:t>SLF</w:t>
        </w:r>
      </w:smartTag>
      <w:r w:rsidRPr="00481D2D">
        <w:t xml:space="preserve">) entity as specified in 3GPP TS 29.228 [14]. As a result of the query the I-CSCF gets the Redirect-Host </w:t>
      </w:r>
      <w:smartTag w:uri="urn:schemas-microsoft-com:office:smarttags" w:element="stockticker">
        <w:r w:rsidRPr="00481D2D">
          <w:t>AVP</w:t>
        </w:r>
      </w:smartTag>
      <w:r w:rsidRPr="00481D2D">
        <w:t>.</w:t>
      </w:r>
    </w:p>
    <w:p w14:paraId="683DB4E4" w14:textId="77777777" w:rsidR="00897956" w:rsidRPr="00481D2D" w:rsidRDefault="00897956">
      <w:r w:rsidRPr="00481D2D">
        <w:t xml:space="preserve">If the user registration status query response from the HSS includes a valid SIP </w:t>
      </w:r>
      <w:smartTag w:uri="urn:schemas-microsoft-com:office:smarttags" w:element="stockticker">
        <w:r w:rsidRPr="00481D2D">
          <w:t>URI</w:t>
        </w:r>
      </w:smartTag>
      <w:r w:rsidRPr="00481D2D">
        <w:t>, the I-CSCF shall:</w:t>
      </w:r>
    </w:p>
    <w:p w14:paraId="2251702A" w14:textId="77777777" w:rsidR="00897956" w:rsidRPr="00481D2D" w:rsidRDefault="00897956">
      <w:pPr>
        <w:pStyle w:val="B1"/>
      </w:pPr>
      <w:r w:rsidRPr="00481D2D">
        <w:t>1)</w:t>
      </w:r>
      <w:r w:rsidRPr="00481D2D">
        <w:tab/>
        <w:t>replace the Request-</w:t>
      </w:r>
      <w:smartTag w:uri="urn:schemas-microsoft-com:office:smarttags" w:element="stockticker">
        <w:r w:rsidRPr="00481D2D">
          <w:t>URI</w:t>
        </w:r>
      </w:smartTag>
      <w:r w:rsidRPr="00481D2D">
        <w:t xml:space="preserve"> of the received REGISTER request with the SIP </w:t>
      </w:r>
      <w:smartTag w:uri="urn:schemas-microsoft-com:office:smarttags" w:element="stockticker">
        <w:r w:rsidRPr="00481D2D">
          <w:t>URI</w:t>
        </w:r>
      </w:smartTag>
      <w:r w:rsidRPr="00481D2D">
        <w:t xml:space="preserve"> received from the HSS in the Server-Name </w:t>
      </w:r>
      <w:smartTag w:uri="urn:schemas-microsoft-com:office:smarttags" w:element="stockticker">
        <w:r w:rsidRPr="00481D2D">
          <w:t>AVP</w:t>
        </w:r>
      </w:smartTag>
      <w:r w:rsidRPr="00481D2D">
        <w:t>;</w:t>
      </w:r>
    </w:p>
    <w:p w14:paraId="2948ACDD" w14:textId="77777777" w:rsidR="000C441C" w:rsidRPr="00481D2D" w:rsidRDefault="00897956">
      <w:pPr>
        <w:pStyle w:val="B1"/>
      </w:pPr>
      <w:r w:rsidRPr="00481D2D">
        <w:t>2)</w:t>
      </w:r>
      <w:r w:rsidRPr="00481D2D">
        <w:tab/>
        <w:t xml:space="preserve">optionally include in the P-User-Database header </w:t>
      </w:r>
      <w:r w:rsidR="00A23F01" w:rsidRPr="00481D2D">
        <w:t xml:space="preserve">field </w:t>
      </w:r>
      <w:r w:rsidRPr="00481D2D">
        <w:t>defined in RFC 4457 [82]</w:t>
      </w:r>
      <w:r w:rsidR="000C441C" w:rsidRPr="00481D2D">
        <w:t>:</w:t>
      </w:r>
    </w:p>
    <w:p w14:paraId="641C5733" w14:textId="77777777" w:rsidR="000C441C" w:rsidRPr="00481D2D" w:rsidRDefault="000C441C" w:rsidP="000C441C">
      <w:pPr>
        <w:pStyle w:val="B2"/>
      </w:pPr>
      <w:r w:rsidRPr="00481D2D">
        <w:t>a)</w:t>
      </w:r>
      <w:r w:rsidRPr="00481D2D">
        <w:tab/>
        <w:t xml:space="preserve">either the received Redirect-Host </w:t>
      </w:r>
      <w:smartTag w:uri="urn:schemas-microsoft-com:office:smarttags" w:element="stockticker">
        <w:r w:rsidRPr="00481D2D">
          <w:t>AVP</w:t>
        </w:r>
      </w:smartTag>
      <w:r w:rsidRPr="00481D2D">
        <w:t xml:space="preserve"> value; or</w:t>
      </w:r>
    </w:p>
    <w:p w14:paraId="2E4A3338" w14:textId="77777777" w:rsidR="00897956" w:rsidRPr="00481D2D" w:rsidRDefault="000C441C" w:rsidP="000B0588">
      <w:pPr>
        <w:pStyle w:val="B2"/>
      </w:pPr>
      <w:r w:rsidRPr="00481D2D">
        <w:t>b)</w:t>
      </w:r>
      <w:r w:rsidRPr="00481D2D">
        <w:tab/>
        <w:t>the HSS Group ID using the form "aaa://hss.5gc.gid.&lt;GID&gt;.invalid", if the HSS Group ID is received following procedures in clause X.3</w:t>
      </w:r>
      <w:r w:rsidR="00897956" w:rsidRPr="00481D2D">
        <w:t>; and</w:t>
      </w:r>
    </w:p>
    <w:p w14:paraId="6F9BB033" w14:textId="77777777" w:rsidR="00897956" w:rsidRPr="00481D2D" w:rsidRDefault="00897956">
      <w:pPr>
        <w:pStyle w:val="B1"/>
      </w:pPr>
      <w:r w:rsidRPr="00481D2D">
        <w:t>3)</w:t>
      </w:r>
      <w:r w:rsidRPr="00481D2D">
        <w:tab/>
        <w:t>forward the REGISTER request to the indicated S-CSCF.</w:t>
      </w:r>
    </w:p>
    <w:p w14:paraId="42C391F5" w14:textId="77777777" w:rsidR="00897956" w:rsidRPr="00481D2D" w:rsidRDefault="00897956">
      <w:pPr>
        <w:pStyle w:val="NO"/>
      </w:pPr>
      <w:r w:rsidRPr="00481D2D">
        <w:t>NOTE </w:t>
      </w:r>
      <w:r w:rsidR="00435142" w:rsidRPr="00481D2D">
        <w:t>3</w:t>
      </w:r>
      <w:r w:rsidRPr="00481D2D">
        <w:t>:</w:t>
      </w:r>
      <w:r w:rsidRPr="00481D2D">
        <w:tab/>
        <w:t xml:space="preserve">The P-User-Database header </w:t>
      </w:r>
      <w:r w:rsidR="00A23F01" w:rsidRPr="00481D2D">
        <w:t xml:space="preserve">field </w:t>
      </w:r>
      <w:r w:rsidRPr="00481D2D">
        <w:t>can be included only if the I-CSCF can assume (e.g. based on local configuration) that the receiving S-CSCF will be able to process the header</w:t>
      </w:r>
      <w:r w:rsidR="00A23F01" w:rsidRPr="00481D2D">
        <w:t xml:space="preserve"> field</w:t>
      </w:r>
      <w:r w:rsidRPr="00481D2D">
        <w:t>.</w:t>
      </w:r>
    </w:p>
    <w:p w14:paraId="63C3408A" w14:textId="77777777" w:rsidR="00897956" w:rsidRPr="00481D2D" w:rsidRDefault="00897956">
      <w:r w:rsidRPr="00481D2D">
        <w:t>If the user registration status query response from the HSS includes a list of capabilities, the I-CSCF shall:</w:t>
      </w:r>
    </w:p>
    <w:p w14:paraId="548FD47C" w14:textId="77777777" w:rsidR="00897956" w:rsidRPr="00481D2D" w:rsidRDefault="00897956">
      <w:pPr>
        <w:pStyle w:val="B1"/>
      </w:pPr>
      <w:r w:rsidRPr="00481D2D">
        <w:t>1)</w:t>
      </w:r>
      <w:r w:rsidRPr="00481D2D">
        <w:tab/>
        <w:t>select a S-CSCF that fulfils the indicated mandatory capabilities – if more than one S-CSCFs fulfils the indicated mandatory capabilities the S-CSCF which fulfils most of the possibly additionally indicated optional capabilities;</w:t>
      </w:r>
    </w:p>
    <w:p w14:paraId="2CD77788" w14:textId="77777777" w:rsidR="00897956" w:rsidRPr="00481D2D" w:rsidRDefault="00897956">
      <w:pPr>
        <w:pStyle w:val="B1"/>
      </w:pPr>
      <w:r w:rsidRPr="00481D2D">
        <w:t>2)</w:t>
      </w:r>
      <w:r w:rsidRPr="00481D2D">
        <w:tab/>
        <w:t>replace the Request-</w:t>
      </w:r>
      <w:smartTag w:uri="urn:schemas-microsoft-com:office:smarttags" w:element="stockticker">
        <w:r w:rsidRPr="00481D2D">
          <w:t>URI</w:t>
        </w:r>
      </w:smartTag>
      <w:r w:rsidRPr="00481D2D">
        <w:t xml:space="preserve"> of the received REGISTER request with the </w:t>
      </w:r>
      <w:smartTag w:uri="urn:schemas-microsoft-com:office:smarttags" w:element="stockticker">
        <w:r w:rsidRPr="00481D2D">
          <w:t>URI</w:t>
        </w:r>
      </w:smartTag>
      <w:r w:rsidRPr="00481D2D">
        <w:t xml:space="preserve"> of the S-CSCF;</w:t>
      </w:r>
    </w:p>
    <w:p w14:paraId="6111781E" w14:textId="77777777" w:rsidR="000C441C" w:rsidRPr="00481D2D" w:rsidRDefault="00897956">
      <w:pPr>
        <w:pStyle w:val="B1"/>
      </w:pPr>
      <w:r w:rsidRPr="00481D2D">
        <w:t>3)</w:t>
      </w:r>
      <w:r w:rsidRPr="00481D2D">
        <w:tab/>
        <w:t xml:space="preserve">optionally, include in the P-User-Database header </w:t>
      </w:r>
      <w:r w:rsidR="00A23F01" w:rsidRPr="00481D2D">
        <w:t xml:space="preserve">field </w:t>
      </w:r>
      <w:r w:rsidRPr="00481D2D">
        <w:t>defined in RFC 4457 [82]</w:t>
      </w:r>
      <w:r w:rsidR="000C441C" w:rsidRPr="00481D2D">
        <w:t>:</w:t>
      </w:r>
    </w:p>
    <w:p w14:paraId="7639FD53" w14:textId="77777777" w:rsidR="000C441C" w:rsidRPr="00481D2D" w:rsidRDefault="000C441C" w:rsidP="000C441C">
      <w:pPr>
        <w:pStyle w:val="B2"/>
      </w:pPr>
      <w:r w:rsidRPr="00481D2D">
        <w:t>a)</w:t>
      </w:r>
      <w:r w:rsidRPr="00481D2D">
        <w:tab/>
        <w:t xml:space="preserve">either the received Redirect-Host </w:t>
      </w:r>
      <w:smartTag w:uri="urn:schemas-microsoft-com:office:smarttags" w:element="stockticker">
        <w:r w:rsidRPr="00481D2D">
          <w:t>AVP</w:t>
        </w:r>
      </w:smartTag>
      <w:r w:rsidRPr="00481D2D">
        <w:t xml:space="preserve"> value; or</w:t>
      </w:r>
    </w:p>
    <w:p w14:paraId="29B83E9B" w14:textId="77777777" w:rsidR="00897956" w:rsidRPr="00481D2D" w:rsidRDefault="000C441C" w:rsidP="000B0588">
      <w:pPr>
        <w:pStyle w:val="B2"/>
      </w:pPr>
      <w:r w:rsidRPr="00481D2D">
        <w:t>b)</w:t>
      </w:r>
      <w:r w:rsidRPr="00481D2D">
        <w:tab/>
        <w:t>the HSS Group ID using the form "aaa://hss.5gc.gid.&lt;GID&gt;.invalid", if the HSS Group ID is received following procedures in clause X.3</w:t>
      </w:r>
      <w:r w:rsidR="00897956" w:rsidRPr="00481D2D">
        <w:t>; and</w:t>
      </w:r>
    </w:p>
    <w:p w14:paraId="1C46980D" w14:textId="77777777" w:rsidR="00897956" w:rsidRPr="00481D2D" w:rsidRDefault="00897956">
      <w:pPr>
        <w:pStyle w:val="B1"/>
      </w:pPr>
      <w:r w:rsidRPr="00481D2D">
        <w:t>4)</w:t>
      </w:r>
      <w:r w:rsidRPr="00481D2D">
        <w:tab/>
        <w:t>forward the REGISTER request to the selected S-CSCF.</w:t>
      </w:r>
    </w:p>
    <w:p w14:paraId="5B43F919" w14:textId="77777777" w:rsidR="00897956" w:rsidRPr="00481D2D" w:rsidRDefault="00897956">
      <w:pPr>
        <w:pStyle w:val="NO"/>
      </w:pPr>
      <w:r w:rsidRPr="00481D2D">
        <w:t>NOTE </w:t>
      </w:r>
      <w:r w:rsidR="00435142" w:rsidRPr="00481D2D">
        <w:t>4</w:t>
      </w:r>
      <w:r w:rsidRPr="00481D2D">
        <w:t>:</w:t>
      </w:r>
      <w:r w:rsidRPr="00481D2D">
        <w:tab/>
        <w:t xml:space="preserve">The P-User-Database header </w:t>
      </w:r>
      <w:r w:rsidR="00A23F01" w:rsidRPr="00481D2D">
        <w:t xml:space="preserve">field </w:t>
      </w:r>
      <w:r w:rsidRPr="00481D2D">
        <w:t>can be included only if the I-CSCF can assume (e.g. based on local configuration) that the receiving S-CSCF will be able to process the header</w:t>
      </w:r>
      <w:r w:rsidR="00A23F01" w:rsidRPr="00481D2D">
        <w:t xml:space="preserve"> field</w:t>
      </w:r>
      <w:r w:rsidRPr="00481D2D">
        <w:t>.</w:t>
      </w:r>
    </w:p>
    <w:p w14:paraId="59B80DC5" w14:textId="77777777" w:rsidR="00716D21" w:rsidRPr="00481D2D" w:rsidRDefault="00716D21" w:rsidP="00716D21">
      <w:pPr>
        <w:pStyle w:val="NO"/>
      </w:pPr>
      <w:r w:rsidRPr="00481D2D">
        <w:t>NOTE 5:</w:t>
      </w:r>
      <w:r w:rsidRPr="00481D2D">
        <w:tab/>
        <w:t xml:space="preserve">It is important that the I-CSCF does not alter the Via header </w:t>
      </w:r>
      <w:r w:rsidR="00A23F01" w:rsidRPr="00481D2D">
        <w:t xml:space="preserve">field </w:t>
      </w:r>
      <w:r w:rsidRPr="00481D2D">
        <w:t>for requests and responses sent in the direction from the UE to the S-CSCF in the case of GPRS-IMS-Bundled authentication</w:t>
      </w:r>
    </w:p>
    <w:p w14:paraId="04F528AB" w14:textId="77777777" w:rsidR="00897956" w:rsidRPr="00481D2D" w:rsidRDefault="00897956">
      <w:r w:rsidRPr="00481D2D">
        <w:t xml:space="preserve">When the I-CSCF receives a 2xx response to a REGISTER request, the I-CSCF shall </w:t>
      </w:r>
      <w:r w:rsidR="00B5709E" w:rsidRPr="00481D2D">
        <w:t xml:space="preserve">forward </w:t>
      </w:r>
      <w:r w:rsidRPr="00481D2D">
        <w:t>the 2xx response to the P-CSCF.</w:t>
      </w:r>
    </w:p>
    <w:p w14:paraId="4C25E364" w14:textId="77777777" w:rsidR="00897956" w:rsidRPr="00481D2D" w:rsidRDefault="00897956" w:rsidP="005D46C4">
      <w:pPr>
        <w:pStyle w:val="Heading4"/>
      </w:pPr>
      <w:bookmarkStart w:id="294" w:name="_Toc106888701"/>
      <w:r w:rsidRPr="00481D2D">
        <w:t>5.3.1.3</w:t>
      </w:r>
      <w:r w:rsidRPr="00481D2D">
        <w:tab/>
        <w:t>Abnormal cases</w:t>
      </w:r>
      <w:bookmarkEnd w:id="294"/>
    </w:p>
    <w:p w14:paraId="649140CD" w14:textId="77777777" w:rsidR="00897956" w:rsidRPr="00481D2D" w:rsidRDefault="00897956">
      <w:r w:rsidRPr="00481D2D">
        <w:t xml:space="preserve">In the case of </w:t>
      </w:r>
      <w:smartTag w:uri="urn:schemas-microsoft-com:office:smarttags" w:element="stockticker">
        <w:r w:rsidRPr="00481D2D">
          <w:t>SLF</w:t>
        </w:r>
      </w:smartTag>
      <w:r w:rsidRPr="00481D2D">
        <w:t xml:space="preserve"> query, if the </w:t>
      </w:r>
      <w:smartTag w:uri="urn:schemas-microsoft-com:office:smarttags" w:element="stockticker">
        <w:r w:rsidRPr="00481D2D">
          <w:t>SLF</w:t>
        </w:r>
      </w:smartTag>
      <w:r w:rsidRPr="00481D2D">
        <w:t xml:space="preserve"> does not send HSS address to the I-CSCF, the I-CSCF shall send back a 403 (Forbidden) response to the UE.</w:t>
      </w:r>
    </w:p>
    <w:p w14:paraId="336FF1A2" w14:textId="77777777" w:rsidR="00897956" w:rsidRPr="00481D2D" w:rsidRDefault="00897956">
      <w:r w:rsidRPr="00481D2D">
        <w:t>If the HSS sends a negative response to the user registration status query request, the I-CSCF shall send back a 403 (Forbidden) response.</w:t>
      </w:r>
    </w:p>
    <w:p w14:paraId="6895A2AD" w14:textId="77777777" w:rsidR="00897956" w:rsidRPr="00481D2D" w:rsidRDefault="00897956">
      <w:r w:rsidRPr="00481D2D">
        <w:t>If the user registration status query procedure cannot be completed, e.g. due to time-out or incorrect information from the HSS, the I-CSCF shall send back a 480 (Temporarily Unavailable) response to the UE.</w:t>
      </w:r>
    </w:p>
    <w:p w14:paraId="4F8EA3FC" w14:textId="77777777" w:rsidR="00897956" w:rsidRPr="00481D2D" w:rsidRDefault="00897956">
      <w:r w:rsidRPr="00481D2D">
        <w:t>If a selected S-CSCF:</w:t>
      </w:r>
    </w:p>
    <w:p w14:paraId="2E35CBEC" w14:textId="77777777" w:rsidR="00897956" w:rsidRPr="00481D2D" w:rsidRDefault="00897956">
      <w:pPr>
        <w:pStyle w:val="B1"/>
      </w:pPr>
      <w:r w:rsidRPr="00481D2D">
        <w:t>-</w:t>
      </w:r>
      <w:r w:rsidRPr="00481D2D">
        <w:tab/>
        <w:t>does not respond to the REGISTER request and its retransmissions by the I-CSCF; or</w:t>
      </w:r>
    </w:p>
    <w:p w14:paraId="60DCDA40" w14:textId="77777777" w:rsidR="00897956" w:rsidRPr="00481D2D" w:rsidRDefault="00897956">
      <w:pPr>
        <w:pStyle w:val="B1"/>
      </w:pPr>
      <w:r w:rsidRPr="00481D2D">
        <w:t>-</w:t>
      </w:r>
      <w:r w:rsidRPr="00481D2D">
        <w:tab/>
        <w:t>sends back a 3xx response or 480 (Temporarily Unavailable) response to a REGISTER request;</w:t>
      </w:r>
    </w:p>
    <w:p w14:paraId="13ADA7F6" w14:textId="77777777" w:rsidR="00897956" w:rsidRPr="00481D2D" w:rsidRDefault="00897956" w:rsidP="0030310D">
      <w:r w:rsidRPr="00481D2D">
        <w:t>and:</w:t>
      </w:r>
    </w:p>
    <w:p w14:paraId="081152A0" w14:textId="77777777" w:rsidR="00897956" w:rsidRPr="00481D2D" w:rsidRDefault="00897956" w:rsidP="002376A0">
      <w:pPr>
        <w:pStyle w:val="B1"/>
      </w:pPr>
      <w:r w:rsidRPr="00481D2D">
        <w:t>-</w:t>
      </w:r>
      <w:r w:rsidRPr="00481D2D">
        <w:tab/>
        <w:t xml:space="preserve">the REGISTER request did not include an "integrity-protected" </w:t>
      </w:r>
      <w:r w:rsidR="00D0178B" w:rsidRPr="00481D2D">
        <w:t xml:space="preserve">header field </w:t>
      </w:r>
      <w:r w:rsidRPr="00481D2D">
        <w:t>parameter in the Authorization header</w:t>
      </w:r>
      <w:r w:rsidR="00A23F01" w:rsidRPr="00481D2D">
        <w:t xml:space="preserve"> field</w:t>
      </w:r>
      <w:r w:rsidRPr="00481D2D">
        <w:t>;</w:t>
      </w:r>
    </w:p>
    <w:p w14:paraId="1B9B77D4" w14:textId="77777777" w:rsidR="00897956" w:rsidRPr="00481D2D" w:rsidRDefault="00897956" w:rsidP="002376A0">
      <w:pPr>
        <w:pStyle w:val="B1"/>
      </w:pPr>
      <w:r w:rsidRPr="00481D2D">
        <w:t>-</w:t>
      </w:r>
      <w:r w:rsidRPr="00481D2D">
        <w:tab/>
      </w:r>
      <w:r w:rsidR="00716D21" w:rsidRPr="00481D2D">
        <w:t xml:space="preserve">the REGISTER request </w:t>
      </w:r>
      <w:r w:rsidRPr="00481D2D">
        <w:t xml:space="preserve">did include an "integrity-protected" </w:t>
      </w:r>
      <w:r w:rsidR="00D0178B" w:rsidRPr="00481D2D">
        <w:t xml:space="preserve">header field </w:t>
      </w:r>
      <w:r w:rsidRPr="00481D2D">
        <w:t xml:space="preserve">parameter </w:t>
      </w:r>
      <w:r w:rsidR="00716D21" w:rsidRPr="00481D2D">
        <w:t xml:space="preserve">in the Authorization header </w:t>
      </w:r>
      <w:r w:rsidR="00A23F01" w:rsidRPr="00481D2D">
        <w:t xml:space="preserve">field </w:t>
      </w:r>
      <w:r w:rsidRPr="00481D2D">
        <w:t xml:space="preserve">with a value </w:t>
      </w:r>
      <w:r w:rsidR="00C27196" w:rsidRPr="00481D2D">
        <w:t xml:space="preserve">set to </w:t>
      </w:r>
      <w:r w:rsidRPr="00481D2D">
        <w:t>"</w:t>
      </w:r>
      <w:r w:rsidR="00C27196" w:rsidRPr="00481D2D">
        <w:t>no</w:t>
      </w:r>
      <w:r w:rsidRPr="00481D2D">
        <w:t>" in the Authorization header</w:t>
      </w:r>
      <w:r w:rsidR="00A23F01" w:rsidRPr="00481D2D">
        <w:t xml:space="preserve"> field</w:t>
      </w:r>
      <w:r w:rsidRPr="00481D2D">
        <w:t>;</w:t>
      </w:r>
    </w:p>
    <w:p w14:paraId="3650C03B" w14:textId="77777777" w:rsidR="00FE5B2E" w:rsidRPr="00481D2D" w:rsidRDefault="00FE5B2E" w:rsidP="00FE5B2E">
      <w:pPr>
        <w:pStyle w:val="B1"/>
      </w:pPr>
      <w:r w:rsidRPr="00481D2D">
        <w:t>-</w:t>
      </w:r>
      <w:r w:rsidRPr="00481D2D">
        <w:tab/>
        <w:t xml:space="preserve">the REGISTER request did include an "integrity-protected" </w:t>
      </w:r>
      <w:r w:rsidR="009F3226" w:rsidRPr="00481D2D">
        <w:t xml:space="preserve">header field </w:t>
      </w:r>
      <w:r w:rsidRPr="00481D2D">
        <w:t xml:space="preserve">parameter in the Authorization header field with a value set to other than "no" and the I-CSCF supports </w:t>
      </w:r>
      <w:r w:rsidR="00835182" w:rsidRPr="00481D2D">
        <w:t xml:space="preserve">S-CSCF </w:t>
      </w:r>
      <w:r w:rsidRPr="00481D2D">
        <w:t>restoration procedures; or</w:t>
      </w:r>
    </w:p>
    <w:p w14:paraId="52EB6476" w14:textId="77777777" w:rsidR="00FE5B2E" w:rsidRPr="00481D2D" w:rsidRDefault="00FE5B2E" w:rsidP="00FE5B2E">
      <w:pPr>
        <w:pStyle w:val="B1"/>
      </w:pPr>
      <w:r w:rsidRPr="00481D2D">
        <w:t>-</w:t>
      </w:r>
      <w:r w:rsidRPr="00481D2D">
        <w:tab/>
        <w:t xml:space="preserve">the REGISTER request did not include an Authorization header field and the I-CSCF supports </w:t>
      </w:r>
      <w:r w:rsidR="00835182" w:rsidRPr="00481D2D">
        <w:t xml:space="preserve">S-CSCF </w:t>
      </w:r>
      <w:r w:rsidRPr="00481D2D">
        <w:t>restoration procedures;</w:t>
      </w:r>
    </w:p>
    <w:p w14:paraId="2B79D238" w14:textId="77777777" w:rsidR="00897956" w:rsidRPr="00481D2D" w:rsidRDefault="00897956" w:rsidP="002376A0">
      <w:r w:rsidRPr="00481D2D">
        <w:t>then:</w:t>
      </w:r>
    </w:p>
    <w:p w14:paraId="7B826F87" w14:textId="77777777" w:rsidR="000B46B6" w:rsidRPr="00481D2D" w:rsidRDefault="00897956">
      <w:pPr>
        <w:pStyle w:val="B1"/>
      </w:pPr>
      <w:r w:rsidRPr="00481D2D">
        <w:t>-</w:t>
      </w:r>
      <w:r w:rsidRPr="00481D2D">
        <w:tab/>
        <w:t>if the I-CSCF has received the list of capabilities from the HSS, the I-CSCF shall select a new S-CSCF as described in subclause 5.3.1.2, based on the capabilities indicated from the HSS. The newly selected S-CSCF shall not be one of any S-CSCFs selected previously during this same registration procedure; or</w:t>
      </w:r>
    </w:p>
    <w:p w14:paraId="55FD8F4B" w14:textId="77777777" w:rsidR="00897956" w:rsidRPr="00481D2D" w:rsidRDefault="00897956">
      <w:pPr>
        <w:pStyle w:val="B1"/>
      </w:pPr>
      <w:r w:rsidRPr="00481D2D">
        <w:t>-</w:t>
      </w:r>
      <w:r w:rsidRPr="00481D2D">
        <w:tab/>
        <w:t xml:space="preserve">if the I-CSCF has received a valid SIP </w:t>
      </w:r>
      <w:smartTag w:uri="urn:schemas-microsoft-com:office:smarttags" w:element="stockticker">
        <w:r w:rsidRPr="00481D2D">
          <w:t>URI</w:t>
        </w:r>
      </w:smartTag>
      <w:r w:rsidRPr="00481D2D">
        <w:t xml:space="preserve"> from the HSS because the S-CSCF is already assigned to other UEs sharing the same public user identity, it will request the list of capabilities from the HSS and, on receiving these capabilities, the I-CSCF shall select a new S-CSCF as described in subclause 5.3.1.2, based on the capabilities indicated from the HSS. The newly selected S-CSCF shall not be one of any S-CSCFs selected previously during this same registration procedure.</w:t>
      </w:r>
    </w:p>
    <w:p w14:paraId="7B6F16D2" w14:textId="77777777" w:rsidR="00716D21" w:rsidRPr="00481D2D" w:rsidRDefault="00716D21" w:rsidP="00716D21">
      <w:pPr>
        <w:pStyle w:val="NO"/>
      </w:pPr>
      <w:r w:rsidRPr="00481D2D">
        <w:t>NOTE</w:t>
      </w:r>
      <w:r w:rsidR="00FE5B2E" w:rsidRPr="00481D2D">
        <w:t> 1</w:t>
      </w:r>
      <w:r w:rsidRPr="00481D2D">
        <w:t>:</w:t>
      </w:r>
      <w:r w:rsidRPr="00481D2D">
        <w:tab/>
        <w:t xml:space="preserve">Checking for the inclusion of the Authorization header </w:t>
      </w:r>
      <w:r w:rsidR="00A23F01" w:rsidRPr="00481D2D">
        <w:t xml:space="preserve">field </w:t>
      </w:r>
      <w:r w:rsidRPr="00481D2D">
        <w:t xml:space="preserve">is necessary to prevent S-CSCF reselection in the case of GPRS-IMS-Bundled authentication or NASS-IMS bundled authentication when no Authorization header </w:t>
      </w:r>
      <w:r w:rsidR="00A23F01" w:rsidRPr="00481D2D">
        <w:t xml:space="preserve">field </w:t>
      </w:r>
      <w:r w:rsidRPr="00481D2D">
        <w:t>is present</w:t>
      </w:r>
      <w:r w:rsidR="00FE5B2E" w:rsidRPr="00481D2D">
        <w:t xml:space="preserve"> in case I-CSCF does not support </w:t>
      </w:r>
      <w:r w:rsidR="00835182" w:rsidRPr="00481D2D">
        <w:t xml:space="preserve">S-CSCF </w:t>
      </w:r>
      <w:r w:rsidR="00FE5B2E" w:rsidRPr="00481D2D">
        <w:t>restoration procedures</w:t>
      </w:r>
      <w:r w:rsidRPr="00481D2D">
        <w:t>.</w:t>
      </w:r>
    </w:p>
    <w:p w14:paraId="6FCB69AD" w14:textId="77777777" w:rsidR="00FE5B2E" w:rsidRPr="00481D2D" w:rsidRDefault="00FE5B2E" w:rsidP="00FE5B2E">
      <w:pPr>
        <w:pStyle w:val="NO"/>
      </w:pPr>
      <w:r w:rsidRPr="00481D2D">
        <w:t>NOTE 2:</w:t>
      </w:r>
      <w:r w:rsidRPr="00481D2D">
        <w:tab/>
        <w:t>In case the S-CSCF does not respond, the</w:t>
      </w:r>
      <w:r w:rsidRPr="00481D2D">
        <w:rPr>
          <w:rFonts w:hint="eastAsia"/>
        </w:rPr>
        <w:t xml:space="preserve"> I-CSCF</w:t>
      </w:r>
      <w:r w:rsidRPr="00481D2D">
        <w:t xml:space="preserve"> can apply a pre-configured timer based on local policy before</w:t>
      </w:r>
      <w:r w:rsidRPr="00481D2D">
        <w:rPr>
          <w:rFonts w:hint="eastAsia"/>
        </w:rPr>
        <w:t xml:space="preserve"> re-select</w:t>
      </w:r>
      <w:r w:rsidRPr="00481D2D">
        <w:t>ing</w:t>
      </w:r>
      <w:r w:rsidRPr="00481D2D">
        <w:rPr>
          <w:rFonts w:hint="eastAsia"/>
        </w:rPr>
        <w:t xml:space="preserve"> a new S-CSCF</w:t>
      </w:r>
      <w:r w:rsidRPr="00481D2D">
        <w:t>.</w:t>
      </w:r>
    </w:p>
    <w:p w14:paraId="69A2078F" w14:textId="77777777" w:rsidR="008877FE" w:rsidRPr="00481D2D" w:rsidRDefault="008877FE" w:rsidP="008877FE">
      <w:r w:rsidRPr="00481D2D">
        <w:t>When forwarding the REGISTER request to the new S-CSCF, the I-CSCF includes the SIP URI parameter "scscf-reselection" to the Request-URI of the REGISTER request.</w:t>
      </w:r>
    </w:p>
    <w:p w14:paraId="0808E094" w14:textId="77777777" w:rsidR="00897956" w:rsidRPr="00481D2D" w:rsidRDefault="00897956">
      <w:r w:rsidRPr="00481D2D">
        <w:t xml:space="preserve">If a selected S-CSCF does not respond to a REGISTER request and its retransmissions by the I-CSCF and </w:t>
      </w:r>
      <w:r w:rsidR="00FE5B2E" w:rsidRPr="00481D2D">
        <w:t xml:space="preserve">none of the conditions </w:t>
      </w:r>
      <w:r w:rsidR="00C82ADD" w:rsidRPr="00481D2D">
        <w:t xml:space="preserve">specified </w:t>
      </w:r>
      <w:r w:rsidR="00FE5B2E" w:rsidRPr="00481D2D">
        <w:t xml:space="preserve">above </w:t>
      </w:r>
      <w:r w:rsidR="00C82ADD" w:rsidRPr="00481D2D">
        <w:t xml:space="preserve">in this case </w:t>
      </w:r>
      <w:r w:rsidR="00FE5B2E" w:rsidRPr="00481D2D">
        <w:t>are fulfilled</w:t>
      </w:r>
      <w:r w:rsidRPr="00481D2D">
        <w:t>, the I-CSCF shall send back a or 504 (Server Time-Out) response to the user, in accordance with the procedures in RFC</w:t>
      </w:r>
      <w:r w:rsidR="00E315B6" w:rsidRPr="00481D2D">
        <w:t> </w:t>
      </w:r>
      <w:r w:rsidRPr="00481D2D">
        <w:t>3261</w:t>
      </w:r>
      <w:r w:rsidR="00E315B6" w:rsidRPr="00481D2D">
        <w:t> </w:t>
      </w:r>
      <w:r w:rsidRPr="00481D2D">
        <w:t>[26].</w:t>
      </w:r>
    </w:p>
    <w:p w14:paraId="579C4942" w14:textId="77777777" w:rsidR="00897956" w:rsidRPr="00481D2D" w:rsidRDefault="00897956">
      <w:r w:rsidRPr="00481D2D">
        <w:t>If the I-CSCF cannot select a S-CSCF which fulfils the mandatory capabilities indicated by the HSS, the I-CSCF shall send back a 600 (Busy Everywhere) response to the user.</w:t>
      </w:r>
    </w:p>
    <w:p w14:paraId="21B34B5C" w14:textId="77777777" w:rsidR="00897956" w:rsidRPr="00481D2D" w:rsidRDefault="00897956" w:rsidP="005D46C4">
      <w:pPr>
        <w:pStyle w:val="Heading3"/>
      </w:pPr>
      <w:bookmarkStart w:id="295" w:name="_Toc106888702"/>
      <w:r w:rsidRPr="00481D2D">
        <w:t>5.3.2</w:t>
      </w:r>
      <w:r w:rsidRPr="00481D2D">
        <w:tab/>
        <w:t>Initial requests</w:t>
      </w:r>
      <w:bookmarkEnd w:id="295"/>
    </w:p>
    <w:p w14:paraId="765ECEDA" w14:textId="77777777" w:rsidR="00897956" w:rsidRPr="00481D2D" w:rsidRDefault="00897956" w:rsidP="005D46C4">
      <w:pPr>
        <w:pStyle w:val="Heading4"/>
      </w:pPr>
      <w:bookmarkStart w:id="296" w:name="_Toc106888703"/>
      <w:r w:rsidRPr="00481D2D">
        <w:t>5.3.2.1</w:t>
      </w:r>
      <w:r w:rsidRPr="00481D2D">
        <w:tab/>
        <w:t>Normal procedures</w:t>
      </w:r>
      <w:bookmarkEnd w:id="296"/>
    </w:p>
    <w:p w14:paraId="2E327782" w14:textId="77777777" w:rsidR="00897956" w:rsidRPr="00481D2D" w:rsidRDefault="00897956">
      <w:r w:rsidRPr="00481D2D">
        <w:t>The I-CSCF may behave as a stateful proxy for initial requests.</w:t>
      </w:r>
    </w:p>
    <w:p w14:paraId="611F88DF" w14:textId="77777777" w:rsidR="0020422A" w:rsidRPr="00481D2D" w:rsidRDefault="0020422A" w:rsidP="0020422A">
      <w:r w:rsidRPr="00481D2D">
        <w:t xml:space="preserve">Upon receipt of a request, the I-CSCF shall perform the originating procedures as described in subclause 5.3.2.1A if the topmost Route header </w:t>
      </w:r>
      <w:r w:rsidR="00A23F01" w:rsidRPr="00481D2D">
        <w:t xml:space="preserve">field </w:t>
      </w:r>
      <w:r w:rsidRPr="00481D2D">
        <w:t xml:space="preserve">of the request contains the "orig" parameter. Otherwise, </w:t>
      </w:r>
      <w:r w:rsidR="00E026AA" w:rsidRPr="00481D2D">
        <w:t xml:space="preserve">the I-CSCF shall </w:t>
      </w:r>
      <w:r w:rsidRPr="00481D2D">
        <w:t>continue with the rest of the procedures of this subclause.</w:t>
      </w:r>
    </w:p>
    <w:p w14:paraId="11D2BA44" w14:textId="77777777" w:rsidR="00897956" w:rsidRPr="00481D2D" w:rsidRDefault="00897956">
      <w:r w:rsidRPr="00481D2D">
        <w:t>When the I-CSCF receives a request, the I-CSCF shall verify whether it has arrived from a trusted domain or not. If the request has arrived from a non trusted domain, then the I-CSCF shall remove all P-Charging-Vector header</w:t>
      </w:r>
      <w:r w:rsidR="0013342B" w:rsidRPr="00481D2D">
        <w:t xml:space="preserve"> field</w:t>
      </w:r>
      <w:r w:rsidRPr="00481D2D">
        <w:t>s and all P-Charging-Function-Addresses header</w:t>
      </w:r>
      <w:r w:rsidR="0013342B" w:rsidRPr="00481D2D">
        <w:t xml:space="preserve"> field</w:t>
      </w:r>
      <w:r w:rsidRPr="00481D2D">
        <w:t>s the request may contain.</w:t>
      </w:r>
    </w:p>
    <w:p w14:paraId="5C4081B7" w14:textId="77777777" w:rsidR="00897956" w:rsidRPr="00481D2D" w:rsidRDefault="00897956">
      <w:pPr>
        <w:pStyle w:val="NO"/>
      </w:pPr>
      <w:r w:rsidRPr="00481D2D">
        <w:t>NOTE 1:</w:t>
      </w:r>
      <w:r w:rsidRPr="00481D2D">
        <w:tab/>
        <w:t>The I-CSCF can find out whether the request arrived from a trusted domain or not, from the procedures described in 3GPP TS 33.210 [19A].</w:t>
      </w:r>
    </w:p>
    <w:p w14:paraId="31BD4078" w14:textId="77777777" w:rsidR="00557503" w:rsidRPr="00481D2D" w:rsidRDefault="00557503" w:rsidP="00557503">
      <w:r w:rsidRPr="00481D2D">
        <w:t>For all SIP transactions identified:</w:t>
      </w:r>
    </w:p>
    <w:p w14:paraId="445F0027" w14:textId="77777777" w:rsidR="00557503" w:rsidRPr="00481D2D" w:rsidRDefault="00557503" w:rsidP="00557503">
      <w:pPr>
        <w:pStyle w:val="B1"/>
      </w:pPr>
      <w:r w:rsidRPr="00481D2D">
        <w:t>-</w:t>
      </w:r>
      <w:r w:rsidRPr="00481D2D">
        <w:tab/>
        <w:t>if priority is supported, as containing an authorised Resource-Priority header</w:t>
      </w:r>
      <w:r w:rsidR="0013342B" w:rsidRPr="00481D2D">
        <w:t xml:space="preserve"> field</w:t>
      </w:r>
      <w:r w:rsidRPr="00481D2D">
        <w:t>, or, if such an option is supported, relating to a dialog which previously contained an authorised Resource-Priority header</w:t>
      </w:r>
      <w:r w:rsidR="0013342B" w:rsidRPr="00481D2D">
        <w:t xml:space="preserve"> field</w:t>
      </w:r>
      <w:r w:rsidRPr="00481D2D">
        <w:t>;</w:t>
      </w:r>
    </w:p>
    <w:p w14:paraId="0B95B9BA" w14:textId="77777777" w:rsidR="00AE1DBD" w:rsidRPr="00481D2D" w:rsidRDefault="00557503" w:rsidP="008E31C8">
      <w:r w:rsidRPr="00481D2D">
        <w:t>the I-CSCF shall give priority over other transactions or dialogs. This allows special treatment of such transactions or dialogs.</w:t>
      </w:r>
      <w:r w:rsidR="00BA1134" w:rsidRPr="00481D2D">
        <w:t xml:space="preserve"> If priority is supported, the I-CSCF shall adjust the priority treatment of transactions or dialogs according to the most recently received authorized Resource-Priority header field or backwards indication value.</w:t>
      </w:r>
    </w:p>
    <w:p w14:paraId="0A02DB15" w14:textId="77777777" w:rsidR="00557503" w:rsidRPr="00481D2D" w:rsidRDefault="00557503" w:rsidP="00557503">
      <w:pPr>
        <w:pStyle w:val="NO"/>
      </w:pPr>
      <w:r w:rsidRPr="00481D2D">
        <w:t>NOTE 2:</w:t>
      </w:r>
      <w:r w:rsidRPr="00481D2D">
        <w:tab/>
        <w:t>The special treatment can included filtering, higher priority processing, routeing, call gapping. The exact meaning of priority is not defined further in this document, but is left to national regulation and network configuration.</w:t>
      </w:r>
    </w:p>
    <w:p w14:paraId="2A9B652F" w14:textId="77777777" w:rsidR="007B7309" w:rsidRPr="00481D2D" w:rsidRDefault="007B7309" w:rsidP="007B7309">
      <w:r w:rsidRPr="00481D2D">
        <w:t>The I-CSCF shall discard the P-Profile</w:t>
      </w:r>
      <w:r w:rsidR="002B1CAF" w:rsidRPr="00481D2D">
        <w:t>-</w:t>
      </w:r>
      <w:r w:rsidRPr="00481D2D">
        <w:t>Key header</w:t>
      </w:r>
      <w:r w:rsidR="0013342B" w:rsidRPr="00481D2D">
        <w:t xml:space="preserve"> field</w:t>
      </w:r>
      <w:r w:rsidRPr="00481D2D">
        <w:t xml:space="preserve">, if the I-CSCF receives the </w:t>
      </w:r>
      <w:r w:rsidR="002B1CAF" w:rsidRPr="00481D2D">
        <w:t>P-</w:t>
      </w:r>
      <w:r w:rsidRPr="00481D2D">
        <w:t>Profile</w:t>
      </w:r>
      <w:r w:rsidR="002B1CAF" w:rsidRPr="00481D2D">
        <w:t>-</w:t>
      </w:r>
      <w:r w:rsidRPr="00481D2D">
        <w:t xml:space="preserve">Key header </w:t>
      </w:r>
      <w:r w:rsidR="0013342B" w:rsidRPr="00481D2D">
        <w:t xml:space="preserve">field </w:t>
      </w:r>
      <w:r w:rsidRPr="00481D2D">
        <w:t>in a SIP request or response.</w:t>
      </w:r>
    </w:p>
    <w:p w14:paraId="26858A87" w14:textId="77777777" w:rsidR="00897956" w:rsidRPr="00481D2D" w:rsidRDefault="00897956">
      <w:r w:rsidRPr="00481D2D">
        <w:t>When the I-CSCF receives</w:t>
      </w:r>
      <w:r w:rsidR="00174D4B" w:rsidRPr="00481D2D">
        <w:t xml:space="preserve">, destined for a </w:t>
      </w:r>
      <w:r w:rsidR="001D3C6C" w:rsidRPr="00481D2D">
        <w:t xml:space="preserve">served </w:t>
      </w:r>
      <w:r w:rsidR="00174D4B" w:rsidRPr="00481D2D">
        <w:t>user or a PSI,</w:t>
      </w:r>
      <w:r w:rsidRPr="00481D2D">
        <w:t xml:space="preserve"> an initial request for a dialog or standalone transaction the I-CSCF shall:</w:t>
      </w:r>
    </w:p>
    <w:p w14:paraId="6C201756" w14:textId="77777777" w:rsidR="000B46B6" w:rsidRPr="00481D2D" w:rsidRDefault="00897956">
      <w:pPr>
        <w:pStyle w:val="B1"/>
      </w:pPr>
      <w:r w:rsidRPr="00481D2D">
        <w:t>1)</w:t>
      </w:r>
      <w:r w:rsidRPr="00481D2D">
        <w:tab/>
        <w:t>if the Request-</w:t>
      </w:r>
      <w:smartTag w:uri="urn:schemas-microsoft-com:office:smarttags" w:element="stockticker">
        <w:r w:rsidRPr="00481D2D">
          <w:t>URI</w:t>
        </w:r>
      </w:smartTag>
      <w:r w:rsidRPr="00481D2D">
        <w:t xml:space="preserve"> includes:</w:t>
      </w:r>
    </w:p>
    <w:p w14:paraId="262C2439" w14:textId="77777777" w:rsidR="00897956" w:rsidRPr="00481D2D" w:rsidRDefault="00897956">
      <w:pPr>
        <w:pStyle w:val="B2"/>
      </w:pPr>
      <w:r w:rsidRPr="00481D2D">
        <w:t>a)</w:t>
      </w:r>
      <w:r w:rsidRPr="00481D2D">
        <w:tab/>
        <w:t xml:space="preserve">a pres: or an im: </w:t>
      </w:r>
      <w:smartTag w:uri="urn:schemas-microsoft-com:office:smarttags" w:element="stockticker">
        <w:r w:rsidRPr="00481D2D">
          <w:t>URI</w:t>
        </w:r>
      </w:smartTag>
      <w:r w:rsidRPr="00481D2D">
        <w:t xml:space="preserve">, then translate the pres: or im: </w:t>
      </w:r>
      <w:smartTag w:uri="urn:schemas-microsoft-com:office:smarttags" w:element="stockticker">
        <w:r w:rsidRPr="00481D2D">
          <w:t>URI</w:t>
        </w:r>
      </w:smartTag>
      <w:r w:rsidRPr="00481D2D">
        <w:t xml:space="preserve"> to a public user identity and replace the Request-</w:t>
      </w:r>
      <w:smartTag w:uri="urn:schemas-microsoft-com:office:smarttags" w:element="stockticker">
        <w:r w:rsidRPr="00481D2D">
          <w:t>URI</w:t>
        </w:r>
      </w:smartTag>
      <w:r w:rsidRPr="00481D2D">
        <w:t xml:space="preserve"> of the incoming request with that public user identity; or</w:t>
      </w:r>
    </w:p>
    <w:p w14:paraId="06765A6E" w14:textId="77777777" w:rsidR="00897956" w:rsidRPr="00481D2D" w:rsidRDefault="00897956">
      <w:pPr>
        <w:pStyle w:val="B2"/>
      </w:pPr>
      <w:r w:rsidRPr="00481D2D">
        <w:t>b)</w:t>
      </w:r>
      <w:r w:rsidR="006E59FF" w:rsidRPr="00481D2D">
        <w:tab/>
      </w:r>
      <w:r w:rsidRPr="00481D2D">
        <w:t>a SIP-</w:t>
      </w:r>
      <w:smartTag w:uri="urn:schemas-microsoft-com:office:smarttags" w:element="stockticker">
        <w:r w:rsidRPr="00481D2D">
          <w:t>URI</w:t>
        </w:r>
      </w:smartTag>
      <w:r w:rsidRPr="00481D2D">
        <w:t xml:space="preserve"> </w:t>
      </w:r>
      <w:r w:rsidR="00920173" w:rsidRPr="00481D2D">
        <w:t xml:space="preserve">that is not a GRUU and </w:t>
      </w:r>
      <w:r w:rsidRPr="00481D2D">
        <w:t xml:space="preserve">with the user part starting with a + and the </w:t>
      </w:r>
      <w:r w:rsidR="0013342B" w:rsidRPr="00481D2D">
        <w:t>"</w:t>
      </w:r>
      <w:r w:rsidRPr="00481D2D">
        <w:t>user</w:t>
      </w:r>
      <w:r w:rsidR="0013342B" w:rsidRPr="00481D2D">
        <w:t xml:space="preserve">" SIP </w:t>
      </w:r>
      <w:smartTag w:uri="urn:schemas-microsoft-com:office:smarttags" w:element="stockticker">
        <w:r w:rsidR="0013342B" w:rsidRPr="00481D2D">
          <w:t>URI</w:t>
        </w:r>
      </w:smartTag>
      <w:r w:rsidRPr="00481D2D">
        <w:t xml:space="preserve"> parameter equals </w:t>
      </w:r>
      <w:r w:rsidR="0020422A" w:rsidRPr="00481D2D">
        <w:t>"</w:t>
      </w:r>
      <w:r w:rsidRPr="00481D2D">
        <w:t>phone</w:t>
      </w:r>
      <w:r w:rsidR="0020422A" w:rsidRPr="00481D2D">
        <w:t>"</w:t>
      </w:r>
      <w:r w:rsidRPr="00481D2D">
        <w:t xml:space="preserve"> then replace the Request-</w:t>
      </w:r>
      <w:smartTag w:uri="urn:schemas-microsoft-com:office:smarttags" w:element="stockticker">
        <w:r w:rsidRPr="00481D2D">
          <w:t>URI</w:t>
        </w:r>
      </w:smartTag>
      <w:r w:rsidRPr="00481D2D">
        <w:t xml:space="preserve"> with a tel-</w:t>
      </w:r>
      <w:smartTag w:uri="urn:schemas-microsoft-com:office:smarttags" w:element="stockticker">
        <w:r w:rsidRPr="00481D2D">
          <w:t>URI</w:t>
        </w:r>
      </w:smartTag>
      <w:r w:rsidRPr="00481D2D">
        <w:t xml:space="preserve"> with the user part of the SIP-</w:t>
      </w:r>
      <w:smartTag w:uri="urn:schemas-microsoft-com:office:smarttags" w:element="stockticker">
        <w:r w:rsidRPr="00481D2D">
          <w:t>URI</w:t>
        </w:r>
      </w:smartTag>
      <w:r w:rsidRPr="00481D2D">
        <w:t xml:space="preserve"> in the telephone-subscriber element in the tel-</w:t>
      </w:r>
      <w:smartTag w:uri="urn:schemas-microsoft-com:office:smarttags" w:element="stockticker">
        <w:r w:rsidRPr="00481D2D">
          <w:t>URI</w:t>
        </w:r>
      </w:smartTag>
      <w:r w:rsidR="00235F50" w:rsidRPr="00481D2D">
        <w:t>, and carry forward the tel-</w:t>
      </w:r>
      <w:smartTag w:uri="urn:schemas-microsoft-com:office:smarttags" w:element="stockticker">
        <w:r w:rsidR="00235F50" w:rsidRPr="00481D2D">
          <w:t>URI</w:t>
        </w:r>
      </w:smartTag>
      <w:r w:rsidR="00235F50" w:rsidRPr="00481D2D">
        <w:t xml:space="preserve"> parameters that may be present in the Request-</w:t>
      </w:r>
      <w:smartTag w:uri="urn:schemas-microsoft-com:office:smarttags" w:element="stockticker">
        <w:r w:rsidR="00235F50" w:rsidRPr="00481D2D">
          <w:t>URI</w:t>
        </w:r>
      </w:smartTag>
      <w:r w:rsidRPr="00481D2D">
        <w:t xml:space="preserve">; </w:t>
      </w:r>
      <w:r w:rsidR="00920173" w:rsidRPr="00481D2D">
        <w:t>or</w:t>
      </w:r>
    </w:p>
    <w:p w14:paraId="0577D886" w14:textId="77777777" w:rsidR="00920173" w:rsidRPr="00481D2D" w:rsidRDefault="00920173" w:rsidP="00920173">
      <w:pPr>
        <w:pStyle w:val="B2"/>
      </w:pPr>
      <w:r w:rsidRPr="00481D2D">
        <w:t>c)</w:t>
      </w:r>
      <w:r w:rsidRPr="00481D2D">
        <w:tab/>
        <w:t xml:space="preserve">a SIP </w:t>
      </w:r>
      <w:smartTag w:uri="urn:schemas-microsoft-com:office:smarttags" w:element="stockticker">
        <w:r w:rsidRPr="00481D2D">
          <w:t>URI</w:t>
        </w:r>
      </w:smartTag>
      <w:r w:rsidRPr="00481D2D">
        <w:t xml:space="preserve"> that is a GRUU, then obtain the public user identity </w:t>
      </w:r>
      <w:r w:rsidR="000A4499" w:rsidRPr="00481D2D">
        <w:t xml:space="preserve">or an identity of the UE that represents the functionality within the UE that performs the role of registrar </w:t>
      </w:r>
      <w:r w:rsidRPr="00481D2D">
        <w:t>from the Request-</w:t>
      </w:r>
      <w:smartTag w:uri="urn:schemas-microsoft-com:office:smarttags" w:element="stockticker">
        <w:r w:rsidRPr="00481D2D">
          <w:t>URI</w:t>
        </w:r>
      </w:smartTag>
      <w:r w:rsidRPr="00481D2D">
        <w:t xml:space="preserve"> and use it for location query procedure to the HSS. When forwarding the request, the I-CSCF shall not modify the Request-</w:t>
      </w:r>
      <w:smartTag w:uri="urn:schemas-microsoft-com:office:smarttags" w:element="stockticker">
        <w:r w:rsidR="00174D4B" w:rsidRPr="00481D2D">
          <w:t>URI</w:t>
        </w:r>
      </w:smartTag>
      <w:r w:rsidR="00174D4B" w:rsidRPr="00481D2D">
        <w:t xml:space="preserve"> of the incoming request;</w:t>
      </w:r>
    </w:p>
    <w:p w14:paraId="61BA46BF" w14:textId="77777777" w:rsidR="00897956" w:rsidRPr="00481D2D" w:rsidRDefault="00897956">
      <w:pPr>
        <w:pStyle w:val="NO"/>
      </w:pPr>
      <w:r w:rsidRPr="00481D2D">
        <w:t>NOTE </w:t>
      </w:r>
      <w:r w:rsidR="00CA74C6" w:rsidRPr="00481D2D">
        <w:t>3</w:t>
      </w:r>
      <w:r w:rsidRPr="00481D2D">
        <w:t>:</w:t>
      </w:r>
      <w:r w:rsidRPr="00481D2D">
        <w:tab/>
      </w:r>
      <w:smartTag w:uri="urn:schemas-microsoft-com:office:smarttags" w:element="stockticker">
        <w:r w:rsidRPr="00481D2D">
          <w:t>SRV</w:t>
        </w:r>
      </w:smartTag>
      <w:r w:rsidRPr="00481D2D">
        <w:t xml:space="preserve"> records have to be advertised in DNS pointing to the I-CSCF for pres: and im: queries.</w:t>
      </w:r>
    </w:p>
    <w:p w14:paraId="423904D3" w14:textId="77777777" w:rsidR="00174D4B" w:rsidRPr="00481D2D" w:rsidRDefault="00897956">
      <w:pPr>
        <w:pStyle w:val="B1"/>
      </w:pPr>
      <w:r w:rsidRPr="00481D2D">
        <w:t>2)</w:t>
      </w:r>
      <w:r w:rsidRPr="00481D2D">
        <w:tab/>
      </w:r>
      <w:r w:rsidR="00174D4B" w:rsidRPr="00481D2D">
        <w:t xml:space="preserve">remove </w:t>
      </w:r>
      <w:r w:rsidR="00262568" w:rsidRPr="00481D2D">
        <w:t xml:space="preserve">its own SIP </w:t>
      </w:r>
      <w:smartTag w:uri="urn:schemas-microsoft-com:office:smarttags" w:element="stockticker">
        <w:r w:rsidR="00262568" w:rsidRPr="00481D2D">
          <w:t>URI</w:t>
        </w:r>
      </w:smartTag>
      <w:r w:rsidR="00262568" w:rsidRPr="00481D2D">
        <w:t xml:space="preserve"> from the topmost Route header field</w:t>
      </w:r>
      <w:r w:rsidRPr="00481D2D">
        <w:t xml:space="preserve">, </w:t>
      </w:r>
      <w:r w:rsidR="00174D4B" w:rsidRPr="00481D2D">
        <w:t>if present; and</w:t>
      </w:r>
    </w:p>
    <w:p w14:paraId="207ADAA9" w14:textId="77777777" w:rsidR="00897956" w:rsidRPr="00481D2D" w:rsidRDefault="00174D4B">
      <w:pPr>
        <w:pStyle w:val="B1"/>
      </w:pPr>
      <w:r w:rsidRPr="00481D2D">
        <w:t>3)</w:t>
      </w:r>
      <w:r w:rsidRPr="00481D2D">
        <w:tab/>
      </w:r>
      <w:r w:rsidR="00897956" w:rsidRPr="00481D2D">
        <w:t>check if the domain name of the Request-</w:t>
      </w:r>
      <w:smartTag w:uri="urn:schemas-microsoft-com:office:smarttags" w:element="stockticker">
        <w:r w:rsidR="00897956" w:rsidRPr="00481D2D">
          <w:t>URI</w:t>
        </w:r>
      </w:smartTag>
      <w:r w:rsidR="00897956" w:rsidRPr="00481D2D">
        <w:t xml:space="preserve"> matches with one of the PSI subdomains configured in the I-CSCF. If the match is successful, the I-CSCF resolves the Request-</w:t>
      </w:r>
      <w:smartTag w:uri="urn:schemas-microsoft-com:office:smarttags" w:element="stockticker">
        <w:r w:rsidR="00897956" w:rsidRPr="00481D2D">
          <w:t>URI</w:t>
        </w:r>
      </w:smartTag>
      <w:r w:rsidR="00897956" w:rsidRPr="00481D2D">
        <w:t xml:space="preserve"> by an internal DNS mechanism into the IP address of the AS hosting the PSI and does not start the user location query procedure. Otherwise, the I-CSCF </w:t>
      </w:r>
      <w:r w:rsidR="0020422A" w:rsidRPr="00481D2D">
        <w:t xml:space="preserve">will </w:t>
      </w:r>
      <w:r w:rsidR="00897956" w:rsidRPr="00481D2D">
        <w:t xml:space="preserve">start the user location query procedure to the HSS as specified in 3GPP TS 29.228 [14] for the called </w:t>
      </w:r>
      <w:r w:rsidR="00153E74" w:rsidRPr="00481D2D">
        <w:t xml:space="preserve">PSI or </w:t>
      </w:r>
      <w:r w:rsidR="00897956" w:rsidRPr="00481D2D">
        <w:t xml:space="preserve">user, indicated in </w:t>
      </w:r>
      <w:r w:rsidR="00153E74" w:rsidRPr="00481D2D">
        <w:t xml:space="preserve">or derived from </w:t>
      </w:r>
      <w:r w:rsidR="00897956" w:rsidRPr="00481D2D">
        <w:t>the Request-</w:t>
      </w:r>
      <w:smartTag w:uri="urn:schemas-microsoft-com:office:smarttags" w:element="stockticker">
        <w:r w:rsidR="00897956" w:rsidRPr="00481D2D">
          <w:t>URI</w:t>
        </w:r>
      </w:smartTag>
      <w:r w:rsidR="00897956" w:rsidRPr="00481D2D">
        <w:t>. Prior to performing the user location query procedure to the HSS, the I-CSCF decides which HSS to query, possibly as a result of a query to the Subscription Locator Functional (</w:t>
      </w:r>
      <w:smartTag w:uri="urn:schemas-microsoft-com:office:smarttags" w:element="stockticker">
        <w:r w:rsidR="00897956" w:rsidRPr="00481D2D">
          <w:t>SLF</w:t>
        </w:r>
      </w:smartTag>
      <w:r w:rsidR="00897956" w:rsidRPr="00481D2D">
        <w:t>) entity as specified in 3GPP TS 29.228 [14].</w:t>
      </w:r>
    </w:p>
    <w:p w14:paraId="24234E3A" w14:textId="77777777" w:rsidR="000B46B6" w:rsidRPr="00481D2D" w:rsidRDefault="00897956">
      <w:r w:rsidRPr="00481D2D">
        <w:t xml:space="preserve">When the I-CSCF receives any response to such a request, the I-CSCF shall store the value of the </w:t>
      </w:r>
      <w:r w:rsidR="0013342B" w:rsidRPr="00481D2D">
        <w:t>"</w:t>
      </w:r>
      <w:r w:rsidRPr="00481D2D">
        <w:t>term-ioi</w:t>
      </w:r>
      <w:r w:rsidR="0013342B" w:rsidRPr="00481D2D">
        <w:t>"</w:t>
      </w:r>
      <w:r w:rsidRPr="00481D2D">
        <w:t xml:space="preserve"> </w:t>
      </w:r>
      <w:r w:rsidR="0013342B" w:rsidRPr="00481D2D">
        <w:t xml:space="preserve">header field </w:t>
      </w:r>
      <w:r w:rsidRPr="00481D2D">
        <w:t>parameter received in the P-Charging-Vector header</w:t>
      </w:r>
      <w:r w:rsidR="0013342B" w:rsidRPr="00481D2D">
        <w:t xml:space="preserve"> field</w:t>
      </w:r>
      <w:r w:rsidRPr="00481D2D">
        <w:t>, if present.</w:t>
      </w:r>
    </w:p>
    <w:p w14:paraId="797CCFD3" w14:textId="77777777" w:rsidR="00897956" w:rsidRPr="00481D2D" w:rsidRDefault="00897956">
      <w:pPr>
        <w:pStyle w:val="NO"/>
      </w:pPr>
      <w:r w:rsidRPr="00481D2D">
        <w:t>NOTE </w:t>
      </w:r>
      <w:r w:rsidR="00CA74C6" w:rsidRPr="00481D2D">
        <w:t>4</w:t>
      </w:r>
      <w:r w:rsidRPr="00481D2D">
        <w:t>:</w:t>
      </w:r>
      <w:r w:rsidRPr="00481D2D">
        <w:tab/>
      </w:r>
      <w:r w:rsidR="00D155DE" w:rsidRPr="00481D2D">
        <w:t xml:space="preserve">A </w:t>
      </w:r>
      <w:r w:rsidRPr="00481D2D">
        <w:t xml:space="preserve">received </w:t>
      </w:r>
      <w:r w:rsidR="0013342B" w:rsidRPr="00481D2D">
        <w:t>"</w:t>
      </w:r>
      <w:r w:rsidRPr="00481D2D">
        <w:t>term-ioi</w:t>
      </w:r>
      <w:r w:rsidR="0013342B" w:rsidRPr="00481D2D">
        <w:t>" header field</w:t>
      </w:r>
      <w:r w:rsidRPr="00481D2D">
        <w:t xml:space="preserve"> parameter will be a type 3 </w:t>
      </w:r>
      <w:r w:rsidR="0013342B" w:rsidRPr="00481D2D">
        <w:t xml:space="preserve">IOI </w:t>
      </w:r>
      <w:r w:rsidR="00696D02" w:rsidRPr="00481D2D">
        <w:t>if received from an AS hosting a PSI or a type 2 IOI if received from the S-CSCF of the served user</w:t>
      </w:r>
      <w:r w:rsidR="00A0050A" w:rsidRPr="00481D2D">
        <w:t>. The type 3 IOI</w:t>
      </w:r>
      <w:r w:rsidR="00696D02" w:rsidRPr="00481D2D">
        <w:t xml:space="preserve"> </w:t>
      </w:r>
      <w:r w:rsidRPr="00481D2D">
        <w:t>identifies the service provider from which the response was sent</w:t>
      </w:r>
      <w:r w:rsidR="00696D02" w:rsidRPr="00481D2D">
        <w:t xml:space="preserve"> and the type 2 IOI identifies the network from which the response was sent</w:t>
      </w:r>
      <w:r w:rsidRPr="00481D2D">
        <w:t>.</w:t>
      </w:r>
    </w:p>
    <w:p w14:paraId="443DB9CE" w14:textId="77777777" w:rsidR="000B46B6" w:rsidRPr="00481D2D" w:rsidRDefault="00897956">
      <w:pPr>
        <w:rPr>
          <w:snapToGrid w:val="0"/>
        </w:rPr>
      </w:pPr>
      <w:r w:rsidRPr="00481D2D">
        <w:t xml:space="preserve">When the I-CSCF receives an INVITE request, the I-CSCF may require the periodic refreshment of the session to avoid hung states in the I-CSCF. If the I-CSCF requires the session to be refreshed, </w:t>
      </w:r>
      <w:r w:rsidR="006B0407" w:rsidRPr="00481D2D">
        <w:t xml:space="preserve">then the I-CSCF </w:t>
      </w:r>
      <w:r w:rsidRPr="00481D2D">
        <w:t>shall apply the procedures described in RFC 4028 [58]</w:t>
      </w:r>
      <w:r w:rsidRPr="00481D2D">
        <w:rPr>
          <w:snapToGrid w:val="0"/>
        </w:rPr>
        <w:t xml:space="preserve"> clause 8.</w:t>
      </w:r>
    </w:p>
    <w:p w14:paraId="0F0DD9E6" w14:textId="77777777" w:rsidR="00897956" w:rsidRPr="00481D2D" w:rsidRDefault="00897956">
      <w:pPr>
        <w:pStyle w:val="NO"/>
      </w:pPr>
      <w:r w:rsidRPr="00481D2D">
        <w:t>NOTE </w:t>
      </w:r>
      <w:r w:rsidR="00CA74C6" w:rsidRPr="00481D2D">
        <w:t>5</w:t>
      </w:r>
      <w:r w:rsidRPr="00481D2D">
        <w:t>:</w:t>
      </w:r>
      <w:r w:rsidRPr="00481D2D">
        <w:tab/>
        <w:t>Requesting the session to be refreshed requires support by at least one of the UEs. This functionality cannot automatically be granted, i.e. at least one of the involved UEs needs to support it.</w:t>
      </w:r>
    </w:p>
    <w:p w14:paraId="216CF9AA" w14:textId="77777777" w:rsidR="00897956" w:rsidRPr="00481D2D" w:rsidRDefault="00897956" w:rsidP="00DD7700">
      <w:r w:rsidRPr="00481D2D">
        <w:t>In case the I-CSCF is able to resolve the Request-</w:t>
      </w:r>
      <w:smartTag w:uri="urn:schemas-microsoft-com:office:smarttags" w:element="stockticker">
        <w:r w:rsidRPr="00481D2D">
          <w:t>URI</w:t>
        </w:r>
      </w:smartTag>
      <w:r w:rsidRPr="00481D2D">
        <w:t xml:space="preserve"> into the IP address of the AS hosting the PSI, then </w:t>
      </w:r>
      <w:r w:rsidR="006B0407" w:rsidRPr="00481D2D">
        <w:t xml:space="preserve">the </w:t>
      </w:r>
      <w:r w:rsidR="00056ED4" w:rsidRPr="00481D2D">
        <w:t>I</w:t>
      </w:r>
      <w:r w:rsidR="006B0407" w:rsidRPr="00481D2D">
        <w:t xml:space="preserve">-CSCF </w:t>
      </w:r>
      <w:r w:rsidRPr="00481D2D">
        <w:t>shall:</w:t>
      </w:r>
    </w:p>
    <w:p w14:paraId="6CB2AF92" w14:textId="77777777" w:rsidR="00897956" w:rsidRPr="00481D2D" w:rsidRDefault="00897956">
      <w:pPr>
        <w:pStyle w:val="B1"/>
      </w:pPr>
      <w:r w:rsidRPr="00481D2D">
        <w:t>1)</w:t>
      </w:r>
      <w:r w:rsidRPr="00481D2D">
        <w:tab/>
      </w:r>
      <w:r w:rsidR="008A380A" w:rsidRPr="00481D2D">
        <w:t xml:space="preserve">store the value of the "icid-value" header field parameter received in the P-Charging-Vector header field and retain the "icid-value" header field parameter in the P-Charging-Vector header field. If no </w:t>
      </w:r>
      <w:r w:rsidR="001A7513" w:rsidRPr="00481D2D">
        <w:rPr>
          <w:rFonts w:hint="eastAsia"/>
          <w:lang w:eastAsia="ja-JP"/>
        </w:rPr>
        <w:t>P-Charging-Vector</w:t>
      </w:r>
      <w:r w:rsidR="001A7513" w:rsidRPr="00481D2D">
        <w:t xml:space="preserve"> </w:t>
      </w:r>
      <w:r w:rsidR="008A380A" w:rsidRPr="00481D2D">
        <w:t>header field was found, then insert the P-Charging-Vector header field</w:t>
      </w:r>
      <w:r w:rsidR="001A7513" w:rsidRPr="00481D2D">
        <w:rPr>
          <w:rFonts w:hint="eastAsia"/>
          <w:lang w:eastAsia="ja-JP"/>
        </w:rPr>
        <w:t xml:space="preserve"> </w:t>
      </w:r>
      <w:r w:rsidR="001A7513" w:rsidRPr="00481D2D">
        <w:rPr>
          <w:lang w:eastAsia="ja-JP"/>
        </w:rPr>
        <w:t>with the "icid-value" header field parameter</w:t>
      </w:r>
      <w:r w:rsidR="001A7513" w:rsidRPr="00481D2D">
        <w:rPr>
          <w:rFonts w:hint="eastAsia"/>
          <w:lang w:eastAsia="ja-JP"/>
        </w:rPr>
        <w:t xml:space="preserve"> </w:t>
      </w:r>
      <w:r w:rsidR="001A7513" w:rsidRPr="00481D2D">
        <w:rPr>
          <w:lang w:eastAsia="ja-JP"/>
        </w:rPr>
        <w:t>populated as specified in 3GPP</w:t>
      </w:r>
      <w:r w:rsidR="001A7513" w:rsidRPr="00481D2D">
        <w:t> </w:t>
      </w:r>
      <w:r w:rsidR="001A7513" w:rsidRPr="00481D2D">
        <w:rPr>
          <w:lang w:eastAsia="ja-JP"/>
        </w:rPr>
        <w:t>TS</w:t>
      </w:r>
      <w:r w:rsidR="001A7513" w:rsidRPr="00481D2D">
        <w:t> </w:t>
      </w:r>
      <w:r w:rsidR="001A7513" w:rsidRPr="00481D2D">
        <w:rPr>
          <w:lang w:eastAsia="ja-JP"/>
        </w:rPr>
        <w:t>32.260</w:t>
      </w:r>
      <w:r w:rsidR="001A7513" w:rsidRPr="00481D2D">
        <w:t> </w:t>
      </w:r>
      <w:r w:rsidR="001A7513" w:rsidRPr="00481D2D">
        <w:rPr>
          <w:lang w:eastAsia="ja-JP"/>
        </w:rPr>
        <w:t>[17]</w:t>
      </w:r>
      <w:r w:rsidR="008A380A" w:rsidRPr="00481D2D">
        <w:t xml:space="preserve">. The I-CSCF shall </w:t>
      </w:r>
      <w:r w:rsidR="00D042D1" w:rsidRPr="00481D2D">
        <w:t xml:space="preserve">insert </w:t>
      </w:r>
      <w:r w:rsidR="008A380A" w:rsidRPr="00481D2D">
        <w:t xml:space="preserve">a type 3 "orig-ioi" header field parameter </w:t>
      </w:r>
      <w:r w:rsidR="00D042D1" w:rsidRPr="00481D2D">
        <w:t xml:space="preserve">in place of any </w:t>
      </w:r>
      <w:r w:rsidR="008A380A" w:rsidRPr="00481D2D">
        <w:t>received "orig-ioi" header field parameter. The I-CSCF shall set the type 3 "orig-ioi" header field parameter to a value that identifies the sending network of the request. The I-CSCF shall not include the type 3 "term-ioi" header field parameter</w:t>
      </w:r>
      <w:r w:rsidR="003B4D26" w:rsidRPr="00481D2D">
        <w:t xml:space="preserve">. Based on local policy, the I-CSCF shall </w:t>
      </w:r>
      <w:r w:rsidR="003B4D26" w:rsidRPr="00481D2D">
        <w:rPr>
          <w:iCs/>
        </w:rPr>
        <w:t>add an "fe-addr" element of the "fe-identifier" header field parameter to the P-Charging-Vector header field with its own address or identifier</w:t>
      </w:r>
      <w:r w:rsidRPr="00481D2D">
        <w:t>; and</w:t>
      </w:r>
    </w:p>
    <w:p w14:paraId="1E065273" w14:textId="77777777" w:rsidR="00897956" w:rsidRPr="00481D2D" w:rsidRDefault="00897956">
      <w:pPr>
        <w:pStyle w:val="B1"/>
      </w:pPr>
      <w:r w:rsidRPr="00481D2D">
        <w:t>2)</w:t>
      </w:r>
      <w:r w:rsidRPr="00481D2D">
        <w:tab/>
        <w:t>forward the request directly to the AS hosting the PSI.</w:t>
      </w:r>
    </w:p>
    <w:p w14:paraId="7395DA85" w14:textId="77777777" w:rsidR="00897956" w:rsidRPr="00481D2D" w:rsidRDefault="00897956">
      <w:r w:rsidRPr="00481D2D">
        <w:t xml:space="preserve">Upon successful user location query, when the response contains the </w:t>
      </w:r>
      <w:smartTag w:uri="urn:schemas-microsoft-com:office:smarttags" w:element="stockticker">
        <w:r w:rsidRPr="00481D2D">
          <w:t>URI</w:t>
        </w:r>
      </w:smartTag>
      <w:r w:rsidRPr="00481D2D">
        <w:t xml:space="preserve"> of the assigned S-CSCF</w:t>
      </w:r>
      <w:r w:rsidR="00D44F01" w:rsidRPr="00481D2D">
        <w:t xml:space="preserve">, or the </w:t>
      </w:r>
      <w:smartTag w:uri="urn:schemas-microsoft-com:office:smarttags" w:element="stockticker">
        <w:r w:rsidR="00D44F01" w:rsidRPr="00481D2D">
          <w:t>URI</w:t>
        </w:r>
      </w:smartTag>
      <w:r w:rsidR="00D44F01" w:rsidRPr="00481D2D">
        <w:t xml:space="preserve"> of an AS hosting the PSI</w:t>
      </w:r>
      <w:r w:rsidRPr="00481D2D">
        <w:t>, the I-CSCF shall:</w:t>
      </w:r>
    </w:p>
    <w:p w14:paraId="56ED0ADD" w14:textId="77777777" w:rsidR="00897956" w:rsidRPr="00481D2D" w:rsidRDefault="00897956">
      <w:pPr>
        <w:pStyle w:val="B1"/>
      </w:pPr>
      <w:r w:rsidRPr="00481D2D">
        <w:t>1)</w:t>
      </w:r>
      <w:r w:rsidRPr="00481D2D">
        <w:tab/>
        <w:t xml:space="preserve">insert the </w:t>
      </w:r>
      <w:smartTag w:uri="urn:schemas-microsoft-com:office:smarttags" w:element="stockticker">
        <w:r w:rsidRPr="00481D2D">
          <w:t>URI</w:t>
        </w:r>
      </w:smartTag>
      <w:r w:rsidRPr="00481D2D">
        <w:t xml:space="preserve"> received from the HSS as the topmost Route header</w:t>
      </w:r>
      <w:r w:rsidR="00D97440" w:rsidRPr="00481D2D">
        <w:t xml:space="preserve"> field</w:t>
      </w:r>
      <w:r w:rsidRPr="00481D2D">
        <w:t>;</w:t>
      </w:r>
    </w:p>
    <w:p w14:paraId="5EC6A583" w14:textId="77777777" w:rsidR="003B4D26" w:rsidRPr="00481D2D" w:rsidRDefault="00897956" w:rsidP="003B4D26">
      <w:pPr>
        <w:pStyle w:val="B1"/>
      </w:pPr>
      <w:r w:rsidRPr="00481D2D">
        <w:t>2)</w:t>
      </w:r>
      <w:r w:rsidRPr="00481D2D">
        <w:tab/>
      </w:r>
      <w:r w:rsidR="008A380A" w:rsidRPr="00481D2D">
        <w:t xml:space="preserve">store the value of the "icid-value" header field parameter received in the P-Charging-Vector header field and retain the </w:t>
      </w:r>
      <w:r w:rsidR="001A7513" w:rsidRPr="00481D2D">
        <w:t>P-Charging-Vector</w:t>
      </w:r>
      <w:r w:rsidR="001A7513" w:rsidRPr="00481D2D" w:rsidDel="001A7513">
        <w:t xml:space="preserve"> </w:t>
      </w:r>
      <w:r w:rsidR="008A380A" w:rsidRPr="00481D2D">
        <w:t>header field in the P-Charging-Vector header field. If no "icid-value" header field parameter was found, then insert the P-Charging-Vector header field</w:t>
      </w:r>
      <w:r w:rsidR="001A7513" w:rsidRPr="00481D2D">
        <w:t xml:space="preserve"> with the "icid-value" header field parameter populated as specified in 3GPP TS 32.260 [17]</w:t>
      </w:r>
      <w:r w:rsidRPr="00481D2D">
        <w:t>;</w:t>
      </w:r>
    </w:p>
    <w:p w14:paraId="05C87BA5" w14:textId="77777777" w:rsidR="00897956" w:rsidRPr="00481D2D" w:rsidRDefault="003B4D26" w:rsidP="003B4D26">
      <w:pPr>
        <w:pStyle w:val="B1"/>
      </w:pPr>
      <w:r w:rsidRPr="00481D2D">
        <w:t>2A)</w:t>
      </w:r>
      <w:r w:rsidRPr="00481D2D">
        <w:tab/>
        <w:t xml:space="preserve">based on local policy, </w:t>
      </w:r>
      <w:r w:rsidRPr="00481D2D">
        <w:rPr>
          <w:iCs/>
        </w:rPr>
        <w:t>add an "fe-addr" element of the "fe-identifier" header field parameter to the P-Charging-Vector header field with its own address or identifier</w:t>
      </w:r>
      <w:r w:rsidRPr="00481D2D">
        <w:t>;</w:t>
      </w:r>
    </w:p>
    <w:p w14:paraId="773C0F60" w14:textId="77777777" w:rsidR="000C441C" w:rsidRPr="00481D2D" w:rsidRDefault="00897956">
      <w:pPr>
        <w:pStyle w:val="B1"/>
      </w:pPr>
      <w:r w:rsidRPr="00481D2D">
        <w:t>3)</w:t>
      </w:r>
      <w:r w:rsidRPr="00481D2D">
        <w:tab/>
        <w:t xml:space="preserve">optionally, include in the P-User-Database header </w:t>
      </w:r>
      <w:r w:rsidR="00D97440" w:rsidRPr="00481D2D">
        <w:t xml:space="preserve">field </w:t>
      </w:r>
      <w:r w:rsidRPr="00481D2D">
        <w:t>defined in RFC 4457 [82]</w:t>
      </w:r>
      <w:r w:rsidR="000C441C" w:rsidRPr="00481D2D">
        <w:t>:</w:t>
      </w:r>
    </w:p>
    <w:p w14:paraId="5626DD0B" w14:textId="77777777" w:rsidR="000C441C" w:rsidRPr="00481D2D" w:rsidRDefault="000C441C" w:rsidP="000C441C">
      <w:pPr>
        <w:pStyle w:val="B2"/>
      </w:pPr>
      <w:r w:rsidRPr="00481D2D">
        <w:t>a)</w:t>
      </w:r>
      <w:r w:rsidRPr="00481D2D">
        <w:tab/>
        <w:t xml:space="preserve">either the received Redirect-Host </w:t>
      </w:r>
      <w:smartTag w:uri="urn:schemas-microsoft-com:office:smarttags" w:element="stockticker">
        <w:r w:rsidRPr="00481D2D">
          <w:t>AVP</w:t>
        </w:r>
      </w:smartTag>
      <w:r w:rsidRPr="00481D2D">
        <w:t xml:space="preserve"> value; or</w:t>
      </w:r>
    </w:p>
    <w:p w14:paraId="2BFAE2E9" w14:textId="77777777" w:rsidR="00897956" w:rsidRPr="00481D2D" w:rsidRDefault="000C441C" w:rsidP="000B0588">
      <w:pPr>
        <w:pStyle w:val="B2"/>
      </w:pPr>
      <w:r w:rsidRPr="00481D2D">
        <w:t>b)</w:t>
      </w:r>
      <w:r w:rsidRPr="00481D2D">
        <w:tab/>
        <w:t>the HSS Group ID using the form "aaa://hss.5gc.gid.&lt;GID&gt;.invalid", if the HSS Group ID is received following procedures in clause X.3</w:t>
      </w:r>
      <w:r w:rsidR="00897956" w:rsidRPr="00481D2D">
        <w:t>;</w:t>
      </w:r>
    </w:p>
    <w:p w14:paraId="52DFDE68" w14:textId="77777777" w:rsidR="00D44F01" w:rsidRPr="00481D2D" w:rsidRDefault="00D44F01" w:rsidP="00D44F01">
      <w:pPr>
        <w:pStyle w:val="B1"/>
      </w:pPr>
      <w:r w:rsidRPr="00481D2D">
        <w:t>3A)</w:t>
      </w:r>
      <w:r w:rsidRPr="00481D2D">
        <w:tab/>
        <w:t xml:space="preserve">if the Wildcarded Identity value is received from the HSS in the Wildcarded-Identity </w:t>
      </w:r>
      <w:smartTag w:uri="urn:schemas-microsoft-com:office:smarttags" w:element="stockticker">
        <w:r w:rsidRPr="00481D2D">
          <w:t>AVP</w:t>
        </w:r>
      </w:smartTag>
      <w:r w:rsidRPr="00481D2D">
        <w:t xml:space="preserve"> and the I-CSCF supports the SIP P-Profile-Key private header extension, include the wildcarded identity value in the P-Profile-Key header field defined in RFC 5002 [97]; and</w:t>
      </w:r>
    </w:p>
    <w:p w14:paraId="71642CD8" w14:textId="77777777" w:rsidR="00897956" w:rsidRPr="00481D2D" w:rsidRDefault="00897956">
      <w:pPr>
        <w:pStyle w:val="B1"/>
      </w:pPr>
      <w:r w:rsidRPr="00481D2D">
        <w:t>4)</w:t>
      </w:r>
      <w:r w:rsidRPr="00481D2D">
        <w:tab/>
        <w:t>forward the request based on the topmost Route header</w:t>
      </w:r>
      <w:r w:rsidR="00D97440" w:rsidRPr="00481D2D">
        <w:t xml:space="preserve"> field</w:t>
      </w:r>
      <w:r w:rsidRPr="00481D2D">
        <w:t>.</w:t>
      </w:r>
    </w:p>
    <w:p w14:paraId="2B195E58" w14:textId="77777777" w:rsidR="00897956" w:rsidRPr="00481D2D" w:rsidRDefault="00897956">
      <w:pPr>
        <w:pStyle w:val="NO"/>
      </w:pPr>
      <w:r w:rsidRPr="00481D2D">
        <w:t>NOTE </w:t>
      </w:r>
      <w:r w:rsidR="00CA74C6" w:rsidRPr="00481D2D">
        <w:t>6</w:t>
      </w:r>
      <w:r w:rsidRPr="00481D2D">
        <w:t>:</w:t>
      </w:r>
      <w:r w:rsidRPr="00481D2D">
        <w:tab/>
        <w:t xml:space="preserve">The P-User-Database header </w:t>
      </w:r>
      <w:r w:rsidR="00D97440" w:rsidRPr="00481D2D">
        <w:t xml:space="preserve">field </w:t>
      </w:r>
      <w:r w:rsidRPr="00481D2D">
        <w:t>can be included only if the I-CSCF can assume (e.g. based on local configuration) that the receiving S-CSCF will be able to process the header</w:t>
      </w:r>
      <w:r w:rsidR="00D97440" w:rsidRPr="00481D2D">
        <w:t xml:space="preserve"> field</w:t>
      </w:r>
      <w:r w:rsidRPr="00481D2D">
        <w:t>.</w:t>
      </w:r>
    </w:p>
    <w:p w14:paraId="074523D3" w14:textId="77777777" w:rsidR="00897956" w:rsidRPr="00481D2D" w:rsidRDefault="00897956">
      <w:r w:rsidRPr="00481D2D">
        <w:t>Upon successful user location query, when the response contains information about the required S-CSCF capabilities, the I-CSCF shall:</w:t>
      </w:r>
    </w:p>
    <w:p w14:paraId="027BFE91" w14:textId="77777777" w:rsidR="0039239E" w:rsidRPr="00481D2D" w:rsidRDefault="0039239E" w:rsidP="0039239E">
      <w:pPr>
        <w:pStyle w:val="B1"/>
      </w:pPr>
      <w:r w:rsidRPr="00481D2D">
        <w:t>1)</w:t>
      </w:r>
      <w:r w:rsidRPr="00481D2D">
        <w:tab/>
        <w:t>if overlap signalling using the multiple-INVITEs method is supported as a network option, and if the I-CSCF receives an INVITE request outside an existing dialog with the same Call ID and From header as a previous INVITE request during a certain period of time, route the new INVITE to the same next hop as the previous INVITE request; otherwise</w:t>
      </w:r>
    </w:p>
    <w:p w14:paraId="69E1BAE5" w14:textId="77777777" w:rsidR="00897956" w:rsidRPr="00481D2D" w:rsidRDefault="0039239E">
      <w:pPr>
        <w:pStyle w:val="B1"/>
      </w:pPr>
      <w:r w:rsidRPr="00481D2D">
        <w:t>2</w:t>
      </w:r>
      <w:r w:rsidR="00897956" w:rsidRPr="00481D2D">
        <w:t>)</w:t>
      </w:r>
      <w:r w:rsidR="00897956" w:rsidRPr="00481D2D">
        <w:tab/>
        <w:t>select a S-CSCF according to the method described in 3GPP TS 29.228 [14];</w:t>
      </w:r>
    </w:p>
    <w:p w14:paraId="13CBC235" w14:textId="77777777" w:rsidR="00897956" w:rsidRPr="00481D2D" w:rsidRDefault="0039239E">
      <w:pPr>
        <w:pStyle w:val="B1"/>
      </w:pPr>
      <w:r w:rsidRPr="00481D2D">
        <w:t>3</w:t>
      </w:r>
      <w:r w:rsidR="00897956" w:rsidRPr="00481D2D">
        <w:t>)</w:t>
      </w:r>
      <w:r w:rsidR="00897956" w:rsidRPr="00481D2D">
        <w:tab/>
        <w:t xml:space="preserve">insert the </w:t>
      </w:r>
      <w:smartTag w:uri="urn:schemas-microsoft-com:office:smarttags" w:element="stockticker">
        <w:r w:rsidR="00897956" w:rsidRPr="00481D2D">
          <w:t>URI</w:t>
        </w:r>
      </w:smartTag>
      <w:r w:rsidR="00897956" w:rsidRPr="00481D2D">
        <w:t xml:space="preserve"> of the selected S-CSCF as the topmost Route header field value;</w:t>
      </w:r>
    </w:p>
    <w:p w14:paraId="0AE61BA9" w14:textId="77777777" w:rsidR="00897956" w:rsidRPr="00481D2D" w:rsidRDefault="0039239E">
      <w:pPr>
        <w:pStyle w:val="B1"/>
      </w:pPr>
      <w:r w:rsidRPr="00481D2D">
        <w:t>4</w:t>
      </w:r>
      <w:r w:rsidR="00897956" w:rsidRPr="00481D2D">
        <w:t>)</w:t>
      </w:r>
      <w:r w:rsidR="00897956" w:rsidRPr="00481D2D">
        <w:tab/>
        <w:t xml:space="preserve">execute the procedure described in step 2 and 3 in the above paragraph (upon successful user location query, when the response contains the </w:t>
      </w:r>
      <w:smartTag w:uri="urn:schemas-microsoft-com:office:smarttags" w:element="stockticker">
        <w:r w:rsidR="00897956" w:rsidRPr="00481D2D">
          <w:t>URI</w:t>
        </w:r>
      </w:smartTag>
      <w:r w:rsidR="00897956" w:rsidRPr="00481D2D">
        <w:t xml:space="preserve"> of the assigned S-CSCF);</w:t>
      </w:r>
    </w:p>
    <w:p w14:paraId="38BFE2E9" w14:textId="77777777" w:rsidR="000C441C" w:rsidRPr="00481D2D" w:rsidRDefault="0039239E">
      <w:pPr>
        <w:pStyle w:val="B1"/>
      </w:pPr>
      <w:r w:rsidRPr="00481D2D">
        <w:t>5</w:t>
      </w:r>
      <w:r w:rsidR="00897956" w:rsidRPr="00481D2D">
        <w:t>)</w:t>
      </w:r>
      <w:r w:rsidR="00897956" w:rsidRPr="00481D2D">
        <w:tab/>
        <w:t xml:space="preserve">optionally, include in the P-User-Database header </w:t>
      </w:r>
      <w:r w:rsidR="00D97440" w:rsidRPr="00481D2D">
        <w:t xml:space="preserve">field </w:t>
      </w:r>
      <w:r w:rsidR="00897956" w:rsidRPr="00481D2D">
        <w:t>defined in RFC 4457 [82]</w:t>
      </w:r>
      <w:r w:rsidR="000C441C" w:rsidRPr="00481D2D">
        <w:t>:</w:t>
      </w:r>
    </w:p>
    <w:p w14:paraId="3470C72F" w14:textId="77777777" w:rsidR="000C441C" w:rsidRPr="00481D2D" w:rsidRDefault="000C441C" w:rsidP="000C441C">
      <w:pPr>
        <w:pStyle w:val="B2"/>
      </w:pPr>
      <w:r w:rsidRPr="00481D2D">
        <w:t>a)</w:t>
      </w:r>
      <w:r w:rsidRPr="00481D2D">
        <w:tab/>
        <w:t xml:space="preserve">either the received Redirect-Host </w:t>
      </w:r>
      <w:smartTag w:uri="urn:schemas-microsoft-com:office:smarttags" w:element="stockticker">
        <w:r w:rsidRPr="00481D2D">
          <w:t>AVP</w:t>
        </w:r>
      </w:smartTag>
      <w:r w:rsidRPr="00481D2D">
        <w:t xml:space="preserve"> value; or</w:t>
      </w:r>
    </w:p>
    <w:p w14:paraId="659614F0" w14:textId="77777777" w:rsidR="007B7309" w:rsidRPr="00481D2D" w:rsidRDefault="000C441C" w:rsidP="000B0588">
      <w:pPr>
        <w:pStyle w:val="B2"/>
      </w:pPr>
      <w:r w:rsidRPr="00481D2D">
        <w:t>b)</w:t>
      </w:r>
      <w:r w:rsidRPr="00481D2D">
        <w:tab/>
        <w:t>the HSS Group ID using the form "aaa://hss.5gc.gid.&lt;GID&gt;.invalid", if the HSS Group ID is received following procedures in clause X.3</w:t>
      </w:r>
      <w:r w:rsidR="00897956" w:rsidRPr="00481D2D">
        <w:t>;</w:t>
      </w:r>
    </w:p>
    <w:p w14:paraId="49AE243D" w14:textId="77777777" w:rsidR="00897956" w:rsidRPr="00481D2D" w:rsidRDefault="0039239E">
      <w:pPr>
        <w:pStyle w:val="B1"/>
      </w:pPr>
      <w:r w:rsidRPr="00481D2D">
        <w:t>6</w:t>
      </w:r>
      <w:r w:rsidR="007B7309" w:rsidRPr="00481D2D">
        <w:t>)</w:t>
      </w:r>
      <w:r w:rsidR="007B7309" w:rsidRPr="00481D2D">
        <w:tab/>
        <w:t xml:space="preserve">if the Wildcarded </w:t>
      </w:r>
      <w:r w:rsidR="00632B10" w:rsidRPr="00481D2D">
        <w:t xml:space="preserve">Identity </w:t>
      </w:r>
      <w:r w:rsidR="007B7309" w:rsidRPr="00481D2D">
        <w:t>value is received from the HSS in the Wildcarded-</w:t>
      </w:r>
      <w:r w:rsidR="00632B10" w:rsidRPr="00481D2D">
        <w:t xml:space="preserve">Identity </w:t>
      </w:r>
      <w:smartTag w:uri="urn:schemas-microsoft-com:office:smarttags" w:element="stockticker">
        <w:r w:rsidR="007B7309" w:rsidRPr="00481D2D">
          <w:t>AVP</w:t>
        </w:r>
      </w:smartTag>
      <w:r w:rsidR="007B7309" w:rsidRPr="00481D2D">
        <w:t xml:space="preserve"> and the I-CSCF supports the SIP P-Profile-Key private header extension, include the wildcarded </w:t>
      </w:r>
      <w:r w:rsidR="001D3C6C" w:rsidRPr="00481D2D">
        <w:t xml:space="preserve">identity value </w:t>
      </w:r>
      <w:r w:rsidR="007B7309" w:rsidRPr="00481D2D">
        <w:t xml:space="preserve">in the P-Profile-Key header </w:t>
      </w:r>
      <w:r w:rsidR="00D97440" w:rsidRPr="00481D2D">
        <w:t xml:space="preserve">field </w:t>
      </w:r>
      <w:r w:rsidR="007B7309" w:rsidRPr="00481D2D">
        <w:t xml:space="preserve">as defined in </w:t>
      </w:r>
      <w:r w:rsidR="001820CD" w:rsidRPr="00481D2D">
        <w:t>RFC 5002</w:t>
      </w:r>
      <w:r w:rsidR="007B7309" w:rsidRPr="00481D2D">
        <w:t> [97];</w:t>
      </w:r>
      <w:r w:rsidR="00897956" w:rsidRPr="00481D2D">
        <w:t xml:space="preserve"> and</w:t>
      </w:r>
    </w:p>
    <w:p w14:paraId="38B104F6" w14:textId="77777777" w:rsidR="00632B10" w:rsidRPr="00481D2D" w:rsidRDefault="00632B10" w:rsidP="00632B10">
      <w:pPr>
        <w:pStyle w:val="NO"/>
      </w:pPr>
      <w:r w:rsidRPr="00481D2D">
        <w:t>NOTE </w:t>
      </w:r>
      <w:r w:rsidR="00CA74C6" w:rsidRPr="00481D2D">
        <w:t>7</w:t>
      </w:r>
      <w:r w:rsidRPr="00481D2D">
        <w:t>:</w:t>
      </w:r>
      <w:r w:rsidRPr="00481D2D">
        <w:tab/>
        <w:t>A Wildcarded Identity can be either a PSI or a public user identity.</w:t>
      </w:r>
    </w:p>
    <w:p w14:paraId="7A18322C" w14:textId="77777777" w:rsidR="00897956" w:rsidRPr="00481D2D" w:rsidRDefault="0039239E">
      <w:pPr>
        <w:pStyle w:val="B1"/>
      </w:pPr>
      <w:r w:rsidRPr="00481D2D">
        <w:t>7</w:t>
      </w:r>
      <w:r w:rsidR="00897956" w:rsidRPr="00481D2D">
        <w:t>)</w:t>
      </w:r>
      <w:r w:rsidR="00897956" w:rsidRPr="00481D2D">
        <w:tab/>
        <w:t>forward the request to the selected S-CSCF.</w:t>
      </w:r>
    </w:p>
    <w:p w14:paraId="0D49B5E7" w14:textId="77777777" w:rsidR="00897956" w:rsidRPr="00481D2D" w:rsidRDefault="00897956">
      <w:pPr>
        <w:pStyle w:val="NO"/>
      </w:pPr>
      <w:r w:rsidRPr="00481D2D">
        <w:t>NOTE </w:t>
      </w:r>
      <w:r w:rsidR="00CA74C6" w:rsidRPr="00481D2D">
        <w:t>8</w:t>
      </w:r>
      <w:r w:rsidRPr="00481D2D">
        <w:t>:</w:t>
      </w:r>
      <w:r w:rsidRPr="00481D2D">
        <w:tab/>
        <w:t xml:space="preserve">The P-User-Database header </w:t>
      </w:r>
      <w:r w:rsidR="00D97440" w:rsidRPr="00481D2D">
        <w:t xml:space="preserve">field </w:t>
      </w:r>
      <w:r w:rsidRPr="00481D2D">
        <w:t>can be included only if the I-CSCF can assume (e.g. based on local configuration) that the receiving S-CSCF will be able to process the header</w:t>
      </w:r>
      <w:r w:rsidR="00D97440" w:rsidRPr="00481D2D">
        <w:t xml:space="preserve"> field</w:t>
      </w:r>
      <w:r w:rsidRPr="00481D2D">
        <w:t>.</w:t>
      </w:r>
    </w:p>
    <w:p w14:paraId="5FD41264" w14:textId="77777777" w:rsidR="00903131" w:rsidRPr="00481D2D" w:rsidRDefault="00903131" w:rsidP="00903131">
      <w:r w:rsidRPr="00481D2D">
        <w:t>Upon an unsuccessful user location query when the response from the HSS indicates that the user does not exist, and if the Request-</w:t>
      </w:r>
      <w:smartTag w:uri="urn:schemas-microsoft-com:office:smarttags" w:element="stockticker">
        <w:r w:rsidRPr="00481D2D">
          <w:t>URI</w:t>
        </w:r>
      </w:smartTag>
      <w:r w:rsidRPr="00481D2D">
        <w:t xml:space="preserve"> is a tel </w:t>
      </w:r>
      <w:smartTag w:uri="urn:schemas-microsoft-com:office:smarttags" w:element="stockticker">
        <w:r w:rsidRPr="00481D2D">
          <w:t>URI</w:t>
        </w:r>
      </w:smartTag>
      <w:r w:rsidRPr="00481D2D">
        <w:t xml:space="preserve"> containing a public telecommunications number as specified in RFC 3966 [22], the I-CSCF may support a local configuration option that indicates whether or not request rout</w:t>
      </w:r>
      <w:r w:rsidR="00095189" w:rsidRPr="00481D2D">
        <w:t>e</w:t>
      </w:r>
      <w:r w:rsidRPr="00481D2D">
        <w:t>ing is to be attempted. If the local configuration option indicates that request rout</w:t>
      </w:r>
      <w:r w:rsidR="00095189" w:rsidRPr="00481D2D">
        <w:t>e</w:t>
      </w:r>
      <w:r w:rsidRPr="00481D2D">
        <w:t>ing is to be attempted, then the I-CSCF shall perform one of the following procedures based on local operator policy:</w:t>
      </w:r>
    </w:p>
    <w:p w14:paraId="65D27E5C" w14:textId="77777777" w:rsidR="00903131" w:rsidRPr="00481D2D" w:rsidRDefault="00903131" w:rsidP="00903131">
      <w:pPr>
        <w:pStyle w:val="B1"/>
      </w:pPr>
      <w:r w:rsidRPr="00481D2D">
        <w:t>1)</w:t>
      </w:r>
      <w:r w:rsidRPr="00481D2D">
        <w:tab/>
        <w:t>forward the request to the transit functionality for subsequent rout</w:t>
      </w:r>
      <w:r w:rsidR="00842BD9" w:rsidRPr="00481D2D">
        <w:t>e</w:t>
      </w:r>
      <w:r w:rsidRPr="00481D2D">
        <w:t>ing; or</w:t>
      </w:r>
    </w:p>
    <w:p w14:paraId="57468F2C" w14:textId="77777777" w:rsidR="00903131" w:rsidRPr="00481D2D" w:rsidRDefault="00903131" w:rsidP="00903131">
      <w:pPr>
        <w:pStyle w:val="B1"/>
      </w:pPr>
      <w:r w:rsidRPr="00481D2D">
        <w:t>2)</w:t>
      </w:r>
      <w:r w:rsidRPr="00481D2D">
        <w:tab/>
        <w:t>invoke the portion of the transit functionality that translates the public telecommunications number contained in the Request-</w:t>
      </w:r>
      <w:smartTag w:uri="urn:schemas-microsoft-com:office:smarttags" w:element="stockticker">
        <w:r w:rsidRPr="00481D2D">
          <w:t>URI</w:t>
        </w:r>
      </w:smartTag>
      <w:r w:rsidRPr="00481D2D">
        <w:t xml:space="preserve"> to a rout</w:t>
      </w:r>
      <w:r w:rsidR="00A4414E" w:rsidRPr="00481D2D">
        <w:t>e</w:t>
      </w:r>
      <w:r w:rsidRPr="00481D2D">
        <w:t xml:space="preserve">able SIP </w:t>
      </w:r>
      <w:smartTag w:uri="urn:schemas-microsoft-com:office:smarttags" w:element="stockticker">
        <w:r w:rsidRPr="00481D2D">
          <w:t>URI</w:t>
        </w:r>
      </w:smartTag>
      <w:r w:rsidRPr="00481D2D">
        <w:t>, and process the request based on the result, as follows:</w:t>
      </w:r>
    </w:p>
    <w:p w14:paraId="48EF7F93" w14:textId="77777777" w:rsidR="00903131" w:rsidRPr="00481D2D" w:rsidRDefault="00903131" w:rsidP="00903131">
      <w:pPr>
        <w:pStyle w:val="B2"/>
      </w:pPr>
      <w:r w:rsidRPr="00481D2D">
        <w:t>a)</w:t>
      </w:r>
      <w:r w:rsidRPr="00481D2D">
        <w:tab/>
        <w:t>if the translation fails, the request may be forwarded to a BGCF or any other appropriate entity (e.g. a MRFC to play an announcement) in the home network, or the I-CSCF may send an appropriate SIP response to the originator, such as 404 (Not Found) or 604 (Does not exist anywhere). When forwarding the request to a BGCF or any other appropriate entity, the I-CSCF shall leave the original Request-</w:t>
      </w:r>
      <w:smartTag w:uri="urn:schemas-microsoft-com:office:smarttags" w:element="stockticker">
        <w:r w:rsidRPr="00481D2D">
          <w:t>URI</w:t>
        </w:r>
      </w:smartTag>
      <w:r w:rsidRPr="00481D2D">
        <w:t xml:space="preserve"> containing the tel </w:t>
      </w:r>
      <w:smartTag w:uri="urn:schemas-microsoft-com:office:smarttags" w:element="stockticker">
        <w:r w:rsidRPr="00481D2D">
          <w:t>URI</w:t>
        </w:r>
      </w:smartTag>
      <w:r w:rsidRPr="00481D2D">
        <w:t xml:space="preserve"> unmodified</w:t>
      </w:r>
      <w:r w:rsidR="0039239E" w:rsidRPr="00481D2D">
        <w:t>:</w:t>
      </w:r>
    </w:p>
    <w:p w14:paraId="26FDF628" w14:textId="77777777" w:rsidR="0039239E" w:rsidRPr="00481D2D" w:rsidRDefault="0039239E" w:rsidP="0039239E">
      <w:pPr>
        <w:pStyle w:val="B3"/>
      </w:pPr>
      <w:r w:rsidRPr="00481D2D">
        <w:t>i)</w:t>
      </w:r>
      <w:r w:rsidRPr="00481D2D">
        <w:tab/>
        <w:t>if overlap signalling using the multiple-INVITEs method is supported as a network option, and if the I-CSCF receives an INVITE request outside an existing dialog with the same Call ID and From header as a previous INVITE request during a certain period of time, the I-CSCF shall route the new INVITE to the same next hop as the previous INVITE request; and</w:t>
      </w:r>
    </w:p>
    <w:p w14:paraId="77D92881" w14:textId="77777777" w:rsidR="006F0F50" w:rsidRPr="00481D2D" w:rsidRDefault="0039239E" w:rsidP="006F0F50">
      <w:pPr>
        <w:pStyle w:val="B3"/>
      </w:pPr>
      <w:r w:rsidRPr="00481D2D">
        <w:t>i</w:t>
      </w:r>
      <w:r w:rsidR="006F0F50" w:rsidRPr="00481D2D">
        <w:t>i)</w:t>
      </w:r>
      <w:r w:rsidR="006F0F50" w:rsidRPr="00481D2D">
        <w:tab/>
        <w:t xml:space="preserve">additional procedures apply if the I-CSCF supports NP capabilities and these capabilities are enabled by local policy, and the database used for translation from an international public telecommunications number to a SIP </w:t>
      </w:r>
      <w:smartTag w:uri="urn:schemas-microsoft-com:office:smarttags" w:element="stockticker">
        <w:r w:rsidR="006F0F50" w:rsidRPr="00481D2D">
          <w:t>URI</w:t>
        </w:r>
      </w:smartTag>
      <w:r w:rsidR="006F0F50" w:rsidRPr="00481D2D">
        <w:t xml:space="preserve"> also provides NP data (for example, based on the PSTN Enumservice as defined by RFC 4769 [</w:t>
      </w:r>
      <w:r w:rsidR="00A50E46" w:rsidRPr="00481D2D">
        <w:t>114</w:t>
      </w:r>
      <w:r w:rsidR="006F0F50" w:rsidRPr="00481D2D">
        <w:t xml:space="preserve">] or other appropriate data bases). If the above translation from an international public telecommunications number to a SIP </w:t>
      </w:r>
      <w:smartTag w:uri="urn:schemas-microsoft-com:office:smarttags" w:element="stockticker">
        <w:r w:rsidR="006F0F50" w:rsidRPr="00481D2D">
          <w:t>URI</w:t>
        </w:r>
      </w:smartTag>
      <w:r w:rsidR="006F0F50" w:rsidRPr="00481D2D">
        <w:t xml:space="preserve"> failed, but NP data was obtained from the database, then the I-CSCF shall </w:t>
      </w:r>
      <w:r w:rsidR="006C02A3" w:rsidRPr="00481D2D">
        <w:t xml:space="preserve">replace </w:t>
      </w:r>
      <w:r w:rsidR="006F0F50" w:rsidRPr="00481D2D">
        <w:t>the tel</w:t>
      </w:r>
      <w:r w:rsidR="0063416B" w:rsidRPr="00481D2D">
        <w:t>-</w:t>
      </w:r>
      <w:smartTag w:uri="urn:schemas-microsoft-com:office:smarttags" w:element="stockticker">
        <w:r w:rsidR="006F0F50" w:rsidRPr="00481D2D">
          <w:t>URI</w:t>
        </w:r>
      </w:smartTag>
      <w:r w:rsidR="006F0F50" w:rsidRPr="00481D2D">
        <w:t xml:space="preserve"> in the Request-</w:t>
      </w:r>
      <w:smartTag w:uri="urn:schemas-microsoft-com:office:smarttags" w:element="stockticker">
        <w:r w:rsidR="006F0F50" w:rsidRPr="00481D2D">
          <w:t>URI</w:t>
        </w:r>
      </w:smartTag>
      <w:r w:rsidR="006F0F50" w:rsidRPr="00481D2D">
        <w:t xml:space="preserve"> with the obtained NP data, prior to forwarding the request to the BGCF or other appropriate entity. The </w:t>
      </w:r>
      <w:smartTag w:uri="urn:schemas-microsoft-com:office:smarttags" w:element="stockticker">
        <w:r w:rsidR="006F0F50" w:rsidRPr="00481D2D">
          <w:t>URI</w:t>
        </w:r>
      </w:smartTag>
      <w:r w:rsidR="006F0F50" w:rsidRPr="00481D2D">
        <w:t xml:space="preserve"> is updated by the I-CSCF by adding the NP par</w:t>
      </w:r>
      <w:r w:rsidR="00A50E46" w:rsidRPr="00481D2D">
        <w:t>ameters defined by RFC 4694 [112</w:t>
      </w:r>
      <w:r w:rsidR="006F0F50" w:rsidRPr="00481D2D">
        <w:t>] to the tel</w:t>
      </w:r>
      <w:r w:rsidR="0063416B" w:rsidRPr="00481D2D">
        <w:t>-</w:t>
      </w:r>
      <w:smartTag w:uri="urn:schemas-microsoft-com:office:smarttags" w:element="stockticker">
        <w:r w:rsidR="006F0F50" w:rsidRPr="00481D2D">
          <w:t>URI</w:t>
        </w:r>
      </w:smartTag>
      <w:r w:rsidR="006F0F50" w:rsidRPr="00481D2D">
        <w:t xml:space="preserve"> in the Request-</w:t>
      </w:r>
      <w:smartTag w:uri="urn:schemas-microsoft-com:office:smarttags" w:element="stockticker">
        <w:r w:rsidR="006F0F50" w:rsidRPr="00481D2D">
          <w:t>URI</w:t>
        </w:r>
      </w:smartTag>
      <w:r w:rsidR="006F0F50" w:rsidRPr="00481D2D">
        <w:t>: an "npdi" tel</w:t>
      </w:r>
      <w:r w:rsidR="0063416B" w:rsidRPr="00481D2D">
        <w:t>-</w:t>
      </w:r>
      <w:smartTag w:uri="urn:schemas-microsoft-com:office:smarttags" w:element="stockticker">
        <w:r w:rsidR="006F0F50" w:rsidRPr="00481D2D">
          <w:t>URI</w:t>
        </w:r>
      </w:smartTag>
      <w:r w:rsidR="006F0F50" w:rsidRPr="00481D2D">
        <w:t xml:space="preserve"> parameter is added to indicate that NP data retrieval has been performed, and if the number is ported, an "rn" tel</w:t>
      </w:r>
      <w:r w:rsidR="0063416B" w:rsidRPr="00481D2D">
        <w:t>-</w:t>
      </w:r>
      <w:smartTag w:uri="urn:schemas-microsoft-com:office:smarttags" w:element="stockticker">
        <w:r w:rsidR="006F0F50" w:rsidRPr="00481D2D">
          <w:t>URI</w:t>
        </w:r>
      </w:smartTag>
      <w:r w:rsidR="006F0F50" w:rsidRPr="00481D2D">
        <w:t xml:space="preserve"> parameter is added to identify the ported-to routeing number. The I-CSCF shall perform these procedures if the tel</w:t>
      </w:r>
      <w:r w:rsidR="0063416B" w:rsidRPr="00481D2D">
        <w:t>-</w:t>
      </w:r>
      <w:smartTag w:uri="urn:schemas-microsoft-com:office:smarttags" w:element="stockticker">
        <w:r w:rsidR="006F0F50" w:rsidRPr="00481D2D">
          <w:t>URI</w:t>
        </w:r>
      </w:smartTag>
      <w:r w:rsidR="006F0F50" w:rsidRPr="00481D2D">
        <w:t xml:space="preserve"> in the received Request-</w:t>
      </w:r>
      <w:smartTag w:uri="urn:schemas-microsoft-com:office:smarttags" w:element="stockticker">
        <w:r w:rsidR="006F0F50" w:rsidRPr="00481D2D">
          <w:t>URI</w:t>
        </w:r>
      </w:smartTag>
      <w:r w:rsidR="006F0F50" w:rsidRPr="00481D2D">
        <w:t xml:space="preserve"> does not contain an "npdi" tel</w:t>
      </w:r>
      <w:r w:rsidR="0063416B" w:rsidRPr="00481D2D">
        <w:t>-</w:t>
      </w:r>
      <w:smartTag w:uri="urn:schemas-microsoft-com:office:smarttags" w:element="stockticker">
        <w:r w:rsidR="006F0F50" w:rsidRPr="00481D2D">
          <w:t>URI</w:t>
        </w:r>
      </w:smartTag>
      <w:r w:rsidR="006F0F50" w:rsidRPr="00481D2D">
        <w:t xml:space="preserve"> parameter. In addition, the I-CSCF may, based on local policy, perform these procedures when the tel</w:t>
      </w:r>
      <w:r w:rsidR="0063416B" w:rsidRPr="00481D2D">
        <w:t>-</w:t>
      </w:r>
      <w:smartTag w:uri="urn:schemas-microsoft-com:office:smarttags" w:element="stockticker">
        <w:r w:rsidR="006F0F50" w:rsidRPr="00481D2D">
          <w:t>URI</w:t>
        </w:r>
      </w:smartTag>
      <w:r w:rsidR="006F0F50" w:rsidRPr="00481D2D">
        <w:t xml:space="preserve"> in the received Request-</w:t>
      </w:r>
      <w:smartTag w:uri="urn:schemas-microsoft-com:office:smarttags" w:element="stockticker">
        <w:r w:rsidR="006F0F50" w:rsidRPr="00481D2D">
          <w:t>URI</w:t>
        </w:r>
      </w:smartTag>
      <w:r w:rsidR="006F0F50" w:rsidRPr="00481D2D">
        <w:t xml:space="preserve"> contains an "npdi" tel</w:t>
      </w:r>
      <w:r w:rsidR="0063416B" w:rsidRPr="00481D2D">
        <w:t>-</w:t>
      </w:r>
      <w:smartTag w:uri="urn:schemas-microsoft-com:office:smarttags" w:element="stockticker">
        <w:r w:rsidR="006F0F50" w:rsidRPr="00481D2D">
          <w:t>URI</w:t>
        </w:r>
      </w:smartTag>
      <w:r w:rsidR="006F0F50" w:rsidRPr="00481D2D">
        <w:t xml:space="preserve"> parameter indicating that the NP data has been previously obtained; or</w:t>
      </w:r>
    </w:p>
    <w:p w14:paraId="60F3E41B" w14:textId="77777777" w:rsidR="006F0F50" w:rsidRPr="00481D2D" w:rsidRDefault="006F0F50" w:rsidP="006F0F50">
      <w:pPr>
        <w:pStyle w:val="NO"/>
      </w:pPr>
      <w:r w:rsidRPr="00481D2D">
        <w:t>NOTE </w:t>
      </w:r>
      <w:r w:rsidR="00CA74C6" w:rsidRPr="00481D2D">
        <w:t>9</w:t>
      </w:r>
      <w:r w:rsidRPr="00481D2D">
        <w:t xml:space="preserve">: The I-CSCF might need to </w:t>
      </w:r>
      <w:r w:rsidR="006C02A3" w:rsidRPr="00481D2D">
        <w:t xml:space="preserve">replace </w:t>
      </w:r>
      <w:r w:rsidRPr="00481D2D">
        <w:t>NP data added by a previous network if the previous network's NP database did not contain the local ported data for the called number.</w:t>
      </w:r>
      <w:r w:rsidR="006C02A3" w:rsidRPr="00481D2D">
        <w:t xml:space="preserve"> When the I-CSCF replaces the tel </w:t>
      </w:r>
      <w:smartTag w:uri="urn:schemas-microsoft-com:office:smarttags" w:element="stockticker">
        <w:r w:rsidR="006C02A3" w:rsidRPr="00481D2D">
          <w:t>URI</w:t>
        </w:r>
      </w:smartTag>
      <w:r w:rsidR="006C02A3" w:rsidRPr="00481D2D">
        <w:t xml:space="preserve"> in the Request-</w:t>
      </w:r>
      <w:smartTag w:uri="urn:schemas-microsoft-com:office:smarttags" w:element="stockticker">
        <w:r w:rsidR="006C02A3" w:rsidRPr="00481D2D">
          <w:t>URI</w:t>
        </w:r>
      </w:smartTag>
      <w:r w:rsidR="006C02A3" w:rsidRPr="00481D2D">
        <w:t xml:space="preserve"> with the obtained NP data, all tel </w:t>
      </w:r>
      <w:smartTag w:uri="urn:schemas-microsoft-com:office:smarttags" w:element="stockticker">
        <w:r w:rsidR="006C02A3" w:rsidRPr="00481D2D">
          <w:t>URI</w:t>
        </w:r>
      </w:smartTag>
      <w:r w:rsidR="006C02A3" w:rsidRPr="00481D2D">
        <w:t xml:space="preserve"> parameters in the received Request-</w:t>
      </w:r>
      <w:smartTag w:uri="urn:schemas-microsoft-com:office:smarttags" w:element="stockticker">
        <w:r w:rsidR="006C02A3" w:rsidRPr="00481D2D">
          <w:t>URI</w:t>
        </w:r>
      </w:smartTag>
      <w:r w:rsidR="006C02A3" w:rsidRPr="00481D2D">
        <w:t xml:space="preserve"> will be replaced by the obtained NP data.</w:t>
      </w:r>
    </w:p>
    <w:p w14:paraId="0782DAC5" w14:textId="77777777" w:rsidR="00903131" w:rsidRPr="00481D2D" w:rsidRDefault="00903131" w:rsidP="00903131">
      <w:pPr>
        <w:pStyle w:val="B2"/>
      </w:pPr>
      <w:r w:rsidRPr="00481D2D">
        <w:t>b)</w:t>
      </w:r>
      <w:r w:rsidRPr="00481D2D">
        <w:tab/>
        <w:t>if this translation succeeds, then replace the Request-</w:t>
      </w:r>
      <w:smartTag w:uri="urn:schemas-microsoft-com:office:smarttags" w:element="stockticker">
        <w:r w:rsidRPr="00481D2D">
          <w:t>URI</w:t>
        </w:r>
      </w:smartTag>
      <w:r w:rsidRPr="00481D2D">
        <w:t xml:space="preserve"> with the rout</w:t>
      </w:r>
      <w:r w:rsidR="006F0F50" w:rsidRPr="00481D2D">
        <w:t>e</w:t>
      </w:r>
      <w:r w:rsidRPr="00481D2D">
        <w:t xml:space="preserve">able SIP </w:t>
      </w:r>
      <w:smartTag w:uri="urn:schemas-microsoft-com:office:smarttags" w:element="stockticker">
        <w:r w:rsidRPr="00481D2D">
          <w:t>URI</w:t>
        </w:r>
      </w:smartTag>
      <w:r w:rsidRPr="00481D2D">
        <w:t xml:space="preserve"> and process the request as follows:</w:t>
      </w:r>
    </w:p>
    <w:p w14:paraId="420F6DD1" w14:textId="77777777" w:rsidR="00C002B2" w:rsidRPr="00481D2D" w:rsidRDefault="00903131" w:rsidP="00903131">
      <w:pPr>
        <w:pStyle w:val="B3"/>
      </w:pPr>
      <w:r w:rsidRPr="00481D2D">
        <w:t>-</w:t>
      </w:r>
      <w:r w:rsidRPr="00481D2D">
        <w:tab/>
        <w:t xml:space="preserve">determine the destination address (e.g. DNS access) using the </w:t>
      </w:r>
      <w:smartTag w:uri="urn:schemas-microsoft-com:office:smarttags" w:element="stockticker">
        <w:r w:rsidRPr="00481D2D">
          <w:t>URI</w:t>
        </w:r>
      </w:smartTag>
      <w:r w:rsidRPr="00481D2D">
        <w:t xml:space="preserve"> placed in the topmost Route header </w:t>
      </w:r>
      <w:r w:rsidR="00D97440" w:rsidRPr="00481D2D">
        <w:t xml:space="preserve">field </w:t>
      </w:r>
      <w:r w:rsidRPr="00481D2D">
        <w:t>if present, otherwise based on the Request-</w:t>
      </w:r>
      <w:smartTag w:uri="urn:schemas-microsoft-com:office:smarttags" w:element="stockticker">
        <w:r w:rsidRPr="00481D2D">
          <w:t>URI</w:t>
        </w:r>
      </w:smartTag>
      <w:r w:rsidRPr="00481D2D">
        <w:t>. If the destination requires interconnect functionalities (e.g. the destination address is of an IP address type other than the IP address type used in the IM CN subsystem), the I-CSCF shall</w:t>
      </w:r>
      <w:r w:rsidR="00C002B2" w:rsidRPr="00481D2D">
        <w:t>:</w:t>
      </w:r>
    </w:p>
    <w:p w14:paraId="64F4B1E2" w14:textId="77777777" w:rsidR="00C002B2" w:rsidRPr="00481D2D" w:rsidRDefault="00C002B2" w:rsidP="00295CDA">
      <w:pPr>
        <w:pStyle w:val="B4"/>
      </w:pPr>
      <w:r w:rsidRPr="00481D2D">
        <w:t>i)</w:t>
      </w:r>
      <w:r w:rsidRPr="00481D2D">
        <w:tab/>
        <w:t xml:space="preserve">if the I-CSCF supports indicating the traffic leg as specified in </w:t>
      </w:r>
      <w:r w:rsidR="00295CDA" w:rsidRPr="00481D2D">
        <w:t>RFC 7549</w:t>
      </w:r>
      <w:r w:rsidRPr="00481D2D">
        <w:t xml:space="preserve"> [225] </w:t>
      </w:r>
      <w:r w:rsidRPr="00481D2D">
        <w:rPr>
          <w:rFonts w:ascii="Times" w:hAnsi="Times"/>
        </w:rPr>
        <w:t xml:space="preserve">and </w:t>
      </w:r>
      <w:r w:rsidRPr="00481D2D">
        <w:t xml:space="preserve">required by local policy, </w:t>
      </w:r>
      <w:r w:rsidRPr="00481D2D">
        <w:rPr>
          <w:lang w:eastAsia="ja-JP"/>
        </w:rPr>
        <w:t xml:space="preserve">append the "iotl" SIP </w:t>
      </w:r>
      <w:smartTag w:uri="urn:schemas-microsoft-com:office:smarttags" w:element="stockticker">
        <w:r w:rsidRPr="00481D2D">
          <w:rPr>
            <w:lang w:eastAsia="ja-JP"/>
          </w:rPr>
          <w:t>URI</w:t>
        </w:r>
      </w:smartTag>
      <w:r w:rsidRPr="00481D2D">
        <w:rPr>
          <w:lang w:eastAsia="ja-JP"/>
        </w:rPr>
        <w:t xml:space="preserve"> parameter set to "homeA-homeB" to the </w:t>
      </w:r>
      <w:r w:rsidRPr="00481D2D">
        <w:t>Request-</w:t>
      </w:r>
      <w:smartTag w:uri="urn:schemas-microsoft-com:office:smarttags" w:element="stockticker">
        <w:r w:rsidRPr="00481D2D">
          <w:t>URI</w:t>
        </w:r>
      </w:smartTag>
      <w:r w:rsidRPr="00481D2D">
        <w:rPr>
          <w:lang w:eastAsia="ja-JP"/>
        </w:rPr>
        <w:t>; and</w:t>
      </w:r>
    </w:p>
    <w:p w14:paraId="1A590578" w14:textId="77777777" w:rsidR="00903131" w:rsidRPr="00481D2D" w:rsidRDefault="00C002B2" w:rsidP="00C002B2">
      <w:pPr>
        <w:pStyle w:val="B4"/>
      </w:pPr>
      <w:r w:rsidRPr="00481D2D">
        <w:t>ii)</w:t>
      </w:r>
      <w:r w:rsidRPr="00481D2D">
        <w:tab/>
      </w:r>
      <w:r w:rsidR="00903131" w:rsidRPr="00481D2D">
        <w:t>forward the request to the destination address via an IBCF in the same network;</w:t>
      </w:r>
    </w:p>
    <w:p w14:paraId="64338251" w14:textId="77777777" w:rsidR="00903131" w:rsidRPr="00481D2D" w:rsidRDefault="00903131" w:rsidP="00903131">
      <w:pPr>
        <w:pStyle w:val="B3"/>
        <w:rPr>
          <w:rFonts w:ascii="Times" w:hAnsi="Times"/>
        </w:rPr>
      </w:pPr>
      <w:r w:rsidRPr="00481D2D">
        <w:t>-</w:t>
      </w:r>
      <w:r w:rsidRPr="00481D2D">
        <w:tab/>
        <w:t xml:space="preserve">if network hiding is needed due to local policy, put the address of the IBCF to the topmost </w:t>
      </w:r>
      <w:r w:rsidR="00D97440" w:rsidRPr="00481D2D">
        <w:t xml:space="preserve">Route </w:t>
      </w:r>
      <w:r w:rsidRPr="00481D2D">
        <w:t>header</w:t>
      </w:r>
      <w:r w:rsidR="00D97440" w:rsidRPr="00481D2D">
        <w:t xml:space="preserve"> field</w:t>
      </w:r>
      <w:r w:rsidRPr="00481D2D">
        <w:t>;</w:t>
      </w:r>
    </w:p>
    <w:p w14:paraId="271B4055" w14:textId="77777777" w:rsidR="00903131" w:rsidRPr="00481D2D" w:rsidRDefault="00903131" w:rsidP="00903131">
      <w:pPr>
        <w:pStyle w:val="B3"/>
      </w:pPr>
      <w:r w:rsidRPr="00481D2D">
        <w:rPr>
          <w:rFonts w:ascii="Times" w:hAnsi="Times"/>
        </w:rPr>
        <w:t>-</w:t>
      </w:r>
      <w:r w:rsidRPr="00481D2D">
        <w:rPr>
          <w:rFonts w:ascii="Times" w:hAnsi="Times"/>
        </w:rPr>
        <w:tab/>
      </w:r>
      <w:r w:rsidRPr="00481D2D">
        <w:t>route the request based on SIP routeing procedures</w:t>
      </w:r>
      <w:r w:rsidR="0039239E" w:rsidRPr="00481D2D">
        <w:t>; and</w:t>
      </w:r>
    </w:p>
    <w:p w14:paraId="5B7FCDBA" w14:textId="77777777" w:rsidR="0039239E" w:rsidRPr="00481D2D" w:rsidRDefault="0039239E" w:rsidP="0039239E">
      <w:pPr>
        <w:pStyle w:val="B3"/>
      </w:pPr>
      <w:r w:rsidRPr="00481D2D">
        <w:t>-</w:t>
      </w:r>
      <w:r w:rsidRPr="00481D2D">
        <w:tab/>
        <w:t>if overlap signalling using the multiple-INVITE method is supported as a network option, and if the I-CSCF receives an INVITE request outside an existing dialog with the same Call ID and From header as a previous INVITE request during a certain period of time, route the new INVITE to the same next hop as the previous INVITE request.</w:t>
      </w:r>
    </w:p>
    <w:p w14:paraId="51043209" w14:textId="77777777" w:rsidR="000B46B6" w:rsidRPr="00481D2D" w:rsidRDefault="00897956">
      <w:r w:rsidRPr="00481D2D">
        <w:t>Upon an unsuccessful user location query when the response from the HSS indicates that the user does not exist</w:t>
      </w:r>
      <w:r w:rsidR="00903131" w:rsidRPr="00481D2D">
        <w:t>, and if local operator policy does not indicate that request rout</w:t>
      </w:r>
      <w:r w:rsidR="00095189" w:rsidRPr="00481D2D">
        <w:t>e</w:t>
      </w:r>
      <w:r w:rsidR="00903131" w:rsidRPr="00481D2D">
        <w:t>ing is to be attempted, then</w:t>
      </w:r>
      <w:r w:rsidRPr="00481D2D">
        <w:t xml:space="preserve">, the I-CSCF shall return an appropriate unsuccessful SIP response. </w:t>
      </w:r>
      <w:r w:rsidR="00525206" w:rsidRPr="00481D2D">
        <w:t>Upon an unsuccessful user location query when the response from the HSS indicates that the user does not exist, and if</w:t>
      </w:r>
      <w:r w:rsidR="00525206" w:rsidRPr="00481D2D">
        <w:rPr>
          <w:rFonts w:hint="eastAsia"/>
          <w:lang w:eastAsia="zh-CN"/>
        </w:rPr>
        <w:t xml:space="preserve"> if </w:t>
      </w:r>
      <w:r w:rsidR="00525206" w:rsidRPr="00481D2D">
        <w:t>the Request-</w:t>
      </w:r>
      <w:smartTag w:uri="urn:schemas-microsoft-com:office:smarttags" w:element="stockticker">
        <w:r w:rsidR="00525206" w:rsidRPr="00481D2D">
          <w:t>URI</w:t>
        </w:r>
      </w:smartTag>
      <w:r w:rsidR="00525206" w:rsidRPr="00481D2D">
        <w:t xml:space="preserve"> is a </w:t>
      </w:r>
      <w:r w:rsidR="00525206" w:rsidRPr="00481D2D">
        <w:rPr>
          <w:rFonts w:hint="eastAsia"/>
          <w:lang w:eastAsia="zh-CN"/>
        </w:rPr>
        <w:t xml:space="preserve">SIP </w:t>
      </w:r>
      <w:smartTag w:uri="urn:schemas-microsoft-com:office:smarttags" w:element="stockticker">
        <w:r w:rsidR="00525206" w:rsidRPr="00481D2D">
          <w:rPr>
            <w:rFonts w:hint="eastAsia"/>
            <w:lang w:eastAsia="zh-CN"/>
          </w:rPr>
          <w:t>URI</w:t>
        </w:r>
      </w:smartTag>
      <w:r w:rsidR="00525206" w:rsidRPr="00481D2D">
        <w:rPr>
          <w:rFonts w:hint="eastAsia"/>
          <w:lang w:eastAsia="zh-CN"/>
        </w:rPr>
        <w:t xml:space="preserve">, </w:t>
      </w:r>
      <w:r w:rsidR="00525206" w:rsidRPr="00481D2D">
        <w:t xml:space="preserve">the I-CSCF shall </w:t>
      </w:r>
      <w:r w:rsidR="00525206" w:rsidRPr="00481D2D">
        <w:rPr>
          <w:rFonts w:hint="eastAsia"/>
          <w:lang w:eastAsia="zh-CN"/>
        </w:rPr>
        <w:t xml:space="preserve">also </w:t>
      </w:r>
      <w:r w:rsidR="00525206" w:rsidRPr="00481D2D">
        <w:t>return an appropriate unsuccessful SIP response.</w:t>
      </w:r>
      <w:r w:rsidR="00525206" w:rsidRPr="00481D2D">
        <w:rPr>
          <w:rFonts w:hint="eastAsia"/>
          <w:lang w:eastAsia="zh-CN"/>
        </w:rPr>
        <w:t xml:space="preserve"> </w:t>
      </w:r>
      <w:r w:rsidRPr="00481D2D">
        <w:t>This response may be a 404 (Not found) or 604 (Does not exist anywhere) in the case the user is not a user of the home network.</w:t>
      </w:r>
    </w:p>
    <w:p w14:paraId="29005877" w14:textId="77777777" w:rsidR="00897956" w:rsidRPr="00481D2D" w:rsidRDefault="00897956">
      <w:pPr>
        <w:rPr>
          <w:b/>
          <w:bCs/>
        </w:rPr>
      </w:pPr>
      <w:r w:rsidRPr="00481D2D">
        <w:t xml:space="preserve">Upon an unsuccessful user location query when the response from the HSS indicates that the user is not registered and no services are provided for such a user, the I-CSCF shall return an appropriate unsuccessful SIP response. This response may be a 480 (Temporarily unavailable) </w:t>
      </w:r>
      <w:r w:rsidR="00E026AA" w:rsidRPr="00481D2D">
        <w:t xml:space="preserve">response </w:t>
      </w:r>
      <w:r w:rsidRPr="00481D2D">
        <w:t>if the user is recognized as a valid user, but is not registered at the moment and it does not have services for unregistered users.</w:t>
      </w:r>
    </w:p>
    <w:p w14:paraId="0D4E94DE" w14:textId="77777777" w:rsidR="00897956" w:rsidRPr="00481D2D" w:rsidRDefault="00897956">
      <w:r w:rsidRPr="00481D2D">
        <w:t xml:space="preserve">When the I-CSCF receives an initial request for a dialog or standalone transaction, that contains a single Route header </w:t>
      </w:r>
      <w:r w:rsidR="00D97440" w:rsidRPr="00481D2D">
        <w:t xml:space="preserve">field </w:t>
      </w:r>
      <w:r w:rsidRPr="00481D2D">
        <w:t xml:space="preserve">pointing to itself, the I-CSCF shall determine from the entry in the Route header </w:t>
      </w:r>
      <w:r w:rsidR="00D97440" w:rsidRPr="00481D2D">
        <w:t xml:space="preserve">field </w:t>
      </w:r>
      <w:r w:rsidRPr="00481D2D">
        <w:t xml:space="preserve">whether it needs to do HSS query. In case HSS query </w:t>
      </w:r>
      <w:r w:rsidR="00262568" w:rsidRPr="00481D2D">
        <w:t xml:space="preserve">not </w:t>
      </w:r>
      <w:r w:rsidRPr="00481D2D">
        <w:t>is needed, then the I-CSCF shall:</w:t>
      </w:r>
    </w:p>
    <w:p w14:paraId="1AB1AEA4" w14:textId="77777777" w:rsidR="00897956" w:rsidRPr="00481D2D" w:rsidRDefault="00897956">
      <w:pPr>
        <w:pStyle w:val="B1"/>
      </w:pPr>
      <w:r w:rsidRPr="00481D2D">
        <w:t>1)</w:t>
      </w:r>
      <w:r w:rsidRPr="00481D2D">
        <w:tab/>
        <w:t xml:space="preserve">remove its own SIP </w:t>
      </w:r>
      <w:smartTag w:uri="urn:schemas-microsoft-com:office:smarttags" w:element="stockticker">
        <w:r w:rsidRPr="00481D2D">
          <w:t>URI</w:t>
        </w:r>
      </w:smartTag>
      <w:r w:rsidRPr="00481D2D">
        <w:t xml:space="preserve"> from the topmost Route header</w:t>
      </w:r>
      <w:r w:rsidR="00D97440" w:rsidRPr="00481D2D">
        <w:t xml:space="preserve"> field</w:t>
      </w:r>
      <w:r w:rsidRPr="00481D2D">
        <w:t>; and</w:t>
      </w:r>
    </w:p>
    <w:p w14:paraId="2D858094" w14:textId="77777777" w:rsidR="00897956" w:rsidRPr="00481D2D" w:rsidRDefault="00897956">
      <w:pPr>
        <w:pStyle w:val="B1"/>
      </w:pPr>
      <w:r w:rsidRPr="00481D2D">
        <w:t>2)</w:t>
      </w:r>
      <w:r w:rsidRPr="00481D2D">
        <w:tab/>
        <w:t>route the request based on the Request-</w:t>
      </w:r>
      <w:smartTag w:uri="urn:schemas-microsoft-com:office:smarttags" w:element="stockticker">
        <w:r w:rsidRPr="00481D2D">
          <w:t>URI</w:t>
        </w:r>
      </w:smartTag>
      <w:r w:rsidRPr="00481D2D">
        <w:t>.</w:t>
      </w:r>
    </w:p>
    <w:p w14:paraId="75A26DAD" w14:textId="77777777" w:rsidR="00897956" w:rsidRPr="00481D2D" w:rsidRDefault="00897956" w:rsidP="00570F12">
      <w:r w:rsidRPr="00481D2D">
        <w:t>When the I-CSCF receives an initial request for a dialog or standalone transaction containing more than one Route header</w:t>
      </w:r>
      <w:r w:rsidR="00D97440" w:rsidRPr="00481D2D">
        <w:t xml:space="preserve"> field</w:t>
      </w:r>
      <w:r w:rsidRPr="00481D2D">
        <w:t>, the I-CSCF shall:</w:t>
      </w:r>
    </w:p>
    <w:p w14:paraId="735683B9" w14:textId="77777777" w:rsidR="00897956" w:rsidRPr="00481D2D" w:rsidRDefault="00897956">
      <w:pPr>
        <w:pStyle w:val="B1"/>
      </w:pPr>
      <w:r w:rsidRPr="00481D2D">
        <w:t>1)</w:t>
      </w:r>
      <w:r w:rsidRPr="00481D2D">
        <w:tab/>
        <w:t xml:space="preserve">remove its own SIP </w:t>
      </w:r>
      <w:smartTag w:uri="urn:schemas-microsoft-com:office:smarttags" w:element="stockticker">
        <w:r w:rsidRPr="00481D2D">
          <w:t>URI</w:t>
        </w:r>
      </w:smartTag>
      <w:r w:rsidRPr="00481D2D">
        <w:t xml:space="preserve"> from the topmost Route header</w:t>
      </w:r>
      <w:r w:rsidR="00D97440" w:rsidRPr="00481D2D">
        <w:t xml:space="preserve"> field</w:t>
      </w:r>
      <w:r w:rsidRPr="00481D2D">
        <w:t>; and</w:t>
      </w:r>
    </w:p>
    <w:p w14:paraId="59085667" w14:textId="77777777" w:rsidR="00897956" w:rsidRPr="00481D2D" w:rsidRDefault="00897956">
      <w:pPr>
        <w:pStyle w:val="B1"/>
      </w:pPr>
      <w:r w:rsidRPr="00481D2D">
        <w:t>2)</w:t>
      </w:r>
      <w:r w:rsidRPr="00481D2D">
        <w:tab/>
        <w:t>forward the request based on the topmost Route header</w:t>
      </w:r>
      <w:r w:rsidR="00D97440" w:rsidRPr="00481D2D">
        <w:t xml:space="preserve"> field</w:t>
      </w:r>
      <w:r w:rsidRPr="00481D2D">
        <w:t>.</w:t>
      </w:r>
    </w:p>
    <w:p w14:paraId="2FE7938C" w14:textId="77777777" w:rsidR="00897956" w:rsidRPr="00481D2D" w:rsidRDefault="00897956">
      <w:pPr>
        <w:pStyle w:val="NO"/>
      </w:pPr>
      <w:r w:rsidRPr="00481D2D">
        <w:t>NOTE </w:t>
      </w:r>
      <w:r w:rsidR="00557503" w:rsidRPr="00481D2D">
        <w:t>1</w:t>
      </w:r>
      <w:r w:rsidR="00CA74C6" w:rsidRPr="00481D2D">
        <w:t>0</w:t>
      </w:r>
      <w:r w:rsidRPr="00481D2D">
        <w:t>:</w:t>
      </w:r>
      <w:r w:rsidRPr="00481D2D">
        <w:tab/>
        <w:t xml:space="preserve">In accordance with SIP the I-CSCF can add its own routeable SIP </w:t>
      </w:r>
      <w:smartTag w:uri="urn:schemas-microsoft-com:office:smarttags" w:element="stockticker">
        <w:r w:rsidRPr="00481D2D">
          <w:t>URI</w:t>
        </w:r>
      </w:smartTag>
      <w:r w:rsidRPr="00481D2D">
        <w:t xml:space="preserve"> to the top of the Record-Route header </w:t>
      </w:r>
      <w:r w:rsidR="00D97440" w:rsidRPr="00481D2D">
        <w:t xml:space="preserve">field </w:t>
      </w:r>
      <w:r w:rsidRPr="00481D2D">
        <w:t xml:space="preserve">to any request, independently of whether it is an initial request. The P-CSCF will ignore any Record-Route header </w:t>
      </w:r>
      <w:r w:rsidR="00D97440" w:rsidRPr="00481D2D">
        <w:t xml:space="preserve">field </w:t>
      </w:r>
      <w:r w:rsidRPr="00481D2D">
        <w:t>that is not in the initial request of a dialog.</w:t>
      </w:r>
    </w:p>
    <w:p w14:paraId="62142B70" w14:textId="77777777" w:rsidR="00897956" w:rsidRPr="00481D2D" w:rsidRDefault="00897956">
      <w:r w:rsidRPr="00481D2D">
        <w:t xml:space="preserve">When the I-CSCF receives a response to an initial request (e.g. 183 </w:t>
      </w:r>
      <w:r w:rsidR="00E026AA" w:rsidRPr="00481D2D">
        <w:t xml:space="preserve">(Session Progress) response </w:t>
      </w:r>
      <w:r w:rsidRPr="00481D2D">
        <w:t>or 2xx</w:t>
      </w:r>
      <w:r w:rsidR="00E026AA" w:rsidRPr="00481D2D">
        <w:t xml:space="preserve"> response</w:t>
      </w:r>
      <w:r w:rsidRPr="00481D2D">
        <w:t>), the I-CSCF shall store the values from the P-Charging-Function-Addresses header</w:t>
      </w:r>
      <w:r w:rsidR="00D97440" w:rsidRPr="00481D2D">
        <w:t xml:space="preserve"> field</w:t>
      </w:r>
      <w:r w:rsidRPr="00481D2D">
        <w:t xml:space="preserve">, if present. If the next hop is outside of the current network, then the I-CSCF shall remove the P-Charging-Function-Addresses header </w:t>
      </w:r>
      <w:r w:rsidR="00D97440" w:rsidRPr="00481D2D">
        <w:t xml:space="preserve">field </w:t>
      </w:r>
      <w:r w:rsidRPr="00481D2D">
        <w:t>prior to forwarding the message.</w:t>
      </w:r>
    </w:p>
    <w:p w14:paraId="3AD34FC3" w14:textId="77777777" w:rsidR="00C73647" w:rsidRPr="00481D2D" w:rsidRDefault="00C73647" w:rsidP="00570F12">
      <w:r w:rsidRPr="00481D2D">
        <w:t>When the I-CSCF receives any response to the initial request for a dialog or standalone transaction containing a "term-ioi" header field parameter in the P-Charging-Vector header field from the AS hosting the PSI, the I-CSCF shall:</w:t>
      </w:r>
    </w:p>
    <w:p w14:paraId="57A7D124" w14:textId="77777777" w:rsidR="00C73647" w:rsidRPr="00481D2D" w:rsidRDefault="00C73647" w:rsidP="00C73647">
      <w:pPr>
        <w:pStyle w:val="B1"/>
      </w:pPr>
      <w:r w:rsidRPr="00481D2D">
        <w:t>1)</w:t>
      </w:r>
      <w:r w:rsidRPr="00481D2D">
        <w:tab/>
        <w:t>remove all received "orig-ioi" and "term-ioi" header field parameters from the forwarded response;</w:t>
      </w:r>
    </w:p>
    <w:p w14:paraId="5C0F4218" w14:textId="77777777" w:rsidR="00C73647" w:rsidRPr="00481D2D" w:rsidRDefault="00C73647" w:rsidP="00C73647">
      <w:pPr>
        <w:pStyle w:val="B1"/>
      </w:pPr>
      <w:r w:rsidRPr="00481D2D">
        <w:t>2)</w:t>
      </w:r>
      <w:r w:rsidRPr="00481D2D">
        <w:tab/>
        <w:t>insert the stored "orig-ioi" header field parameter if received in the request; and</w:t>
      </w:r>
    </w:p>
    <w:p w14:paraId="506781C3" w14:textId="77777777" w:rsidR="00C73647" w:rsidRPr="00481D2D" w:rsidRDefault="00C73647" w:rsidP="00C73647">
      <w:pPr>
        <w:pStyle w:val="B1"/>
      </w:pPr>
      <w:r w:rsidRPr="00481D2D">
        <w:t>3)</w:t>
      </w:r>
      <w:r w:rsidRPr="00481D2D">
        <w:tab/>
        <w:t>insert a type 2 "term-ioi" header field parameter. The "term-ioi" header field parameter is set to a value that identifies the sending network of the response.</w:t>
      </w:r>
    </w:p>
    <w:p w14:paraId="2DE9F706" w14:textId="77777777" w:rsidR="00897956" w:rsidRPr="00481D2D" w:rsidRDefault="00897956" w:rsidP="00C73647">
      <w:r w:rsidRPr="00481D2D">
        <w:t xml:space="preserve">When the I-CSCF, upon sending an initial INVITE request to the S-CSCF, receives a 305 </w:t>
      </w:r>
      <w:r w:rsidRPr="00481D2D">
        <w:rPr>
          <w:rFonts w:eastAsia="MS Mincho"/>
        </w:rPr>
        <w:t xml:space="preserve">(Use Proxy) response from the S-CSCF, </w:t>
      </w:r>
      <w:r w:rsidR="006B0407" w:rsidRPr="00481D2D">
        <w:rPr>
          <w:rFonts w:eastAsia="MS Mincho"/>
        </w:rPr>
        <w:t xml:space="preserve">the I-CSCF </w:t>
      </w:r>
      <w:r w:rsidRPr="00481D2D">
        <w:rPr>
          <w:rFonts w:eastAsia="MS Mincho"/>
        </w:rPr>
        <w:t xml:space="preserve">shall forward the </w:t>
      </w:r>
      <w:r w:rsidRPr="00481D2D">
        <w:t xml:space="preserve">initial INVITE request to the SIP </w:t>
      </w:r>
      <w:smartTag w:uri="urn:schemas-microsoft-com:office:smarttags" w:element="stockticker">
        <w:r w:rsidRPr="00481D2D">
          <w:t>URI</w:t>
        </w:r>
      </w:smartTag>
      <w:r w:rsidRPr="00481D2D">
        <w:t xml:space="preserve"> indicated in the </w:t>
      </w:r>
      <w:r w:rsidRPr="00481D2D">
        <w:rPr>
          <w:rFonts w:eastAsia="MS Mincho"/>
        </w:rPr>
        <w:t xml:space="preserve">Contact field of the </w:t>
      </w:r>
      <w:r w:rsidRPr="00481D2D">
        <w:t xml:space="preserve">305 </w:t>
      </w:r>
      <w:r w:rsidRPr="00481D2D">
        <w:rPr>
          <w:rFonts w:eastAsia="MS Mincho"/>
        </w:rPr>
        <w:t xml:space="preserve">(Use Proxy) response, </w:t>
      </w:r>
      <w:r w:rsidRPr="00481D2D">
        <w:t>as specified in RFC 3261 [26].</w:t>
      </w:r>
    </w:p>
    <w:p w14:paraId="03B66B36" w14:textId="77777777" w:rsidR="0020422A" w:rsidRPr="00481D2D" w:rsidRDefault="0020422A" w:rsidP="005D46C4">
      <w:pPr>
        <w:pStyle w:val="Heading4"/>
      </w:pPr>
      <w:bookmarkStart w:id="297" w:name="_Toc106888704"/>
      <w:r w:rsidRPr="00481D2D">
        <w:t>5.3.2.1A</w:t>
      </w:r>
      <w:r w:rsidRPr="00481D2D">
        <w:tab/>
        <w:t>Originating procedures</w:t>
      </w:r>
      <w:r w:rsidR="00E026AA" w:rsidRPr="00481D2D">
        <w:t xml:space="preserve"> for requests containing the "orig" parameter</w:t>
      </w:r>
      <w:bookmarkEnd w:id="297"/>
    </w:p>
    <w:p w14:paraId="083BBBC8" w14:textId="77777777" w:rsidR="00E026AA" w:rsidRPr="00481D2D" w:rsidRDefault="00E026AA" w:rsidP="00E026AA">
      <w:r w:rsidRPr="00481D2D">
        <w:t xml:space="preserve">The procedures of this subclause apply for requests received at the I-CSCF when the topmost Route header </w:t>
      </w:r>
      <w:r w:rsidR="00D97440" w:rsidRPr="00481D2D">
        <w:t xml:space="preserve">field </w:t>
      </w:r>
      <w:r w:rsidRPr="00481D2D">
        <w:t>of the request contains the "orig" parameter.</w:t>
      </w:r>
    </w:p>
    <w:p w14:paraId="769F8DDE" w14:textId="77777777" w:rsidR="0020422A" w:rsidRPr="00481D2D" w:rsidRDefault="0020422A" w:rsidP="0020422A">
      <w:r w:rsidRPr="00481D2D">
        <w:t>The I-CSCF shall verify for all requests whether they arrived from a trusted domain or not. If the request arrived from a non trusted domain, then the I-CSCF shall respond with 403 (Forbidden) response.</w:t>
      </w:r>
    </w:p>
    <w:p w14:paraId="62126FEA" w14:textId="77777777" w:rsidR="0020422A" w:rsidRPr="00481D2D" w:rsidRDefault="0020422A" w:rsidP="0020422A">
      <w:r w:rsidRPr="00481D2D">
        <w:t>If the request arrived from a trusted domain, the I-CSCF shall perform the procedures below.</w:t>
      </w:r>
    </w:p>
    <w:p w14:paraId="785C3DFE" w14:textId="77777777" w:rsidR="0020422A" w:rsidRPr="00481D2D" w:rsidRDefault="0020422A" w:rsidP="0020422A">
      <w:pPr>
        <w:pStyle w:val="NO"/>
      </w:pPr>
      <w:r w:rsidRPr="00481D2D">
        <w:t>NOTE 1:</w:t>
      </w:r>
      <w:r w:rsidRPr="00481D2D">
        <w:tab/>
        <w:t>The I-CSCF can find out whether the request arrived from a trusted domain or not, from the procedures described in 3GPP TS 33.210 [19A].</w:t>
      </w:r>
    </w:p>
    <w:p w14:paraId="05C33F40" w14:textId="77777777" w:rsidR="00557503" w:rsidRPr="00481D2D" w:rsidRDefault="00557503" w:rsidP="00557503">
      <w:r w:rsidRPr="00481D2D">
        <w:t>For all SIP transactions identified:</w:t>
      </w:r>
    </w:p>
    <w:p w14:paraId="2E5E2509" w14:textId="77777777" w:rsidR="00557503" w:rsidRPr="00481D2D" w:rsidRDefault="00557503" w:rsidP="00557503">
      <w:pPr>
        <w:pStyle w:val="B1"/>
      </w:pPr>
      <w:r w:rsidRPr="00481D2D">
        <w:t>-</w:t>
      </w:r>
      <w:r w:rsidRPr="00481D2D">
        <w:tab/>
        <w:t>if priority is supported, as containing an authorised Resource-Priority header</w:t>
      </w:r>
      <w:r w:rsidR="00D97440" w:rsidRPr="00481D2D">
        <w:t xml:space="preserve"> field</w:t>
      </w:r>
      <w:r w:rsidRPr="00481D2D">
        <w:t>, or, if such an option is supported, relating to a dialog which previously contained an authorised Resource-Priority header</w:t>
      </w:r>
      <w:r w:rsidR="00D97440" w:rsidRPr="00481D2D">
        <w:t xml:space="preserve"> field</w:t>
      </w:r>
      <w:r w:rsidRPr="00481D2D">
        <w:t>;</w:t>
      </w:r>
    </w:p>
    <w:p w14:paraId="6CBF993E" w14:textId="77777777" w:rsidR="00BA1134" w:rsidRPr="00481D2D" w:rsidRDefault="00557503" w:rsidP="00BA1134">
      <w:r w:rsidRPr="00481D2D">
        <w:t>the I-CSCF shall give priority over other transactions or dialogs. This allows special treatment of such transactions or dialogs.</w:t>
      </w:r>
      <w:r w:rsidR="00BA1134" w:rsidRPr="00481D2D">
        <w:t xml:space="preserve"> If priority is supported, the I-CSCF shall adjust the priority treatment of transactions or dialogs according to the most recently received authorized Resource-Priority header field or backwards indication value.</w:t>
      </w:r>
    </w:p>
    <w:p w14:paraId="0D66CA99" w14:textId="77777777" w:rsidR="00557503" w:rsidRPr="00481D2D" w:rsidRDefault="00557503" w:rsidP="00557503">
      <w:pPr>
        <w:pStyle w:val="NO"/>
      </w:pPr>
      <w:r w:rsidRPr="00481D2D">
        <w:t>NOTE 2</w:t>
      </w:r>
      <w:r w:rsidRPr="00481D2D">
        <w:tab/>
        <w:t>The special treatment can include filtering, higher priority processing, routeing, call gapping. The exact meaning of priority is not defined further in this document, but is left to national regulation and network configuration.</w:t>
      </w:r>
    </w:p>
    <w:p w14:paraId="3B7718CA" w14:textId="77777777" w:rsidR="00D44F01" w:rsidRPr="00481D2D" w:rsidRDefault="00D44F01" w:rsidP="00D44F01">
      <w:r w:rsidRPr="00481D2D">
        <w:t>If the I-CSCF receives the P-Profile-Key header field in a SIP request or response the I-CSCF shall discard the P-Profile-Key header field.</w:t>
      </w:r>
    </w:p>
    <w:p w14:paraId="62FEC29D" w14:textId="77777777" w:rsidR="00B16633" w:rsidRPr="00481D2D" w:rsidRDefault="0020422A" w:rsidP="0020422A">
      <w:r w:rsidRPr="00481D2D">
        <w:t xml:space="preserve">When the I-CSCF receives an initial request for a dialog or standalone transaction the I-CSCF will start the user location query procedure to the HSS as specified in 3GPP TS 29.228 [14] for the calling user, indicated in </w:t>
      </w:r>
      <w:r w:rsidR="00B16633" w:rsidRPr="00481D2D">
        <w:t>either:</w:t>
      </w:r>
    </w:p>
    <w:p w14:paraId="627CFAF1" w14:textId="77777777" w:rsidR="00B16633" w:rsidRPr="00481D2D" w:rsidRDefault="00B16633" w:rsidP="00B16633">
      <w:pPr>
        <w:pStyle w:val="B1"/>
      </w:pPr>
      <w:r w:rsidRPr="00481D2D">
        <w:t>1)</w:t>
      </w:r>
      <w:r w:rsidRPr="00481D2D">
        <w:tab/>
        <w:t>the P-Served-User header field, if included in the request; or</w:t>
      </w:r>
    </w:p>
    <w:p w14:paraId="6FB3DDB1" w14:textId="77777777" w:rsidR="00B16633" w:rsidRPr="00481D2D" w:rsidRDefault="00B16633" w:rsidP="00B16633">
      <w:pPr>
        <w:pStyle w:val="B1"/>
      </w:pPr>
      <w:r w:rsidRPr="00481D2D">
        <w:t>2)</w:t>
      </w:r>
      <w:r w:rsidRPr="00481D2D">
        <w:tab/>
      </w:r>
      <w:r w:rsidR="0020422A" w:rsidRPr="00481D2D">
        <w:t>the P-Asserted-Identity header</w:t>
      </w:r>
      <w:r w:rsidR="00195290" w:rsidRPr="00481D2D">
        <w:t xml:space="preserve"> field</w:t>
      </w:r>
      <w:r w:rsidRPr="00481D2D">
        <w:t>, if the P-Served-User header field is not included in the request</w:t>
      </w:r>
      <w:r w:rsidR="0020422A" w:rsidRPr="00481D2D">
        <w:t>.</w:t>
      </w:r>
    </w:p>
    <w:p w14:paraId="624CCFF3" w14:textId="77777777" w:rsidR="0020422A" w:rsidRPr="00481D2D" w:rsidRDefault="0020422A" w:rsidP="0020422A">
      <w:r w:rsidRPr="00481D2D">
        <w:t>Prior to performing the user location query procedure to the HSS, the I-CSCF decides which HSS to query, possibly as a result of a query to the Subscription Locator Functional (</w:t>
      </w:r>
      <w:smartTag w:uri="urn:schemas-microsoft-com:office:smarttags" w:element="stockticker">
        <w:r w:rsidRPr="00481D2D">
          <w:t>SLF</w:t>
        </w:r>
      </w:smartTag>
      <w:r w:rsidRPr="00481D2D">
        <w:t>) entity as specified in 3GPP TS 29.228 [14].</w:t>
      </w:r>
    </w:p>
    <w:p w14:paraId="37D298D6" w14:textId="77777777" w:rsidR="0020422A" w:rsidRPr="00481D2D" w:rsidRDefault="0020422A" w:rsidP="0020422A">
      <w:pPr>
        <w:rPr>
          <w:snapToGrid w:val="0"/>
        </w:rPr>
      </w:pPr>
      <w:r w:rsidRPr="00481D2D">
        <w:t xml:space="preserve">When the I-CSCF receives an INVITE request, the I-CSCF may require the periodic refreshment of the session to avoid hung states in the I-CSCF. If the I-CSCF requires the session to be refreshed, </w:t>
      </w:r>
      <w:r w:rsidR="006B0407" w:rsidRPr="00481D2D">
        <w:t xml:space="preserve">the I-CSCF </w:t>
      </w:r>
      <w:r w:rsidRPr="00481D2D">
        <w:t>shall apply the procedures described in RFC 4028 [58]</w:t>
      </w:r>
      <w:r w:rsidRPr="00481D2D">
        <w:rPr>
          <w:snapToGrid w:val="0"/>
        </w:rPr>
        <w:t xml:space="preserve"> clause 8.</w:t>
      </w:r>
    </w:p>
    <w:p w14:paraId="253E1160" w14:textId="77777777" w:rsidR="0020422A" w:rsidRPr="00481D2D" w:rsidRDefault="0020422A" w:rsidP="0020422A">
      <w:pPr>
        <w:pStyle w:val="NO"/>
      </w:pPr>
      <w:r w:rsidRPr="00481D2D">
        <w:t>NOTE </w:t>
      </w:r>
      <w:r w:rsidR="00557503" w:rsidRPr="00481D2D">
        <w:t>3</w:t>
      </w:r>
      <w:r w:rsidRPr="00481D2D">
        <w:t>:</w:t>
      </w:r>
      <w:r w:rsidRPr="00481D2D">
        <w:tab/>
        <w:t>Requesting the session to be refreshed requires support by at least one of the UEs. This functionality cannot automatically be granted, i.e. at least one of the involved UEs needs to support it.</w:t>
      </w:r>
    </w:p>
    <w:p w14:paraId="592D5C3A" w14:textId="77777777" w:rsidR="0020422A" w:rsidRPr="00481D2D" w:rsidRDefault="0020422A" w:rsidP="0020422A">
      <w:r w:rsidRPr="00481D2D">
        <w:t>When the response for user location query contains information about the required S-CSCF capabilities, the I-CSCF shall select a S-CSCF according to the method described in 3GPP TS 29.228 [14].</w:t>
      </w:r>
    </w:p>
    <w:p w14:paraId="3C37FA6E" w14:textId="77777777" w:rsidR="0020422A" w:rsidRPr="00481D2D" w:rsidRDefault="0020422A" w:rsidP="0020422A">
      <w:r w:rsidRPr="00481D2D">
        <w:t>If the user location query was successful, the I-CSCF shall:</w:t>
      </w:r>
    </w:p>
    <w:p w14:paraId="4A8F343D" w14:textId="77777777" w:rsidR="0020422A" w:rsidRPr="00481D2D" w:rsidRDefault="0020422A" w:rsidP="0020422A">
      <w:pPr>
        <w:pStyle w:val="B1"/>
      </w:pPr>
      <w:r w:rsidRPr="00481D2D">
        <w:t>1)</w:t>
      </w:r>
      <w:r w:rsidRPr="00481D2D">
        <w:tab/>
        <w:t xml:space="preserve">insert </w:t>
      </w:r>
      <w:r w:rsidR="00D44F01" w:rsidRPr="00481D2D">
        <w:t xml:space="preserve">the </w:t>
      </w:r>
      <w:smartTag w:uri="urn:schemas-microsoft-com:office:smarttags" w:element="stockticker">
        <w:r w:rsidR="00D44F01" w:rsidRPr="00481D2D">
          <w:t>URI</w:t>
        </w:r>
      </w:smartTag>
      <w:r w:rsidR="00D44F01" w:rsidRPr="00481D2D">
        <w:t xml:space="preserve"> of an AS hosting the PSI, or </w:t>
      </w:r>
      <w:r w:rsidRPr="00481D2D">
        <w:t xml:space="preserve">the </w:t>
      </w:r>
      <w:smartTag w:uri="urn:schemas-microsoft-com:office:smarttags" w:element="stockticker">
        <w:r w:rsidRPr="00481D2D">
          <w:t>URI</w:t>
        </w:r>
      </w:smartTag>
      <w:r w:rsidRPr="00481D2D">
        <w:t xml:space="preserve"> of the S-CSCF - either received from the HSS, or selected by the I-CSCF based on capabilities - as the topmost Route header</w:t>
      </w:r>
      <w:r w:rsidRPr="00481D2D">
        <w:rPr>
          <w:lang w:eastAsia="ja-JP"/>
        </w:rPr>
        <w:t xml:space="preserve"> </w:t>
      </w:r>
      <w:r w:rsidR="00195290" w:rsidRPr="00481D2D">
        <w:rPr>
          <w:lang w:eastAsia="ja-JP"/>
        </w:rPr>
        <w:t xml:space="preserve">field </w:t>
      </w:r>
      <w:r w:rsidRPr="00481D2D">
        <w:rPr>
          <w:lang w:eastAsia="ja-JP"/>
        </w:rPr>
        <w:t xml:space="preserve">appending the "orig" parameter to the </w:t>
      </w:r>
      <w:smartTag w:uri="urn:schemas-microsoft-com:office:smarttags" w:element="stockticker">
        <w:r w:rsidRPr="00481D2D">
          <w:rPr>
            <w:lang w:eastAsia="ja-JP"/>
          </w:rPr>
          <w:t>URI</w:t>
        </w:r>
      </w:smartTag>
      <w:r w:rsidRPr="00481D2D">
        <w:rPr>
          <w:lang w:eastAsia="ja-JP"/>
        </w:rPr>
        <w:t xml:space="preserve"> of the S-CSCF</w:t>
      </w:r>
      <w:r w:rsidRPr="00481D2D">
        <w:t>;</w:t>
      </w:r>
    </w:p>
    <w:p w14:paraId="72D3DFAC" w14:textId="77777777" w:rsidR="003B4D26" w:rsidRPr="00481D2D" w:rsidRDefault="0020422A" w:rsidP="003B4D26">
      <w:pPr>
        <w:pStyle w:val="B1"/>
      </w:pPr>
      <w:r w:rsidRPr="00481D2D">
        <w:t>2)</w:t>
      </w:r>
      <w:r w:rsidRPr="00481D2D">
        <w:tab/>
        <w:t xml:space="preserve">store the value of the </w:t>
      </w:r>
      <w:r w:rsidR="00195290" w:rsidRPr="00481D2D">
        <w:t>"</w:t>
      </w:r>
      <w:r w:rsidRPr="00481D2D">
        <w:t>icid</w:t>
      </w:r>
      <w:r w:rsidR="00195290" w:rsidRPr="00481D2D">
        <w:t>-value" header field</w:t>
      </w:r>
      <w:r w:rsidRPr="00481D2D">
        <w:t xml:space="preserve"> parameter received in the P-Charging-Vector header </w:t>
      </w:r>
      <w:r w:rsidR="00195290" w:rsidRPr="00481D2D">
        <w:t xml:space="preserve">field </w:t>
      </w:r>
      <w:r w:rsidRPr="00481D2D">
        <w:t xml:space="preserve">and retain the </w:t>
      </w:r>
      <w:r w:rsidR="00195290" w:rsidRPr="00481D2D">
        <w:t>"</w:t>
      </w:r>
      <w:r w:rsidRPr="00481D2D">
        <w:t>icid</w:t>
      </w:r>
      <w:r w:rsidR="00195290" w:rsidRPr="00481D2D">
        <w:t>-value" header field</w:t>
      </w:r>
      <w:r w:rsidRPr="00481D2D">
        <w:t xml:space="preserve"> parameter in the P-Charging-Vector header</w:t>
      </w:r>
      <w:r w:rsidR="00195290" w:rsidRPr="00481D2D">
        <w:t xml:space="preserve"> field</w:t>
      </w:r>
      <w:r w:rsidRPr="00481D2D">
        <w:t xml:space="preserve">. If no </w:t>
      </w:r>
      <w:r w:rsidR="001A7513" w:rsidRPr="00481D2D">
        <w:t>P-Charging-Vector</w:t>
      </w:r>
      <w:r w:rsidR="001A7513" w:rsidRPr="00481D2D" w:rsidDel="001A7513">
        <w:t xml:space="preserve"> </w:t>
      </w:r>
      <w:r w:rsidR="00195290" w:rsidRPr="00481D2D">
        <w:t>header field</w:t>
      </w:r>
      <w:r w:rsidRPr="00481D2D">
        <w:t xml:space="preserve"> was found, then insert the P-Charging-Vector header</w:t>
      </w:r>
      <w:r w:rsidR="00195290" w:rsidRPr="00481D2D">
        <w:t xml:space="preserve"> field</w:t>
      </w:r>
      <w:r w:rsidR="001A7513" w:rsidRPr="00481D2D">
        <w:t xml:space="preserve"> with the "icid-value" header field parameter populated as specified in 3GPP TS 32.260 [17]</w:t>
      </w:r>
      <w:r w:rsidRPr="00481D2D">
        <w:t>;</w:t>
      </w:r>
    </w:p>
    <w:p w14:paraId="4538CFAE" w14:textId="77777777" w:rsidR="0020422A" w:rsidRPr="00481D2D" w:rsidRDefault="003B4D26" w:rsidP="003B4D26">
      <w:pPr>
        <w:pStyle w:val="B1"/>
      </w:pPr>
      <w:r w:rsidRPr="00481D2D">
        <w:t>2A)</w:t>
      </w:r>
      <w:r w:rsidRPr="00481D2D">
        <w:tab/>
        <w:t xml:space="preserve">based on local policy, </w:t>
      </w:r>
      <w:r w:rsidRPr="00481D2D">
        <w:rPr>
          <w:iCs/>
        </w:rPr>
        <w:t>add an "fe-addr" element of the "fe-identifier" header field parameter to the P-Charging-Vector header field with its own address or identifier</w:t>
      </w:r>
      <w:r w:rsidRPr="00481D2D">
        <w:t>;</w:t>
      </w:r>
    </w:p>
    <w:p w14:paraId="2F842C57" w14:textId="77777777" w:rsidR="000C441C" w:rsidRPr="00481D2D" w:rsidRDefault="0020422A" w:rsidP="0020422A">
      <w:pPr>
        <w:pStyle w:val="B1"/>
      </w:pPr>
      <w:r w:rsidRPr="00481D2D">
        <w:t>3)</w:t>
      </w:r>
      <w:r w:rsidRPr="00481D2D">
        <w:tab/>
        <w:t xml:space="preserve">optionally, include in the P-User-Database header </w:t>
      </w:r>
      <w:r w:rsidR="00195290" w:rsidRPr="00481D2D">
        <w:t xml:space="preserve">field </w:t>
      </w:r>
      <w:r w:rsidRPr="00481D2D">
        <w:t xml:space="preserve">defined in </w:t>
      </w:r>
      <w:r w:rsidR="0099785D" w:rsidRPr="00481D2D">
        <w:t>RFC 4457</w:t>
      </w:r>
      <w:r w:rsidRPr="00481D2D">
        <w:t> [82]</w:t>
      </w:r>
      <w:r w:rsidR="000C441C" w:rsidRPr="00481D2D">
        <w:t>:</w:t>
      </w:r>
    </w:p>
    <w:p w14:paraId="7CA5CF2F" w14:textId="77777777" w:rsidR="000C441C" w:rsidRPr="00481D2D" w:rsidRDefault="000C441C" w:rsidP="000C441C">
      <w:pPr>
        <w:pStyle w:val="B2"/>
      </w:pPr>
      <w:r w:rsidRPr="00481D2D">
        <w:t>a)</w:t>
      </w:r>
      <w:r w:rsidRPr="00481D2D">
        <w:tab/>
        <w:t xml:space="preserve">either the received Redirect-Host </w:t>
      </w:r>
      <w:smartTag w:uri="urn:schemas-microsoft-com:office:smarttags" w:element="stockticker">
        <w:r w:rsidRPr="00481D2D">
          <w:t>AVP</w:t>
        </w:r>
      </w:smartTag>
      <w:r w:rsidRPr="00481D2D">
        <w:t xml:space="preserve"> value; or</w:t>
      </w:r>
    </w:p>
    <w:p w14:paraId="000A2627" w14:textId="77777777" w:rsidR="0020422A" w:rsidRPr="00481D2D" w:rsidRDefault="000C441C" w:rsidP="000B0588">
      <w:pPr>
        <w:pStyle w:val="B2"/>
      </w:pPr>
      <w:r w:rsidRPr="00481D2D">
        <w:t>b)</w:t>
      </w:r>
      <w:r w:rsidRPr="00481D2D">
        <w:tab/>
        <w:t>the HSS Group ID using the form "aaa://hss.5gc.gid.&lt;GID&gt;.invalid", if the HSS Group ID is received following procedures in clause X.3</w:t>
      </w:r>
      <w:r w:rsidR="0020422A" w:rsidRPr="00481D2D">
        <w:t>;</w:t>
      </w:r>
    </w:p>
    <w:p w14:paraId="2066652F" w14:textId="77777777" w:rsidR="001D3C6C" w:rsidRPr="00481D2D" w:rsidRDefault="001D3C6C" w:rsidP="001D3C6C">
      <w:pPr>
        <w:pStyle w:val="B1"/>
      </w:pPr>
      <w:r w:rsidRPr="00481D2D">
        <w:t>4)</w:t>
      </w:r>
      <w:r w:rsidRPr="00481D2D">
        <w:tab/>
        <w:t>if a wildcarded identity value is received from the HSS in the Wildcarded-</w:t>
      </w:r>
      <w:r w:rsidR="004D4D60" w:rsidRPr="00481D2D">
        <w:t xml:space="preserve">Identity </w:t>
      </w:r>
      <w:smartTag w:uri="urn:schemas-microsoft-com:office:smarttags" w:element="stockticker">
        <w:r w:rsidRPr="00481D2D">
          <w:t>AVP</w:t>
        </w:r>
      </w:smartTag>
      <w:r w:rsidRPr="00481D2D">
        <w:t xml:space="preserve"> and the I-CSCF supports the SIP P-Profile-Key private header extension, include the wildcarded public user identity value in the P-Profile-Key header </w:t>
      </w:r>
      <w:r w:rsidR="00195290" w:rsidRPr="00481D2D">
        <w:t xml:space="preserve">field </w:t>
      </w:r>
      <w:r w:rsidRPr="00481D2D">
        <w:t>as defined in RFC 5002 [97]; and</w:t>
      </w:r>
    </w:p>
    <w:p w14:paraId="13448CB4" w14:textId="77777777" w:rsidR="0020422A" w:rsidRPr="00481D2D" w:rsidRDefault="001D3C6C" w:rsidP="0020422A">
      <w:pPr>
        <w:pStyle w:val="B1"/>
      </w:pPr>
      <w:r w:rsidRPr="00481D2D">
        <w:t>5</w:t>
      </w:r>
      <w:r w:rsidR="0020422A" w:rsidRPr="00481D2D">
        <w:t>)</w:t>
      </w:r>
      <w:r w:rsidR="0020422A" w:rsidRPr="00481D2D">
        <w:tab/>
        <w:t>forward the request based on the topmost Route header</w:t>
      </w:r>
      <w:r w:rsidR="00195290" w:rsidRPr="00481D2D">
        <w:t xml:space="preserve"> field</w:t>
      </w:r>
      <w:r w:rsidR="0020422A" w:rsidRPr="00481D2D">
        <w:t>.</w:t>
      </w:r>
    </w:p>
    <w:p w14:paraId="47D68139" w14:textId="77777777" w:rsidR="0020422A" w:rsidRPr="00481D2D" w:rsidRDefault="0020422A" w:rsidP="0020422A">
      <w:pPr>
        <w:pStyle w:val="NO"/>
      </w:pPr>
      <w:r w:rsidRPr="00481D2D">
        <w:t>NOTE </w:t>
      </w:r>
      <w:r w:rsidR="00557503" w:rsidRPr="00481D2D">
        <w:t>4</w:t>
      </w:r>
      <w:r w:rsidRPr="00481D2D">
        <w:t>:</w:t>
      </w:r>
      <w:r w:rsidRPr="00481D2D">
        <w:tab/>
        <w:t xml:space="preserve">The P-User-Database header </w:t>
      </w:r>
      <w:r w:rsidR="00195290" w:rsidRPr="00481D2D">
        <w:t xml:space="preserve">field </w:t>
      </w:r>
      <w:r w:rsidRPr="00481D2D">
        <w:t>can be included only if the I-CSCF can assume (e.g. based on local configuration) that the receiving S-CSCF will be able to process the header</w:t>
      </w:r>
      <w:r w:rsidR="00195290" w:rsidRPr="00481D2D">
        <w:t xml:space="preserve"> field</w:t>
      </w:r>
      <w:r w:rsidRPr="00481D2D">
        <w:t>.</w:t>
      </w:r>
    </w:p>
    <w:p w14:paraId="0B284B84" w14:textId="77777777" w:rsidR="0020422A" w:rsidRPr="00481D2D" w:rsidRDefault="0020422A" w:rsidP="0020422A">
      <w:r w:rsidRPr="00481D2D">
        <w:t xml:space="preserve">Upon an unsuccessful user location query, the I-CSCF shall return an appropriate unsuccessful SIP response. This response may be a 404 (Not found) </w:t>
      </w:r>
      <w:r w:rsidR="00E026AA" w:rsidRPr="00481D2D">
        <w:t xml:space="preserve">response </w:t>
      </w:r>
      <w:r w:rsidRPr="00481D2D">
        <w:t xml:space="preserve">or 604 (Does not exist anywhere) </w:t>
      </w:r>
      <w:r w:rsidR="00E026AA" w:rsidRPr="00481D2D">
        <w:t xml:space="preserve">response </w:t>
      </w:r>
      <w:r w:rsidRPr="00481D2D">
        <w:t>in the case the user is not a user of the home network.</w:t>
      </w:r>
    </w:p>
    <w:p w14:paraId="23E5B855" w14:textId="77777777" w:rsidR="0020422A" w:rsidRPr="00481D2D" w:rsidRDefault="0020422A" w:rsidP="0020422A">
      <w:r w:rsidRPr="00481D2D">
        <w:t>When the I-CSCF receives any response to the above request, and forwards it to AS, the I-CSCF shall:</w:t>
      </w:r>
    </w:p>
    <w:p w14:paraId="3EDD6341" w14:textId="77777777" w:rsidR="0020422A" w:rsidRPr="00481D2D" w:rsidRDefault="0020422A" w:rsidP="0020422A">
      <w:pPr>
        <w:pStyle w:val="B1"/>
      </w:pPr>
      <w:r w:rsidRPr="00481D2D">
        <w:t>-</w:t>
      </w:r>
      <w:r w:rsidRPr="00481D2D">
        <w:tab/>
        <w:t>store the values from the P-Charging-Function-Addresses header</w:t>
      </w:r>
      <w:r w:rsidR="00195290" w:rsidRPr="00481D2D">
        <w:t xml:space="preserve"> field</w:t>
      </w:r>
      <w:r w:rsidRPr="00481D2D">
        <w:t xml:space="preserve">, if present. If the next hop is outside of the current network, then the I-CSCF shall remove the P-Charging-Function-Addresses header </w:t>
      </w:r>
      <w:r w:rsidR="00195290" w:rsidRPr="00481D2D">
        <w:t xml:space="preserve">field </w:t>
      </w:r>
      <w:r w:rsidRPr="00481D2D">
        <w:t>prior to forwarding the message; and</w:t>
      </w:r>
    </w:p>
    <w:p w14:paraId="4E358E4D" w14:textId="77777777" w:rsidR="0020422A" w:rsidRPr="00481D2D" w:rsidRDefault="0020422A" w:rsidP="0020422A">
      <w:pPr>
        <w:pStyle w:val="B1"/>
      </w:pPr>
      <w:r w:rsidRPr="00481D2D">
        <w:t>-</w:t>
      </w:r>
      <w:r w:rsidRPr="00481D2D">
        <w:tab/>
        <w:t xml:space="preserve">insert a P-Charging-Vector header </w:t>
      </w:r>
      <w:r w:rsidR="00195290" w:rsidRPr="00481D2D">
        <w:t xml:space="preserve">field </w:t>
      </w:r>
      <w:r w:rsidRPr="00481D2D">
        <w:t xml:space="preserve">containing the type 3 </w:t>
      </w:r>
      <w:r w:rsidR="00195290" w:rsidRPr="00481D2D">
        <w:t>"</w:t>
      </w:r>
      <w:r w:rsidRPr="00481D2D">
        <w:t>orig-ioi</w:t>
      </w:r>
      <w:r w:rsidR="00195290" w:rsidRPr="00481D2D">
        <w:t>" header field</w:t>
      </w:r>
      <w:r w:rsidRPr="00481D2D">
        <w:t xml:space="preserve"> parameter, if received in the request, and a type 3 </w:t>
      </w:r>
      <w:r w:rsidR="00195290" w:rsidRPr="00481D2D">
        <w:t>"</w:t>
      </w:r>
      <w:r w:rsidRPr="00481D2D">
        <w:t>term-ioi</w:t>
      </w:r>
      <w:r w:rsidR="00195290" w:rsidRPr="00481D2D">
        <w:t>" header field</w:t>
      </w:r>
      <w:r w:rsidRPr="00481D2D">
        <w:t xml:space="preserve"> parameter in the response. The I-CSCF shall set the type 3 </w:t>
      </w:r>
      <w:r w:rsidR="00195290" w:rsidRPr="00481D2D">
        <w:t>"</w:t>
      </w:r>
      <w:r w:rsidRPr="00481D2D">
        <w:t>term-ioi</w:t>
      </w:r>
      <w:r w:rsidR="00195290" w:rsidRPr="00481D2D">
        <w:t>" header field</w:t>
      </w:r>
      <w:r w:rsidRPr="00481D2D">
        <w:t xml:space="preserve"> parameter to a value that identifies the sending network of the response and the type 3 </w:t>
      </w:r>
      <w:r w:rsidR="00195290" w:rsidRPr="00481D2D">
        <w:t>"</w:t>
      </w:r>
      <w:r w:rsidRPr="00481D2D">
        <w:t>orig-ioi</w:t>
      </w:r>
      <w:r w:rsidR="00195290" w:rsidRPr="00481D2D">
        <w:t>"</w:t>
      </w:r>
      <w:r w:rsidRPr="00481D2D">
        <w:t xml:space="preserve"> </w:t>
      </w:r>
      <w:r w:rsidR="00195290" w:rsidRPr="00481D2D">
        <w:t xml:space="preserve">header field </w:t>
      </w:r>
      <w:r w:rsidRPr="00481D2D">
        <w:t xml:space="preserve">parameter is set to the previously received value of type 3 </w:t>
      </w:r>
      <w:r w:rsidR="00195290" w:rsidRPr="00481D2D">
        <w:t>"</w:t>
      </w:r>
      <w:r w:rsidRPr="00481D2D">
        <w:t>orig-ioi</w:t>
      </w:r>
      <w:r w:rsidR="00195290" w:rsidRPr="00481D2D">
        <w:t>" header field parameter</w:t>
      </w:r>
      <w:r w:rsidRPr="00481D2D">
        <w:t>.</w:t>
      </w:r>
    </w:p>
    <w:p w14:paraId="77A10A11" w14:textId="77777777" w:rsidR="00897956" w:rsidRPr="00481D2D" w:rsidRDefault="00897956" w:rsidP="005D46C4">
      <w:pPr>
        <w:pStyle w:val="Heading4"/>
      </w:pPr>
      <w:bookmarkStart w:id="298" w:name="_Toc106888705"/>
      <w:r w:rsidRPr="00481D2D">
        <w:t>5.3.2.2</w:t>
      </w:r>
      <w:r w:rsidRPr="00481D2D">
        <w:tab/>
        <w:t>Abnormal cases</w:t>
      </w:r>
      <w:bookmarkEnd w:id="298"/>
    </w:p>
    <w:p w14:paraId="780C362B" w14:textId="77777777" w:rsidR="00897956" w:rsidRPr="00481D2D" w:rsidRDefault="00897956">
      <w:r w:rsidRPr="00481D2D">
        <w:t xml:space="preserve">In the case of </w:t>
      </w:r>
      <w:smartTag w:uri="urn:schemas-microsoft-com:office:smarttags" w:element="stockticker">
        <w:r w:rsidRPr="00481D2D">
          <w:t>SLF</w:t>
        </w:r>
      </w:smartTag>
      <w:r w:rsidRPr="00481D2D">
        <w:t xml:space="preserve"> query, if the </w:t>
      </w:r>
      <w:smartTag w:uri="urn:schemas-microsoft-com:office:smarttags" w:element="stockticker">
        <w:r w:rsidRPr="00481D2D">
          <w:t>SLF</w:t>
        </w:r>
      </w:smartTag>
      <w:r w:rsidRPr="00481D2D">
        <w:t xml:space="preserve"> does not send HSS address to the I-CSCF, the I-CSCF shall send back a 404 (Not Found) response to the UE.</w:t>
      </w:r>
    </w:p>
    <w:p w14:paraId="0787038A" w14:textId="77777777" w:rsidR="00701A6E" w:rsidRPr="00481D2D" w:rsidRDefault="00701A6E" w:rsidP="00701A6E">
      <w:r w:rsidRPr="00481D2D">
        <w:t xml:space="preserve">Upon successful user location query, when the response contains the </w:t>
      </w:r>
      <w:smartTag w:uri="urn:schemas-microsoft-com:office:smarttags" w:element="stockticker">
        <w:r w:rsidRPr="00481D2D">
          <w:t>URI</w:t>
        </w:r>
      </w:smartTag>
      <w:r w:rsidRPr="00481D2D">
        <w:t xml:space="preserve"> of the assigned S-CSCF, if the I</w:t>
      </w:r>
      <w:r w:rsidRPr="00481D2D">
        <w:noBreakHyphen/>
        <w:t xml:space="preserve">CSCF is unable to contact the assigned </w:t>
      </w:r>
      <w:r w:rsidRPr="00481D2D">
        <w:rPr>
          <w:rFonts w:hint="eastAsia"/>
        </w:rPr>
        <w:t>S-CSCF</w:t>
      </w:r>
      <w:r w:rsidRPr="00481D2D">
        <w:t xml:space="preserve">, </w:t>
      </w:r>
      <w:r w:rsidRPr="00481D2D">
        <w:rPr>
          <w:lang w:eastAsia="zh-CN"/>
        </w:rPr>
        <w:t>as determined by one of the following</w:t>
      </w:r>
      <w:r w:rsidRPr="00481D2D">
        <w:t>:</w:t>
      </w:r>
    </w:p>
    <w:p w14:paraId="619F789B" w14:textId="77777777" w:rsidR="00701A6E" w:rsidRPr="00481D2D" w:rsidRDefault="00701A6E" w:rsidP="00701A6E">
      <w:pPr>
        <w:pStyle w:val="B1"/>
        <w:tabs>
          <w:tab w:val="num" w:pos="567"/>
        </w:tabs>
      </w:pPr>
      <w:r w:rsidRPr="00481D2D">
        <w:t>-</w:t>
      </w:r>
      <w:r w:rsidRPr="00481D2D">
        <w:tab/>
        <w:t xml:space="preserve">the S-CSCF does not respond to the </w:t>
      </w:r>
      <w:r w:rsidRPr="00481D2D">
        <w:rPr>
          <w:rFonts w:hint="eastAsia"/>
        </w:rPr>
        <w:t>service</w:t>
      </w:r>
      <w:r w:rsidRPr="00481D2D">
        <w:t xml:space="preserve"> request and its retransmissions by the I-CSCF; or</w:t>
      </w:r>
    </w:p>
    <w:p w14:paraId="3DE2CA58" w14:textId="77777777" w:rsidR="00701A6E" w:rsidRPr="00481D2D" w:rsidRDefault="00701A6E" w:rsidP="00701A6E">
      <w:pPr>
        <w:pStyle w:val="B1"/>
      </w:pPr>
      <w:r w:rsidRPr="00481D2D">
        <w:t>-</w:t>
      </w:r>
      <w:r w:rsidRPr="00481D2D">
        <w:tab/>
        <w:t>by unspecified means available to the I-CSCF;</w:t>
      </w:r>
    </w:p>
    <w:p w14:paraId="40796B5C" w14:textId="77777777" w:rsidR="00701A6E" w:rsidRPr="00481D2D" w:rsidRDefault="00701A6E" w:rsidP="00701A6E">
      <w:r w:rsidRPr="00481D2D">
        <w:t>and:</w:t>
      </w:r>
    </w:p>
    <w:p w14:paraId="0D1876A7" w14:textId="77777777" w:rsidR="00701A6E" w:rsidRPr="00481D2D" w:rsidRDefault="00701A6E" w:rsidP="00701A6E">
      <w:pPr>
        <w:pStyle w:val="B1"/>
      </w:pPr>
      <w:r w:rsidRPr="00481D2D">
        <w:t>-</w:t>
      </w:r>
      <w:r w:rsidRPr="00481D2D">
        <w:tab/>
      </w:r>
      <w:r w:rsidRPr="00481D2D">
        <w:rPr>
          <w:rFonts w:hint="eastAsia"/>
        </w:rPr>
        <w:t xml:space="preserve">the I-CSCF </w:t>
      </w:r>
      <w:r w:rsidRPr="00481D2D">
        <w:rPr>
          <w:lang w:eastAsia="zh-CN"/>
        </w:rPr>
        <w:t>supports</w:t>
      </w:r>
      <w:r w:rsidRPr="00481D2D">
        <w:rPr>
          <w:rFonts w:hint="eastAsia"/>
        </w:rPr>
        <w:t xml:space="preserve"> </w:t>
      </w:r>
      <w:r w:rsidR="00835182" w:rsidRPr="00481D2D">
        <w:t xml:space="preserve">S-CSCF </w:t>
      </w:r>
      <w:r w:rsidRPr="00481D2D">
        <w:t>r</w:t>
      </w:r>
      <w:r w:rsidRPr="00481D2D">
        <w:rPr>
          <w:rFonts w:hint="eastAsia"/>
        </w:rPr>
        <w:t>estoration procedures</w:t>
      </w:r>
      <w:r w:rsidRPr="00481D2D">
        <w:t>;</w:t>
      </w:r>
    </w:p>
    <w:p w14:paraId="7E8C8A0E" w14:textId="77777777" w:rsidR="00701A6E" w:rsidRPr="00481D2D" w:rsidRDefault="00701A6E" w:rsidP="00701A6E">
      <w:r w:rsidRPr="00481D2D">
        <w:t>then:</w:t>
      </w:r>
    </w:p>
    <w:p w14:paraId="70992D6D" w14:textId="77777777" w:rsidR="008877FE" w:rsidRPr="00481D2D" w:rsidRDefault="00701A6E" w:rsidP="008877FE">
      <w:pPr>
        <w:pStyle w:val="B1"/>
        <w:rPr>
          <w:lang w:eastAsia="zh-CN"/>
        </w:rPr>
      </w:pPr>
      <w:r w:rsidRPr="00481D2D">
        <w:t>-</w:t>
      </w:r>
      <w:r w:rsidRPr="00481D2D">
        <w:tab/>
      </w:r>
      <w:r w:rsidRPr="00481D2D">
        <w:rPr>
          <w:rFonts w:hint="eastAsia"/>
        </w:rPr>
        <w:t>the I-CSCF</w:t>
      </w:r>
      <w:r w:rsidRPr="00481D2D">
        <w:t xml:space="preserve"> </w:t>
      </w:r>
      <w:r w:rsidRPr="00481D2D">
        <w:rPr>
          <w:rFonts w:hint="eastAsia"/>
        </w:rPr>
        <w:t>shall</w:t>
      </w:r>
      <w:r w:rsidRPr="00481D2D">
        <w:t xml:space="preserve"> </w:t>
      </w:r>
      <w:r w:rsidRPr="00481D2D">
        <w:rPr>
          <w:rFonts w:hint="eastAsia"/>
        </w:rPr>
        <w:t xml:space="preserve">explicitly </w:t>
      </w:r>
      <w:r w:rsidRPr="00481D2D">
        <w:t>request the list of capabilities from the HSS and, on receiving these capabilities, the I-CSCF shall select a new S-CSCF, based on the capabilities indicated from the HSS. The newly selected S-CSCF shall not be one of any S-CSCFs selected previously during this same terminating procedure. Re-selection shall be performed until SIP transaction timer expires as specified in RFC 3261 [26].</w:t>
      </w:r>
      <w:r w:rsidR="008877FE" w:rsidRPr="00481D2D">
        <w:t xml:space="preserve"> When forwarding the request to the new S-CSCF, the I-CSCF includes the SIP URI parameter "scscf-reselection" to the Request-URI of the request.</w:t>
      </w:r>
    </w:p>
    <w:p w14:paraId="3F708FA1" w14:textId="77777777" w:rsidR="00701A6E" w:rsidRPr="00481D2D" w:rsidRDefault="00701A6E" w:rsidP="00701A6E">
      <w:pPr>
        <w:pStyle w:val="B1"/>
        <w:rPr>
          <w:lang w:eastAsia="zh-CN"/>
        </w:rPr>
      </w:pPr>
    </w:p>
    <w:p w14:paraId="5C42F605" w14:textId="77777777" w:rsidR="00701A6E" w:rsidRPr="00481D2D" w:rsidRDefault="00701A6E" w:rsidP="00701A6E">
      <w:pPr>
        <w:pStyle w:val="NO"/>
      </w:pPr>
      <w:r w:rsidRPr="00481D2D">
        <w:rPr>
          <w:rFonts w:hint="eastAsia"/>
        </w:rPr>
        <w:t>N</w:t>
      </w:r>
      <w:r w:rsidRPr="00481D2D">
        <w:t>OTE 1</w:t>
      </w:r>
      <w:r w:rsidRPr="00481D2D">
        <w:rPr>
          <w:rFonts w:hint="eastAsia"/>
        </w:rPr>
        <w:t>:</w:t>
      </w:r>
      <w:r w:rsidRPr="00481D2D">
        <w:tab/>
        <w:t>These procedures do not prevent the usage of unspecified reliability or recovery techniques above and beyond those specified in this subclause.</w:t>
      </w:r>
    </w:p>
    <w:p w14:paraId="0FE4F230" w14:textId="77777777" w:rsidR="00515E79" w:rsidRPr="00481D2D" w:rsidRDefault="00515E79" w:rsidP="00701A6E">
      <w:r w:rsidRPr="00481D2D">
        <w:t xml:space="preserve">Upon successful user location query, when the response contains information about the required S-CSCF capabilities, if the I-CSCF is unable to contact a selected </w:t>
      </w:r>
      <w:r w:rsidRPr="00481D2D">
        <w:rPr>
          <w:rFonts w:hint="eastAsia"/>
        </w:rPr>
        <w:t>S-CSCF</w:t>
      </w:r>
      <w:r w:rsidRPr="00481D2D">
        <w:t xml:space="preserve">, </w:t>
      </w:r>
      <w:r w:rsidRPr="00481D2D">
        <w:rPr>
          <w:lang w:eastAsia="zh-CN"/>
        </w:rPr>
        <w:t>as determined by one of the following</w:t>
      </w:r>
      <w:r w:rsidRPr="00481D2D">
        <w:t>:</w:t>
      </w:r>
    </w:p>
    <w:p w14:paraId="5D2BE324" w14:textId="77777777" w:rsidR="00515E79" w:rsidRPr="00481D2D" w:rsidRDefault="00515E79" w:rsidP="00515E79">
      <w:pPr>
        <w:pStyle w:val="B1"/>
        <w:tabs>
          <w:tab w:val="num" w:pos="567"/>
        </w:tabs>
      </w:pPr>
      <w:r w:rsidRPr="00481D2D">
        <w:t>-</w:t>
      </w:r>
      <w:r w:rsidRPr="00481D2D">
        <w:tab/>
        <w:t xml:space="preserve">the S-CSCF does not respond to the </w:t>
      </w:r>
      <w:r w:rsidRPr="00481D2D">
        <w:rPr>
          <w:rFonts w:hint="eastAsia"/>
        </w:rPr>
        <w:t>service</w:t>
      </w:r>
      <w:r w:rsidRPr="00481D2D">
        <w:t xml:space="preserve"> request and its retransmissions by the I-CSCF; or</w:t>
      </w:r>
    </w:p>
    <w:p w14:paraId="77B5D5C2" w14:textId="77777777" w:rsidR="00515E79" w:rsidRPr="00481D2D" w:rsidRDefault="00515E79" w:rsidP="00515E79">
      <w:pPr>
        <w:pStyle w:val="B1"/>
      </w:pPr>
      <w:r w:rsidRPr="00481D2D">
        <w:t>-</w:t>
      </w:r>
      <w:r w:rsidRPr="00481D2D">
        <w:tab/>
        <w:t>by unspecified means available to the I-CSCF;</w:t>
      </w:r>
    </w:p>
    <w:p w14:paraId="15D67315" w14:textId="77777777" w:rsidR="00515E79" w:rsidRPr="00481D2D" w:rsidRDefault="00515E79" w:rsidP="00515E79">
      <w:r w:rsidRPr="00481D2D">
        <w:t>then:</w:t>
      </w:r>
    </w:p>
    <w:p w14:paraId="5F09ACFE" w14:textId="77777777" w:rsidR="008877FE" w:rsidRPr="00481D2D" w:rsidRDefault="00515E79" w:rsidP="008877FE">
      <w:pPr>
        <w:pStyle w:val="B1"/>
        <w:rPr>
          <w:lang w:eastAsia="zh-CN"/>
        </w:rPr>
      </w:pPr>
      <w:r w:rsidRPr="00481D2D">
        <w:t>-</w:t>
      </w:r>
      <w:r w:rsidRPr="00481D2D">
        <w:tab/>
        <w:t>the I-CSCF shall select a new S-CSCF, based on the capabilities indicated from the HSS. The newly selected S</w:t>
      </w:r>
      <w:r w:rsidRPr="00481D2D">
        <w:noBreakHyphen/>
        <w:t>CSCF shall not be one of any S-CSCFs selected previously during this same terminating procedure. Re-selection shall be performed until SIP transaction ti</w:t>
      </w:r>
      <w:r w:rsidR="00ED0127" w:rsidRPr="00481D2D">
        <w:t>mer expires as specified in RFC 3261 </w:t>
      </w:r>
      <w:r w:rsidRPr="00481D2D">
        <w:t>[26].</w:t>
      </w:r>
      <w:r w:rsidR="008877FE" w:rsidRPr="00481D2D">
        <w:t xml:space="preserve"> When forwarding the request to the new S-CSCF, the I-CSCF includes the SIP URI parameter "scscf-reselection" to the Request-URI of the request.</w:t>
      </w:r>
    </w:p>
    <w:p w14:paraId="113E673D" w14:textId="77777777" w:rsidR="00515E79" w:rsidRPr="00481D2D" w:rsidRDefault="00515E79" w:rsidP="008877FE">
      <w:pPr>
        <w:pStyle w:val="NO"/>
      </w:pPr>
      <w:r w:rsidRPr="00481D2D">
        <w:rPr>
          <w:rFonts w:hint="eastAsia"/>
        </w:rPr>
        <w:t>N</w:t>
      </w:r>
      <w:r w:rsidRPr="00481D2D">
        <w:t>OTE</w:t>
      </w:r>
      <w:r w:rsidR="00701A6E" w:rsidRPr="00481D2D">
        <w:t> 2</w:t>
      </w:r>
      <w:r w:rsidRPr="00481D2D">
        <w:rPr>
          <w:rFonts w:hint="eastAsia"/>
        </w:rPr>
        <w:t>:</w:t>
      </w:r>
      <w:r w:rsidRPr="00481D2D">
        <w:tab/>
        <w:t>These procedures do not prevent the usage of unspecified reliability or recovery techniques above and beyond those specified in this subclause.</w:t>
      </w:r>
    </w:p>
    <w:p w14:paraId="220B5645" w14:textId="77777777" w:rsidR="00897956" w:rsidRPr="00481D2D" w:rsidRDefault="00897956">
      <w:r w:rsidRPr="00481D2D">
        <w:t>If the I-CSCF receives a negative response to the user location query, the I-CSCF shall send back a 404 (Not Found) response.</w:t>
      </w:r>
    </w:p>
    <w:p w14:paraId="27F95701" w14:textId="77777777" w:rsidR="00897956" w:rsidRPr="00481D2D" w:rsidRDefault="00897956">
      <w:r w:rsidRPr="00481D2D">
        <w:t>If the I-CSCF receives a CANCEL request and if the I-CSCF finds an internal state indicating a pending Cx transaction with the HSS, the I-CSCF:</w:t>
      </w:r>
    </w:p>
    <w:p w14:paraId="238B9536" w14:textId="77777777" w:rsidR="00897956" w:rsidRPr="00481D2D" w:rsidRDefault="00897956">
      <w:pPr>
        <w:pStyle w:val="B1"/>
      </w:pPr>
      <w:r w:rsidRPr="00481D2D">
        <w:t>-</w:t>
      </w:r>
      <w:r w:rsidRPr="00481D2D">
        <w:tab/>
        <w:t xml:space="preserve">shall answer the CANCEL </w:t>
      </w:r>
      <w:r w:rsidR="00195290" w:rsidRPr="00481D2D">
        <w:t xml:space="preserve">request </w:t>
      </w:r>
      <w:r w:rsidRPr="00481D2D">
        <w:t xml:space="preserve">with a 200 </w:t>
      </w:r>
      <w:r w:rsidR="00195290" w:rsidRPr="00481D2D">
        <w:t>(</w:t>
      </w:r>
      <w:r w:rsidRPr="00481D2D">
        <w:t>OK</w:t>
      </w:r>
      <w:r w:rsidR="00195290" w:rsidRPr="00481D2D">
        <w:t>) response</w:t>
      </w:r>
      <w:r w:rsidRPr="00481D2D">
        <w:t>; and</w:t>
      </w:r>
    </w:p>
    <w:p w14:paraId="3CE7F5E9" w14:textId="77777777" w:rsidR="00897956" w:rsidRPr="00481D2D" w:rsidRDefault="00897956">
      <w:pPr>
        <w:pStyle w:val="B1"/>
      </w:pPr>
      <w:r w:rsidRPr="00481D2D">
        <w:t>-</w:t>
      </w:r>
      <w:r w:rsidRPr="00481D2D">
        <w:tab/>
        <w:t xml:space="preserve">shall answer the original request with a 487 </w:t>
      </w:r>
      <w:r w:rsidR="00195290" w:rsidRPr="00481D2D">
        <w:t>(</w:t>
      </w:r>
      <w:r w:rsidRPr="00481D2D">
        <w:t>Request Terminated</w:t>
      </w:r>
      <w:r w:rsidR="00195290" w:rsidRPr="00481D2D">
        <w:t>) response</w:t>
      </w:r>
      <w:r w:rsidRPr="00481D2D">
        <w:t>.</w:t>
      </w:r>
    </w:p>
    <w:p w14:paraId="29D1B573" w14:textId="77777777" w:rsidR="00897956" w:rsidRPr="00481D2D" w:rsidRDefault="00897956">
      <w:pPr>
        <w:pStyle w:val="NO"/>
      </w:pPr>
      <w:bookmarkStart w:id="299" w:name="clauseICSCFTHIG"/>
      <w:r w:rsidRPr="00481D2D">
        <w:t>NOTE</w:t>
      </w:r>
      <w:r w:rsidR="00701A6E" w:rsidRPr="00481D2D">
        <w:t> 3</w:t>
      </w:r>
      <w:r w:rsidRPr="00481D2D">
        <w:t>:</w:t>
      </w:r>
      <w:r w:rsidRPr="00481D2D">
        <w:tab/>
        <w:t>The I-CSCF will discard any later arriving (pending) Cx answer message from the HSS.</w:t>
      </w:r>
    </w:p>
    <w:p w14:paraId="6D2AD364" w14:textId="77777777" w:rsidR="00897956" w:rsidRPr="00481D2D" w:rsidRDefault="00897956">
      <w:r w:rsidRPr="00481D2D">
        <w:t xml:space="preserve">With the exception of 305 (Use Proxy) </w:t>
      </w:r>
      <w:r w:rsidR="00195290" w:rsidRPr="00481D2D">
        <w:t>response</w:t>
      </w:r>
      <w:r w:rsidRPr="00481D2D">
        <w:t xml:space="preserve">, the I-CSCF may recurse on a 3xx response only when the domain part of the </w:t>
      </w:r>
      <w:smartTag w:uri="urn:schemas-microsoft-com:office:smarttags" w:element="stockticker">
        <w:r w:rsidRPr="00481D2D">
          <w:t>URI</w:t>
        </w:r>
      </w:smartTag>
      <w:r w:rsidRPr="00481D2D">
        <w:t xml:space="preserve"> contained in the 3xx response is in the same domain as the I-CSCF. For the same cases, if the </w:t>
      </w:r>
      <w:smartTag w:uri="urn:schemas-microsoft-com:office:smarttags" w:element="stockticker">
        <w:r w:rsidRPr="00481D2D">
          <w:t>URI</w:t>
        </w:r>
      </w:smartTag>
      <w:r w:rsidRPr="00481D2D">
        <w:t xml:space="preserve"> is an IP address, the I-CSCF shall only recurse if the IP address is known locally to be a address that represents the same domain as the I-CSCF.</w:t>
      </w:r>
    </w:p>
    <w:p w14:paraId="1EFCA2A2" w14:textId="77777777" w:rsidR="00897956" w:rsidRPr="00481D2D" w:rsidRDefault="00897956" w:rsidP="005D46C4">
      <w:pPr>
        <w:pStyle w:val="Heading3"/>
      </w:pPr>
      <w:bookmarkStart w:id="300" w:name="_Toc106888706"/>
      <w:r w:rsidRPr="00481D2D">
        <w:t>5.3.3</w:t>
      </w:r>
      <w:bookmarkEnd w:id="299"/>
      <w:r w:rsidRPr="00481D2D">
        <w:tab/>
        <w:t>Void</w:t>
      </w:r>
      <w:bookmarkEnd w:id="300"/>
    </w:p>
    <w:p w14:paraId="5CF7EBB4" w14:textId="77777777" w:rsidR="00897956" w:rsidRPr="00481D2D" w:rsidRDefault="00897956" w:rsidP="005D46C4">
      <w:pPr>
        <w:pStyle w:val="Heading4"/>
      </w:pPr>
      <w:bookmarkStart w:id="301" w:name="_Toc106888707"/>
      <w:r w:rsidRPr="00481D2D">
        <w:t>5.3.3.1</w:t>
      </w:r>
      <w:r w:rsidRPr="00481D2D">
        <w:tab/>
        <w:t>Void</w:t>
      </w:r>
      <w:bookmarkEnd w:id="301"/>
    </w:p>
    <w:p w14:paraId="2E1A43D7" w14:textId="77777777" w:rsidR="00897956" w:rsidRPr="00481D2D" w:rsidRDefault="00897956" w:rsidP="005D46C4">
      <w:pPr>
        <w:pStyle w:val="Heading4"/>
      </w:pPr>
      <w:bookmarkStart w:id="302" w:name="_Toc106888708"/>
      <w:r w:rsidRPr="00481D2D">
        <w:t>5.3.3.2</w:t>
      </w:r>
      <w:r w:rsidRPr="00481D2D">
        <w:tab/>
        <w:t>Void</w:t>
      </w:r>
      <w:bookmarkEnd w:id="302"/>
    </w:p>
    <w:p w14:paraId="40A954B7" w14:textId="77777777" w:rsidR="00897956" w:rsidRPr="00481D2D" w:rsidRDefault="00897956" w:rsidP="005D46C4">
      <w:pPr>
        <w:pStyle w:val="Heading4"/>
      </w:pPr>
      <w:bookmarkStart w:id="303" w:name="_Toc106888709"/>
      <w:r w:rsidRPr="00481D2D">
        <w:t>5.3.3.3</w:t>
      </w:r>
      <w:r w:rsidRPr="00481D2D">
        <w:tab/>
        <w:t>Void</w:t>
      </w:r>
      <w:bookmarkEnd w:id="303"/>
    </w:p>
    <w:p w14:paraId="3B23C081" w14:textId="77777777" w:rsidR="00897956" w:rsidRPr="00481D2D" w:rsidRDefault="00897956" w:rsidP="005D46C4">
      <w:pPr>
        <w:pStyle w:val="Heading3"/>
      </w:pPr>
      <w:bookmarkStart w:id="304" w:name="_Toc106888710"/>
      <w:r w:rsidRPr="00481D2D">
        <w:t>5.3.4</w:t>
      </w:r>
      <w:r w:rsidRPr="00481D2D">
        <w:tab/>
        <w:t>Void</w:t>
      </w:r>
      <w:bookmarkEnd w:id="304"/>
    </w:p>
    <w:p w14:paraId="659CEE67" w14:textId="77777777" w:rsidR="00C73647" w:rsidRPr="00481D2D" w:rsidRDefault="00C73647" w:rsidP="005D46C4">
      <w:pPr>
        <w:pStyle w:val="Heading3"/>
      </w:pPr>
      <w:bookmarkStart w:id="305" w:name="_Toc106888711"/>
      <w:r w:rsidRPr="00481D2D">
        <w:t>5.3.5</w:t>
      </w:r>
      <w:r w:rsidRPr="00481D2D">
        <w:tab/>
        <w:t>Subsequent requests</w:t>
      </w:r>
      <w:bookmarkEnd w:id="305"/>
    </w:p>
    <w:p w14:paraId="5072C194" w14:textId="77777777" w:rsidR="00C73647" w:rsidRPr="00481D2D" w:rsidRDefault="00C73647" w:rsidP="00C73647">
      <w:r w:rsidRPr="00481D2D">
        <w:t>When the I-CSCF receives a subsequent request, the I-CSCF shall verify whether it has arrived from an entity within the trust domain or not. If the request has not arrived from an entity within the trust domain, then the I-CSCF shall remove all P-Charging-Vector header fields, if present.</w:t>
      </w:r>
    </w:p>
    <w:p w14:paraId="5D7934A3" w14:textId="77777777" w:rsidR="00C73647" w:rsidRPr="00481D2D" w:rsidRDefault="00C73647" w:rsidP="00C73647">
      <w:r w:rsidRPr="00481D2D">
        <w:t>If no P-Charging-Vector header field was found in the received subsequent request, then insert the P-Charging-Vector header field with the "icid-value" header field parameter set to the value populated in the initial request for the dialog.</w:t>
      </w:r>
    </w:p>
    <w:p w14:paraId="0DE5444F" w14:textId="77777777" w:rsidR="00C73647" w:rsidRPr="00481D2D" w:rsidRDefault="00C73647" w:rsidP="00C73647">
      <w:pPr>
        <w:rPr>
          <w:lang w:eastAsia="ja-JP"/>
        </w:rPr>
      </w:pPr>
      <w:r w:rsidRPr="00481D2D">
        <w:t>When the I-CSCF receives any response to the subsequent request, the I-CSCF shall store the value of the "term-ioi" header field parameter received in the P-Charging-Vector header field, if present.</w:t>
      </w:r>
    </w:p>
    <w:p w14:paraId="2F7A3E2D" w14:textId="77777777" w:rsidR="00C73647" w:rsidRPr="00481D2D" w:rsidRDefault="00C73647" w:rsidP="00C73647">
      <w:pPr>
        <w:rPr>
          <w:lang w:eastAsia="ja-JP"/>
        </w:rPr>
      </w:pPr>
      <w:r w:rsidRPr="00481D2D">
        <w:t>When the I-CSCF receives a subsequent request directly forwarded to the AS hosting the PSI, the I-CSCF shall insert a type 3 "orig-ioi" header field parameter in place of any received "orig-ioi" header field parameter, if the received request including a P-Charging-Vector header field. The I-CSCF shall set the type 3 "orig-ioi" header field parameter to a value that identifies the sending network of the request. The I-CSCF shall not include the type 3 "term-ioi" header field parameter.</w:t>
      </w:r>
    </w:p>
    <w:p w14:paraId="7FB01604" w14:textId="77777777" w:rsidR="00C73647" w:rsidRPr="00481D2D" w:rsidRDefault="00C73647" w:rsidP="00570F12">
      <w:r w:rsidRPr="00481D2D">
        <w:t>When the I-CSCF receives any response to the subsequent request from the AS hosting the PSI, if the received response containing a "term-ioi" header field parameter in the P-Charging-Vector header field, the I-CSCF shall:</w:t>
      </w:r>
    </w:p>
    <w:p w14:paraId="21499735" w14:textId="77777777" w:rsidR="00C73647" w:rsidRPr="00481D2D" w:rsidRDefault="00C73647" w:rsidP="00C73647">
      <w:pPr>
        <w:pStyle w:val="B1"/>
      </w:pPr>
      <w:r w:rsidRPr="00481D2D">
        <w:rPr>
          <w:rFonts w:hint="eastAsia"/>
          <w:lang w:eastAsia="ja-JP"/>
        </w:rPr>
        <w:t>1</w:t>
      </w:r>
      <w:r w:rsidRPr="00481D2D">
        <w:t>)</w:t>
      </w:r>
      <w:r w:rsidRPr="00481D2D">
        <w:tab/>
        <w:t>remove all received "orig-ioi" and "term-ioi" header field parameters from the forwarded response;</w:t>
      </w:r>
    </w:p>
    <w:p w14:paraId="1F3A9A8E" w14:textId="77777777" w:rsidR="00C73647" w:rsidRPr="00481D2D" w:rsidRDefault="00C73647" w:rsidP="00C73647">
      <w:pPr>
        <w:pStyle w:val="B1"/>
      </w:pPr>
      <w:r w:rsidRPr="00481D2D">
        <w:rPr>
          <w:rFonts w:hint="eastAsia"/>
          <w:lang w:eastAsia="ja-JP"/>
        </w:rPr>
        <w:t>2</w:t>
      </w:r>
      <w:r w:rsidRPr="00481D2D">
        <w:t>)</w:t>
      </w:r>
      <w:r w:rsidRPr="00481D2D">
        <w:tab/>
        <w:t>insert the stored "orig-ioi" header field parameter if received in the request; and</w:t>
      </w:r>
    </w:p>
    <w:p w14:paraId="26480C4F" w14:textId="77777777" w:rsidR="00C73647" w:rsidRPr="00481D2D" w:rsidRDefault="00C73647" w:rsidP="00C73647">
      <w:pPr>
        <w:pStyle w:val="B1"/>
      </w:pPr>
      <w:r w:rsidRPr="00481D2D">
        <w:rPr>
          <w:rFonts w:hint="eastAsia"/>
          <w:lang w:eastAsia="ja-JP"/>
        </w:rPr>
        <w:t>3</w:t>
      </w:r>
      <w:r w:rsidRPr="00481D2D">
        <w:t>)</w:t>
      </w:r>
      <w:r w:rsidRPr="00481D2D">
        <w:tab/>
        <w:t>insert a type 2 "term-ioi" header field parameter. The "term-ioi" header field parameter is set to a value that identifies the sending network of the response.</w:t>
      </w:r>
    </w:p>
    <w:p w14:paraId="350CFA8E" w14:textId="77777777" w:rsidR="00897956" w:rsidRPr="00481D2D" w:rsidRDefault="00897956" w:rsidP="005D46C4">
      <w:pPr>
        <w:pStyle w:val="Heading2"/>
      </w:pPr>
      <w:bookmarkStart w:id="306" w:name="_Toc106888712"/>
      <w:r w:rsidRPr="00481D2D">
        <w:t>5.4</w:t>
      </w:r>
      <w:r w:rsidRPr="00481D2D">
        <w:tab/>
        <w:t>Procedures at the S-CSCF</w:t>
      </w:r>
      <w:bookmarkEnd w:id="306"/>
    </w:p>
    <w:p w14:paraId="4DF4FAD8" w14:textId="77777777" w:rsidR="00EB71B1" w:rsidRPr="00481D2D" w:rsidRDefault="00EB71B1" w:rsidP="005D46C4">
      <w:pPr>
        <w:pStyle w:val="Heading3"/>
      </w:pPr>
      <w:bookmarkStart w:id="307" w:name="_Toc106888713"/>
      <w:r w:rsidRPr="00481D2D">
        <w:t>5.4.0</w:t>
      </w:r>
      <w:r w:rsidRPr="00481D2D">
        <w:tab/>
        <w:t>General</w:t>
      </w:r>
      <w:bookmarkEnd w:id="307"/>
    </w:p>
    <w:p w14:paraId="4A480177" w14:textId="77777777" w:rsidR="00EB71B1" w:rsidRPr="00481D2D" w:rsidRDefault="00EB71B1" w:rsidP="00EB71B1">
      <w:r w:rsidRPr="00481D2D">
        <w:t>Where the S</w:t>
      </w:r>
      <w:r w:rsidR="00400F34" w:rsidRPr="00481D2D">
        <w:t>-</w:t>
      </w:r>
      <w:r w:rsidRPr="00481D2D">
        <w:t>CSCF provides emergency call support, the procedures of subclause 5.4.8 shall be applied first.</w:t>
      </w:r>
    </w:p>
    <w:p w14:paraId="476D19A2" w14:textId="77777777" w:rsidR="00400F34" w:rsidRPr="00481D2D" w:rsidRDefault="00400F34" w:rsidP="00400F34">
      <w:pPr>
        <w:rPr>
          <w:lang w:eastAsia="zh-CN"/>
        </w:rPr>
      </w:pPr>
      <w:r w:rsidRPr="00481D2D">
        <w:rPr>
          <w:rFonts w:hint="eastAsia"/>
          <w:lang w:eastAsia="zh-CN"/>
        </w:rPr>
        <w:t xml:space="preserve">Upon </w:t>
      </w:r>
    </w:p>
    <w:p w14:paraId="3F7D28CE" w14:textId="77777777" w:rsidR="00400F34" w:rsidRPr="00481D2D" w:rsidRDefault="00400F34" w:rsidP="00400F34">
      <w:pPr>
        <w:pStyle w:val="B1"/>
        <w:rPr>
          <w:lang w:eastAsia="zh-CN"/>
        </w:rPr>
      </w:pPr>
      <w:r w:rsidRPr="00481D2D">
        <w:rPr>
          <w:rFonts w:hint="eastAsia"/>
          <w:lang w:eastAsia="zh-CN"/>
        </w:rPr>
        <w:t>1)</w:t>
      </w:r>
      <w:r w:rsidRPr="00481D2D">
        <w:rPr>
          <w:rFonts w:hint="eastAsia"/>
          <w:lang w:eastAsia="zh-CN"/>
        </w:rPr>
        <w:tab/>
        <w:t xml:space="preserve">a </w:t>
      </w:r>
      <w:r w:rsidRPr="00481D2D">
        <w:t>third-party</w:t>
      </w:r>
      <w:r w:rsidRPr="00481D2D">
        <w:rPr>
          <w:rFonts w:hint="eastAsia"/>
          <w:lang w:eastAsia="zh-CN"/>
        </w:rPr>
        <w:t xml:space="preserve"> registration due to initial registration on behalf of a served public user identity; or</w:t>
      </w:r>
    </w:p>
    <w:p w14:paraId="3F932F38" w14:textId="77777777" w:rsidR="00400F34" w:rsidRPr="00481D2D" w:rsidRDefault="00400F34" w:rsidP="00400F34">
      <w:pPr>
        <w:pStyle w:val="B1"/>
        <w:rPr>
          <w:lang w:eastAsia="zh-CN"/>
        </w:rPr>
      </w:pPr>
      <w:r w:rsidRPr="00481D2D">
        <w:rPr>
          <w:rFonts w:hint="eastAsia"/>
          <w:lang w:eastAsia="zh-CN"/>
        </w:rPr>
        <w:t>2)</w:t>
      </w:r>
      <w:r w:rsidRPr="00481D2D">
        <w:rPr>
          <w:rFonts w:hint="eastAsia"/>
          <w:lang w:eastAsia="zh-CN"/>
        </w:rPr>
        <w:tab/>
        <w:t xml:space="preserve">a trigger to an AS for </w:t>
      </w:r>
      <w:r w:rsidR="008F5800" w:rsidRPr="00481D2D">
        <w:rPr>
          <w:lang w:eastAsia="zh-CN"/>
        </w:rPr>
        <w:t xml:space="preserve">an </w:t>
      </w:r>
      <w:r w:rsidRPr="00481D2D">
        <w:rPr>
          <w:rFonts w:hint="eastAsia"/>
          <w:lang w:eastAsia="zh-CN"/>
        </w:rPr>
        <w:t xml:space="preserve">unregistered public user identity </w:t>
      </w:r>
      <w:r w:rsidRPr="00481D2D">
        <w:rPr>
          <w:lang w:eastAsia="zh-CN"/>
        </w:rPr>
        <w:t>and there is</w:t>
      </w:r>
      <w:r w:rsidRPr="00481D2D">
        <w:rPr>
          <w:rFonts w:hint="eastAsia"/>
          <w:lang w:eastAsia="zh-CN"/>
        </w:rPr>
        <w:t xml:space="preserve"> </w:t>
      </w:r>
      <w:r w:rsidRPr="00481D2D">
        <w:rPr>
          <w:lang w:eastAsia="zh-CN"/>
        </w:rPr>
        <w:t>no IP address of that AS associated with that public user identity stored</w:t>
      </w:r>
      <w:r w:rsidR="008F5800" w:rsidRPr="00481D2D">
        <w:rPr>
          <w:lang w:eastAsia="zh-CN"/>
        </w:rPr>
        <w:t>;</w:t>
      </w:r>
    </w:p>
    <w:p w14:paraId="0C873CA8" w14:textId="77777777" w:rsidR="00400F34" w:rsidRPr="00481D2D" w:rsidRDefault="00400F34" w:rsidP="00400F34">
      <w:pPr>
        <w:rPr>
          <w:lang w:eastAsia="zh-CN"/>
        </w:rPr>
      </w:pPr>
      <w:r w:rsidRPr="00481D2D">
        <w:rPr>
          <w:rFonts w:hint="eastAsia"/>
          <w:lang w:eastAsia="zh-CN"/>
        </w:rPr>
        <w:t>the S-CSCF shall store the IP address of the AS and associate the IP address with the public user identity and the AS SIP URI along with all URI</w:t>
      </w:r>
      <w:r w:rsidRPr="00481D2D">
        <w:rPr>
          <w:lang w:eastAsia="zh-CN"/>
        </w:rPr>
        <w:t xml:space="preserve"> parameters</w:t>
      </w:r>
      <w:r w:rsidRPr="00481D2D">
        <w:rPr>
          <w:rFonts w:hint="eastAsia"/>
          <w:lang w:eastAsia="zh-CN"/>
        </w:rPr>
        <w:t>.</w:t>
      </w:r>
    </w:p>
    <w:p w14:paraId="3B2EAD2F" w14:textId="77777777" w:rsidR="004617E4" w:rsidRPr="00481D2D" w:rsidRDefault="00E9447C" w:rsidP="004617E4">
      <w:r w:rsidRPr="00481D2D">
        <w:rPr>
          <w:lang w:eastAsia="ja-JP"/>
        </w:rPr>
        <w:t xml:space="preserve">When sending a failure response to any received request, depending on operator policy, </w:t>
      </w:r>
      <w:r w:rsidRPr="00481D2D">
        <w:rPr>
          <w:rFonts w:hint="eastAsia"/>
          <w:lang w:eastAsia="ja-JP"/>
        </w:rPr>
        <w:t xml:space="preserve">the </w:t>
      </w:r>
      <w:r w:rsidRPr="00481D2D">
        <w:rPr>
          <w:lang w:eastAsia="ja-JP"/>
        </w:rPr>
        <w:t>S</w:t>
      </w:r>
      <w:r w:rsidRPr="00481D2D">
        <w:rPr>
          <w:rFonts w:hint="eastAsia"/>
          <w:lang w:eastAsia="ja-JP"/>
        </w:rPr>
        <w:t xml:space="preserve">-CSCF may insert </w:t>
      </w:r>
      <w:r w:rsidRPr="00481D2D">
        <w:rPr>
          <w:lang w:eastAsia="ja-JP"/>
        </w:rPr>
        <w:t>a Response-</w:t>
      </w:r>
      <w:r w:rsidR="00BE5629" w:rsidRPr="00481D2D">
        <w:rPr>
          <w:lang w:eastAsia="ja-JP"/>
        </w:rPr>
        <w:t>Source</w:t>
      </w:r>
      <w:r w:rsidRPr="00481D2D">
        <w:rPr>
          <w:lang w:eastAsia="ja-JP"/>
        </w:rPr>
        <w:t xml:space="preserve"> </w:t>
      </w:r>
      <w:r w:rsidRPr="00481D2D">
        <w:rPr>
          <w:rFonts w:hint="eastAsia"/>
          <w:lang w:eastAsia="ja-JP"/>
        </w:rPr>
        <w:t>header</w:t>
      </w:r>
      <w:r w:rsidRPr="00481D2D">
        <w:rPr>
          <w:lang w:eastAsia="ja-JP"/>
        </w:rPr>
        <w:t xml:space="preserve"> field</w:t>
      </w:r>
      <w:r w:rsidRPr="00481D2D">
        <w:rPr>
          <w:rFonts w:hint="eastAsia"/>
          <w:lang w:eastAsia="ja-JP"/>
        </w:rPr>
        <w:t xml:space="preserve"> </w:t>
      </w:r>
      <w:r w:rsidRPr="00481D2D">
        <w:t xml:space="preserve">with an "fe" header field parameter constructed with the URN namespace "urn:3gpp:fe", the fe-id part of the URN set to "s-cscf" and </w:t>
      </w:r>
      <w:r w:rsidR="00BE5629" w:rsidRPr="00481D2D">
        <w:t>optionally</w:t>
      </w:r>
      <w:r w:rsidRPr="00481D2D">
        <w:t xml:space="preserve"> an appropriate fe-param part of the URN set </w:t>
      </w:r>
      <w:r w:rsidRPr="00481D2D">
        <w:rPr>
          <w:rFonts w:hint="eastAsia"/>
          <w:lang w:eastAsia="ja-JP"/>
        </w:rPr>
        <w:t>in accordance with</w:t>
      </w:r>
      <w:r w:rsidRPr="00481D2D">
        <w:rPr>
          <w:lang w:eastAsia="ja-JP"/>
        </w:rPr>
        <w:t xml:space="preserve"> subclause </w:t>
      </w:r>
      <w:r w:rsidR="00276E34" w:rsidRPr="00481D2D">
        <w:rPr>
          <w:lang w:eastAsia="ja-JP"/>
        </w:rPr>
        <w:t>7.2.17</w:t>
      </w:r>
      <w:r w:rsidRPr="00481D2D">
        <w:rPr>
          <w:lang w:eastAsia="ja-JP"/>
        </w:rPr>
        <w:t>.</w:t>
      </w:r>
      <w:r w:rsidR="004617E4" w:rsidRPr="00481D2D">
        <w:rPr>
          <w:lang w:eastAsia="ja-JP"/>
        </w:rPr>
        <w:t xml:space="preserve"> A S-CSCF when sending a failure response will add in the URN the "side</w:t>
      </w:r>
      <w:r w:rsidR="004617E4" w:rsidRPr="00481D2D">
        <w:t>" header field parameter set to:</w:t>
      </w:r>
    </w:p>
    <w:p w14:paraId="08B6A7BD" w14:textId="77777777" w:rsidR="004617E4" w:rsidRPr="00481D2D" w:rsidRDefault="004617E4" w:rsidP="004617E4">
      <w:pPr>
        <w:pStyle w:val="B1"/>
      </w:pPr>
      <w:r w:rsidRPr="00481D2D">
        <w:t>-</w:t>
      </w:r>
      <w:r w:rsidRPr="00481D2D">
        <w:tab/>
        <w:t xml:space="preserve">"orig" </w:t>
      </w:r>
      <w:r w:rsidRPr="00481D2D">
        <w:rPr>
          <w:lang w:eastAsia="ja-JP"/>
        </w:rPr>
        <w:t xml:space="preserve">for a UE-originating case; </w:t>
      </w:r>
      <w:r w:rsidRPr="00481D2D">
        <w:t>and</w:t>
      </w:r>
    </w:p>
    <w:p w14:paraId="624DB1F5" w14:textId="77777777" w:rsidR="00E9447C" w:rsidRPr="00481D2D" w:rsidRDefault="004617E4" w:rsidP="004617E4">
      <w:pPr>
        <w:pStyle w:val="B1"/>
        <w:rPr>
          <w:lang w:eastAsia="ja-JP"/>
        </w:rPr>
      </w:pPr>
      <w:r w:rsidRPr="00481D2D">
        <w:t>-</w:t>
      </w:r>
      <w:r w:rsidRPr="00481D2D">
        <w:tab/>
        <w:t>"term"</w:t>
      </w:r>
      <w:r w:rsidRPr="00481D2D">
        <w:rPr>
          <w:lang w:eastAsia="ja-JP"/>
        </w:rPr>
        <w:t xml:space="preserve"> for a UE-terminating case</w:t>
      </w:r>
      <w:r w:rsidRPr="00481D2D">
        <w:t>.</w:t>
      </w:r>
    </w:p>
    <w:p w14:paraId="59B0FBF6" w14:textId="77777777" w:rsidR="00897956" w:rsidRPr="00481D2D" w:rsidRDefault="00897956" w:rsidP="005D46C4">
      <w:pPr>
        <w:pStyle w:val="Heading3"/>
      </w:pPr>
      <w:bookmarkStart w:id="308" w:name="_Toc106888714"/>
      <w:r w:rsidRPr="00481D2D">
        <w:t>5.4.1</w:t>
      </w:r>
      <w:r w:rsidRPr="00481D2D">
        <w:tab/>
        <w:t>Registration and authentication</w:t>
      </w:r>
      <w:bookmarkEnd w:id="308"/>
    </w:p>
    <w:p w14:paraId="75BF0526" w14:textId="77777777" w:rsidR="00897956" w:rsidRPr="00481D2D" w:rsidRDefault="00897956" w:rsidP="005D46C4">
      <w:pPr>
        <w:pStyle w:val="Heading4"/>
      </w:pPr>
      <w:bookmarkStart w:id="309" w:name="_Toc106888715"/>
      <w:r w:rsidRPr="00481D2D">
        <w:t>5.4.1.1</w:t>
      </w:r>
      <w:r w:rsidRPr="00481D2D">
        <w:tab/>
        <w:t>Introduction</w:t>
      </w:r>
      <w:bookmarkEnd w:id="309"/>
    </w:p>
    <w:p w14:paraId="3C357B84" w14:textId="77777777" w:rsidR="00FF5AE5" w:rsidRPr="00481D2D" w:rsidRDefault="00FF5AE5" w:rsidP="00FF5AE5">
      <w:r w:rsidRPr="00481D2D">
        <w:t xml:space="preserve">The S-CSCF shall determine </w:t>
      </w:r>
      <w:r w:rsidR="002D5B99" w:rsidRPr="00481D2D">
        <w:t xml:space="preserve">which authentication mechanism applies </w:t>
      </w:r>
      <w:r w:rsidRPr="00481D2D">
        <w:t xml:space="preserve">based on the contents of the REGISTER request </w:t>
      </w:r>
      <w:r w:rsidR="002D5B99" w:rsidRPr="00481D2D">
        <w:t>and the authentication mechanism assigned in the HSS</w:t>
      </w:r>
      <w:r w:rsidRPr="00481D2D">
        <w:t>:</w:t>
      </w:r>
    </w:p>
    <w:p w14:paraId="6AD04267" w14:textId="77777777" w:rsidR="00FF5AE5" w:rsidRPr="00481D2D" w:rsidRDefault="00105C17" w:rsidP="00FF5AE5">
      <w:pPr>
        <w:pStyle w:val="B1"/>
      </w:pPr>
      <w:r w:rsidRPr="00481D2D">
        <w:t>1)</w:t>
      </w:r>
      <w:r w:rsidR="00FF5AE5" w:rsidRPr="00481D2D">
        <w:tab/>
        <w:t xml:space="preserve">if the REGISTER request contains an Authorization header field with the "integrity-protected" </w:t>
      </w:r>
      <w:r w:rsidR="00D0178B" w:rsidRPr="00481D2D">
        <w:t xml:space="preserve">header field </w:t>
      </w:r>
      <w:r w:rsidR="00FF5AE5" w:rsidRPr="00481D2D">
        <w:t>parameter set to "no", the S-CSCF shall perform the initial registration procedures with IMS-AKA authentication described in subclause</w:t>
      </w:r>
      <w:r w:rsidR="002D5B99" w:rsidRPr="00481D2D">
        <w:t>s</w:t>
      </w:r>
      <w:r w:rsidR="00FF5AE5" w:rsidRPr="00481D2D">
        <w:t> </w:t>
      </w:r>
      <w:r w:rsidR="002D5B99" w:rsidRPr="00481D2D">
        <w:t xml:space="preserve">5.4.1.2.1 and </w:t>
      </w:r>
      <w:r w:rsidR="00FF5AE5" w:rsidRPr="00481D2D">
        <w:t>5.4.1.2.1A;</w:t>
      </w:r>
    </w:p>
    <w:p w14:paraId="5290663F" w14:textId="77777777" w:rsidR="002D5B99" w:rsidRPr="00481D2D" w:rsidRDefault="00105C17" w:rsidP="002D5B99">
      <w:pPr>
        <w:pStyle w:val="B1"/>
      </w:pPr>
      <w:r w:rsidRPr="00481D2D">
        <w:t>2)</w:t>
      </w:r>
      <w:r w:rsidR="002D5B99" w:rsidRPr="00481D2D">
        <w:tab/>
        <w:t xml:space="preserve">if the REGISTER request contains an Authorization header field with the "integrity-protected" </w:t>
      </w:r>
      <w:r w:rsidR="00D0178B" w:rsidRPr="00481D2D">
        <w:t xml:space="preserve">header field </w:t>
      </w:r>
      <w:r w:rsidR="002D5B99" w:rsidRPr="00481D2D">
        <w:t>parameter set to "yes", the S-CSCF shall perform the protected registration procedures with IMS-AKA as a security mechanism as described in subclause 5.4.1.2.2;</w:t>
      </w:r>
    </w:p>
    <w:p w14:paraId="08AF7068" w14:textId="77777777" w:rsidR="004F6410" w:rsidRPr="00481D2D" w:rsidRDefault="004F6410" w:rsidP="004F6410">
      <w:pPr>
        <w:pStyle w:val="B1"/>
      </w:pPr>
      <w:r w:rsidRPr="00481D2D">
        <w:t>2A)</w:t>
      </w:r>
      <w:r w:rsidRPr="00481D2D">
        <w:tab/>
        <w:t>if the REGISTER request contains an Authorization header field with the "integrity-protected" header field parameter set to "tls-connected" and with the "algorithm" header field parameter set to "AKAv2-SHA-256", and if the S-CSCF supports the IMS AKA using HTTP Digest AKAv2 without IPSec security association, the S-CSCF shall perform:</w:t>
      </w:r>
    </w:p>
    <w:p w14:paraId="4D780060" w14:textId="77777777" w:rsidR="004F6410" w:rsidRPr="00481D2D" w:rsidRDefault="004F6410" w:rsidP="004F6410">
      <w:pPr>
        <w:pStyle w:val="B2"/>
      </w:pPr>
      <w:r w:rsidRPr="00481D2D">
        <w:t>a)</w:t>
      </w:r>
      <w:r w:rsidRPr="00481D2D">
        <w:tab/>
        <w:t>if the REGISTER request does not contain an authentication challenge response, the initial registration procedures for IMS-AKA authentication described in subclauses 5.4.1.2.1 and 5.4.1.2.1A; or</w:t>
      </w:r>
    </w:p>
    <w:p w14:paraId="0FB33E5E" w14:textId="77777777" w:rsidR="004F6410" w:rsidRPr="00481D2D" w:rsidRDefault="004F6410" w:rsidP="004F6410">
      <w:pPr>
        <w:pStyle w:val="B2"/>
      </w:pPr>
      <w:r w:rsidRPr="00481D2D">
        <w:t>b)</w:t>
      </w:r>
      <w:r w:rsidRPr="00481D2D">
        <w:tab/>
        <w:t>if the REGISTER request contains an authentication challenge response, the protected registration procedures with IMS-AKA as a security mechanism as described in subclause 5.4.1.2.2;</w:t>
      </w:r>
    </w:p>
    <w:p w14:paraId="6A6C474E" w14:textId="77777777" w:rsidR="005B59BF" w:rsidRPr="00481D2D" w:rsidRDefault="005B59BF" w:rsidP="005B59BF">
      <w:pPr>
        <w:pStyle w:val="NO"/>
      </w:pPr>
      <w:r w:rsidRPr="00481D2D">
        <w:t>NOTE 1:</w:t>
      </w:r>
      <w:r w:rsidRPr="00481D2D">
        <w:tab/>
        <w:t>3GPP TS 33.203 [19] defines support of IMS AKA using http Digest AKAv2 without IPSec security association only for WebRTC.</w:t>
      </w:r>
    </w:p>
    <w:p w14:paraId="56F86D27" w14:textId="77777777" w:rsidR="00E07113" w:rsidRPr="00481D2D" w:rsidRDefault="00105C17" w:rsidP="00E07113">
      <w:pPr>
        <w:pStyle w:val="B1"/>
      </w:pPr>
      <w:r w:rsidRPr="00481D2D">
        <w:t>3)</w:t>
      </w:r>
      <w:r w:rsidR="00E07113" w:rsidRPr="00481D2D">
        <w:tab/>
        <w:t xml:space="preserve">if the REGISTER request does not contain an Authorization header field, then the S-CSCF shall identify the user by the public user identity as received in the To header field of the REGISTER request. The S-CSCF shall derive the private user identity from the public user identity being registered. The S-CSCF shall derive the private user identity by removing SIP </w:t>
      </w:r>
      <w:smartTag w:uri="urn:schemas-microsoft-com:office:smarttags" w:element="stockticker">
        <w:r w:rsidR="00E07113" w:rsidRPr="00481D2D">
          <w:t>URI</w:t>
        </w:r>
      </w:smartTag>
      <w:r w:rsidR="00E07113" w:rsidRPr="00481D2D">
        <w:t xml:space="preserve"> scheme and the following parts of the SIP </w:t>
      </w:r>
      <w:smartTag w:uri="urn:schemas-microsoft-com:office:smarttags" w:element="stockticker">
        <w:r w:rsidR="00E07113" w:rsidRPr="00481D2D">
          <w:t>URI</w:t>
        </w:r>
      </w:smartTag>
      <w:r w:rsidR="00E07113" w:rsidRPr="00481D2D">
        <w:t xml:space="preserve"> if present: port number, </w:t>
      </w:r>
      <w:smartTag w:uri="urn:schemas-microsoft-com:office:smarttags" w:element="stockticker">
        <w:r w:rsidR="00E07113" w:rsidRPr="00481D2D">
          <w:t>URI</w:t>
        </w:r>
      </w:smartTag>
      <w:r w:rsidR="00E07113" w:rsidRPr="00481D2D">
        <w:t xml:space="preserve"> parameters, and To header field parameters or by alternative mechanisms to derive the private user identity if operator policy requires to do so. These alternative mechanisms are not defined in this version of the specification;</w:t>
      </w:r>
    </w:p>
    <w:p w14:paraId="138047A3" w14:textId="77777777" w:rsidR="00697582" w:rsidRPr="00481D2D" w:rsidRDefault="00105C17" w:rsidP="00697582">
      <w:pPr>
        <w:pStyle w:val="B1"/>
        <w:rPr>
          <w:lang w:eastAsia="zh-CN"/>
        </w:rPr>
      </w:pPr>
      <w:r w:rsidRPr="00481D2D">
        <w:t>4)</w:t>
      </w:r>
      <w:r w:rsidR="00697582" w:rsidRPr="00481D2D">
        <w:tab/>
        <w:t>if the REGISTER request does not contain an Authorization header field and the</w:t>
      </w:r>
      <w:r w:rsidR="00697582" w:rsidRPr="00481D2D">
        <w:rPr>
          <w:rFonts w:hint="eastAsia"/>
          <w:lang w:eastAsia="zh-CN"/>
        </w:rPr>
        <w:t xml:space="preserve"> </w:t>
      </w:r>
      <w:r w:rsidR="00697582" w:rsidRPr="00481D2D">
        <w:t>access</w:t>
      </w:r>
      <w:r w:rsidR="00074644" w:rsidRPr="00481D2D">
        <w:t>-</w:t>
      </w:r>
      <w:r w:rsidR="00697582" w:rsidRPr="00481D2D">
        <w:t>type field in the P-Access-Network-Info header field indicated xDSL</w:t>
      </w:r>
      <w:r w:rsidR="005A0C01" w:rsidRPr="00481D2D">
        <w:t>,</w:t>
      </w:r>
      <w:r w:rsidR="00697582" w:rsidRPr="00481D2D">
        <w:t xml:space="preserve"> Ethernet</w:t>
      </w:r>
      <w:r w:rsidR="005A0C01" w:rsidRPr="00481D2D">
        <w:t>, or Fiber</w:t>
      </w:r>
      <w:r w:rsidR="00697582" w:rsidRPr="00481D2D">
        <w:rPr>
          <w:rFonts w:hint="eastAsia"/>
          <w:lang w:eastAsia="zh-CN"/>
        </w:rPr>
        <w:t xml:space="preserve"> access</w:t>
      </w:r>
      <w:r w:rsidR="005A0C01" w:rsidRPr="00481D2D">
        <w:rPr>
          <w:lang w:eastAsia="zh-CN"/>
        </w:rPr>
        <w:t>,</w:t>
      </w:r>
      <w:r w:rsidR="00697582" w:rsidRPr="00481D2D">
        <w:rPr>
          <w:rFonts w:hint="eastAsia"/>
          <w:lang w:eastAsia="zh-CN"/>
        </w:rPr>
        <w:t xml:space="preserve"> and containing the </w:t>
      </w:r>
      <w:r w:rsidR="00697582" w:rsidRPr="00481D2D">
        <w:t>"</w:t>
      </w:r>
      <w:r w:rsidR="00697582" w:rsidRPr="00481D2D">
        <w:rPr>
          <w:rFonts w:hint="eastAsia"/>
          <w:lang w:eastAsia="zh-CN"/>
        </w:rPr>
        <w:t>network provided</w:t>
      </w:r>
      <w:r w:rsidR="00697582" w:rsidRPr="00481D2D">
        <w:t>"</w:t>
      </w:r>
      <w:r w:rsidR="00697582" w:rsidRPr="00481D2D">
        <w:rPr>
          <w:rFonts w:hint="eastAsia"/>
          <w:lang w:eastAsia="zh-CN"/>
        </w:rPr>
        <w:t xml:space="preserve"> header field </w:t>
      </w:r>
      <w:r w:rsidR="00697582" w:rsidRPr="00481D2D">
        <w:rPr>
          <w:lang w:eastAsia="zh-CN"/>
        </w:rPr>
        <w:t>parameter</w:t>
      </w:r>
      <w:r w:rsidR="00E07113" w:rsidRPr="00481D2D">
        <w:rPr>
          <w:lang w:eastAsia="zh-CN"/>
        </w:rPr>
        <w:t xml:space="preserve"> and the S-CSCF supports NASS-IMS-bundled authentication but does not support SIP digest</w:t>
      </w:r>
      <w:r w:rsidR="00697582" w:rsidRPr="00481D2D">
        <w:t xml:space="preserve">, then </w:t>
      </w:r>
      <w:r w:rsidR="0042237C" w:rsidRPr="00481D2D">
        <w:t xml:space="preserve">the </w:t>
      </w:r>
      <w:r w:rsidR="00697582" w:rsidRPr="00481D2D">
        <w:t>S-CSCF shall perform the initial registration procedures with NASS-IMS bundled authentication as a security mechanism as described in subclause </w:t>
      </w:r>
      <w:smartTag w:uri="urn:schemas-microsoft-com:office:smarttags" w:element="stockticker">
        <w:r w:rsidR="00697582" w:rsidRPr="00481D2D">
          <w:t>5.4.1</w:t>
        </w:r>
      </w:smartTag>
      <w:r w:rsidR="00697582" w:rsidRPr="00481D2D">
        <w:t>.2.1D;</w:t>
      </w:r>
    </w:p>
    <w:p w14:paraId="3B490338" w14:textId="77777777" w:rsidR="00E07113" w:rsidRPr="00481D2D" w:rsidRDefault="00105C17" w:rsidP="00E07113">
      <w:pPr>
        <w:pStyle w:val="B1"/>
        <w:rPr>
          <w:lang w:eastAsia="zh-CN"/>
        </w:rPr>
      </w:pPr>
      <w:r w:rsidRPr="00481D2D">
        <w:t>5)</w:t>
      </w:r>
      <w:r w:rsidR="00E07113" w:rsidRPr="00481D2D">
        <w:tab/>
        <w:t>if the REGISTER request does not contain an Authorization header field and the</w:t>
      </w:r>
      <w:r w:rsidR="00E07113" w:rsidRPr="00481D2D">
        <w:rPr>
          <w:rFonts w:hint="eastAsia"/>
          <w:lang w:eastAsia="zh-CN"/>
        </w:rPr>
        <w:t xml:space="preserve"> </w:t>
      </w:r>
      <w:r w:rsidR="00E07113" w:rsidRPr="00481D2D">
        <w:t>access</w:t>
      </w:r>
      <w:r w:rsidR="00074644" w:rsidRPr="00481D2D">
        <w:t>-</w:t>
      </w:r>
      <w:r w:rsidR="00E07113" w:rsidRPr="00481D2D">
        <w:t>type field in the P-Access-Network-Info header field indicates it is received from an IP</w:t>
      </w:r>
      <w:r w:rsidR="000B3174" w:rsidRPr="00481D2D">
        <w:t>-</w:t>
      </w:r>
      <w:r w:rsidR="00E07113" w:rsidRPr="00481D2D">
        <w:t xml:space="preserve">CAN different from 3GPP </w:t>
      </w:r>
      <w:r w:rsidR="00E07113" w:rsidRPr="00481D2D">
        <w:rPr>
          <w:rFonts w:hint="eastAsia"/>
          <w:lang w:eastAsia="zh-CN"/>
        </w:rPr>
        <w:t xml:space="preserve">and containing the </w:t>
      </w:r>
      <w:r w:rsidR="00E07113" w:rsidRPr="00481D2D">
        <w:t>"</w:t>
      </w:r>
      <w:r w:rsidR="00E07113" w:rsidRPr="00481D2D">
        <w:rPr>
          <w:rFonts w:hint="eastAsia"/>
          <w:lang w:eastAsia="zh-CN"/>
        </w:rPr>
        <w:t>network provided</w:t>
      </w:r>
      <w:r w:rsidR="00E07113" w:rsidRPr="00481D2D">
        <w:t>"</w:t>
      </w:r>
      <w:r w:rsidR="00E07113" w:rsidRPr="00481D2D">
        <w:rPr>
          <w:rFonts w:hint="eastAsia"/>
          <w:lang w:eastAsia="zh-CN"/>
        </w:rPr>
        <w:t xml:space="preserve"> header field </w:t>
      </w:r>
      <w:r w:rsidR="00E07113" w:rsidRPr="00481D2D">
        <w:rPr>
          <w:lang w:eastAsia="zh-CN"/>
        </w:rPr>
        <w:t>parameter and the S-CSCF supports SIP digest but does not support NASS-IMS-bundled authentication</w:t>
      </w:r>
      <w:r w:rsidR="00E07113" w:rsidRPr="00481D2D">
        <w:t xml:space="preserve">, then </w:t>
      </w:r>
      <w:r w:rsidR="0042237C" w:rsidRPr="00481D2D">
        <w:t xml:space="preserve">the </w:t>
      </w:r>
      <w:r w:rsidR="00E07113" w:rsidRPr="00481D2D">
        <w:t>S-CSCF shall perform the initial registration procedures with SIP digest as a security mechanism as described in subclauses </w:t>
      </w:r>
      <w:smartTag w:uri="urn:schemas-microsoft-com:office:smarttags" w:element="stockticker">
        <w:r w:rsidR="00E07113" w:rsidRPr="00481D2D">
          <w:t>5.4.1</w:t>
        </w:r>
      </w:smartTag>
      <w:r w:rsidR="00E07113" w:rsidRPr="00481D2D">
        <w:t>.2.1 and 5.4.1.2.1B;</w:t>
      </w:r>
    </w:p>
    <w:p w14:paraId="7B0D4E5C" w14:textId="77777777" w:rsidR="00716D21" w:rsidRPr="00481D2D" w:rsidRDefault="00105C17" w:rsidP="00716D21">
      <w:pPr>
        <w:pStyle w:val="B1"/>
      </w:pPr>
      <w:r w:rsidRPr="00481D2D">
        <w:t>6)</w:t>
      </w:r>
      <w:r w:rsidR="00716D21" w:rsidRPr="00481D2D">
        <w:tab/>
        <w:t xml:space="preserve">if the REGISTER request does not contain an Authorization header </w:t>
      </w:r>
      <w:r w:rsidR="00195290" w:rsidRPr="00481D2D">
        <w:t xml:space="preserve">field </w:t>
      </w:r>
      <w:r w:rsidR="00716D21" w:rsidRPr="00481D2D">
        <w:t xml:space="preserve">and </w:t>
      </w:r>
      <w:r w:rsidR="00E07113" w:rsidRPr="00481D2D">
        <w:t xml:space="preserve">there is no </w:t>
      </w:r>
      <w:r w:rsidR="00716D21" w:rsidRPr="00481D2D">
        <w:t xml:space="preserve">P-Access-Network-Info header </w:t>
      </w:r>
      <w:r w:rsidR="00214EE2" w:rsidRPr="00481D2D">
        <w:t xml:space="preserve">field </w:t>
      </w:r>
      <w:r w:rsidR="00E07113" w:rsidRPr="00481D2D">
        <w:t>containing the "network provided" field or there is a P-Access-Network-Info header field indicating a 3GPP access network containing the "network provided</w:t>
      </w:r>
      <w:r w:rsidR="006E59FF" w:rsidRPr="00481D2D">
        <w:t>"</w:t>
      </w:r>
      <w:r w:rsidR="00E07113" w:rsidRPr="00481D2D">
        <w:t>, and the S-CSCF supports GPRS-IMS-Bundled authentication,</w:t>
      </w:r>
      <w:r w:rsidR="00716D21" w:rsidRPr="00481D2D">
        <w:t xml:space="preserve"> the S-CSCF shall perform the initial registration procedures with GPRS-IMS-Bundled authentication described in subclause 5.4.1.2.1E;</w:t>
      </w:r>
    </w:p>
    <w:p w14:paraId="48842984" w14:textId="77777777" w:rsidR="00105C17" w:rsidRPr="00481D2D" w:rsidRDefault="00105C17" w:rsidP="00105C17">
      <w:pPr>
        <w:pStyle w:val="B1"/>
        <w:rPr>
          <w:lang w:eastAsia="zh-CN"/>
        </w:rPr>
      </w:pPr>
      <w:r w:rsidRPr="00481D2D">
        <w:t>7)</w:t>
      </w:r>
      <w:r w:rsidRPr="00481D2D">
        <w:tab/>
        <w:t>if the REGISTER request does not contain an Authorization header field, and the P-Access-Network-Info header field indicates it is received from an access network other than 3GPP</w:t>
      </w:r>
      <w:r w:rsidR="005A0C01" w:rsidRPr="00481D2D">
        <w:t>,</w:t>
      </w:r>
      <w:r w:rsidRPr="00481D2D">
        <w:rPr>
          <w:lang w:eastAsia="zh-CN"/>
        </w:rPr>
        <w:t xml:space="preserve"> </w:t>
      </w:r>
      <w:r w:rsidRPr="00481D2D">
        <w:t>xDSL</w:t>
      </w:r>
      <w:r w:rsidR="005A0C01" w:rsidRPr="00481D2D">
        <w:t>,</w:t>
      </w:r>
      <w:r w:rsidRPr="00481D2D">
        <w:t xml:space="preserve"> Ethernet</w:t>
      </w:r>
      <w:r w:rsidR="005A0C01" w:rsidRPr="00481D2D">
        <w:t xml:space="preserve"> or Fiber</w:t>
      </w:r>
      <w:r w:rsidRPr="00481D2D">
        <w:t xml:space="preserve"> and containing the "network provided" header field parameter, and the S-CSCF supports SIP digest and NASS-IMS bundled authentication, the S-CSCF shall perform the initial registration procedures with SIP digest as a security mechanism as described in subclauses </w:t>
      </w:r>
      <w:smartTag w:uri="urn:schemas-microsoft-com:office:smarttags" w:element="stockticker">
        <w:r w:rsidRPr="00481D2D">
          <w:t>5.4.1</w:t>
        </w:r>
      </w:smartTag>
      <w:r w:rsidRPr="00481D2D">
        <w:t>.2.1 and 5.4.1.2.1B:</w:t>
      </w:r>
    </w:p>
    <w:p w14:paraId="11397DCE" w14:textId="77777777" w:rsidR="00105C17" w:rsidRPr="00481D2D" w:rsidRDefault="00105C17" w:rsidP="00105C17">
      <w:pPr>
        <w:pStyle w:val="B1"/>
      </w:pPr>
      <w:r w:rsidRPr="00481D2D">
        <w:t>8)</w:t>
      </w:r>
      <w:r w:rsidRPr="00481D2D">
        <w:tab/>
        <w:t>if the REGISTER request does not contain an Authorization header field, and the P-Access-Network-Info header field indicates it is received from a xDSL</w:t>
      </w:r>
      <w:r w:rsidR="005A0C01" w:rsidRPr="00481D2D">
        <w:t>,</w:t>
      </w:r>
      <w:r w:rsidRPr="00481D2D">
        <w:t xml:space="preserve"> Ethernet</w:t>
      </w:r>
      <w:r w:rsidR="005A0C01" w:rsidRPr="00481D2D">
        <w:t xml:space="preserve"> or Fiber</w:t>
      </w:r>
      <w:r w:rsidRPr="00481D2D">
        <w:rPr>
          <w:rFonts w:hint="eastAsia"/>
          <w:lang w:eastAsia="zh-CN"/>
        </w:rPr>
        <w:t xml:space="preserve"> </w:t>
      </w:r>
      <w:r w:rsidRPr="00481D2D">
        <w:t>access network</w:t>
      </w:r>
      <w:r w:rsidR="005A0C01" w:rsidRPr="00481D2D">
        <w:t>,</w:t>
      </w:r>
      <w:r w:rsidRPr="00481D2D">
        <w:t xml:space="preserve"> and containing the "network provided" header field parameter, and the S-CSCF supports SIP digest and NASS-IMS bundled authentication, the S-CSCF sends an authentication request for the user to the HSS indicating that the authentication scheme is unknown as described in 3GPP TS 29.228 [14]:</w:t>
      </w:r>
    </w:p>
    <w:p w14:paraId="659BFAEF" w14:textId="77777777" w:rsidR="00105C17" w:rsidRPr="00481D2D" w:rsidRDefault="00105C17" w:rsidP="00105C17">
      <w:pPr>
        <w:pStyle w:val="B2"/>
      </w:pPr>
      <w:r w:rsidRPr="00481D2D">
        <w:t>-</w:t>
      </w:r>
      <w:r w:rsidRPr="00481D2D">
        <w:tab/>
        <w:t>if the HSS responds with an authentication scheme of SIP digest, then the S-CSCF shall perform the initial registration procedures with SIP</w:t>
      </w:r>
      <w:r w:rsidR="000B3174" w:rsidRPr="00481D2D">
        <w:t xml:space="preserve"> </w:t>
      </w:r>
      <w:r w:rsidRPr="00481D2D">
        <w:t>digest as a security mechanism as described in subclauses 5.4.1.2.1 and 5.4.1.2.1B; or</w:t>
      </w:r>
    </w:p>
    <w:p w14:paraId="2BF69E62" w14:textId="77777777" w:rsidR="00105C17" w:rsidRPr="00481D2D" w:rsidRDefault="00105C17" w:rsidP="00105C17">
      <w:pPr>
        <w:pStyle w:val="B2"/>
      </w:pPr>
      <w:r w:rsidRPr="00481D2D">
        <w:t>-</w:t>
      </w:r>
      <w:r w:rsidRPr="00481D2D">
        <w:tab/>
        <w:t>if the HSS responds with an authentication scheme of NASS-IMS bundled authentication and the request was received from a P-CSCF in the home network and the P-CSCF is "TISPAN-enabled", then the S-CSCF shall perform the initial registration procedures with NASS-IMS bundled authentication as a security mechanism as described in subclause 5.4.1.2.1D;</w:t>
      </w:r>
    </w:p>
    <w:p w14:paraId="2F26DD3C" w14:textId="77777777" w:rsidR="00716D21" w:rsidRPr="00481D2D" w:rsidRDefault="00105C17" w:rsidP="002D5B99">
      <w:pPr>
        <w:pStyle w:val="B1"/>
      </w:pPr>
      <w:r w:rsidRPr="00481D2D">
        <w:t>9)</w:t>
      </w:r>
      <w:r w:rsidR="002D5B99" w:rsidRPr="00481D2D">
        <w:tab/>
        <w:t xml:space="preserve">if the REGISTER request contains an Authorization header </w:t>
      </w:r>
      <w:r w:rsidR="00214EE2" w:rsidRPr="00481D2D">
        <w:t xml:space="preserve">field </w:t>
      </w:r>
      <w:r w:rsidR="002D5B99" w:rsidRPr="00481D2D">
        <w:t xml:space="preserve">without an "integrity-protected" </w:t>
      </w:r>
      <w:r w:rsidR="00D0178B" w:rsidRPr="00481D2D">
        <w:t xml:space="preserve">header field </w:t>
      </w:r>
      <w:r w:rsidR="002D5B99" w:rsidRPr="00481D2D">
        <w:t>parameter, the S-CSCF shall send an authentication request for the user to the HSS indicating that the authentication scheme is unknown as described in 3GPP TS 29.228 [14]</w:t>
      </w:r>
      <w:r w:rsidR="00716D21" w:rsidRPr="00481D2D">
        <w:t>:</w:t>
      </w:r>
    </w:p>
    <w:p w14:paraId="01021327" w14:textId="77777777" w:rsidR="00716D21" w:rsidRPr="00481D2D" w:rsidRDefault="00716D21" w:rsidP="00716D21">
      <w:pPr>
        <w:pStyle w:val="B2"/>
      </w:pPr>
      <w:r w:rsidRPr="00481D2D">
        <w:t>-</w:t>
      </w:r>
      <w:r w:rsidRPr="00481D2D">
        <w:tab/>
        <w:t>if the HSS responds with an authentication scheme of NASS-IMS bundled authentication and the request was received from a P-CSCF is in the home network and the P-CSCF is "TISPAN-enabled", then the S-CSCF shall perform the initial registration procedures with NASS-IMS bundled authentication as a security mechanism as described in subclause 5.4.1.2.1D; or</w:t>
      </w:r>
    </w:p>
    <w:p w14:paraId="47A5762A" w14:textId="77777777" w:rsidR="002D5B99" w:rsidRPr="00481D2D" w:rsidRDefault="00716D21" w:rsidP="00716D21">
      <w:pPr>
        <w:pStyle w:val="B2"/>
      </w:pPr>
      <w:r w:rsidRPr="00481D2D">
        <w:t>-</w:t>
      </w:r>
      <w:r w:rsidRPr="00481D2D">
        <w:tab/>
        <w:t xml:space="preserve">if </w:t>
      </w:r>
      <w:r w:rsidR="002D5B99" w:rsidRPr="00481D2D">
        <w:t>the HSS responds with an authentication scheme of SIP digest, then the S-CSCF shall perform the initial registration procedures with SIP</w:t>
      </w:r>
      <w:r w:rsidR="000B3174" w:rsidRPr="00481D2D">
        <w:t xml:space="preserve"> </w:t>
      </w:r>
      <w:r w:rsidR="002D5B99" w:rsidRPr="00481D2D">
        <w:t xml:space="preserve">digest </w:t>
      </w:r>
      <w:r w:rsidRPr="00481D2D">
        <w:t xml:space="preserve">as a security mechanism as </w:t>
      </w:r>
      <w:r w:rsidR="002D5B99" w:rsidRPr="00481D2D">
        <w:t>described in subclauses 5.4.1.2.1 and 5.4.1.2.1B;</w:t>
      </w:r>
    </w:p>
    <w:p w14:paraId="31B30F8A" w14:textId="77777777" w:rsidR="00520D3D" w:rsidRPr="00481D2D" w:rsidRDefault="00105C17" w:rsidP="00520D3D">
      <w:pPr>
        <w:pStyle w:val="B1"/>
      </w:pPr>
      <w:r w:rsidRPr="00481D2D">
        <w:t>10)</w:t>
      </w:r>
      <w:r w:rsidR="002D5B99" w:rsidRPr="00481D2D">
        <w:tab/>
        <w:t xml:space="preserve">if the REGISTER request contains an Authorization header field with the "integrity-protected" </w:t>
      </w:r>
      <w:r w:rsidR="00D0178B" w:rsidRPr="00481D2D">
        <w:t xml:space="preserve">header field </w:t>
      </w:r>
      <w:r w:rsidR="002D5B99" w:rsidRPr="00481D2D">
        <w:t>parameter set to "tls-pending", "tls-yes", "ip-assoc-pending" or "ip-assoc-yes", the S-CSCF shall perform the protected registration procedures for SIP digest described in subclause 5.4.1.2.2A</w:t>
      </w:r>
      <w:r w:rsidR="00520D3D" w:rsidRPr="00481D2D">
        <w:t>;</w:t>
      </w:r>
    </w:p>
    <w:p w14:paraId="3D67DDC0" w14:textId="77777777" w:rsidR="00520D3D" w:rsidRPr="00481D2D" w:rsidRDefault="00105C17" w:rsidP="00520D3D">
      <w:pPr>
        <w:pStyle w:val="B1"/>
      </w:pPr>
      <w:r w:rsidRPr="00481D2D">
        <w:t>11)</w:t>
      </w:r>
      <w:r w:rsidR="00520D3D" w:rsidRPr="00481D2D">
        <w:tab/>
        <w:t xml:space="preserve">if the REGISTER request contains an Authorization header field with the "integrity-protected" </w:t>
      </w:r>
      <w:r w:rsidR="00D0178B" w:rsidRPr="00481D2D">
        <w:t xml:space="preserve">header field </w:t>
      </w:r>
      <w:r w:rsidR="00520D3D" w:rsidRPr="00481D2D">
        <w:t>parameter set to "auth-done", the S-CSCF shall perform the protected registration procedures described in subclause 5.4.1.2.2E</w:t>
      </w:r>
      <w:r w:rsidR="004C0609" w:rsidRPr="00481D2D">
        <w:t>; and</w:t>
      </w:r>
    </w:p>
    <w:p w14:paraId="54B2E691" w14:textId="77777777" w:rsidR="004C0609" w:rsidRPr="00481D2D" w:rsidRDefault="004C0609" w:rsidP="004C0609">
      <w:pPr>
        <w:pStyle w:val="B1"/>
        <w:rPr>
          <w:lang w:eastAsia="zh-CN"/>
        </w:rPr>
      </w:pPr>
      <w:r w:rsidRPr="00481D2D">
        <w:t>1</w:t>
      </w:r>
      <w:r w:rsidRPr="00481D2D">
        <w:rPr>
          <w:rFonts w:hint="eastAsia"/>
        </w:rPr>
        <w:t>2</w:t>
      </w:r>
      <w:r w:rsidRPr="00481D2D">
        <w:t>)</w:t>
      </w:r>
      <w:r w:rsidRPr="00481D2D">
        <w:tab/>
        <w:t xml:space="preserve">if the REGISTER request contains </w:t>
      </w:r>
      <w:r w:rsidR="0064697D" w:rsidRPr="00481D2D">
        <w:t>a JSON Web Token with the "3gpp-wa</w:t>
      </w:r>
      <w:r w:rsidR="0064697D" w:rsidRPr="00481D2D">
        <w:rPr>
          <w:rFonts w:hint="eastAsia"/>
          <w:lang w:eastAsia="zh-CN"/>
        </w:rPr>
        <w:t>f</w:t>
      </w:r>
      <w:r w:rsidR="0064697D" w:rsidRPr="00481D2D">
        <w:t xml:space="preserve">" JSON Web Token claim or with the "3gpp-wwsf" JSON Web Token claim, as defined in </w:t>
      </w:r>
      <w:r w:rsidR="0022391C" w:rsidRPr="00481D2D">
        <w:t>RFC 7519 [235</w:t>
      </w:r>
      <w:r w:rsidR="0064697D" w:rsidRPr="00481D2D">
        <w:t>]</w:t>
      </w:r>
      <w:r w:rsidRPr="00481D2D">
        <w:t>,</w:t>
      </w:r>
      <w:r w:rsidRPr="00481D2D">
        <w:rPr>
          <w:rFonts w:hint="eastAsia"/>
          <w:lang w:eastAsia="zh-CN"/>
        </w:rPr>
        <w:t xml:space="preserve"> and if the S-CSCF supports WebRTC, </w:t>
      </w:r>
      <w:r w:rsidRPr="00481D2D">
        <w:t xml:space="preserve">and if the S-CSCF has received authorization information about WAF </w:t>
      </w:r>
      <w:r w:rsidR="0064697D" w:rsidRPr="00481D2D">
        <w:t xml:space="preserve">or WWSF </w:t>
      </w:r>
      <w:r w:rsidRPr="00481D2D">
        <w:t xml:space="preserve">entities from the HSS, or per configuration, </w:t>
      </w:r>
      <w:r w:rsidRPr="00481D2D">
        <w:rPr>
          <w:rFonts w:hint="eastAsia"/>
          <w:lang w:eastAsia="zh-CN"/>
        </w:rPr>
        <w:t xml:space="preserve">then </w:t>
      </w:r>
      <w:r w:rsidRPr="00481D2D">
        <w:t xml:space="preserve">the S-CSCF shall </w:t>
      </w:r>
      <w:r w:rsidRPr="00481D2D">
        <w:rPr>
          <w:rFonts w:hint="eastAsia"/>
          <w:lang w:eastAsia="zh-CN"/>
        </w:rPr>
        <w:t>check</w:t>
      </w:r>
      <w:r w:rsidRPr="00481D2D">
        <w:t xml:space="preserve"> </w:t>
      </w:r>
      <w:r w:rsidRPr="00481D2D">
        <w:rPr>
          <w:rFonts w:hint="eastAsia"/>
          <w:lang w:eastAsia="zh-CN"/>
        </w:rPr>
        <w:t xml:space="preserve">whether </w:t>
      </w:r>
      <w:r w:rsidRPr="00481D2D">
        <w:t xml:space="preserve">the WAF </w:t>
      </w:r>
      <w:r w:rsidR="0064697D" w:rsidRPr="00481D2D">
        <w:t xml:space="preserve">or WWSF </w:t>
      </w:r>
      <w:r w:rsidRPr="00481D2D">
        <w:t>is not barred</w:t>
      </w:r>
      <w:r w:rsidRPr="00481D2D">
        <w:rPr>
          <w:rFonts w:hint="eastAsia"/>
          <w:lang w:eastAsia="zh-CN"/>
        </w:rPr>
        <w:t xml:space="preserve">, </w:t>
      </w:r>
      <w:r w:rsidRPr="00481D2D">
        <w:rPr>
          <w:rFonts w:hint="eastAsia"/>
        </w:rPr>
        <w:t xml:space="preserve">as specified in </w:t>
      </w:r>
      <w:r w:rsidRPr="00481D2D">
        <w:t>3GPP TS </w:t>
      </w:r>
      <w:r w:rsidRPr="00481D2D">
        <w:rPr>
          <w:rFonts w:hint="eastAsia"/>
        </w:rPr>
        <w:t>33</w:t>
      </w:r>
      <w:r w:rsidRPr="00481D2D">
        <w:t>.</w:t>
      </w:r>
      <w:r w:rsidRPr="00481D2D">
        <w:rPr>
          <w:rFonts w:hint="eastAsia"/>
        </w:rPr>
        <w:t>203</w:t>
      </w:r>
      <w:r w:rsidRPr="00481D2D">
        <w:t> [</w:t>
      </w:r>
      <w:r w:rsidRPr="00481D2D">
        <w:rPr>
          <w:rFonts w:hint="eastAsia"/>
        </w:rPr>
        <w:t>9</w:t>
      </w:r>
      <w:r w:rsidRPr="00481D2D">
        <w:t>] </w:t>
      </w:r>
      <w:r w:rsidRPr="00481D2D">
        <w:rPr>
          <w:rFonts w:hint="eastAsia"/>
          <w:lang w:eastAsia="zh-CN"/>
        </w:rPr>
        <w:t>a</w:t>
      </w:r>
      <w:r w:rsidRPr="00481D2D">
        <w:rPr>
          <w:rFonts w:hint="eastAsia"/>
        </w:rPr>
        <w:t>nnex</w:t>
      </w:r>
      <w:r w:rsidRPr="00481D2D">
        <w:t> </w:t>
      </w:r>
      <w:r w:rsidRPr="00481D2D">
        <w:rPr>
          <w:rFonts w:hint="eastAsia"/>
        </w:rPr>
        <w:t>X</w:t>
      </w:r>
      <w:r w:rsidRPr="00481D2D">
        <w:t xml:space="preserve">. If the WAF </w:t>
      </w:r>
      <w:r w:rsidR="0064697D" w:rsidRPr="00481D2D">
        <w:t xml:space="preserve">or the WWSF </w:t>
      </w:r>
      <w:r w:rsidRPr="00481D2D">
        <w:t xml:space="preserve">is barred, the S-CSCF shall </w:t>
      </w:r>
      <w:r w:rsidRPr="00481D2D">
        <w:rPr>
          <w:rFonts w:hint="eastAsia"/>
          <w:lang w:eastAsia="zh-CN"/>
        </w:rPr>
        <w:t>send a 403 (Forbidden) response to the REGISTER request.</w:t>
      </w:r>
    </w:p>
    <w:p w14:paraId="6E441E04" w14:textId="77777777" w:rsidR="00716D21" w:rsidRPr="00481D2D" w:rsidRDefault="00716D21" w:rsidP="00716D21">
      <w:pPr>
        <w:pStyle w:val="NO"/>
      </w:pPr>
      <w:r w:rsidRPr="00481D2D">
        <w:t>NOTE </w:t>
      </w:r>
      <w:r w:rsidR="005B59BF" w:rsidRPr="00481D2D">
        <w:t>2</w:t>
      </w:r>
      <w:r w:rsidRPr="00481D2D">
        <w:t>:</w:t>
      </w:r>
      <w:r w:rsidRPr="00481D2D">
        <w:tab/>
        <w:t xml:space="preserve">The S-CSCF needs to be configured to know which P-CSCFs are "TISPAN-enabled" and uses the Via header </w:t>
      </w:r>
      <w:r w:rsidR="00214EE2" w:rsidRPr="00481D2D">
        <w:t xml:space="preserve">field </w:t>
      </w:r>
      <w:r w:rsidRPr="00481D2D">
        <w:t>to determine which P-CSCF forwarded the registration request.</w:t>
      </w:r>
    </w:p>
    <w:p w14:paraId="46407B62" w14:textId="77777777" w:rsidR="00897956" w:rsidRPr="00481D2D" w:rsidRDefault="00897956">
      <w:r w:rsidRPr="00481D2D">
        <w:t xml:space="preserve">The S-CSCF shall act as the SIP registrar for all </w:t>
      </w:r>
      <w:r w:rsidR="0042237C" w:rsidRPr="00481D2D">
        <w:t xml:space="preserve">UEs </w:t>
      </w:r>
      <w:r w:rsidRPr="00481D2D">
        <w:t>belonging to the IM CN subsystem and with public user identities.</w:t>
      </w:r>
    </w:p>
    <w:p w14:paraId="32CA493A" w14:textId="77777777" w:rsidR="000B46B6" w:rsidRPr="00481D2D" w:rsidRDefault="00897956">
      <w:r w:rsidRPr="00481D2D">
        <w:t xml:space="preserve">Subclause 5.4.1.2 through subclause 5.4.1.7 define S-CSCF procedures for SIP registration that do not relate to emergency. All registration requests are first screened according to the procedures of subclause 5.4.8.2 to see if they do relate to an emergency </w:t>
      </w:r>
      <w:r w:rsidR="00136FA4" w:rsidRPr="00481D2D">
        <w:t>registration</w:t>
      </w:r>
      <w:r w:rsidRPr="00481D2D">
        <w:t>.</w:t>
      </w:r>
    </w:p>
    <w:p w14:paraId="1567FBC2" w14:textId="77777777" w:rsidR="00557503" w:rsidRPr="00481D2D" w:rsidRDefault="00557503" w:rsidP="00557503">
      <w:r w:rsidRPr="00481D2D">
        <w:t>For all SIP registrations identified:</w:t>
      </w:r>
    </w:p>
    <w:p w14:paraId="5131F21B" w14:textId="77777777" w:rsidR="00557503" w:rsidRPr="00481D2D" w:rsidRDefault="00557503" w:rsidP="00557503">
      <w:pPr>
        <w:pStyle w:val="B1"/>
      </w:pPr>
      <w:r w:rsidRPr="00481D2D">
        <w:t>-</w:t>
      </w:r>
      <w:r w:rsidRPr="00481D2D">
        <w:tab/>
        <w:t>as relating to an emergency; or</w:t>
      </w:r>
    </w:p>
    <w:p w14:paraId="0421CB3B" w14:textId="77777777" w:rsidR="00557503" w:rsidRPr="00481D2D" w:rsidRDefault="00557503" w:rsidP="00557503">
      <w:pPr>
        <w:pStyle w:val="B1"/>
      </w:pPr>
      <w:r w:rsidRPr="00481D2D">
        <w:t>-</w:t>
      </w:r>
      <w:r w:rsidRPr="00481D2D">
        <w:tab/>
        <w:t>if priority is supported, as containing an authorised Resource-Priority header</w:t>
      </w:r>
      <w:r w:rsidR="00214EE2" w:rsidRPr="00481D2D">
        <w:t xml:space="preserve"> field</w:t>
      </w:r>
      <w:r w:rsidRPr="00481D2D">
        <w:t>;</w:t>
      </w:r>
    </w:p>
    <w:p w14:paraId="1F7E4C9C" w14:textId="77777777" w:rsidR="00557503" w:rsidRPr="00481D2D" w:rsidRDefault="00557503" w:rsidP="00557503">
      <w:r w:rsidRPr="00481D2D">
        <w:t>the S-CSCF shall give priority over other registrations. This allows special treatment of such registrations.</w:t>
      </w:r>
    </w:p>
    <w:p w14:paraId="4B4DBCA9" w14:textId="77777777" w:rsidR="00557503" w:rsidRPr="00481D2D" w:rsidRDefault="00557503" w:rsidP="00557503">
      <w:pPr>
        <w:pStyle w:val="NO"/>
      </w:pPr>
      <w:r w:rsidRPr="00481D2D">
        <w:t>NOTE</w:t>
      </w:r>
      <w:r w:rsidR="008D798F" w:rsidRPr="00481D2D">
        <w:t> </w:t>
      </w:r>
      <w:r w:rsidR="005B59BF" w:rsidRPr="00481D2D">
        <w:t>3</w:t>
      </w:r>
      <w:r w:rsidRPr="00481D2D">
        <w:t>:</w:t>
      </w:r>
      <w:r w:rsidRPr="00481D2D">
        <w:tab/>
        <w:t>The special treatment can include filtering, higher priority processing, routeing, call gapping. The exact meaning of priority is not defined further in this document, but is left to national regulation and network configuration.</w:t>
      </w:r>
    </w:p>
    <w:p w14:paraId="004B7DE2" w14:textId="77777777" w:rsidR="00897956" w:rsidRPr="00481D2D" w:rsidRDefault="00897956">
      <w:r w:rsidRPr="00481D2D">
        <w:t>The S-CSCF shall support the use of the Path and Service-Route header</w:t>
      </w:r>
      <w:r w:rsidR="00214EE2" w:rsidRPr="00481D2D">
        <w:t xml:space="preserve"> field</w:t>
      </w:r>
      <w:r w:rsidRPr="00481D2D">
        <w:t>. The S-CSCF shall also support the Require and Supported header</w:t>
      </w:r>
      <w:r w:rsidR="00214EE2" w:rsidRPr="00481D2D">
        <w:t xml:space="preserve"> field</w:t>
      </w:r>
      <w:r w:rsidRPr="00481D2D">
        <w:t xml:space="preserve">s. The Path header </w:t>
      </w:r>
      <w:r w:rsidR="00214EE2" w:rsidRPr="00481D2D">
        <w:t xml:space="preserve">field </w:t>
      </w:r>
      <w:r w:rsidRPr="00481D2D">
        <w:t xml:space="preserve">is only applicable to the REGISTER request and its 200 (OK) response. The Service-Route header </w:t>
      </w:r>
      <w:r w:rsidR="00214EE2" w:rsidRPr="00481D2D">
        <w:t xml:space="preserve">field </w:t>
      </w:r>
      <w:r w:rsidRPr="00481D2D">
        <w:t>is only applicable to the 200 (OK) response of REGISTER. The S-CSCF shall not act as a redirect server for REGISTER requests.</w:t>
      </w:r>
    </w:p>
    <w:p w14:paraId="6B28FC73" w14:textId="77777777" w:rsidR="00897956" w:rsidRPr="00481D2D" w:rsidRDefault="00897956">
      <w:r w:rsidRPr="00481D2D">
        <w:t>The network operator defines minimum and maximum times for each registration. These values are provided within the S-CSCF.</w:t>
      </w:r>
    </w:p>
    <w:p w14:paraId="1E69AE35" w14:textId="77777777" w:rsidR="00897956" w:rsidRPr="00481D2D" w:rsidRDefault="00897956">
      <w:r w:rsidRPr="00481D2D">
        <w:t>The procedures for notification concerning automatically registered public user identities of a user are described in subclause 5.4.2.1.2.</w:t>
      </w:r>
    </w:p>
    <w:p w14:paraId="574CF4CE" w14:textId="77777777" w:rsidR="00A9632C" w:rsidRPr="00481D2D" w:rsidRDefault="00A9632C" w:rsidP="00A9632C">
      <w:r w:rsidRPr="00481D2D">
        <w:t>If the S-CSCF supports HSS based P-CSCF restoration procedures, and receives a REGISTER request from a P-CSCF that the S-CSCF considers is in a non-working state, the S-CSCF shall consider this P-CSCF as being in a working state.</w:t>
      </w:r>
    </w:p>
    <w:p w14:paraId="3E585C9A" w14:textId="77777777" w:rsidR="00A9632C" w:rsidRPr="00481D2D" w:rsidRDefault="00A9632C" w:rsidP="00A9632C">
      <w:r w:rsidRPr="00481D2D">
        <w:t>If the S-CSCF supports PCRF based P-CSCF restoration procedures, and receives a REGISTER request from a P-CSCF that the S-CSCF considers is in a non-working state, the S-CSCF shall consider this P-CSCF as being in a working state.</w:t>
      </w:r>
    </w:p>
    <w:p w14:paraId="5EE54AA6" w14:textId="77777777" w:rsidR="006939D9" w:rsidRPr="00481D2D" w:rsidRDefault="006939D9" w:rsidP="006939D9">
      <w:r w:rsidRPr="00481D2D">
        <w:t xml:space="preserve">In case a device performing address and/or port number conversions is provided by a </w:t>
      </w:r>
      <w:smartTag w:uri="urn:schemas-microsoft-com:office:smarttags" w:element="stockticker">
        <w:r w:rsidRPr="00481D2D">
          <w:t>NA</w:t>
        </w:r>
      </w:smartTag>
      <w:r w:rsidRPr="00481D2D">
        <w:t xml:space="preserve">(P)T or </w:t>
      </w:r>
      <w:smartTag w:uri="urn:schemas-microsoft-com:office:smarttags" w:element="stockticker">
        <w:r w:rsidRPr="00481D2D">
          <w:t>NA</w:t>
        </w:r>
      </w:smartTag>
      <w:r w:rsidRPr="00481D2D">
        <w:t xml:space="preserve">(P)T-PT, the S-CSCF may need to modify the SIP signalling according to the procedures described in annex K if both a </w:t>
      </w:r>
      <w:r w:rsidR="00214EE2" w:rsidRPr="00481D2D">
        <w:t>"</w:t>
      </w:r>
      <w:r w:rsidRPr="00481D2D">
        <w:t>reg-id</w:t>
      </w:r>
      <w:r w:rsidR="00214EE2" w:rsidRPr="00481D2D">
        <w:t>"</w:t>
      </w:r>
      <w:r w:rsidRPr="00481D2D">
        <w:t xml:space="preserve"> and </w:t>
      </w:r>
      <w:r w:rsidR="00214EE2" w:rsidRPr="00481D2D">
        <w:t>"+sip.</w:t>
      </w:r>
      <w:r w:rsidRPr="00481D2D">
        <w:t>instance</w:t>
      </w:r>
      <w:r w:rsidR="00214EE2" w:rsidRPr="00481D2D">
        <w:t>" header field</w:t>
      </w:r>
      <w:r w:rsidRPr="00481D2D">
        <w:t xml:space="preserve"> parameter are present in the received </w:t>
      </w:r>
      <w:r w:rsidR="00214EE2" w:rsidRPr="00481D2D">
        <w:t xml:space="preserve">Contact </w:t>
      </w:r>
      <w:r w:rsidRPr="00481D2D">
        <w:t xml:space="preserve">header </w:t>
      </w:r>
      <w:r w:rsidR="00214EE2" w:rsidRPr="00481D2D">
        <w:t xml:space="preserve">field </w:t>
      </w:r>
      <w:r w:rsidRPr="00481D2D">
        <w:t xml:space="preserve">as described in </w:t>
      </w:r>
      <w:r w:rsidR="001C77EE" w:rsidRPr="00481D2D">
        <w:t>RFC 5626</w:t>
      </w:r>
      <w:r w:rsidRPr="00481D2D">
        <w:t> [92].</w:t>
      </w:r>
    </w:p>
    <w:p w14:paraId="1D6D9FD1" w14:textId="77777777" w:rsidR="00897956" w:rsidRPr="00481D2D" w:rsidRDefault="00897956" w:rsidP="005D46C4">
      <w:pPr>
        <w:pStyle w:val="Heading4"/>
      </w:pPr>
      <w:bookmarkStart w:id="310" w:name="_Toc106888716"/>
      <w:r w:rsidRPr="00481D2D">
        <w:t>5.4.1.2</w:t>
      </w:r>
      <w:r w:rsidRPr="00481D2D">
        <w:tab/>
        <w:t>Initial registration and user-initiated reregistration</w:t>
      </w:r>
      <w:bookmarkEnd w:id="310"/>
    </w:p>
    <w:p w14:paraId="1198E2C8" w14:textId="77777777" w:rsidR="00897956" w:rsidRPr="00481D2D" w:rsidRDefault="00897956" w:rsidP="005D46C4">
      <w:pPr>
        <w:pStyle w:val="Heading5"/>
      </w:pPr>
      <w:bookmarkStart w:id="311" w:name="clauseSCSCFinitregnormal"/>
      <w:bookmarkStart w:id="312" w:name="_Toc106888717"/>
      <w:r w:rsidRPr="00481D2D">
        <w:t>5.4.1.2.1</w:t>
      </w:r>
      <w:bookmarkEnd w:id="311"/>
      <w:r w:rsidRPr="00481D2D">
        <w:tab/>
        <w:t>Unprotected REGISTER</w:t>
      </w:r>
      <w:bookmarkEnd w:id="312"/>
    </w:p>
    <w:p w14:paraId="3140BB91" w14:textId="77777777" w:rsidR="00C27196" w:rsidRPr="00481D2D" w:rsidRDefault="00897956" w:rsidP="00C27196">
      <w:r w:rsidRPr="00481D2D">
        <w:t xml:space="preserve">Any REGISTER request </w:t>
      </w:r>
      <w:r w:rsidR="00105C17" w:rsidRPr="00481D2D">
        <w:t xml:space="preserve">received </w:t>
      </w:r>
      <w:r w:rsidRPr="00481D2D">
        <w:t xml:space="preserve">unprotected by the </w:t>
      </w:r>
      <w:r w:rsidR="00105C17" w:rsidRPr="00481D2D">
        <w:t xml:space="preserve">S-CSCF without an Authorization header field, or </w:t>
      </w:r>
      <w:r w:rsidR="008D798F" w:rsidRPr="00481D2D">
        <w:t xml:space="preserve">with an Authorization header </w:t>
      </w:r>
      <w:r w:rsidR="00214EE2" w:rsidRPr="00481D2D">
        <w:t xml:space="preserve">field </w:t>
      </w:r>
      <w:r w:rsidR="00105C17" w:rsidRPr="00481D2D">
        <w:t xml:space="preserve">having </w:t>
      </w:r>
      <w:r w:rsidR="004322FA" w:rsidRPr="00481D2D">
        <w:t xml:space="preserve">the "integrity-protected" </w:t>
      </w:r>
      <w:r w:rsidR="00D0178B" w:rsidRPr="00481D2D">
        <w:t xml:space="preserve">header field </w:t>
      </w:r>
      <w:r w:rsidR="004322FA" w:rsidRPr="00481D2D">
        <w:t xml:space="preserve">parameter in the Authorization header </w:t>
      </w:r>
      <w:r w:rsidR="00214EE2" w:rsidRPr="00481D2D">
        <w:t xml:space="preserve">field </w:t>
      </w:r>
      <w:r w:rsidR="004322FA" w:rsidRPr="00481D2D">
        <w:t>set to "no"</w:t>
      </w:r>
      <w:r w:rsidR="00C27196" w:rsidRPr="00481D2D">
        <w:t xml:space="preserve">, or without an "integrity-protected" </w:t>
      </w:r>
      <w:r w:rsidR="00D0178B" w:rsidRPr="00481D2D">
        <w:t xml:space="preserve">header field </w:t>
      </w:r>
      <w:r w:rsidR="00C27196" w:rsidRPr="00481D2D">
        <w:t>parameter</w:t>
      </w:r>
      <w:r w:rsidR="004322FA" w:rsidRPr="00481D2D">
        <w:t xml:space="preserve"> </w:t>
      </w:r>
      <w:r w:rsidRPr="00481D2D">
        <w:t>is considered to be an initial registration.</w:t>
      </w:r>
      <w:r w:rsidR="002E1C8A" w:rsidRPr="00481D2D">
        <w:t xml:space="preserve"> If such an initial registration contains a private user identity specifically reserved for IM CN subsystem registrations from an </w:t>
      </w:r>
      <w:smartTag w:uri="urn:schemas-microsoft-com:office:smarttags" w:element="stockticker">
        <w:r w:rsidR="002E1C8A" w:rsidRPr="00481D2D">
          <w:t>MSC</w:t>
        </w:r>
      </w:smartTag>
      <w:r w:rsidR="002E1C8A" w:rsidRPr="00481D2D">
        <w:t xml:space="preserve"> Server enhanced for ICS as defined in 3GPP TS 23.003 [3], the S-CSCF shall respond with a 403 (Forbidden) response. The S</w:t>
      </w:r>
      <w:r w:rsidR="002E1C8A" w:rsidRPr="00481D2D">
        <w:noBreakHyphen/>
        <w:t>CSCF shall consider this registration attempt as failed..</w:t>
      </w:r>
    </w:p>
    <w:p w14:paraId="1B688A43" w14:textId="77777777" w:rsidR="00534C73" w:rsidRPr="00481D2D" w:rsidRDefault="00534C73" w:rsidP="00534C73">
      <w:pPr>
        <w:pStyle w:val="NO"/>
      </w:pPr>
      <w:r w:rsidRPr="00481D2D">
        <w:t>NOTE 1:</w:t>
      </w:r>
      <w:r w:rsidRPr="00481D2D">
        <w:tab/>
        <w:t>For NASS-IMS bundled authentication and GPRS-IMS-Bundled Authentication there is no distinction between a protected and an unprotected REGISTER. There is only an unprotected REGISTER to consider.</w:t>
      </w:r>
    </w:p>
    <w:p w14:paraId="148CE4FD" w14:textId="77777777" w:rsidR="00897956" w:rsidRPr="00481D2D" w:rsidRDefault="00C27196" w:rsidP="00C27196">
      <w:pPr>
        <w:pStyle w:val="NO"/>
      </w:pPr>
      <w:r w:rsidRPr="00481D2D">
        <w:t>NOTE</w:t>
      </w:r>
      <w:r w:rsidR="00534C73" w:rsidRPr="00481D2D">
        <w:t> 2</w:t>
      </w:r>
      <w:r w:rsidRPr="00481D2D">
        <w:t>:</w:t>
      </w:r>
      <w:r w:rsidRPr="00481D2D">
        <w:tab/>
        <w:t xml:space="preserve">If IMS AKA or SIP digest with </w:t>
      </w:r>
      <w:smartTag w:uri="urn:schemas-microsoft-com:office:smarttags" w:element="stockticker">
        <w:r w:rsidRPr="00481D2D">
          <w:t>TLS</w:t>
        </w:r>
      </w:smartTag>
      <w:r w:rsidRPr="00481D2D">
        <w:t xml:space="preserve"> are used as a security mechanism, </w:t>
      </w:r>
      <w:r w:rsidR="00964F23" w:rsidRPr="00481D2D">
        <w:t xml:space="preserve">a </w:t>
      </w:r>
      <w:r w:rsidR="00897956" w:rsidRPr="00481D2D">
        <w:t xml:space="preserve">200 (OK) final response to </w:t>
      </w:r>
      <w:r w:rsidR="00964F23" w:rsidRPr="00481D2D">
        <w:t xml:space="preserve">an initial registration </w:t>
      </w:r>
      <w:r w:rsidR="00897956" w:rsidRPr="00481D2D">
        <w:t>will only be sent back after the S-CSCF receives a correct authentication challenge response in a REGISTER request that is sent integrity protected.</w:t>
      </w:r>
    </w:p>
    <w:p w14:paraId="7C397DAC" w14:textId="77777777" w:rsidR="00897956" w:rsidRPr="00481D2D" w:rsidRDefault="00897956">
      <w:pPr>
        <w:pStyle w:val="NO"/>
      </w:pPr>
      <w:r w:rsidRPr="00481D2D">
        <w:t>NOTE</w:t>
      </w:r>
      <w:r w:rsidR="00534C73" w:rsidRPr="00481D2D">
        <w:t> 3</w:t>
      </w:r>
      <w:r w:rsidRPr="00481D2D">
        <w:t>:</w:t>
      </w:r>
      <w:r w:rsidRPr="00481D2D">
        <w:tab/>
        <w:t xml:space="preserve">A REGISTER with </w:t>
      </w:r>
      <w:r w:rsidR="00923002" w:rsidRPr="00481D2D">
        <w:t xml:space="preserve">the registration expiration interval value </w:t>
      </w:r>
      <w:r w:rsidRPr="00481D2D">
        <w:t xml:space="preserve">equal to zero </w:t>
      </w:r>
      <w:r w:rsidR="00C751EA" w:rsidRPr="00481D2D">
        <w:t xml:space="preserve">will </w:t>
      </w:r>
      <w:r w:rsidRPr="00481D2D">
        <w:t xml:space="preserve">always be received protected. However, it is possible that in error conditions a REGISTER with </w:t>
      </w:r>
      <w:r w:rsidR="00923002" w:rsidRPr="00481D2D">
        <w:t xml:space="preserve">the registration expiration interval value </w:t>
      </w:r>
      <w:r w:rsidRPr="00481D2D">
        <w:t xml:space="preserve">equal to zero </w:t>
      </w:r>
      <w:r w:rsidR="00C751EA" w:rsidRPr="00481D2D">
        <w:t xml:space="preserve">can </w:t>
      </w:r>
      <w:r w:rsidRPr="00481D2D">
        <w:t>be received unprotected. In that instance the procedures below will be applied.</w:t>
      </w:r>
    </w:p>
    <w:p w14:paraId="44971F6D" w14:textId="77777777" w:rsidR="00A40BDA" w:rsidRPr="00481D2D" w:rsidRDefault="00A40BDA" w:rsidP="00A40BDA">
      <w:r w:rsidRPr="00481D2D">
        <w:t>Upon receipt of a REGISTER request that is part of an initial registration as outlined above, for a public user identity for which the maximum number of allowed simultaneously registration flows for the used UE (i.e. linked to the same private user identity and instance ID) is reached, if the REGISTER is adding a new registration flow, then the S-CSCF shall reject the REGISTER by generating a 403 (Forbidden) response. If not, the S-CSCF shall continue with the rest of the procedures of this subclause.</w:t>
      </w:r>
    </w:p>
    <w:p w14:paraId="749D80D2" w14:textId="77777777" w:rsidR="00897956" w:rsidRPr="00481D2D" w:rsidRDefault="00897956">
      <w:r w:rsidRPr="00481D2D">
        <w:t xml:space="preserve">Upon receipt of a REGISTER request </w:t>
      </w:r>
      <w:r w:rsidR="00964F23" w:rsidRPr="00481D2D">
        <w:t>that is part of an initial registration as outlined above</w:t>
      </w:r>
      <w:r w:rsidRPr="00481D2D">
        <w:t xml:space="preserve">, for a user identity linked to a private user identity </w:t>
      </w:r>
      <w:r w:rsidR="00C751EA" w:rsidRPr="00481D2D">
        <w:t xml:space="preserve">and instance ID/reg-id if available, </w:t>
      </w:r>
      <w:r w:rsidRPr="00481D2D">
        <w:t xml:space="preserve">that has </w:t>
      </w:r>
      <w:r w:rsidR="00793133" w:rsidRPr="00481D2D">
        <w:t xml:space="preserve">previously </w:t>
      </w:r>
      <w:r w:rsidRPr="00481D2D">
        <w:t xml:space="preserve">registered </w:t>
      </w:r>
      <w:r w:rsidR="00793133" w:rsidRPr="00481D2D">
        <w:t xml:space="preserve">one or more </w:t>
      </w:r>
      <w:r w:rsidRPr="00481D2D">
        <w:t xml:space="preserve">public user </w:t>
      </w:r>
      <w:r w:rsidR="00793133" w:rsidRPr="00481D2D">
        <w:t>identities</w:t>
      </w:r>
      <w:r w:rsidRPr="00481D2D">
        <w:t>, the S-CSCF shall:</w:t>
      </w:r>
    </w:p>
    <w:p w14:paraId="5963EB87" w14:textId="77777777" w:rsidR="00897956" w:rsidRPr="00481D2D" w:rsidRDefault="00897956">
      <w:pPr>
        <w:pStyle w:val="B1"/>
      </w:pPr>
      <w:r w:rsidRPr="00481D2D">
        <w:t>1)</w:t>
      </w:r>
      <w:r w:rsidRPr="00481D2D">
        <w:tab/>
        <w:t xml:space="preserve">perform the procedure </w:t>
      </w:r>
      <w:r w:rsidR="00964F23" w:rsidRPr="00481D2D">
        <w:t xml:space="preserve">below in this subclause </w:t>
      </w:r>
      <w:r w:rsidRPr="00481D2D">
        <w:t xml:space="preserve">for receipt of a REGISTER request </w:t>
      </w:r>
      <w:r w:rsidR="00964F23" w:rsidRPr="00481D2D">
        <w:t>for a public user identity which is not already registered</w:t>
      </w:r>
      <w:r w:rsidRPr="00481D2D">
        <w:t>, for the received public user identity;</w:t>
      </w:r>
    </w:p>
    <w:p w14:paraId="694F81F7" w14:textId="77777777" w:rsidR="00897956" w:rsidRPr="00481D2D" w:rsidRDefault="00897956">
      <w:pPr>
        <w:pStyle w:val="B1"/>
      </w:pPr>
      <w:r w:rsidRPr="00481D2D">
        <w:t>2)</w:t>
      </w:r>
      <w:r w:rsidRPr="00481D2D">
        <w:tab/>
      </w:r>
      <w:r w:rsidR="00741D11" w:rsidRPr="00481D2D">
        <w:t xml:space="preserve">if the multiple registrations is not used and </w:t>
      </w:r>
      <w:r w:rsidRPr="00481D2D">
        <w:t xml:space="preserve">if the authentication </w:t>
      </w:r>
      <w:r w:rsidR="00793133" w:rsidRPr="00481D2D">
        <w:t xml:space="preserve">that </w:t>
      </w:r>
      <w:r w:rsidR="00964F23" w:rsidRPr="00481D2D">
        <w:t xml:space="preserve">in step 1) </w:t>
      </w:r>
      <w:r w:rsidRPr="00481D2D">
        <w:t>has been successful</w:t>
      </w:r>
      <w:r w:rsidR="006A5DB8" w:rsidRPr="00481D2D">
        <w:t xml:space="preserve">, and there are public user identities </w:t>
      </w:r>
      <w:r w:rsidR="00B51E2B" w:rsidRPr="00481D2D">
        <w:t xml:space="preserve">(including the public user identity being registered, if previously registered) that belong </w:t>
      </w:r>
      <w:r w:rsidR="006A5DB8" w:rsidRPr="00481D2D">
        <w:t xml:space="preserve">to this user that have been previously registered </w:t>
      </w:r>
      <w:r w:rsidR="00B51E2B" w:rsidRPr="00481D2D">
        <w:t xml:space="preserve">with the same private user identity, and with an old contact address different from the one received in the REGISTER request, </w:t>
      </w:r>
      <w:r w:rsidRPr="00481D2D">
        <w:t xml:space="preserve">and the previous </w:t>
      </w:r>
      <w:r w:rsidR="002E2A8E" w:rsidRPr="00481D2D">
        <w:t xml:space="preserve">registrations have </w:t>
      </w:r>
      <w:r w:rsidRPr="00481D2D">
        <w:t xml:space="preserve">not expired, perform the network initiated deregistration procedure </w:t>
      </w:r>
      <w:r w:rsidR="00B51E2B" w:rsidRPr="00481D2D">
        <w:t xml:space="preserve">(as described in subclause 5.4.1.5) </w:t>
      </w:r>
      <w:r w:rsidRPr="00481D2D">
        <w:t xml:space="preserve">for the </w:t>
      </w:r>
      <w:r w:rsidR="002E2A8E" w:rsidRPr="00481D2D">
        <w:t xml:space="preserve">previously registered public user identities </w:t>
      </w:r>
      <w:r w:rsidR="00793133" w:rsidRPr="00481D2D">
        <w:t>belonging to this user</w:t>
      </w:r>
      <w:r w:rsidR="00793133" w:rsidRPr="00481D2D" w:rsidDel="0079532A">
        <w:t xml:space="preserve"> </w:t>
      </w:r>
      <w:r w:rsidR="00B51E2B" w:rsidRPr="00481D2D">
        <w:t xml:space="preserve">including </w:t>
      </w:r>
      <w:r w:rsidR="00793133" w:rsidRPr="00481D2D">
        <w:t>the public user identity being registered</w:t>
      </w:r>
      <w:r w:rsidR="00B51E2B" w:rsidRPr="00481D2D">
        <w:t>, if previously registered</w:t>
      </w:r>
      <w:r w:rsidR="00741D11" w:rsidRPr="00481D2D">
        <w:t xml:space="preserve">; </w:t>
      </w:r>
      <w:r w:rsidR="00B36EF1" w:rsidRPr="00481D2D">
        <w:t>and</w:t>
      </w:r>
    </w:p>
    <w:p w14:paraId="2A39DE76" w14:textId="77777777" w:rsidR="00741D11" w:rsidRPr="00481D2D" w:rsidRDefault="00741D11" w:rsidP="00741D11">
      <w:pPr>
        <w:pStyle w:val="B1"/>
      </w:pPr>
      <w:r w:rsidRPr="00481D2D">
        <w:t>3)</w:t>
      </w:r>
      <w:r w:rsidRPr="00481D2D">
        <w:tab/>
        <w:t>if the multiple registrations is used</w:t>
      </w:r>
      <w:r w:rsidR="001672E5" w:rsidRPr="00481D2D">
        <w:t xml:space="preserve"> (i.e., the "reg-id" header field parameter is included in the REGISTER request),</w:t>
      </w:r>
      <w:r w:rsidRPr="00481D2D">
        <w:t xml:space="preserve"> and if the authentication that concludes the initial registration has been successful, and </w:t>
      </w:r>
      <w:r w:rsidR="001672E5" w:rsidRPr="00481D2D">
        <w:t xml:space="preserve">if the </w:t>
      </w:r>
      <w:r w:rsidRPr="00481D2D">
        <w:t xml:space="preserve">public user </w:t>
      </w:r>
      <w:r w:rsidR="001672E5" w:rsidRPr="00481D2D">
        <w:t xml:space="preserve">identity being registered has </w:t>
      </w:r>
      <w:r w:rsidRPr="00481D2D">
        <w:t>been previously registered</w:t>
      </w:r>
      <w:r w:rsidR="001672E5" w:rsidRPr="00481D2D">
        <w:t xml:space="preserve"> with the same private user identity and the same "+sip.instance" and "reg-id" header field parameter values,</w:t>
      </w:r>
      <w:r w:rsidRPr="00481D2D">
        <w:t xml:space="preserve"> and the previous </w:t>
      </w:r>
      <w:r w:rsidR="001672E5" w:rsidRPr="00481D2D">
        <w:t xml:space="preserve">registration has </w:t>
      </w:r>
      <w:r w:rsidRPr="00481D2D">
        <w:t>not expired</w:t>
      </w:r>
      <w:r w:rsidR="001672E5" w:rsidRPr="00481D2D">
        <w:t>:</w:t>
      </w:r>
    </w:p>
    <w:p w14:paraId="091826C4" w14:textId="77777777" w:rsidR="001672E5" w:rsidRPr="00481D2D" w:rsidRDefault="001672E5" w:rsidP="001672E5">
      <w:pPr>
        <w:pStyle w:val="B2"/>
      </w:pPr>
      <w:r w:rsidRPr="00481D2D">
        <w:t>a)</w:t>
      </w:r>
      <w:r w:rsidRPr="00481D2D">
        <w:tab/>
        <w:t>identify the registration flow being replaced;</w:t>
      </w:r>
    </w:p>
    <w:p w14:paraId="7E93F521" w14:textId="77777777" w:rsidR="001672E5" w:rsidRPr="00481D2D" w:rsidRDefault="001672E5" w:rsidP="001672E5">
      <w:pPr>
        <w:pStyle w:val="B2"/>
      </w:pPr>
      <w:r w:rsidRPr="00481D2D">
        <w:t>b)</w:t>
      </w:r>
      <w:r w:rsidRPr="00481D2D">
        <w:tab/>
        <w:t xml:space="preserve">terminate any dialog, as specified in subclause 5.4.5.1.2, </w:t>
      </w:r>
      <w:r w:rsidR="00C45361" w:rsidRPr="00481D2D">
        <w:rPr>
          <w:rFonts w:eastAsia="SimSun"/>
          <w:lang w:eastAsia="zh-CN"/>
        </w:rPr>
        <w:t xml:space="preserve">with a status code 480 (Temporarily Unavailable) in the Reason header field of the BYE request, </w:t>
      </w:r>
      <w:r w:rsidRPr="00481D2D">
        <w:t>associated with the registration flow being replaced; and</w:t>
      </w:r>
    </w:p>
    <w:p w14:paraId="0D300195" w14:textId="77777777" w:rsidR="001672E5" w:rsidRPr="00481D2D" w:rsidRDefault="001672E5" w:rsidP="001672E5">
      <w:pPr>
        <w:pStyle w:val="B2"/>
      </w:pPr>
      <w:r w:rsidRPr="00481D2D">
        <w:t>c)</w:t>
      </w:r>
      <w:r w:rsidRPr="00481D2D">
        <w:tab/>
        <w:t>send a NOTIFY request to the subscribers to the registration event package for the public user identity indicated in the REGISTER request, as described in subclause 5.4.2.1.2.</w:t>
      </w:r>
    </w:p>
    <w:p w14:paraId="05B957B9" w14:textId="77777777" w:rsidR="001672E5" w:rsidRPr="00481D2D" w:rsidRDefault="001672E5" w:rsidP="001672E5">
      <w:pPr>
        <w:pStyle w:val="NO"/>
      </w:pPr>
      <w:r w:rsidRPr="00481D2D">
        <w:t>NOTE 4:</w:t>
      </w:r>
      <w:r w:rsidRPr="00481D2D">
        <w:tab/>
        <w:t>The way the S-CSCF identifies the dialogs associated with the registration flow being replaced is implementation specific.</w:t>
      </w:r>
    </w:p>
    <w:p w14:paraId="3266F63A" w14:textId="77777777" w:rsidR="00793133" w:rsidRPr="00481D2D" w:rsidRDefault="00793133" w:rsidP="00793133">
      <w:pPr>
        <w:pStyle w:val="NO"/>
      </w:pPr>
      <w:r w:rsidRPr="00481D2D">
        <w:t>NOTE </w:t>
      </w:r>
      <w:r w:rsidR="001672E5" w:rsidRPr="00481D2D">
        <w:t>5</w:t>
      </w:r>
      <w:r w:rsidRPr="00481D2D">
        <w:t>:</w:t>
      </w:r>
      <w:r w:rsidRPr="00481D2D">
        <w:tab/>
        <w:t>The S-CSCF will inform the HSS that the previously registered public user identities, excluding the public user identity being registered, have been deregistered.</w:t>
      </w:r>
    </w:p>
    <w:p w14:paraId="3300D461" w14:textId="77777777" w:rsidR="00161B3A" w:rsidRPr="00481D2D" w:rsidRDefault="00161B3A" w:rsidP="00161B3A">
      <w:pPr>
        <w:pStyle w:val="NO"/>
      </w:pPr>
      <w:r w:rsidRPr="00481D2D">
        <w:t>NOTE </w:t>
      </w:r>
      <w:r w:rsidR="001672E5" w:rsidRPr="00481D2D">
        <w:t>6</w:t>
      </w:r>
      <w:r w:rsidRPr="00481D2D">
        <w:t>:</w:t>
      </w:r>
      <w:r w:rsidRPr="00481D2D">
        <w:tab/>
        <w:t>Contact related to emergency registration is not affected. S-CSCF is not able deregister contact related to emergency registration and will not delete that.</w:t>
      </w:r>
    </w:p>
    <w:p w14:paraId="41E067C0" w14:textId="77777777" w:rsidR="00687E05" w:rsidRPr="00481D2D" w:rsidRDefault="00687E05" w:rsidP="00687E05">
      <w:r w:rsidRPr="00481D2D">
        <w:t xml:space="preserve">When S-CSCF receives a REGISTER request with the "integrity-protected" </w:t>
      </w:r>
      <w:r w:rsidR="00D0178B" w:rsidRPr="00481D2D">
        <w:t xml:space="preserve">header field </w:t>
      </w:r>
      <w:r w:rsidRPr="00481D2D">
        <w:t xml:space="preserve">parameter in the Authorization header </w:t>
      </w:r>
      <w:r w:rsidR="00214EE2" w:rsidRPr="00481D2D">
        <w:t xml:space="preserve">field </w:t>
      </w:r>
      <w:r w:rsidRPr="00481D2D">
        <w:t xml:space="preserve">set to "no" and a non-empty </w:t>
      </w:r>
      <w:r w:rsidR="00EC2947" w:rsidRPr="00481D2D">
        <w:t>"</w:t>
      </w:r>
      <w:r w:rsidRPr="00481D2D">
        <w:t>response</w:t>
      </w:r>
      <w:r w:rsidR="00EC2947" w:rsidRPr="00481D2D">
        <w:t>" Authorization header field parameter</w:t>
      </w:r>
      <w:r w:rsidRPr="00481D2D">
        <w:t xml:space="preserve">, the S-CSCF shall ignore the value of the </w:t>
      </w:r>
      <w:r w:rsidR="00EC2947" w:rsidRPr="00481D2D">
        <w:t>"</w:t>
      </w:r>
      <w:r w:rsidRPr="00481D2D">
        <w:t>response</w:t>
      </w:r>
      <w:r w:rsidR="00EC2947" w:rsidRPr="00481D2D">
        <w:t>" header field parameter</w:t>
      </w:r>
      <w:r w:rsidRPr="00481D2D">
        <w:t>.</w:t>
      </w:r>
    </w:p>
    <w:p w14:paraId="58F91AC6" w14:textId="77777777" w:rsidR="00897956" w:rsidRPr="00481D2D" w:rsidRDefault="00897956">
      <w:r w:rsidRPr="00481D2D">
        <w:t xml:space="preserve">Upon receipt of a REGISTER request </w:t>
      </w:r>
      <w:r w:rsidR="00964F23" w:rsidRPr="00481D2D">
        <w:t xml:space="preserve">that is part of an initial registration as outlined above, for a public user identity which is not already registered </w:t>
      </w:r>
      <w:r w:rsidRPr="00481D2D">
        <w:t>linked to the same private user identity</w:t>
      </w:r>
      <w:r w:rsidR="00741D11" w:rsidRPr="00481D2D">
        <w:t xml:space="preserve"> and </w:t>
      </w:r>
      <w:r w:rsidR="001672E5" w:rsidRPr="00481D2D">
        <w:t xml:space="preserve">the "+sip.instance" and "reg-id" header field parameters, </w:t>
      </w:r>
      <w:r w:rsidR="00741D11" w:rsidRPr="00481D2D">
        <w:t>if available</w:t>
      </w:r>
      <w:r w:rsidRPr="00481D2D">
        <w:t>, the S-CSCF shall:</w:t>
      </w:r>
    </w:p>
    <w:p w14:paraId="6784F897" w14:textId="77777777" w:rsidR="00897956" w:rsidRPr="00481D2D" w:rsidRDefault="00897956">
      <w:pPr>
        <w:pStyle w:val="B1"/>
      </w:pPr>
      <w:r w:rsidRPr="00481D2D">
        <w:t>1)</w:t>
      </w:r>
      <w:r w:rsidRPr="00481D2D">
        <w:tab/>
        <w:t xml:space="preserve">identify the user by the public user identity as received in the To header </w:t>
      </w:r>
      <w:r w:rsidR="00214EE2" w:rsidRPr="00481D2D">
        <w:t xml:space="preserve">field </w:t>
      </w:r>
      <w:r w:rsidRPr="00481D2D">
        <w:t xml:space="preserve">and </w:t>
      </w:r>
      <w:r w:rsidR="00105C17" w:rsidRPr="00481D2D">
        <w:t xml:space="preserve">if the REGISTER request includes an Authorization header field, identify </w:t>
      </w:r>
      <w:r w:rsidRPr="00481D2D">
        <w:t xml:space="preserve">the private user identity as received in the </w:t>
      </w:r>
      <w:r w:rsidR="00EC2947" w:rsidRPr="00481D2D">
        <w:t>"</w:t>
      </w:r>
      <w:r w:rsidRPr="00481D2D">
        <w:t>username</w:t>
      </w:r>
      <w:r w:rsidR="00EC2947" w:rsidRPr="00481D2D">
        <w:t>"</w:t>
      </w:r>
      <w:r w:rsidRPr="00481D2D">
        <w:t xml:space="preserve"> Authorization header </w:t>
      </w:r>
      <w:r w:rsidR="00214EE2" w:rsidRPr="00481D2D">
        <w:t xml:space="preserve">field </w:t>
      </w:r>
      <w:r w:rsidR="00EC2947" w:rsidRPr="00481D2D">
        <w:t xml:space="preserve">parameter </w:t>
      </w:r>
      <w:r w:rsidRPr="00481D2D">
        <w:t>of the REGISTER request;</w:t>
      </w:r>
    </w:p>
    <w:p w14:paraId="7341B0D0" w14:textId="77777777" w:rsidR="00897956" w:rsidRPr="00481D2D" w:rsidRDefault="00897956">
      <w:pPr>
        <w:pStyle w:val="B1"/>
      </w:pPr>
      <w:r w:rsidRPr="00481D2D">
        <w:t>2)</w:t>
      </w:r>
      <w:r w:rsidRPr="00481D2D">
        <w:tab/>
        <w:t>check if the P-Visited-Network</w:t>
      </w:r>
      <w:r w:rsidR="006E673F" w:rsidRPr="00481D2D">
        <w:t>-ID</w:t>
      </w:r>
      <w:r w:rsidRPr="00481D2D">
        <w:t xml:space="preserve"> header </w:t>
      </w:r>
      <w:r w:rsidR="00214EE2" w:rsidRPr="00481D2D">
        <w:t xml:space="preserve">field </w:t>
      </w:r>
      <w:r w:rsidRPr="00481D2D">
        <w:t>is included in the REGISTER request, and if it is included identify the visited network by the value of this header</w:t>
      </w:r>
      <w:r w:rsidR="00214EE2" w:rsidRPr="00481D2D">
        <w:t xml:space="preserve"> field</w:t>
      </w:r>
      <w:r w:rsidRPr="00481D2D">
        <w:t>;</w:t>
      </w:r>
    </w:p>
    <w:p w14:paraId="3A291459" w14:textId="77777777" w:rsidR="00897956" w:rsidRPr="00481D2D" w:rsidRDefault="00897956">
      <w:pPr>
        <w:pStyle w:val="B1"/>
      </w:pPr>
      <w:r w:rsidRPr="00481D2D">
        <w:t>3)</w:t>
      </w:r>
      <w:r w:rsidRPr="00481D2D">
        <w:tab/>
        <w:t>select an authentication vector for the user. If no authentication vector for this user is available, after the S-CSCF has performed the Authentication procedure with the HSS, as described in 3GPP TS 29.228 [14], the S-CSCF shall select an authentication vector as described in 3GPP TS 33.203 [19].</w:t>
      </w:r>
    </w:p>
    <w:p w14:paraId="54FE6CAD" w14:textId="77777777" w:rsidR="00897956" w:rsidRPr="00481D2D" w:rsidRDefault="00897956">
      <w:pPr>
        <w:pStyle w:val="B1"/>
      </w:pPr>
      <w:r w:rsidRPr="00481D2D">
        <w:tab/>
        <w:t>Prior to performing Authentication procedure with the HSS, the S-CSCF decides which HSS to query, possibly as a result of a query to the Subscription Locator Functional (</w:t>
      </w:r>
      <w:smartTag w:uri="urn:schemas-microsoft-com:office:smarttags" w:element="stockticker">
        <w:r w:rsidRPr="00481D2D">
          <w:t>SLF</w:t>
        </w:r>
      </w:smartTag>
      <w:r w:rsidRPr="00481D2D">
        <w:t xml:space="preserve">) entity as specified in 3GPP TS 29.228 [14] or use the value as received in the P-User-Database header </w:t>
      </w:r>
      <w:r w:rsidR="00214EE2" w:rsidRPr="00481D2D">
        <w:t xml:space="preserve">field </w:t>
      </w:r>
      <w:r w:rsidRPr="00481D2D">
        <w:t>in the REGISTER request as defined in RFC 4457 [82];</w:t>
      </w:r>
    </w:p>
    <w:p w14:paraId="3F9C1A97" w14:textId="77777777" w:rsidR="00897956" w:rsidRPr="00481D2D" w:rsidRDefault="00897956">
      <w:pPr>
        <w:pStyle w:val="NO"/>
      </w:pPr>
      <w:r w:rsidRPr="00481D2D">
        <w:t>NOTE </w:t>
      </w:r>
      <w:r w:rsidR="001672E5" w:rsidRPr="00481D2D">
        <w:t>7</w:t>
      </w:r>
      <w:r w:rsidRPr="00481D2D">
        <w:t>:</w:t>
      </w:r>
      <w:r w:rsidRPr="00481D2D">
        <w:tab/>
        <w:t xml:space="preserve">The HSS address received in the response to </w:t>
      </w:r>
      <w:smartTag w:uri="urn:schemas-microsoft-com:office:smarttags" w:element="stockticker">
        <w:r w:rsidRPr="00481D2D">
          <w:t>SLF</w:t>
        </w:r>
      </w:smartTag>
      <w:r w:rsidRPr="00481D2D">
        <w:t xml:space="preserve"> query or as a value of P-User-Database header </w:t>
      </w:r>
      <w:r w:rsidR="00214EE2" w:rsidRPr="00481D2D">
        <w:t xml:space="preserve">field </w:t>
      </w:r>
      <w:r w:rsidRPr="00481D2D">
        <w:t>can be used to address the HSS of the public user identity in further queries.</w:t>
      </w:r>
    </w:p>
    <w:p w14:paraId="62B4E25A" w14:textId="77777777" w:rsidR="00897956" w:rsidRPr="00481D2D" w:rsidRDefault="00897956">
      <w:pPr>
        <w:pStyle w:val="NO"/>
      </w:pPr>
      <w:r w:rsidRPr="00481D2D">
        <w:t>NOTE </w:t>
      </w:r>
      <w:r w:rsidR="001672E5" w:rsidRPr="00481D2D">
        <w:t>8</w:t>
      </w:r>
      <w:r w:rsidRPr="00481D2D">
        <w:t>:</w:t>
      </w:r>
      <w:r w:rsidRPr="00481D2D">
        <w:tab/>
        <w:t xml:space="preserve">At this point the S-CSCF informs the HSS, that the user currently registering will be served by the S-CSCF by passing its SIP </w:t>
      </w:r>
      <w:smartTag w:uri="urn:schemas-microsoft-com:office:smarttags" w:element="stockticker">
        <w:r w:rsidRPr="00481D2D">
          <w:t>URI</w:t>
        </w:r>
      </w:smartTag>
      <w:r w:rsidRPr="00481D2D">
        <w:t xml:space="preserve"> to the HSS. This will be used by the HSS to direct all subsequent incoming initial requests for a dialog or standalone transactions destined for this user to this S-CSCF.</w:t>
      </w:r>
    </w:p>
    <w:p w14:paraId="505C8C2F" w14:textId="77777777" w:rsidR="00897956" w:rsidRPr="00481D2D" w:rsidRDefault="00897956">
      <w:pPr>
        <w:pStyle w:val="NO"/>
      </w:pPr>
      <w:r w:rsidRPr="00481D2D">
        <w:t>NOTE </w:t>
      </w:r>
      <w:r w:rsidR="001672E5" w:rsidRPr="00481D2D">
        <w:t>9</w:t>
      </w:r>
      <w:r w:rsidRPr="00481D2D">
        <w:t>:</w:t>
      </w:r>
      <w:r w:rsidRPr="00481D2D">
        <w:tab/>
        <w:t xml:space="preserve">When passing its SIP </w:t>
      </w:r>
      <w:smartTag w:uri="urn:schemas-microsoft-com:office:smarttags" w:element="stockticker">
        <w:r w:rsidRPr="00481D2D">
          <w:t>URI</w:t>
        </w:r>
      </w:smartTag>
      <w:r w:rsidRPr="00481D2D">
        <w:t xml:space="preserve"> to the HSS, the S-CSCF may include in its SIP </w:t>
      </w:r>
      <w:smartTag w:uri="urn:schemas-microsoft-com:office:smarttags" w:element="stockticker">
        <w:r w:rsidRPr="00481D2D">
          <w:t>URI</w:t>
        </w:r>
      </w:smartTag>
      <w:r w:rsidRPr="00481D2D">
        <w:t xml:space="preserve"> the transport protocol and the port number where it wants to be contacted.</w:t>
      </w:r>
    </w:p>
    <w:p w14:paraId="097AB9B9" w14:textId="77777777" w:rsidR="00897956" w:rsidRPr="00481D2D" w:rsidRDefault="00897956">
      <w:pPr>
        <w:pStyle w:val="B1"/>
      </w:pPr>
      <w:r w:rsidRPr="00481D2D">
        <w:t>4)</w:t>
      </w:r>
      <w:r w:rsidRPr="00481D2D">
        <w:tab/>
        <w:t xml:space="preserve">store the </w:t>
      </w:r>
      <w:r w:rsidR="00214EE2" w:rsidRPr="00481D2D">
        <w:t>"</w:t>
      </w:r>
      <w:r w:rsidRPr="00481D2D">
        <w:t>icid</w:t>
      </w:r>
      <w:r w:rsidR="00214EE2" w:rsidRPr="00481D2D">
        <w:t>-value" header field</w:t>
      </w:r>
      <w:r w:rsidRPr="00481D2D">
        <w:t xml:space="preserve"> parameter received in the P-Charging-Vector header</w:t>
      </w:r>
      <w:r w:rsidR="00214EE2" w:rsidRPr="00481D2D">
        <w:t xml:space="preserve"> field</w:t>
      </w:r>
      <w:r w:rsidRPr="00481D2D">
        <w:t>;</w:t>
      </w:r>
    </w:p>
    <w:p w14:paraId="4433AF18" w14:textId="77777777" w:rsidR="00897956" w:rsidRPr="00481D2D" w:rsidRDefault="00897956">
      <w:pPr>
        <w:pStyle w:val="B1"/>
      </w:pPr>
      <w:r w:rsidRPr="00481D2D">
        <w:t>5)</w:t>
      </w:r>
      <w:r w:rsidRPr="00481D2D">
        <w:tab/>
        <w:t>challenge the user by generating a 401 (Unauthorized) response for the received REGISTER request</w:t>
      </w:r>
      <w:r w:rsidR="00045B4D" w:rsidRPr="00481D2D">
        <w:t xml:space="preserve"> appropriate to the security mechanism in use;</w:t>
      </w:r>
    </w:p>
    <w:p w14:paraId="0DD1111A" w14:textId="77777777" w:rsidR="00897956" w:rsidRPr="00481D2D" w:rsidRDefault="00045B4D">
      <w:pPr>
        <w:pStyle w:val="B1"/>
      </w:pPr>
      <w:r w:rsidRPr="00481D2D">
        <w:t>6</w:t>
      </w:r>
      <w:r w:rsidR="00897956" w:rsidRPr="00481D2D">
        <w:t>)</w:t>
      </w:r>
      <w:r w:rsidR="00897956" w:rsidRPr="00481D2D">
        <w:tab/>
        <w:t>send the so generated 401 (Unauthorized) response towards the UE</w:t>
      </w:r>
      <w:r w:rsidR="00741D11" w:rsidRPr="00481D2D">
        <w:t xml:space="preserve">, and if the </w:t>
      </w:r>
      <w:smartTag w:uri="urn:schemas-microsoft-com:office:smarttags" w:element="stockticker">
        <w:r w:rsidR="00741D11" w:rsidRPr="00481D2D">
          <w:t>URI</w:t>
        </w:r>
      </w:smartTag>
      <w:r w:rsidR="00741D11" w:rsidRPr="00481D2D">
        <w:t xml:space="preserve"> in the first </w:t>
      </w:r>
      <w:r w:rsidR="00214EE2" w:rsidRPr="00481D2D">
        <w:t xml:space="preserve">Path </w:t>
      </w:r>
      <w:r w:rsidR="00741D11" w:rsidRPr="00481D2D">
        <w:t xml:space="preserve">header field has an "ob" </w:t>
      </w:r>
      <w:r w:rsidR="00214EE2" w:rsidRPr="00481D2D">
        <w:t xml:space="preserve">SIP </w:t>
      </w:r>
      <w:smartTag w:uri="urn:schemas-microsoft-com:office:smarttags" w:element="stockticker">
        <w:r w:rsidR="00741D11" w:rsidRPr="00481D2D">
          <w:t>URI</w:t>
        </w:r>
      </w:smartTag>
      <w:r w:rsidR="00741D11" w:rsidRPr="00481D2D">
        <w:t xml:space="preserve"> parameter, include a Require header </w:t>
      </w:r>
      <w:r w:rsidR="00214EE2" w:rsidRPr="00481D2D">
        <w:t xml:space="preserve">field </w:t>
      </w:r>
      <w:r w:rsidR="00741D11" w:rsidRPr="00481D2D">
        <w:t xml:space="preserve">with the option-tag "outbound" as described in </w:t>
      </w:r>
      <w:r w:rsidR="001C77EE" w:rsidRPr="00481D2D">
        <w:t>RFC 5626</w:t>
      </w:r>
      <w:r w:rsidR="00741D11" w:rsidRPr="00481D2D">
        <w:t> [92]</w:t>
      </w:r>
      <w:r w:rsidR="00897956" w:rsidRPr="00481D2D">
        <w:t>; and</w:t>
      </w:r>
    </w:p>
    <w:p w14:paraId="2889BCB5" w14:textId="77777777" w:rsidR="00897956" w:rsidRPr="00481D2D" w:rsidRDefault="00045B4D">
      <w:pPr>
        <w:pStyle w:val="B1"/>
      </w:pPr>
      <w:r w:rsidRPr="00481D2D">
        <w:t>7</w:t>
      </w:r>
      <w:r w:rsidR="00897956" w:rsidRPr="00481D2D">
        <w:t>)</w:t>
      </w:r>
      <w:r w:rsidR="00897956" w:rsidRPr="00481D2D">
        <w:tab/>
        <w:t>start timer reg-await-auth which guards the receipt of the next REGISTER request.</w:t>
      </w:r>
    </w:p>
    <w:p w14:paraId="47193050" w14:textId="77777777" w:rsidR="00897956" w:rsidRPr="00481D2D" w:rsidRDefault="00897956">
      <w:r w:rsidRPr="00481D2D">
        <w:t>If the received REGISTER request indicates that the challenge sent previously by the S-CSCF to the UE was deemed to be invalid by the UE, the S-CSCF shall stop the timer reg-await-auth and proceed as described in the subclause 5.4.1.2.3.</w:t>
      </w:r>
    </w:p>
    <w:p w14:paraId="2C5F4E9F" w14:textId="77777777" w:rsidR="00045B4D" w:rsidRPr="00481D2D" w:rsidRDefault="00045B4D" w:rsidP="005D46C4">
      <w:pPr>
        <w:pStyle w:val="Heading5"/>
      </w:pPr>
      <w:bookmarkStart w:id="313" w:name="_Toc106888718"/>
      <w:r w:rsidRPr="00481D2D">
        <w:t>5.4.1.2.1A</w:t>
      </w:r>
      <w:r w:rsidRPr="00481D2D">
        <w:tab/>
        <w:t>Challenge with IMS AKA as security mechanism</w:t>
      </w:r>
      <w:bookmarkEnd w:id="313"/>
    </w:p>
    <w:p w14:paraId="5F57F045" w14:textId="77777777" w:rsidR="00045B4D" w:rsidRPr="00481D2D" w:rsidRDefault="00045B4D" w:rsidP="00045B4D">
      <w:r w:rsidRPr="00481D2D">
        <w:t>On sending a 401 (Unauthorized) response to an unprotected REGISTER request, the S-CSCF shall populate the header field</w:t>
      </w:r>
      <w:r w:rsidR="00214EE2" w:rsidRPr="00481D2D">
        <w:t>s</w:t>
      </w:r>
      <w:r w:rsidRPr="00481D2D">
        <w:t xml:space="preserve"> as follows:</w:t>
      </w:r>
    </w:p>
    <w:p w14:paraId="4BA95DFC" w14:textId="77777777" w:rsidR="00045B4D" w:rsidRPr="00481D2D" w:rsidRDefault="00045B4D" w:rsidP="00045B4D">
      <w:pPr>
        <w:pStyle w:val="B1"/>
      </w:pPr>
      <w:r w:rsidRPr="00481D2D">
        <w:t>1)</w:t>
      </w:r>
      <w:r w:rsidRPr="00481D2D">
        <w:tab/>
        <w:t xml:space="preserve">a </w:t>
      </w:r>
      <w:smartTag w:uri="urn:schemas-microsoft-com:office:smarttags" w:element="stockticker">
        <w:r w:rsidRPr="00481D2D">
          <w:t>WWW</w:t>
        </w:r>
      </w:smartTag>
      <w:r w:rsidRPr="00481D2D">
        <w:t xml:space="preserve">-Authenticate header </w:t>
      </w:r>
      <w:r w:rsidR="00214EE2" w:rsidRPr="00481D2D">
        <w:t xml:space="preserve">field </w:t>
      </w:r>
      <w:r w:rsidRPr="00481D2D">
        <w:t>which transports:</w:t>
      </w:r>
    </w:p>
    <w:p w14:paraId="3B875AFF" w14:textId="77777777" w:rsidR="00045B4D" w:rsidRPr="00481D2D" w:rsidRDefault="004F6410" w:rsidP="00045B4D">
      <w:pPr>
        <w:pStyle w:val="B2"/>
      </w:pPr>
      <w:r w:rsidRPr="00481D2D">
        <w:t>a)</w:t>
      </w:r>
      <w:r w:rsidR="00045B4D" w:rsidRPr="00481D2D">
        <w:tab/>
        <w:t xml:space="preserve">a globally unique name of the S-CSCF in the </w:t>
      </w:r>
      <w:r w:rsidR="00EC2947" w:rsidRPr="00481D2D">
        <w:t>"</w:t>
      </w:r>
      <w:r w:rsidR="00045B4D" w:rsidRPr="00481D2D">
        <w:t>realm</w:t>
      </w:r>
      <w:r w:rsidR="00EC2947" w:rsidRPr="00481D2D">
        <w:t>" header</w:t>
      </w:r>
      <w:r w:rsidR="00045B4D" w:rsidRPr="00481D2D">
        <w:t xml:space="preserve"> field</w:t>
      </w:r>
      <w:r w:rsidR="00EC2947" w:rsidRPr="00481D2D">
        <w:t xml:space="preserve"> parameter</w:t>
      </w:r>
      <w:r w:rsidR="00045B4D" w:rsidRPr="00481D2D">
        <w:t>;</w:t>
      </w:r>
    </w:p>
    <w:p w14:paraId="52BAC94B" w14:textId="77777777" w:rsidR="00045B4D" w:rsidRPr="00481D2D" w:rsidRDefault="004F6410" w:rsidP="00045B4D">
      <w:pPr>
        <w:pStyle w:val="B2"/>
      </w:pPr>
      <w:r w:rsidRPr="00481D2D">
        <w:t>b)</w:t>
      </w:r>
      <w:r w:rsidR="00045B4D" w:rsidRPr="00481D2D">
        <w:tab/>
        <w:t xml:space="preserve">the </w:t>
      </w:r>
      <w:smartTag w:uri="urn:schemas-microsoft-com:office:smarttags" w:element="stockticker">
        <w:r w:rsidR="00045B4D" w:rsidRPr="00481D2D">
          <w:t>RAND</w:t>
        </w:r>
      </w:smartTag>
      <w:r w:rsidR="00045B4D" w:rsidRPr="00481D2D">
        <w:t xml:space="preserve"> and </w:t>
      </w:r>
      <w:smartTag w:uri="urn:schemas-microsoft-com:office:smarttags" w:element="stockticker">
        <w:r w:rsidR="00045B4D" w:rsidRPr="00481D2D">
          <w:t>AUTN</w:t>
        </w:r>
      </w:smartTag>
      <w:r w:rsidR="00045B4D" w:rsidRPr="00481D2D">
        <w:t xml:space="preserve"> parameters and optional server specific data for the UE in the </w:t>
      </w:r>
      <w:r w:rsidR="00413440" w:rsidRPr="00481D2D">
        <w:t>"</w:t>
      </w:r>
      <w:r w:rsidR="00045B4D" w:rsidRPr="00481D2D">
        <w:t>nonce</w:t>
      </w:r>
      <w:r w:rsidR="00413440" w:rsidRPr="00481D2D">
        <w:t>" header</w:t>
      </w:r>
      <w:r w:rsidR="00045B4D" w:rsidRPr="00481D2D">
        <w:t xml:space="preserve"> field</w:t>
      </w:r>
      <w:r w:rsidR="00413440" w:rsidRPr="00481D2D">
        <w:t xml:space="preserve"> parameter</w:t>
      </w:r>
      <w:r w:rsidR="00045B4D" w:rsidRPr="00481D2D">
        <w:t>;</w:t>
      </w:r>
    </w:p>
    <w:p w14:paraId="62C92839" w14:textId="77777777" w:rsidR="004F6410" w:rsidRPr="00481D2D" w:rsidRDefault="004F6410" w:rsidP="004F6410">
      <w:pPr>
        <w:pStyle w:val="B2"/>
      </w:pPr>
      <w:r w:rsidRPr="00481D2D">
        <w:t>c)</w:t>
      </w:r>
      <w:r w:rsidRPr="00481D2D">
        <w:tab/>
      </w:r>
      <w:r w:rsidR="0086267E" w:rsidRPr="00481D2D">
        <w:t>if the REGISTER request contains an Authorization header field with an "integrity-protected" header field parameter set to the value "no":</w:t>
      </w:r>
    </w:p>
    <w:p w14:paraId="5A18F4B6" w14:textId="77777777" w:rsidR="00045B4D" w:rsidRPr="00481D2D" w:rsidRDefault="00045B4D" w:rsidP="004F6410">
      <w:pPr>
        <w:pStyle w:val="B3"/>
      </w:pPr>
      <w:r w:rsidRPr="00481D2D">
        <w:t>-</w:t>
      </w:r>
      <w:r w:rsidRPr="00481D2D">
        <w:tab/>
        <w:t xml:space="preserve">the security mechanism, in the </w:t>
      </w:r>
      <w:r w:rsidR="00413440" w:rsidRPr="00481D2D">
        <w:t>"</w:t>
      </w:r>
      <w:r w:rsidRPr="00481D2D">
        <w:t>algorithm</w:t>
      </w:r>
      <w:r w:rsidR="00413440" w:rsidRPr="00481D2D">
        <w:t>" header</w:t>
      </w:r>
      <w:r w:rsidRPr="00481D2D">
        <w:t xml:space="preserve"> field</w:t>
      </w:r>
      <w:r w:rsidR="00413440" w:rsidRPr="00481D2D">
        <w:t xml:space="preserve"> parameter</w:t>
      </w:r>
      <w:r w:rsidR="0086267E" w:rsidRPr="00481D2D">
        <w:t xml:space="preserve"> set to the value as received in the Authorization header field i.e. "AKAv2-SHA-256" or "AKAv1-MD5"</w:t>
      </w:r>
      <w:r w:rsidRPr="00481D2D">
        <w:t>;</w:t>
      </w:r>
    </w:p>
    <w:p w14:paraId="0A70DA70" w14:textId="77777777" w:rsidR="0086267E" w:rsidRPr="00481D2D" w:rsidRDefault="0086267E" w:rsidP="0086267E">
      <w:pPr>
        <w:pStyle w:val="NO"/>
      </w:pPr>
      <w:r w:rsidRPr="00481D2D">
        <w:t>NOTE:</w:t>
      </w:r>
      <w:r w:rsidRPr="00481D2D">
        <w:tab/>
      </w:r>
      <w:r w:rsidRPr="00481D2D">
        <w:rPr>
          <w:lang w:eastAsia="zh-CN"/>
        </w:rPr>
        <w:t xml:space="preserve">The </w:t>
      </w:r>
      <w:r w:rsidRPr="00481D2D">
        <w:t>"AKAv1-MD5"</w:t>
      </w:r>
      <w:r w:rsidRPr="00481D2D">
        <w:rPr>
          <w:lang w:eastAsia="zh-CN"/>
        </w:rPr>
        <w:t xml:space="preserve"> </w:t>
      </w:r>
      <w:r w:rsidRPr="00481D2D">
        <w:t>algorithm</w:t>
      </w:r>
      <w:r w:rsidRPr="00481D2D">
        <w:rPr>
          <w:lang w:eastAsia="zh-CN"/>
        </w:rPr>
        <w:t xml:space="preserve"> is only supported for </w:t>
      </w:r>
      <w:r w:rsidRPr="00481D2D">
        <w:t>backward compatibility</w:t>
      </w:r>
      <w:r w:rsidRPr="00481D2D">
        <w:rPr>
          <w:lang w:eastAsia="zh-CN"/>
        </w:rPr>
        <w:t>.</w:t>
      </w:r>
    </w:p>
    <w:p w14:paraId="2678B8E1" w14:textId="77777777" w:rsidR="00045B4D" w:rsidRPr="00481D2D" w:rsidRDefault="00045B4D" w:rsidP="004F6410">
      <w:pPr>
        <w:pStyle w:val="B3"/>
      </w:pPr>
      <w:r w:rsidRPr="00481D2D">
        <w:t>-</w:t>
      </w:r>
      <w:r w:rsidRPr="00481D2D">
        <w:tab/>
        <w:t xml:space="preserve">the IK (Integrity Key) parameter for the P-CSCF in the </w:t>
      </w:r>
      <w:r w:rsidR="00413440" w:rsidRPr="00481D2D">
        <w:t>"</w:t>
      </w:r>
      <w:r w:rsidRPr="00481D2D">
        <w:t>ik</w:t>
      </w:r>
      <w:r w:rsidR="00413440" w:rsidRPr="00481D2D">
        <w:t>" header</w:t>
      </w:r>
      <w:r w:rsidRPr="00481D2D">
        <w:t xml:space="preserve"> field </w:t>
      </w:r>
      <w:r w:rsidR="00413440" w:rsidRPr="00481D2D">
        <w:t xml:space="preserve">parameter </w:t>
      </w:r>
      <w:r w:rsidRPr="00481D2D">
        <w:t>(see subclause 7.2A.1); and</w:t>
      </w:r>
    </w:p>
    <w:p w14:paraId="00596071" w14:textId="77777777" w:rsidR="00045B4D" w:rsidRPr="00481D2D" w:rsidRDefault="00045B4D" w:rsidP="004F6410">
      <w:pPr>
        <w:pStyle w:val="B3"/>
      </w:pPr>
      <w:r w:rsidRPr="00481D2D">
        <w:t>-</w:t>
      </w:r>
      <w:r w:rsidRPr="00481D2D">
        <w:tab/>
        <w:t xml:space="preserve">the CK (Cipher Key) parameter for the P-CSCF in the </w:t>
      </w:r>
      <w:r w:rsidR="00413440" w:rsidRPr="00481D2D">
        <w:t>"</w:t>
      </w:r>
      <w:r w:rsidRPr="00481D2D">
        <w:t>ck</w:t>
      </w:r>
      <w:r w:rsidR="00413440" w:rsidRPr="00481D2D">
        <w:t>" header</w:t>
      </w:r>
      <w:r w:rsidRPr="00481D2D">
        <w:t xml:space="preserve"> field </w:t>
      </w:r>
      <w:r w:rsidR="00413440" w:rsidRPr="00481D2D">
        <w:t xml:space="preserve">parameter </w:t>
      </w:r>
      <w:r w:rsidRPr="00481D2D">
        <w:t>(see subclause 7.2A.1)</w:t>
      </w:r>
      <w:r w:rsidR="004F6410" w:rsidRPr="00481D2D">
        <w:t>; and</w:t>
      </w:r>
    </w:p>
    <w:p w14:paraId="7FD57436" w14:textId="77777777" w:rsidR="004F6410" w:rsidRPr="00481D2D" w:rsidRDefault="004F6410" w:rsidP="004F6410">
      <w:pPr>
        <w:pStyle w:val="B2"/>
      </w:pPr>
      <w:r w:rsidRPr="00481D2D">
        <w:t>d)</w:t>
      </w:r>
      <w:r w:rsidRPr="00481D2D">
        <w:tab/>
        <w:t>if the REGISTER request does contain an Authorization header field with the "algorithm" header field parameter set to "AKAv2-SHA-256", and if the S-CSCF supports the IMS AKA using HTTP Digest AKAv2 without IPSec security association:</w:t>
      </w:r>
    </w:p>
    <w:p w14:paraId="3AD83F6B" w14:textId="77777777" w:rsidR="004F6410" w:rsidRPr="00481D2D" w:rsidRDefault="004F6410" w:rsidP="004F6410">
      <w:pPr>
        <w:pStyle w:val="B3"/>
      </w:pPr>
      <w:r w:rsidRPr="00481D2D">
        <w:t>-</w:t>
      </w:r>
      <w:r w:rsidRPr="00481D2D">
        <w:tab/>
        <w:t>the security mechanism, which is "AKAv2-SHA-256" in the "algorithm" header field parameter.</w:t>
      </w:r>
    </w:p>
    <w:p w14:paraId="1505C138" w14:textId="77777777" w:rsidR="00045B4D" w:rsidRPr="00481D2D" w:rsidRDefault="00045B4D" w:rsidP="00045B4D">
      <w:r w:rsidRPr="00481D2D">
        <w:t xml:space="preserve">The S-CSCF shall store the </w:t>
      </w:r>
      <w:smartTag w:uri="urn:schemas-microsoft-com:office:smarttags" w:element="stockticker">
        <w:r w:rsidRPr="00481D2D">
          <w:t>RAND</w:t>
        </w:r>
      </w:smartTag>
      <w:r w:rsidRPr="00481D2D">
        <w:t xml:space="preserve"> parameter used in the 401 (Unathorized) response for future use in case of a resynchronisation. If a stored </w:t>
      </w:r>
      <w:smartTag w:uri="urn:schemas-microsoft-com:office:smarttags" w:element="stockticker">
        <w:r w:rsidRPr="00481D2D">
          <w:t>RAND</w:t>
        </w:r>
      </w:smartTag>
      <w:r w:rsidRPr="00481D2D">
        <w:t xml:space="preserve"> already exists in the S-CSCF, the S-CSCF shall overwrite the stored </w:t>
      </w:r>
      <w:smartTag w:uri="urn:schemas-microsoft-com:office:smarttags" w:element="stockticker">
        <w:r w:rsidRPr="00481D2D">
          <w:t>RAND</w:t>
        </w:r>
      </w:smartTag>
      <w:r w:rsidRPr="00481D2D">
        <w:t xml:space="preserve"> with the </w:t>
      </w:r>
      <w:smartTag w:uri="urn:schemas-microsoft-com:office:smarttags" w:element="stockticker">
        <w:r w:rsidRPr="00481D2D">
          <w:t>RAND</w:t>
        </w:r>
      </w:smartTag>
      <w:r w:rsidRPr="00481D2D">
        <w:t xml:space="preserve"> used in the most recent 401 (Unauthorized) response.</w:t>
      </w:r>
    </w:p>
    <w:p w14:paraId="18D2308D" w14:textId="77777777" w:rsidR="00045B4D" w:rsidRPr="00481D2D" w:rsidRDefault="00045B4D" w:rsidP="005D46C4">
      <w:pPr>
        <w:pStyle w:val="Heading5"/>
      </w:pPr>
      <w:bookmarkStart w:id="314" w:name="_Toc106888719"/>
      <w:r w:rsidRPr="00481D2D">
        <w:t>5.4.1.2.1B</w:t>
      </w:r>
      <w:r w:rsidRPr="00481D2D">
        <w:tab/>
        <w:t>Challenge with SIP digest as security mechanism</w:t>
      </w:r>
      <w:bookmarkEnd w:id="314"/>
    </w:p>
    <w:p w14:paraId="529D5555" w14:textId="77777777" w:rsidR="00045B4D" w:rsidRPr="00481D2D" w:rsidRDefault="00045B4D" w:rsidP="00045B4D">
      <w:r w:rsidRPr="00481D2D">
        <w:t>On sending a 401 (Unauthorized) response to an unprotected REGISTER request, the S-CSCF shall populate the header field</w:t>
      </w:r>
      <w:r w:rsidR="00214EE2" w:rsidRPr="00481D2D">
        <w:t>s</w:t>
      </w:r>
      <w:r w:rsidRPr="00481D2D">
        <w:t xml:space="preserve"> as follows:</w:t>
      </w:r>
    </w:p>
    <w:p w14:paraId="78DF7BFC" w14:textId="77777777" w:rsidR="00045B4D" w:rsidRPr="00481D2D" w:rsidRDefault="00045B4D" w:rsidP="00045B4D">
      <w:pPr>
        <w:pStyle w:val="B1"/>
      </w:pPr>
      <w:r w:rsidRPr="00481D2D">
        <w:t>1)</w:t>
      </w:r>
      <w:r w:rsidRPr="00481D2D">
        <w:tab/>
      </w:r>
      <w:r w:rsidR="00D04C7E" w:rsidRPr="00481D2D">
        <w:t xml:space="preserve">for each supported digest algorithm the S-CSCF shall create </w:t>
      </w:r>
      <w:r w:rsidRPr="00481D2D">
        <w:t xml:space="preserve">a </w:t>
      </w:r>
      <w:smartTag w:uri="urn:schemas-microsoft-com:office:smarttags" w:element="stockticker">
        <w:r w:rsidRPr="00481D2D">
          <w:t>WWW</w:t>
        </w:r>
      </w:smartTag>
      <w:r w:rsidRPr="00481D2D">
        <w:t xml:space="preserve">-Authenticate header </w:t>
      </w:r>
      <w:r w:rsidR="00214EE2" w:rsidRPr="00481D2D">
        <w:t xml:space="preserve">field </w:t>
      </w:r>
      <w:r w:rsidRPr="00481D2D">
        <w:t xml:space="preserve">as defined in </w:t>
      </w:r>
      <w:r w:rsidR="00D04C7E" w:rsidRPr="00481D2D">
        <w:t>RFC 7616 [</w:t>
      </w:r>
      <w:r w:rsidR="005D3328" w:rsidRPr="00481D2D">
        <w:t>286</w:t>
      </w:r>
      <w:r w:rsidR="00D04C7E" w:rsidRPr="00481D2D">
        <w:t>] and RFC 8760 [</w:t>
      </w:r>
      <w:r w:rsidR="005D3328" w:rsidRPr="00481D2D">
        <w:t>287</w:t>
      </w:r>
      <w:r w:rsidR="00D04C7E" w:rsidRPr="00481D2D">
        <w:t>]</w:t>
      </w:r>
      <w:r w:rsidRPr="00481D2D">
        <w:t>, which transports:</w:t>
      </w:r>
    </w:p>
    <w:p w14:paraId="30A47825" w14:textId="77777777" w:rsidR="00045B4D" w:rsidRPr="00481D2D" w:rsidRDefault="00045B4D" w:rsidP="00045B4D">
      <w:pPr>
        <w:pStyle w:val="B2"/>
      </w:pPr>
      <w:r w:rsidRPr="00481D2D">
        <w:t>-</w:t>
      </w:r>
      <w:r w:rsidRPr="00481D2D">
        <w:tab/>
        <w:t xml:space="preserve">a protection domain in the </w:t>
      </w:r>
      <w:r w:rsidR="00413440" w:rsidRPr="00481D2D">
        <w:t>"</w:t>
      </w:r>
      <w:r w:rsidRPr="00481D2D">
        <w:t>realm</w:t>
      </w:r>
      <w:r w:rsidR="00413440" w:rsidRPr="00481D2D">
        <w:t>" header</w:t>
      </w:r>
      <w:r w:rsidRPr="00481D2D">
        <w:t xml:space="preserve"> field</w:t>
      </w:r>
      <w:r w:rsidR="00413440" w:rsidRPr="00481D2D">
        <w:t xml:space="preserve"> parameter</w:t>
      </w:r>
      <w:r w:rsidRPr="00481D2D">
        <w:t>;</w:t>
      </w:r>
    </w:p>
    <w:p w14:paraId="30A1F830" w14:textId="77777777" w:rsidR="00045B4D" w:rsidRPr="00481D2D" w:rsidRDefault="00045B4D" w:rsidP="00045B4D">
      <w:pPr>
        <w:pStyle w:val="B2"/>
      </w:pPr>
      <w:r w:rsidRPr="00481D2D">
        <w:t>-</w:t>
      </w:r>
      <w:r w:rsidRPr="00481D2D">
        <w:tab/>
        <w:t xml:space="preserve">a </w:t>
      </w:r>
      <w:r w:rsidR="00413440" w:rsidRPr="00481D2D">
        <w:t>"</w:t>
      </w:r>
      <w:r w:rsidRPr="00481D2D">
        <w:t>nonce</w:t>
      </w:r>
      <w:r w:rsidR="00413440" w:rsidRPr="00481D2D">
        <w:t>" header</w:t>
      </w:r>
      <w:r w:rsidRPr="00481D2D">
        <w:t xml:space="preserve"> field </w:t>
      </w:r>
      <w:r w:rsidR="00413440" w:rsidRPr="00481D2D">
        <w:t xml:space="preserve">parameter </w:t>
      </w:r>
      <w:r w:rsidRPr="00481D2D">
        <w:t>(generated by the S-CSCF);</w:t>
      </w:r>
    </w:p>
    <w:p w14:paraId="50BB0D9F" w14:textId="77777777" w:rsidR="00045B4D" w:rsidRPr="00481D2D" w:rsidRDefault="00045B4D" w:rsidP="00045B4D">
      <w:pPr>
        <w:pStyle w:val="B2"/>
      </w:pPr>
      <w:r w:rsidRPr="00481D2D">
        <w:t>-</w:t>
      </w:r>
      <w:r w:rsidRPr="00481D2D">
        <w:tab/>
        <w:t xml:space="preserve">an </w:t>
      </w:r>
      <w:r w:rsidR="00413440" w:rsidRPr="00481D2D">
        <w:t>"</w:t>
      </w:r>
      <w:r w:rsidRPr="00481D2D">
        <w:t>algorithm</w:t>
      </w:r>
      <w:r w:rsidR="00413440" w:rsidRPr="00481D2D">
        <w:t>" header</w:t>
      </w:r>
      <w:r w:rsidRPr="00481D2D">
        <w:t xml:space="preserve"> field</w:t>
      </w:r>
      <w:r w:rsidR="00413440" w:rsidRPr="00481D2D">
        <w:t xml:space="preserve"> parameter</w:t>
      </w:r>
      <w:r w:rsidRPr="00481D2D">
        <w:t>; and</w:t>
      </w:r>
    </w:p>
    <w:p w14:paraId="330671D7" w14:textId="77777777" w:rsidR="00045B4D" w:rsidRPr="00481D2D" w:rsidRDefault="00045B4D" w:rsidP="00045B4D">
      <w:pPr>
        <w:pStyle w:val="B2"/>
      </w:pPr>
      <w:r w:rsidRPr="00481D2D">
        <w:t>-</w:t>
      </w:r>
      <w:r w:rsidRPr="00481D2D">
        <w:tab/>
        <w:t xml:space="preserve">a </w:t>
      </w:r>
      <w:r w:rsidR="00413440" w:rsidRPr="00481D2D">
        <w:t>"</w:t>
      </w:r>
      <w:r w:rsidRPr="00481D2D">
        <w:t>qop</w:t>
      </w:r>
      <w:r w:rsidR="00413440" w:rsidRPr="00481D2D">
        <w:t>" header</w:t>
      </w:r>
      <w:r w:rsidRPr="00481D2D">
        <w:t xml:space="preserve"> field</w:t>
      </w:r>
      <w:r w:rsidR="00413440" w:rsidRPr="00481D2D">
        <w:t xml:space="preserve"> parameter</w:t>
      </w:r>
      <w:r w:rsidRPr="00481D2D">
        <w:t>; if the qop value is not provided in the authentication vector, it shall contain the value "auth".</w:t>
      </w:r>
    </w:p>
    <w:p w14:paraId="194A2039" w14:textId="77777777" w:rsidR="00D04C7E" w:rsidRPr="00481D2D" w:rsidRDefault="00D04C7E" w:rsidP="00D04C7E">
      <w:pPr>
        <w:pStyle w:val="B1"/>
      </w:pPr>
      <w:r w:rsidRPr="00481D2D">
        <w:tab/>
        <w:t>The S-CSCF shall include the WWW-Authenticate header fields to the 401 (Unauthorized) response in order of preference, starting with the most preferred algorithm.</w:t>
      </w:r>
    </w:p>
    <w:p w14:paraId="4BC2D963" w14:textId="77777777" w:rsidR="00045B4D" w:rsidRPr="00481D2D" w:rsidRDefault="00045B4D" w:rsidP="005D46C4">
      <w:pPr>
        <w:pStyle w:val="Heading5"/>
      </w:pPr>
      <w:bookmarkStart w:id="315" w:name="_Toc106888720"/>
      <w:r w:rsidRPr="00481D2D">
        <w:t>5.4.1.2.1C</w:t>
      </w:r>
      <w:r w:rsidRPr="00481D2D">
        <w:tab/>
        <w:t xml:space="preserve">Challenge with SIP digest with </w:t>
      </w:r>
      <w:smartTag w:uri="urn:schemas-microsoft-com:office:smarttags" w:element="stockticker">
        <w:r w:rsidRPr="00481D2D">
          <w:t>TLS</w:t>
        </w:r>
      </w:smartTag>
      <w:r w:rsidRPr="00481D2D">
        <w:t xml:space="preserve"> as security mechanism</w:t>
      </w:r>
      <w:bookmarkEnd w:id="315"/>
    </w:p>
    <w:p w14:paraId="0D1A8B07" w14:textId="77777777" w:rsidR="00045B4D" w:rsidRPr="00481D2D" w:rsidRDefault="00045B4D" w:rsidP="00045B4D">
      <w:r w:rsidRPr="00481D2D">
        <w:t>The procedures for subclause</w:t>
      </w:r>
      <w:r w:rsidR="0016207B" w:rsidRPr="00481D2D">
        <w:t> </w:t>
      </w:r>
      <w:r w:rsidRPr="00481D2D">
        <w:t>5.4.1.2.1B apply.</w:t>
      </w:r>
    </w:p>
    <w:p w14:paraId="4E5439C6" w14:textId="77777777" w:rsidR="00964F23" w:rsidRPr="00481D2D" w:rsidRDefault="00964F23" w:rsidP="00964F23">
      <w:pPr>
        <w:pStyle w:val="NO"/>
      </w:pPr>
      <w:r w:rsidRPr="00481D2D">
        <w:t>NOTE:</w:t>
      </w:r>
      <w:r w:rsidRPr="00481D2D">
        <w:tab/>
        <w:t xml:space="preserve">The S-CSCF is not able to distinguish between SIP Digest with </w:t>
      </w:r>
      <w:smartTag w:uri="urn:schemas-microsoft-com:office:smarttags" w:element="stockticker">
        <w:r w:rsidRPr="00481D2D">
          <w:t>TLS</w:t>
        </w:r>
      </w:smartTag>
      <w:r w:rsidRPr="00481D2D">
        <w:t xml:space="preserve"> and SIP Digest without </w:t>
      </w:r>
      <w:smartTag w:uri="urn:schemas-microsoft-com:office:smarttags" w:element="stockticker">
        <w:r w:rsidRPr="00481D2D">
          <w:t>TLS</w:t>
        </w:r>
      </w:smartTag>
      <w:r w:rsidRPr="00481D2D">
        <w:t xml:space="preserve"> for the case of an unprotected REGISTER request, therefore the procedures are the same for both.</w:t>
      </w:r>
    </w:p>
    <w:p w14:paraId="10393D8B" w14:textId="77777777" w:rsidR="004322FA" w:rsidRPr="00481D2D" w:rsidRDefault="004322FA" w:rsidP="005D46C4">
      <w:pPr>
        <w:pStyle w:val="Heading5"/>
      </w:pPr>
      <w:bookmarkStart w:id="316" w:name="_Toc106888721"/>
      <w:r w:rsidRPr="00481D2D">
        <w:t>5.4.1.2.1D</w:t>
      </w:r>
      <w:r w:rsidRPr="00481D2D">
        <w:tab/>
        <w:t>Initial registration and user-initiated reregistration for NASS-IMS bundled authentication</w:t>
      </w:r>
      <w:bookmarkEnd w:id="316"/>
    </w:p>
    <w:p w14:paraId="7EFAC473" w14:textId="77777777" w:rsidR="004322FA" w:rsidRPr="00481D2D" w:rsidRDefault="004322FA" w:rsidP="004322FA">
      <w:r w:rsidRPr="00481D2D">
        <w:t>Upon receipt of a REGISTER request that is determined to be NASS-IMS bundled authentication, for a user identity linked to a private user identity that has a registered public user identity but with a new contact address, the S-CSCF shall:</w:t>
      </w:r>
    </w:p>
    <w:p w14:paraId="754F7080" w14:textId="77777777" w:rsidR="004322FA" w:rsidRPr="00481D2D" w:rsidRDefault="004322FA" w:rsidP="004322FA">
      <w:pPr>
        <w:pStyle w:val="B1"/>
      </w:pPr>
      <w:r w:rsidRPr="00481D2D">
        <w:t>1)</w:t>
      </w:r>
      <w:r w:rsidRPr="00481D2D">
        <w:tab/>
        <w:t xml:space="preserve">perform the procedure for receipt of a REGISTER request without the "integrity-protected" </w:t>
      </w:r>
      <w:r w:rsidR="00D0178B" w:rsidRPr="00481D2D">
        <w:t xml:space="preserve">header field </w:t>
      </w:r>
      <w:r w:rsidRPr="00481D2D">
        <w:t xml:space="preserve">parameter in the Authorization header </w:t>
      </w:r>
      <w:r w:rsidR="00214EE2" w:rsidRPr="00481D2D">
        <w:t xml:space="preserve">field </w:t>
      </w:r>
      <w:r w:rsidRPr="00481D2D">
        <w:t>or without the Authorization header</w:t>
      </w:r>
      <w:r w:rsidR="00214EE2" w:rsidRPr="00481D2D">
        <w:t xml:space="preserve"> field</w:t>
      </w:r>
      <w:r w:rsidRPr="00481D2D">
        <w:t>, for the received public user identity; and</w:t>
      </w:r>
    </w:p>
    <w:p w14:paraId="039BE11B" w14:textId="77777777" w:rsidR="004322FA" w:rsidRPr="00481D2D" w:rsidRDefault="004322FA" w:rsidP="004322FA">
      <w:pPr>
        <w:pStyle w:val="B1"/>
      </w:pPr>
      <w:r w:rsidRPr="00481D2D">
        <w:t>2)</w:t>
      </w:r>
      <w:r w:rsidRPr="00481D2D">
        <w:tab/>
        <w:t xml:space="preserve">if </w:t>
      </w:r>
      <w:r w:rsidR="007F57E1" w:rsidRPr="00481D2D">
        <w:t xml:space="preserve">the Contact header field of the REGISTER request does not contain a </w:t>
      </w:r>
      <w:r w:rsidR="007F57E1" w:rsidRPr="00481D2D">
        <w:rPr>
          <w:lang w:eastAsia="ja-JP"/>
        </w:rPr>
        <w:t>"</w:t>
      </w:r>
      <w:r w:rsidR="007F57E1" w:rsidRPr="00481D2D">
        <w:t>reg-id</w:t>
      </w:r>
      <w:r w:rsidR="007F57E1" w:rsidRPr="00481D2D">
        <w:rPr>
          <w:lang w:eastAsia="ja-JP"/>
        </w:rPr>
        <w:t>"</w:t>
      </w:r>
      <w:r w:rsidR="007F57E1" w:rsidRPr="00481D2D">
        <w:t xml:space="preserve"> header field parameter (i.e., the multiple registrations mechanism is not used), and </w:t>
      </w:r>
      <w:r w:rsidRPr="00481D2D">
        <w:t xml:space="preserve">the authentication has been successful, and there are public user identities </w:t>
      </w:r>
      <w:r w:rsidR="007F57E1" w:rsidRPr="00481D2D">
        <w:t xml:space="preserve">(including the public user identity being registered, if previously registered) </w:t>
      </w:r>
      <w:r w:rsidRPr="00481D2D">
        <w:t xml:space="preserve">belonging to this user that have been previously registered </w:t>
      </w:r>
      <w:r w:rsidR="007F57E1" w:rsidRPr="00481D2D">
        <w:t xml:space="preserve">with the same private user identity and </w:t>
      </w:r>
      <w:r w:rsidRPr="00481D2D">
        <w:t>with an old contact address different from the one received in the REGISTER request and if the previous registration have not expired</w:t>
      </w:r>
      <w:r w:rsidR="007F57E1" w:rsidRPr="00481D2D">
        <w:t>:</w:t>
      </w:r>
    </w:p>
    <w:p w14:paraId="0E176D01" w14:textId="77777777" w:rsidR="007F57E1" w:rsidRPr="00481D2D" w:rsidRDefault="007F57E1" w:rsidP="007F57E1">
      <w:pPr>
        <w:pStyle w:val="B2"/>
      </w:pPr>
      <w:r w:rsidRPr="00481D2D">
        <w:t>a)</w:t>
      </w:r>
      <w:r w:rsidRPr="00481D2D">
        <w:tab/>
        <w:t xml:space="preserve">terminate all dialogs, if any, associated with the previously registered public user identities (including the public user identity being registered, if previously registered), </w:t>
      </w:r>
      <w:r w:rsidR="00C45361" w:rsidRPr="00481D2D">
        <w:rPr>
          <w:rFonts w:eastAsia="SimSun"/>
          <w:lang w:eastAsia="zh-CN"/>
        </w:rPr>
        <w:t>with a status code 480 (Temporarily Unavailable) in the Reason header field of the BYE request,</w:t>
      </w:r>
      <w:r w:rsidR="00C45361" w:rsidRPr="00481D2D">
        <w:t xml:space="preserve"> </w:t>
      </w:r>
      <w:r w:rsidRPr="00481D2D">
        <w:t>as specified in subclause</w:t>
      </w:r>
      <w:r w:rsidR="00BA0FE2" w:rsidRPr="00481D2D">
        <w:t> </w:t>
      </w:r>
      <w:r w:rsidRPr="00481D2D">
        <w:t>5.4.5.1.2;</w:t>
      </w:r>
    </w:p>
    <w:p w14:paraId="33BD6893" w14:textId="77777777" w:rsidR="007F57E1" w:rsidRPr="00481D2D" w:rsidRDefault="007F57E1" w:rsidP="007F57E1">
      <w:pPr>
        <w:pStyle w:val="B2"/>
      </w:pPr>
      <w:r w:rsidRPr="00481D2D">
        <w:t>b)</w:t>
      </w:r>
      <w:r w:rsidRPr="00481D2D">
        <w:tab/>
        <w:t>send a NOTIFY request, to the subscribers to the registration event package of the previously registered public user identities, that indicates that all previously registered public user identities (excluding the public user identity being registered) belonging to this user identified with its private user identity, have been deregistered, as described in subclause 5.4.2.1.2. For the public user identity being registered, the NOTIFY request contains the new contact information; and</w:t>
      </w:r>
    </w:p>
    <w:p w14:paraId="0461A580" w14:textId="77777777" w:rsidR="007F57E1" w:rsidRPr="00481D2D" w:rsidRDefault="007F57E1" w:rsidP="007F57E1">
      <w:pPr>
        <w:pStyle w:val="NO"/>
      </w:pPr>
      <w:r w:rsidRPr="00481D2D">
        <w:t>NOTE 1:</w:t>
      </w:r>
      <w:r w:rsidRPr="00481D2D">
        <w:tab/>
        <w:t>The last dialog to be terminated will be the dialog established by the UE subscribing to the reg event package. When sending the NOTIFY request to the UE over this dialog, the S-CSCF will terminate this dialog by setting in the NOTIFY request the Subscription-State header field to the value of "terminated".</w:t>
      </w:r>
    </w:p>
    <w:p w14:paraId="3116C7AA" w14:textId="77777777" w:rsidR="007F57E1" w:rsidRPr="00481D2D" w:rsidRDefault="007F57E1" w:rsidP="007F57E1">
      <w:pPr>
        <w:pStyle w:val="B2"/>
      </w:pPr>
      <w:r w:rsidRPr="00481D2D">
        <w:t>c)</w:t>
      </w:r>
      <w:r w:rsidRPr="00481D2D">
        <w:tab/>
        <w:t>delete all information associated with the previously registered public user identities.</w:t>
      </w:r>
    </w:p>
    <w:p w14:paraId="51F68605" w14:textId="77777777" w:rsidR="004322FA" w:rsidRPr="00481D2D" w:rsidRDefault="004322FA" w:rsidP="004322FA">
      <w:pPr>
        <w:pStyle w:val="NO"/>
      </w:pPr>
      <w:r w:rsidRPr="00481D2D">
        <w:t>NOTE </w:t>
      </w:r>
      <w:r w:rsidR="007F57E1" w:rsidRPr="00481D2D">
        <w:t>2</w:t>
      </w:r>
      <w:r w:rsidRPr="00481D2D">
        <w:t>:</w:t>
      </w:r>
      <w:r w:rsidRPr="00481D2D">
        <w:tab/>
        <w:t xml:space="preserve">Contact related to emergency registration is not affected. </w:t>
      </w:r>
      <w:r w:rsidR="007F57E1" w:rsidRPr="00481D2D">
        <w:t xml:space="preserve">The </w:t>
      </w:r>
      <w:r w:rsidRPr="00481D2D">
        <w:t xml:space="preserve">S-CSCF is not able </w:t>
      </w:r>
      <w:r w:rsidR="007F57E1" w:rsidRPr="00481D2D">
        <w:t xml:space="preserve">to </w:t>
      </w:r>
      <w:r w:rsidRPr="00481D2D">
        <w:t xml:space="preserve">deregister contact related to emergency registration and will not delete </w:t>
      </w:r>
      <w:r w:rsidR="007F57E1" w:rsidRPr="00481D2D">
        <w:t>it</w:t>
      </w:r>
      <w:r w:rsidRPr="00481D2D">
        <w:t>.</w:t>
      </w:r>
    </w:p>
    <w:p w14:paraId="79804FAB" w14:textId="77777777" w:rsidR="000B46B6" w:rsidRPr="00481D2D" w:rsidRDefault="0029528A" w:rsidP="0029528A">
      <w:r w:rsidRPr="00481D2D">
        <w:t>Upon receipt of a REGISTER request that is determined to be NASS-IMS bundled authentication, for a public user identity for which the maximum number of allowed simultaneously registration flows is for the used UE (i.e. linked to the same private user identity and instance ID) is reached, if the REGISTER is adding a new registration flow, then the S-CSCF shall reject the REGISTER by generating a 403 (Forbidden) response. If not, the S-CSCF shall continue with the rest of the procedures of this subclause;</w:t>
      </w:r>
    </w:p>
    <w:p w14:paraId="4A7D5BDD" w14:textId="77777777" w:rsidR="004322FA" w:rsidRPr="00481D2D" w:rsidRDefault="004322FA" w:rsidP="004322FA">
      <w:r w:rsidRPr="00481D2D">
        <w:t xml:space="preserve">Upon receipt of a REGISTER request without the "integrity-protected" </w:t>
      </w:r>
      <w:r w:rsidR="00D0178B" w:rsidRPr="00481D2D">
        <w:t xml:space="preserve">header field </w:t>
      </w:r>
      <w:r w:rsidRPr="00481D2D">
        <w:t xml:space="preserve">parameter in the Authorization header </w:t>
      </w:r>
      <w:r w:rsidR="00E21F25" w:rsidRPr="00481D2D">
        <w:t xml:space="preserve">field </w:t>
      </w:r>
      <w:r w:rsidRPr="00481D2D">
        <w:t>or without an Authorization header</w:t>
      </w:r>
      <w:r w:rsidR="00E21F25" w:rsidRPr="00481D2D">
        <w:t xml:space="preserve"> field</w:t>
      </w:r>
      <w:r w:rsidRPr="00481D2D">
        <w:t>, which is not for an already registered public user identity linked to the same private user identity, the S-CSCF shall:</w:t>
      </w:r>
    </w:p>
    <w:p w14:paraId="463A1A28" w14:textId="77777777" w:rsidR="004322FA" w:rsidRPr="00481D2D" w:rsidRDefault="004322FA" w:rsidP="004322FA">
      <w:pPr>
        <w:pStyle w:val="B1"/>
      </w:pPr>
      <w:r w:rsidRPr="00481D2D">
        <w:t>1)</w:t>
      </w:r>
      <w:r w:rsidRPr="00481D2D">
        <w:tab/>
        <w:t xml:space="preserve">identify the user by the public user identity as received in the To header </w:t>
      </w:r>
      <w:r w:rsidR="00E21F25" w:rsidRPr="00481D2D">
        <w:t xml:space="preserve">field </w:t>
      </w:r>
      <w:r w:rsidRPr="00481D2D">
        <w:t xml:space="preserve">of the REGISTER request and if the Authorization header </w:t>
      </w:r>
      <w:r w:rsidR="00E21F25" w:rsidRPr="00481D2D">
        <w:t xml:space="preserve">field </w:t>
      </w:r>
      <w:r w:rsidRPr="00481D2D">
        <w:t xml:space="preserve">is present, the private user identity as received in the Authorization header </w:t>
      </w:r>
      <w:r w:rsidR="00E21F25" w:rsidRPr="00481D2D">
        <w:t xml:space="preserve">field </w:t>
      </w:r>
      <w:r w:rsidRPr="00481D2D">
        <w:t>of the REGISTER request</w:t>
      </w:r>
      <w:r w:rsidR="00847A67" w:rsidRPr="00481D2D">
        <w:t xml:space="preserve">. If the Authorization header field is not present, the S-CSCF shall derive the private user identity from the public user identity being registered by removing SIP </w:t>
      </w:r>
      <w:smartTag w:uri="urn:schemas-microsoft-com:office:smarttags" w:element="stockticker">
        <w:r w:rsidR="00847A67" w:rsidRPr="00481D2D">
          <w:t>URI</w:t>
        </w:r>
      </w:smartTag>
      <w:r w:rsidR="00847A67" w:rsidRPr="00481D2D">
        <w:t xml:space="preserve"> scheme and the following parts of the SIP </w:t>
      </w:r>
      <w:smartTag w:uri="urn:schemas-microsoft-com:office:smarttags" w:element="stockticker">
        <w:r w:rsidR="00847A67" w:rsidRPr="00481D2D">
          <w:t>URI</w:t>
        </w:r>
      </w:smartTag>
      <w:r w:rsidR="00847A67" w:rsidRPr="00481D2D">
        <w:t xml:space="preserve"> if present: port number, </w:t>
      </w:r>
      <w:smartTag w:uri="urn:schemas-microsoft-com:office:smarttags" w:element="stockticker">
        <w:r w:rsidR="00847A67" w:rsidRPr="00481D2D">
          <w:t>URI</w:t>
        </w:r>
      </w:smartTag>
      <w:r w:rsidR="00847A67" w:rsidRPr="00481D2D">
        <w:t xml:space="preserve"> parameters, and To header field parameters</w:t>
      </w:r>
      <w:r w:rsidR="00105C17" w:rsidRPr="00481D2D">
        <w:t>;</w:t>
      </w:r>
    </w:p>
    <w:p w14:paraId="3E0A4773" w14:textId="77777777" w:rsidR="004322FA" w:rsidRPr="00481D2D" w:rsidRDefault="0020384E" w:rsidP="004322FA">
      <w:pPr>
        <w:pStyle w:val="B1"/>
      </w:pPr>
      <w:r w:rsidRPr="00481D2D">
        <w:t>2</w:t>
      </w:r>
      <w:r w:rsidR="004322FA" w:rsidRPr="00481D2D">
        <w:t>)</w:t>
      </w:r>
      <w:r w:rsidR="004322FA" w:rsidRPr="00481D2D">
        <w:tab/>
        <w:t xml:space="preserve">check whether one or more Line-Identifiers previously received over the Cx interface, and stored as a result of a Authentication procedure with the HSS, are available for the user. If not, the S-CSCF </w:t>
      </w:r>
      <w:r w:rsidRPr="00481D2D">
        <w:t xml:space="preserve">performs </w:t>
      </w:r>
      <w:r w:rsidR="004322FA" w:rsidRPr="00481D2D">
        <w:t>the Authentication procedure with the HSS, as described in 3GPP TS 29.228 [14]</w:t>
      </w:r>
      <w:r w:rsidRPr="00481D2D">
        <w:t>, in order to obtain these Line-Identifiers</w:t>
      </w:r>
      <w:r w:rsidR="00105C17" w:rsidRPr="00481D2D">
        <w:t>;</w:t>
      </w:r>
    </w:p>
    <w:p w14:paraId="2B63D53B" w14:textId="77777777" w:rsidR="004322FA" w:rsidRPr="00481D2D" w:rsidRDefault="0020384E" w:rsidP="004322FA">
      <w:pPr>
        <w:pStyle w:val="B1"/>
      </w:pPr>
      <w:r w:rsidRPr="00481D2D">
        <w:t>3</w:t>
      </w:r>
      <w:r w:rsidR="004322FA" w:rsidRPr="00481D2D">
        <w:t>)</w:t>
      </w:r>
      <w:r w:rsidR="004322FA" w:rsidRPr="00481D2D">
        <w:tab/>
      </w:r>
      <w:r w:rsidR="0042237C" w:rsidRPr="00481D2D">
        <w:t>i</w:t>
      </w:r>
      <w:r w:rsidR="004322FA" w:rsidRPr="00481D2D">
        <w:t xml:space="preserve">n the particular case where the S-CSCF received via the Cx interface one or more Line-Identifiers, compare each of </w:t>
      </w:r>
      <w:r w:rsidR="005F2F44" w:rsidRPr="00481D2D">
        <w:t>Line-Identifiers</w:t>
      </w:r>
      <w:r w:rsidR="005F2F44" w:rsidRPr="00481D2D">
        <w:rPr>
          <w:rFonts w:hint="eastAsia"/>
          <w:lang w:eastAsia="zh-CN"/>
        </w:rPr>
        <w:t xml:space="preserve"> with</w:t>
      </w:r>
      <w:r w:rsidR="005F2F44" w:rsidRPr="00481D2D">
        <w:t xml:space="preserve"> </w:t>
      </w:r>
      <w:r w:rsidR="004322FA" w:rsidRPr="00481D2D">
        <w:t>the "dsl-location"</w:t>
      </w:r>
      <w:r w:rsidR="007F3236" w:rsidRPr="00481D2D">
        <w:t>, "eth-location" or "fiber-location"</w:t>
      </w:r>
      <w:r w:rsidR="004322FA" w:rsidRPr="00481D2D">
        <w:t xml:space="preserve"> parameter of the P-Access-Network-Info header field (if present and if it includes the "network-provided" parameter)</w:t>
      </w:r>
      <w:r w:rsidR="00105C17" w:rsidRPr="00481D2D">
        <w:t>:</w:t>
      </w:r>
    </w:p>
    <w:p w14:paraId="2FF7F2BB" w14:textId="77777777" w:rsidR="004322FA" w:rsidRPr="00481D2D" w:rsidRDefault="004322FA" w:rsidP="00105C17">
      <w:pPr>
        <w:pStyle w:val="B2"/>
      </w:pPr>
      <w:r w:rsidRPr="00481D2D">
        <w:t>-</w:t>
      </w:r>
      <w:r w:rsidRPr="00481D2D">
        <w:tab/>
        <w:t xml:space="preserve">if one of these match, the user </w:t>
      </w:r>
      <w:r w:rsidR="00E21F25" w:rsidRPr="00481D2D">
        <w:t xml:space="preserve">is </w:t>
      </w:r>
      <w:r w:rsidRPr="00481D2D">
        <w:t>considered authenticated</w:t>
      </w:r>
      <w:r w:rsidR="0042237C" w:rsidRPr="00481D2D">
        <w:t>,</w:t>
      </w:r>
      <w:r w:rsidRPr="00481D2D">
        <w:t xml:space="preserve"> behave as described</w:t>
      </w:r>
      <w:r w:rsidR="004A05D7" w:rsidRPr="00481D2D">
        <w:t xml:space="preserve"> in step</w:t>
      </w:r>
      <w:r w:rsidR="007F57E1" w:rsidRPr="00481D2D">
        <w:t> </w:t>
      </w:r>
      <w:r w:rsidR="004A05D7" w:rsidRPr="00481D2D">
        <w:t>5)</w:t>
      </w:r>
      <w:r w:rsidR="007F57E1" w:rsidRPr="00481D2D">
        <w:t> </w:t>
      </w:r>
      <w:r w:rsidR="004A05D7" w:rsidRPr="00481D2D">
        <w:t>to</w:t>
      </w:r>
      <w:r w:rsidR="007F57E1" w:rsidRPr="00481D2D">
        <w:t> </w:t>
      </w:r>
      <w:r w:rsidR="004A05D7" w:rsidRPr="00481D2D">
        <w:t>1</w:t>
      </w:r>
      <w:r w:rsidR="007F57E1" w:rsidRPr="00481D2D">
        <w:t>1</w:t>
      </w:r>
      <w:r w:rsidR="004A05D7" w:rsidRPr="00481D2D">
        <w:t>) of subclause </w:t>
      </w:r>
      <w:r w:rsidRPr="00481D2D">
        <w:t>5.4.1.2.2</w:t>
      </w:r>
      <w:r w:rsidR="00105C17" w:rsidRPr="00481D2D">
        <w:t>;</w:t>
      </w:r>
    </w:p>
    <w:p w14:paraId="5627AF8C" w14:textId="77777777" w:rsidR="000B46B6" w:rsidRPr="00481D2D" w:rsidRDefault="004322FA" w:rsidP="00105C17">
      <w:pPr>
        <w:pStyle w:val="B2"/>
      </w:pPr>
      <w:r w:rsidRPr="00481D2D">
        <w:t>-</w:t>
      </w:r>
      <w:r w:rsidRPr="00481D2D">
        <w:tab/>
        <w:t>otherwise i.e. if these do not match</w:t>
      </w:r>
      <w:r w:rsidR="0042237C" w:rsidRPr="00481D2D">
        <w:t>,</w:t>
      </w:r>
      <w:r w:rsidRPr="00481D2D">
        <w:t xml:space="preserve"> return a 403 (Forbidden) response to the REGISTER request; and</w:t>
      </w:r>
    </w:p>
    <w:p w14:paraId="4B866FDD" w14:textId="77777777" w:rsidR="004322FA" w:rsidRPr="00481D2D" w:rsidRDefault="0020384E" w:rsidP="004322FA">
      <w:pPr>
        <w:pStyle w:val="B1"/>
      </w:pPr>
      <w:r w:rsidRPr="00481D2D">
        <w:t>4</w:t>
      </w:r>
      <w:r w:rsidR="004322FA" w:rsidRPr="00481D2D">
        <w:t>)</w:t>
      </w:r>
      <w:r w:rsidR="004322FA" w:rsidRPr="00481D2D">
        <w:tab/>
        <w:t>if no Line-Identifier is received over the Cx interface, send a 500 (Server Internal Error) response to the REGISTER request.</w:t>
      </w:r>
    </w:p>
    <w:p w14:paraId="7F7E6199" w14:textId="77777777" w:rsidR="004322FA" w:rsidRPr="00481D2D" w:rsidRDefault="004322FA" w:rsidP="004322FA">
      <w:r w:rsidRPr="00481D2D">
        <w:t xml:space="preserve">Upon receipt of a REGISTER request without the "integrity-protected" </w:t>
      </w:r>
      <w:r w:rsidR="00D0178B" w:rsidRPr="00481D2D">
        <w:t xml:space="preserve">header field </w:t>
      </w:r>
      <w:r w:rsidRPr="00481D2D">
        <w:t xml:space="preserve">parameter in the Authorization header </w:t>
      </w:r>
      <w:r w:rsidR="00E21F25" w:rsidRPr="00481D2D">
        <w:t xml:space="preserve">field </w:t>
      </w:r>
      <w:r w:rsidRPr="00481D2D">
        <w:t>or without an Authorization header</w:t>
      </w:r>
      <w:r w:rsidR="00E21F25" w:rsidRPr="00481D2D">
        <w:t xml:space="preserve"> field</w:t>
      </w:r>
      <w:r w:rsidRPr="00481D2D">
        <w:t>, for an already registered public user identity linked to the same private user identity, and for existing contact information, the S-CSCF shall b</w:t>
      </w:r>
      <w:r w:rsidR="004A05D7" w:rsidRPr="00481D2D">
        <w:t>ehave as described in subclause </w:t>
      </w:r>
      <w:r w:rsidRPr="00481D2D">
        <w:t>5.4.1.2.2</w:t>
      </w:r>
      <w:r w:rsidR="005B1C76" w:rsidRPr="00481D2D">
        <w:t>F</w:t>
      </w:r>
      <w:r w:rsidRPr="00481D2D">
        <w:t>.</w:t>
      </w:r>
    </w:p>
    <w:p w14:paraId="2E733580" w14:textId="77777777" w:rsidR="008D798F" w:rsidRPr="00481D2D" w:rsidRDefault="008D798F" w:rsidP="005D46C4">
      <w:pPr>
        <w:pStyle w:val="Heading5"/>
      </w:pPr>
      <w:bookmarkStart w:id="317" w:name="_Toc106888722"/>
      <w:r w:rsidRPr="00481D2D">
        <w:t>5.4.1.2.1E</w:t>
      </w:r>
      <w:r w:rsidRPr="00481D2D">
        <w:tab/>
        <w:t>Initial registration and user-initiated reregistration for GPRS-IMS-Bundled authentication</w:t>
      </w:r>
      <w:bookmarkEnd w:id="317"/>
    </w:p>
    <w:p w14:paraId="14D8405A" w14:textId="77777777" w:rsidR="008D798F" w:rsidRPr="00481D2D" w:rsidRDefault="008D798F" w:rsidP="008D798F">
      <w:r w:rsidRPr="00481D2D">
        <w:t>Upon receipt of a REGISTER request without an Authorization header</w:t>
      </w:r>
      <w:r w:rsidR="00E21F25" w:rsidRPr="00481D2D">
        <w:t xml:space="preserve"> field</w:t>
      </w:r>
      <w:r w:rsidRPr="00481D2D">
        <w:t>, the S-CSCF shall:</w:t>
      </w:r>
    </w:p>
    <w:p w14:paraId="47296FCC" w14:textId="77777777" w:rsidR="008D798F" w:rsidRPr="00481D2D" w:rsidRDefault="008D798F" w:rsidP="008D798F">
      <w:pPr>
        <w:pStyle w:val="B1"/>
      </w:pPr>
      <w:r w:rsidRPr="00481D2D">
        <w:t>1)</w:t>
      </w:r>
      <w:r w:rsidRPr="00481D2D">
        <w:tab/>
        <w:t xml:space="preserve">identify the user by the public user identity as received in the To header </w:t>
      </w:r>
      <w:r w:rsidR="00E21F25" w:rsidRPr="00481D2D">
        <w:t xml:space="preserve">field </w:t>
      </w:r>
      <w:r w:rsidRPr="00481D2D">
        <w:t xml:space="preserve">of the REGISTER request. </w:t>
      </w:r>
      <w:r w:rsidR="00E21F25" w:rsidRPr="00481D2D">
        <w:t xml:space="preserve">The S-CSCF shall derive the </w:t>
      </w:r>
      <w:r w:rsidRPr="00481D2D">
        <w:t xml:space="preserve">private user identity from the public user identity being registered by removing </w:t>
      </w:r>
      <w:smartTag w:uri="urn:schemas-microsoft-com:office:smarttags" w:element="stockticker">
        <w:r w:rsidRPr="00481D2D">
          <w:t>URI</w:t>
        </w:r>
      </w:smartTag>
      <w:r w:rsidRPr="00481D2D">
        <w:t xml:space="preserve"> scheme and the following parts of the </w:t>
      </w:r>
      <w:smartTag w:uri="urn:schemas-microsoft-com:office:smarttags" w:element="stockticker">
        <w:r w:rsidRPr="00481D2D">
          <w:t>URI</w:t>
        </w:r>
      </w:smartTag>
      <w:r w:rsidRPr="00481D2D">
        <w:t xml:space="preserve"> if present: port number, </w:t>
      </w:r>
      <w:smartTag w:uri="urn:schemas-microsoft-com:office:smarttags" w:element="stockticker">
        <w:r w:rsidRPr="00481D2D">
          <w:t>URI</w:t>
        </w:r>
      </w:smartTag>
      <w:r w:rsidRPr="00481D2D">
        <w:t xml:space="preserve"> parameters, and </w:t>
      </w:r>
      <w:r w:rsidR="00E21F25" w:rsidRPr="00481D2D">
        <w:t xml:space="preserve">To </w:t>
      </w:r>
      <w:r w:rsidRPr="00481D2D">
        <w:t xml:space="preserve">header </w:t>
      </w:r>
      <w:r w:rsidR="00E21F25" w:rsidRPr="00481D2D">
        <w:t xml:space="preserve">field </w:t>
      </w:r>
      <w:r w:rsidRPr="00481D2D">
        <w:t>parameters</w:t>
      </w:r>
      <w:r w:rsidR="00105C17" w:rsidRPr="00481D2D">
        <w:t>;</w:t>
      </w:r>
    </w:p>
    <w:p w14:paraId="1BB2BA4E" w14:textId="77777777" w:rsidR="0029528A" w:rsidRPr="00481D2D" w:rsidRDefault="0029528A" w:rsidP="0029528A">
      <w:pPr>
        <w:pStyle w:val="B1"/>
      </w:pPr>
      <w:r w:rsidRPr="00481D2D">
        <w:t>1A)</w:t>
      </w:r>
      <w:r w:rsidRPr="00481D2D">
        <w:tab/>
        <w:t>if the maximum number of simultaneously registration flows allowed for the related public user identity for the used UE (i.e. linked to the same private user identity and instance ID) is reached, then the S-CSCF shall reject the REGISTER by generating a 403 (Forbidden) response. If not, the S-CSCF shall continue with the rest of the steps;</w:t>
      </w:r>
    </w:p>
    <w:p w14:paraId="32A209F8" w14:textId="77777777" w:rsidR="008D798F" w:rsidRPr="00481D2D" w:rsidRDefault="008D798F" w:rsidP="008D798F">
      <w:pPr>
        <w:pStyle w:val="B1"/>
      </w:pPr>
      <w:r w:rsidRPr="00481D2D">
        <w:t>2)</w:t>
      </w:r>
      <w:r w:rsidRPr="00481D2D">
        <w:tab/>
        <w:t>check if the P-Visited-Network</w:t>
      </w:r>
      <w:r w:rsidR="006E673F" w:rsidRPr="00481D2D">
        <w:t>-ID</w:t>
      </w:r>
      <w:r w:rsidRPr="00481D2D">
        <w:t xml:space="preserve"> header </w:t>
      </w:r>
      <w:r w:rsidR="00E21F25" w:rsidRPr="00481D2D">
        <w:t xml:space="preserve">field </w:t>
      </w:r>
      <w:r w:rsidRPr="00481D2D">
        <w:t>is included in the REGISTER request, and if it is included identify the visited network by the value of this header</w:t>
      </w:r>
      <w:r w:rsidR="00E21F25" w:rsidRPr="00481D2D">
        <w:t xml:space="preserve"> field</w:t>
      </w:r>
      <w:r w:rsidR="00105C17" w:rsidRPr="00481D2D">
        <w:t>;</w:t>
      </w:r>
    </w:p>
    <w:p w14:paraId="0D653B73" w14:textId="77777777" w:rsidR="008D798F" w:rsidRPr="00481D2D" w:rsidRDefault="008D798F" w:rsidP="008D798F">
      <w:pPr>
        <w:pStyle w:val="B1"/>
      </w:pPr>
      <w:r w:rsidRPr="00481D2D">
        <w:t>3)</w:t>
      </w:r>
      <w:r w:rsidRPr="00481D2D">
        <w:tab/>
        <w:t>check whether an IP address is stored for this UE. If no IP address (or prefix) is stored for the UE, query the HSS as described in 3GPP TS 29.228 [14] with the derived private user identity and the public user identity as input and store the received IP address (or prefix) of the UE; if the S-CSCF receives a prefix from the HSS, it will only check against prefixes otherwise it will check against the full IP address</w:t>
      </w:r>
      <w:r w:rsidR="00105C17" w:rsidRPr="00481D2D">
        <w:t>;</w:t>
      </w:r>
    </w:p>
    <w:p w14:paraId="7FA661C5" w14:textId="77777777" w:rsidR="008D798F" w:rsidRPr="00481D2D" w:rsidRDefault="008D798F" w:rsidP="008D798F">
      <w:pPr>
        <w:pStyle w:val="NO"/>
      </w:pPr>
      <w:r w:rsidRPr="00481D2D">
        <w:t>NOTE 1:</w:t>
      </w:r>
      <w:r w:rsidRPr="00481D2D">
        <w:tab/>
        <w:t>At this point the S-CSCF informs the HSS, that the user currently registering will be served by the S</w:t>
      </w:r>
      <w:r w:rsidRPr="00481D2D">
        <w:noBreakHyphen/>
        <w:t xml:space="preserve">CSCF by passing its SIP </w:t>
      </w:r>
      <w:smartTag w:uri="urn:schemas-microsoft-com:office:smarttags" w:element="stockticker">
        <w:r w:rsidRPr="00481D2D">
          <w:t>URI</w:t>
        </w:r>
      </w:smartTag>
      <w:r w:rsidRPr="00481D2D">
        <w:t xml:space="preserve"> to the HSS. This will be indicated by the HSS for all further incoming requests to this user, in order to direct all these requests directly to this S-CSCF.</w:t>
      </w:r>
    </w:p>
    <w:p w14:paraId="2D01CF35" w14:textId="77777777" w:rsidR="008D798F" w:rsidRPr="00481D2D" w:rsidRDefault="008D798F" w:rsidP="008D798F">
      <w:pPr>
        <w:pStyle w:val="B1"/>
      </w:pPr>
      <w:r w:rsidRPr="00481D2D">
        <w:t>4)</w:t>
      </w:r>
      <w:r w:rsidRPr="00481D2D">
        <w:tab/>
        <w:t xml:space="preserve">check whether a "received" </w:t>
      </w:r>
      <w:r w:rsidR="00E21F25" w:rsidRPr="00481D2D">
        <w:t xml:space="preserve">header field </w:t>
      </w:r>
      <w:r w:rsidRPr="00481D2D">
        <w:t xml:space="preserve">parameter exists in the Via header field provided by the UE. If a "received" </w:t>
      </w:r>
      <w:r w:rsidR="00E21F25" w:rsidRPr="00481D2D">
        <w:t xml:space="preserve">header field </w:t>
      </w:r>
      <w:r w:rsidRPr="00481D2D">
        <w:t xml:space="preserve">parameter exists, the S-CSCF shall compare the IP address recorded in the "received" </w:t>
      </w:r>
      <w:r w:rsidR="00E21F25" w:rsidRPr="00481D2D">
        <w:t xml:space="preserve">header field </w:t>
      </w:r>
      <w:r w:rsidRPr="00481D2D">
        <w:t xml:space="preserve">parameter against the UE's IP address stored during registration. In case of IPv6 stateless autoconfiguration, the S-CSCF shall compare the prefix of the IP address recorded in the "received" </w:t>
      </w:r>
      <w:r w:rsidR="00E21F25" w:rsidRPr="00481D2D">
        <w:t xml:space="preserve">header field </w:t>
      </w:r>
      <w:r w:rsidRPr="00481D2D">
        <w:t xml:space="preserve">parameter against the UE's IP address prefix stored during registration. If no "received" </w:t>
      </w:r>
      <w:r w:rsidR="00E21F25" w:rsidRPr="00481D2D">
        <w:t xml:space="preserve">header field </w:t>
      </w:r>
      <w:r w:rsidRPr="00481D2D">
        <w:t xml:space="preserve">parameter exists in the Via header field provided by the UE, then the S-CSCF shall compare IP address recorded in the "sent-by" parameter against the stored UE IP address. In case of IPv6 stateless autoconfiguration, S-CSCF shall compare the prefix of the IP address recorded in the "sent-by" parameter against the UE's IP address prefix stored during registration. In any case, if the stored IP address (or prefix) and the (prefix of the) IP address recorded in the Via header </w:t>
      </w:r>
      <w:r w:rsidR="00E21F25" w:rsidRPr="00481D2D">
        <w:t xml:space="preserve">field </w:t>
      </w:r>
      <w:r w:rsidRPr="00481D2D">
        <w:t>provided by the UE do not match, the S</w:t>
      </w:r>
      <w:r w:rsidRPr="00481D2D">
        <w:noBreakHyphen/>
        <w:t xml:space="preserve">CSCF shall query the HSS as described in 3GPP TS 29.228 [14] with the derived private user identity and the public user identity as input and store the received IP address (or prefix) of the UE. If the stored IP address (or prefix) and the (prefix of the) IP address recorded in the Via header </w:t>
      </w:r>
      <w:r w:rsidR="00E21F25" w:rsidRPr="00481D2D">
        <w:t xml:space="preserve">field </w:t>
      </w:r>
      <w:r w:rsidRPr="00481D2D">
        <w:t>provided by the UE still do not match the S-CSCF shall reject the registration with a 403 (Forbidden) response and skip the following steps</w:t>
      </w:r>
      <w:r w:rsidR="00105C17" w:rsidRPr="00481D2D">
        <w:t>;</w:t>
      </w:r>
    </w:p>
    <w:p w14:paraId="3976FBD9" w14:textId="77777777" w:rsidR="008D798F" w:rsidRPr="00481D2D" w:rsidRDefault="008D798F" w:rsidP="008D798F">
      <w:pPr>
        <w:pStyle w:val="B1"/>
      </w:pPr>
      <w:r w:rsidRPr="00481D2D">
        <w:t>5)</w:t>
      </w:r>
      <w:r w:rsidRPr="00481D2D">
        <w:tab/>
        <w:t xml:space="preserve">after performing the </w:t>
      </w:r>
      <w:r w:rsidR="000B5A0D" w:rsidRPr="00481D2D">
        <w:t xml:space="preserve">S-CSCF Registration/deregistration notification </w:t>
      </w:r>
      <w:r w:rsidRPr="00481D2D">
        <w:t>procedure with the HSS, as described in 3GPP TS 29.228 [14], store the following information in the local data:</w:t>
      </w:r>
    </w:p>
    <w:p w14:paraId="24A87446" w14:textId="77777777" w:rsidR="008D798F" w:rsidRPr="00481D2D" w:rsidRDefault="008D798F" w:rsidP="008D798F">
      <w:pPr>
        <w:pStyle w:val="B2"/>
      </w:pPr>
      <w:r w:rsidRPr="00481D2D">
        <w:t>a)</w:t>
      </w:r>
      <w:r w:rsidRPr="00481D2D">
        <w:tab/>
        <w:t>the list of public user identities, including the registered own public user identity and its associated set of implicitly registered public user identities and wildcarded public user identities due to the received REGISTER request. Each public user identity is identified as either barred or non-barred;</w:t>
      </w:r>
    </w:p>
    <w:p w14:paraId="6D815CFF" w14:textId="77777777" w:rsidR="008D798F" w:rsidRPr="00481D2D" w:rsidRDefault="008D798F" w:rsidP="008D798F">
      <w:pPr>
        <w:pStyle w:val="B2"/>
      </w:pPr>
      <w:r w:rsidRPr="00481D2D">
        <w:t>b)</w:t>
      </w:r>
      <w:r w:rsidRPr="00481D2D">
        <w:tab/>
        <w:t>all the service profile(s) corresponding to the public user identities being registered (explicitly or implicitly), including initial Filter Criteria (the initial Filter Criteria for the Registered and common parts is stored and the unregisterd part is retained for possible use later - in the case the S-CSCF is retained if the user becomes unregistered);</w:t>
      </w:r>
    </w:p>
    <w:p w14:paraId="16D98BFD" w14:textId="77777777" w:rsidR="00FE5B2E" w:rsidRPr="00481D2D" w:rsidRDefault="00FE5B2E" w:rsidP="00FE5B2E">
      <w:pPr>
        <w:pStyle w:val="B2"/>
      </w:pPr>
      <w:r w:rsidRPr="00481D2D">
        <w:t>c)</w:t>
      </w:r>
      <w:r w:rsidRPr="00481D2D">
        <w:tab/>
      </w:r>
      <w:r w:rsidR="00C82ADD" w:rsidRPr="00481D2D">
        <w:t xml:space="preserve">if </w:t>
      </w:r>
      <w:r w:rsidR="00835182" w:rsidRPr="00481D2D">
        <w:t xml:space="preserve">S-CSCF </w:t>
      </w:r>
      <w:r w:rsidRPr="00481D2D">
        <w:t>restoration procedures are supported, the restoration information if received as specified in 3GPP TS 29.228 [14];</w:t>
      </w:r>
      <w:r w:rsidR="004B1558" w:rsidRPr="00481D2D">
        <w:t xml:space="preserve"> and</w:t>
      </w:r>
    </w:p>
    <w:p w14:paraId="32DC2B5F" w14:textId="77777777" w:rsidR="004B1558" w:rsidRPr="00481D2D" w:rsidRDefault="004B1558" w:rsidP="004B1558">
      <w:pPr>
        <w:pStyle w:val="B2"/>
        <w:rPr>
          <w:color w:val="0D0D0D"/>
          <w:lang w:eastAsia="ja-JP"/>
        </w:rPr>
      </w:pPr>
      <w:r w:rsidRPr="00481D2D">
        <w:rPr>
          <w:rFonts w:hint="eastAsia"/>
          <w:color w:val="0D0D0D"/>
          <w:lang w:eastAsia="ja-JP"/>
        </w:rPr>
        <w:t>d</w:t>
      </w:r>
      <w:r w:rsidRPr="00481D2D">
        <w:rPr>
          <w:color w:val="0D0D0D"/>
        </w:rPr>
        <w:t>)</w:t>
      </w:r>
      <w:r w:rsidRPr="00481D2D">
        <w:rPr>
          <w:color w:val="0D0D0D"/>
        </w:rPr>
        <w:tab/>
      </w:r>
      <w:r w:rsidRPr="00481D2D">
        <w:rPr>
          <w:color w:val="0D0D0D"/>
          <w:lang w:eastAsia="zh-CN"/>
        </w:rPr>
        <w:t>if PCRF based P-CSCF restoration procedures are supported</w:t>
      </w:r>
      <w:r w:rsidRPr="00481D2D">
        <w:rPr>
          <w:rFonts w:hint="eastAsia"/>
          <w:color w:val="0D0D0D"/>
          <w:lang w:eastAsia="ja-JP"/>
        </w:rPr>
        <w:t xml:space="preserve">, </w:t>
      </w:r>
      <w:r w:rsidRPr="00481D2D">
        <w:rPr>
          <w:color w:val="0D0D0D"/>
        </w:rPr>
        <w:t xml:space="preserve">all the </w:t>
      </w:r>
      <w:r w:rsidRPr="00481D2D">
        <w:rPr>
          <w:rFonts w:hint="eastAsia"/>
          <w:color w:val="0D0D0D"/>
          <w:lang w:eastAsia="ja-JP"/>
        </w:rPr>
        <w:t>user</w:t>
      </w:r>
      <w:r w:rsidRPr="00481D2D">
        <w:rPr>
          <w:color w:val="0D0D0D"/>
        </w:rPr>
        <w:t xml:space="preserve"> profile(s) corresponding to the public user identities being registered (explicitly or implicitly)</w:t>
      </w:r>
      <w:r w:rsidRPr="00481D2D">
        <w:rPr>
          <w:rFonts w:eastAsia="SimSun" w:hint="eastAsia"/>
          <w:color w:val="0D0D0D"/>
          <w:lang w:eastAsia="zh-CN"/>
        </w:rPr>
        <w:t xml:space="preserve">, including the </w:t>
      </w:r>
      <w:smartTag w:uri="urn:schemas-microsoft-com:office:smarttags" w:element="stockticker">
        <w:r w:rsidRPr="00481D2D">
          <w:rPr>
            <w:rFonts w:eastAsia="SimSun" w:hint="eastAsia"/>
            <w:color w:val="0D0D0D"/>
            <w:lang w:eastAsia="zh-CN"/>
          </w:rPr>
          <w:t>IMSI</w:t>
        </w:r>
      </w:smartTag>
      <w:r w:rsidRPr="00481D2D">
        <w:rPr>
          <w:rFonts w:eastAsia="SimSun" w:hint="eastAsia"/>
          <w:color w:val="0D0D0D"/>
          <w:lang w:eastAsia="zh-CN"/>
        </w:rPr>
        <w:t>, if available</w:t>
      </w:r>
      <w:r w:rsidRPr="00481D2D">
        <w:rPr>
          <w:rFonts w:hint="eastAsia"/>
          <w:color w:val="0D0D0D"/>
          <w:lang w:eastAsia="ja-JP"/>
        </w:rPr>
        <w:t>;</w:t>
      </w:r>
    </w:p>
    <w:p w14:paraId="4378B9C6" w14:textId="77777777" w:rsidR="008D798F" w:rsidRPr="00481D2D" w:rsidRDefault="008D798F" w:rsidP="008D798F">
      <w:pPr>
        <w:pStyle w:val="NO"/>
      </w:pPr>
      <w:r w:rsidRPr="00481D2D">
        <w:t>NOTE 2:</w:t>
      </w:r>
      <w:r w:rsidRPr="00481D2D">
        <w:tab/>
        <w:t>There might be more than one set of initial Filter Criteria received because some implicitly registered public user identities that are part of the same implicit registration set belong to different service profiles.</w:t>
      </w:r>
    </w:p>
    <w:p w14:paraId="097BA7BE" w14:textId="77777777" w:rsidR="00227924" w:rsidRPr="00481D2D" w:rsidRDefault="008D798F" w:rsidP="00BB5CBB">
      <w:pPr>
        <w:pStyle w:val="B1"/>
      </w:pPr>
      <w:r w:rsidRPr="00481D2D">
        <w:t>6)</w:t>
      </w:r>
      <w:r w:rsidRPr="00481D2D">
        <w:tab/>
        <w:t xml:space="preserve">update registration bindings </w:t>
      </w:r>
      <w:r w:rsidR="00227924" w:rsidRPr="00481D2D">
        <w:t>as follows:</w:t>
      </w:r>
    </w:p>
    <w:p w14:paraId="67DECA16" w14:textId="77777777" w:rsidR="008D798F" w:rsidRPr="00481D2D" w:rsidRDefault="00227924" w:rsidP="00227924">
      <w:pPr>
        <w:pStyle w:val="B2"/>
      </w:pPr>
      <w:r w:rsidRPr="00481D2D">
        <w:t>a)</w:t>
      </w:r>
      <w:r w:rsidRPr="00481D2D">
        <w:tab/>
      </w:r>
      <w:r w:rsidR="008D798F" w:rsidRPr="00481D2D">
        <w:t xml:space="preserve">bind to each non-barred registered public user identity all registered contact information including all header </w:t>
      </w:r>
      <w:r w:rsidR="00E21F25" w:rsidRPr="00481D2D">
        <w:t xml:space="preserve">field </w:t>
      </w:r>
      <w:r w:rsidR="008D798F" w:rsidRPr="00481D2D">
        <w:t xml:space="preserve">parameters contained in the Contact header </w:t>
      </w:r>
      <w:r w:rsidR="00E21F25" w:rsidRPr="00481D2D">
        <w:t xml:space="preserve">field </w:t>
      </w:r>
      <w:r w:rsidR="008D798F" w:rsidRPr="00481D2D">
        <w:t xml:space="preserve">and all associated </w:t>
      </w:r>
      <w:smartTag w:uri="urn:schemas-microsoft-com:office:smarttags" w:element="stockticker">
        <w:r w:rsidR="008D798F" w:rsidRPr="00481D2D">
          <w:t>URI</w:t>
        </w:r>
      </w:smartTag>
      <w:r w:rsidR="008D798F" w:rsidRPr="00481D2D">
        <w:t xml:space="preserve"> parameters</w:t>
      </w:r>
      <w:r w:rsidRPr="00481D2D">
        <w:t xml:space="preserve"> with the exception of the "pub-gruu" and "temp-gruu" header field parameters as specified in RFC 5627 [93], and store information for future use</w:t>
      </w:r>
      <w:r w:rsidR="008D798F" w:rsidRPr="00481D2D">
        <w:t>;</w:t>
      </w:r>
      <w:r w:rsidR="00A2727F" w:rsidRPr="00481D2D">
        <w:t xml:space="preserve"> and</w:t>
      </w:r>
    </w:p>
    <w:p w14:paraId="68FB9252" w14:textId="77777777" w:rsidR="00227924" w:rsidRPr="00481D2D" w:rsidRDefault="00227924" w:rsidP="00227924">
      <w:pPr>
        <w:pStyle w:val="B2"/>
      </w:pPr>
      <w:r w:rsidRPr="00481D2D">
        <w:t>b)</w:t>
      </w:r>
      <w:r w:rsidRPr="00481D2D">
        <w:tab/>
      </w:r>
      <w:r w:rsidR="00D270AA" w:rsidRPr="00481D2D">
        <w:t xml:space="preserve">if the Contact </w:t>
      </w:r>
      <w:smartTag w:uri="urn:schemas-microsoft-com:office:smarttags" w:element="stockticker">
        <w:r w:rsidR="00D270AA" w:rsidRPr="00481D2D">
          <w:t>URI</w:t>
        </w:r>
      </w:smartTag>
      <w:r w:rsidR="00D270AA" w:rsidRPr="00481D2D">
        <w:t xml:space="preserve"> in the Contact header field does not contain a "bnc" </w:t>
      </w:r>
      <w:smartTag w:uri="urn:schemas-microsoft-com:office:smarttags" w:element="stockticker">
        <w:r w:rsidR="00D270AA" w:rsidRPr="00481D2D">
          <w:t>URI</w:t>
        </w:r>
      </w:smartTag>
      <w:r w:rsidR="00D270AA" w:rsidRPr="00481D2D">
        <w:t xml:space="preserve"> parameter, then </w:t>
      </w:r>
      <w:r w:rsidRPr="00481D2D">
        <w:t>for each binding that contains a "+sip.instance" Contact header field parameter, assign a new temporary GRUU, as specified in subclause 5.4.7A.3;</w:t>
      </w:r>
    </w:p>
    <w:p w14:paraId="162935F3" w14:textId="77777777" w:rsidR="008D798F" w:rsidRPr="00481D2D" w:rsidRDefault="008D798F" w:rsidP="008D798F">
      <w:pPr>
        <w:pStyle w:val="NO"/>
      </w:pPr>
      <w:r w:rsidRPr="00481D2D">
        <w:t>NOTE 3:</w:t>
      </w:r>
      <w:r w:rsidRPr="00481D2D">
        <w:tab/>
        <w:t>There might be more than one contact information available for one public user identity.</w:t>
      </w:r>
    </w:p>
    <w:p w14:paraId="46075CCE" w14:textId="77777777" w:rsidR="008D798F" w:rsidRPr="00481D2D" w:rsidRDefault="008D798F" w:rsidP="008D798F">
      <w:pPr>
        <w:pStyle w:val="NO"/>
      </w:pPr>
      <w:r w:rsidRPr="00481D2D">
        <w:t>NOTE 4:</w:t>
      </w:r>
      <w:r w:rsidRPr="00481D2D">
        <w:tab/>
        <w:t>The barred public user identities are not bound to the contact information.</w:t>
      </w:r>
    </w:p>
    <w:p w14:paraId="23802726" w14:textId="77777777" w:rsidR="008D798F" w:rsidRPr="00481D2D" w:rsidRDefault="008D798F" w:rsidP="008D798F">
      <w:pPr>
        <w:pStyle w:val="B1"/>
      </w:pPr>
      <w:r w:rsidRPr="00481D2D">
        <w:t>7)</w:t>
      </w:r>
      <w:r w:rsidRPr="00481D2D">
        <w:tab/>
        <w:t xml:space="preserve">check whether a Path header </w:t>
      </w:r>
      <w:r w:rsidR="00E21F25" w:rsidRPr="00481D2D">
        <w:t xml:space="preserve">field </w:t>
      </w:r>
      <w:r w:rsidRPr="00481D2D">
        <w:t>was included in the REGISTER request and construct a list of preloaded Route header</w:t>
      </w:r>
      <w:r w:rsidR="00E21F25" w:rsidRPr="00481D2D">
        <w:t xml:space="preserve"> field</w:t>
      </w:r>
      <w:r w:rsidRPr="00481D2D">
        <w:t>s from the list of entries in the received Path header</w:t>
      </w:r>
      <w:r w:rsidR="00E21F25" w:rsidRPr="00481D2D">
        <w:t xml:space="preserve"> field</w:t>
      </w:r>
      <w:r w:rsidRPr="00481D2D">
        <w:t>. The S-CSCF shall preserve the order of the preloaded Route header</w:t>
      </w:r>
      <w:r w:rsidR="00E21F25" w:rsidRPr="00481D2D">
        <w:t xml:space="preserve"> field</w:t>
      </w:r>
      <w:r w:rsidRPr="00481D2D">
        <w:t xml:space="preserve">s and bind them </w:t>
      </w:r>
      <w:r w:rsidR="00765349" w:rsidRPr="00481D2D">
        <w:t xml:space="preserve">either </w:t>
      </w:r>
      <w:r w:rsidRPr="00481D2D">
        <w:t xml:space="preserve">to </w:t>
      </w:r>
      <w:r w:rsidR="00765349" w:rsidRPr="00481D2D">
        <w:t xml:space="preserve">the contact address of the UE or to the registration flow and the associated contact address (if the multiple registration mechanism is used) and </w:t>
      </w:r>
      <w:r w:rsidRPr="00481D2D">
        <w:t xml:space="preserve">the contact information that was received in the REGISTER </w:t>
      </w:r>
      <w:r w:rsidR="001B281E" w:rsidRPr="00481D2D">
        <w:t>request</w:t>
      </w:r>
      <w:r w:rsidRPr="00481D2D">
        <w:t>;</w:t>
      </w:r>
    </w:p>
    <w:p w14:paraId="066AAE41" w14:textId="77777777" w:rsidR="008D798F" w:rsidRPr="00481D2D" w:rsidRDefault="008D798F" w:rsidP="008D798F">
      <w:pPr>
        <w:pStyle w:val="NO"/>
      </w:pPr>
      <w:r w:rsidRPr="00481D2D">
        <w:t>NOTE 5:</w:t>
      </w:r>
      <w:r w:rsidRPr="00481D2D">
        <w:tab/>
        <w:t>If this registration is a reregistration or an initial registration (i.e., there are previously registered public user identities belonging to the user that have not been deregistered or expired), then a list of pre-loaded Route header</w:t>
      </w:r>
      <w:r w:rsidR="00E21F25" w:rsidRPr="00481D2D">
        <w:t xml:space="preserve"> field</w:t>
      </w:r>
      <w:r w:rsidRPr="00481D2D">
        <w:t xml:space="preserve">s will already exist. </w:t>
      </w:r>
      <w:r w:rsidR="00765349" w:rsidRPr="00481D2D">
        <w:t xml:space="preserve">If multiple registration mechanism was not used, then the existing list of pre-loaded Route header fields is bound to a respective contact address of the UE. However, if multiple registration mechanism was used, then the existing list of pre-loaded Route header fields is bound to a registration flow and the associated contact address that was used to send the REGISTER request. In either case, the </w:t>
      </w:r>
      <w:r w:rsidRPr="00481D2D">
        <w:t>new list replaces the old list.</w:t>
      </w:r>
    </w:p>
    <w:p w14:paraId="45ABB819" w14:textId="77777777" w:rsidR="008D798F" w:rsidRPr="00481D2D" w:rsidRDefault="008D798F" w:rsidP="00D34D44">
      <w:pPr>
        <w:pStyle w:val="B1"/>
      </w:pPr>
      <w:r w:rsidRPr="00481D2D">
        <w:t>8)</w:t>
      </w:r>
      <w:r w:rsidRPr="00481D2D">
        <w:tab/>
        <w:t xml:space="preserve">determine the duration of the registration by checking the </w:t>
      </w:r>
      <w:r w:rsidR="00923002" w:rsidRPr="00481D2D">
        <w:t xml:space="preserve">registration expiration interval value </w:t>
      </w:r>
      <w:r w:rsidRPr="00481D2D">
        <w:t>in the received REGISTER request</w:t>
      </w:r>
      <w:r w:rsidR="00116972" w:rsidRPr="00481D2D">
        <w:t xml:space="preserve"> and bind it either to the respective contact address of the UE or to the registration flow and the associated contact address (if the multiple registration mechanism is used)</w:t>
      </w:r>
      <w:r w:rsidRPr="00481D2D">
        <w:t xml:space="preserve">. </w:t>
      </w:r>
      <w:r w:rsidR="00D34D44" w:rsidRPr="00481D2D">
        <w:t xml:space="preserve">Based on local policy, the </w:t>
      </w:r>
      <w:r w:rsidRPr="00481D2D">
        <w:t>S-CSCF may reduce the duration of the registration or send back a 423 (Interval Too Brief) response specifying the minimum allowed time for registration</w:t>
      </w:r>
      <w:r w:rsidR="00D34D44" w:rsidRPr="00481D2D">
        <w:t>. The local policy can take into account specific criteria such as the used authentication mechanism to determine the allowed registration duration</w:t>
      </w:r>
      <w:r w:rsidRPr="00481D2D">
        <w:t>;</w:t>
      </w:r>
    </w:p>
    <w:p w14:paraId="67C271AB" w14:textId="77777777" w:rsidR="008D798F" w:rsidRPr="00481D2D" w:rsidRDefault="008D798F" w:rsidP="008D798F">
      <w:pPr>
        <w:pStyle w:val="B1"/>
      </w:pPr>
      <w:r w:rsidRPr="00481D2D">
        <w:t>9)</w:t>
      </w:r>
      <w:r w:rsidRPr="00481D2D">
        <w:tab/>
        <w:t xml:space="preserve">store the </w:t>
      </w:r>
      <w:r w:rsidR="00E21F25" w:rsidRPr="00481D2D">
        <w:t>"</w:t>
      </w:r>
      <w:r w:rsidRPr="00481D2D">
        <w:t>icid</w:t>
      </w:r>
      <w:r w:rsidR="00E21F25" w:rsidRPr="00481D2D">
        <w:t>-value" header field</w:t>
      </w:r>
      <w:r w:rsidRPr="00481D2D">
        <w:t xml:space="preserve"> parameter received in the P-Charging-Vector header</w:t>
      </w:r>
      <w:r w:rsidR="00E21F25" w:rsidRPr="00481D2D">
        <w:t xml:space="preserve"> field</w:t>
      </w:r>
      <w:r w:rsidRPr="00481D2D">
        <w:t>;</w:t>
      </w:r>
    </w:p>
    <w:p w14:paraId="298F9E1D" w14:textId="77777777" w:rsidR="00BD7DB4" w:rsidRPr="00481D2D" w:rsidRDefault="00BD7DB4" w:rsidP="00BD7DB4">
      <w:pPr>
        <w:pStyle w:val="B1"/>
      </w:pPr>
      <w:r w:rsidRPr="00481D2D">
        <w:rPr>
          <w:rFonts w:hint="eastAsia"/>
          <w:lang w:eastAsia="ja-JP"/>
        </w:rPr>
        <w:t>9A</w:t>
      </w:r>
      <w:r w:rsidRPr="00481D2D">
        <w:t>)</w:t>
      </w:r>
      <w:r w:rsidRPr="00481D2D">
        <w:tab/>
        <w:t>if an "orig-ioi" header field parameter is received in the P-Charging-Vector header field, store the value of the received "orig-ioi" header field parameter; and</w:t>
      </w:r>
    </w:p>
    <w:p w14:paraId="05B19515" w14:textId="77777777" w:rsidR="00BD7DB4" w:rsidRPr="00481D2D" w:rsidRDefault="00BD7DB4" w:rsidP="00BD7DB4">
      <w:pPr>
        <w:pStyle w:val="NO"/>
      </w:pPr>
      <w:r w:rsidRPr="00481D2D">
        <w:t>NOTE </w:t>
      </w:r>
      <w:r w:rsidRPr="00481D2D">
        <w:rPr>
          <w:rFonts w:hint="eastAsia"/>
          <w:lang w:eastAsia="ja-JP"/>
        </w:rPr>
        <w:t>6</w:t>
      </w:r>
      <w:r w:rsidRPr="00481D2D">
        <w:t>:</w:t>
      </w:r>
      <w:r w:rsidRPr="00481D2D">
        <w:tab/>
        <w:t>Any received "orig-ioi" header field parameter will be a type 1 IOI. The type 1 IOI identifies the network from which the request was sent.</w:t>
      </w:r>
    </w:p>
    <w:p w14:paraId="08B0F23E" w14:textId="77777777" w:rsidR="000B46B6" w:rsidRPr="00481D2D" w:rsidRDefault="008D798F" w:rsidP="008D798F">
      <w:pPr>
        <w:pStyle w:val="B1"/>
      </w:pPr>
      <w:r w:rsidRPr="00481D2D">
        <w:t>10)</w:t>
      </w:r>
      <w:r w:rsidRPr="00481D2D">
        <w:tab/>
        <w:t>create and send a 200 (OK) response for the REGISTER request</w:t>
      </w:r>
      <w:r w:rsidR="00D91EF9" w:rsidRPr="00481D2D">
        <w:t xml:space="preserve"> as specified in subclause 5.4.1.2.2F</w:t>
      </w:r>
      <w:r w:rsidRPr="00481D2D">
        <w:t>.</w:t>
      </w:r>
    </w:p>
    <w:p w14:paraId="0749DD10" w14:textId="77777777" w:rsidR="008D798F" w:rsidRPr="00481D2D" w:rsidRDefault="008D798F" w:rsidP="008D798F">
      <w:r w:rsidRPr="00481D2D">
        <w:t>When a user de-registers, or is de-registered by the HSS, the S-CSCF shall delete the IP address stored for the UE.</w:t>
      </w:r>
    </w:p>
    <w:p w14:paraId="37B26C8E" w14:textId="77777777" w:rsidR="00897956" w:rsidRPr="00481D2D" w:rsidRDefault="00897956" w:rsidP="005D46C4">
      <w:pPr>
        <w:pStyle w:val="Heading5"/>
      </w:pPr>
      <w:bookmarkStart w:id="318" w:name="_Toc106888723"/>
      <w:r w:rsidRPr="00481D2D">
        <w:t>5.4.1.2.2</w:t>
      </w:r>
      <w:r w:rsidRPr="00481D2D">
        <w:tab/>
        <w:t>Protected REGISTER</w:t>
      </w:r>
      <w:r w:rsidR="00045B4D" w:rsidRPr="00481D2D">
        <w:t xml:space="preserve"> with IMS AKA as a security mechanism</w:t>
      </w:r>
      <w:bookmarkEnd w:id="318"/>
    </w:p>
    <w:p w14:paraId="52FB50D6" w14:textId="77777777" w:rsidR="00897956" w:rsidRPr="00481D2D" w:rsidRDefault="00897956">
      <w:r w:rsidRPr="00481D2D">
        <w:t xml:space="preserve">Upon receipt of a REGISTER request with the "integrity-protected" </w:t>
      </w:r>
      <w:r w:rsidR="001B281E" w:rsidRPr="00481D2D">
        <w:t xml:space="preserve">header field </w:t>
      </w:r>
      <w:r w:rsidRPr="00481D2D">
        <w:t xml:space="preserve">parameter in the Authorization header </w:t>
      </w:r>
      <w:r w:rsidR="00E21F25" w:rsidRPr="00481D2D">
        <w:t xml:space="preserve">field </w:t>
      </w:r>
      <w:r w:rsidRPr="00481D2D">
        <w:t>set to "yes"</w:t>
      </w:r>
      <w:r w:rsidR="004F6410" w:rsidRPr="00481D2D">
        <w:t xml:space="preserve"> or to "tls-connected"</w:t>
      </w:r>
      <w:r w:rsidRPr="00481D2D">
        <w:t xml:space="preserve">, the S-CSCF shall identify the user by the public user identity as received in the To header </w:t>
      </w:r>
      <w:r w:rsidR="00E21F25" w:rsidRPr="00481D2D">
        <w:t xml:space="preserve">field </w:t>
      </w:r>
      <w:r w:rsidRPr="00481D2D">
        <w:t xml:space="preserve">and the private user identity as received in the Authorization header </w:t>
      </w:r>
      <w:r w:rsidR="00E21F25" w:rsidRPr="00481D2D">
        <w:t xml:space="preserve">field </w:t>
      </w:r>
      <w:r w:rsidRPr="00481D2D">
        <w:t>of the REGISTER request, and:</w:t>
      </w:r>
    </w:p>
    <w:p w14:paraId="0E590600" w14:textId="77777777" w:rsidR="0029528A" w:rsidRPr="00481D2D" w:rsidRDefault="0029528A" w:rsidP="0029528A">
      <w:r w:rsidRPr="00481D2D">
        <w:t>If the maximum number of simultaneously registration flows allowed for the related public user identity for the used UE (i.e. linked to the same private user identity and instance ID) is reached, then the S-CSCF shall reject the REGISTER by generating a 403 (Forbidden) response. If not, the S-CSCF shall continue with rest of the procedures of this subclause;</w:t>
      </w:r>
    </w:p>
    <w:p w14:paraId="0847E2D4" w14:textId="77777777" w:rsidR="00897956" w:rsidRPr="00481D2D" w:rsidRDefault="00897956" w:rsidP="0029528A">
      <w:r w:rsidRPr="00481D2D">
        <w:t>In the case that there is no authentication currently ongoing for this user (i.e. no timer reg-await-auth is running):</w:t>
      </w:r>
    </w:p>
    <w:p w14:paraId="48D594AA" w14:textId="77777777" w:rsidR="00897956" w:rsidRPr="00481D2D" w:rsidRDefault="00897956">
      <w:pPr>
        <w:pStyle w:val="B1"/>
      </w:pPr>
      <w:r w:rsidRPr="00481D2D">
        <w:t>1)</w:t>
      </w:r>
      <w:r w:rsidRPr="00481D2D">
        <w:tab/>
        <w:t>check if the user needs to be reauthenticated.</w:t>
      </w:r>
    </w:p>
    <w:p w14:paraId="44B519B2" w14:textId="77777777" w:rsidR="000B46B6" w:rsidRPr="00481D2D" w:rsidRDefault="00BF62FD" w:rsidP="00570F12">
      <w:pPr>
        <w:pStyle w:val="B1"/>
      </w:pPr>
      <w:r w:rsidRPr="00481D2D">
        <w:tab/>
      </w:r>
      <w:r w:rsidR="00897956" w:rsidRPr="00481D2D">
        <w:t xml:space="preserve">The S-CSCF may require authentication of the user for any REGISTER request, and shall always require authentication for REGISTER requests received without the "integrity-protected" </w:t>
      </w:r>
      <w:r w:rsidR="001B281E" w:rsidRPr="00481D2D">
        <w:t xml:space="preserve">header field </w:t>
      </w:r>
      <w:r w:rsidR="00897956" w:rsidRPr="00481D2D">
        <w:t xml:space="preserve">parameter in the Authorization header </w:t>
      </w:r>
      <w:r w:rsidR="00E21F25" w:rsidRPr="00481D2D">
        <w:t xml:space="preserve">field </w:t>
      </w:r>
      <w:r w:rsidR="00897956" w:rsidRPr="00481D2D">
        <w:t>set to "yes"</w:t>
      </w:r>
      <w:r w:rsidR="004F6410" w:rsidRPr="00481D2D">
        <w:t xml:space="preserve"> or "tls-connected"</w:t>
      </w:r>
      <w:r w:rsidR="00897956" w:rsidRPr="00481D2D">
        <w:t>.</w:t>
      </w:r>
    </w:p>
    <w:p w14:paraId="72A796A1" w14:textId="77777777" w:rsidR="00897956" w:rsidRPr="00481D2D" w:rsidRDefault="00BF62FD" w:rsidP="00570F12">
      <w:pPr>
        <w:pStyle w:val="B1"/>
      </w:pPr>
      <w:r w:rsidRPr="00481D2D">
        <w:tab/>
      </w:r>
      <w:r w:rsidR="00897956" w:rsidRPr="00481D2D">
        <w:t xml:space="preserve">If the user needs to be reauthenticated, the S-CSCF shall proceed with the procedures as described for the </w:t>
      </w:r>
      <w:r w:rsidR="001A5C77" w:rsidRPr="00481D2D">
        <w:t xml:space="preserve">unprotected </w:t>
      </w:r>
      <w:r w:rsidR="00897956" w:rsidRPr="00481D2D">
        <w:t>REGISTER in subclause 5.4.1.2.1, beginning with step</w:t>
      </w:r>
      <w:r w:rsidR="00314E3A" w:rsidRPr="00481D2D">
        <w:t> </w:t>
      </w:r>
      <w:r w:rsidR="001A5C77" w:rsidRPr="00481D2D">
        <w:t>3</w:t>
      </w:r>
      <w:r w:rsidR="00897956" w:rsidRPr="00481D2D">
        <w:t>). If the user does not need to be reauthenticated, the S-CSCF shall proceed with the following steps in this paragraph; and</w:t>
      </w:r>
    </w:p>
    <w:p w14:paraId="224A9DF2" w14:textId="77777777" w:rsidR="004E53C8" w:rsidRPr="00481D2D" w:rsidRDefault="00897956">
      <w:pPr>
        <w:pStyle w:val="B1"/>
      </w:pPr>
      <w:r w:rsidRPr="00481D2D">
        <w:t>2)</w:t>
      </w:r>
      <w:r w:rsidRPr="00481D2D">
        <w:tab/>
        <w:t xml:space="preserve">check whether </w:t>
      </w:r>
      <w:r w:rsidR="00923002" w:rsidRPr="00481D2D">
        <w:t xml:space="preserve">a registration expiration interval value </w:t>
      </w:r>
      <w:r w:rsidRPr="00481D2D">
        <w:t xml:space="preserve">is included in the REGISTER request and its value. If the </w:t>
      </w:r>
      <w:r w:rsidR="00923002" w:rsidRPr="00481D2D">
        <w:t xml:space="preserve">registration expiration interval value </w:t>
      </w:r>
      <w:r w:rsidRPr="00481D2D">
        <w:t xml:space="preserve">indicates a zero value, the S-CSCF shall perform the deregistration procedures as described in subclause 5.4.1.4. If the </w:t>
      </w:r>
      <w:r w:rsidR="00923002" w:rsidRPr="00481D2D">
        <w:t xml:space="preserve">registration expiration interval value </w:t>
      </w:r>
      <w:r w:rsidRPr="00481D2D">
        <w:t>does not indicate zero, the S-CSCF</w:t>
      </w:r>
      <w:r w:rsidR="004E53C8" w:rsidRPr="00481D2D">
        <w:t>:</w:t>
      </w:r>
    </w:p>
    <w:p w14:paraId="2399FF58" w14:textId="77777777" w:rsidR="004E53C8" w:rsidRPr="00481D2D" w:rsidRDefault="004E53C8" w:rsidP="004E53C8">
      <w:pPr>
        <w:pStyle w:val="B2"/>
        <w:rPr>
          <w:rFonts w:eastAsia="SimSun"/>
        </w:rPr>
      </w:pPr>
      <w:r w:rsidRPr="00481D2D">
        <w:rPr>
          <w:rFonts w:eastAsia="SimSun"/>
        </w:rPr>
        <w:t>-</w:t>
      </w:r>
      <w:r w:rsidRPr="00481D2D">
        <w:rPr>
          <w:rFonts w:eastAsia="SimSun"/>
        </w:rPr>
        <w:tab/>
        <w:t xml:space="preserve">if the REGISTER request does not contain a "reg-id" header field parameter and the contact address indicated in the Contact header field was not previously registered, send a </w:t>
      </w:r>
      <w:r w:rsidRPr="00481D2D">
        <w:t>403 (Forbidden) response</w:t>
      </w:r>
      <w:r w:rsidRPr="00481D2D">
        <w:rPr>
          <w:rFonts w:eastAsia="SimSun"/>
        </w:rPr>
        <w:t xml:space="preserve"> to the UE;</w:t>
      </w:r>
      <w:r w:rsidR="00314E3A" w:rsidRPr="00481D2D">
        <w:rPr>
          <w:rFonts w:eastAsia="SimSun"/>
        </w:rPr>
        <w:t xml:space="preserve"> and</w:t>
      </w:r>
    </w:p>
    <w:p w14:paraId="65E58FCF" w14:textId="77777777" w:rsidR="004E53C8" w:rsidRPr="00481D2D" w:rsidRDefault="004E53C8" w:rsidP="004E53C8">
      <w:pPr>
        <w:pStyle w:val="NO"/>
        <w:rPr>
          <w:rFonts w:eastAsia="SimSun"/>
        </w:rPr>
      </w:pPr>
      <w:r w:rsidRPr="00481D2D">
        <w:t>NOTE 1:</w:t>
      </w:r>
      <w:r w:rsidRPr="00481D2D">
        <w:tab/>
        <w:t>New contact address is always registered via an initial registration.</w:t>
      </w:r>
    </w:p>
    <w:p w14:paraId="32CAE4EC" w14:textId="77777777" w:rsidR="00465F41" w:rsidRPr="00481D2D" w:rsidRDefault="004E53C8">
      <w:pPr>
        <w:pStyle w:val="B1"/>
      </w:pPr>
      <w:r w:rsidRPr="00481D2D">
        <w:t>3)</w:t>
      </w:r>
      <w:r w:rsidRPr="00481D2D">
        <w:tab/>
      </w:r>
      <w:r w:rsidR="00897956" w:rsidRPr="00481D2D">
        <w:t xml:space="preserve">check whether the public user identity received in the To header </w:t>
      </w:r>
      <w:r w:rsidR="004345E8" w:rsidRPr="00481D2D">
        <w:t xml:space="preserve">field </w:t>
      </w:r>
      <w:r w:rsidR="00897956" w:rsidRPr="00481D2D">
        <w:t>is already registered. If it is not registered, the S-CSCF shall proceed beginning with step</w:t>
      </w:r>
      <w:r w:rsidR="00314E3A" w:rsidRPr="00481D2D">
        <w:t> </w:t>
      </w:r>
      <w:r w:rsidR="00465F41" w:rsidRPr="00481D2D">
        <w:t>4</w:t>
      </w:r>
      <w:r w:rsidR="00314E3A" w:rsidRPr="00481D2D">
        <w:t>B</w:t>
      </w:r>
      <w:r w:rsidR="00465F41" w:rsidRPr="00481D2D">
        <w:t xml:space="preserve"> </w:t>
      </w:r>
      <w:r w:rsidR="00897956" w:rsidRPr="00481D2D">
        <w:t>below. Otherwise, the S-CSCF shall</w:t>
      </w:r>
      <w:r w:rsidR="00465F41" w:rsidRPr="00481D2D">
        <w:t>:</w:t>
      </w:r>
    </w:p>
    <w:p w14:paraId="2CBCFAB7" w14:textId="77777777" w:rsidR="00465F41" w:rsidRPr="00481D2D" w:rsidRDefault="00465F41" w:rsidP="00465F41">
      <w:pPr>
        <w:pStyle w:val="B2"/>
        <w:rPr>
          <w:rFonts w:eastAsia="SimSun"/>
        </w:rPr>
      </w:pPr>
      <w:r w:rsidRPr="00481D2D">
        <w:rPr>
          <w:rFonts w:eastAsia="SimSun"/>
        </w:rPr>
        <w:t>-</w:t>
      </w:r>
      <w:r w:rsidRPr="00481D2D">
        <w:rPr>
          <w:rFonts w:eastAsia="SimSun"/>
        </w:rPr>
        <w:tab/>
        <w:t xml:space="preserve">send a 439 (First Hop Lacks Outbound Support) response to the UE, if the REGISTER request contains the "reg-id" Contact header field parameter and the "outbound" option tag in a Supported header field, but the first </w:t>
      </w:r>
      <w:smartTag w:uri="urn:schemas-microsoft-com:office:smarttags" w:element="stockticker">
        <w:r w:rsidRPr="00481D2D">
          <w:rPr>
            <w:rFonts w:eastAsia="SimSun"/>
          </w:rPr>
          <w:t>URI</w:t>
        </w:r>
      </w:smartTag>
      <w:r w:rsidRPr="00481D2D">
        <w:rPr>
          <w:rFonts w:eastAsia="SimSun"/>
        </w:rPr>
        <w:t xml:space="preserve"> in the Path header field does not have an "ob" </w:t>
      </w:r>
      <w:smartTag w:uri="urn:schemas-microsoft-com:office:smarttags" w:element="stockticker">
        <w:r w:rsidRPr="00481D2D">
          <w:rPr>
            <w:rFonts w:eastAsia="SimSun"/>
          </w:rPr>
          <w:t>URI</w:t>
        </w:r>
      </w:smartTag>
      <w:r w:rsidRPr="00481D2D">
        <w:rPr>
          <w:rFonts w:eastAsia="SimSun"/>
        </w:rPr>
        <w:t xml:space="preserve"> parameter; or</w:t>
      </w:r>
    </w:p>
    <w:p w14:paraId="68EB152C" w14:textId="77777777" w:rsidR="00897956" w:rsidRPr="00481D2D" w:rsidRDefault="00465F41" w:rsidP="00465F41">
      <w:pPr>
        <w:pStyle w:val="B2"/>
      </w:pPr>
      <w:r w:rsidRPr="00481D2D">
        <w:t>-</w:t>
      </w:r>
      <w:r w:rsidRPr="00481D2D">
        <w:tab/>
        <w:t>otherwise</w:t>
      </w:r>
      <w:r w:rsidR="00897956" w:rsidRPr="00481D2D">
        <w:t xml:space="preserve"> proceed beginning with step 6 below.</w:t>
      </w:r>
    </w:p>
    <w:p w14:paraId="1D9818E5" w14:textId="77777777" w:rsidR="00897956" w:rsidRPr="00481D2D" w:rsidRDefault="00897956">
      <w:pPr>
        <w:keepNext/>
        <w:keepLines/>
      </w:pPr>
      <w:r w:rsidRPr="00481D2D">
        <w:t>In the case that a timer reg-await-auth is running for this user the S-CSCF shall:</w:t>
      </w:r>
    </w:p>
    <w:p w14:paraId="6EFFCFD9" w14:textId="77777777" w:rsidR="00897956" w:rsidRPr="00481D2D" w:rsidRDefault="00897956">
      <w:pPr>
        <w:pStyle w:val="B1"/>
      </w:pPr>
      <w:r w:rsidRPr="00481D2D">
        <w:t>1)</w:t>
      </w:r>
      <w:r w:rsidRPr="00481D2D">
        <w:tab/>
        <w:t>check if the Call-ID of the request matches with the Call-ID of the 401 (Unauthorized) response which carried the last challenge. The S-CSCF shall only proceed further if the Call-IDs match</w:t>
      </w:r>
      <w:r w:rsidR="0042237C" w:rsidRPr="00481D2D">
        <w:t>;</w:t>
      </w:r>
    </w:p>
    <w:p w14:paraId="66D59CAF" w14:textId="77777777" w:rsidR="00897956" w:rsidRPr="00481D2D" w:rsidRDefault="00897956">
      <w:pPr>
        <w:pStyle w:val="B1"/>
      </w:pPr>
      <w:r w:rsidRPr="00481D2D">
        <w:t>2)</w:t>
      </w:r>
      <w:r w:rsidRPr="00481D2D">
        <w:tab/>
        <w:t>stop timer reg-await-auth;</w:t>
      </w:r>
    </w:p>
    <w:p w14:paraId="2BE8D24C" w14:textId="77777777" w:rsidR="00897956" w:rsidRPr="00481D2D" w:rsidRDefault="00897956">
      <w:pPr>
        <w:pStyle w:val="B1"/>
      </w:pPr>
      <w:r w:rsidRPr="00481D2D">
        <w:t>3)</w:t>
      </w:r>
      <w:r w:rsidRPr="00481D2D">
        <w:tab/>
        <w:t xml:space="preserve">check whether an Authorization header </w:t>
      </w:r>
      <w:r w:rsidR="004345E8" w:rsidRPr="00481D2D">
        <w:t xml:space="preserve">field </w:t>
      </w:r>
      <w:r w:rsidRPr="00481D2D">
        <w:t>is included, containing:</w:t>
      </w:r>
    </w:p>
    <w:p w14:paraId="1DD87698" w14:textId="77777777" w:rsidR="00897956" w:rsidRPr="00481D2D" w:rsidRDefault="00897956">
      <w:pPr>
        <w:pStyle w:val="B2"/>
      </w:pPr>
      <w:r w:rsidRPr="00481D2D">
        <w:t>a)</w:t>
      </w:r>
      <w:r w:rsidRPr="00481D2D">
        <w:tab/>
        <w:t xml:space="preserve">the private user identity of the user in the </w:t>
      </w:r>
      <w:r w:rsidR="00413440" w:rsidRPr="00481D2D">
        <w:t>"</w:t>
      </w:r>
      <w:r w:rsidRPr="00481D2D">
        <w:t>username</w:t>
      </w:r>
      <w:r w:rsidR="00413440" w:rsidRPr="00481D2D">
        <w:t>" header</w:t>
      </w:r>
      <w:r w:rsidRPr="00481D2D">
        <w:t xml:space="preserve"> field</w:t>
      </w:r>
      <w:r w:rsidR="00413440" w:rsidRPr="00481D2D">
        <w:t xml:space="preserve"> parameter</w:t>
      </w:r>
      <w:r w:rsidRPr="00481D2D">
        <w:t>;</w:t>
      </w:r>
    </w:p>
    <w:p w14:paraId="144A558D" w14:textId="77777777" w:rsidR="00897956" w:rsidRPr="00481D2D" w:rsidRDefault="00897956">
      <w:pPr>
        <w:pStyle w:val="B2"/>
      </w:pPr>
      <w:r w:rsidRPr="00481D2D">
        <w:t>b)</w:t>
      </w:r>
      <w:r w:rsidRPr="00481D2D">
        <w:tab/>
      </w:r>
      <w:r w:rsidR="004F6410" w:rsidRPr="00481D2D">
        <w:t xml:space="preserve">if the "integrity-protected" header field parameter is set to "yes", </w:t>
      </w:r>
      <w:r w:rsidRPr="00481D2D">
        <w:t xml:space="preserve">the </w:t>
      </w:r>
      <w:r w:rsidR="004F6410" w:rsidRPr="00481D2D">
        <w:t>"</w:t>
      </w:r>
      <w:r w:rsidRPr="00481D2D">
        <w:t>algorithm</w:t>
      </w:r>
      <w:r w:rsidR="004F6410" w:rsidRPr="00481D2D">
        <w:t>" header field parameter set to</w:t>
      </w:r>
      <w:r w:rsidRPr="00481D2D">
        <w:t xml:space="preserve"> </w:t>
      </w:r>
      <w:r w:rsidR="0086267E" w:rsidRPr="00481D2D">
        <w:t xml:space="preserve">"AKAv2-SHA-256" or </w:t>
      </w:r>
      <w:r w:rsidR="007C009F" w:rsidRPr="00481D2D">
        <w:t>"</w:t>
      </w:r>
      <w:r w:rsidRPr="00481D2D">
        <w:t>AKAv1-MD5</w:t>
      </w:r>
      <w:r w:rsidR="007C009F" w:rsidRPr="00481D2D">
        <w:t>"</w:t>
      </w:r>
      <w:r w:rsidR="0086267E" w:rsidRPr="00481D2D">
        <w:t>;</w:t>
      </w:r>
    </w:p>
    <w:p w14:paraId="02C0BBC6" w14:textId="77777777" w:rsidR="004F6410" w:rsidRPr="00481D2D" w:rsidRDefault="004F6410" w:rsidP="004F6410">
      <w:pPr>
        <w:pStyle w:val="B2"/>
      </w:pPr>
      <w:r w:rsidRPr="00481D2D">
        <w:t>c)</w:t>
      </w:r>
      <w:r w:rsidRPr="00481D2D">
        <w:tab/>
        <w:t>if the "integrity-protected" header field parameter is set to "tls-connected", the "algorithm" header field parameter set to "AKAv2-SHA-256" if the S-CSCF supports the IMS AKA using HTTP Digest AKAv2 without IPSec security association; and</w:t>
      </w:r>
    </w:p>
    <w:p w14:paraId="36F03B3A" w14:textId="77777777" w:rsidR="00897956" w:rsidRPr="00481D2D" w:rsidRDefault="004F6410">
      <w:pPr>
        <w:pStyle w:val="B2"/>
      </w:pPr>
      <w:r w:rsidRPr="00481D2D">
        <w:t>d</w:t>
      </w:r>
      <w:r w:rsidR="00897956" w:rsidRPr="00481D2D">
        <w:t>)</w:t>
      </w:r>
      <w:r w:rsidR="00897956" w:rsidRPr="00481D2D">
        <w:tab/>
        <w:t xml:space="preserve">the authentication challenge response needed for the authentication procedure in the </w:t>
      </w:r>
      <w:r w:rsidR="007C009F" w:rsidRPr="00481D2D">
        <w:t>"</w:t>
      </w:r>
      <w:r w:rsidR="00897956" w:rsidRPr="00481D2D">
        <w:t>response</w:t>
      </w:r>
      <w:r w:rsidR="007C009F" w:rsidRPr="00481D2D">
        <w:t>" header</w:t>
      </w:r>
      <w:r w:rsidR="00897956" w:rsidRPr="00481D2D">
        <w:t xml:space="preserve"> field</w:t>
      </w:r>
      <w:r w:rsidR="007C009F" w:rsidRPr="00481D2D">
        <w:t xml:space="preserve"> parameter</w:t>
      </w:r>
      <w:r w:rsidR="00897956" w:rsidRPr="00481D2D">
        <w:t>.</w:t>
      </w:r>
    </w:p>
    <w:p w14:paraId="391CDE90" w14:textId="77777777" w:rsidR="00897956" w:rsidRPr="00481D2D" w:rsidRDefault="00BF62FD" w:rsidP="00570F12">
      <w:pPr>
        <w:pStyle w:val="B1"/>
      </w:pPr>
      <w:r w:rsidRPr="00481D2D">
        <w:tab/>
      </w:r>
      <w:r w:rsidR="00897956" w:rsidRPr="00481D2D">
        <w:t>The S-CSCF shall only proceed with the following steps in this paragraph if the authentication challenge response was included;</w:t>
      </w:r>
    </w:p>
    <w:p w14:paraId="23931786" w14:textId="77777777" w:rsidR="00897956" w:rsidRPr="00481D2D" w:rsidRDefault="00897956">
      <w:pPr>
        <w:pStyle w:val="B1"/>
      </w:pPr>
      <w:r w:rsidRPr="00481D2D">
        <w:t>4)</w:t>
      </w:r>
      <w:r w:rsidRPr="00481D2D">
        <w:tab/>
        <w:t>check whether the received authentication challenge response and the expected authentication challenge response (calculated by the S-CSCF using XRES and other parameters as described in RFC 3310 [49]</w:t>
      </w:r>
      <w:r w:rsidR="004F6410" w:rsidRPr="00481D2D">
        <w:t xml:space="preserve"> when AKAv1 is used</w:t>
      </w:r>
      <w:r w:rsidR="00553549" w:rsidRPr="00481D2D">
        <w:t xml:space="preserve"> or as described in RFC 4169 [227</w:t>
      </w:r>
      <w:r w:rsidR="004F6410" w:rsidRPr="00481D2D">
        <w:t>] when AKAv2 is used</w:t>
      </w:r>
      <w:r w:rsidRPr="00481D2D">
        <w:t>) match. The XRES parameter was received from the HSS as part of the Authentication Vector. The S-CSCF shall only proceed with the following steps if the challenge response received from the UE and the expected response calculated by the S-CSCF match;</w:t>
      </w:r>
    </w:p>
    <w:p w14:paraId="5CFA4805" w14:textId="77777777" w:rsidR="004E53C8" w:rsidRPr="00481D2D" w:rsidRDefault="004E53C8" w:rsidP="004E53C8">
      <w:pPr>
        <w:pStyle w:val="B1"/>
      </w:pPr>
      <w:r w:rsidRPr="00481D2D">
        <w:t>4A)</w:t>
      </w:r>
      <w:r w:rsidRPr="00481D2D">
        <w:tab/>
        <w:t xml:space="preserve">if the Contact header field of the REGISTER request does not contain a </w:t>
      </w:r>
      <w:r w:rsidRPr="00481D2D">
        <w:rPr>
          <w:lang w:eastAsia="ja-JP"/>
        </w:rPr>
        <w:t>"</w:t>
      </w:r>
      <w:r w:rsidRPr="00481D2D">
        <w:t>reg-id</w:t>
      </w:r>
      <w:r w:rsidRPr="00481D2D">
        <w:rPr>
          <w:lang w:eastAsia="ja-JP"/>
        </w:rPr>
        <w:t>"</w:t>
      </w:r>
      <w:r w:rsidRPr="00481D2D">
        <w:t xml:space="preserve"> header field parameter (i.e., the multiple registrations mechanism is not used), and there are public user identities (including the public user identity being registered, if previously registered) that belong to this user that have been previously registered with the same private user identity, and with an old contact address different from the one received in the REGISTER request and if the previous registrations have not expired:</w:t>
      </w:r>
    </w:p>
    <w:p w14:paraId="08A9C794" w14:textId="77777777" w:rsidR="004E53C8" w:rsidRPr="00481D2D" w:rsidRDefault="004E53C8" w:rsidP="004E53C8">
      <w:pPr>
        <w:pStyle w:val="B2"/>
      </w:pPr>
      <w:r w:rsidRPr="00481D2D">
        <w:t>a)</w:t>
      </w:r>
      <w:r w:rsidRPr="00481D2D">
        <w:tab/>
        <w:t xml:space="preserve">terminate all dialogs, associated with the previously registered public user identities (including the public user identity being registered, if previously registered), </w:t>
      </w:r>
      <w:r w:rsidR="00C45361" w:rsidRPr="00481D2D">
        <w:rPr>
          <w:rFonts w:eastAsia="SimSun"/>
          <w:lang w:eastAsia="zh-CN"/>
        </w:rPr>
        <w:t>with a status code 480 (Temporarily Unavailable) in the Reason header field of the BYE request,</w:t>
      </w:r>
      <w:r w:rsidR="00C45361" w:rsidRPr="00481D2D">
        <w:t xml:space="preserve"> </w:t>
      </w:r>
      <w:r w:rsidRPr="00481D2D">
        <w:t>as specified in subclause 5.4.5.1.2;</w:t>
      </w:r>
    </w:p>
    <w:p w14:paraId="745A317C" w14:textId="77777777" w:rsidR="004E53C8" w:rsidRPr="00481D2D" w:rsidRDefault="004E53C8" w:rsidP="004E53C8">
      <w:pPr>
        <w:pStyle w:val="B2"/>
      </w:pPr>
      <w:r w:rsidRPr="00481D2D">
        <w:t>b)</w:t>
      </w:r>
      <w:r w:rsidRPr="00481D2D">
        <w:tab/>
        <w:t>send a NOTIFY request, to the subscribers to the registration event package of the previously registered public user identities, that indicates that all previously registered public user identities (excluding the public user identity being registered) belonging to this user identified with its private user identity, have been deregistered, as described in subclause 5.4.2.1.2. For the public user identity being registered, the NOTIFY request contains the new contact information; and</w:t>
      </w:r>
    </w:p>
    <w:p w14:paraId="43294F25" w14:textId="77777777" w:rsidR="004E53C8" w:rsidRPr="00481D2D" w:rsidRDefault="00314E3A" w:rsidP="004E53C8">
      <w:pPr>
        <w:pStyle w:val="NO"/>
      </w:pPr>
      <w:r w:rsidRPr="00481D2D">
        <w:t>NOTE 2</w:t>
      </w:r>
      <w:r w:rsidR="004E53C8" w:rsidRPr="00481D2D">
        <w:t>:</w:t>
      </w:r>
      <w:r w:rsidR="004E53C8" w:rsidRPr="00481D2D">
        <w:tab/>
        <w:t>The last dialog to be terminated will be the dialog established by the UE subscribing to the reg event package. When sending the NOTIFY request to the UE over this dialog, the S-CSCF will terminate this dialog by setting in the NOTIFY request the Subscription-State header field to the value of "terminated".</w:t>
      </w:r>
    </w:p>
    <w:p w14:paraId="22CE03E7" w14:textId="77777777" w:rsidR="000B46B6" w:rsidRPr="00481D2D" w:rsidRDefault="004E53C8" w:rsidP="004E53C8">
      <w:pPr>
        <w:pStyle w:val="B2"/>
      </w:pPr>
      <w:r w:rsidRPr="00481D2D">
        <w:t>c)</w:t>
      </w:r>
      <w:r w:rsidRPr="00481D2D">
        <w:tab/>
        <w:t>delete all information associated with the previously registered public user identities;</w:t>
      </w:r>
    </w:p>
    <w:p w14:paraId="54787701" w14:textId="77777777" w:rsidR="004E53C8" w:rsidRPr="00481D2D" w:rsidRDefault="00314E3A" w:rsidP="004E53C8">
      <w:pPr>
        <w:pStyle w:val="NO"/>
      </w:pPr>
      <w:r w:rsidRPr="00481D2D">
        <w:t>NOTE 3</w:t>
      </w:r>
      <w:r w:rsidR="004E53C8" w:rsidRPr="00481D2D">
        <w:t>:</w:t>
      </w:r>
      <w:r w:rsidR="004E53C8" w:rsidRPr="00481D2D">
        <w:tab/>
        <w:t>Contact related to emergency registration is not affected. The S-CSCF is not able to deregister contact related to emergency registration and will not delete it.</w:t>
      </w:r>
    </w:p>
    <w:p w14:paraId="2C7A4325" w14:textId="77777777" w:rsidR="00B173C1" w:rsidRPr="00481D2D" w:rsidRDefault="00B173C1" w:rsidP="00B173C1">
      <w:pPr>
        <w:pStyle w:val="B1"/>
      </w:pPr>
      <w:r w:rsidRPr="00481D2D">
        <w:t>4</w:t>
      </w:r>
      <w:r w:rsidR="004E53C8" w:rsidRPr="00481D2D">
        <w:t>B</w:t>
      </w:r>
      <w:r w:rsidRPr="00481D2D">
        <w:t>)</w:t>
      </w:r>
      <w:r w:rsidRPr="00481D2D">
        <w:tab/>
      </w:r>
      <w:r w:rsidRPr="00481D2D">
        <w:rPr>
          <w:rFonts w:eastAsia="SimSun"/>
        </w:rPr>
        <w:t xml:space="preserve">if the REGISTER request contains the "reg-id" Contact header field parameter and the "outbound" option tag in a Supported header field, but the first </w:t>
      </w:r>
      <w:smartTag w:uri="urn:schemas-microsoft-com:office:smarttags" w:element="stockticker">
        <w:r w:rsidRPr="00481D2D">
          <w:rPr>
            <w:rFonts w:eastAsia="SimSun"/>
          </w:rPr>
          <w:t>URI</w:t>
        </w:r>
      </w:smartTag>
      <w:r w:rsidRPr="00481D2D">
        <w:rPr>
          <w:rFonts w:eastAsia="SimSun"/>
        </w:rPr>
        <w:t xml:space="preserve"> in the Path header field does not have an "ob" </w:t>
      </w:r>
      <w:smartTag w:uri="urn:schemas-microsoft-com:office:smarttags" w:element="stockticker">
        <w:r w:rsidRPr="00481D2D">
          <w:rPr>
            <w:rFonts w:eastAsia="SimSun"/>
          </w:rPr>
          <w:t>URI</w:t>
        </w:r>
      </w:smartTag>
      <w:r w:rsidRPr="00481D2D">
        <w:rPr>
          <w:rFonts w:eastAsia="SimSun"/>
        </w:rPr>
        <w:t xml:space="preserve"> parameter, send a 439 (First Hop Lacks Outbound Support) response to the UE;</w:t>
      </w:r>
    </w:p>
    <w:p w14:paraId="696EBDDA" w14:textId="77777777" w:rsidR="00897956" w:rsidRPr="00481D2D" w:rsidRDefault="00897956">
      <w:pPr>
        <w:pStyle w:val="B1"/>
      </w:pPr>
      <w:r w:rsidRPr="00481D2D">
        <w:t>5)</w:t>
      </w:r>
      <w:r w:rsidRPr="00481D2D">
        <w:tab/>
        <w:t xml:space="preserve">after performing the </w:t>
      </w:r>
      <w:r w:rsidR="000B5A0D" w:rsidRPr="00481D2D">
        <w:t xml:space="preserve">S-CSCF Registration/deregistration notification </w:t>
      </w:r>
      <w:r w:rsidRPr="00481D2D">
        <w:t>procedure with the HSS, as described in 3GPP TS 29.228 [14], store the following information in the local data:</w:t>
      </w:r>
    </w:p>
    <w:p w14:paraId="5876451C" w14:textId="77777777" w:rsidR="00897956" w:rsidRPr="00481D2D" w:rsidRDefault="00897956">
      <w:pPr>
        <w:pStyle w:val="B2"/>
      </w:pPr>
      <w:r w:rsidRPr="00481D2D">
        <w:t>a)</w:t>
      </w:r>
      <w:r w:rsidRPr="00481D2D">
        <w:tab/>
        <w:t xml:space="preserve">the list of public user identities, including the registered own public user identity and its associated set of implicitly registered public user identities </w:t>
      </w:r>
      <w:r w:rsidR="004A05D7" w:rsidRPr="00481D2D">
        <w:t xml:space="preserve">and wildcarded public user identities </w:t>
      </w:r>
      <w:r w:rsidRPr="00481D2D">
        <w:t>due to the received REGISTER request. Each public user identity is identified as either barred or non-barred;</w:t>
      </w:r>
    </w:p>
    <w:p w14:paraId="4C46391C" w14:textId="77777777" w:rsidR="00897956" w:rsidRPr="00481D2D" w:rsidRDefault="00897956">
      <w:pPr>
        <w:pStyle w:val="B2"/>
      </w:pPr>
      <w:r w:rsidRPr="00481D2D">
        <w:t>b)</w:t>
      </w:r>
      <w:r w:rsidRPr="00481D2D">
        <w:tab/>
        <w:t xml:space="preserve">all the service profile(s) corresponding to the public user identities being registered (explicitly or implicitly), including initial Filter Criteria(the initial Filter Criteria for the Registered and common parts is stored and the </w:t>
      </w:r>
      <w:r w:rsidR="00B223B4" w:rsidRPr="00481D2D">
        <w:t xml:space="preserve">unregistered </w:t>
      </w:r>
      <w:r w:rsidRPr="00481D2D">
        <w:t>part is retained for possible use later - in the case of the S-CSCF is retained if the user becomes unregistered);</w:t>
      </w:r>
    </w:p>
    <w:p w14:paraId="3D09BD44" w14:textId="77777777" w:rsidR="00FE5B2E" w:rsidRPr="00481D2D" w:rsidRDefault="00FE5B2E" w:rsidP="00FE5B2E">
      <w:pPr>
        <w:pStyle w:val="B2"/>
      </w:pPr>
      <w:r w:rsidRPr="00481D2D">
        <w:t>c)</w:t>
      </w:r>
      <w:r w:rsidRPr="00481D2D">
        <w:tab/>
      </w:r>
      <w:r w:rsidR="00C82ADD" w:rsidRPr="00481D2D">
        <w:t xml:space="preserve">if </w:t>
      </w:r>
      <w:r w:rsidR="00835182" w:rsidRPr="00481D2D">
        <w:t xml:space="preserve">S-CSCF </w:t>
      </w:r>
      <w:r w:rsidRPr="00481D2D">
        <w:t>restoration procedures are supported, the restoration information if received as specified in 3GPP TS 29.228 [14];</w:t>
      </w:r>
      <w:r w:rsidR="004B1558" w:rsidRPr="00481D2D">
        <w:t xml:space="preserve"> and</w:t>
      </w:r>
    </w:p>
    <w:p w14:paraId="39AEA83B" w14:textId="77777777" w:rsidR="004B1558" w:rsidRPr="00481D2D" w:rsidRDefault="004B1558" w:rsidP="004B1558">
      <w:pPr>
        <w:pStyle w:val="B2"/>
        <w:rPr>
          <w:lang w:eastAsia="ja-JP"/>
        </w:rPr>
      </w:pPr>
      <w:r w:rsidRPr="00481D2D">
        <w:rPr>
          <w:rFonts w:hint="eastAsia"/>
          <w:lang w:eastAsia="ja-JP"/>
        </w:rPr>
        <w:t>d</w:t>
      </w:r>
      <w:r w:rsidRPr="00481D2D">
        <w:t>)</w:t>
      </w:r>
      <w:r w:rsidRPr="00481D2D">
        <w:tab/>
      </w:r>
      <w:r w:rsidRPr="00481D2D">
        <w:rPr>
          <w:lang w:eastAsia="zh-CN"/>
        </w:rPr>
        <w:t>if PCRF based P-CSCF restoration procedures are supported</w:t>
      </w:r>
      <w:r w:rsidRPr="00481D2D">
        <w:rPr>
          <w:rFonts w:hint="eastAsia"/>
          <w:lang w:eastAsia="ja-JP"/>
        </w:rPr>
        <w:t xml:space="preserve">, </w:t>
      </w:r>
      <w:r w:rsidRPr="00481D2D">
        <w:t xml:space="preserve">all the </w:t>
      </w:r>
      <w:r w:rsidRPr="00481D2D">
        <w:rPr>
          <w:rFonts w:hint="eastAsia"/>
          <w:lang w:eastAsia="ja-JP"/>
        </w:rPr>
        <w:t>user</w:t>
      </w:r>
      <w:r w:rsidRPr="00481D2D">
        <w:t xml:space="preserve"> profile(s) corresponding to the public user identities being registered (explicitly or implicitly)</w:t>
      </w:r>
      <w:r w:rsidRPr="00481D2D">
        <w:rPr>
          <w:rFonts w:eastAsia="SimSun" w:hint="eastAsia"/>
          <w:lang w:eastAsia="zh-CN"/>
        </w:rPr>
        <w:t xml:space="preserve">, including the </w:t>
      </w:r>
      <w:smartTag w:uri="urn:schemas-microsoft-com:office:smarttags" w:element="stockticker">
        <w:r w:rsidRPr="00481D2D">
          <w:rPr>
            <w:rFonts w:eastAsia="SimSun" w:hint="eastAsia"/>
            <w:lang w:eastAsia="zh-CN"/>
          </w:rPr>
          <w:t>IMSI</w:t>
        </w:r>
      </w:smartTag>
      <w:r w:rsidRPr="00481D2D">
        <w:rPr>
          <w:rFonts w:eastAsia="SimSun" w:hint="eastAsia"/>
          <w:lang w:eastAsia="zh-CN"/>
        </w:rPr>
        <w:t>, if available</w:t>
      </w:r>
      <w:r w:rsidRPr="00481D2D">
        <w:rPr>
          <w:rFonts w:hint="eastAsia"/>
          <w:lang w:eastAsia="ja-JP"/>
        </w:rPr>
        <w:t>;</w:t>
      </w:r>
    </w:p>
    <w:p w14:paraId="7C78A0B1" w14:textId="77777777" w:rsidR="00897956" w:rsidRPr="00481D2D" w:rsidRDefault="00897956">
      <w:pPr>
        <w:pStyle w:val="NO"/>
      </w:pPr>
      <w:r w:rsidRPr="00481D2D">
        <w:t>NOTE </w:t>
      </w:r>
      <w:r w:rsidR="00314E3A" w:rsidRPr="00481D2D">
        <w:t>4</w:t>
      </w:r>
      <w:r w:rsidRPr="00481D2D">
        <w:t>:</w:t>
      </w:r>
      <w:r w:rsidRPr="00481D2D">
        <w:tab/>
        <w:t>There might be more than one set of initial Filter Criteria received because some implicitly registered public user identities that are part of the same implicit registration set belong to different service profiles.</w:t>
      </w:r>
    </w:p>
    <w:p w14:paraId="3AB9AE85" w14:textId="77777777" w:rsidR="001B17CD" w:rsidRPr="00481D2D" w:rsidRDefault="00897956">
      <w:pPr>
        <w:pStyle w:val="B1"/>
      </w:pPr>
      <w:r w:rsidRPr="00481D2D">
        <w:t>6)</w:t>
      </w:r>
      <w:r w:rsidRPr="00481D2D">
        <w:tab/>
      </w:r>
      <w:r w:rsidR="001B17CD" w:rsidRPr="00481D2D">
        <w:t>update registration bindings:</w:t>
      </w:r>
    </w:p>
    <w:p w14:paraId="006906DA" w14:textId="77777777" w:rsidR="00897956" w:rsidRPr="00481D2D" w:rsidRDefault="001B17CD" w:rsidP="001B17CD">
      <w:pPr>
        <w:pStyle w:val="B2"/>
      </w:pPr>
      <w:r w:rsidRPr="00481D2D">
        <w:t>a)</w:t>
      </w:r>
      <w:r w:rsidRPr="00481D2D">
        <w:tab/>
      </w:r>
      <w:r w:rsidR="006C11C4" w:rsidRPr="00481D2D">
        <w:t xml:space="preserve">if the Contact </w:t>
      </w:r>
      <w:smartTag w:uri="urn:schemas-microsoft-com:office:smarttags" w:element="stockticker">
        <w:r w:rsidR="006C11C4" w:rsidRPr="00481D2D">
          <w:t>URI</w:t>
        </w:r>
      </w:smartTag>
      <w:r w:rsidR="006C11C4" w:rsidRPr="00481D2D">
        <w:t xml:space="preserve"> in the Contact header field does not contains a "bnc" </w:t>
      </w:r>
      <w:smartTag w:uri="urn:schemas-microsoft-com:office:smarttags" w:element="stockticker">
        <w:r w:rsidR="006C11C4" w:rsidRPr="00481D2D">
          <w:t>URI</w:t>
        </w:r>
      </w:smartTag>
      <w:r w:rsidR="006C11C4" w:rsidRPr="00481D2D">
        <w:t xml:space="preserve"> parameter, then </w:t>
      </w:r>
      <w:r w:rsidR="00897956" w:rsidRPr="00481D2D">
        <w:t xml:space="preserve">bind to each non-barred registered public user identity all registered contact information including all header </w:t>
      </w:r>
      <w:r w:rsidR="004345E8" w:rsidRPr="00481D2D">
        <w:t xml:space="preserve">field </w:t>
      </w:r>
      <w:r w:rsidR="00897956" w:rsidRPr="00481D2D">
        <w:t xml:space="preserve">parameters contained in the Contact header </w:t>
      </w:r>
      <w:r w:rsidR="004345E8" w:rsidRPr="00481D2D">
        <w:t xml:space="preserve">field </w:t>
      </w:r>
      <w:r w:rsidR="00897956" w:rsidRPr="00481D2D">
        <w:t xml:space="preserve">and all associated </w:t>
      </w:r>
      <w:r w:rsidR="004345E8" w:rsidRPr="00481D2D">
        <w:t xml:space="preserve">SIP </w:t>
      </w:r>
      <w:smartTag w:uri="urn:schemas-microsoft-com:office:smarttags" w:element="stockticker">
        <w:r w:rsidR="00897956" w:rsidRPr="00481D2D">
          <w:t>URI</w:t>
        </w:r>
      </w:smartTag>
      <w:r w:rsidR="00897956" w:rsidRPr="00481D2D">
        <w:t xml:space="preserve"> parameters</w:t>
      </w:r>
      <w:r w:rsidR="00E97B78" w:rsidRPr="00481D2D">
        <w:t>, with the exception of the "</w:t>
      </w:r>
      <w:r w:rsidRPr="00481D2D">
        <w:t>pub-</w:t>
      </w:r>
      <w:r w:rsidR="00E97B78" w:rsidRPr="00481D2D">
        <w:t xml:space="preserve">gruu" and </w:t>
      </w:r>
      <w:r w:rsidRPr="00481D2D">
        <w:t xml:space="preserve">"temp-gruu" </w:t>
      </w:r>
      <w:r w:rsidR="004345E8" w:rsidRPr="00481D2D">
        <w:t xml:space="preserve">header field </w:t>
      </w:r>
      <w:r w:rsidR="00E97B78" w:rsidRPr="00481D2D">
        <w:t xml:space="preserve">parameters as specified in </w:t>
      </w:r>
      <w:r w:rsidR="001D29C9" w:rsidRPr="00481D2D">
        <w:t>RFC 5627</w:t>
      </w:r>
      <w:r w:rsidR="00E97B78" w:rsidRPr="00481D2D">
        <w:t xml:space="preserve"> [93], </w:t>
      </w:r>
      <w:r w:rsidR="00897956" w:rsidRPr="00481D2D">
        <w:t>and store information for future use;</w:t>
      </w:r>
    </w:p>
    <w:p w14:paraId="58388733" w14:textId="77777777" w:rsidR="006C11C4" w:rsidRPr="00481D2D" w:rsidRDefault="006C11C4" w:rsidP="006C11C4">
      <w:pPr>
        <w:pStyle w:val="B2"/>
      </w:pPr>
      <w:r w:rsidRPr="00481D2D">
        <w:t>b)</w:t>
      </w:r>
      <w:r w:rsidRPr="00481D2D">
        <w:tab/>
        <w:t xml:space="preserve">if the Contact </w:t>
      </w:r>
      <w:smartTag w:uri="urn:schemas-microsoft-com:office:smarttags" w:element="stockticker">
        <w:r w:rsidRPr="00481D2D">
          <w:t>URI</w:t>
        </w:r>
      </w:smartTag>
      <w:r w:rsidRPr="00481D2D">
        <w:t xml:space="preserve"> in the Contact header field contains a "bnc" </w:t>
      </w:r>
      <w:smartTag w:uri="urn:schemas-microsoft-com:office:smarttags" w:element="stockticker">
        <w:r w:rsidRPr="00481D2D">
          <w:t>URI</w:t>
        </w:r>
      </w:smartTag>
      <w:r w:rsidRPr="00481D2D">
        <w:t xml:space="preserve"> parameter, as a network option bind each non-barred registered public user identity to a contact address generated according to the procedures of RFC 6140 [191].</w:t>
      </w:r>
    </w:p>
    <w:p w14:paraId="0BA79D9A" w14:textId="77777777" w:rsidR="006C11C4" w:rsidRPr="00481D2D" w:rsidRDefault="006C11C4" w:rsidP="006C11C4">
      <w:pPr>
        <w:pStyle w:val="NO"/>
      </w:pPr>
      <w:r w:rsidRPr="00481D2D">
        <w:t>NOTE 5:</w:t>
      </w:r>
      <w:r w:rsidRPr="00481D2D">
        <w:tab/>
        <w:t>It is assumed that when the Contact header field contains a "bnc" parameter, the associated public user identities obtained from the HSS are all of a form compatible with registration procedures as specified in RFC 6140 [191]; i.e. the set consists only of distinct public user identities contain global numbers in the international format or wildcarded public user identities representing multiple global numbers in the international format. The S-CSCF procedures for handling the error case where an associated public user identity is incompatible with RFC 6140 [191] is out of scope of this specification.</w:t>
      </w:r>
    </w:p>
    <w:p w14:paraId="3855D84A" w14:textId="77777777" w:rsidR="001B17CD" w:rsidRPr="00481D2D" w:rsidRDefault="006C11C4" w:rsidP="001B17CD">
      <w:pPr>
        <w:pStyle w:val="B2"/>
      </w:pPr>
      <w:r w:rsidRPr="00481D2D">
        <w:t>c</w:t>
      </w:r>
      <w:r w:rsidR="001B17CD" w:rsidRPr="00481D2D">
        <w:t>)</w:t>
      </w:r>
      <w:r w:rsidR="001B17CD" w:rsidRPr="00481D2D">
        <w:tab/>
      </w:r>
      <w:r w:rsidR="00D270AA" w:rsidRPr="00481D2D">
        <w:t xml:space="preserve">if the Contact </w:t>
      </w:r>
      <w:smartTag w:uri="urn:schemas-microsoft-com:office:smarttags" w:element="stockticker">
        <w:r w:rsidR="00D270AA" w:rsidRPr="00481D2D">
          <w:t>URI</w:t>
        </w:r>
      </w:smartTag>
      <w:r w:rsidR="00D270AA" w:rsidRPr="00481D2D">
        <w:t xml:space="preserve"> in the Contact header field does not contain a "bnc" </w:t>
      </w:r>
      <w:smartTag w:uri="urn:schemas-microsoft-com:office:smarttags" w:element="stockticker">
        <w:r w:rsidR="00D270AA" w:rsidRPr="00481D2D">
          <w:t>URI</w:t>
        </w:r>
      </w:smartTag>
      <w:r w:rsidR="00D270AA" w:rsidRPr="00481D2D">
        <w:t xml:space="preserve"> parameter, then </w:t>
      </w:r>
      <w:r w:rsidR="001B17CD" w:rsidRPr="00481D2D">
        <w:t xml:space="preserve">for each binding that contains a </w:t>
      </w:r>
      <w:r w:rsidR="004345E8" w:rsidRPr="00481D2D">
        <w:t>"</w:t>
      </w:r>
      <w:r w:rsidR="001B17CD" w:rsidRPr="00481D2D">
        <w:t>+sip.instance</w:t>
      </w:r>
      <w:r w:rsidR="004345E8" w:rsidRPr="00481D2D">
        <w:t>" Contact</w:t>
      </w:r>
      <w:r w:rsidR="001B17CD" w:rsidRPr="00481D2D">
        <w:t xml:space="preserve"> header </w:t>
      </w:r>
      <w:r w:rsidR="004345E8" w:rsidRPr="00481D2D">
        <w:t xml:space="preserve">field </w:t>
      </w:r>
      <w:r w:rsidR="001B17CD" w:rsidRPr="00481D2D">
        <w:t>parameter, assign a new temporary GRUU, as specified in subclause 5.4.7A.3</w:t>
      </w:r>
      <w:r w:rsidR="00B173C1" w:rsidRPr="00481D2D">
        <w:t>;</w:t>
      </w:r>
    </w:p>
    <w:p w14:paraId="50576354" w14:textId="77777777" w:rsidR="00B173C1" w:rsidRPr="00481D2D" w:rsidRDefault="006C11C4" w:rsidP="00B173C1">
      <w:pPr>
        <w:pStyle w:val="B2"/>
      </w:pPr>
      <w:r w:rsidRPr="00481D2D">
        <w:t>d</w:t>
      </w:r>
      <w:r w:rsidR="00B173C1" w:rsidRPr="00481D2D">
        <w:t>)</w:t>
      </w:r>
      <w:r w:rsidR="00B173C1" w:rsidRPr="00481D2D">
        <w:tab/>
        <w:t xml:space="preserve">if the Contact header field of the REGISTER request contained a "+sip.instance" and a </w:t>
      </w:r>
      <w:r w:rsidR="00B173C1" w:rsidRPr="00481D2D">
        <w:rPr>
          <w:lang w:eastAsia="ja-JP"/>
        </w:rPr>
        <w:t>"</w:t>
      </w:r>
      <w:r w:rsidR="00B173C1" w:rsidRPr="00481D2D">
        <w:t>reg-id</w:t>
      </w:r>
      <w:r w:rsidR="00B173C1" w:rsidRPr="00481D2D">
        <w:rPr>
          <w:lang w:eastAsia="ja-JP"/>
        </w:rPr>
        <w:t>"</w:t>
      </w:r>
      <w:r w:rsidR="00B173C1" w:rsidRPr="00481D2D">
        <w:t xml:space="preserve"> header field parameter, and the </w:t>
      </w:r>
      <w:r w:rsidR="003838DC" w:rsidRPr="00481D2D">
        <w:t xml:space="preserve">SIP </w:t>
      </w:r>
      <w:smartTag w:uri="urn:schemas-microsoft-com:office:smarttags" w:element="stockticker">
        <w:r w:rsidR="00B173C1" w:rsidRPr="00481D2D">
          <w:t>URI</w:t>
        </w:r>
      </w:smartTag>
      <w:r w:rsidR="00B173C1" w:rsidRPr="00481D2D">
        <w:t xml:space="preserve"> in the Path header field </w:t>
      </w:r>
      <w:r w:rsidR="003838DC" w:rsidRPr="00481D2D">
        <w:t xml:space="preserve">inserted by the P-CSCF </w:t>
      </w:r>
      <w:r w:rsidR="00B173C1" w:rsidRPr="00481D2D">
        <w:t xml:space="preserve">contained an </w:t>
      </w:r>
      <w:r w:rsidR="00B173C1" w:rsidRPr="00481D2D">
        <w:rPr>
          <w:lang w:eastAsia="ja-JP"/>
        </w:rPr>
        <w:t>"</w:t>
      </w:r>
      <w:r w:rsidR="00B173C1" w:rsidRPr="00481D2D">
        <w:t>ob</w:t>
      </w:r>
      <w:r w:rsidR="00B173C1" w:rsidRPr="00481D2D">
        <w:rPr>
          <w:lang w:eastAsia="ja-JP"/>
        </w:rPr>
        <w:t>"</w:t>
      </w:r>
      <w:r w:rsidR="00B173C1" w:rsidRPr="00481D2D">
        <w:t xml:space="preserve"> </w:t>
      </w:r>
      <w:r w:rsidR="003838DC" w:rsidRPr="00481D2D">
        <w:t xml:space="preserve">SIP </w:t>
      </w:r>
      <w:smartTag w:uri="urn:schemas-microsoft-com:office:smarttags" w:element="stockticker">
        <w:r w:rsidR="00B173C1" w:rsidRPr="00481D2D">
          <w:t>URI</w:t>
        </w:r>
      </w:smartTag>
      <w:r w:rsidR="00B173C1" w:rsidRPr="00481D2D">
        <w:t xml:space="preserve"> parameter header field, and:</w:t>
      </w:r>
    </w:p>
    <w:p w14:paraId="438A5C31" w14:textId="77777777" w:rsidR="00B173C1" w:rsidRPr="00481D2D" w:rsidRDefault="00B173C1" w:rsidP="00B173C1">
      <w:pPr>
        <w:pStyle w:val="B3"/>
      </w:pPr>
      <w:r w:rsidRPr="00481D2D">
        <w:t>-</w:t>
      </w:r>
      <w:r w:rsidRPr="00481D2D">
        <w:tab/>
        <w:t xml:space="preserve">if </w:t>
      </w:r>
      <w:r w:rsidR="003838DC" w:rsidRPr="00481D2D">
        <w:t xml:space="preserve">the </w:t>
      </w:r>
      <w:r w:rsidRPr="00481D2D">
        <w:t xml:space="preserve">public user identity </w:t>
      </w:r>
      <w:r w:rsidR="003838DC" w:rsidRPr="00481D2D">
        <w:t xml:space="preserve">has not previously been </w:t>
      </w:r>
      <w:r w:rsidRPr="00481D2D">
        <w:t xml:space="preserve">registered with </w:t>
      </w:r>
      <w:r w:rsidR="003838DC" w:rsidRPr="00481D2D">
        <w:t xml:space="preserve">the same </w:t>
      </w:r>
      <w:r w:rsidRPr="00481D2D">
        <w:t xml:space="preserve">"+sip.instance" </w:t>
      </w:r>
      <w:r w:rsidR="003838DC" w:rsidRPr="00481D2D">
        <w:t xml:space="preserve">and "reg-id" </w:t>
      </w:r>
      <w:r w:rsidR="0042237C" w:rsidRPr="00481D2D">
        <w:t xml:space="preserve">Contact </w:t>
      </w:r>
      <w:r w:rsidRPr="00481D2D">
        <w:t xml:space="preserve">header field parameter </w:t>
      </w:r>
      <w:r w:rsidR="00D12EAA" w:rsidRPr="00481D2D">
        <w:t>values</w:t>
      </w:r>
      <w:r w:rsidRPr="00481D2D">
        <w:t xml:space="preserve">, then </w:t>
      </w:r>
      <w:r w:rsidR="0042237C" w:rsidRPr="00481D2D">
        <w:t xml:space="preserve">create </w:t>
      </w:r>
      <w:r w:rsidR="00D12EAA" w:rsidRPr="00481D2D">
        <w:t xml:space="preserve">the </w:t>
      </w:r>
      <w:r w:rsidRPr="00481D2D">
        <w:t xml:space="preserve">registration </w:t>
      </w:r>
      <w:r w:rsidR="00D12EAA" w:rsidRPr="00481D2D">
        <w:t xml:space="preserve">flow </w:t>
      </w:r>
      <w:r w:rsidRPr="00481D2D">
        <w:t>in addition to any existing registration</w:t>
      </w:r>
      <w:r w:rsidR="00D12EAA" w:rsidRPr="00481D2D">
        <w:t xml:space="preserve"> flow</w:t>
      </w:r>
      <w:r w:rsidRPr="00481D2D">
        <w:t>; or</w:t>
      </w:r>
    </w:p>
    <w:p w14:paraId="2DFF9300" w14:textId="77777777" w:rsidR="00D12EAA" w:rsidRPr="00481D2D" w:rsidRDefault="00B173C1" w:rsidP="00B173C1">
      <w:pPr>
        <w:pStyle w:val="B3"/>
      </w:pPr>
      <w:r w:rsidRPr="00481D2D">
        <w:t>-</w:t>
      </w:r>
      <w:r w:rsidRPr="00481D2D">
        <w:tab/>
        <w:t xml:space="preserve">if </w:t>
      </w:r>
      <w:r w:rsidR="00D12EAA" w:rsidRPr="00481D2D">
        <w:t xml:space="preserve">the </w:t>
      </w:r>
      <w:r w:rsidRPr="00481D2D">
        <w:t xml:space="preserve">public user identity </w:t>
      </w:r>
      <w:r w:rsidR="00D12EAA" w:rsidRPr="00481D2D">
        <w:t xml:space="preserve">has previously been </w:t>
      </w:r>
      <w:r w:rsidRPr="00481D2D">
        <w:t xml:space="preserve">registered with </w:t>
      </w:r>
      <w:r w:rsidR="00D12EAA" w:rsidRPr="00481D2D">
        <w:t xml:space="preserve">the same </w:t>
      </w:r>
      <w:r w:rsidRPr="00481D2D">
        <w:t xml:space="preserve">"+sip.instance" </w:t>
      </w:r>
      <w:r w:rsidR="00D12EAA" w:rsidRPr="00481D2D">
        <w:t xml:space="preserve">and "reg-id" </w:t>
      </w:r>
      <w:r w:rsidRPr="00481D2D">
        <w:t xml:space="preserve">header field parameter </w:t>
      </w:r>
      <w:r w:rsidR="00D12EAA" w:rsidRPr="00481D2D">
        <w:t>values</w:t>
      </w:r>
      <w:r w:rsidRPr="00481D2D">
        <w:t xml:space="preserve">, then </w:t>
      </w:r>
      <w:r w:rsidR="00D12EAA" w:rsidRPr="00481D2D">
        <w:t>determine whether the request refreshes or replaces an existing registration flow. If the request:</w:t>
      </w:r>
    </w:p>
    <w:p w14:paraId="40B7409D" w14:textId="77777777" w:rsidR="00D12EAA" w:rsidRPr="00481D2D" w:rsidRDefault="00D12EAA" w:rsidP="00D12EAA">
      <w:pPr>
        <w:pStyle w:val="B4"/>
      </w:pPr>
      <w:r w:rsidRPr="00481D2D">
        <w:t>i)</w:t>
      </w:r>
      <w:r w:rsidRPr="00481D2D">
        <w:tab/>
        <w:t>refreshes an existing registration flow, then the S-CSCF shall leave the flow intact; or</w:t>
      </w:r>
    </w:p>
    <w:p w14:paraId="5136AA2A" w14:textId="77777777" w:rsidR="00D12EAA" w:rsidRPr="00481D2D" w:rsidRDefault="00D12EAA" w:rsidP="00D12EAA">
      <w:pPr>
        <w:pStyle w:val="B4"/>
      </w:pPr>
      <w:r w:rsidRPr="00481D2D">
        <w:t>ii)</w:t>
      </w:r>
      <w:r w:rsidRPr="00481D2D">
        <w:tab/>
        <w:t>replaces the existing registration flow with a new flow, then the S-CSCF shall:</w:t>
      </w:r>
    </w:p>
    <w:p w14:paraId="392AF303" w14:textId="77777777" w:rsidR="00D12EAA" w:rsidRPr="00481D2D" w:rsidRDefault="00D12EAA" w:rsidP="00D12EAA">
      <w:pPr>
        <w:pStyle w:val="B5"/>
      </w:pPr>
      <w:r w:rsidRPr="00481D2D">
        <w:t>a)</w:t>
      </w:r>
      <w:r w:rsidRPr="00481D2D">
        <w:tab/>
        <w:t xml:space="preserve">terminate any dialog, as specified in subclause 5.4.5.1.2, </w:t>
      </w:r>
      <w:r w:rsidR="00C45361" w:rsidRPr="00481D2D">
        <w:rPr>
          <w:rFonts w:eastAsia="SimSun"/>
          <w:lang w:eastAsia="zh-CN"/>
        </w:rPr>
        <w:t xml:space="preserve">with a status code 480 (Temporarily Unavailable) in the Reason header field of the BYE request, </w:t>
      </w:r>
      <w:r w:rsidRPr="00481D2D">
        <w:t>associated with the registration flow being replaced; and</w:t>
      </w:r>
    </w:p>
    <w:p w14:paraId="3FB98731" w14:textId="77777777" w:rsidR="00B173C1" w:rsidRPr="00481D2D" w:rsidRDefault="00D12EAA" w:rsidP="00D12EAA">
      <w:pPr>
        <w:pStyle w:val="B5"/>
      </w:pPr>
      <w:r w:rsidRPr="00481D2D">
        <w:t>b)</w:t>
      </w:r>
      <w:r w:rsidRPr="00481D2D">
        <w:tab/>
        <w:t>send a NOTIFY request to the subscribers to the registration event package for the public user identity indicated in the REGISTER request, as described in subclause 5.4.2.1.2</w:t>
      </w:r>
      <w:r w:rsidR="00B173C1" w:rsidRPr="00481D2D">
        <w:t>;</w:t>
      </w:r>
    </w:p>
    <w:p w14:paraId="4B84391E" w14:textId="77777777" w:rsidR="000B46B6" w:rsidRPr="00481D2D" w:rsidRDefault="00D12EAA" w:rsidP="00D12EAA">
      <w:pPr>
        <w:pStyle w:val="NO"/>
      </w:pPr>
      <w:r w:rsidRPr="00481D2D">
        <w:t>NOTE </w:t>
      </w:r>
      <w:r w:rsidR="006C11C4" w:rsidRPr="00481D2D">
        <w:t>6</w:t>
      </w:r>
      <w:r w:rsidRPr="00481D2D">
        <w:t>:</w:t>
      </w:r>
      <w:r w:rsidRPr="00481D2D">
        <w:tab/>
        <w:t xml:space="preserve">The S-CSCF determines whether this REGISTER request replaces or refreshes an existing registration flow by examining the SIP </w:t>
      </w:r>
      <w:smartTag w:uri="urn:schemas-microsoft-com:office:smarttags" w:element="stockticker">
        <w:r w:rsidRPr="00481D2D">
          <w:t>URI</w:t>
        </w:r>
      </w:smartTag>
      <w:r w:rsidRPr="00481D2D">
        <w:t xml:space="preserve"> in the Path header field inserted into the request by the P-CSCF (see </w:t>
      </w:r>
      <w:r w:rsidR="00547729" w:rsidRPr="00481D2D">
        <w:t>subclause </w:t>
      </w:r>
      <w:r w:rsidRPr="00481D2D">
        <w:t>5.2.2.1).</w:t>
      </w:r>
    </w:p>
    <w:p w14:paraId="2A901754" w14:textId="77777777" w:rsidR="00D12EAA" w:rsidRPr="00481D2D" w:rsidRDefault="00D12EAA" w:rsidP="00D12EAA">
      <w:pPr>
        <w:pStyle w:val="NO"/>
      </w:pPr>
      <w:r w:rsidRPr="00481D2D">
        <w:t>NOTE </w:t>
      </w:r>
      <w:r w:rsidR="006C11C4" w:rsidRPr="00481D2D">
        <w:t>7</w:t>
      </w:r>
      <w:r w:rsidRPr="00481D2D">
        <w:t>:</w:t>
      </w:r>
      <w:r w:rsidRPr="00481D2D">
        <w:tab/>
        <w:t>The way the S-CSCF identifies the dialogs associated with the registration flow being replaced is implementation specific.</w:t>
      </w:r>
    </w:p>
    <w:p w14:paraId="74DBCCC6" w14:textId="77777777" w:rsidR="00897956" w:rsidRPr="00481D2D" w:rsidRDefault="00897956">
      <w:pPr>
        <w:pStyle w:val="NO"/>
      </w:pPr>
      <w:r w:rsidRPr="00481D2D">
        <w:t>NOTE </w:t>
      </w:r>
      <w:r w:rsidR="006C11C4" w:rsidRPr="00481D2D">
        <w:t>8</w:t>
      </w:r>
      <w:r w:rsidRPr="00481D2D">
        <w:t>:</w:t>
      </w:r>
      <w:r w:rsidRPr="00481D2D">
        <w:tab/>
        <w:t xml:space="preserve">There might be more </w:t>
      </w:r>
      <w:r w:rsidR="000B3174" w:rsidRPr="00481D2D">
        <w:t xml:space="preserve">than </w:t>
      </w:r>
      <w:r w:rsidRPr="00481D2D">
        <w:t>one contact information available for one public user identity.</w:t>
      </w:r>
    </w:p>
    <w:p w14:paraId="2F4BD146" w14:textId="77777777" w:rsidR="00897956" w:rsidRPr="00481D2D" w:rsidRDefault="00897956">
      <w:pPr>
        <w:pStyle w:val="NO"/>
      </w:pPr>
      <w:r w:rsidRPr="00481D2D">
        <w:t>NOTE </w:t>
      </w:r>
      <w:r w:rsidR="006C11C4" w:rsidRPr="00481D2D">
        <w:t>9</w:t>
      </w:r>
      <w:r w:rsidRPr="00481D2D">
        <w:t>:</w:t>
      </w:r>
      <w:r w:rsidRPr="00481D2D">
        <w:tab/>
        <w:t>The barred public user identities are not bound to the contact information.</w:t>
      </w:r>
    </w:p>
    <w:p w14:paraId="0AA84253" w14:textId="77777777" w:rsidR="00137314" w:rsidRPr="00481D2D" w:rsidRDefault="00D12EAA" w:rsidP="00137314">
      <w:pPr>
        <w:pStyle w:val="NO"/>
      </w:pPr>
      <w:r w:rsidRPr="00481D2D">
        <w:t>NOTE </w:t>
      </w:r>
      <w:r w:rsidR="006C11C4" w:rsidRPr="00481D2D">
        <w:t>10</w:t>
      </w:r>
      <w:r w:rsidR="00137314" w:rsidRPr="00481D2D">
        <w:t>:</w:t>
      </w:r>
      <w:r w:rsidR="00137314" w:rsidRPr="00481D2D">
        <w:tab/>
        <w:t>Contact related to emergency registration is not affected. S-CSCF is not able deregister contact related to emergency registration and will not delete that.</w:t>
      </w:r>
    </w:p>
    <w:p w14:paraId="74052019" w14:textId="77777777" w:rsidR="00897956" w:rsidRPr="00481D2D" w:rsidRDefault="00897956">
      <w:pPr>
        <w:pStyle w:val="B1"/>
      </w:pPr>
      <w:r w:rsidRPr="00481D2D">
        <w:t>7)</w:t>
      </w:r>
      <w:r w:rsidRPr="00481D2D">
        <w:tab/>
        <w:t xml:space="preserve">check whether a Path header </w:t>
      </w:r>
      <w:r w:rsidR="004345E8" w:rsidRPr="00481D2D">
        <w:t xml:space="preserve">field </w:t>
      </w:r>
      <w:r w:rsidRPr="00481D2D">
        <w:t>was included in the REGISTER request and construct a list of preloaded Route header</w:t>
      </w:r>
      <w:r w:rsidR="004345E8" w:rsidRPr="00481D2D">
        <w:t xml:space="preserve"> field</w:t>
      </w:r>
      <w:r w:rsidRPr="00481D2D">
        <w:t>s from the list of entries in the received Path header</w:t>
      </w:r>
      <w:r w:rsidR="004345E8" w:rsidRPr="00481D2D">
        <w:t xml:space="preserve"> field</w:t>
      </w:r>
      <w:r w:rsidRPr="00481D2D">
        <w:t>. The S-CSCF shall preserve the order of the preloaded Route header</w:t>
      </w:r>
      <w:r w:rsidR="004345E8" w:rsidRPr="00481D2D">
        <w:t xml:space="preserve"> field</w:t>
      </w:r>
      <w:r w:rsidRPr="00481D2D">
        <w:t xml:space="preserve">s and bind them </w:t>
      </w:r>
      <w:r w:rsidR="00765349" w:rsidRPr="00481D2D">
        <w:t xml:space="preserve">either </w:t>
      </w:r>
      <w:r w:rsidRPr="00481D2D">
        <w:t xml:space="preserve">to </w:t>
      </w:r>
      <w:r w:rsidR="00765349" w:rsidRPr="00481D2D">
        <w:t xml:space="preserve">the contact address of the UE or the registration flow and the associated contact address (if the multiple registration mechanism is used) and </w:t>
      </w:r>
      <w:r w:rsidRPr="00481D2D">
        <w:t xml:space="preserve">the contact information that was received in the REGISTER </w:t>
      </w:r>
      <w:r w:rsidR="001B281E" w:rsidRPr="00481D2D">
        <w:t>request</w:t>
      </w:r>
      <w:r w:rsidRPr="00481D2D">
        <w:t>;</w:t>
      </w:r>
    </w:p>
    <w:p w14:paraId="03AD56E5" w14:textId="77777777" w:rsidR="00897956" w:rsidRPr="00481D2D" w:rsidRDefault="00897956">
      <w:pPr>
        <w:pStyle w:val="NO"/>
      </w:pPr>
      <w:r w:rsidRPr="00481D2D">
        <w:t>NOTE </w:t>
      </w:r>
      <w:r w:rsidR="00314E3A" w:rsidRPr="00481D2D">
        <w:t>1</w:t>
      </w:r>
      <w:r w:rsidR="006C11C4" w:rsidRPr="00481D2D">
        <w:t>1</w:t>
      </w:r>
      <w:r w:rsidRPr="00481D2D">
        <w:t>:</w:t>
      </w:r>
      <w:r w:rsidRPr="00481D2D">
        <w:tab/>
        <w:t>If this registration is a reregistration or an initial registration (i.e., there are previously registered public user identities belonging to the user that have not been deregistered or expired), then a list of pre-loaded Route header</w:t>
      </w:r>
      <w:r w:rsidR="004345E8" w:rsidRPr="00481D2D">
        <w:t xml:space="preserve"> field</w:t>
      </w:r>
      <w:r w:rsidRPr="00481D2D">
        <w:t xml:space="preserve">s will already exist. </w:t>
      </w:r>
      <w:r w:rsidR="00765349" w:rsidRPr="00481D2D">
        <w:t xml:space="preserve">If multiple registration mechanism was not used, then the existing list of pre-loaded Route header fields is bound to a respective contact address of the UE. However, if multiple registration mechanism was used, then the existing list of pre-loaded Route header fields is bound to a registration flow and the associated contact address that was used to send the REGISTER request. In either case, the </w:t>
      </w:r>
      <w:r w:rsidRPr="00481D2D">
        <w:t>new list replaces the old list.</w:t>
      </w:r>
    </w:p>
    <w:p w14:paraId="2BEB53C1" w14:textId="77777777" w:rsidR="00897956" w:rsidRPr="00481D2D" w:rsidRDefault="00897956" w:rsidP="004E5AA1">
      <w:pPr>
        <w:pStyle w:val="B1"/>
      </w:pPr>
      <w:r w:rsidRPr="00481D2D">
        <w:t>8)</w:t>
      </w:r>
      <w:r w:rsidRPr="00481D2D">
        <w:tab/>
        <w:t xml:space="preserve">determine the duration of the registration by checking the value of the </w:t>
      </w:r>
      <w:r w:rsidR="00923002" w:rsidRPr="00481D2D">
        <w:t xml:space="preserve">registration expiration interval value </w:t>
      </w:r>
      <w:r w:rsidRPr="00481D2D">
        <w:t>in the received REGISTER request</w:t>
      </w:r>
      <w:r w:rsidR="00116972" w:rsidRPr="00481D2D">
        <w:t xml:space="preserve"> and bind it either to the respective contact address of the UE or to the registration flow and the associated contact address (if the multiple registration mechanism is used)</w:t>
      </w:r>
      <w:r w:rsidRPr="00481D2D">
        <w:t xml:space="preserve">. </w:t>
      </w:r>
      <w:r w:rsidR="004E5AA1" w:rsidRPr="00481D2D">
        <w:t xml:space="preserve">Based on local policy, the </w:t>
      </w:r>
      <w:r w:rsidRPr="00481D2D">
        <w:t>S-CSCF may reduce the duration of the registration or send back a 423 (Interval Too Brief) response specifying the minimum allowed time for registration</w:t>
      </w:r>
      <w:r w:rsidR="004E5AA1" w:rsidRPr="00481D2D">
        <w:t>. The local policy can take into account specific criteria such as the used authentication mechanism to determine the allowed registration duration</w:t>
      </w:r>
      <w:r w:rsidRPr="00481D2D">
        <w:t>;</w:t>
      </w:r>
    </w:p>
    <w:p w14:paraId="7DF8CE4E" w14:textId="77777777" w:rsidR="00897956" w:rsidRPr="00481D2D" w:rsidRDefault="00897956">
      <w:pPr>
        <w:pStyle w:val="B1"/>
      </w:pPr>
      <w:r w:rsidRPr="00481D2D">
        <w:t>9)</w:t>
      </w:r>
      <w:r w:rsidRPr="00481D2D">
        <w:tab/>
        <w:t xml:space="preserve">store the </w:t>
      </w:r>
      <w:r w:rsidR="004345E8" w:rsidRPr="00481D2D">
        <w:t>"</w:t>
      </w:r>
      <w:r w:rsidRPr="00481D2D">
        <w:t>icid</w:t>
      </w:r>
      <w:r w:rsidR="004345E8" w:rsidRPr="00481D2D">
        <w:t>-value" header field</w:t>
      </w:r>
      <w:r w:rsidRPr="00481D2D">
        <w:t xml:space="preserve"> parameter received in the P-Charging-Vector header</w:t>
      </w:r>
      <w:r w:rsidR="004345E8" w:rsidRPr="00481D2D">
        <w:t xml:space="preserve"> field</w:t>
      </w:r>
      <w:r w:rsidRPr="00481D2D">
        <w:t>;</w:t>
      </w:r>
    </w:p>
    <w:p w14:paraId="4D0F7335" w14:textId="77777777" w:rsidR="00897956" w:rsidRPr="00481D2D" w:rsidRDefault="00897956">
      <w:pPr>
        <w:pStyle w:val="B1"/>
      </w:pPr>
      <w:r w:rsidRPr="00481D2D">
        <w:t>10)</w:t>
      </w:r>
      <w:r w:rsidRPr="00481D2D">
        <w:tab/>
        <w:t xml:space="preserve">if an </w:t>
      </w:r>
      <w:r w:rsidR="004345E8" w:rsidRPr="00481D2D">
        <w:t>"</w:t>
      </w:r>
      <w:r w:rsidRPr="00481D2D">
        <w:t>orig-ioi</w:t>
      </w:r>
      <w:r w:rsidR="004345E8" w:rsidRPr="00481D2D">
        <w:t>" header field</w:t>
      </w:r>
      <w:r w:rsidRPr="00481D2D">
        <w:t xml:space="preserve"> parameter is received in the P-Charging-Vector header</w:t>
      </w:r>
      <w:r w:rsidR="004345E8" w:rsidRPr="00481D2D">
        <w:t xml:space="preserve"> field</w:t>
      </w:r>
      <w:r w:rsidRPr="00481D2D">
        <w:t xml:space="preserve">, store the value of the received </w:t>
      </w:r>
      <w:r w:rsidR="004345E8" w:rsidRPr="00481D2D">
        <w:t>"</w:t>
      </w:r>
      <w:r w:rsidRPr="00481D2D">
        <w:t>orig-ioi</w:t>
      </w:r>
      <w:r w:rsidR="004345E8" w:rsidRPr="00481D2D">
        <w:t>"</w:t>
      </w:r>
      <w:r w:rsidRPr="00481D2D">
        <w:t xml:space="preserve"> </w:t>
      </w:r>
      <w:r w:rsidR="004345E8" w:rsidRPr="00481D2D">
        <w:t xml:space="preserve">header field </w:t>
      </w:r>
      <w:r w:rsidRPr="00481D2D">
        <w:t>parameter;</w:t>
      </w:r>
      <w:r w:rsidR="004E53C8" w:rsidRPr="00481D2D">
        <w:t xml:space="preserve"> and</w:t>
      </w:r>
    </w:p>
    <w:p w14:paraId="64C38F3E" w14:textId="77777777" w:rsidR="00897956" w:rsidRPr="00481D2D" w:rsidRDefault="00897956">
      <w:pPr>
        <w:pStyle w:val="NO"/>
      </w:pPr>
      <w:r w:rsidRPr="00481D2D">
        <w:t>NOTE </w:t>
      </w:r>
      <w:r w:rsidR="00314E3A" w:rsidRPr="00481D2D">
        <w:t>1</w:t>
      </w:r>
      <w:r w:rsidR="006C11C4" w:rsidRPr="00481D2D">
        <w:t>2</w:t>
      </w:r>
      <w:r w:rsidRPr="00481D2D">
        <w:t>:</w:t>
      </w:r>
      <w:r w:rsidRPr="00481D2D">
        <w:tab/>
        <w:t xml:space="preserve">Any received </w:t>
      </w:r>
      <w:r w:rsidR="004345E8" w:rsidRPr="00481D2D">
        <w:t>"</w:t>
      </w:r>
      <w:r w:rsidRPr="00481D2D">
        <w:t>orig-ioi</w:t>
      </w:r>
      <w:r w:rsidR="004345E8" w:rsidRPr="00481D2D">
        <w:t>"</w:t>
      </w:r>
      <w:r w:rsidRPr="00481D2D">
        <w:t xml:space="preserve"> </w:t>
      </w:r>
      <w:r w:rsidR="004345E8" w:rsidRPr="00481D2D">
        <w:t xml:space="preserve">header field </w:t>
      </w:r>
      <w:r w:rsidRPr="00481D2D">
        <w:t xml:space="preserve">parameter will be a type 1 </w:t>
      </w:r>
      <w:r w:rsidR="004345E8" w:rsidRPr="00481D2D">
        <w:t>IOI</w:t>
      </w:r>
      <w:r w:rsidRPr="00481D2D">
        <w:t xml:space="preserve">. The type 1 </w:t>
      </w:r>
      <w:r w:rsidR="004345E8" w:rsidRPr="00481D2D">
        <w:t xml:space="preserve">IOI </w:t>
      </w:r>
      <w:r w:rsidRPr="00481D2D">
        <w:t>identifies the network from which the request was sent.</w:t>
      </w:r>
    </w:p>
    <w:p w14:paraId="3D5B394E" w14:textId="77777777" w:rsidR="00897956" w:rsidRPr="00481D2D" w:rsidRDefault="00897956">
      <w:pPr>
        <w:pStyle w:val="B1"/>
      </w:pPr>
      <w:r w:rsidRPr="00481D2D">
        <w:t>11)</w:t>
      </w:r>
      <w:r w:rsidRPr="00481D2D">
        <w:tab/>
        <w:t xml:space="preserve">create </w:t>
      </w:r>
      <w:r w:rsidR="00B223B4" w:rsidRPr="00481D2D">
        <w:t xml:space="preserve">and send </w:t>
      </w:r>
      <w:r w:rsidRPr="00481D2D">
        <w:t>a 200 (OK) response for the REGISTER request</w:t>
      </w:r>
      <w:r w:rsidR="00741D11" w:rsidRPr="00481D2D">
        <w:t xml:space="preserve"> </w:t>
      </w:r>
      <w:r w:rsidR="00B223B4" w:rsidRPr="00481D2D">
        <w:t>as specified in subclause 5.4.1.2.2F</w:t>
      </w:r>
      <w:r w:rsidR="00045B4D" w:rsidRPr="00481D2D">
        <w:t>.</w:t>
      </w:r>
    </w:p>
    <w:p w14:paraId="6FB241DF" w14:textId="77777777" w:rsidR="00045B4D" w:rsidRPr="00481D2D" w:rsidRDefault="00045B4D" w:rsidP="005D46C4">
      <w:pPr>
        <w:pStyle w:val="Heading5"/>
      </w:pPr>
      <w:bookmarkStart w:id="319" w:name="_Toc106888724"/>
      <w:r w:rsidRPr="00481D2D">
        <w:t>5.4.1.2.2A</w:t>
      </w:r>
      <w:r w:rsidRPr="00481D2D">
        <w:tab/>
        <w:t>Protected REGISTER with SIP digest as a security mechanism</w:t>
      </w:r>
      <w:bookmarkEnd w:id="319"/>
    </w:p>
    <w:p w14:paraId="2495EE5E" w14:textId="77777777" w:rsidR="00045B4D" w:rsidRPr="00481D2D" w:rsidRDefault="00045B4D" w:rsidP="00045B4D">
      <w:r w:rsidRPr="00481D2D">
        <w:t xml:space="preserve">Upon receipt of a REGISTER request with the "integrity-protected" </w:t>
      </w:r>
      <w:r w:rsidR="001B281E" w:rsidRPr="00481D2D">
        <w:t xml:space="preserve">header field </w:t>
      </w:r>
      <w:r w:rsidRPr="00481D2D">
        <w:t xml:space="preserve">parameter in the Authorization header </w:t>
      </w:r>
      <w:r w:rsidR="004345E8" w:rsidRPr="00481D2D">
        <w:t xml:space="preserve">field </w:t>
      </w:r>
      <w:r w:rsidRPr="00481D2D">
        <w:t xml:space="preserve">set to "tls-pending", "tls-yes", "ip-assoc-pending", or "ip-assoc-yes", the S-CSCF shall identify the user by the public user identity as received in the To header </w:t>
      </w:r>
      <w:r w:rsidR="004345E8" w:rsidRPr="00481D2D">
        <w:t xml:space="preserve">field </w:t>
      </w:r>
      <w:r w:rsidRPr="00481D2D">
        <w:t xml:space="preserve">and the private user identity as received in the Authorization header </w:t>
      </w:r>
      <w:r w:rsidR="004345E8" w:rsidRPr="00481D2D">
        <w:t xml:space="preserve">field </w:t>
      </w:r>
      <w:r w:rsidRPr="00481D2D">
        <w:t>of the REGISTER request, and:</w:t>
      </w:r>
    </w:p>
    <w:p w14:paraId="26E6446C" w14:textId="77777777" w:rsidR="001F1F60" w:rsidRPr="00481D2D" w:rsidRDefault="001F1F60" w:rsidP="001F1F60">
      <w:pPr>
        <w:pStyle w:val="NO"/>
        <w:rPr>
          <w:lang w:eastAsia="zh-CN"/>
        </w:rPr>
      </w:pPr>
      <w:r w:rsidRPr="00481D2D">
        <w:rPr>
          <w:rFonts w:hint="eastAsia"/>
          <w:lang w:eastAsia="zh-CN"/>
        </w:rPr>
        <w:t>NOTE</w:t>
      </w:r>
      <w:r w:rsidR="00D04C7E" w:rsidRPr="00481D2D">
        <w:rPr>
          <w:lang w:eastAsia="zh-CN"/>
        </w:rPr>
        <w:t> 1</w:t>
      </w:r>
      <w:r w:rsidRPr="00481D2D">
        <w:rPr>
          <w:rFonts w:hint="eastAsia"/>
          <w:lang w:eastAsia="zh-CN"/>
        </w:rPr>
        <w:t>:</w:t>
      </w:r>
      <w:r w:rsidRPr="00481D2D">
        <w:rPr>
          <w:rFonts w:hint="eastAsia"/>
          <w:lang w:eastAsia="zh-CN"/>
        </w:rPr>
        <w:tab/>
        <w:t xml:space="preserve">Although the REGISTER request with the </w:t>
      </w:r>
      <w:r w:rsidRPr="00481D2D">
        <w:t>"integrity-protected" header field parameter</w:t>
      </w:r>
      <w:r w:rsidRPr="00481D2D">
        <w:rPr>
          <w:rFonts w:hint="eastAsia"/>
          <w:lang w:eastAsia="zh-CN"/>
        </w:rPr>
        <w:t xml:space="preserve"> set to </w:t>
      </w:r>
      <w:r w:rsidRPr="00481D2D">
        <w:t>"ip-assoc-pending" or "ip-assoc-yes"</w:t>
      </w:r>
      <w:r w:rsidRPr="00481D2D">
        <w:rPr>
          <w:rFonts w:hint="eastAsia"/>
          <w:lang w:eastAsia="zh-CN"/>
        </w:rPr>
        <w:t xml:space="preserve"> is handled as protected REGISTER request, the integrity of the request is actually not protected by SIP digest.</w:t>
      </w:r>
    </w:p>
    <w:p w14:paraId="6ADBA685" w14:textId="77777777" w:rsidR="0029528A" w:rsidRPr="00481D2D" w:rsidRDefault="0029528A" w:rsidP="0029528A">
      <w:r w:rsidRPr="00481D2D">
        <w:t>If the maximum number of simultaneously registration flows allowed for the related public user identity for the used UE (i.e. linked to the same private user identity and instance ID) is reached, then the S-CSCF shall reject the REGISTER by generating a 403 (Forbidden) response. If not, the S-CSCF shall continue with rest of the procedures of this subclause;</w:t>
      </w:r>
    </w:p>
    <w:p w14:paraId="07901A81" w14:textId="77777777" w:rsidR="00045B4D" w:rsidRPr="00481D2D" w:rsidRDefault="00045B4D" w:rsidP="0029528A">
      <w:r w:rsidRPr="00481D2D">
        <w:t>In the case that there is no authentication currently ongoing for this user (i.e. no timer reg-await-auth is running):</w:t>
      </w:r>
    </w:p>
    <w:p w14:paraId="3E5586C7" w14:textId="77777777" w:rsidR="000B46B6" w:rsidRPr="00481D2D" w:rsidRDefault="00045B4D" w:rsidP="00045B4D">
      <w:pPr>
        <w:pStyle w:val="B1"/>
      </w:pPr>
      <w:r w:rsidRPr="00481D2D">
        <w:t>1)</w:t>
      </w:r>
      <w:r w:rsidRPr="00481D2D">
        <w:tab/>
        <w:t xml:space="preserve">check if the user needs to be reauthenticated. The S-CSCF may require authentication of the user for any REGISTER request, and shall always require authentication for REGISTER requests received without the "integrity-protected" </w:t>
      </w:r>
      <w:r w:rsidR="001B281E" w:rsidRPr="00481D2D">
        <w:t xml:space="preserve">header field </w:t>
      </w:r>
      <w:r w:rsidRPr="00481D2D">
        <w:t xml:space="preserve">parameter in the Authorization header </w:t>
      </w:r>
      <w:r w:rsidR="004345E8" w:rsidRPr="00481D2D">
        <w:t xml:space="preserve">field </w:t>
      </w:r>
      <w:r w:rsidRPr="00481D2D">
        <w:t>set to "tls-yes".</w:t>
      </w:r>
    </w:p>
    <w:p w14:paraId="722057CE" w14:textId="77777777" w:rsidR="00045B4D" w:rsidRPr="00481D2D" w:rsidRDefault="00045B4D" w:rsidP="00045B4D">
      <w:pPr>
        <w:pStyle w:val="B1"/>
      </w:pPr>
      <w:r w:rsidRPr="00481D2D">
        <w:tab/>
        <w:t xml:space="preserve">If the user needs to be reauthenticated and the REGISTER did not include an Authorization header </w:t>
      </w:r>
      <w:r w:rsidR="004345E8" w:rsidRPr="00481D2D">
        <w:t xml:space="preserve">field </w:t>
      </w:r>
      <w:r w:rsidRPr="00481D2D">
        <w:t>with a digest response, the S-CSCF shall proceed with the authentication procedures as described for the initial REGISTER in subclause</w:t>
      </w:r>
      <w:r w:rsidR="0016207B" w:rsidRPr="00481D2D">
        <w:t> </w:t>
      </w:r>
      <w:r w:rsidRPr="00481D2D">
        <w:t>5.4.1.2.1 and subclause</w:t>
      </w:r>
      <w:r w:rsidR="0016207B" w:rsidRPr="00481D2D">
        <w:t> </w:t>
      </w:r>
      <w:r w:rsidRPr="00481D2D">
        <w:t>5.4.1.2.1B.</w:t>
      </w:r>
    </w:p>
    <w:p w14:paraId="5DD58008" w14:textId="77777777" w:rsidR="00045B4D" w:rsidRPr="00481D2D" w:rsidRDefault="00045B4D" w:rsidP="00045B4D">
      <w:pPr>
        <w:pStyle w:val="B1"/>
      </w:pPr>
      <w:r w:rsidRPr="00481D2D">
        <w:tab/>
        <w:t xml:space="preserve">If the user needs to be reauthenticated and the REGISTER included an Authorization header </w:t>
      </w:r>
      <w:r w:rsidR="004345E8" w:rsidRPr="00481D2D">
        <w:t xml:space="preserve">field </w:t>
      </w:r>
      <w:r w:rsidRPr="00481D2D">
        <w:t>with a digest response, the S-CSCF shall proceed with the authentication procedures as described for the initial REGISTER in subclause</w:t>
      </w:r>
      <w:r w:rsidR="0016207B" w:rsidRPr="00481D2D">
        <w:t> </w:t>
      </w:r>
      <w:r w:rsidRPr="00481D2D">
        <w:t>5.4.1.2.1 and subclause</w:t>
      </w:r>
      <w:r w:rsidR="0016207B" w:rsidRPr="00481D2D">
        <w:t> </w:t>
      </w:r>
      <w:r w:rsidRPr="00481D2D">
        <w:t xml:space="preserve">5.4.1.2.1B and include the </w:t>
      </w:r>
      <w:r w:rsidR="007C009F" w:rsidRPr="00481D2D">
        <w:t>"</w:t>
      </w:r>
      <w:r w:rsidRPr="00481D2D">
        <w:t>stale</w:t>
      </w:r>
      <w:r w:rsidR="007C009F" w:rsidRPr="00481D2D">
        <w:t>" header</w:t>
      </w:r>
      <w:r w:rsidRPr="00481D2D">
        <w:t xml:space="preserve"> field </w:t>
      </w:r>
      <w:r w:rsidR="007C009F" w:rsidRPr="00481D2D">
        <w:t xml:space="preserve">parameter </w:t>
      </w:r>
      <w:r w:rsidRPr="00481D2D">
        <w:t xml:space="preserve">with value </w:t>
      </w:r>
      <w:r w:rsidR="007C009F" w:rsidRPr="00481D2D">
        <w:t xml:space="preserve">"true" </w:t>
      </w:r>
      <w:r w:rsidRPr="00481D2D">
        <w:t xml:space="preserve">in the </w:t>
      </w:r>
      <w:smartTag w:uri="urn:schemas-microsoft-com:office:smarttags" w:element="stockticker">
        <w:r w:rsidRPr="00481D2D">
          <w:t>WWW</w:t>
        </w:r>
      </w:smartTag>
      <w:r w:rsidRPr="00481D2D">
        <w:t>-Authenticate header</w:t>
      </w:r>
      <w:r w:rsidR="004345E8" w:rsidRPr="00481D2D">
        <w:t xml:space="preserve"> field</w:t>
      </w:r>
      <w:r w:rsidRPr="00481D2D">
        <w:t>.</w:t>
      </w:r>
    </w:p>
    <w:p w14:paraId="629D9908" w14:textId="77777777" w:rsidR="00045B4D" w:rsidRPr="00481D2D" w:rsidRDefault="00045B4D" w:rsidP="00045B4D">
      <w:r w:rsidRPr="00481D2D">
        <w:t>In the case that a timer reg-await-auth is running for this user the S-CSCF shall:</w:t>
      </w:r>
    </w:p>
    <w:p w14:paraId="5304B7D9" w14:textId="77777777" w:rsidR="00964F23" w:rsidRPr="00481D2D" w:rsidRDefault="00964F23" w:rsidP="00964F23">
      <w:pPr>
        <w:pStyle w:val="B1"/>
      </w:pPr>
      <w:r w:rsidRPr="00481D2D">
        <w:t>1)</w:t>
      </w:r>
      <w:r w:rsidRPr="00481D2D">
        <w:tab/>
        <w:t>check if the Call-ID of the request matches with the Call-ID of the 401 (Unauthorized) response which carried the last challenge. The S-CSCF shall only proceed further if the Call-IDs match</w:t>
      </w:r>
      <w:r w:rsidR="0042237C" w:rsidRPr="00481D2D">
        <w:t>;</w:t>
      </w:r>
    </w:p>
    <w:p w14:paraId="770DE7E8" w14:textId="77777777" w:rsidR="00964F23" w:rsidRPr="00481D2D" w:rsidRDefault="00964F23" w:rsidP="00964F23">
      <w:pPr>
        <w:pStyle w:val="B1"/>
      </w:pPr>
      <w:r w:rsidRPr="00481D2D">
        <w:t>2)</w:t>
      </w:r>
      <w:r w:rsidRPr="00481D2D">
        <w:tab/>
        <w:t>stop timer reg-await-auth;</w:t>
      </w:r>
    </w:p>
    <w:p w14:paraId="6B869495" w14:textId="77777777" w:rsidR="00045B4D" w:rsidRPr="00481D2D" w:rsidRDefault="00964F23" w:rsidP="00045B4D">
      <w:pPr>
        <w:pStyle w:val="B1"/>
      </w:pPr>
      <w:r w:rsidRPr="00481D2D">
        <w:t>3</w:t>
      </w:r>
      <w:r w:rsidR="00045B4D" w:rsidRPr="00481D2D">
        <w:t>)</w:t>
      </w:r>
      <w:r w:rsidR="00045B4D" w:rsidRPr="00481D2D">
        <w:tab/>
        <w:t xml:space="preserve">in the case the algorithm is </w:t>
      </w:r>
      <w:r w:rsidR="00D04C7E" w:rsidRPr="00481D2D">
        <w:t xml:space="preserve">"SHA2-256", "SHA2-512/256" or </w:t>
      </w:r>
      <w:r w:rsidR="007C009F" w:rsidRPr="00481D2D">
        <w:t>"</w:t>
      </w:r>
      <w:r w:rsidR="00045B4D" w:rsidRPr="00481D2D">
        <w:t>MD5</w:t>
      </w:r>
      <w:r w:rsidR="007C009F" w:rsidRPr="00481D2D">
        <w:t>"</w:t>
      </w:r>
      <w:r w:rsidR="00045B4D" w:rsidRPr="00481D2D">
        <w:t>, check the following additional fields:</w:t>
      </w:r>
    </w:p>
    <w:p w14:paraId="24FF0826" w14:textId="77777777" w:rsidR="00761ADF" w:rsidRPr="00481D2D" w:rsidRDefault="00761ADF" w:rsidP="00761ADF">
      <w:pPr>
        <w:pStyle w:val="NO"/>
      </w:pPr>
      <w:r w:rsidRPr="00481D2D">
        <w:t>NOTE 2:</w:t>
      </w:r>
      <w:r w:rsidRPr="00481D2D">
        <w:tab/>
      </w:r>
      <w:r w:rsidRPr="00481D2D">
        <w:rPr>
          <w:lang w:eastAsia="zh-CN"/>
        </w:rPr>
        <w:t xml:space="preserve">The MD5 </w:t>
      </w:r>
      <w:r w:rsidRPr="00481D2D">
        <w:t>algorithm</w:t>
      </w:r>
      <w:r w:rsidRPr="00481D2D">
        <w:rPr>
          <w:lang w:eastAsia="zh-CN"/>
        </w:rPr>
        <w:t xml:space="preserve"> is only supported for </w:t>
      </w:r>
      <w:r w:rsidRPr="00481D2D">
        <w:t>backward compatibility</w:t>
      </w:r>
      <w:r w:rsidRPr="00481D2D">
        <w:rPr>
          <w:lang w:eastAsia="zh-CN"/>
        </w:rPr>
        <w:t>.</w:t>
      </w:r>
    </w:p>
    <w:p w14:paraId="66E8628F" w14:textId="77777777" w:rsidR="00045B4D" w:rsidRPr="00481D2D" w:rsidRDefault="00045B4D" w:rsidP="00045B4D">
      <w:pPr>
        <w:pStyle w:val="B2"/>
      </w:pPr>
      <w:r w:rsidRPr="00481D2D">
        <w:t>-</w:t>
      </w:r>
      <w:r w:rsidRPr="00481D2D">
        <w:tab/>
        <w:t xml:space="preserve">a </w:t>
      </w:r>
      <w:r w:rsidR="007C009F" w:rsidRPr="00481D2D">
        <w:t>"</w:t>
      </w:r>
      <w:r w:rsidRPr="00481D2D">
        <w:t>realm</w:t>
      </w:r>
      <w:r w:rsidR="007C009F" w:rsidRPr="00481D2D">
        <w:t>" header</w:t>
      </w:r>
      <w:r w:rsidRPr="00481D2D">
        <w:t xml:space="preserve"> field </w:t>
      </w:r>
      <w:r w:rsidR="007C009F" w:rsidRPr="00481D2D">
        <w:t xml:space="preserve">parameter </w:t>
      </w:r>
      <w:r w:rsidRPr="00481D2D">
        <w:t xml:space="preserve">matching the </w:t>
      </w:r>
      <w:r w:rsidR="007C009F" w:rsidRPr="00481D2D">
        <w:t>"</w:t>
      </w:r>
      <w:r w:rsidRPr="00481D2D">
        <w:t>realm</w:t>
      </w:r>
      <w:r w:rsidR="007C009F" w:rsidRPr="00481D2D">
        <w:t>" header</w:t>
      </w:r>
      <w:r w:rsidRPr="00481D2D">
        <w:t xml:space="preserve"> field </w:t>
      </w:r>
      <w:r w:rsidR="007C009F" w:rsidRPr="00481D2D">
        <w:t xml:space="preserve">parameter </w:t>
      </w:r>
      <w:r w:rsidRPr="00481D2D">
        <w:t>in the authentication challenge;</w:t>
      </w:r>
    </w:p>
    <w:p w14:paraId="7C19F019" w14:textId="77777777" w:rsidR="00045B4D" w:rsidRPr="00481D2D" w:rsidRDefault="00045B4D" w:rsidP="00045B4D">
      <w:pPr>
        <w:pStyle w:val="B2"/>
      </w:pPr>
      <w:r w:rsidRPr="00481D2D">
        <w:t>-</w:t>
      </w:r>
      <w:r w:rsidRPr="00481D2D">
        <w:tab/>
        <w:t xml:space="preserve">an </w:t>
      </w:r>
      <w:r w:rsidR="007C009F" w:rsidRPr="00481D2D">
        <w:t>"</w:t>
      </w:r>
      <w:r w:rsidRPr="00481D2D">
        <w:t>algorithm</w:t>
      </w:r>
      <w:r w:rsidR="007C009F" w:rsidRPr="00481D2D">
        <w:t>" header</w:t>
      </w:r>
      <w:r w:rsidRPr="00481D2D">
        <w:t xml:space="preserve"> field </w:t>
      </w:r>
      <w:r w:rsidR="007C009F" w:rsidRPr="00481D2D">
        <w:t xml:space="preserve">parameter </w:t>
      </w:r>
      <w:r w:rsidRPr="00481D2D">
        <w:t xml:space="preserve">which matches the </w:t>
      </w:r>
      <w:r w:rsidR="007C009F" w:rsidRPr="00481D2D">
        <w:t>"</w:t>
      </w:r>
      <w:r w:rsidRPr="00481D2D">
        <w:t>algorithm</w:t>
      </w:r>
      <w:r w:rsidR="007C009F" w:rsidRPr="00481D2D">
        <w:t>" header field parameter</w:t>
      </w:r>
      <w:r w:rsidRPr="00481D2D">
        <w:t xml:space="preserve"> sent in the authentication challenge;</w:t>
      </w:r>
    </w:p>
    <w:p w14:paraId="0A1CDB5B" w14:textId="77777777" w:rsidR="000B46B6" w:rsidRPr="00481D2D" w:rsidRDefault="00045B4D" w:rsidP="00045B4D">
      <w:pPr>
        <w:pStyle w:val="B2"/>
      </w:pPr>
      <w:r w:rsidRPr="00481D2D">
        <w:t>-</w:t>
      </w:r>
      <w:r w:rsidRPr="00481D2D">
        <w:tab/>
      </w:r>
      <w:r w:rsidR="007C009F" w:rsidRPr="00481D2D">
        <w:t>"</w:t>
      </w:r>
      <w:r w:rsidRPr="00481D2D">
        <w:t>nonce</w:t>
      </w:r>
      <w:r w:rsidR="007C009F" w:rsidRPr="00481D2D">
        <w:t>" header</w:t>
      </w:r>
      <w:r w:rsidRPr="00481D2D">
        <w:t xml:space="preserve"> field </w:t>
      </w:r>
      <w:r w:rsidR="007C009F" w:rsidRPr="00481D2D">
        <w:t xml:space="preserve">parameter </w:t>
      </w:r>
      <w:r w:rsidRPr="00481D2D">
        <w:t xml:space="preserve">matching the </w:t>
      </w:r>
      <w:r w:rsidR="007C009F" w:rsidRPr="00481D2D">
        <w:t>"</w:t>
      </w:r>
      <w:r w:rsidRPr="00481D2D">
        <w:t>nonce</w:t>
      </w:r>
      <w:r w:rsidR="007C009F" w:rsidRPr="00481D2D">
        <w:t>" header</w:t>
      </w:r>
      <w:r w:rsidRPr="00481D2D">
        <w:t xml:space="preserve"> field </w:t>
      </w:r>
      <w:r w:rsidR="007C009F" w:rsidRPr="00481D2D">
        <w:t xml:space="preserve">parameter </w:t>
      </w:r>
      <w:r w:rsidRPr="00481D2D">
        <w:t>in the authentication challenge;</w:t>
      </w:r>
    </w:p>
    <w:p w14:paraId="1017F7AC" w14:textId="77777777" w:rsidR="00045B4D" w:rsidRPr="00481D2D" w:rsidRDefault="00045B4D" w:rsidP="00045B4D">
      <w:pPr>
        <w:pStyle w:val="B2"/>
      </w:pPr>
      <w:r w:rsidRPr="00481D2D">
        <w:t>-</w:t>
      </w:r>
      <w:r w:rsidRPr="00481D2D">
        <w:tab/>
        <w:t xml:space="preserve">a </w:t>
      </w:r>
      <w:r w:rsidR="007C009F" w:rsidRPr="00481D2D">
        <w:t>"</w:t>
      </w:r>
      <w:r w:rsidRPr="00481D2D">
        <w:t>cnonce</w:t>
      </w:r>
      <w:r w:rsidR="007C009F" w:rsidRPr="00481D2D">
        <w:t>" header</w:t>
      </w:r>
      <w:r w:rsidRPr="00481D2D">
        <w:t xml:space="preserve"> field</w:t>
      </w:r>
      <w:r w:rsidR="007C009F" w:rsidRPr="00481D2D">
        <w:t xml:space="preserve"> parameter</w:t>
      </w:r>
      <w:r w:rsidRPr="00481D2D">
        <w:t>; and</w:t>
      </w:r>
    </w:p>
    <w:p w14:paraId="02852B26" w14:textId="77777777" w:rsidR="00045B4D" w:rsidRPr="00481D2D" w:rsidRDefault="00045B4D" w:rsidP="00045B4D">
      <w:pPr>
        <w:pStyle w:val="B2"/>
      </w:pPr>
      <w:r w:rsidRPr="00481D2D">
        <w:t>-</w:t>
      </w:r>
      <w:r w:rsidRPr="00481D2D">
        <w:tab/>
        <w:t xml:space="preserve">a </w:t>
      </w:r>
      <w:r w:rsidR="00761ADF" w:rsidRPr="00481D2D">
        <w:t>"</w:t>
      </w:r>
      <w:r w:rsidRPr="00481D2D">
        <w:t>n</w:t>
      </w:r>
      <w:r w:rsidR="00761ADF" w:rsidRPr="00481D2D">
        <w:t>c" header</w:t>
      </w:r>
      <w:r w:rsidRPr="00481D2D">
        <w:t xml:space="preserve"> field</w:t>
      </w:r>
      <w:r w:rsidR="00761ADF" w:rsidRPr="00481D2D">
        <w:t xml:space="preserve"> parameter</w:t>
      </w:r>
      <w:r w:rsidRPr="00481D2D">
        <w:t>.</w:t>
      </w:r>
    </w:p>
    <w:p w14:paraId="49D503FB" w14:textId="77777777" w:rsidR="00045B4D" w:rsidRPr="00481D2D" w:rsidRDefault="00045B4D" w:rsidP="00045B4D">
      <w:pPr>
        <w:pStyle w:val="B1"/>
      </w:pPr>
      <w:r w:rsidRPr="00481D2D">
        <w:tab/>
        <w:t>The S-CSCF shall only proceed with the following steps in this paragraph if the authentication challenge response was included;</w:t>
      </w:r>
    </w:p>
    <w:p w14:paraId="0C06905A" w14:textId="77777777" w:rsidR="00045B4D" w:rsidRPr="00481D2D" w:rsidRDefault="00964F23" w:rsidP="00045B4D">
      <w:pPr>
        <w:pStyle w:val="B1"/>
      </w:pPr>
      <w:r w:rsidRPr="00481D2D">
        <w:t>4</w:t>
      </w:r>
      <w:r w:rsidR="00045B4D" w:rsidRPr="00481D2D">
        <w:t>)</w:t>
      </w:r>
      <w:r w:rsidR="00045B4D" w:rsidRPr="00481D2D">
        <w:tab/>
        <w:t xml:space="preserve">check whether the received authentication challenge response and the expected authentication challenge response match. The expected response is calculated by the S-CSCF as described in </w:t>
      </w:r>
      <w:r w:rsidR="00761ADF" w:rsidRPr="00481D2D">
        <w:t>RFC 7616 [</w:t>
      </w:r>
      <w:r w:rsidR="005D3328" w:rsidRPr="00481D2D">
        <w:t>286</w:t>
      </w:r>
      <w:r w:rsidR="00761ADF" w:rsidRPr="00481D2D">
        <w:t>] and RFC 8760 [</w:t>
      </w:r>
      <w:r w:rsidR="005D3328" w:rsidRPr="00481D2D">
        <w:t>287</w:t>
      </w:r>
      <w:r w:rsidR="00761ADF" w:rsidRPr="00481D2D">
        <w:t>]</w:t>
      </w:r>
      <w:r w:rsidR="00045B4D" w:rsidRPr="00481D2D">
        <w:t xml:space="preserve"> using the H(A1) value provided by the HSS</w:t>
      </w:r>
      <w:r w:rsidRPr="00481D2D">
        <w:t xml:space="preserve">. If the received authentication challenge response and the expected authentication challenge response match, then the UE is considered authenticated. If the UE is considered authenticated, and if the </w:t>
      </w:r>
      <w:r w:rsidR="001B281E" w:rsidRPr="00481D2D">
        <w:t>"</w:t>
      </w:r>
      <w:r w:rsidRPr="00481D2D">
        <w:t>integrity-protected</w:t>
      </w:r>
      <w:r w:rsidR="001B281E" w:rsidRPr="00481D2D">
        <w:t>" header field</w:t>
      </w:r>
      <w:r w:rsidRPr="00481D2D">
        <w:t xml:space="preserve"> parameter in the Authorization header </w:t>
      </w:r>
      <w:r w:rsidR="004345E8" w:rsidRPr="00481D2D">
        <w:t xml:space="preserve">field </w:t>
      </w:r>
      <w:r w:rsidRPr="00481D2D">
        <w:t>is set to the value "tls-pending" or "tls-yes", then the S-CSCF shall associate the registration with the local state of "tls-protected"</w:t>
      </w:r>
      <w:r w:rsidR="00045B4D" w:rsidRPr="00481D2D">
        <w:t>;</w:t>
      </w:r>
    </w:p>
    <w:p w14:paraId="72DC80D8" w14:textId="77777777" w:rsidR="00964F23" w:rsidRPr="00481D2D" w:rsidRDefault="00964F23" w:rsidP="00964F23">
      <w:pPr>
        <w:pStyle w:val="NO"/>
      </w:pPr>
      <w:r w:rsidRPr="00481D2D">
        <w:t>NOTE</w:t>
      </w:r>
      <w:r w:rsidR="006B163F" w:rsidRPr="00481D2D">
        <w:t> </w:t>
      </w:r>
      <w:r w:rsidR="00761ADF" w:rsidRPr="00481D2D">
        <w:t>3</w:t>
      </w:r>
      <w:r w:rsidRPr="00481D2D">
        <w:t>:</w:t>
      </w:r>
      <w:r w:rsidRPr="00481D2D">
        <w:tab/>
        <w:t xml:space="preserve">The S-CSCF can have a local security policy to treat messages other than initial REGISTER </w:t>
      </w:r>
      <w:r w:rsidR="001B281E" w:rsidRPr="00481D2D">
        <w:t>requests</w:t>
      </w:r>
      <w:r w:rsidRPr="00481D2D">
        <w:t>, messages relating to emergency services, and error messages, differently depending on whether the registration is associated with the state "tls-protected".</w:t>
      </w:r>
    </w:p>
    <w:p w14:paraId="1047C87F" w14:textId="77777777" w:rsidR="005D63EC" w:rsidRPr="00481D2D" w:rsidRDefault="005D63EC" w:rsidP="005D63EC">
      <w:pPr>
        <w:pStyle w:val="B1"/>
      </w:pPr>
      <w:r w:rsidRPr="00481D2D">
        <w:t>4A)</w:t>
      </w:r>
      <w:r w:rsidRPr="00481D2D">
        <w:tab/>
      </w:r>
      <w:r w:rsidRPr="00481D2D">
        <w:rPr>
          <w:rFonts w:eastAsia="SimSun"/>
        </w:rPr>
        <w:t xml:space="preserve">if the REGISTER request contains the "reg-id" Contact header field parameter and the "outbound" option tag in a Supported header field, but the first </w:t>
      </w:r>
      <w:smartTag w:uri="urn:schemas-microsoft-com:office:smarttags" w:element="stockticker">
        <w:r w:rsidRPr="00481D2D">
          <w:rPr>
            <w:rFonts w:eastAsia="SimSun"/>
          </w:rPr>
          <w:t>URI</w:t>
        </w:r>
      </w:smartTag>
      <w:r w:rsidRPr="00481D2D">
        <w:rPr>
          <w:rFonts w:eastAsia="SimSun"/>
        </w:rPr>
        <w:t xml:space="preserve"> in the Path header does not have an "ob" </w:t>
      </w:r>
      <w:smartTag w:uri="urn:schemas-microsoft-com:office:smarttags" w:element="stockticker">
        <w:r w:rsidRPr="00481D2D">
          <w:rPr>
            <w:rFonts w:eastAsia="SimSun"/>
          </w:rPr>
          <w:t>URI</w:t>
        </w:r>
      </w:smartTag>
      <w:r w:rsidRPr="00481D2D">
        <w:rPr>
          <w:rFonts w:eastAsia="SimSun"/>
        </w:rPr>
        <w:t xml:space="preserve"> parameter, send a 439 (First Hop Lacks Outbound Support) response to the UE</w:t>
      </w:r>
      <w:r w:rsidRPr="00481D2D">
        <w:rPr>
          <w:rFonts w:eastAsia="SimSun"/>
          <w:lang w:eastAsia="zh-CN"/>
        </w:rPr>
        <w:t>;</w:t>
      </w:r>
    </w:p>
    <w:p w14:paraId="2CE36483" w14:textId="77777777" w:rsidR="00964F23" w:rsidRPr="00481D2D" w:rsidRDefault="00964F23" w:rsidP="00964F23">
      <w:pPr>
        <w:pStyle w:val="B1"/>
      </w:pPr>
      <w:r w:rsidRPr="00481D2D">
        <w:t>5)</w:t>
      </w:r>
      <w:r w:rsidRPr="00481D2D">
        <w:tab/>
        <w:t xml:space="preserve">after performing the </w:t>
      </w:r>
      <w:r w:rsidR="000B5A0D" w:rsidRPr="00481D2D">
        <w:t xml:space="preserve">S-CSCF Registration/deregistration notification </w:t>
      </w:r>
      <w:r w:rsidRPr="00481D2D">
        <w:t>procedure with the HSS, as described in 3GPP TS 29.228 [14], store the following information in the local data:</w:t>
      </w:r>
    </w:p>
    <w:p w14:paraId="2A93CE28" w14:textId="77777777" w:rsidR="00964F23" w:rsidRPr="00481D2D" w:rsidRDefault="00964F23" w:rsidP="00964F23">
      <w:pPr>
        <w:pStyle w:val="B2"/>
      </w:pPr>
      <w:r w:rsidRPr="00481D2D">
        <w:t>a)</w:t>
      </w:r>
      <w:r w:rsidRPr="00481D2D">
        <w:tab/>
        <w:t>the list of public user identities, including the registered own public user identity and its associated set of implicitly registered public user identities and wildcarded public user identities due to the received REGISTER request. Each public user identity is identified as either barred or non-barred;</w:t>
      </w:r>
    </w:p>
    <w:p w14:paraId="0358A2D6" w14:textId="77777777" w:rsidR="00964F23" w:rsidRPr="00481D2D" w:rsidRDefault="00964F23" w:rsidP="00964F23">
      <w:pPr>
        <w:pStyle w:val="B2"/>
      </w:pPr>
      <w:r w:rsidRPr="00481D2D">
        <w:t>b)</w:t>
      </w:r>
      <w:r w:rsidRPr="00481D2D">
        <w:tab/>
        <w:t>all the service profile(s) corresponding to the public user identities being registered (explicitly or implicitly), including initial Filter Criteria(the initial Filter Criteria for the Registered and common parts is stored and the unregister</w:t>
      </w:r>
      <w:r w:rsidR="000B3174" w:rsidRPr="00481D2D">
        <w:t>e</w:t>
      </w:r>
      <w:r w:rsidRPr="00481D2D">
        <w:t>d part is retained for possible use later - in the case of the S-CSCF is retained if the user becomes unregistered);</w:t>
      </w:r>
    </w:p>
    <w:p w14:paraId="7A6B9819" w14:textId="77777777" w:rsidR="00021495" w:rsidRPr="00481D2D" w:rsidRDefault="00021495" w:rsidP="00021495">
      <w:pPr>
        <w:pStyle w:val="B2"/>
      </w:pPr>
      <w:r w:rsidRPr="00481D2D">
        <w:t>c)</w:t>
      </w:r>
      <w:r w:rsidRPr="00481D2D">
        <w:tab/>
      </w:r>
      <w:r w:rsidR="00C82ADD" w:rsidRPr="00481D2D">
        <w:t xml:space="preserve">if </w:t>
      </w:r>
      <w:r w:rsidR="00835182" w:rsidRPr="00481D2D">
        <w:t xml:space="preserve">S-CSCF </w:t>
      </w:r>
      <w:r w:rsidRPr="00481D2D">
        <w:t>restoration procedures are supported, the restoration information, if received, as specified in 3GPP TS 29.228 [14];</w:t>
      </w:r>
      <w:r w:rsidR="004B1558" w:rsidRPr="00481D2D">
        <w:t xml:space="preserve"> and</w:t>
      </w:r>
    </w:p>
    <w:p w14:paraId="0CB6E54E" w14:textId="77777777" w:rsidR="004B1558" w:rsidRPr="00481D2D" w:rsidRDefault="004B1558" w:rsidP="004B1558">
      <w:pPr>
        <w:pStyle w:val="B2"/>
        <w:rPr>
          <w:color w:val="0D0D0D"/>
          <w:lang w:eastAsia="ja-JP"/>
        </w:rPr>
      </w:pPr>
      <w:r w:rsidRPr="00481D2D">
        <w:rPr>
          <w:rFonts w:hint="eastAsia"/>
          <w:color w:val="0D0D0D"/>
          <w:lang w:eastAsia="ja-JP"/>
        </w:rPr>
        <w:t>d</w:t>
      </w:r>
      <w:r w:rsidRPr="00481D2D">
        <w:rPr>
          <w:color w:val="0D0D0D"/>
        </w:rPr>
        <w:t>)</w:t>
      </w:r>
      <w:r w:rsidRPr="00481D2D">
        <w:rPr>
          <w:color w:val="0D0D0D"/>
        </w:rPr>
        <w:tab/>
      </w:r>
      <w:r w:rsidRPr="00481D2D">
        <w:rPr>
          <w:color w:val="0D0D0D"/>
          <w:lang w:eastAsia="zh-CN"/>
        </w:rPr>
        <w:t>if PCRF based P-CSCF restoration procedures are supported</w:t>
      </w:r>
      <w:r w:rsidRPr="00481D2D">
        <w:rPr>
          <w:rFonts w:hint="eastAsia"/>
          <w:color w:val="0D0D0D"/>
          <w:lang w:eastAsia="ja-JP"/>
        </w:rPr>
        <w:t xml:space="preserve">, </w:t>
      </w:r>
      <w:r w:rsidRPr="00481D2D">
        <w:rPr>
          <w:color w:val="0D0D0D"/>
        </w:rPr>
        <w:t xml:space="preserve">all the </w:t>
      </w:r>
      <w:r w:rsidRPr="00481D2D">
        <w:rPr>
          <w:rFonts w:hint="eastAsia"/>
          <w:color w:val="0D0D0D"/>
          <w:lang w:eastAsia="ja-JP"/>
        </w:rPr>
        <w:t>user</w:t>
      </w:r>
      <w:r w:rsidRPr="00481D2D">
        <w:rPr>
          <w:color w:val="0D0D0D"/>
        </w:rPr>
        <w:t xml:space="preserve"> profile(s) corresponding to the public user identities being registered (explicitly or implicitly)</w:t>
      </w:r>
      <w:r w:rsidRPr="00481D2D">
        <w:rPr>
          <w:rFonts w:eastAsia="SimSun" w:hint="eastAsia"/>
          <w:color w:val="0D0D0D"/>
          <w:lang w:eastAsia="zh-CN"/>
        </w:rPr>
        <w:t xml:space="preserve">, including the </w:t>
      </w:r>
      <w:smartTag w:uri="urn:schemas-microsoft-com:office:smarttags" w:element="stockticker">
        <w:r w:rsidRPr="00481D2D">
          <w:rPr>
            <w:rFonts w:eastAsia="SimSun" w:hint="eastAsia"/>
            <w:color w:val="0D0D0D"/>
            <w:lang w:eastAsia="zh-CN"/>
          </w:rPr>
          <w:t>IMSI</w:t>
        </w:r>
      </w:smartTag>
      <w:r w:rsidRPr="00481D2D">
        <w:rPr>
          <w:rFonts w:eastAsia="SimSun" w:hint="eastAsia"/>
          <w:color w:val="0D0D0D"/>
          <w:lang w:eastAsia="zh-CN"/>
        </w:rPr>
        <w:t>, if available</w:t>
      </w:r>
      <w:r w:rsidRPr="00481D2D">
        <w:rPr>
          <w:rFonts w:hint="eastAsia"/>
          <w:color w:val="0D0D0D"/>
          <w:lang w:eastAsia="ja-JP"/>
        </w:rPr>
        <w:t>;</w:t>
      </w:r>
    </w:p>
    <w:p w14:paraId="5F879C4E" w14:textId="77777777" w:rsidR="00964F23" w:rsidRPr="00481D2D" w:rsidRDefault="00964F23" w:rsidP="00964F23">
      <w:pPr>
        <w:pStyle w:val="NO"/>
      </w:pPr>
      <w:r w:rsidRPr="00481D2D">
        <w:t>NOTE </w:t>
      </w:r>
      <w:r w:rsidR="00761ADF" w:rsidRPr="00481D2D">
        <w:t>4</w:t>
      </w:r>
      <w:r w:rsidRPr="00481D2D">
        <w:t>:</w:t>
      </w:r>
      <w:r w:rsidRPr="00481D2D">
        <w:tab/>
        <w:t>There might be more than one set of initial Filter Criteria received because some implicitly registered public user identities that are part of the same implicit registration set belong to different service profiles.</w:t>
      </w:r>
    </w:p>
    <w:p w14:paraId="7084344D" w14:textId="77777777" w:rsidR="00964F23" w:rsidRPr="00481D2D" w:rsidRDefault="00964F23" w:rsidP="00964F23">
      <w:pPr>
        <w:pStyle w:val="B1"/>
      </w:pPr>
      <w:r w:rsidRPr="00481D2D">
        <w:t>6)</w:t>
      </w:r>
      <w:r w:rsidRPr="00481D2D">
        <w:tab/>
        <w:t>update registration bindings:</w:t>
      </w:r>
    </w:p>
    <w:p w14:paraId="1AD75141" w14:textId="77777777" w:rsidR="00964F23" w:rsidRPr="00481D2D" w:rsidRDefault="00964F23" w:rsidP="00964F23">
      <w:pPr>
        <w:pStyle w:val="B2"/>
      </w:pPr>
      <w:r w:rsidRPr="00481D2D">
        <w:t>a)</w:t>
      </w:r>
      <w:r w:rsidRPr="00481D2D">
        <w:tab/>
      </w:r>
      <w:r w:rsidR="006C11C4" w:rsidRPr="00481D2D">
        <w:t xml:space="preserve">if the Contact </w:t>
      </w:r>
      <w:smartTag w:uri="urn:schemas-microsoft-com:office:smarttags" w:element="stockticker">
        <w:r w:rsidR="006C11C4" w:rsidRPr="00481D2D">
          <w:t>URI</w:t>
        </w:r>
      </w:smartTag>
      <w:r w:rsidR="006C11C4" w:rsidRPr="00481D2D">
        <w:t xml:space="preserve"> in the Contact header field does not contains a "bnc" </w:t>
      </w:r>
      <w:smartTag w:uri="urn:schemas-microsoft-com:office:smarttags" w:element="stockticker">
        <w:r w:rsidR="006C11C4" w:rsidRPr="00481D2D">
          <w:t>URI</w:t>
        </w:r>
      </w:smartTag>
      <w:r w:rsidR="006C11C4" w:rsidRPr="00481D2D">
        <w:t xml:space="preserve"> parameter, then </w:t>
      </w:r>
      <w:r w:rsidRPr="00481D2D">
        <w:t xml:space="preserve">bind to each non-barred registered public user identity all registered contact information including all header </w:t>
      </w:r>
      <w:r w:rsidR="004345E8" w:rsidRPr="00481D2D">
        <w:t xml:space="preserve">field </w:t>
      </w:r>
      <w:r w:rsidRPr="00481D2D">
        <w:t xml:space="preserve">parameters contained in the Contact header </w:t>
      </w:r>
      <w:r w:rsidR="004345E8" w:rsidRPr="00481D2D">
        <w:t xml:space="preserve">field </w:t>
      </w:r>
      <w:r w:rsidRPr="00481D2D">
        <w:t xml:space="preserve">and all associated </w:t>
      </w:r>
      <w:smartTag w:uri="urn:schemas-microsoft-com:office:smarttags" w:element="stockticker">
        <w:r w:rsidRPr="00481D2D">
          <w:t>URI</w:t>
        </w:r>
      </w:smartTag>
      <w:r w:rsidRPr="00481D2D">
        <w:t xml:space="preserve"> parameters, with the exception of the "pub-gruu" and "temp-gruu" </w:t>
      </w:r>
      <w:r w:rsidR="004345E8" w:rsidRPr="00481D2D">
        <w:t xml:space="preserve">header field </w:t>
      </w:r>
      <w:r w:rsidRPr="00481D2D">
        <w:t xml:space="preserve">parameters as specified in </w:t>
      </w:r>
      <w:r w:rsidR="001D29C9" w:rsidRPr="00481D2D">
        <w:t>RFC 5627</w:t>
      </w:r>
      <w:r w:rsidRPr="00481D2D">
        <w:t> [93], and store information for future use;</w:t>
      </w:r>
    </w:p>
    <w:p w14:paraId="5154F803" w14:textId="77777777" w:rsidR="000B46B6" w:rsidRPr="00481D2D" w:rsidRDefault="006C11C4" w:rsidP="006C11C4">
      <w:pPr>
        <w:pStyle w:val="B2"/>
      </w:pPr>
      <w:r w:rsidRPr="00481D2D">
        <w:t>b)</w:t>
      </w:r>
      <w:r w:rsidRPr="00481D2D">
        <w:tab/>
        <w:t xml:space="preserve">if the Contact </w:t>
      </w:r>
      <w:smartTag w:uri="urn:schemas-microsoft-com:office:smarttags" w:element="stockticker">
        <w:r w:rsidRPr="00481D2D">
          <w:t>URI</w:t>
        </w:r>
      </w:smartTag>
      <w:r w:rsidRPr="00481D2D">
        <w:t xml:space="preserve"> in the Contact header field contains a "bnc" </w:t>
      </w:r>
      <w:smartTag w:uri="urn:schemas-microsoft-com:office:smarttags" w:element="stockticker">
        <w:r w:rsidRPr="00481D2D">
          <w:t>URI</w:t>
        </w:r>
      </w:smartTag>
      <w:r w:rsidRPr="00481D2D">
        <w:t xml:space="preserve"> parameter, as a network option bind each non-barred registered public user identity to a contact address as specified in RFC 6140 [191].</w:t>
      </w:r>
    </w:p>
    <w:p w14:paraId="43BB7D48" w14:textId="77777777" w:rsidR="006C11C4" w:rsidRPr="00481D2D" w:rsidRDefault="006C11C4" w:rsidP="006C11C4">
      <w:pPr>
        <w:pStyle w:val="NO"/>
      </w:pPr>
      <w:r w:rsidRPr="00481D2D">
        <w:t>NOTE </w:t>
      </w:r>
      <w:r w:rsidR="00761ADF" w:rsidRPr="00481D2D">
        <w:t>5</w:t>
      </w:r>
      <w:r w:rsidRPr="00481D2D">
        <w:t>:</w:t>
      </w:r>
      <w:r w:rsidRPr="00481D2D">
        <w:tab/>
        <w:t>It is assumed that when the Contact header field contains a "bnc" parameter, the associated public user identities obtained from the HSS are all of a form compatible with registration procedures as specified in RFC 6140 [191]; i.e. the set consists only of distinct public user identities contain global numbers in the international format or wildcarded public user identities representing multiple global numbers in the international format. The S-CSCF procedures for handling the error case where an associated public user identity is incompatible with RFC 6140 [191] is out of scope of this specification.</w:t>
      </w:r>
    </w:p>
    <w:p w14:paraId="0AC2061B" w14:textId="77777777" w:rsidR="00964F23" w:rsidRPr="00481D2D" w:rsidRDefault="006C11C4" w:rsidP="00964F23">
      <w:pPr>
        <w:pStyle w:val="B2"/>
      </w:pPr>
      <w:r w:rsidRPr="00481D2D">
        <w:t>c</w:t>
      </w:r>
      <w:r w:rsidR="00964F23" w:rsidRPr="00481D2D">
        <w:t>)</w:t>
      </w:r>
      <w:r w:rsidR="00964F23" w:rsidRPr="00481D2D">
        <w:tab/>
      </w:r>
      <w:r w:rsidR="00D270AA" w:rsidRPr="00481D2D">
        <w:t xml:space="preserve">if the Contact </w:t>
      </w:r>
      <w:smartTag w:uri="urn:schemas-microsoft-com:office:smarttags" w:element="stockticker">
        <w:r w:rsidR="00D270AA" w:rsidRPr="00481D2D">
          <w:t>URI</w:t>
        </w:r>
      </w:smartTag>
      <w:r w:rsidR="00D270AA" w:rsidRPr="00481D2D">
        <w:t xml:space="preserve"> in the Contact header field does not contain a "bnc" </w:t>
      </w:r>
      <w:smartTag w:uri="urn:schemas-microsoft-com:office:smarttags" w:element="stockticker">
        <w:r w:rsidR="00D270AA" w:rsidRPr="00481D2D">
          <w:t>URI</w:t>
        </w:r>
      </w:smartTag>
      <w:r w:rsidR="00D270AA" w:rsidRPr="00481D2D">
        <w:t xml:space="preserve"> parameter, then </w:t>
      </w:r>
      <w:r w:rsidR="00964F23" w:rsidRPr="00481D2D">
        <w:t xml:space="preserve">for each binding that contains a </w:t>
      </w:r>
      <w:r w:rsidR="004345E8" w:rsidRPr="00481D2D">
        <w:t>"</w:t>
      </w:r>
      <w:r w:rsidR="00964F23" w:rsidRPr="00481D2D">
        <w:t>+sip.instance</w:t>
      </w:r>
      <w:r w:rsidR="004345E8" w:rsidRPr="00481D2D">
        <w:t>" Contact</w:t>
      </w:r>
      <w:r w:rsidR="00964F23" w:rsidRPr="00481D2D">
        <w:t xml:space="preserve"> header </w:t>
      </w:r>
      <w:r w:rsidR="004345E8" w:rsidRPr="00481D2D">
        <w:t xml:space="preserve">field </w:t>
      </w:r>
      <w:r w:rsidR="00964F23" w:rsidRPr="00481D2D">
        <w:t>parameter, assign a new temporary GRUU, as specified in subclause 5.4.7A.3</w:t>
      </w:r>
      <w:r w:rsidR="005D63EC" w:rsidRPr="00481D2D">
        <w:t>;</w:t>
      </w:r>
    </w:p>
    <w:p w14:paraId="5070F035" w14:textId="77777777" w:rsidR="000B46B6" w:rsidRPr="00481D2D" w:rsidRDefault="006C11C4" w:rsidP="006B163F">
      <w:pPr>
        <w:pStyle w:val="B2"/>
      </w:pPr>
      <w:r w:rsidRPr="00481D2D">
        <w:t>d</w:t>
      </w:r>
      <w:r w:rsidR="006B163F" w:rsidRPr="00481D2D">
        <w:t>)</w:t>
      </w:r>
      <w:r w:rsidR="006B163F" w:rsidRPr="00481D2D">
        <w:tab/>
        <w:t xml:space="preserve">if the Contact header field of the REGISTER request does not contain a </w:t>
      </w:r>
      <w:r w:rsidR="006B163F" w:rsidRPr="00481D2D">
        <w:rPr>
          <w:lang w:eastAsia="ja-JP"/>
        </w:rPr>
        <w:t>"</w:t>
      </w:r>
      <w:r w:rsidR="006B163F" w:rsidRPr="00481D2D">
        <w:t>reg-id</w:t>
      </w:r>
      <w:r w:rsidR="006B163F" w:rsidRPr="00481D2D">
        <w:rPr>
          <w:lang w:eastAsia="ja-JP"/>
        </w:rPr>
        <w:t>"</w:t>
      </w:r>
      <w:r w:rsidR="006B163F" w:rsidRPr="00481D2D">
        <w:t xml:space="preserve"> header field parameter (i.e., the multiple registrations mechanism is not used), and there are public user identities (including the public user identity being registered, if previously registered) that belong to this user that have been previously registered with the same private user identity, and with an old contact address different from the one received in the REGISTER request and if the previous registrations have not expired:</w:t>
      </w:r>
    </w:p>
    <w:p w14:paraId="17BBF627" w14:textId="77777777" w:rsidR="000B46B6" w:rsidRPr="00481D2D" w:rsidRDefault="006B163F" w:rsidP="006B163F">
      <w:pPr>
        <w:pStyle w:val="B3"/>
      </w:pPr>
      <w:r w:rsidRPr="00481D2D">
        <w:t>-</w:t>
      </w:r>
      <w:r w:rsidRPr="00481D2D">
        <w:tab/>
        <w:t xml:space="preserve">terminate all dialogs, associated with the previously registered public user identities (including the public user identity being registered, if previously registered), </w:t>
      </w:r>
      <w:r w:rsidR="00C45361" w:rsidRPr="00481D2D">
        <w:rPr>
          <w:rFonts w:eastAsia="SimSun"/>
          <w:lang w:eastAsia="zh-CN"/>
        </w:rPr>
        <w:t>with a status code 480 (Temporarily Unavailable) in the Reason header field of the BYE request,</w:t>
      </w:r>
      <w:r w:rsidR="00C45361" w:rsidRPr="00481D2D">
        <w:t xml:space="preserve"> </w:t>
      </w:r>
      <w:r w:rsidRPr="00481D2D">
        <w:t>as specified in subclause 5.4.5.1.2;</w:t>
      </w:r>
    </w:p>
    <w:p w14:paraId="20DEE1EE" w14:textId="77777777" w:rsidR="000B46B6" w:rsidRPr="00481D2D" w:rsidRDefault="006B163F" w:rsidP="006B163F">
      <w:pPr>
        <w:pStyle w:val="B3"/>
      </w:pPr>
      <w:r w:rsidRPr="00481D2D">
        <w:t>-</w:t>
      </w:r>
      <w:r w:rsidRPr="00481D2D">
        <w:tab/>
        <w:t>send a NOTIFY request, to the subscribers to the registration event package of the previously registered public user identities, that indicates that all previously registered public user identities (excluding the public user identity being registered) belonging to this user identified with its private user identity, have been deregistered, as described in subclause 5.4.2.1.2. For the public user identity being registered, the NOTIFY request contains the new contact information; and</w:t>
      </w:r>
    </w:p>
    <w:p w14:paraId="218E1DF0" w14:textId="77777777" w:rsidR="006B163F" w:rsidRPr="00481D2D" w:rsidRDefault="006B163F" w:rsidP="006B163F">
      <w:pPr>
        <w:pStyle w:val="NO"/>
      </w:pPr>
      <w:r w:rsidRPr="00481D2D">
        <w:t>NOTE </w:t>
      </w:r>
      <w:r w:rsidR="00761ADF" w:rsidRPr="00481D2D">
        <w:t>6</w:t>
      </w:r>
      <w:r w:rsidRPr="00481D2D">
        <w:t>:</w:t>
      </w:r>
      <w:r w:rsidRPr="00481D2D">
        <w:tab/>
        <w:t>The last dialog to be terminated will be the dialog established by the UE subscribing to the reg event package. When sending the NOTIFY request to the UE over this dialog, the S-CSCF will terminate this dialog by setting in the NOTIFY request the Subscription-State header field to the value of "terminated".</w:t>
      </w:r>
    </w:p>
    <w:p w14:paraId="641F35AF" w14:textId="77777777" w:rsidR="006B163F" w:rsidRPr="00481D2D" w:rsidRDefault="006B163F" w:rsidP="006B163F">
      <w:pPr>
        <w:pStyle w:val="B2"/>
      </w:pPr>
      <w:r w:rsidRPr="00481D2D">
        <w:t>-</w:t>
      </w:r>
      <w:r w:rsidRPr="00481D2D">
        <w:tab/>
        <w:t>delete all information associated with the previously registered public user identities;</w:t>
      </w:r>
    </w:p>
    <w:p w14:paraId="1C5B6EF1" w14:textId="77777777" w:rsidR="000B46B6" w:rsidRPr="00481D2D" w:rsidRDefault="006B163F" w:rsidP="006B163F">
      <w:pPr>
        <w:pStyle w:val="NO"/>
      </w:pPr>
      <w:r w:rsidRPr="00481D2D">
        <w:t>NOTE </w:t>
      </w:r>
      <w:r w:rsidR="00761ADF" w:rsidRPr="00481D2D">
        <w:t>7</w:t>
      </w:r>
      <w:r w:rsidRPr="00481D2D">
        <w:t>:</w:t>
      </w:r>
      <w:r w:rsidRPr="00481D2D">
        <w:tab/>
        <w:t>Contact related to emergency registration is not affected. The S-CSCF is not able to deregister contact related to emergency registration and will not delete it.</w:t>
      </w:r>
    </w:p>
    <w:p w14:paraId="7ABBCA65" w14:textId="77777777" w:rsidR="005D63EC" w:rsidRPr="00481D2D" w:rsidRDefault="006C11C4" w:rsidP="005D63EC">
      <w:pPr>
        <w:pStyle w:val="B2"/>
      </w:pPr>
      <w:r w:rsidRPr="00481D2D">
        <w:t>e</w:t>
      </w:r>
      <w:r w:rsidR="005D63EC" w:rsidRPr="00481D2D">
        <w:t>)</w:t>
      </w:r>
      <w:r w:rsidR="005D63EC" w:rsidRPr="00481D2D">
        <w:tab/>
        <w:t xml:space="preserve">if the Contact header field of the REGISTER request contained a "+sip.instance" and a </w:t>
      </w:r>
      <w:r w:rsidR="005D63EC" w:rsidRPr="00481D2D">
        <w:rPr>
          <w:lang w:eastAsia="ja-JP"/>
        </w:rPr>
        <w:t>"</w:t>
      </w:r>
      <w:r w:rsidR="005D63EC" w:rsidRPr="00481D2D">
        <w:t>reg-id</w:t>
      </w:r>
      <w:r w:rsidR="005D63EC" w:rsidRPr="00481D2D">
        <w:rPr>
          <w:lang w:eastAsia="ja-JP"/>
        </w:rPr>
        <w:t>"</w:t>
      </w:r>
      <w:r w:rsidR="005D63EC" w:rsidRPr="00481D2D">
        <w:t xml:space="preserve"> header field parameter, and the </w:t>
      </w:r>
      <w:r w:rsidR="00B61968" w:rsidRPr="00481D2D">
        <w:t xml:space="preserve">SIP </w:t>
      </w:r>
      <w:smartTag w:uri="urn:schemas-microsoft-com:office:smarttags" w:element="stockticker">
        <w:r w:rsidR="005D63EC" w:rsidRPr="00481D2D">
          <w:t>URI</w:t>
        </w:r>
      </w:smartTag>
      <w:r w:rsidR="005D63EC" w:rsidRPr="00481D2D">
        <w:t xml:space="preserve"> in the Path header field </w:t>
      </w:r>
      <w:r w:rsidR="00B61968" w:rsidRPr="00481D2D">
        <w:t xml:space="preserve">inserted by the P-CSCF </w:t>
      </w:r>
      <w:r w:rsidR="005D63EC" w:rsidRPr="00481D2D">
        <w:t xml:space="preserve">contained an </w:t>
      </w:r>
      <w:r w:rsidR="005D63EC" w:rsidRPr="00481D2D">
        <w:rPr>
          <w:lang w:eastAsia="ja-JP"/>
        </w:rPr>
        <w:t>"</w:t>
      </w:r>
      <w:r w:rsidR="005D63EC" w:rsidRPr="00481D2D">
        <w:t>ob</w:t>
      </w:r>
      <w:r w:rsidR="005D63EC" w:rsidRPr="00481D2D">
        <w:rPr>
          <w:lang w:eastAsia="ja-JP"/>
        </w:rPr>
        <w:t>"</w:t>
      </w:r>
      <w:r w:rsidR="005D63EC" w:rsidRPr="00481D2D">
        <w:t xml:space="preserve"> </w:t>
      </w:r>
      <w:r w:rsidR="00B61968" w:rsidRPr="00481D2D">
        <w:t xml:space="preserve">SIP </w:t>
      </w:r>
      <w:smartTag w:uri="urn:schemas-microsoft-com:office:smarttags" w:element="stockticker">
        <w:r w:rsidR="005D63EC" w:rsidRPr="00481D2D">
          <w:t>URI</w:t>
        </w:r>
      </w:smartTag>
      <w:r w:rsidR="005D63EC" w:rsidRPr="00481D2D">
        <w:t xml:space="preserve"> parameter header field, and:</w:t>
      </w:r>
    </w:p>
    <w:p w14:paraId="11508366" w14:textId="77777777" w:rsidR="005D63EC" w:rsidRPr="00481D2D" w:rsidRDefault="005D63EC" w:rsidP="005D63EC">
      <w:pPr>
        <w:pStyle w:val="B3"/>
      </w:pPr>
      <w:r w:rsidRPr="00481D2D">
        <w:t>-</w:t>
      </w:r>
      <w:r w:rsidRPr="00481D2D">
        <w:tab/>
        <w:t xml:space="preserve">if </w:t>
      </w:r>
      <w:r w:rsidR="00B61968" w:rsidRPr="00481D2D">
        <w:t xml:space="preserve">the </w:t>
      </w:r>
      <w:r w:rsidRPr="00481D2D">
        <w:t xml:space="preserve">public user identity </w:t>
      </w:r>
      <w:r w:rsidR="00B61968" w:rsidRPr="00481D2D">
        <w:t xml:space="preserve">has not previously been </w:t>
      </w:r>
      <w:r w:rsidRPr="00481D2D">
        <w:t xml:space="preserve">registered with </w:t>
      </w:r>
      <w:r w:rsidR="00B61968" w:rsidRPr="00481D2D">
        <w:t xml:space="preserve">the same </w:t>
      </w:r>
      <w:r w:rsidRPr="00481D2D">
        <w:t xml:space="preserve">"+sip.instance" </w:t>
      </w:r>
      <w:r w:rsidR="00B61968" w:rsidRPr="00481D2D">
        <w:t xml:space="preserve">and "reg-id" </w:t>
      </w:r>
      <w:r w:rsidR="0042237C" w:rsidRPr="00481D2D">
        <w:t xml:space="preserve">Contact </w:t>
      </w:r>
      <w:r w:rsidRPr="00481D2D">
        <w:t xml:space="preserve">header field parameter </w:t>
      </w:r>
      <w:r w:rsidR="00B61968" w:rsidRPr="00481D2D">
        <w:t>values</w:t>
      </w:r>
      <w:r w:rsidRPr="00481D2D">
        <w:t xml:space="preserve">, then </w:t>
      </w:r>
      <w:r w:rsidR="0042237C" w:rsidRPr="00481D2D">
        <w:t xml:space="preserve">create </w:t>
      </w:r>
      <w:r w:rsidR="00547729" w:rsidRPr="00481D2D">
        <w:t xml:space="preserve">the </w:t>
      </w:r>
      <w:r w:rsidRPr="00481D2D">
        <w:t xml:space="preserve">registration </w:t>
      </w:r>
      <w:r w:rsidR="00547729" w:rsidRPr="00481D2D">
        <w:t xml:space="preserve">flow </w:t>
      </w:r>
      <w:r w:rsidRPr="00481D2D">
        <w:t>in addition to any existing registration</w:t>
      </w:r>
      <w:r w:rsidR="00547729" w:rsidRPr="00481D2D">
        <w:t xml:space="preserve"> flow</w:t>
      </w:r>
      <w:r w:rsidRPr="00481D2D">
        <w:t>; or</w:t>
      </w:r>
    </w:p>
    <w:p w14:paraId="58CD9986" w14:textId="77777777" w:rsidR="00547729" w:rsidRPr="00481D2D" w:rsidRDefault="005D63EC" w:rsidP="005D63EC">
      <w:pPr>
        <w:pStyle w:val="B3"/>
      </w:pPr>
      <w:r w:rsidRPr="00481D2D">
        <w:t>-</w:t>
      </w:r>
      <w:r w:rsidRPr="00481D2D">
        <w:tab/>
        <w:t xml:space="preserve">if </w:t>
      </w:r>
      <w:r w:rsidR="00547729" w:rsidRPr="00481D2D">
        <w:t xml:space="preserve">the </w:t>
      </w:r>
      <w:r w:rsidRPr="00481D2D">
        <w:t xml:space="preserve">public user identity </w:t>
      </w:r>
      <w:r w:rsidR="00547729" w:rsidRPr="00481D2D">
        <w:t xml:space="preserve">has previously been </w:t>
      </w:r>
      <w:r w:rsidRPr="00481D2D">
        <w:t xml:space="preserve">registered with </w:t>
      </w:r>
      <w:r w:rsidR="00547729" w:rsidRPr="00481D2D">
        <w:t xml:space="preserve">the same </w:t>
      </w:r>
      <w:r w:rsidRPr="00481D2D">
        <w:t xml:space="preserve">"+sip.instance" </w:t>
      </w:r>
      <w:r w:rsidR="00547729" w:rsidRPr="00481D2D">
        <w:t xml:space="preserve">and "reg-id" </w:t>
      </w:r>
      <w:r w:rsidRPr="00481D2D">
        <w:t xml:space="preserve">header field parameter </w:t>
      </w:r>
      <w:r w:rsidR="00547729" w:rsidRPr="00481D2D">
        <w:t>values</w:t>
      </w:r>
      <w:r w:rsidRPr="00481D2D">
        <w:t xml:space="preserve">, then </w:t>
      </w:r>
      <w:r w:rsidR="00547729" w:rsidRPr="00481D2D">
        <w:t>determine whether the request refreshes or replaces an existing registration flow. If the request:</w:t>
      </w:r>
    </w:p>
    <w:p w14:paraId="62878FBB" w14:textId="77777777" w:rsidR="00547729" w:rsidRPr="00481D2D" w:rsidRDefault="00547729" w:rsidP="00547729">
      <w:pPr>
        <w:pStyle w:val="B4"/>
      </w:pPr>
      <w:r w:rsidRPr="00481D2D">
        <w:t>i)</w:t>
      </w:r>
      <w:r w:rsidRPr="00481D2D">
        <w:tab/>
        <w:t>refreshes an existing registration flow, then the S-CSCF shall leave the flow intact; or</w:t>
      </w:r>
    </w:p>
    <w:p w14:paraId="05A1E1E9" w14:textId="77777777" w:rsidR="00547729" w:rsidRPr="00481D2D" w:rsidRDefault="00547729" w:rsidP="00547729">
      <w:pPr>
        <w:pStyle w:val="B4"/>
      </w:pPr>
      <w:r w:rsidRPr="00481D2D">
        <w:t>ii)</w:t>
      </w:r>
      <w:r w:rsidRPr="00481D2D">
        <w:tab/>
        <w:t>replaces the existing registration flow with a new flow, then the S-CSCF shall:</w:t>
      </w:r>
    </w:p>
    <w:p w14:paraId="2E646D7B" w14:textId="77777777" w:rsidR="00547729" w:rsidRPr="00481D2D" w:rsidRDefault="00547729" w:rsidP="00547729">
      <w:pPr>
        <w:pStyle w:val="B5"/>
      </w:pPr>
      <w:r w:rsidRPr="00481D2D">
        <w:t>a)</w:t>
      </w:r>
      <w:r w:rsidRPr="00481D2D">
        <w:tab/>
        <w:t xml:space="preserve">terminate any dialog, as specified in subclause 5.4.5.1.2, </w:t>
      </w:r>
      <w:r w:rsidR="001353A9" w:rsidRPr="00481D2D">
        <w:rPr>
          <w:rFonts w:eastAsia="SimSun"/>
          <w:lang w:eastAsia="zh-CN"/>
        </w:rPr>
        <w:t xml:space="preserve">with a status code 480 (Temporarily Unavailable) in the Reason header field of the BYE request, </w:t>
      </w:r>
      <w:r w:rsidRPr="00481D2D">
        <w:t>associated with the registration flow being replaced; and</w:t>
      </w:r>
    </w:p>
    <w:p w14:paraId="5DC8C63F" w14:textId="77777777" w:rsidR="005D63EC" w:rsidRPr="00481D2D" w:rsidRDefault="00547729" w:rsidP="00547729">
      <w:pPr>
        <w:pStyle w:val="B5"/>
      </w:pPr>
      <w:r w:rsidRPr="00481D2D">
        <w:t>b)</w:t>
      </w:r>
      <w:r w:rsidRPr="00481D2D">
        <w:tab/>
        <w:t>send a NOTIFY request to the subscribers to the registration event package for the public user identity indicated in the REGISTER request, as described in subclause 5.4.2.1.2</w:t>
      </w:r>
      <w:r w:rsidR="005D63EC" w:rsidRPr="00481D2D">
        <w:t>;</w:t>
      </w:r>
      <w:r w:rsidR="00A12E34" w:rsidRPr="00481D2D">
        <w:t xml:space="preserve"> and</w:t>
      </w:r>
    </w:p>
    <w:p w14:paraId="7A6A526C" w14:textId="77777777" w:rsidR="00A12E34" w:rsidRPr="00481D2D" w:rsidRDefault="00A12E34" w:rsidP="00A12E34">
      <w:pPr>
        <w:pStyle w:val="B2"/>
      </w:pPr>
      <w:r w:rsidRPr="00481D2D">
        <w:t>f)</w:t>
      </w:r>
      <w:r w:rsidRPr="00481D2D">
        <w:tab/>
        <w:t>store the used nonce as a valid nonce for this registration or registration flow (if multiple registration mechanism is used) for an operator configured duration.</w:t>
      </w:r>
    </w:p>
    <w:p w14:paraId="5BE8FCE2" w14:textId="77777777" w:rsidR="000B46B6" w:rsidRPr="00481D2D" w:rsidRDefault="00547729" w:rsidP="00547729">
      <w:pPr>
        <w:pStyle w:val="NO"/>
      </w:pPr>
      <w:r w:rsidRPr="00481D2D">
        <w:t>NOTE </w:t>
      </w:r>
      <w:r w:rsidR="00761ADF" w:rsidRPr="00481D2D">
        <w:t>8</w:t>
      </w:r>
      <w:r w:rsidRPr="00481D2D">
        <w:t>:</w:t>
      </w:r>
      <w:r w:rsidRPr="00481D2D">
        <w:tab/>
        <w:t xml:space="preserve">The S-CSCF determines whether this REGISTER request replaces or refreshes an existing registration flow by examining the SIP </w:t>
      </w:r>
      <w:smartTag w:uri="urn:schemas-microsoft-com:office:smarttags" w:element="stockticker">
        <w:r w:rsidRPr="00481D2D">
          <w:t>URI</w:t>
        </w:r>
      </w:smartTag>
      <w:r w:rsidRPr="00481D2D">
        <w:t xml:space="preserve"> in the Path header field inserted into the request by the P-CSCF (see subclause 5.2.2.1).</w:t>
      </w:r>
    </w:p>
    <w:p w14:paraId="143A497D" w14:textId="77777777" w:rsidR="00547729" w:rsidRPr="00481D2D" w:rsidRDefault="00547729" w:rsidP="00547729">
      <w:pPr>
        <w:pStyle w:val="NO"/>
      </w:pPr>
      <w:r w:rsidRPr="00481D2D">
        <w:t>NOTE </w:t>
      </w:r>
      <w:r w:rsidR="00761ADF" w:rsidRPr="00481D2D">
        <w:t>9</w:t>
      </w:r>
      <w:r w:rsidRPr="00481D2D">
        <w:t>:</w:t>
      </w:r>
      <w:r w:rsidRPr="00481D2D">
        <w:tab/>
        <w:t>The way the S-CSCF identifies the dialogs associated with the registration flow being replaced is implementation specific.</w:t>
      </w:r>
    </w:p>
    <w:p w14:paraId="1B21FCA8" w14:textId="77777777" w:rsidR="00964F23" w:rsidRPr="00481D2D" w:rsidRDefault="00964F23" w:rsidP="00964F23">
      <w:pPr>
        <w:pStyle w:val="NO"/>
      </w:pPr>
      <w:r w:rsidRPr="00481D2D">
        <w:t>NOTE </w:t>
      </w:r>
      <w:r w:rsidR="00761ADF" w:rsidRPr="00481D2D">
        <w:t>10</w:t>
      </w:r>
      <w:r w:rsidRPr="00481D2D">
        <w:t>:</w:t>
      </w:r>
      <w:r w:rsidRPr="00481D2D">
        <w:tab/>
        <w:t xml:space="preserve">There might be more </w:t>
      </w:r>
      <w:r w:rsidR="000B3174" w:rsidRPr="00481D2D">
        <w:t xml:space="preserve">than </w:t>
      </w:r>
      <w:r w:rsidRPr="00481D2D">
        <w:t>one contact information available for one public user identity.</w:t>
      </w:r>
    </w:p>
    <w:p w14:paraId="01E66E02" w14:textId="77777777" w:rsidR="00964F23" w:rsidRPr="00481D2D" w:rsidRDefault="00964F23" w:rsidP="00964F23">
      <w:pPr>
        <w:pStyle w:val="NO"/>
      </w:pPr>
      <w:r w:rsidRPr="00481D2D">
        <w:t>NOTE </w:t>
      </w:r>
      <w:r w:rsidR="00761ADF" w:rsidRPr="00481D2D">
        <w:t>11</w:t>
      </w:r>
      <w:r w:rsidRPr="00481D2D">
        <w:t>:</w:t>
      </w:r>
      <w:r w:rsidRPr="00481D2D">
        <w:tab/>
        <w:t>The barred public user identities are not bound to the contact information.</w:t>
      </w:r>
    </w:p>
    <w:p w14:paraId="00170651" w14:textId="77777777" w:rsidR="00137314" w:rsidRPr="00481D2D" w:rsidRDefault="00547729" w:rsidP="00137314">
      <w:pPr>
        <w:pStyle w:val="NO"/>
      </w:pPr>
      <w:r w:rsidRPr="00481D2D">
        <w:t>NOTE </w:t>
      </w:r>
      <w:r w:rsidR="006C11C4" w:rsidRPr="00481D2D">
        <w:t>1</w:t>
      </w:r>
      <w:r w:rsidR="00761ADF" w:rsidRPr="00481D2D">
        <w:t>2</w:t>
      </w:r>
      <w:r w:rsidR="00137314" w:rsidRPr="00481D2D">
        <w:t>:</w:t>
      </w:r>
      <w:r w:rsidR="00137314" w:rsidRPr="00481D2D">
        <w:tab/>
        <w:t>Contact related to emergency registration is not affected. S-CSCF is not able deregister contact related to emergency registration and will not delete that.</w:t>
      </w:r>
    </w:p>
    <w:p w14:paraId="0E59FEC3" w14:textId="77777777" w:rsidR="00964F23" w:rsidRPr="00481D2D" w:rsidRDefault="00964F23" w:rsidP="00964F23">
      <w:pPr>
        <w:pStyle w:val="B1"/>
      </w:pPr>
      <w:r w:rsidRPr="00481D2D">
        <w:t>7)</w:t>
      </w:r>
      <w:r w:rsidRPr="00481D2D">
        <w:tab/>
        <w:t xml:space="preserve">check whether a Path header </w:t>
      </w:r>
      <w:r w:rsidR="004345E8" w:rsidRPr="00481D2D">
        <w:t xml:space="preserve">field </w:t>
      </w:r>
      <w:r w:rsidRPr="00481D2D">
        <w:t>was included in the REGISTER request and construct a list of preloaded Route header</w:t>
      </w:r>
      <w:r w:rsidR="004345E8" w:rsidRPr="00481D2D">
        <w:t xml:space="preserve"> field</w:t>
      </w:r>
      <w:r w:rsidRPr="00481D2D">
        <w:t>s from the list of entries in the received Path header</w:t>
      </w:r>
      <w:r w:rsidR="004345E8" w:rsidRPr="00481D2D">
        <w:t xml:space="preserve"> field</w:t>
      </w:r>
      <w:r w:rsidRPr="00481D2D">
        <w:t>. The S-CSCF shall preserve the order of the preloaded Route header</w:t>
      </w:r>
      <w:r w:rsidR="00001556" w:rsidRPr="00481D2D">
        <w:t xml:space="preserve"> field</w:t>
      </w:r>
      <w:r w:rsidRPr="00481D2D">
        <w:t xml:space="preserve">s and bind them to </w:t>
      </w:r>
      <w:r w:rsidR="00765349" w:rsidRPr="00481D2D">
        <w:t xml:space="preserve">either </w:t>
      </w:r>
      <w:r w:rsidRPr="00481D2D">
        <w:t xml:space="preserve">the </w:t>
      </w:r>
      <w:r w:rsidR="00765349" w:rsidRPr="00481D2D">
        <w:t xml:space="preserve">contact address of the UE or the registration flow and the associated contact address (if the multiple registration mechanism is used) and </w:t>
      </w:r>
      <w:r w:rsidRPr="00481D2D">
        <w:t xml:space="preserve">contact information that was received in the REGISTER </w:t>
      </w:r>
      <w:r w:rsidR="001B281E" w:rsidRPr="00481D2D">
        <w:t>request</w:t>
      </w:r>
      <w:r w:rsidRPr="00481D2D">
        <w:t>;</w:t>
      </w:r>
    </w:p>
    <w:p w14:paraId="2D8F4531" w14:textId="77777777" w:rsidR="00964F23" w:rsidRPr="00481D2D" w:rsidRDefault="00964F23" w:rsidP="00964F23">
      <w:pPr>
        <w:pStyle w:val="NO"/>
      </w:pPr>
      <w:r w:rsidRPr="00481D2D">
        <w:t>NOTE </w:t>
      </w:r>
      <w:r w:rsidR="006B163F" w:rsidRPr="00481D2D">
        <w:t>1</w:t>
      </w:r>
      <w:r w:rsidR="00761ADF" w:rsidRPr="00481D2D">
        <w:t>3</w:t>
      </w:r>
      <w:r w:rsidRPr="00481D2D">
        <w:t>:</w:t>
      </w:r>
      <w:r w:rsidRPr="00481D2D">
        <w:tab/>
        <w:t>If this registration is a reregistration or an initial registration (i.e., there are previously registered public user identities belonging to the user that have not been deregistered or expired), then a list of pre-loaded Route header</w:t>
      </w:r>
      <w:r w:rsidR="00001556" w:rsidRPr="00481D2D">
        <w:t xml:space="preserve"> field</w:t>
      </w:r>
      <w:r w:rsidRPr="00481D2D">
        <w:t xml:space="preserve">s will already exist. </w:t>
      </w:r>
      <w:r w:rsidR="00765349" w:rsidRPr="00481D2D">
        <w:t xml:space="preserve">If multiple registration mechanism was not used, then the existing list of pre-loaded Route header fields is bound to a respective contact address of the UE. However, if multiple registration mechanism was used, then the existing list of pre-loaded Route header fields is bound to a registration flow and the associated contact address that was used to send the REGISTER request. In either case, the </w:t>
      </w:r>
      <w:r w:rsidRPr="00481D2D">
        <w:t>new list replaces the old list.</w:t>
      </w:r>
    </w:p>
    <w:p w14:paraId="6C5E472C" w14:textId="77777777" w:rsidR="00964F23" w:rsidRPr="00481D2D" w:rsidRDefault="00964F23" w:rsidP="004E5AA1">
      <w:pPr>
        <w:pStyle w:val="B1"/>
      </w:pPr>
      <w:r w:rsidRPr="00481D2D">
        <w:t>8)</w:t>
      </w:r>
      <w:r w:rsidRPr="00481D2D">
        <w:tab/>
        <w:t xml:space="preserve">determine the duration of the registration by checking the value of the </w:t>
      </w:r>
      <w:r w:rsidR="00923002" w:rsidRPr="00481D2D">
        <w:t xml:space="preserve">registration expiration interval value </w:t>
      </w:r>
      <w:r w:rsidRPr="00481D2D">
        <w:t>in the received REGISTER request</w:t>
      </w:r>
      <w:r w:rsidR="00116972" w:rsidRPr="00481D2D">
        <w:t xml:space="preserve"> and bind it either to the respective contact address of the UE or to the registration flow and the associated contact address (if the multiple registration mechanism is used)</w:t>
      </w:r>
      <w:r w:rsidRPr="00481D2D">
        <w:t xml:space="preserve">. </w:t>
      </w:r>
      <w:r w:rsidR="004E5AA1" w:rsidRPr="00481D2D">
        <w:t xml:space="preserve">Based on local policy, the </w:t>
      </w:r>
      <w:r w:rsidRPr="00481D2D">
        <w:t>S-CSCF may reduce the duration of the registration or send back a 423 (Interval Too Brief) response specifying the minimum allowed time for registration</w:t>
      </w:r>
      <w:r w:rsidR="004E5AA1" w:rsidRPr="00481D2D">
        <w:t>. The local policy can take into account specific criteria such as the used authentication mechanism to determine the allowed registration duration</w:t>
      </w:r>
      <w:r w:rsidRPr="00481D2D">
        <w:t>;</w:t>
      </w:r>
    </w:p>
    <w:p w14:paraId="77DD476C" w14:textId="77777777" w:rsidR="00964F23" w:rsidRPr="00481D2D" w:rsidRDefault="00964F23" w:rsidP="00964F23">
      <w:pPr>
        <w:pStyle w:val="B1"/>
      </w:pPr>
      <w:r w:rsidRPr="00481D2D">
        <w:t>9)</w:t>
      </w:r>
      <w:r w:rsidRPr="00481D2D">
        <w:tab/>
        <w:t xml:space="preserve">store the </w:t>
      </w:r>
      <w:r w:rsidR="00001556" w:rsidRPr="00481D2D">
        <w:t>"</w:t>
      </w:r>
      <w:r w:rsidRPr="00481D2D">
        <w:t>icid</w:t>
      </w:r>
      <w:r w:rsidR="00001556" w:rsidRPr="00481D2D">
        <w:t>-value" header field</w:t>
      </w:r>
      <w:r w:rsidRPr="00481D2D">
        <w:t xml:space="preserve"> parameter received in the P-Charging-Vector header</w:t>
      </w:r>
      <w:r w:rsidR="00001556" w:rsidRPr="00481D2D">
        <w:t xml:space="preserve"> field</w:t>
      </w:r>
      <w:r w:rsidRPr="00481D2D">
        <w:t>;</w:t>
      </w:r>
    </w:p>
    <w:p w14:paraId="7F09FA22" w14:textId="77777777" w:rsidR="00964F23" w:rsidRPr="00481D2D" w:rsidRDefault="00964F23" w:rsidP="00964F23">
      <w:pPr>
        <w:pStyle w:val="B1"/>
      </w:pPr>
      <w:r w:rsidRPr="00481D2D">
        <w:t>10)</w:t>
      </w:r>
      <w:r w:rsidRPr="00481D2D">
        <w:tab/>
        <w:t xml:space="preserve">if an </w:t>
      </w:r>
      <w:r w:rsidR="00001556" w:rsidRPr="00481D2D">
        <w:t>"</w:t>
      </w:r>
      <w:r w:rsidRPr="00481D2D">
        <w:t>orig-ioi</w:t>
      </w:r>
      <w:r w:rsidR="00001556" w:rsidRPr="00481D2D">
        <w:t>" header field</w:t>
      </w:r>
      <w:r w:rsidRPr="00481D2D">
        <w:t xml:space="preserve"> parameter is received in the P-Charging-Vector header</w:t>
      </w:r>
      <w:r w:rsidR="00001556" w:rsidRPr="00481D2D">
        <w:t xml:space="preserve"> field</w:t>
      </w:r>
      <w:r w:rsidRPr="00481D2D">
        <w:t xml:space="preserve">, store the value of the received </w:t>
      </w:r>
      <w:r w:rsidR="00001556" w:rsidRPr="00481D2D">
        <w:t>"</w:t>
      </w:r>
      <w:r w:rsidRPr="00481D2D">
        <w:t>orig-ioi</w:t>
      </w:r>
      <w:r w:rsidR="00001556" w:rsidRPr="00481D2D">
        <w:t>" header field</w:t>
      </w:r>
      <w:r w:rsidRPr="00481D2D">
        <w:t xml:space="preserve"> parameter;</w:t>
      </w:r>
      <w:r w:rsidR="006B163F" w:rsidRPr="00481D2D">
        <w:t xml:space="preserve"> and</w:t>
      </w:r>
    </w:p>
    <w:p w14:paraId="3CCDECF4" w14:textId="77777777" w:rsidR="00964F23" w:rsidRPr="00481D2D" w:rsidRDefault="00964F23" w:rsidP="00964F23">
      <w:pPr>
        <w:pStyle w:val="NO"/>
      </w:pPr>
      <w:r w:rsidRPr="00481D2D">
        <w:t>NOTE </w:t>
      </w:r>
      <w:r w:rsidR="006B163F" w:rsidRPr="00481D2D">
        <w:t>1</w:t>
      </w:r>
      <w:r w:rsidR="00761ADF" w:rsidRPr="00481D2D">
        <w:t>4</w:t>
      </w:r>
      <w:r w:rsidRPr="00481D2D">
        <w:t>:</w:t>
      </w:r>
      <w:r w:rsidRPr="00481D2D">
        <w:tab/>
        <w:t xml:space="preserve">Any received </w:t>
      </w:r>
      <w:r w:rsidR="00001556" w:rsidRPr="00481D2D">
        <w:t>"</w:t>
      </w:r>
      <w:r w:rsidRPr="00481D2D">
        <w:t>orig-ioi</w:t>
      </w:r>
      <w:r w:rsidR="00001556" w:rsidRPr="00481D2D">
        <w:t>" header field</w:t>
      </w:r>
      <w:r w:rsidRPr="00481D2D">
        <w:t xml:space="preserve"> parameter will be a type 1 </w:t>
      </w:r>
      <w:r w:rsidR="00001556" w:rsidRPr="00481D2D">
        <w:t>IOI</w:t>
      </w:r>
      <w:r w:rsidRPr="00481D2D">
        <w:t xml:space="preserve">. The type 1 </w:t>
      </w:r>
      <w:r w:rsidR="00001556" w:rsidRPr="00481D2D">
        <w:t xml:space="preserve">IOI </w:t>
      </w:r>
      <w:r w:rsidRPr="00481D2D">
        <w:t>identifies the network from which the request was sent.</w:t>
      </w:r>
    </w:p>
    <w:p w14:paraId="43081732" w14:textId="77777777" w:rsidR="00964F23" w:rsidRPr="00481D2D" w:rsidRDefault="00964F23" w:rsidP="00964F23">
      <w:pPr>
        <w:pStyle w:val="B1"/>
      </w:pPr>
      <w:r w:rsidRPr="00481D2D">
        <w:t>11)</w:t>
      </w:r>
      <w:r w:rsidRPr="00481D2D">
        <w:tab/>
        <w:t xml:space="preserve">create </w:t>
      </w:r>
      <w:r w:rsidR="00B223B4" w:rsidRPr="00481D2D">
        <w:t xml:space="preserve">and send </w:t>
      </w:r>
      <w:r w:rsidRPr="00481D2D">
        <w:t>a 200 (OK) response for the REGISTER request</w:t>
      </w:r>
      <w:r w:rsidR="00B223B4" w:rsidRPr="00481D2D">
        <w:t xml:space="preserve"> as specified in subclause 5.4.1.2.2F</w:t>
      </w:r>
      <w:r w:rsidRPr="00481D2D" w:rsidDel="00F40F3C">
        <w:t>.</w:t>
      </w:r>
      <w:r w:rsidRPr="00481D2D">
        <w:t xml:space="preserve"> </w:t>
      </w:r>
      <w:r w:rsidR="00B223B4" w:rsidRPr="00481D2D">
        <w:t xml:space="preserve">The </w:t>
      </w:r>
      <w:r w:rsidRPr="00481D2D">
        <w:t xml:space="preserve">S-CSCF shall </w:t>
      </w:r>
      <w:r w:rsidR="00B223B4" w:rsidRPr="00481D2D">
        <w:t xml:space="preserve">also </w:t>
      </w:r>
      <w:r w:rsidRPr="00481D2D">
        <w:t xml:space="preserve">store the nonce-count value in the received REGISTER request and include an Authentication-Info header </w:t>
      </w:r>
      <w:r w:rsidR="00001556" w:rsidRPr="00481D2D">
        <w:t xml:space="preserve">field </w:t>
      </w:r>
      <w:r w:rsidRPr="00481D2D">
        <w:t xml:space="preserve">containing the fields described in </w:t>
      </w:r>
      <w:r w:rsidR="00761ADF" w:rsidRPr="00481D2D">
        <w:t>RFC 7616 [</w:t>
      </w:r>
      <w:r w:rsidR="005D3328" w:rsidRPr="00481D2D">
        <w:t>286</w:t>
      </w:r>
      <w:r w:rsidR="00761ADF" w:rsidRPr="00481D2D">
        <w:t>] and RFC 8760 [</w:t>
      </w:r>
      <w:r w:rsidR="005D3328" w:rsidRPr="00481D2D">
        <w:t>287</w:t>
      </w:r>
      <w:r w:rsidR="00761ADF" w:rsidRPr="00481D2D">
        <w:t>]</w:t>
      </w:r>
      <w:r w:rsidRPr="00481D2D">
        <w:t xml:space="preserve"> as follows:</w:t>
      </w:r>
    </w:p>
    <w:p w14:paraId="286EA8BD" w14:textId="77777777" w:rsidR="00964F23" w:rsidRPr="00481D2D" w:rsidRDefault="00964F23" w:rsidP="00964F23">
      <w:pPr>
        <w:pStyle w:val="B2"/>
      </w:pPr>
      <w:r w:rsidRPr="00481D2D">
        <w:t>-</w:t>
      </w:r>
      <w:r w:rsidRPr="00481D2D">
        <w:tab/>
        <w:t xml:space="preserve">a </w:t>
      </w:r>
      <w:r w:rsidR="007C009F" w:rsidRPr="00481D2D">
        <w:t>"</w:t>
      </w:r>
      <w:r w:rsidRPr="00481D2D">
        <w:t>nextnonce</w:t>
      </w:r>
      <w:r w:rsidR="007C009F" w:rsidRPr="00481D2D">
        <w:t>" header</w:t>
      </w:r>
      <w:r w:rsidRPr="00481D2D">
        <w:t xml:space="preserve"> field </w:t>
      </w:r>
      <w:r w:rsidR="007C009F" w:rsidRPr="00481D2D">
        <w:t xml:space="preserve">parameter </w:t>
      </w:r>
      <w:r w:rsidRPr="00481D2D">
        <w:t>if the S-CSCF requires a new nonce for subsequent authentication responses from the UE</w:t>
      </w:r>
      <w:r w:rsidR="00A12E34" w:rsidRPr="00481D2D">
        <w:t>. In that case, the S-CSCF shall consider this nonce as a valid nonce for this registration or registration flow (if multiple registration mechanism is used) for an operator configured</w:t>
      </w:r>
      <w:r w:rsidR="004C11E4" w:rsidRPr="00481D2D">
        <w:t xml:space="preserve"> duration</w:t>
      </w:r>
      <w:r w:rsidRPr="00481D2D">
        <w:t>;</w:t>
      </w:r>
    </w:p>
    <w:p w14:paraId="384C30C1" w14:textId="77777777" w:rsidR="00964F23" w:rsidRPr="00481D2D" w:rsidRDefault="00964F23" w:rsidP="00964F23">
      <w:pPr>
        <w:pStyle w:val="B2"/>
      </w:pPr>
      <w:r w:rsidRPr="00481D2D">
        <w:t>-</w:t>
      </w:r>
      <w:r w:rsidRPr="00481D2D">
        <w:tab/>
        <w:t xml:space="preserve">a </w:t>
      </w:r>
      <w:r w:rsidR="007C009F" w:rsidRPr="00481D2D">
        <w:t>"</w:t>
      </w:r>
      <w:r w:rsidRPr="00481D2D">
        <w:t>qop</w:t>
      </w:r>
      <w:r w:rsidR="007C009F" w:rsidRPr="00481D2D">
        <w:t>" header</w:t>
      </w:r>
      <w:r w:rsidRPr="00481D2D">
        <w:t xml:space="preserve"> field </w:t>
      </w:r>
      <w:r w:rsidR="007C009F" w:rsidRPr="00481D2D">
        <w:t xml:space="preserve">parameter </w:t>
      </w:r>
      <w:r w:rsidRPr="00481D2D">
        <w:t xml:space="preserve">matching the </w:t>
      </w:r>
      <w:r w:rsidR="00541756" w:rsidRPr="00481D2D">
        <w:t>"</w:t>
      </w:r>
      <w:r w:rsidRPr="00481D2D">
        <w:t>qop</w:t>
      </w:r>
      <w:r w:rsidR="00541756" w:rsidRPr="00481D2D">
        <w:t>"</w:t>
      </w:r>
      <w:r w:rsidRPr="00481D2D">
        <w:t xml:space="preserve"> Authorization header </w:t>
      </w:r>
      <w:r w:rsidR="00001556" w:rsidRPr="00481D2D">
        <w:t xml:space="preserve">field </w:t>
      </w:r>
      <w:r w:rsidR="00541756" w:rsidRPr="00481D2D">
        <w:t xml:space="preserve">parameter sent </w:t>
      </w:r>
      <w:r w:rsidRPr="00481D2D">
        <w:t>by the UE;</w:t>
      </w:r>
    </w:p>
    <w:p w14:paraId="5DF72AA3" w14:textId="77777777" w:rsidR="00964F23" w:rsidRPr="00481D2D" w:rsidRDefault="00964F23" w:rsidP="00964F23">
      <w:pPr>
        <w:pStyle w:val="B2"/>
      </w:pPr>
      <w:r w:rsidRPr="00481D2D">
        <w:t>-</w:t>
      </w:r>
      <w:r w:rsidRPr="00481D2D">
        <w:tab/>
        <w:t xml:space="preserve">a </w:t>
      </w:r>
      <w:r w:rsidR="00541756" w:rsidRPr="00481D2D">
        <w:t xml:space="preserve">"rspauth" header </w:t>
      </w:r>
      <w:r w:rsidRPr="00481D2D">
        <w:t xml:space="preserve">field </w:t>
      </w:r>
      <w:r w:rsidR="00541756" w:rsidRPr="00481D2D">
        <w:t xml:space="preserve">parameter </w:t>
      </w:r>
      <w:r w:rsidRPr="00481D2D">
        <w:t xml:space="preserve">with a response-digest calculated as described in </w:t>
      </w:r>
      <w:r w:rsidR="00761ADF" w:rsidRPr="00481D2D">
        <w:t>RFC 7616 [</w:t>
      </w:r>
      <w:r w:rsidR="005D3328" w:rsidRPr="00481D2D">
        <w:t>286</w:t>
      </w:r>
      <w:r w:rsidR="00761ADF" w:rsidRPr="00481D2D">
        <w:t>] and RFC 8760 [</w:t>
      </w:r>
      <w:r w:rsidR="005D3328" w:rsidRPr="00481D2D">
        <w:t>287</w:t>
      </w:r>
      <w:r w:rsidR="00761ADF" w:rsidRPr="00481D2D">
        <w:t>]</w:t>
      </w:r>
      <w:r w:rsidRPr="00481D2D">
        <w:t>;</w:t>
      </w:r>
    </w:p>
    <w:p w14:paraId="6E2B96D7" w14:textId="77777777" w:rsidR="00964F23" w:rsidRPr="00481D2D" w:rsidRDefault="00964F23" w:rsidP="00964F23">
      <w:pPr>
        <w:pStyle w:val="B2"/>
      </w:pPr>
      <w:r w:rsidRPr="00481D2D">
        <w:t>-</w:t>
      </w:r>
      <w:r w:rsidRPr="00481D2D">
        <w:tab/>
        <w:t xml:space="preserve">a </w:t>
      </w:r>
      <w:r w:rsidR="00541756" w:rsidRPr="00481D2D">
        <w:t>"</w:t>
      </w:r>
      <w:r w:rsidRPr="00481D2D">
        <w:t>cnonce</w:t>
      </w:r>
      <w:r w:rsidR="00541756" w:rsidRPr="00481D2D">
        <w:t>" header</w:t>
      </w:r>
      <w:r w:rsidRPr="00481D2D">
        <w:t xml:space="preserve"> field </w:t>
      </w:r>
      <w:r w:rsidR="00541756" w:rsidRPr="00481D2D">
        <w:t xml:space="preserve">parameter </w:t>
      </w:r>
      <w:r w:rsidRPr="00481D2D">
        <w:t xml:space="preserve">matching the </w:t>
      </w:r>
      <w:r w:rsidR="00761ADF" w:rsidRPr="00481D2D">
        <w:t>"</w:t>
      </w:r>
      <w:r w:rsidRPr="00481D2D">
        <w:t>cnonce</w:t>
      </w:r>
      <w:r w:rsidR="00761ADF" w:rsidRPr="00481D2D">
        <w:t>"</w:t>
      </w:r>
      <w:r w:rsidRPr="00481D2D">
        <w:t xml:space="preserve"> Authorization header </w:t>
      </w:r>
      <w:r w:rsidR="00001556" w:rsidRPr="00481D2D">
        <w:t xml:space="preserve">field </w:t>
      </w:r>
      <w:r w:rsidR="00761ADF" w:rsidRPr="00481D2D">
        <w:t xml:space="preserve">parameter </w:t>
      </w:r>
      <w:r w:rsidRPr="00481D2D">
        <w:t>sent by the UE; and</w:t>
      </w:r>
    </w:p>
    <w:p w14:paraId="194697F7" w14:textId="77777777" w:rsidR="00964F23" w:rsidRPr="00481D2D" w:rsidRDefault="00964F23" w:rsidP="00964F23">
      <w:pPr>
        <w:pStyle w:val="B2"/>
      </w:pPr>
      <w:r w:rsidRPr="00481D2D">
        <w:t>-</w:t>
      </w:r>
      <w:r w:rsidRPr="00481D2D">
        <w:tab/>
        <w:t xml:space="preserve">a </w:t>
      </w:r>
      <w:r w:rsidR="00541756" w:rsidRPr="00481D2D">
        <w:t>"</w:t>
      </w:r>
      <w:r w:rsidRPr="00481D2D">
        <w:t>n</w:t>
      </w:r>
      <w:r w:rsidR="00761ADF" w:rsidRPr="00481D2D">
        <w:t>c</w:t>
      </w:r>
      <w:r w:rsidR="00541756" w:rsidRPr="00481D2D">
        <w:t>" header</w:t>
      </w:r>
      <w:r w:rsidRPr="00481D2D">
        <w:t xml:space="preserve"> field </w:t>
      </w:r>
      <w:r w:rsidR="00541756" w:rsidRPr="00481D2D">
        <w:t xml:space="preserve">parameter </w:t>
      </w:r>
      <w:r w:rsidRPr="00481D2D">
        <w:t xml:space="preserve">matching the </w:t>
      </w:r>
      <w:r w:rsidR="00541756" w:rsidRPr="00481D2D">
        <w:t>"</w:t>
      </w:r>
      <w:r w:rsidRPr="00481D2D">
        <w:t>n</w:t>
      </w:r>
      <w:r w:rsidR="00761ADF" w:rsidRPr="00481D2D">
        <w:t>c</w:t>
      </w:r>
      <w:r w:rsidR="00541756" w:rsidRPr="00481D2D">
        <w:t>"</w:t>
      </w:r>
      <w:r w:rsidRPr="00481D2D">
        <w:t xml:space="preserve"> Authorization header </w:t>
      </w:r>
      <w:r w:rsidR="00001556" w:rsidRPr="00481D2D">
        <w:t xml:space="preserve">field </w:t>
      </w:r>
      <w:r w:rsidR="00541756" w:rsidRPr="00481D2D">
        <w:t xml:space="preserve">parameter </w:t>
      </w:r>
      <w:r w:rsidRPr="00481D2D">
        <w:t>sent by the UE.</w:t>
      </w:r>
    </w:p>
    <w:p w14:paraId="44409AE6" w14:textId="77777777" w:rsidR="00045B4D" w:rsidRPr="00481D2D" w:rsidRDefault="00045B4D" w:rsidP="005D46C4">
      <w:pPr>
        <w:pStyle w:val="Heading5"/>
      </w:pPr>
      <w:bookmarkStart w:id="320" w:name="_Toc106888725"/>
      <w:r w:rsidRPr="00481D2D">
        <w:t>5.4.1.2.2B</w:t>
      </w:r>
      <w:r w:rsidRPr="00481D2D">
        <w:tab/>
        <w:t xml:space="preserve">Protected REGISTER with SIP digest with </w:t>
      </w:r>
      <w:smartTag w:uri="urn:schemas-microsoft-com:office:smarttags" w:element="stockticker">
        <w:r w:rsidRPr="00481D2D">
          <w:t>TLS</w:t>
        </w:r>
      </w:smartTag>
      <w:r w:rsidRPr="00481D2D">
        <w:t xml:space="preserve"> as a security mechanism</w:t>
      </w:r>
      <w:bookmarkEnd w:id="320"/>
    </w:p>
    <w:p w14:paraId="7D833DEC" w14:textId="77777777" w:rsidR="00045B4D" w:rsidRPr="00481D2D" w:rsidRDefault="00045B4D" w:rsidP="00045B4D">
      <w:r w:rsidRPr="00481D2D">
        <w:t>The procedures for subclause</w:t>
      </w:r>
      <w:r w:rsidR="0016207B" w:rsidRPr="00481D2D">
        <w:t> </w:t>
      </w:r>
      <w:r w:rsidRPr="00481D2D">
        <w:t>5.4.1.2.2A apply.</w:t>
      </w:r>
    </w:p>
    <w:p w14:paraId="2EEB74CE" w14:textId="77777777" w:rsidR="004322FA" w:rsidRPr="00481D2D" w:rsidRDefault="004322FA" w:rsidP="005D46C4">
      <w:pPr>
        <w:pStyle w:val="Heading5"/>
      </w:pPr>
      <w:bookmarkStart w:id="321" w:name="_Toc106888726"/>
      <w:r w:rsidRPr="00481D2D">
        <w:t>5.4.1.2.2C</w:t>
      </w:r>
      <w:r w:rsidRPr="00481D2D">
        <w:tab/>
        <w:t>NASS-IMS bundled authentication as a security mechanism</w:t>
      </w:r>
      <w:bookmarkEnd w:id="321"/>
    </w:p>
    <w:p w14:paraId="19ECD63C" w14:textId="77777777" w:rsidR="004322FA" w:rsidRPr="00481D2D" w:rsidRDefault="004322FA" w:rsidP="004322FA">
      <w:r w:rsidRPr="00481D2D">
        <w:t>There is no protected REGISTER when NASS-IMS bundled authentication is used as a security mechanism. The procedures of subclause 5.4.1.2.1D apply to all REGISTER requests.</w:t>
      </w:r>
    </w:p>
    <w:p w14:paraId="2DE375A5" w14:textId="77777777" w:rsidR="008D798F" w:rsidRPr="00481D2D" w:rsidRDefault="008D798F" w:rsidP="005D46C4">
      <w:pPr>
        <w:pStyle w:val="Heading5"/>
      </w:pPr>
      <w:bookmarkStart w:id="322" w:name="_Toc106888727"/>
      <w:r w:rsidRPr="00481D2D">
        <w:t>5.4.1.2.2D</w:t>
      </w:r>
      <w:r w:rsidRPr="00481D2D">
        <w:tab/>
        <w:t>GPRS-IMS-Bundled authentication as a security mechanism</w:t>
      </w:r>
      <w:bookmarkEnd w:id="322"/>
    </w:p>
    <w:p w14:paraId="0A24F71D" w14:textId="77777777" w:rsidR="008D798F" w:rsidRPr="00481D2D" w:rsidRDefault="008D798F" w:rsidP="008D798F">
      <w:r w:rsidRPr="00481D2D">
        <w:t>There is no protected REGISTER when GPRS-IMS-Bundled authentication is used as a security mechanism. The procedures of subclause 5.4.1.2.1E apply to all REGISTER requests.</w:t>
      </w:r>
    </w:p>
    <w:p w14:paraId="4728C18B" w14:textId="77777777" w:rsidR="00AC6704" w:rsidRPr="00481D2D" w:rsidRDefault="00AC6704" w:rsidP="005D46C4">
      <w:pPr>
        <w:pStyle w:val="Heading5"/>
      </w:pPr>
      <w:bookmarkStart w:id="323" w:name="_Toc106888728"/>
      <w:r w:rsidRPr="00481D2D">
        <w:t>5.4.1.2.2E</w:t>
      </w:r>
      <w:r w:rsidRPr="00481D2D">
        <w:tab/>
        <w:t>Protected REGISTER – Authentication already performed</w:t>
      </w:r>
      <w:bookmarkEnd w:id="323"/>
    </w:p>
    <w:p w14:paraId="0195B935" w14:textId="77777777" w:rsidR="00AC6704" w:rsidRPr="00481D2D" w:rsidRDefault="00AC6704" w:rsidP="00AC6704">
      <w:r w:rsidRPr="00481D2D">
        <w:t xml:space="preserve">The S-CSCF shall not perform authentication of the user for any REGISTER request with the "integrity-protected" </w:t>
      </w:r>
      <w:r w:rsidR="001B281E" w:rsidRPr="00481D2D">
        <w:t xml:space="preserve">header field </w:t>
      </w:r>
      <w:r w:rsidRPr="00481D2D">
        <w:t>parameter in the Authorization header set to "auth-done".</w:t>
      </w:r>
    </w:p>
    <w:p w14:paraId="67EED335" w14:textId="77777777" w:rsidR="00602E3A" w:rsidRPr="00481D2D" w:rsidRDefault="00B41634" w:rsidP="00602E3A">
      <w:r w:rsidRPr="00481D2D">
        <w:t xml:space="preserve">In this release of this document, when the registration procedure as specified in this subclause is performed, i.e., the REGISTER request contains the "integrity-protected" header field parameter in the Authorization header set to "auth-done", the S-CSCF shall not employ outbound registration as described in </w:t>
      </w:r>
      <w:r w:rsidR="001C77EE" w:rsidRPr="00481D2D">
        <w:t>RFC 5626</w:t>
      </w:r>
      <w:r w:rsidRPr="00481D2D">
        <w:t> [92].</w:t>
      </w:r>
    </w:p>
    <w:p w14:paraId="502997DB" w14:textId="77777777" w:rsidR="000B46B6" w:rsidRPr="00481D2D" w:rsidRDefault="00AC6704" w:rsidP="00AC6704">
      <w:r w:rsidRPr="00481D2D">
        <w:t xml:space="preserve">Upon receipt of a REGISTER request with the "integrity-protected" </w:t>
      </w:r>
      <w:r w:rsidR="001B281E" w:rsidRPr="00481D2D">
        <w:t xml:space="preserve">header field </w:t>
      </w:r>
      <w:r w:rsidRPr="00481D2D">
        <w:t xml:space="preserve">parameter in the Authorization header set to "auth-done", the S-CSCF shall identify the user by the public user identity as received in the To header </w:t>
      </w:r>
      <w:r w:rsidR="001B281E" w:rsidRPr="00481D2D">
        <w:t xml:space="preserve">field </w:t>
      </w:r>
      <w:r w:rsidRPr="00481D2D">
        <w:t xml:space="preserve">and the private user identity as received in the Authorization header </w:t>
      </w:r>
      <w:r w:rsidR="001B281E" w:rsidRPr="00481D2D">
        <w:t xml:space="preserve">field </w:t>
      </w:r>
      <w:r w:rsidRPr="00481D2D">
        <w:t>of the REGISTER request.</w:t>
      </w:r>
    </w:p>
    <w:p w14:paraId="66B39EAC" w14:textId="77777777" w:rsidR="00F67DA5" w:rsidRPr="00481D2D" w:rsidRDefault="00AC6704" w:rsidP="00AC6704">
      <w:r w:rsidRPr="00481D2D">
        <w:t xml:space="preserve">In addition the S-CSCF shall check whether </w:t>
      </w:r>
      <w:r w:rsidR="00923002" w:rsidRPr="00481D2D">
        <w:t xml:space="preserve">a registration expiration interval value </w:t>
      </w:r>
      <w:r w:rsidRPr="00481D2D">
        <w:t xml:space="preserve">is included in the REGISTER request and its value. If the </w:t>
      </w:r>
      <w:r w:rsidR="004D34D8" w:rsidRPr="00481D2D">
        <w:t xml:space="preserve">registration expiration interval value </w:t>
      </w:r>
      <w:r w:rsidRPr="00481D2D">
        <w:t xml:space="preserve">indicates a zero value, the S-CSCF shall perform the deregistration procedures as described in subclause 5.4.1.4. If the </w:t>
      </w:r>
      <w:r w:rsidR="004D34D8" w:rsidRPr="00481D2D">
        <w:t xml:space="preserve">registration expiration interval value </w:t>
      </w:r>
      <w:r w:rsidRPr="00481D2D">
        <w:t>does not indicate zero, the S-CSCF shall</w:t>
      </w:r>
      <w:r w:rsidR="00F67DA5" w:rsidRPr="00481D2D">
        <w:t>:</w:t>
      </w:r>
    </w:p>
    <w:p w14:paraId="13DB1ED4" w14:textId="77777777" w:rsidR="00F67DA5" w:rsidRPr="00481D2D" w:rsidRDefault="00F67DA5" w:rsidP="00F67DA5">
      <w:pPr>
        <w:pStyle w:val="B1"/>
      </w:pPr>
      <w:r w:rsidRPr="00481D2D">
        <w:t>1)</w:t>
      </w:r>
      <w:r w:rsidRPr="00481D2D">
        <w:tab/>
      </w:r>
      <w:r w:rsidRPr="00481D2D">
        <w:rPr>
          <w:rFonts w:eastAsia="SimSun"/>
        </w:rPr>
        <w:t xml:space="preserve">if the REGISTER request contains the "reg-id" header field parameter in the Contact header field, respond with a </w:t>
      </w:r>
      <w:r w:rsidRPr="00481D2D">
        <w:t>403 (Forbidden) response to</w:t>
      </w:r>
      <w:r w:rsidRPr="00481D2D">
        <w:rPr>
          <w:rFonts w:eastAsia="SimSun"/>
        </w:rPr>
        <w:t xml:space="preserve"> the REGISTER request; and</w:t>
      </w:r>
    </w:p>
    <w:p w14:paraId="583A6589" w14:textId="77777777" w:rsidR="000B46B6" w:rsidRPr="00481D2D" w:rsidRDefault="00F67DA5" w:rsidP="00F67DA5">
      <w:pPr>
        <w:pStyle w:val="B1"/>
      </w:pPr>
      <w:r w:rsidRPr="00481D2D">
        <w:t>2)</w:t>
      </w:r>
      <w:r w:rsidRPr="00481D2D">
        <w:tab/>
        <w:t>if there are public user identities (including the public user identity being registered, if previously registered) that belong to this user that have been previously registered with the same private user identity, and with an old contact address different from the one received in the REGISTER request and if the previous registrations have not expired:</w:t>
      </w:r>
    </w:p>
    <w:p w14:paraId="53560D4A" w14:textId="77777777" w:rsidR="000B46B6" w:rsidRPr="00481D2D" w:rsidRDefault="00F67DA5" w:rsidP="00F67DA5">
      <w:pPr>
        <w:pStyle w:val="B2"/>
      </w:pPr>
      <w:r w:rsidRPr="00481D2D">
        <w:t>a)</w:t>
      </w:r>
      <w:r w:rsidRPr="00481D2D">
        <w:tab/>
        <w:t xml:space="preserve">terminate all dialogs, associated with the previously registered public user identities (including the public user identity being registered, if previously registered), </w:t>
      </w:r>
      <w:r w:rsidR="001353A9" w:rsidRPr="00481D2D">
        <w:rPr>
          <w:rFonts w:eastAsia="SimSun"/>
          <w:lang w:eastAsia="zh-CN"/>
        </w:rPr>
        <w:t>with a status code 480 (Temporarily Unavailable) in the Reason header field of the BYE request,</w:t>
      </w:r>
      <w:r w:rsidR="001353A9" w:rsidRPr="00481D2D">
        <w:t xml:space="preserve"> </w:t>
      </w:r>
      <w:r w:rsidRPr="00481D2D">
        <w:t>as specified in subclause 5.4.5.1.2;</w:t>
      </w:r>
    </w:p>
    <w:p w14:paraId="2748A587" w14:textId="77777777" w:rsidR="000B46B6" w:rsidRPr="00481D2D" w:rsidRDefault="00F67DA5" w:rsidP="00F67DA5">
      <w:pPr>
        <w:pStyle w:val="B2"/>
      </w:pPr>
      <w:r w:rsidRPr="00481D2D">
        <w:t>b)</w:t>
      </w:r>
      <w:r w:rsidRPr="00481D2D">
        <w:tab/>
        <w:t>send a NOTIFY request, to the subscribers to the registration event package of the previously registered public user identities, that indicates that all previously registered public user identities (excluding the public user identity being registered) belonging to this user identified with its private user identity, have been deregistered, as described in subclause 5.4.2.1.2. For the public user identity being registered, the NOTIFY request contains the new contact information; and</w:t>
      </w:r>
    </w:p>
    <w:p w14:paraId="2902F71F" w14:textId="77777777" w:rsidR="00F67DA5" w:rsidRPr="00481D2D" w:rsidRDefault="00F67DA5" w:rsidP="00F67DA5">
      <w:pPr>
        <w:pStyle w:val="NO"/>
      </w:pPr>
      <w:r w:rsidRPr="00481D2D">
        <w:t>NOTE 1:</w:t>
      </w:r>
      <w:r w:rsidRPr="00481D2D">
        <w:tab/>
        <w:t>The last dialog to be terminated will be the dialog established by the user (identified with its private user identity) subscribing to its own reg event package using the old contact address. When sending the NOTIFY request over this dialog, the S-CSCF will terminate this dialog by setting in the NOTIFY request the Subscription-State header field to the value of "terminated".</w:t>
      </w:r>
    </w:p>
    <w:p w14:paraId="71CF3A3F" w14:textId="77777777" w:rsidR="00F67DA5" w:rsidRPr="00481D2D" w:rsidRDefault="00F67DA5" w:rsidP="00F67DA5">
      <w:pPr>
        <w:pStyle w:val="B2"/>
      </w:pPr>
      <w:r w:rsidRPr="00481D2D">
        <w:t>c)</w:t>
      </w:r>
      <w:r w:rsidRPr="00481D2D">
        <w:tab/>
        <w:t>delete all information associated with the previously registered public user identities;</w:t>
      </w:r>
    </w:p>
    <w:p w14:paraId="35FA88DC" w14:textId="77777777" w:rsidR="00AC6704" w:rsidRPr="00481D2D" w:rsidRDefault="00F67DA5" w:rsidP="00F67DA5">
      <w:r w:rsidRPr="00481D2D">
        <w:t>Subsequently, the S-CSCF shall</w:t>
      </w:r>
      <w:r w:rsidR="00AC6704" w:rsidRPr="00481D2D">
        <w:t xml:space="preserve"> check whether the public user identity received in the To header </w:t>
      </w:r>
      <w:r w:rsidR="001B281E" w:rsidRPr="00481D2D">
        <w:t xml:space="preserve">field </w:t>
      </w:r>
      <w:r w:rsidR="00AC6704" w:rsidRPr="00481D2D">
        <w:t>is already registered. If it is not registered, the S-CSCF shall proceed beginning with step 1 below. Otherwise, the S-CSCF shall proceed beginning with step 2 below.</w:t>
      </w:r>
    </w:p>
    <w:p w14:paraId="67613111" w14:textId="77777777" w:rsidR="00AC6704" w:rsidRPr="00481D2D" w:rsidRDefault="00AC6704" w:rsidP="00AC6704">
      <w:pPr>
        <w:pStyle w:val="B1"/>
      </w:pPr>
      <w:r w:rsidRPr="00481D2D">
        <w:t>1)</w:t>
      </w:r>
      <w:r w:rsidRPr="00481D2D">
        <w:tab/>
        <w:t xml:space="preserve">after performing the </w:t>
      </w:r>
      <w:r w:rsidR="000B5A0D" w:rsidRPr="00481D2D">
        <w:t xml:space="preserve">S-CSCF Registration/deregistration notification </w:t>
      </w:r>
      <w:r w:rsidRPr="00481D2D">
        <w:t>procedure with the HSS, as described in 3GPP TS 29.228 [14], store the following information in the local data:</w:t>
      </w:r>
    </w:p>
    <w:p w14:paraId="16A44E84" w14:textId="77777777" w:rsidR="00AC6704" w:rsidRPr="00481D2D" w:rsidRDefault="00AC6704" w:rsidP="00AC6704">
      <w:pPr>
        <w:pStyle w:val="B2"/>
      </w:pPr>
      <w:r w:rsidRPr="00481D2D">
        <w:t>a)</w:t>
      </w:r>
      <w:r w:rsidRPr="00481D2D">
        <w:tab/>
        <w:t>the list of public user identities, including the registered own public user identity and its associated set of implicitly registered public user identities and wildcarded public user identities due to the received REGISTER request. Each public user identity is identified as either barred or non-barred;</w:t>
      </w:r>
    </w:p>
    <w:p w14:paraId="3864E2AA" w14:textId="77777777" w:rsidR="00AC6704" w:rsidRPr="00481D2D" w:rsidRDefault="00AC6704" w:rsidP="00AC6704">
      <w:pPr>
        <w:pStyle w:val="B2"/>
      </w:pPr>
      <w:r w:rsidRPr="00481D2D">
        <w:t>b)</w:t>
      </w:r>
      <w:r w:rsidRPr="00481D2D">
        <w:tab/>
        <w:t>all the service profile(s) corresponding to the public user identities being registered (explicitly or implicitly), including initial Filter Criteria(the initial Filter Criteria for the Registered and common parts is stored and the unregister</w:t>
      </w:r>
      <w:r w:rsidR="000B3174" w:rsidRPr="00481D2D">
        <w:t>e</w:t>
      </w:r>
      <w:r w:rsidRPr="00481D2D">
        <w:t>d part is retained for possible use later - in the case of the S-CSCF is retained if the user becomes unregistered);</w:t>
      </w:r>
      <w:r w:rsidR="00CB27F5" w:rsidRPr="00481D2D">
        <w:t xml:space="preserve"> and</w:t>
      </w:r>
    </w:p>
    <w:p w14:paraId="11585CE4" w14:textId="77777777" w:rsidR="00CB27F5" w:rsidRPr="00481D2D" w:rsidRDefault="00CB27F5" w:rsidP="00CB27F5">
      <w:pPr>
        <w:pStyle w:val="B2"/>
        <w:rPr>
          <w:color w:val="0D0D0D"/>
          <w:lang w:eastAsia="ja-JP"/>
        </w:rPr>
      </w:pPr>
      <w:r w:rsidRPr="00481D2D">
        <w:rPr>
          <w:rFonts w:hint="eastAsia"/>
          <w:color w:val="0D0D0D"/>
          <w:lang w:eastAsia="ja-JP"/>
        </w:rPr>
        <w:t>c</w:t>
      </w:r>
      <w:r w:rsidRPr="00481D2D">
        <w:rPr>
          <w:color w:val="0D0D0D"/>
        </w:rPr>
        <w:t>)</w:t>
      </w:r>
      <w:r w:rsidRPr="00481D2D">
        <w:rPr>
          <w:color w:val="0D0D0D"/>
        </w:rPr>
        <w:tab/>
      </w:r>
      <w:r w:rsidRPr="00481D2D">
        <w:rPr>
          <w:color w:val="0D0D0D"/>
          <w:lang w:eastAsia="zh-CN"/>
        </w:rPr>
        <w:t>if PCRF based P-CSCF restoration procedures are supported</w:t>
      </w:r>
      <w:r w:rsidRPr="00481D2D">
        <w:rPr>
          <w:rFonts w:hint="eastAsia"/>
          <w:color w:val="0D0D0D"/>
          <w:lang w:eastAsia="ja-JP"/>
        </w:rPr>
        <w:t xml:space="preserve">, </w:t>
      </w:r>
      <w:r w:rsidRPr="00481D2D">
        <w:rPr>
          <w:color w:val="0D0D0D"/>
        </w:rPr>
        <w:t xml:space="preserve">all the </w:t>
      </w:r>
      <w:r w:rsidRPr="00481D2D">
        <w:rPr>
          <w:rFonts w:hint="eastAsia"/>
          <w:color w:val="0D0D0D"/>
          <w:lang w:eastAsia="ja-JP"/>
        </w:rPr>
        <w:t>user</w:t>
      </w:r>
      <w:r w:rsidRPr="00481D2D">
        <w:rPr>
          <w:color w:val="0D0D0D"/>
        </w:rPr>
        <w:t xml:space="preserve"> profile(s) corresponding to the public user identities being registered (explicitly or implicitly)</w:t>
      </w:r>
      <w:r w:rsidRPr="00481D2D">
        <w:rPr>
          <w:rFonts w:eastAsia="SimSun" w:hint="eastAsia"/>
          <w:color w:val="0D0D0D"/>
          <w:lang w:eastAsia="zh-CN"/>
        </w:rPr>
        <w:t xml:space="preserve">, including the </w:t>
      </w:r>
      <w:smartTag w:uri="urn:schemas-microsoft-com:office:smarttags" w:element="stockticker">
        <w:r w:rsidRPr="00481D2D">
          <w:rPr>
            <w:rFonts w:eastAsia="SimSun" w:hint="eastAsia"/>
            <w:color w:val="0D0D0D"/>
            <w:lang w:eastAsia="zh-CN"/>
          </w:rPr>
          <w:t>IMSI</w:t>
        </w:r>
      </w:smartTag>
      <w:r w:rsidRPr="00481D2D">
        <w:rPr>
          <w:rFonts w:eastAsia="SimSun" w:hint="eastAsia"/>
          <w:color w:val="0D0D0D"/>
          <w:lang w:eastAsia="zh-CN"/>
        </w:rPr>
        <w:t>, if available</w:t>
      </w:r>
      <w:r w:rsidRPr="00481D2D">
        <w:rPr>
          <w:rFonts w:hint="eastAsia"/>
          <w:color w:val="0D0D0D"/>
          <w:lang w:eastAsia="ja-JP"/>
        </w:rPr>
        <w:t>;</w:t>
      </w:r>
    </w:p>
    <w:p w14:paraId="05F05519" w14:textId="77777777" w:rsidR="00AC6704" w:rsidRPr="00481D2D" w:rsidRDefault="00AC6704" w:rsidP="00AC6704">
      <w:pPr>
        <w:pStyle w:val="NO"/>
      </w:pPr>
      <w:r w:rsidRPr="00481D2D">
        <w:t>NOTE </w:t>
      </w:r>
      <w:r w:rsidR="00F67DA5" w:rsidRPr="00481D2D">
        <w:t>2</w:t>
      </w:r>
      <w:r w:rsidRPr="00481D2D">
        <w:t>:</w:t>
      </w:r>
      <w:r w:rsidRPr="00481D2D">
        <w:tab/>
        <w:t>There might be more than one set of initial Filter Criteria received because some implicitly registered public user identities that are part of the same implicit registration set belong to different service profiles.</w:t>
      </w:r>
    </w:p>
    <w:p w14:paraId="6FFD5162" w14:textId="77777777" w:rsidR="00AC6704" w:rsidRPr="00481D2D" w:rsidRDefault="00AC6704" w:rsidP="00AC6704">
      <w:pPr>
        <w:pStyle w:val="B1"/>
      </w:pPr>
      <w:r w:rsidRPr="00481D2D">
        <w:t>2)</w:t>
      </w:r>
      <w:r w:rsidRPr="00481D2D">
        <w:tab/>
        <w:t>update registration bindings:</w:t>
      </w:r>
    </w:p>
    <w:p w14:paraId="64280A5F" w14:textId="77777777" w:rsidR="00AC6704" w:rsidRPr="00481D2D" w:rsidRDefault="00AC6704" w:rsidP="00AC6704">
      <w:pPr>
        <w:pStyle w:val="B2"/>
      </w:pPr>
      <w:r w:rsidRPr="00481D2D">
        <w:t>a)</w:t>
      </w:r>
      <w:r w:rsidRPr="00481D2D">
        <w:tab/>
      </w:r>
      <w:r w:rsidR="006C11C4" w:rsidRPr="00481D2D">
        <w:t xml:space="preserve">if the Contact </w:t>
      </w:r>
      <w:smartTag w:uri="urn:schemas-microsoft-com:office:smarttags" w:element="stockticker">
        <w:r w:rsidR="006C11C4" w:rsidRPr="00481D2D">
          <w:t>URI</w:t>
        </w:r>
      </w:smartTag>
      <w:r w:rsidR="006C11C4" w:rsidRPr="00481D2D">
        <w:t xml:space="preserve"> in the Contact header field does not contains a "bnc" </w:t>
      </w:r>
      <w:smartTag w:uri="urn:schemas-microsoft-com:office:smarttags" w:element="stockticker">
        <w:r w:rsidR="006C11C4" w:rsidRPr="00481D2D">
          <w:t>URI</w:t>
        </w:r>
      </w:smartTag>
      <w:r w:rsidR="006C11C4" w:rsidRPr="00481D2D">
        <w:t xml:space="preserve"> parameter, then </w:t>
      </w:r>
      <w:r w:rsidRPr="00481D2D">
        <w:t xml:space="preserve">bind to each non-barred registered public user identity all registered contact information including all header parameters contained in the Contact header and all associated </w:t>
      </w:r>
      <w:smartTag w:uri="urn:schemas-microsoft-com:office:smarttags" w:element="stockticker">
        <w:r w:rsidRPr="00481D2D">
          <w:t>URI</w:t>
        </w:r>
      </w:smartTag>
      <w:r w:rsidRPr="00481D2D">
        <w:t xml:space="preserve"> parameters, with the exception of the </w:t>
      </w:r>
      <w:smartTag w:uri="urn:schemas-microsoft-com:office:smarttags" w:element="stockticker">
        <w:r w:rsidRPr="00481D2D">
          <w:t>URI</w:t>
        </w:r>
      </w:smartTag>
      <w:r w:rsidRPr="00481D2D">
        <w:t xml:space="preserve"> "pub-gruu" and "temp-gruu" parameters as specified in </w:t>
      </w:r>
      <w:r w:rsidR="001D29C9" w:rsidRPr="00481D2D">
        <w:t>RFC 5627</w:t>
      </w:r>
      <w:r w:rsidRPr="00481D2D">
        <w:t> [93], and store information for future use;</w:t>
      </w:r>
    </w:p>
    <w:p w14:paraId="6F22BC65" w14:textId="77777777" w:rsidR="006C11C4" w:rsidRPr="00481D2D" w:rsidRDefault="006C11C4" w:rsidP="006C11C4">
      <w:pPr>
        <w:pStyle w:val="B2"/>
      </w:pPr>
      <w:r w:rsidRPr="00481D2D">
        <w:t>b)</w:t>
      </w:r>
      <w:r w:rsidRPr="00481D2D">
        <w:tab/>
        <w:t xml:space="preserve">if the Contact </w:t>
      </w:r>
      <w:smartTag w:uri="urn:schemas-microsoft-com:office:smarttags" w:element="stockticker">
        <w:r w:rsidRPr="00481D2D">
          <w:t>URI</w:t>
        </w:r>
      </w:smartTag>
      <w:r w:rsidRPr="00481D2D">
        <w:t xml:space="preserve"> in the Contact header field contains a "bnc" </w:t>
      </w:r>
      <w:smartTag w:uri="urn:schemas-microsoft-com:office:smarttags" w:element="stockticker">
        <w:r w:rsidRPr="00481D2D">
          <w:t>URI</w:t>
        </w:r>
      </w:smartTag>
      <w:r w:rsidRPr="00481D2D">
        <w:t xml:space="preserve"> parameter, as a network option bind each non-barred registered public user identity to a contact address as specified in RFC 6140 [191].</w:t>
      </w:r>
    </w:p>
    <w:p w14:paraId="22A25F63" w14:textId="77777777" w:rsidR="006C11C4" w:rsidRPr="00481D2D" w:rsidRDefault="006C11C4" w:rsidP="006C11C4">
      <w:pPr>
        <w:pStyle w:val="NO"/>
      </w:pPr>
      <w:r w:rsidRPr="00481D2D">
        <w:t>NOTE 3:</w:t>
      </w:r>
      <w:r w:rsidRPr="00481D2D">
        <w:tab/>
        <w:t>It is assumed that when the Contact header field contains a "bnc" parameter, the associated public user identities obtained from the HSS are all of a form compatible with registration procedures as specified in RFC 6140 [191]; i.e. the set consists only of distinct public user identities contain global numbers in the international format or wildcarded public user identities representing multiple global numbers in the international format. The S-CSCF procedures for handling the error case where an associated public user identity is incompatible with RFC 6140 [191] is out of scope of this specification.</w:t>
      </w:r>
    </w:p>
    <w:p w14:paraId="4A3213A2" w14:textId="77777777" w:rsidR="00AC6704" w:rsidRPr="00481D2D" w:rsidRDefault="006C11C4" w:rsidP="00AC6704">
      <w:pPr>
        <w:pStyle w:val="B2"/>
      </w:pPr>
      <w:r w:rsidRPr="00481D2D">
        <w:t>c</w:t>
      </w:r>
      <w:r w:rsidR="00AC6704" w:rsidRPr="00481D2D">
        <w:t>)</w:t>
      </w:r>
      <w:r w:rsidR="00AC6704" w:rsidRPr="00481D2D">
        <w:tab/>
      </w:r>
      <w:r w:rsidR="00D270AA" w:rsidRPr="00481D2D">
        <w:t xml:space="preserve">if the Contact </w:t>
      </w:r>
      <w:smartTag w:uri="urn:schemas-microsoft-com:office:smarttags" w:element="stockticker">
        <w:r w:rsidR="00D270AA" w:rsidRPr="00481D2D">
          <w:t>URI</w:t>
        </w:r>
      </w:smartTag>
      <w:r w:rsidR="00D270AA" w:rsidRPr="00481D2D">
        <w:t xml:space="preserve"> in the Contact header field does not contain a "bnc" </w:t>
      </w:r>
      <w:smartTag w:uri="urn:schemas-microsoft-com:office:smarttags" w:element="stockticker">
        <w:r w:rsidR="00D270AA" w:rsidRPr="00481D2D">
          <w:t>URI</w:t>
        </w:r>
      </w:smartTag>
      <w:r w:rsidR="00D270AA" w:rsidRPr="00481D2D">
        <w:t xml:space="preserve"> parameter, then </w:t>
      </w:r>
      <w:r w:rsidR="00AC6704" w:rsidRPr="00481D2D">
        <w:t xml:space="preserve">for each binding that contains a </w:t>
      </w:r>
      <w:r w:rsidR="009F3226" w:rsidRPr="00481D2D">
        <w:t>"</w:t>
      </w:r>
      <w:r w:rsidR="00AC6704" w:rsidRPr="00481D2D">
        <w:t>+sip.instance</w:t>
      </w:r>
      <w:r w:rsidR="009F3226" w:rsidRPr="00481D2D">
        <w:t>"</w:t>
      </w:r>
      <w:r w:rsidR="00AC6704" w:rsidRPr="00481D2D">
        <w:t xml:space="preserve"> header </w:t>
      </w:r>
      <w:r w:rsidR="001B281E" w:rsidRPr="00481D2D">
        <w:t xml:space="preserve">field </w:t>
      </w:r>
      <w:r w:rsidR="00AC6704" w:rsidRPr="00481D2D">
        <w:t>parameter, assign a new temporary GRUU, as specified in subclause 5.4.7A.3.</w:t>
      </w:r>
    </w:p>
    <w:p w14:paraId="7E28104E" w14:textId="77777777" w:rsidR="00AC6704" w:rsidRPr="00481D2D" w:rsidRDefault="00AC6704" w:rsidP="00AC6704">
      <w:pPr>
        <w:pStyle w:val="NO"/>
      </w:pPr>
      <w:r w:rsidRPr="00481D2D">
        <w:t>NOTE </w:t>
      </w:r>
      <w:r w:rsidR="006C11C4" w:rsidRPr="00481D2D">
        <w:t>4</w:t>
      </w:r>
      <w:r w:rsidRPr="00481D2D">
        <w:t>:</w:t>
      </w:r>
      <w:r w:rsidRPr="00481D2D">
        <w:tab/>
        <w:t xml:space="preserve">There might be more </w:t>
      </w:r>
      <w:r w:rsidR="000B3174" w:rsidRPr="00481D2D">
        <w:t xml:space="preserve">than </w:t>
      </w:r>
      <w:r w:rsidRPr="00481D2D">
        <w:t>one contact information available for one public user identity.</w:t>
      </w:r>
    </w:p>
    <w:p w14:paraId="62067419" w14:textId="77777777" w:rsidR="00AC6704" w:rsidRPr="00481D2D" w:rsidRDefault="00AC6704" w:rsidP="00AC6704">
      <w:pPr>
        <w:pStyle w:val="NO"/>
      </w:pPr>
      <w:r w:rsidRPr="00481D2D">
        <w:t>NOTE </w:t>
      </w:r>
      <w:r w:rsidR="006C11C4" w:rsidRPr="00481D2D">
        <w:t>5</w:t>
      </w:r>
      <w:r w:rsidRPr="00481D2D">
        <w:t>:</w:t>
      </w:r>
      <w:r w:rsidRPr="00481D2D">
        <w:tab/>
        <w:t>The barred public user identities are not bound to the contact information.</w:t>
      </w:r>
    </w:p>
    <w:p w14:paraId="2CA0D559" w14:textId="77777777" w:rsidR="00AC6704" w:rsidRPr="00481D2D" w:rsidRDefault="00AC6704" w:rsidP="00AC6704">
      <w:pPr>
        <w:pStyle w:val="B1"/>
      </w:pPr>
      <w:r w:rsidRPr="00481D2D">
        <w:t>3)</w:t>
      </w:r>
      <w:r w:rsidRPr="00481D2D">
        <w:tab/>
        <w:t>check whether a Path header was included in the REGISTER request and construct a list of preloaded Route headers from the list of entries in the received Path header</w:t>
      </w:r>
      <w:r w:rsidR="001B281E" w:rsidRPr="00481D2D">
        <w:t xml:space="preserve"> field</w:t>
      </w:r>
      <w:r w:rsidRPr="00481D2D">
        <w:t>. The S-CSCF shall preserve the order of the preloaded Route header</w:t>
      </w:r>
      <w:r w:rsidR="001B281E" w:rsidRPr="00481D2D">
        <w:t xml:space="preserve"> field</w:t>
      </w:r>
      <w:r w:rsidRPr="00481D2D">
        <w:t xml:space="preserve">s and bind them to the contact information that was received in the REGISTER </w:t>
      </w:r>
      <w:r w:rsidR="001B281E" w:rsidRPr="00481D2D">
        <w:t>request</w:t>
      </w:r>
      <w:r w:rsidRPr="00481D2D">
        <w:t>;</w:t>
      </w:r>
    </w:p>
    <w:p w14:paraId="3125913F" w14:textId="77777777" w:rsidR="00AC6704" w:rsidRPr="00481D2D" w:rsidRDefault="00AC6704" w:rsidP="00AC6704">
      <w:pPr>
        <w:pStyle w:val="NO"/>
      </w:pPr>
      <w:r w:rsidRPr="00481D2D">
        <w:t>NOTE </w:t>
      </w:r>
      <w:r w:rsidR="006C11C4" w:rsidRPr="00481D2D">
        <w:t>6</w:t>
      </w:r>
      <w:r w:rsidRPr="00481D2D">
        <w:t>:</w:t>
      </w:r>
      <w:r w:rsidRPr="00481D2D">
        <w:tab/>
        <w:t>If this registration is a reregistration or an initial registration (i.e., there are previously registered public user identities belonging to the user that have not been deregistered or expired), then a list of pre-loaded Route headers will already exist. The new list replaces the old list.</w:t>
      </w:r>
    </w:p>
    <w:p w14:paraId="0941F688" w14:textId="77777777" w:rsidR="00AC6704" w:rsidRPr="00481D2D" w:rsidRDefault="00AC6704" w:rsidP="004E5AA1">
      <w:pPr>
        <w:pStyle w:val="B1"/>
      </w:pPr>
      <w:r w:rsidRPr="00481D2D">
        <w:t>4)</w:t>
      </w:r>
      <w:r w:rsidRPr="00481D2D">
        <w:tab/>
        <w:t xml:space="preserve">determine the duration of the registration by checking the value of the </w:t>
      </w:r>
      <w:r w:rsidR="004D34D8" w:rsidRPr="00481D2D">
        <w:t xml:space="preserve">registration expiration interval value </w:t>
      </w:r>
      <w:r w:rsidRPr="00481D2D">
        <w:t xml:space="preserve">in the received REGISTER request. </w:t>
      </w:r>
      <w:r w:rsidR="004E5AA1" w:rsidRPr="00481D2D">
        <w:t xml:space="preserve">Based on local policy, the </w:t>
      </w:r>
      <w:r w:rsidRPr="00481D2D">
        <w:t>S-CSCF may reduce the duration of the registration or send back a 423 (Interval Too Brief) response specifying the minimum allowed time for registration</w:t>
      </w:r>
      <w:r w:rsidR="004E5AA1" w:rsidRPr="00481D2D">
        <w:t>. The local policy can take into account specific criteria such as the used authentication mechanism to determine the allowed registration duration</w:t>
      </w:r>
      <w:r w:rsidRPr="00481D2D">
        <w:t>;</w:t>
      </w:r>
    </w:p>
    <w:p w14:paraId="429B6E50" w14:textId="77777777" w:rsidR="00AC6704" w:rsidRPr="00481D2D" w:rsidRDefault="00AC6704" w:rsidP="00AC6704">
      <w:pPr>
        <w:pStyle w:val="B1"/>
      </w:pPr>
      <w:r w:rsidRPr="00481D2D">
        <w:t>5)</w:t>
      </w:r>
      <w:r w:rsidRPr="00481D2D">
        <w:tab/>
        <w:t xml:space="preserve">store the </w:t>
      </w:r>
      <w:r w:rsidR="001B281E" w:rsidRPr="00481D2D">
        <w:t>"</w:t>
      </w:r>
      <w:r w:rsidRPr="00481D2D">
        <w:t>icid</w:t>
      </w:r>
      <w:r w:rsidR="001B281E" w:rsidRPr="00481D2D">
        <w:t>-value" header field</w:t>
      </w:r>
      <w:r w:rsidRPr="00481D2D">
        <w:t xml:space="preserve"> parameter received in the P-Charging-Vector header;</w:t>
      </w:r>
    </w:p>
    <w:p w14:paraId="5FE3C1A9" w14:textId="77777777" w:rsidR="00AC6704" w:rsidRPr="00481D2D" w:rsidRDefault="00AC6704" w:rsidP="00AC6704">
      <w:pPr>
        <w:pStyle w:val="B1"/>
      </w:pPr>
      <w:r w:rsidRPr="00481D2D">
        <w:t>6)</w:t>
      </w:r>
      <w:r w:rsidRPr="00481D2D">
        <w:tab/>
        <w:t xml:space="preserve">if an </w:t>
      </w:r>
      <w:r w:rsidR="001B281E" w:rsidRPr="00481D2D">
        <w:t>"</w:t>
      </w:r>
      <w:r w:rsidRPr="00481D2D">
        <w:t>orig-ioi</w:t>
      </w:r>
      <w:r w:rsidR="001B281E" w:rsidRPr="00481D2D">
        <w:t>" header field</w:t>
      </w:r>
      <w:r w:rsidRPr="00481D2D">
        <w:t xml:space="preserve"> parameter is received in the P-Charging-Vector header, store the value of the received </w:t>
      </w:r>
      <w:r w:rsidR="001B281E" w:rsidRPr="00481D2D">
        <w:t>"</w:t>
      </w:r>
      <w:r w:rsidRPr="00481D2D">
        <w:t>orig-ioi</w:t>
      </w:r>
      <w:r w:rsidR="001B281E" w:rsidRPr="00481D2D">
        <w:t>" header field</w:t>
      </w:r>
      <w:r w:rsidRPr="00481D2D">
        <w:t xml:space="preserve"> parameter; and</w:t>
      </w:r>
    </w:p>
    <w:p w14:paraId="3F895EFD" w14:textId="77777777" w:rsidR="00AC6704" w:rsidRPr="00481D2D" w:rsidRDefault="00AC6704" w:rsidP="00AC6704">
      <w:pPr>
        <w:pStyle w:val="NO"/>
      </w:pPr>
      <w:r w:rsidRPr="00481D2D">
        <w:t>NOTE </w:t>
      </w:r>
      <w:r w:rsidR="006C11C4" w:rsidRPr="00481D2D">
        <w:t>7</w:t>
      </w:r>
      <w:r w:rsidRPr="00481D2D">
        <w:t>:</w:t>
      </w:r>
      <w:r w:rsidRPr="00481D2D">
        <w:tab/>
        <w:t xml:space="preserve">Any received </w:t>
      </w:r>
      <w:r w:rsidR="001B281E" w:rsidRPr="00481D2D">
        <w:t>"</w:t>
      </w:r>
      <w:r w:rsidRPr="00481D2D">
        <w:t>orig-ioi</w:t>
      </w:r>
      <w:r w:rsidR="001B281E" w:rsidRPr="00481D2D">
        <w:t>" header field</w:t>
      </w:r>
      <w:r w:rsidRPr="00481D2D">
        <w:t xml:space="preserve"> parameter will be a type 1 </w:t>
      </w:r>
      <w:r w:rsidR="001B281E" w:rsidRPr="00481D2D">
        <w:t>IOI</w:t>
      </w:r>
      <w:r w:rsidRPr="00481D2D">
        <w:t xml:space="preserve">. The type 1 </w:t>
      </w:r>
      <w:r w:rsidR="001B281E" w:rsidRPr="00481D2D">
        <w:t xml:space="preserve">IOI </w:t>
      </w:r>
      <w:r w:rsidRPr="00481D2D">
        <w:t>identifies the network from which the request was sent.</w:t>
      </w:r>
    </w:p>
    <w:p w14:paraId="140DEDA6" w14:textId="77777777" w:rsidR="00AC6704" w:rsidRPr="00481D2D" w:rsidRDefault="00AC6704" w:rsidP="00AC6704">
      <w:pPr>
        <w:pStyle w:val="B1"/>
      </w:pPr>
      <w:r w:rsidRPr="00481D2D">
        <w:t>7)</w:t>
      </w:r>
      <w:r w:rsidRPr="00481D2D">
        <w:tab/>
        <w:t xml:space="preserve">create </w:t>
      </w:r>
      <w:r w:rsidR="00B223B4" w:rsidRPr="00481D2D">
        <w:t xml:space="preserve">and send </w:t>
      </w:r>
      <w:r w:rsidRPr="00481D2D">
        <w:t>a 200 (OK) response for the REGISTER request</w:t>
      </w:r>
      <w:r w:rsidR="00B223B4" w:rsidRPr="00481D2D">
        <w:t xml:space="preserve"> as specified in subclause 5.4.1.2.2F</w:t>
      </w:r>
      <w:r w:rsidRPr="00481D2D">
        <w:t>.</w:t>
      </w:r>
    </w:p>
    <w:p w14:paraId="7562B5B2" w14:textId="77777777" w:rsidR="00045B4D" w:rsidRPr="00481D2D" w:rsidRDefault="00045B4D" w:rsidP="005D46C4">
      <w:pPr>
        <w:pStyle w:val="Heading5"/>
      </w:pPr>
      <w:bookmarkStart w:id="324" w:name="_Toc106888729"/>
      <w:r w:rsidRPr="00481D2D">
        <w:t>5.4.1.2.2</w:t>
      </w:r>
      <w:r w:rsidR="00AC6704" w:rsidRPr="00481D2D">
        <w:t>F</w:t>
      </w:r>
      <w:r w:rsidRPr="00481D2D">
        <w:tab/>
        <w:t>Successful registration</w:t>
      </w:r>
      <w:bookmarkEnd w:id="324"/>
    </w:p>
    <w:p w14:paraId="66E156F0" w14:textId="77777777" w:rsidR="00045B4D" w:rsidRPr="00481D2D" w:rsidRDefault="00045B4D" w:rsidP="00045B4D">
      <w:r w:rsidRPr="00481D2D">
        <w:t xml:space="preserve">If a 200 (OK) response is to be sent </w:t>
      </w:r>
      <w:r w:rsidR="000B5A0D" w:rsidRPr="00481D2D">
        <w:t xml:space="preserve">for </w:t>
      </w:r>
      <w:r w:rsidRPr="00481D2D">
        <w:t>a REGISTER request, the S-CSCF shall, in addition to any contents identified elsewhere in subclause</w:t>
      </w:r>
      <w:r w:rsidR="0016207B" w:rsidRPr="00481D2D">
        <w:t> </w:t>
      </w:r>
      <w:r w:rsidRPr="00481D2D">
        <w:t>5.4.1.2, include:</w:t>
      </w:r>
    </w:p>
    <w:p w14:paraId="6DD116F7" w14:textId="77777777" w:rsidR="00897956" w:rsidRPr="00481D2D" w:rsidRDefault="00897956" w:rsidP="00045B4D">
      <w:pPr>
        <w:pStyle w:val="B1"/>
      </w:pPr>
      <w:r w:rsidRPr="00481D2D">
        <w:t>a)</w:t>
      </w:r>
      <w:r w:rsidRPr="00481D2D">
        <w:tab/>
        <w:t>the list of received Path header</w:t>
      </w:r>
      <w:r w:rsidR="00001556" w:rsidRPr="00481D2D">
        <w:t xml:space="preserve"> field</w:t>
      </w:r>
      <w:r w:rsidRPr="00481D2D">
        <w:t>s;</w:t>
      </w:r>
    </w:p>
    <w:p w14:paraId="096B0383" w14:textId="77777777" w:rsidR="00897956" w:rsidRPr="00481D2D" w:rsidRDefault="00897956" w:rsidP="00045B4D">
      <w:pPr>
        <w:pStyle w:val="B1"/>
      </w:pPr>
      <w:r w:rsidRPr="00481D2D">
        <w:t>b)</w:t>
      </w:r>
      <w:r w:rsidRPr="00481D2D">
        <w:tab/>
        <w:t>a P-Associated-</w:t>
      </w:r>
      <w:smartTag w:uri="urn:schemas-microsoft-com:office:smarttags" w:element="stockticker">
        <w:r w:rsidRPr="00481D2D">
          <w:t>URI</w:t>
        </w:r>
      </w:smartTag>
      <w:r w:rsidRPr="00481D2D">
        <w:t xml:space="preserve"> header </w:t>
      </w:r>
      <w:r w:rsidR="00001556" w:rsidRPr="00481D2D">
        <w:t xml:space="preserve">field </w:t>
      </w:r>
      <w:r w:rsidRPr="00481D2D">
        <w:t xml:space="preserve">containing the list of the registered </w:t>
      </w:r>
      <w:r w:rsidR="00724977" w:rsidRPr="00481D2D">
        <w:t xml:space="preserve">distinct </w:t>
      </w:r>
      <w:r w:rsidRPr="00481D2D">
        <w:t xml:space="preserve">public user identity and its associated set of implicitly registered </w:t>
      </w:r>
      <w:r w:rsidR="00724977" w:rsidRPr="00481D2D">
        <w:t xml:space="preserve">distinct </w:t>
      </w:r>
      <w:r w:rsidRPr="00481D2D">
        <w:t xml:space="preserve">public user identities. The first </w:t>
      </w:r>
      <w:smartTag w:uri="urn:schemas-microsoft-com:office:smarttags" w:element="stockticker">
        <w:r w:rsidRPr="00481D2D">
          <w:t>URI</w:t>
        </w:r>
      </w:smartTag>
      <w:r w:rsidRPr="00481D2D">
        <w:t xml:space="preserve"> in the list of public user identities supplied by the HSS to the S-CSCF will indicate the default public user identity to be used by the S-CSCF. The public user identity indicated as the default public user identity must be a registered public user identity. The S-CSCF shall place the default public user identity as the first entry in the list of URIs present in the P-Associated-</w:t>
      </w:r>
      <w:smartTag w:uri="urn:schemas-microsoft-com:office:smarttags" w:element="stockticker">
        <w:r w:rsidRPr="00481D2D">
          <w:t>URI</w:t>
        </w:r>
      </w:smartTag>
      <w:r w:rsidRPr="00481D2D">
        <w:t xml:space="preserve"> header</w:t>
      </w:r>
      <w:r w:rsidR="00001556" w:rsidRPr="00481D2D">
        <w:t xml:space="preserve"> field</w:t>
      </w:r>
      <w:r w:rsidRPr="00481D2D">
        <w:t>. The default public user identity will be used by the P-CSCF in conjunction with the procedures for the P-Asserted-Identity header</w:t>
      </w:r>
      <w:r w:rsidR="00001556" w:rsidRPr="00481D2D">
        <w:t xml:space="preserve"> field</w:t>
      </w:r>
      <w:r w:rsidRPr="00481D2D">
        <w:t xml:space="preserve">, as described in subclause 5.2.6.3. </w:t>
      </w:r>
      <w:r w:rsidR="00EB619A" w:rsidRPr="00481D2D">
        <w:t xml:space="preserve">If the S-CSCF received a display name from the HSS for a public user identity, then </w:t>
      </w:r>
      <w:r w:rsidR="006B0407" w:rsidRPr="00481D2D">
        <w:t xml:space="preserve">the S-CSCF </w:t>
      </w:r>
      <w:r w:rsidR="00EB619A" w:rsidRPr="00481D2D">
        <w:t>shall populate the P-Associated-</w:t>
      </w:r>
      <w:smartTag w:uri="urn:schemas-microsoft-com:office:smarttags" w:element="stockticker">
        <w:r w:rsidR="00EB619A" w:rsidRPr="00481D2D">
          <w:t>URI</w:t>
        </w:r>
      </w:smartTag>
      <w:r w:rsidR="00EB619A" w:rsidRPr="00481D2D">
        <w:t xml:space="preserve"> header </w:t>
      </w:r>
      <w:r w:rsidR="00001556" w:rsidRPr="00481D2D">
        <w:t xml:space="preserve">field </w:t>
      </w:r>
      <w:r w:rsidR="00EB619A" w:rsidRPr="00481D2D">
        <w:t xml:space="preserve">entry for that public identity with the associated display name. </w:t>
      </w:r>
      <w:r w:rsidRPr="00481D2D">
        <w:t>The S-CSCF shall not add a barred public user identity to the list of URIs in the P-Associated-</w:t>
      </w:r>
      <w:smartTag w:uri="urn:schemas-microsoft-com:office:smarttags" w:element="stockticker">
        <w:r w:rsidRPr="00481D2D">
          <w:t>URI</w:t>
        </w:r>
      </w:smartTag>
      <w:r w:rsidRPr="00481D2D">
        <w:t xml:space="preserve"> header</w:t>
      </w:r>
      <w:r w:rsidR="00001556" w:rsidRPr="00481D2D">
        <w:t xml:space="preserve"> field</w:t>
      </w:r>
      <w:r w:rsidRPr="00481D2D">
        <w:t>;</w:t>
      </w:r>
    </w:p>
    <w:p w14:paraId="69725CC7" w14:textId="77777777" w:rsidR="00897956" w:rsidRPr="00481D2D" w:rsidRDefault="00897956">
      <w:pPr>
        <w:pStyle w:val="NO"/>
      </w:pPr>
      <w:r w:rsidRPr="00481D2D">
        <w:t>NOTE </w:t>
      </w:r>
      <w:r w:rsidR="00045B4D" w:rsidRPr="00481D2D">
        <w:t>1</w:t>
      </w:r>
      <w:r w:rsidRPr="00481D2D">
        <w:t>:</w:t>
      </w:r>
      <w:r w:rsidRPr="00481D2D">
        <w:tab/>
        <w:t>The P-Associated-</w:t>
      </w:r>
      <w:smartTag w:uri="urn:schemas-microsoft-com:office:smarttags" w:element="stockticker">
        <w:r w:rsidRPr="00481D2D">
          <w:t>URI</w:t>
        </w:r>
      </w:smartTag>
      <w:r w:rsidRPr="00481D2D">
        <w:t xml:space="preserve"> header </w:t>
      </w:r>
      <w:r w:rsidR="00001556" w:rsidRPr="00481D2D">
        <w:t xml:space="preserve">field </w:t>
      </w:r>
      <w:r w:rsidRPr="00481D2D">
        <w:t>lists only the public user identity and its associated set of implicitly registered public user identities</w:t>
      </w:r>
      <w:r w:rsidR="0094002D" w:rsidRPr="00481D2D">
        <w:t xml:space="preserve"> </w:t>
      </w:r>
      <w:r w:rsidRPr="00481D2D">
        <w:t xml:space="preserve">that have been registered, rather than the list of user's URIs that may be either registered or unregistered as specified in </w:t>
      </w:r>
      <w:r w:rsidR="00D16DDC" w:rsidRPr="00481D2D">
        <w:t>RFC 7315</w:t>
      </w:r>
      <w:r w:rsidRPr="00481D2D">
        <w:t xml:space="preserve"> [52]. </w:t>
      </w:r>
      <w:r w:rsidR="00A45830" w:rsidRPr="00481D2D">
        <w:rPr>
          <w:lang w:eastAsia="zh-CN"/>
        </w:rPr>
        <w:t xml:space="preserve">If the registered public user identity which is not barred does not have any other associated public user </w:t>
      </w:r>
      <w:r w:rsidR="00A45830" w:rsidRPr="00481D2D">
        <w:t>identities</w:t>
      </w:r>
      <w:r w:rsidR="0094002D" w:rsidRPr="00481D2D">
        <w:t xml:space="preserve"> or wildcarded public user identities</w:t>
      </w:r>
      <w:r w:rsidR="00A45830" w:rsidRPr="00481D2D">
        <w:rPr>
          <w:lang w:eastAsia="zh-CN"/>
        </w:rPr>
        <w:t>, the P-Associated-</w:t>
      </w:r>
      <w:smartTag w:uri="urn:schemas-microsoft-com:office:smarttags" w:element="stockticker">
        <w:r w:rsidR="00A45830" w:rsidRPr="00481D2D">
          <w:rPr>
            <w:lang w:eastAsia="zh-CN"/>
          </w:rPr>
          <w:t>URI</w:t>
        </w:r>
      </w:smartTag>
      <w:r w:rsidR="00A45830" w:rsidRPr="00481D2D">
        <w:rPr>
          <w:lang w:eastAsia="zh-CN"/>
        </w:rPr>
        <w:t xml:space="preserve"> header </w:t>
      </w:r>
      <w:r w:rsidR="00001556" w:rsidRPr="00481D2D">
        <w:rPr>
          <w:lang w:eastAsia="zh-CN"/>
        </w:rPr>
        <w:t xml:space="preserve">field </w:t>
      </w:r>
      <w:r w:rsidR="00A45830" w:rsidRPr="00481D2D">
        <w:rPr>
          <w:lang w:eastAsia="zh-CN"/>
        </w:rPr>
        <w:t>lists only the registered public user identity itself.</w:t>
      </w:r>
      <w:r w:rsidR="00724977" w:rsidRPr="00481D2D">
        <w:rPr>
          <w:lang w:eastAsia="zh-CN"/>
        </w:rPr>
        <w:t xml:space="preserve"> The P-Associated-</w:t>
      </w:r>
      <w:smartTag w:uri="urn:schemas-microsoft-com:office:smarttags" w:element="stockticker">
        <w:r w:rsidR="00724977" w:rsidRPr="00481D2D">
          <w:rPr>
            <w:lang w:eastAsia="zh-CN"/>
          </w:rPr>
          <w:t>URI</w:t>
        </w:r>
      </w:smartTag>
      <w:r w:rsidR="00724977" w:rsidRPr="00481D2D">
        <w:rPr>
          <w:lang w:eastAsia="zh-CN"/>
        </w:rPr>
        <w:t xml:space="preserve"> header field does not list wildcarded public user identities.</w:t>
      </w:r>
    </w:p>
    <w:p w14:paraId="635E343A" w14:textId="77777777" w:rsidR="00897956" w:rsidRPr="00481D2D" w:rsidRDefault="00897956" w:rsidP="003E7845">
      <w:pPr>
        <w:pStyle w:val="B1"/>
      </w:pPr>
      <w:r w:rsidRPr="00481D2D">
        <w:t>c)</w:t>
      </w:r>
      <w:r w:rsidRPr="00481D2D">
        <w:tab/>
        <w:t xml:space="preserve">a Service-Route header </w:t>
      </w:r>
      <w:r w:rsidR="00001556" w:rsidRPr="00481D2D">
        <w:t xml:space="preserve">field </w:t>
      </w:r>
      <w:r w:rsidRPr="00481D2D">
        <w:t>containing:</w:t>
      </w:r>
    </w:p>
    <w:p w14:paraId="30069187" w14:textId="77777777" w:rsidR="004E2DE2" w:rsidRPr="00481D2D" w:rsidRDefault="00443911" w:rsidP="003E7845">
      <w:pPr>
        <w:pStyle w:val="B2"/>
      </w:pPr>
      <w:r w:rsidRPr="00481D2D">
        <w:t>A)</w:t>
      </w:r>
      <w:r w:rsidR="00897956" w:rsidRPr="00481D2D">
        <w:tab/>
        <w:t xml:space="preserve">the SIP </w:t>
      </w:r>
      <w:smartTag w:uri="urn:schemas-microsoft-com:office:smarttags" w:element="stockticker">
        <w:r w:rsidR="00897956" w:rsidRPr="00481D2D">
          <w:t>URI</w:t>
        </w:r>
      </w:smartTag>
      <w:r w:rsidR="00897956" w:rsidRPr="00481D2D">
        <w:t xml:space="preserve"> identifying the S-CSCF containing an indication that </w:t>
      </w:r>
      <w:r w:rsidR="00116972" w:rsidRPr="00481D2D">
        <w:t xml:space="preserve">subsequent </w:t>
      </w:r>
      <w:r w:rsidR="00897956" w:rsidRPr="00481D2D">
        <w:t xml:space="preserve">requests routed via </w:t>
      </w:r>
      <w:r w:rsidR="003A0F65" w:rsidRPr="00481D2D">
        <w:t xml:space="preserve">this </w:t>
      </w:r>
      <w:r w:rsidR="00897956" w:rsidRPr="00481D2D">
        <w:t>service route (i.e. from the P-CSCF to the S-CSCF)</w:t>
      </w:r>
      <w:r w:rsidR="003A0F65" w:rsidRPr="00481D2D">
        <w:t xml:space="preserve"> was sent by the UE using </w:t>
      </w:r>
      <w:r w:rsidR="00116972" w:rsidRPr="00481D2D">
        <w:t xml:space="preserve">either </w:t>
      </w:r>
      <w:r w:rsidR="003A0F65" w:rsidRPr="00481D2D">
        <w:t xml:space="preserve">the contact address </w:t>
      </w:r>
      <w:r w:rsidR="00116972" w:rsidRPr="00481D2D">
        <w:t xml:space="preserve">of the UE or the registration flow and the associated contact address (if the multiple registration mechanism is used) </w:t>
      </w:r>
      <w:r w:rsidR="003A0F65" w:rsidRPr="00481D2D">
        <w:t>that has been registered and</w:t>
      </w:r>
      <w:r w:rsidR="00897956" w:rsidRPr="00481D2D">
        <w:t xml:space="preserve"> are treated as for the UE-originating case.</w:t>
      </w:r>
    </w:p>
    <w:p w14:paraId="0709B692" w14:textId="77777777" w:rsidR="004E2DE2" w:rsidRPr="00481D2D" w:rsidRDefault="004E2DE2" w:rsidP="004E2DE2">
      <w:pPr>
        <w:pStyle w:val="NO"/>
      </w:pPr>
      <w:r w:rsidRPr="00481D2D">
        <w:t>NOTE 2:</w:t>
      </w:r>
      <w:r w:rsidRPr="00481D2D">
        <w:tab/>
        <w:t xml:space="preserve">This indication can e.g. be in a parameter in the </w:t>
      </w:r>
      <w:smartTag w:uri="urn:schemas-microsoft-com:office:smarttags" w:element="stockticker">
        <w:r w:rsidRPr="00481D2D">
          <w:t>URI</w:t>
        </w:r>
      </w:smartTag>
      <w:r w:rsidRPr="00481D2D">
        <w:t xml:space="preserve">, a character string in the user part of the </w:t>
      </w:r>
      <w:smartTag w:uri="urn:schemas-microsoft-com:office:smarttags" w:element="stockticker">
        <w:r w:rsidRPr="00481D2D">
          <w:t>URI</w:t>
        </w:r>
      </w:smartTag>
      <w:r w:rsidRPr="00481D2D">
        <w:t xml:space="preserve"> or be a port number in the </w:t>
      </w:r>
      <w:smartTag w:uri="urn:schemas-microsoft-com:office:smarttags" w:element="stockticker">
        <w:r w:rsidRPr="00481D2D">
          <w:t>URI</w:t>
        </w:r>
      </w:smartTag>
      <w:r w:rsidRPr="00481D2D">
        <w:t>.</w:t>
      </w:r>
    </w:p>
    <w:p w14:paraId="1AADC04E" w14:textId="77777777" w:rsidR="00897956" w:rsidRPr="00481D2D" w:rsidRDefault="004E2DE2" w:rsidP="003E7845">
      <w:pPr>
        <w:pStyle w:val="B2"/>
      </w:pPr>
      <w:r w:rsidRPr="00481D2D">
        <w:tab/>
      </w:r>
      <w:r w:rsidR="009E077A" w:rsidRPr="00481D2D">
        <w:t>The S-CSCF shall use a different SIP</w:t>
      </w:r>
      <w:r w:rsidRPr="00481D2D">
        <w:t xml:space="preserve"> </w:t>
      </w:r>
      <w:smartTag w:uri="urn:schemas-microsoft-com:office:smarttags" w:element="stockticker">
        <w:r w:rsidR="009E077A" w:rsidRPr="00481D2D">
          <w:t>URI</w:t>
        </w:r>
      </w:smartTag>
      <w:r w:rsidR="009E077A" w:rsidRPr="00481D2D">
        <w:t xml:space="preserve"> for each registration. If the multiple registration mechanism is used, the S-CSCF shall also use a different SIP</w:t>
      </w:r>
      <w:r w:rsidRPr="00481D2D">
        <w:t xml:space="preserve"> </w:t>
      </w:r>
      <w:smartTag w:uri="urn:schemas-microsoft-com:office:smarttags" w:element="stockticker">
        <w:r w:rsidR="009E077A" w:rsidRPr="00481D2D">
          <w:t>URI</w:t>
        </w:r>
      </w:smartTag>
      <w:r w:rsidR="009E077A" w:rsidRPr="00481D2D">
        <w:t xml:space="preserve"> for each registration flow associated with the registration</w:t>
      </w:r>
      <w:r w:rsidR="00897956" w:rsidRPr="00481D2D">
        <w:t>;</w:t>
      </w:r>
    </w:p>
    <w:p w14:paraId="16B72BD5" w14:textId="77777777" w:rsidR="00897956" w:rsidRPr="00481D2D" w:rsidRDefault="00443911" w:rsidP="003E7845">
      <w:pPr>
        <w:pStyle w:val="B2"/>
      </w:pPr>
      <w:r w:rsidRPr="00481D2D">
        <w:t>B)</w:t>
      </w:r>
      <w:r w:rsidR="00897956" w:rsidRPr="00481D2D">
        <w:tab/>
        <w:t xml:space="preserve">if network topology hiding is required a SIP </w:t>
      </w:r>
      <w:smartTag w:uri="urn:schemas-microsoft-com:office:smarttags" w:element="stockticker">
        <w:r w:rsidR="00897956" w:rsidRPr="00481D2D">
          <w:t>URI</w:t>
        </w:r>
      </w:smartTag>
      <w:r w:rsidR="00897956" w:rsidRPr="00481D2D">
        <w:t xml:space="preserve"> identifying an IBCF as the topmost entry;</w:t>
      </w:r>
      <w:r w:rsidRPr="00481D2D">
        <w:t xml:space="preserve"> and</w:t>
      </w:r>
    </w:p>
    <w:p w14:paraId="0C194666" w14:textId="77777777" w:rsidR="0018139F" w:rsidRPr="00481D2D" w:rsidRDefault="0018139F" w:rsidP="0018139F">
      <w:pPr>
        <w:pStyle w:val="NO"/>
      </w:pPr>
      <w:r w:rsidRPr="00481D2D">
        <w:t>NOTE 3:</w:t>
      </w:r>
      <w:r w:rsidRPr="00481D2D">
        <w:tab/>
        <w:t xml:space="preserve">In accordance with the procedures described in RFC 3608 [38], an IBCF does not insert its own routable SIP </w:t>
      </w:r>
      <w:smartTag w:uri="urn:schemas-microsoft-com:office:smarttags" w:element="stockticker">
        <w:r w:rsidRPr="00481D2D">
          <w:t>URI</w:t>
        </w:r>
      </w:smartTag>
      <w:r w:rsidRPr="00481D2D">
        <w:t xml:space="preserve"> to the Service-Route header field.</w:t>
      </w:r>
    </w:p>
    <w:p w14:paraId="40AE7D7D" w14:textId="77777777" w:rsidR="00443911" w:rsidRPr="00481D2D" w:rsidRDefault="00443911" w:rsidP="00443911">
      <w:pPr>
        <w:pStyle w:val="B2"/>
      </w:pPr>
      <w:r w:rsidRPr="00481D2D">
        <w:t>C)</w:t>
      </w:r>
      <w:r w:rsidRPr="00481D2D">
        <w:tab/>
        <w:t>if</w:t>
      </w:r>
    </w:p>
    <w:p w14:paraId="0110F45D" w14:textId="77777777" w:rsidR="00443911" w:rsidRPr="00481D2D" w:rsidRDefault="00443911" w:rsidP="00295CDA">
      <w:pPr>
        <w:pStyle w:val="B3"/>
      </w:pPr>
      <w:r w:rsidRPr="00481D2D">
        <w:t>1)</w:t>
      </w:r>
      <w:r w:rsidRPr="00481D2D">
        <w:tab/>
        <w:t xml:space="preserve">S-CSCF supports indicating the traffic leg associated with a </w:t>
      </w:r>
      <w:smartTag w:uri="urn:schemas-microsoft-com:office:smarttags" w:element="stockticker">
        <w:r w:rsidRPr="00481D2D">
          <w:t>URI</w:t>
        </w:r>
      </w:smartTag>
      <w:r w:rsidRPr="00481D2D">
        <w:t xml:space="preserve"> as specified in </w:t>
      </w:r>
      <w:r w:rsidR="00295CDA" w:rsidRPr="00481D2D">
        <w:t>RFC 7549</w:t>
      </w:r>
      <w:r w:rsidRPr="00481D2D">
        <w:t> [</w:t>
      </w:r>
      <w:r w:rsidR="000225A8" w:rsidRPr="00481D2D">
        <w:t>225</w:t>
      </w:r>
      <w:r w:rsidRPr="00481D2D">
        <w:t>];</w:t>
      </w:r>
    </w:p>
    <w:p w14:paraId="027B3FFF" w14:textId="77777777" w:rsidR="00443911" w:rsidRPr="00481D2D" w:rsidRDefault="00443911" w:rsidP="00443911">
      <w:pPr>
        <w:pStyle w:val="B3"/>
      </w:pPr>
      <w:r w:rsidRPr="00481D2D">
        <w:t>2)</w:t>
      </w:r>
      <w:r w:rsidRPr="00481D2D">
        <w:tab/>
        <w:t>the UE is roaming;</w:t>
      </w:r>
    </w:p>
    <w:p w14:paraId="4D52D38F" w14:textId="77777777" w:rsidR="00443911" w:rsidRPr="00481D2D" w:rsidRDefault="00443911" w:rsidP="00443911">
      <w:pPr>
        <w:pStyle w:val="B3"/>
      </w:pPr>
      <w:r w:rsidRPr="00481D2D">
        <w:t>3)</w:t>
      </w:r>
      <w:r w:rsidRPr="00481D2D">
        <w:tab/>
        <w:t>the P-CSCF is not in the home network; and</w:t>
      </w:r>
    </w:p>
    <w:p w14:paraId="7D8AE395" w14:textId="77777777" w:rsidR="00443911" w:rsidRPr="00481D2D" w:rsidRDefault="00443911" w:rsidP="00443911">
      <w:pPr>
        <w:pStyle w:val="B3"/>
      </w:pPr>
      <w:r w:rsidRPr="00481D2D">
        <w:t>4)</w:t>
      </w:r>
      <w:r w:rsidRPr="00481D2D">
        <w:tab/>
        <w:t>required by local policy</w:t>
      </w:r>
    </w:p>
    <w:p w14:paraId="5449B96C" w14:textId="77777777" w:rsidR="00443911" w:rsidRPr="00481D2D" w:rsidRDefault="00443911" w:rsidP="00443911">
      <w:pPr>
        <w:pStyle w:val="B2"/>
      </w:pPr>
      <w:r w:rsidRPr="00481D2D">
        <w:tab/>
        <w:t xml:space="preserve">then the S-CSCF may </w:t>
      </w:r>
      <w:r w:rsidRPr="00481D2D">
        <w:rPr>
          <w:lang w:eastAsia="ja-JP"/>
        </w:rPr>
        <w:t xml:space="preserve">append an "iotl" SIP </w:t>
      </w:r>
      <w:smartTag w:uri="urn:schemas-microsoft-com:office:smarttags" w:element="stockticker">
        <w:r w:rsidRPr="00481D2D">
          <w:rPr>
            <w:lang w:eastAsia="ja-JP"/>
          </w:rPr>
          <w:t>URI</w:t>
        </w:r>
      </w:smartTag>
      <w:r w:rsidRPr="00481D2D">
        <w:rPr>
          <w:lang w:eastAsia="ja-JP"/>
        </w:rPr>
        <w:t xml:space="preserve"> parameter </w:t>
      </w:r>
      <w:r w:rsidRPr="00481D2D">
        <w:t xml:space="preserve">with a value </w:t>
      </w:r>
      <w:r w:rsidRPr="00481D2D">
        <w:rPr>
          <w:lang w:eastAsia="ja-JP"/>
        </w:rPr>
        <w:t xml:space="preserve">set to "visitedA-homeA" to the S-CSCF SIP </w:t>
      </w:r>
      <w:smartTag w:uri="urn:schemas-microsoft-com:office:smarttags" w:element="stockticker">
        <w:r w:rsidRPr="00481D2D">
          <w:rPr>
            <w:lang w:eastAsia="ja-JP"/>
          </w:rPr>
          <w:t>URI</w:t>
        </w:r>
      </w:smartTag>
      <w:r w:rsidRPr="00481D2D">
        <w:rPr>
          <w:lang w:eastAsia="ja-JP"/>
        </w:rPr>
        <w:t xml:space="preserve"> in the Service-Route header field;</w:t>
      </w:r>
    </w:p>
    <w:p w14:paraId="2B5B4C76" w14:textId="77777777" w:rsidR="00897956" w:rsidRPr="00481D2D" w:rsidRDefault="00897956" w:rsidP="003E7845">
      <w:pPr>
        <w:pStyle w:val="B1"/>
      </w:pPr>
      <w:r w:rsidRPr="00481D2D">
        <w:t>d)</w:t>
      </w:r>
      <w:r w:rsidRPr="00481D2D">
        <w:tab/>
      </w:r>
      <w:r w:rsidR="00CA0E68" w:rsidRPr="00481D2D">
        <w:t xml:space="preserve">if the P-CSCF is in the same network as the S-CSCF </w:t>
      </w:r>
      <w:r w:rsidRPr="00481D2D">
        <w:t xml:space="preserve">a P-Charging-Function-Addresses header </w:t>
      </w:r>
      <w:r w:rsidR="00001556" w:rsidRPr="00481D2D">
        <w:t xml:space="preserve">field </w:t>
      </w:r>
      <w:r w:rsidRPr="00481D2D">
        <w:t>containing the values received from the HSS. It can be determined if the P-CSCF is in the same network as the S-CSCF by the contents of the P-Visited-Network-ID header field included in the REGISTER request;</w:t>
      </w:r>
    </w:p>
    <w:p w14:paraId="689117BE" w14:textId="77777777" w:rsidR="00CA0E68" w:rsidRPr="00481D2D" w:rsidRDefault="00CA0E68" w:rsidP="00CA0E68">
      <w:pPr>
        <w:pStyle w:val="NO"/>
      </w:pPr>
      <w:r w:rsidRPr="00481D2D">
        <w:t>NOTE </w:t>
      </w:r>
      <w:r w:rsidR="0018139F" w:rsidRPr="00481D2D">
        <w:t>4</w:t>
      </w:r>
      <w:r w:rsidRPr="00481D2D">
        <w:t>:</w:t>
      </w:r>
      <w:r w:rsidRPr="00481D2D">
        <w:tab/>
        <w:t>The P-CSCF does not check the P-Charging-Function-Addresses header field, providing this header field to the visiting network could cause undefined charging behaviour.</w:t>
      </w:r>
    </w:p>
    <w:p w14:paraId="2148BBCD" w14:textId="77777777" w:rsidR="00897956" w:rsidRPr="00481D2D" w:rsidRDefault="00897956" w:rsidP="003E7845">
      <w:pPr>
        <w:pStyle w:val="B1"/>
      </w:pPr>
      <w:r w:rsidRPr="00481D2D">
        <w:t>e)</w:t>
      </w:r>
      <w:r w:rsidRPr="00481D2D">
        <w:tab/>
        <w:t xml:space="preserve">a P-Charging-Vector header </w:t>
      </w:r>
      <w:r w:rsidR="00001556" w:rsidRPr="00481D2D">
        <w:t xml:space="preserve">field </w:t>
      </w:r>
      <w:r w:rsidRPr="00481D2D">
        <w:t xml:space="preserve">containing the </w:t>
      </w:r>
      <w:r w:rsidR="00001556" w:rsidRPr="00481D2D">
        <w:t>"</w:t>
      </w:r>
      <w:r w:rsidRPr="00481D2D">
        <w:t>orig-ioi</w:t>
      </w:r>
      <w:r w:rsidR="00001556" w:rsidRPr="00481D2D">
        <w:t>"</w:t>
      </w:r>
      <w:r w:rsidRPr="00481D2D">
        <w:t xml:space="preserve"> </w:t>
      </w:r>
      <w:r w:rsidR="00001556" w:rsidRPr="00481D2D">
        <w:t xml:space="preserve">header field </w:t>
      </w:r>
      <w:r w:rsidRPr="00481D2D">
        <w:t>parameter, if received in the REGISTER request</w:t>
      </w:r>
      <w:r w:rsidR="00361EB1" w:rsidRPr="00481D2D">
        <w:t>,</w:t>
      </w:r>
      <w:r w:rsidRPr="00481D2D">
        <w:t xml:space="preserve"> a type 1 </w:t>
      </w:r>
      <w:r w:rsidR="00001556" w:rsidRPr="00481D2D">
        <w:t>"</w:t>
      </w:r>
      <w:r w:rsidRPr="00481D2D">
        <w:t>term-ioi</w:t>
      </w:r>
      <w:r w:rsidR="00001556" w:rsidRPr="00481D2D">
        <w:t>" header field</w:t>
      </w:r>
      <w:r w:rsidRPr="00481D2D">
        <w:t xml:space="preserve"> parameter</w:t>
      </w:r>
      <w:r w:rsidR="00361EB1" w:rsidRPr="00481D2D">
        <w:rPr>
          <w:rFonts w:hint="eastAsia"/>
          <w:lang w:eastAsia="ja-JP"/>
        </w:rPr>
        <w:t xml:space="preserve"> and </w:t>
      </w:r>
      <w:r w:rsidR="00361EB1" w:rsidRPr="00481D2D">
        <w:t>the "icid-value" header field parameter</w:t>
      </w:r>
      <w:r w:rsidRPr="00481D2D">
        <w:t xml:space="preserve">. The S-CSCF shall set the type 1 </w:t>
      </w:r>
      <w:r w:rsidR="00001556" w:rsidRPr="00481D2D">
        <w:t>"</w:t>
      </w:r>
      <w:r w:rsidRPr="00481D2D">
        <w:t>term-ioi</w:t>
      </w:r>
      <w:r w:rsidR="00001556" w:rsidRPr="00481D2D">
        <w:t>" header field</w:t>
      </w:r>
      <w:r w:rsidRPr="00481D2D">
        <w:t xml:space="preserve"> parameter to a value that identifies the sending network of the response</w:t>
      </w:r>
      <w:r w:rsidR="00361EB1" w:rsidRPr="00481D2D">
        <w:t>,</w:t>
      </w:r>
      <w:r w:rsidRPr="00481D2D">
        <w:t xml:space="preserve"> the </w:t>
      </w:r>
      <w:r w:rsidR="00001556" w:rsidRPr="00481D2D">
        <w:t>"</w:t>
      </w:r>
      <w:r w:rsidRPr="00481D2D">
        <w:t>orig-ioi</w:t>
      </w:r>
      <w:r w:rsidR="00001556" w:rsidRPr="00481D2D">
        <w:t>" header field</w:t>
      </w:r>
      <w:r w:rsidRPr="00481D2D">
        <w:t xml:space="preserve"> parameter is set to the previously received value of </w:t>
      </w:r>
      <w:r w:rsidR="00001556" w:rsidRPr="00481D2D">
        <w:t>"</w:t>
      </w:r>
      <w:r w:rsidRPr="00481D2D">
        <w:t>orig-ioi</w:t>
      </w:r>
      <w:r w:rsidR="00001556" w:rsidRPr="00481D2D">
        <w:t>" header field parameter</w:t>
      </w:r>
      <w:r w:rsidR="00361EB1" w:rsidRPr="00481D2D">
        <w:rPr>
          <w:rFonts w:hint="eastAsia"/>
          <w:lang w:eastAsia="ja-JP"/>
        </w:rPr>
        <w:t xml:space="preserve"> and t</w:t>
      </w:r>
      <w:r w:rsidR="00361EB1" w:rsidRPr="00481D2D">
        <w:t>he "icid-value" header field parameter is set to the previously received value of "icid-value" header field parameter</w:t>
      </w:r>
      <w:r w:rsidR="00361EB1" w:rsidRPr="00481D2D">
        <w:rPr>
          <w:rFonts w:hint="eastAsia"/>
          <w:lang w:eastAsia="ja-JP"/>
        </w:rPr>
        <w:t xml:space="preserve"> in the request</w:t>
      </w:r>
      <w:r w:rsidRPr="00481D2D">
        <w:t>;</w:t>
      </w:r>
    </w:p>
    <w:p w14:paraId="7E5970E6" w14:textId="77777777" w:rsidR="00897956" w:rsidRPr="00481D2D" w:rsidRDefault="00897956" w:rsidP="003E7845">
      <w:pPr>
        <w:pStyle w:val="B1"/>
      </w:pPr>
      <w:r w:rsidRPr="00481D2D">
        <w:t>f)</w:t>
      </w:r>
      <w:r w:rsidRPr="00481D2D">
        <w:tab/>
        <w:t xml:space="preserve">a Contact header </w:t>
      </w:r>
      <w:r w:rsidR="00001556" w:rsidRPr="00481D2D">
        <w:t xml:space="preserve">field </w:t>
      </w:r>
      <w:r w:rsidRPr="00481D2D">
        <w:t>listing all contact addresses for this public user identity</w:t>
      </w:r>
      <w:r w:rsidR="00E97B78" w:rsidRPr="00481D2D">
        <w:t xml:space="preserve">, including all saved header </w:t>
      </w:r>
      <w:r w:rsidR="00001556" w:rsidRPr="00481D2D">
        <w:t xml:space="preserve">field parameters </w:t>
      </w:r>
      <w:r w:rsidR="00E97B78" w:rsidRPr="00481D2D">
        <w:t xml:space="preserve">and </w:t>
      </w:r>
      <w:smartTag w:uri="urn:schemas-microsoft-com:office:smarttags" w:element="stockticker">
        <w:r w:rsidR="00E97B78" w:rsidRPr="00481D2D">
          <w:t>URI</w:t>
        </w:r>
      </w:smartTag>
      <w:r w:rsidR="00E97B78" w:rsidRPr="00481D2D">
        <w:t xml:space="preserve"> parameters</w:t>
      </w:r>
      <w:r w:rsidR="008D34D3" w:rsidRPr="00481D2D">
        <w:t xml:space="preserve"> (including all ICSI values and IARI values) received in the Contact header field of the REGISTER request</w:t>
      </w:r>
      <w:r w:rsidR="00E97B78" w:rsidRPr="00481D2D">
        <w:t>,</w:t>
      </w:r>
    </w:p>
    <w:p w14:paraId="484D280E" w14:textId="77777777" w:rsidR="001E2D1B" w:rsidRPr="00481D2D" w:rsidRDefault="00E97B78" w:rsidP="003E7845">
      <w:pPr>
        <w:pStyle w:val="B1"/>
      </w:pPr>
      <w:r w:rsidRPr="00481D2D">
        <w:t>g)</w:t>
      </w:r>
      <w:r w:rsidRPr="00481D2D">
        <w:tab/>
      </w:r>
      <w:r w:rsidR="00762D2A" w:rsidRPr="00481D2D">
        <w:t xml:space="preserve">GRUUs </w:t>
      </w:r>
      <w:r w:rsidRPr="00481D2D">
        <w:t>in the Contact header</w:t>
      </w:r>
      <w:r w:rsidR="00001556" w:rsidRPr="00481D2D">
        <w:t xml:space="preserve"> field</w:t>
      </w:r>
      <w:r w:rsidRPr="00481D2D">
        <w:t xml:space="preserve">. If the REGISTER request contained a Required or Supported header </w:t>
      </w:r>
      <w:r w:rsidR="00001556" w:rsidRPr="00481D2D">
        <w:t xml:space="preserve">field </w:t>
      </w:r>
      <w:r w:rsidRPr="00481D2D">
        <w:t xml:space="preserve">containing the value "gruu" then for each contact address in the </w:t>
      </w:r>
      <w:r w:rsidR="00001556" w:rsidRPr="00481D2D">
        <w:t xml:space="preserve">Contact </w:t>
      </w:r>
      <w:r w:rsidRPr="00481D2D">
        <w:t xml:space="preserve">header </w:t>
      </w:r>
      <w:r w:rsidR="00001556" w:rsidRPr="00481D2D">
        <w:t xml:space="preserve">field </w:t>
      </w:r>
      <w:r w:rsidRPr="00481D2D">
        <w:t xml:space="preserve">that has a </w:t>
      </w:r>
      <w:r w:rsidR="00001556" w:rsidRPr="00481D2D">
        <w:t>"</w:t>
      </w:r>
      <w:r w:rsidRPr="00481D2D">
        <w:t>+sip.instance</w:t>
      </w:r>
      <w:r w:rsidR="00001556" w:rsidRPr="00481D2D">
        <w:t>"</w:t>
      </w:r>
      <w:r w:rsidRPr="00481D2D">
        <w:t xml:space="preserve"> header </w:t>
      </w:r>
      <w:r w:rsidR="00001556" w:rsidRPr="00481D2D">
        <w:t xml:space="preserve">field </w:t>
      </w:r>
      <w:r w:rsidRPr="00481D2D">
        <w:t>parameter</w:t>
      </w:r>
      <w:r w:rsidR="001E2D1B" w:rsidRPr="00481D2D">
        <w:t>:</w:t>
      </w:r>
    </w:p>
    <w:p w14:paraId="53068EB5" w14:textId="77777777" w:rsidR="001E2D1B" w:rsidRPr="00481D2D" w:rsidRDefault="001E2D1B" w:rsidP="001E2D1B">
      <w:pPr>
        <w:pStyle w:val="B2"/>
      </w:pPr>
      <w:r w:rsidRPr="00481D2D">
        <w:t>i)</w:t>
      </w:r>
      <w:r w:rsidRPr="00481D2D">
        <w:tab/>
      </w:r>
      <w:r w:rsidR="00E97B78" w:rsidRPr="00481D2D">
        <w:t>add "</w:t>
      </w:r>
      <w:r w:rsidR="001B17CD" w:rsidRPr="00481D2D">
        <w:t>pub-</w:t>
      </w:r>
      <w:r w:rsidR="00E97B78" w:rsidRPr="00481D2D">
        <w:t xml:space="preserve">gruu" </w:t>
      </w:r>
      <w:r w:rsidRPr="00481D2D">
        <w:t>header field parameter containing the public GRUU representing (as specified in subclause 5.4.7A.2) the association between the</w:t>
      </w:r>
      <w:r w:rsidRPr="00481D2D" w:rsidDel="001B17CD">
        <w:t xml:space="preserve"> </w:t>
      </w:r>
      <w:r w:rsidRPr="00481D2D">
        <w:t>public user identity from the To header field in the REGISTER request and the instance ID contained in the "+sip.instance" header field parameter;</w:t>
      </w:r>
    </w:p>
    <w:p w14:paraId="3D9D85A1" w14:textId="77777777" w:rsidR="00E97B78" w:rsidRPr="00481D2D" w:rsidRDefault="001E2D1B" w:rsidP="001E2D1B">
      <w:pPr>
        <w:pStyle w:val="B2"/>
      </w:pPr>
      <w:r w:rsidRPr="00481D2D">
        <w:t>ii)</w:t>
      </w:r>
      <w:r w:rsidRPr="00481D2D">
        <w:tab/>
        <w:t xml:space="preserve">if the Contact </w:t>
      </w:r>
      <w:smartTag w:uri="urn:schemas-microsoft-com:office:smarttags" w:element="stockticker">
        <w:r w:rsidRPr="00481D2D">
          <w:t>URI</w:t>
        </w:r>
      </w:smartTag>
      <w:r w:rsidRPr="00481D2D">
        <w:t xml:space="preserve"> in the Contact header field does not contain a "bnc" </w:t>
      </w:r>
      <w:smartTag w:uri="urn:schemas-microsoft-com:office:smarttags" w:element="stockticker">
        <w:r w:rsidRPr="00481D2D">
          <w:t>URI</w:t>
        </w:r>
      </w:smartTag>
      <w:r w:rsidRPr="00481D2D">
        <w:t xml:space="preserve"> parameter, then add a </w:t>
      </w:r>
      <w:r w:rsidR="001B17CD" w:rsidRPr="00481D2D">
        <w:t xml:space="preserve">"temp-gruu" </w:t>
      </w:r>
      <w:r w:rsidR="00E97B78" w:rsidRPr="00481D2D">
        <w:t xml:space="preserve">header </w:t>
      </w:r>
      <w:r w:rsidR="00001556" w:rsidRPr="00481D2D">
        <w:t xml:space="preserve">field </w:t>
      </w:r>
      <w:r w:rsidRPr="00481D2D">
        <w:t>parameter</w:t>
      </w:r>
      <w:r w:rsidRPr="00481D2D" w:rsidDel="00457F4A">
        <w:t>s.</w:t>
      </w:r>
      <w:r w:rsidRPr="00481D2D">
        <w:t xml:space="preserve"> containing </w:t>
      </w:r>
      <w:r w:rsidR="001B17CD" w:rsidRPr="00481D2D">
        <w:t>the most recently assigned temporary GRUU representing (as specified in subclause 5.4.7A) the association between the</w:t>
      </w:r>
      <w:r w:rsidR="001B17CD" w:rsidRPr="00481D2D" w:rsidDel="001B17CD">
        <w:t xml:space="preserve"> </w:t>
      </w:r>
      <w:r w:rsidR="00E97B78" w:rsidRPr="00481D2D">
        <w:t xml:space="preserve">public user identity from the To header </w:t>
      </w:r>
      <w:r w:rsidR="00001556" w:rsidRPr="00481D2D">
        <w:t xml:space="preserve">field </w:t>
      </w:r>
      <w:r w:rsidR="00E97B78" w:rsidRPr="00481D2D">
        <w:t>in the REGISTER request</w:t>
      </w:r>
      <w:r w:rsidR="001B17CD" w:rsidRPr="00481D2D">
        <w:t xml:space="preserve"> and the instance ID contained in the </w:t>
      </w:r>
      <w:r w:rsidR="00001556" w:rsidRPr="00481D2D">
        <w:t>"</w:t>
      </w:r>
      <w:r w:rsidR="001B17CD" w:rsidRPr="00481D2D">
        <w:t>+sip.instance</w:t>
      </w:r>
      <w:r w:rsidR="00001556" w:rsidRPr="00481D2D">
        <w:t>"</w:t>
      </w:r>
      <w:r w:rsidR="001B17CD" w:rsidRPr="00481D2D">
        <w:t xml:space="preserve"> </w:t>
      </w:r>
      <w:r w:rsidR="00001556" w:rsidRPr="00481D2D">
        <w:t xml:space="preserve">header field </w:t>
      </w:r>
      <w:r w:rsidR="001B17CD" w:rsidRPr="00481D2D">
        <w:t>parameter</w:t>
      </w:r>
      <w:r w:rsidR="00B223B4" w:rsidRPr="00481D2D">
        <w:t>;</w:t>
      </w:r>
      <w:r w:rsidRPr="00481D2D">
        <w:t xml:space="preserve"> and</w:t>
      </w:r>
    </w:p>
    <w:p w14:paraId="5F1C3D17" w14:textId="77777777" w:rsidR="001E2D1B" w:rsidRPr="00481D2D" w:rsidRDefault="001E2D1B" w:rsidP="001E2D1B">
      <w:pPr>
        <w:pStyle w:val="B2"/>
      </w:pPr>
      <w:r w:rsidRPr="00481D2D">
        <w:t>iii)</w:t>
      </w:r>
      <w:r w:rsidRPr="00481D2D">
        <w:tab/>
        <w:t xml:space="preserve">if the S-CSCF supports </w:t>
      </w:r>
      <w:r w:rsidRPr="00481D2D">
        <w:rPr>
          <w:rFonts w:eastAsia="MS Mincho"/>
        </w:rPr>
        <w:t xml:space="preserve">RFC 6140 [191] and the </w:t>
      </w:r>
      <w:r w:rsidRPr="00481D2D">
        <w:t xml:space="preserve">Contact </w:t>
      </w:r>
      <w:smartTag w:uri="urn:schemas-microsoft-com:office:smarttags" w:element="stockticker">
        <w:r w:rsidRPr="00481D2D">
          <w:t>URI</w:t>
        </w:r>
      </w:smartTag>
      <w:r w:rsidRPr="00481D2D">
        <w:t xml:space="preserve"> in the Contact header field contains a "bnc" </w:t>
      </w:r>
      <w:smartTag w:uri="urn:schemas-microsoft-com:office:smarttags" w:element="stockticker">
        <w:r w:rsidRPr="00481D2D">
          <w:t>URI</w:t>
        </w:r>
      </w:smartTag>
      <w:r w:rsidRPr="00481D2D">
        <w:t xml:space="preserve"> parameter, then add a "temp-gruu-cookie" header field parameter containing a value generated as specified in </w:t>
      </w:r>
      <w:r w:rsidRPr="00481D2D">
        <w:rPr>
          <w:rFonts w:eastAsia="MS Mincho"/>
        </w:rPr>
        <w:t>RFC 6140 [191];</w:t>
      </w:r>
    </w:p>
    <w:p w14:paraId="59607FC2" w14:textId="77777777" w:rsidR="00D64DAB" w:rsidRPr="00481D2D" w:rsidRDefault="00D64DAB" w:rsidP="00D64DAB">
      <w:pPr>
        <w:pStyle w:val="B1"/>
      </w:pPr>
      <w:r w:rsidRPr="00481D2D">
        <w:t>h)</w:t>
      </w:r>
      <w:r w:rsidRPr="00481D2D">
        <w:tab/>
        <w:t xml:space="preserve">if the received REGISTER request contained both a "reg-id" and "+sip.instance" header field parameters in the Contact header field, and the first </w:t>
      </w:r>
      <w:smartTag w:uri="urn:schemas-microsoft-com:office:smarttags" w:element="stockticker">
        <w:r w:rsidRPr="00481D2D">
          <w:t>URI</w:t>
        </w:r>
      </w:smartTag>
      <w:r w:rsidRPr="00481D2D">
        <w:t xml:space="preserve"> within the Path header field contains the "ob" SIP </w:t>
      </w:r>
      <w:smartTag w:uri="urn:schemas-microsoft-com:office:smarttags" w:element="stockticker">
        <w:r w:rsidRPr="00481D2D">
          <w:t>URI</w:t>
        </w:r>
      </w:smartTag>
      <w:r w:rsidRPr="00481D2D">
        <w:t xml:space="preserve"> parameter a Require header field with the "outbound" option-tag as described in </w:t>
      </w:r>
      <w:r w:rsidR="001C77EE" w:rsidRPr="00481D2D">
        <w:t>RFC 5626</w:t>
      </w:r>
      <w:r w:rsidRPr="00481D2D">
        <w:t> [92];</w:t>
      </w:r>
    </w:p>
    <w:p w14:paraId="66121E99" w14:textId="77777777" w:rsidR="00897956" w:rsidRPr="00481D2D" w:rsidRDefault="00897956">
      <w:pPr>
        <w:pStyle w:val="NO"/>
      </w:pPr>
      <w:r w:rsidRPr="00481D2D">
        <w:t>NOTE </w:t>
      </w:r>
      <w:r w:rsidR="0018139F" w:rsidRPr="00481D2D">
        <w:t>5</w:t>
      </w:r>
      <w:r w:rsidRPr="00481D2D">
        <w:t>:</w:t>
      </w:r>
      <w:r w:rsidRPr="00481D2D">
        <w:tab/>
        <w:t xml:space="preserve">There might be other contact addresses available, that </w:t>
      </w:r>
      <w:r w:rsidR="003A0F65" w:rsidRPr="00481D2D">
        <w:t xml:space="preserve">this UE or </w:t>
      </w:r>
      <w:r w:rsidRPr="00481D2D">
        <w:t>other UEs have registered for the same public user identity.</w:t>
      </w:r>
    </w:p>
    <w:p w14:paraId="602CCDB7" w14:textId="77777777" w:rsidR="00446EB9" w:rsidRPr="00481D2D" w:rsidRDefault="00446EB9" w:rsidP="00446EB9">
      <w:pPr>
        <w:pStyle w:val="B1"/>
      </w:pPr>
      <w:r w:rsidRPr="00481D2D">
        <w:t>i)</w:t>
      </w:r>
      <w:r w:rsidRPr="00481D2D">
        <w:tab/>
      </w:r>
      <w:r w:rsidR="0050676A" w:rsidRPr="00481D2D">
        <w:t>void</w:t>
      </w:r>
    </w:p>
    <w:p w14:paraId="31DCC22B" w14:textId="77777777" w:rsidR="00FA2BFD" w:rsidRPr="00481D2D" w:rsidRDefault="00FA2BFD" w:rsidP="00FA2BFD">
      <w:pPr>
        <w:pStyle w:val="B1"/>
      </w:pPr>
      <w:r w:rsidRPr="00481D2D">
        <w:t>j)</w:t>
      </w:r>
      <w:r w:rsidRPr="00481D2D">
        <w:tab/>
        <w:t xml:space="preserve">optionally, a Feature-Caps header field including the ICSI values contained in the service profile of the served user except the ones that require explicit support indication of capabilities by intermediary entities and that have not been indicated as supported according to RFC 6809 [190] for the corresponding registration or registration flow (if multiple registration mechanism is used); </w:t>
      </w:r>
    </w:p>
    <w:p w14:paraId="7D11B98B" w14:textId="77777777" w:rsidR="00402340" w:rsidRPr="00481D2D" w:rsidRDefault="00402340" w:rsidP="00BF62FD">
      <w:pPr>
        <w:pStyle w:val="B1"/>
      </w:pPr>
      <w:r w:rsidRPr="00481D2D">
        <w:t>k)</w:t>
      </w:r>
      <w:r w:rsidRPr="00481D2D">
        <w:tab/>
        <w:t>if the home network supports calling number verification</w:t>
      </w:r>
      <w:r w:rsidR="009A4D58" w:rsidRPr="00481D2D">
        <w:t xml:space="preserve"> using signature verification and attestation information, as defined in subclause 3.1,</w:t>
      </w:r>
      <w:r w:rsidRPr="00481D2D">
        <w:t>a Feature-Caps header field, as specified in RFC 6809 [190], including the "+g.3gpp.verstat" header field parameter;</w:t>
      </w:r>
      <w:r w:rsidR="007F4FA5" w:rsidRPr="00481D2D">
        <w:t xml:space="preserve"> and</w:t>
      </w:r>
    </w:p>
    <w:p w14:paraId="2C08061A" w14:textId="77777777" w:rsidR="007F4FA5" w:rsidRPr="00481D2D" w:rsidRDefault="00402340" w:rsidP="007F4FA5">
      <w:pPr>
        <w:pStyle w:val="NO"/>
        <w:rPr>
          <w:color w:val="000000"/>
        </w:rPr>
      </w:pPr>
      <w:r w:rsidRPr="00481D2D">
        <w:t>NOTE 6:</w:t>
      </w:r>
      <w:r w:rsidRPr="00481D2D">
        <w:tab/>
        <w:t xml:space="preserve">If the network </w:t>
      </w:r>
      <w:r w:rsidRPr="00481D2D">
        <w:rPr>
          <w:color w:val="000000"/>
        </w:rPr>
        <w:t>has indicated support for the calling number verification</w:t>
      </w:r>
      <w:r w:rsidR="009A4D58" w:rsidRPr="00481D2D">
        <w:t xml:space="preserve"> using </w:t>
      </w:r>
      <w:r w:rsidR="009A4D58" w:rsidRPr="00481D2D">
        <w:rPr>
          <w:lang w:eastAsia="ja-JP"/>
        </w:rPr>
        <w:t>signature verification and attestation information</w:t>
      </w:r>
      <w:r w:rsidRPr="00481D2D">
        <w:rPr>
          <w:color w:val="000000"/>
        </w:rPr>
        <w:t xml:space="preserve"> to a UE during registration, the network needs to perform calling number verification for all calls delivered to the registered contact address.</w:t>
      </w:r>
    </w:p>
    <w:p w14:paraId="4ADEEFFB" w14:textId="77777777" w:rsidR="004D141E" w:rsidRPr="00481D2D" w:rsidRDefault="007F4FA5" w:rsidP="007F4FA5">
      <w:pPr>
        <w:pStyle w:val="B1"/>
      </w:pPr>
      <w:r w:rsidRPr="00481D2D">
        <w:t>l)</w:t>
      </w:r>
      <w:r w:rsidRPr="00481D2D">
        <w:tab/>
        <w:t xml:space="preserve">if the home network supports the response code 607 (Unwanted) as specified in </w:t>
      </w:r>
      <w:r w:rsidR="00AB6B74" w:rsidRPr="00481D2D">
        <w:t>RFC 8197</w:t>
      </w:r>
      <w:r w:rsidRPr="00481D2D">
        <w:t> [254], a Feature-Caps header field including the "+sip.607" header field parameter.</w:t>
      </w:r>
    </w:p>
    <w:p w14:paraId="65A95689" w14:textId="77777777" w:rsidR="00897956" w:rsidRPr="00481D2D" w:rsidRDefault="003E7845" w:rsidP="003E7845">
      <w:r w:rsidRPr="00481D2D">
        <w:t xml:space="preserve">and </w:t>
      </w:r>
      <w:r w:rsidR="00897956" w:rsidRPr="00481D2D">
        <w:t>send the so created 200 (OK) response to the UE</w:t>
      </w:r>
      <w:r w:rsidRPr="00481D2D">
        <w:t>.</w:t>
      </w:r>
    </w:p>
    <w:p w14:paraId="2C69A441" w14:textId="77777777" w:rsidR="00897956" w:rsidRPr="00481D2D" w:rsidRDefault="003E7845" w:rsidP="003E7845">
      <w:r w:rsidRPr="00481D2D">
        <w:t xml:space="preserve">For </w:t>
      </w:r>
      <w:r w:rsidR="00897956" w:rsidRPr="00481D2D">
        <w:t>all service profiles in the implicit registration set</w:t>
      </w:r>
      <w:r w:rsidRPr="00481D2D">
        <w:t>, the S-CSCF shall</w:t>
      </w:r>
      <w:r w:rsidR="00897956" w:rsidRPr="00481D2D">
        <w:t xml:space="preserve"> send a third-party REGISTER request, as described in subclause 5.4.1.7, to each AS that matches the Filter Criteria of the service profile from the HSS for the REGISTER event; and,</w:t>
      </w:r>
    </w:p>
    <w:p w14:paraId="6BCF2D53" w14:textId="77777777" w:rsidR="00897956" w:rsidRPr="00481D2D" w:rsidRDefault="00897956">
      <w:pPr>
        <w:pStyle w:val="NO"/>
      </w:pPr>
      <w:r w:rsidRPr="00481D2D">
        <w:t>NOTE </w:t>
      </w:r>
      <w:r w:rsidR="00402340" w:rsidRPr="00481D2D">
        <w:t>7</w:t>
      </w:r>
      <w:r w:rsidRPr="00481D2D">
        <w:t>:</w:t>
      </w:r>
      <w:r w:rsidRPr="00481D2D">
        <w:tab/>
        <w:t>If this registration is a reregistration</w:t>
      </w:r>
      <w:r w:rsidRPr="00481D2D">
        <w:rPr>
          <w:lang w:eastAsia="ja-JP"/>
        </w:rPr>
        <w:t>, the Filter Criteria already exists in the local data.</w:t>
      </w:r>
    </w:p>
    <w:p w14:paraId="060AAF95" w14:textId="77777777" w:rsidR="00897956" w:rsidRPr="00481D2D" w:rsidRDefault="00897956">
      <w:pPr>
        <w:pStyle w:val="NO"/>
      </w:pPr>
      <w:r w:rsidRPr="00481D2D">
        <w:t>NOTE </w:t>
      </w:r>
      <w:r w:rsidR="00402340" w:rsidRPr="00481D2D">
        <w:t>8</w:t>
      </w:r>
      <w:r w:rsidRPr="00481D2D">
        <w:t>:</w:t>
      </w:r>
      <w:r w:rsidRPr="00481D2D">
        <w:tab/>
        <w:t>If the same AS matches the Filter Criteria of several service profiles for the event of REGISTER request, then the AS will receive several third-party REGISTER requests. Each of these requests will include a public user identity from the corresponding service profile.</w:t>
      </w:r>
    </w:p>
    <w:p w14:paraId="62FEA64B" w14:textId="77777777" w:rsidR="00897956" w:rsidRPr="00481D2D" w:rsidRDefault="003E7845" w:rsidP="003E7845">
      <w:r w:rsidRPr="00481D2D">
        <w:t xml:space="preserve">The S-CSCF shall </w:t>
      </w:r>
      <w:r w:rsidR="0052730E" w:rsidRPr="00481D2D">
        <w:t xml:space="preserve">consider </w:t>
      </w:r>
      <w:r w:rsidR="00897956" w:rsidRPr="00481D2D">
        <w:t xml:space="preserve">the </w:t>
      </w:r>
      <w:r w:rsidR="0052730E" w:rsidRPr="00481D2D">
        <w:t xml:space="preserve">public user identity being </w:t>
      </w:r>
      <w:r w:rsidR="00897956" w:rsidRPr="00481D2D">
        <w:t xml:space="preserve">registered </w:t>
      </w:r>
      <w:r w:rsidR="0052730E" w:rsidRPr="00481D2D">
        <w:t xml:space="preserve">to be bound </w:t>
      </w:r>
      <w:r w:rsidR="00116972" w:rsidRPr="00481D2D">
        <w:t xml:space="preserve">either </w:t>
      </w:r>
      <w:r w:rsidR="0052730E" w:rsidRPr="00481D2D">
        <w:t xml:space="preserve">to the contact address </w:t>
      </w:r>
      <w:r w:rsidR="00116972" w:rsidRPr="00481D2D">
        <w:t xml:space="preserve">of the UE or to the registration flow and the associated contact address (if the multiple registration mechanism is used), as </w:t>
      </w:r>
      <w:r w:rsidR="0052730E" w:rsidRPr="00481D2D">
        <w:t xml:space="preserve">specified in the Contact header </w:t>
      </w:r>
      <w:r w:rsidR="00001556" w:rsidRPr="00481D2D">
        <w:t>field</w:t>
      </w:r>
      <w:r w:rsidR="00116972" w:rsidRPr="00481D2D">
        <w:t>,</w:t>
      </w:r>
      <w:r w:rsidR="00001556" w:rsidRPr="00481D2D">
        <w:t xml:space="preserve"> </w:t>
      </w:r>
      <w:r w:rsidR="00897956" w:rsidRPr="00481D2D">
        <w:t xml:space="preserve">for the duration indicated in the </w:t>
      </w:r>
      <w:r w:rsidR="004D34D8" w:rsidRPr="00481D2D">
        <w:t>registration expiration interval value</w:t>
      </w:r>
      <w:r w:rsidR="00897956" w:rsidRPr="00481D2D">
        <w:t>.</w:t>
      </w:r>
    </w:p>
    <w:p w14:paraId="5E3E69CE" w14:textId="77777777" w:rsidR="00897956" w:rsidRPr="00481D2D" w:rsidRDefault="00897956" w:rsidP="005D46C4">
      <w:pPr>
        <w:pStyle w:val="Heading5"/>
      </w:pPr>
      <w:bookmarkStart w:id="325" w:name="_Toc106888730"/>
      <w:r w:rsidRPr="00481D2D">
        <w:t>5.4.1.2.3</w:t>
      </w:r>
      <w:r w:rsidRPr="00481D2D">
        <w:tab/>
        <w:t>Abnormal cases</w:t>
      </w:r>
      <w:r w:rsidR="003E7845" w:rsidRPr="00481D2D">
        <w:t xml:space="preserve"> - general</w:t>
      </w:r>
      <w:bookmarkEnd w:id="325"/>
    </w:p>
    <w:p w14:paraId="1B6DE685" w14:textId="77777777" w:rsidR="00897956" w:rsidRPr="00481D2D" w:rsidRDefault="00897956">
      <w:r w:rsidRPr="00481D2D">
        <w:t>In the case that the expiration timer from the UE is too short to be accepted by the S-CSCF, the S-CSCF shall:</w:t>
      </w:r>
    </w:p>
    <w:p w14:paraId="62313842" w14:textId="77777777" w:rsidR="00897956" w:rsidRPr="00481D2D" w:rsidRDefault="00897956">
      <w:pPr>
        <w:pStyle w:val="B1"/>
      </w:pPr>
      <w:r w:rsidRPr="00481D2D">
        <w:t>-</w:t>
      </w:r>
      <w:r w:rsidRPr="00481D2D">
        <w:tab/>
        <w:t xml:space="preserve">reject the REGISTER request with a 423 (Interval Too Brief) response, containing a Min-Expires header </w:t>
      </w:r>
      <w:r w:rsidR="00001556" w:rsidRPr="00481D2D">
        <w:t xml:space="preserve">field </w:t>
      </w:r>
      <w:r w:rsidRPr="00481D2D">
        <w:t>with the minimum registration time the S-CSCF will accept.</w:t>
      </w:r>
    </w:p>
    <w:p w14:paraId="154821CF" w14:textId="77777777" w:rsidR="00897956" w:rsidRPr="00481D2D" w:rsidRDefault="00897956">
      <w:r w:rsidRPr="00481D2D">
        <w:t>On receiving a failure response to one of the third-party REGISTER requests, based on the information in the Filter Criteria the S-CSCF may:</w:t>
      </w:r>
    </w:p>
    <w:p w14:paraId="0B45AFE9" w14:textId="77777777" w:rsidR="00897956" w:rsidRPr="00481D2D" w:rsidRDefault="00897956">
      <w:pPr>
        <w:pStyle w:val="B1"/>
      </w:pPr>
      <w:r w:rsidRPr="00481D2D">
        <w:t>-</w:t>
      </w:r>
      <w:r w:rsidRPr="00481D2D">
        <w:tab/>
        <w:t>abort sending third-party REGISTER requests; and</w:t>
      </w:r>
    </w:p>
    <w:p w14:paraId="0B7A297B" w14:textId="77777777" w:rsidR="000B46B6" w:rsidRPr="00481D2D" w:rsidRDefault="000045E9">
      <w:pPr>
        <w:pStyle w:val="B1"/>
      </w:pPr>
      <w:r w:rsidRPr="00481D2D">
        <w:t>-</w:t>
      </w:r>
      <w:r w:rsidRPr="00481D2D">
        <w:tab/>
      </w:r>
      <w:r w:rsidR="00897956" w:rsidRPr="00481D2D">
        <w:t>initiate network-initiated deregistration procedure.</w:t>
      </w:r>
    </w:p>
    <w:p w14:paraId="6896111F" w14:textId="77777777" w:rsidR="00897956" w:rsidRPr="00481D2D" w:rsidRDefault="00897956">
      <w:r w:rsidRPr="00481D2D">
        <w:t>If the Filter Criteria does not contain instruction to the S-CSCF regarding the failure of the contact to the AS, the S-CSCF shall not initiate network-initiated deregistration procedure.</w:t>
      </w:r>
    </w:p>
    <w:p w14:paraId="601BD05D" w14:textId="77777777" w:rsidR="000B46B6" w:rsidRPr="00481D2D" w:rsidRDefault="00897956">
      <w:r w:rsidRPr="00481D2D">
        <w:t xml:space="preserve">In the case that the REGISTER request from the UE contains </w:t>
      </w:r>
      <w:r w:rsidR="003F3874" w:rsidRPr="00481D2D">
        <w:t xml:space="preserve">multiple </w:t>
      </w:r>
      <w:r w:rsidRPr="00481D2D">
        <w:t xml:space="preserve">SIP URIs </w:t>
      </w:r>
      <w:r w:rsidR="003F3874" w:rsidRPr="00481D2D">
        <w:t xml:space="preserve">which are different addresses </w:t>
      </w:r>
      <w:r w:rsidRPr="00481D2D">
        <w:t xml:space="preserve">as Contact header </w:t>
      </w:r>
      <w:r w:rsidR="00001556" w:rsidRPr="00481D2D">
        <w:t xml:space="preserve">field </w:t>
      </w:r>
      <w:r w:rsidRPr="00481D2D">
        <w:t>entries, the S-CSCF shall store:</w:t>
      </w:r>
    </w:p>
    <w:p w14:paraId="26157486" w14:textId="77777777" w:rsidR="000B46B6" w:rsidRPr="00481D2D" w:rsidRDefault="00897956">
      <w:pPr>
        <w:pStyle w:val="B1"/>
      </w:pPr>
      <w:r w:rsidRPr="00481D2D">
        <w:t>-</w:t>
      </w:r>
      <w:r w:rsidRPr="00481D2D">
        <w:tab/>
        <w:t xml:space="preserve">the entry in the Contact header </w:t>
      </w:r>
      <w:r w:rsidR="00001556" w:rsidRPr="00481D2D">
        <w:t xml:space="preserve">field </w:t>
      </w:r>
      <w:r w:rsidRPr="00481D2D">
        <w:t>with the highest</w:t>
      </w:r>
      <w:r w:rsidR="0039748A" w:rsidRPr="00481D2D">
        <w:t xml:space="preserve"> value</w:t>
      </w:r>
      <w:r w:rsidR="001B281E" w:rsidRPr="00481D2D">
        <w:t xml:space="preserve"> of the "q" header field parameter</w:t>
      </w:r>
      <w:r w:rsidRPr="00481D2D">
        <w:t>; or</w:t>
      </w:r>
    </w:p>
    <w:p w14:paraId="2024125F" w14:textId="77777777" w:rsidR="000B46B6" w:rsidRPr="00481D2D" w:rsidRDefault="00897956">
      <w:pPr>
        <w:pStyle w:val="B1"/>
      </w:pPr>
      <w:r w:rsidRPr="00481D2D">
        <w:t>-</w:t>
      </w:r>
      <w:r w:rsidRPr="00481D2D">
        <w:tab/>
        <w:t>an entry decided by the S-CSCF based on local policy;</w:t>
      </w:r>
    </w:p>
    <w:p w14:paraId="22E18A40" w14:textId="77777777" w:rsidR="00897956" w:rsidRPr="00481D2D" w:rsidRDefault="00897956">
      <w:r w:rsidRPr="00481D2D">
        <w:t xml:space="preserve">and include </w:t>
      </w:r>
      <w:r w:rsidR="003F3874" w:rsidRPr="00481D2D">
        <w:t xml:space="preserve">the stored entry </w:t>
      </w:r>
      <w:r w:rsidRPr="00481D2D">
        <w:t>in the 200 (OK) response.</w:t>
      </w:r>
    </w:p>
    <w:p w14:paraId="41817485" w14:textId="77777777" w:rsidR="003F3874" w:rsidRPr="00481D2D" w:rsidRDefault="003F3874" w:rsidP="003F3874">
      <w:r w:rsidRPr="00481D2D">
        <w:t xml:space="preserve">In the case that the REGISTER request from the UE contains multiple SIP URIs which are the same addresses with the same </w:t>
      </w:r>
      <w:r w:rsidR="001B281E" w:rsidRPr="00481D2D">
        <w:t xml:space="preserve">value of the </w:t>
      </w:r>
      <w:r w:rsidRPr="00481D2D">
        <w:t xml:space="preserve">"q" Contact header </w:t>
      </w:r>
      <w:r w:rsidR="00001556" w:rsidRPr="00481D2D">
        <w:t xml:space="preserve">field </w:t>
      </w:r>
      <w:r w:rsidR="001B281E" w:rsidRPr="00481D2D">
        <w:t>parameter</w:t>
      </w:r>
      <w:r w:rsidRPr="00481D2D">
        <w:t>, the S-CSCF shall not store multiple entries with the same "q" value but store one of the entries with the same "q" value based on local policy along with any entries that have different "q" values and include only the stored entries in the 200 (OK) response.</w:t>
      </w:r>
    </w:p>
    <w:p w14:paraId="1E5FDFCB" w14:textId="77777777" w:rsidR="003F3874" w:rsidRPr="00481D2D" w:rsidRDefault="003F3874" w:rsidP="003F3874">
      <w:pPr>
        <w:pStyle w:val="NO"/>
      </w:pPr>
      <w:r w:rsidRPr="00481D2D">
        <w:t>NOTE 1:</w:t>
      </w:r>
      <w:r w:rsidRPr="00481D2D">
        <w:tab/>
        <w:t xml:space="preserve">The UE can register multiple SIP URIs in the Contact header </w:t>
      </w:r>
      <w:r w:rsidR="00001556" w:rsidRPr="00481D2D">
        <w:t xml:space="preserve">field </w:t>
      </w:r>
      <w:r w:rsidRPr="00481D2D">
        <w:t>simultanously, provided they all contain the same IP address and port number. In this case the S-CSCF behaviour is as defined RFC</w:t>
      </w:r>
      <w:r w:rsidR="00656BFD" w:rsidRPr="00481D2D">
        <w:t> </w:t>
      </w:r>
      <w:r w:rsidRPr="00481D2D">
        <w:t>3261</w:t>
      </w:r>
      <w:r w:rsidR="00656BFD" w:rsidRPr="00481D2D">
        <w:t> </w:t>
      </w:r>
      <w:r w:rsidRPr="00481D2D">
        <w:t xml:space="preserve">[26] (i.e multiple Contact header </w:t>
      </w:r>
      <w:r w:rsidR="00001556" w:rsidRPr="00481D2D">
        <w:t xml:space="preserve">field </w:t>
      </w:r>
      <w:r w:rsidRPr="00481D2D">
        <w:t xml:space="preserve">entries are bound to the public user identity in the To header </w:t>
      </w:r>
      <w:r w:rsidR="00001556" w:rsidRPr="00481D2D">
        <w:t xml:space="preserve">field </w:t>
      </w:r>
      <w:r w:rsidRPr="00481D2D">
        <w:t>and are returned in the 200 (OK) response).</w:t>
      </w:r>
    </w:p>
    <w:p w14:paraId="5F19418A" w14:textId="77777777" w:rsidR="00897956" w:rsidRPr="00481D2D" w:rsidRDefault="00897956" w:rsidP="003F3874">
      <w:pPr>
        <w:pStyle w:val="NO"/>
      </w:pPr>
      <w:r w:rsidRPr="00481D2D">
        <w:t>NOTE </w:t>
      </w:r>
      <w:r w:rsidR="003F3874" w:rsidRPr="00481D2D">
        <w:t>2</w:t>
      </w:r>
      <w:r w:rsidRPr="00481D2D">
        <w:t>:</w:t>
      </w:r>
      <w:r w:rsidRPr="00481D2D">
        <w:tab/>
        <w:t>If the timer reg-await-auth expires, the S-CSCF will consider the authentication to have failed. If the public user identity was already registered, the S-CSCF will leave it registered, as described in 3GPP TS 33.203 [19].</w:t>
      </w:r>
    </w:p>
    <w:p w14:paraId="66F44052" w14:textId="77777777" w:rsidR="00652FA7" w:rsidRPr="00481D2D" w:rsidRDefault="00652FA7" w:rsidP="00652FA7">
      <w:r w:rsidRPr="00481D2D">
        <w:t>If the S-CSCF receives a new initial REGISTER request before the reg-await-auth timer expires, the S-CSCF shall:</w:t>
      </w:r>
    </w:p>
    <w:p w14:paraId="435466ED" w14:textId="77777777" w:rsidR="00652FA7" w:rsidRPr="00481D2D" w:rsidRDefault="00652FA7" w:rsidP="00652FA7">
      <w:pPr>
        <w:pStyle w:val="B1"/>
      </w:pPr>
      <w:r w:rsidRPr="00481D2D">
        <w:t>1)</w:t>
      </w:r>
      <w:r w:rsidRPr="00481D2D">
        <w:tab/>
        <w:t>stop the reg-await-auth timer; and</w:t>
      </w:r>
    </w:p>
    <w:p w14:paraId="17FD6379" w14:textId="77777777" w:rsidR="00652FA7" w:rsidRPr="00481D2D" w:rsidRDefault="00652FA7" w:rsidP="00652FA7">
      <w:pPr>
        <w:pStyle w:val="B1"/>
      </w:pPr>
      <w:r w:rsidRPr="00481D2D">
        <w:t>2)</w:t>
      </w:r>
      <w:r w:rsidRPr="00481D2D">
        <w:tab/>
        <w:t>initiate the authentication procedures for initial registration as if there is no authentication currently ongoing for this user and send a 401 (Unauthorized) response containing a new challenge as described in subclause 5.4.1.</w:t>
      </w:r>
    </w:p>
    <w:p w14:paraId="6EDDD678" w14:textId="77777777" w:rsidR="00897956" w:rsidRPr="00481D2D" w:rsidRDefault="00897956">
      <w:r w:rsidRPr="00481D2D">
        <w:t xml:space="preserve">For any error response, the S-CSCF shall insert a P-Charging-Vector header </w:t>
      </w:r>
      <w:r w:rsidR="00314BC7" w:rsidRPr="00481D2D">
        <w:t xml:space="preserve">field </w:t>
      </w:r>
      <w:r w:rsidRPr="00481D2D">
        <w:t xml:space="preserve">containing the </w:t>
      </w:r>
      <w:r w:rsidR="00314BC7" w:rsidRPr="00481D2D">
        <w:t>"</w:t>
      </w:r>
      <w:r w:rsidRPr="00481D2D">
        <w:t>orig-ioi</w:t>
      </w:r>
      <w:r w:rsidR="00314BC7" w:rsidRPr="00481D2D">
        <w:t>" header field</w:t>
      </w:r>
      <w:r w:rsidRPr="00481D2D">
        <w:t xml:space="preserve"> parameter, if received in the REGISTER request</w:t>
      </w:r>
      <w:r w:rsidR="00361EB1" w:rsidRPr="00481D2D">
        <w:t>,</w:t>
      </w:r>
      <w:r w:rsidRPr="00481D2D">
        <w:t xml:space="preserve"> a type 1 </w:t>
      </w:r>
      <w:r w:rsidR="00314BC7" w:rsidRPr="00481D2D">
        <w:t>"</w:t>
      </w:r>
      <w:r w:rsidRPr="00481D2D">
        <w:t>term-ioi</w:t>
      </w:r>
      <w:r w:rsidR="00314BC7" w:rsidRPr="00481D2D">
        <w:t>" header field</w:t>
      </w:r>
      <w:r w:rsidRPr="00481D2D">
        <w:t xml:space="preserve"> parameter</w:t>
      </w:r>
      <w:r w:rsidR="00361EB1" w:rsidRPr="00481D2D">
        <w:rPr>
          <w:rFonts w:hint="eastAsia"/>
          <w:lang w:eastAsia="ja-JP"/>
        </w:rPr>
        <w:t xml:space="preserve"> and </w:t>
      </w:r>
      <w:r w:rsidR="00361EB1" w:rsidRPr="00481D2D">
        <w:t>the "icid-value" header field parameter</w:t>
      </w:r>
      <w:r w:rsidRPr="00481D2D">
        <w:t xml:space="preserve">. The S-CSCF shall set the type 1 </w:t>
      </w:r>
      <w:r w:rsidR="00314BC7" w:rsidRPr="00481D2D">
        <w:t>"</w:t>
      </w:r>
      <w:r w:rsidRPr="00481D2D">
        <w:t>term-ioi</w:t>
      </w:r>
      <w:r w:rsidR="00314BC7" w:rsidRPr="00481D2D">
        <w:t>" header field</w:t>
      </w:r>
      <w:r w:rsidRPr="00481D2D">
        <w:t xml:space="preserve"> parameter to a value that identifies the sending network of the response</w:t>
      </w:r>
      <w:r w:rsidR="00361EB1" w:rsidRPr="00481D2D">
        <w:t>,</w:t>
      </w:r>
      <w:r w:rsidRPr="00481D2D">
        <w:t xml:space="preserve"> the </w:t>
      </w:r>
      <w:r w:rsidR="00314BC7" w:rsidRPr="00481D2D">
        <w:t>"</w:t>
      </w:r>
      <w:r w:rsidRPr="00481D2D">
        <w:t>orig-ioi</w:t>
      </w:r>
      <w:r w:rsidR="00314BC7" w:rsidRPr="00481D2D">
        <w:t>" header field</w:t>
      </w:r>
      <w:r w:rsidRPr="00481D2D">
        <w:t xml:space="preserve"> parameter is set to the previously received value of </w:t>
      </w:r>
      <w:r w:rsidR="00314BC7" w:rsidRPr="00481D2D">
        <w:t>"</w:t>
      </w:r>
      <w:r w:rsidRPr="00481D2D">
        <w:t>orig-ioi</w:t>
      </w:r>
      <w:r w:rsidR="00314BC7" w:rsidRPr="00481D2D">
        <w:t>" header field</w:t>
      </w:r>
      <w:r w:rsidR="00361EB1" w:rsidRPr="00481D2D">
        <w:rPr>
          <w:rFonts w:hint="eastAsia"/>
          <w:lang w:eastAsia="ja-JP"/>
        </w:rPr>
        <w:t xml:space="preserve"> and </w:t>
      </w:r>
      <w:r w:rsidR="00361EB1" w:rsidRPr="00481D2D">
        <w:t>the "icid-value" header field parameter is set to the previously received value of "icid-value" header field parameter</w:t>
      </w:r>
      <w:r w:rsidR="00361EB1" w:rsidRPr="00481D2D">
        <w:rPr>
          <w:rFonts w:hint="eastAsia"/>
          <w:lang w:eastAsia="ja-JP"/>
        </w:rPr>
        <w:t xml:space="preserve"> in the request</w:t>
      </w:r>
      <w:r w:rsidRPr="00481D2D">
        <w:t>.</w:t>
      </w:r>
    </w:p>
    <w:p w14:paraId="4F79BEAA" w14:textId="77777777" w:rsidR="00897956" w:rsidRPr="00481D2D" w:rsidRDefault="00897956">
      <w:pPr>
        <w:pStyle w:val="NO"/>
      </w:pPr>
      <w:r w:rsidRPr="00481D2D">
        <w:t>NOTE </w:t>
      </w:r>
      <w:r w:rsidR="00DD5ED8" w:rsidRPr="00481D2D">
        <w:t>3</w:t>
      </w:r>
      <w:r w:rsidRPr="00481D2D">
        <w:t>:</w:t>
      </w:r>
      <w:r w:rsidRPr="00481D2D">
        <w:tab/>
        <w:t xml:space="preserve">Any previously received </w:t>
      </w:r>
      <w:r w:rsidR="00314BC7" w:rsidRPr="00481D2D">
        <w:t>"</w:t>
      </w:r>
      <w:r w:rsidRPr="00481D2D">
        <w:t>orig-ioi</w:t>
      </w:r>
      <w:r w:rsidR="00314BC7" w:rsidRPr="00481D2D">
        <w:t>" header field</w:t>
      </w:r>
      <w:r w:rsidRPr="00481D2D">
        <w:t xml:space="preserve"> parameter will be a type 1 </w:t>
      </w:r>
      <w:r w:rsidR="00314BC7" w:rsidRPr="00481D2D">
        <w:t>IOI</w:t>
      </w:r>
      <w:r w:rsidRPr="00481D2D">
        <w:t xml:space="preserve">. The type 1 </w:t>
      </w:r>
      <w:r w:rsidR="00314BC7" w:rsidRPr="00481D2D">
        <w:t xml:space="preserve">IOI </w:t>
      </w:r>
      <w:r w:rsidRPr="00481D2D">
        <w:t>identifies the visited network of the registered user.</w:t>
      </w:r>
    </w:p>
    <w:p w14:paraId="0C947061" w14:textId="77777777" w:rsidR="006C11C4" w:rsidRPr="00481D2D" w:rsidRDefault="006C11C4" w:rsidP="006C11C4">
      <w:r w:rsidRPr="00481D2D">
        <w:t xml:space="preserve">If the Contact header field in the REGISTER request from the UE contains an invalid Contact </w:t>
      </w:r>
      <w:smartTag w:uri="urn:schemas-microsoft-com:office:smarttags" w:element="stockticker">
        <w:r w:rsidRPr="00481D2D">
          <w:t>URI</w:t>
        </w:r>
      </w:smartTag>
      <w:r w:rsidRPr="00481D2D">
        <w:t xml:space="preserve"> as defined in RFC 6140 [191] (e.g., the Contact </w:t>
      </w:r>
      <w:smartTag w:uri="urn:schemas-microsoft-com:office:smarttags" w:element="stockticker">
        <w:r w:rsidRPr="00481D2D">
          <w:t>URI</w:t>
        </w:r>
      </w:smartTag>
      <w:r w:rsidRPr="00481D2D">
        <w:t xml:space="preserve"> contains both a "bnc" and "user" </w:t>
      </w:r>
      <w:smartTag w:uri="urn:schemas-microsoft-com:office:smarttags" w:element="stockticker">
        <w:r w:rsidRPr="00481D2D">
          <w:t>URI</w:t>
        </w:r>
      </w:smartTag>
      <w:r w:rsidRPr="00481D2D">
        <w:t xml:space="preserve"> parameter) then the S-CSCF shall reject the REGISTER request with a 400 (Bad Request) response.</w:t>
      </w:r>
    </w:p>
    <w:p w14:paraId="35A7ECF1" w14:textId="77777777" w:rsidR="003E7845" w:rsidRPr="00481D2D" w:rsidRDefault="003E7845" w:rsidP="005D46C4">
      <w:pPr>
        <w:pStyle w:val="Heading5"/>
      </w:pPr>
      <w:bookmarkStart w:id="326" w:name="_Toc106888731"/>
      <w:r w:rsidRPr="00481D2D">
        <w:t>5.4.1.2.3A</w:t>
      </w:r>
      <w:r w:rsidRPr="00481D2D">
        <w:tab/>
        <w:t>Abnormal cases – IMS AKA as security mechanism</w:t>
      </w:r>
      <w:bookmarkEnd w:id="326"/>
    </w:p>
    <w:p w14:paraId="063999C5" w14:textId="77777777" w:rsidR="003E7845" w:rsidRPr="00481D2D" w:rsidRDefault="003E7845" w:rsidP="003E7845">
      <w:r w:rsidRPr="00481D2D">
        <w:t xml:space="preserve">In the case that the REGISTER request, that contains the authentication challenge response from the UE does not match with the expected REGISTER request (e.g. wrong Call-Id or authentication challenge response) and the request has the "integrity-protected" </w:t>
      </w:r>
      <w:r w:rsidR="001B281E" w:rsidRPr="00481D2D">
        <w:t xml:space="preserve">header field </w:t>
      </w:r>
      <w:r w:rsidRPr="00481D2D">
        <w:t xml:space="preserve">parameter in the Authorization header </w:t>
      </w:r>
      <w:r w:rsidR="00314BC7" w:rsidRPr="00481D2D">
        <w:t xml:space="preserve">field </w:t>
      </w:r>
      <w:r w:rsidRPr="00481D2D">
        <w:t>set to "yes", the S-CSCF shall:</w:t>
      </w:r>
    </w:p>
    <w:p w14:paraId="6ACCC13A" w14:textId="77777777" w:rsidR="003E7845" w:rsidRPr="00481D2D" w:rsidRDefault="003E7845" w:rsidP="003E7845">
      <w:pPr>
        <w:pStyle w:val="B1"/>
      </w:pPr>
      <w:r w:rsidRPr="00481D2D">
        <w:t>-</w:t>
      </w:r>
      <w:r w:rsidRPr="00481D2D">
        <w:tab/>
        <w:t>send a 403 (Forbidden) response to the UE. The S</w:t>
      </w:r>
      <w:r w:rsidRPr="00481D2D">
        <w:noBreakHyphen/>
        <w:t>CSCF shall consider this authentication attempt as failed. The S-CSCF shall not update the registration state of the subscriber.</w:t>
      </w:r>
    </w:p>
    <w:p w14:paraId="4C1DC3C8" w14:textId="77777777" w:rsidR="000B46B6" w:rsidRPr="00481D2D" w:rsidRDefault="003E7845" w:rsidP="003E7845">
      <w:pPr>
        <w:pStyle w:val="NO"/>
      </w:pPr>
      <w:r w:rsidRPr="00481D2D">
        <w:t>NOTE 1:</w:t>
      </w:r>
      <w:r w:rsidRPr="00481D2D">
        <w:tab/>
        <w:t>If the UE was registered before, it stays registered until the registration expiration time expires.</w:t>
      </w:r>
    </w:p>
    <w:p w14:paraId="2CECB749" w14:textId="77777777" w:rsidR="003E7845" w:rsidRPr="00481D2D" w:rsidRDefault="003E7845" w:rsidP="003E7845">
      <w:r w:rsidRPr="00481D2D">
        <w:t xml:space="preserve">In the case that the REGISTER request from the UE containing an </w:t>
      </w:r>
      <w:r w:rsidR="00541756" w:rsidRPr="00481D2D">
        <w:t>"auts" Authorization header field parameter</w:t>
      </w:r>
      <w:r w:rsidRPr="00481D2D">
        <w:t xml:space="preserve">, indicating that the SQN was deemed to be out of range by the UE), the S-CSCF will fetch new authentication vectors from the HSS. In order to indicate a resynchronisation, the S-CSCF shall include the </w:t>
      </w:r>
      <w:r w:rsidR="005A3D65" w:rsidRPr="00481D2D">
        <w:t xml:space="preserve">value of the "auts" header field parameter </w:t>
      </w:r>
      <w:r w:rsidRPr="00481D2D">
        <w:t xml:space="preserve">received from the UE and the stored </w:t>
      </w:r>
      <w:smartTag w:uri="urn:schemas-microsoft-com:office:smarttags" w:element="stockticker">
        <w:r w:rsidRPr="00481D2D">
          <w:t>RAND</w:t>
        </w:r>
      </w:smartTag>
      <w:r w:rsidRPr="00481D2D">
        <w:t>, when fetching the new authentication vectors. On receipt of the new authentication vectors from the HSS, the S-CSCF shall either:</w:t>
      </w:r>
    </w:p>
    <w:p w14:paraId="10402704" w14:textId="77777777" w:rsidR="003E7845" w:rsidRPr="00481D2D" w:rsidRDefault="003E7845" w:rsidP="003E7845">
      <w:pPr>
        <w:pStyle w:val="B1"/>
      </w:pPr>
      <w:r w:rsidRPr="00481D2D">
        <w:t>-</w:t>
      </w:r>
      <w:r w:rsidRPr="00481D2D">
        <w:tab/>
        <w:t>send a 401 (Unauthorized) response to initiate a further authentication attempt, using these new vectors; or</w:t>
      </w:r>
    </w:p>
    <w:p w14:paraId="08258079" w14:textId="77777777" w:rsidR="003E7845" w:rsidRPr="00481D2D" w:rsidRDefault="003E7845" w:rsidP="003E7845">
      <w:pPr>
        <w:pStyle w:val="B1"/>
        <w:rPr>
          <w:b/>
          <w:bCs/>
        </w:rPr>
      </w:pPr>
      <w:r w:rsidRPr="00481D2D">
        <w:t>-</w:t>
      </w:r>
      <w:r w:rsidRPr="00481D2D">
        <w:tab/>
        <w:t>respond with a 403 (Forbidden) response if the authentication attempt is to be abandoned. The S-CSCF shall not update the registration state of the subscriber.</w:t>
      </w:r>
    </w:p>
    <w:p w14:paraId="21BE6864" w14:textId="77777777" w:rsidR="003E7845" w:rsidRPr="00481D2D" w:rsidRDefault="003E7845" w:rsidP="003E7845">
      <w:pPr>
        <w:pStyle w:val="NO"/>
      </w:pPr>
      <w:r w:rsidRPr="00481D2D">
        <w:t>NOTE </w:t>
      </w:r>
      <w:r w:rsidR="006C5481" w:rsidRPr="00481D2D">
        <w:t>2</w:t>
      </w:r>
      <w:r w:rsidRPr="00481D2D">
        <w:t>:</w:t>
      </w:r>
      <w:r w:rsidRPr="00481D2D">
        <w:tab/>
        <w:t>If the UE was registered before, it stays registered until the registration expiration time expires.</w:t>
      </w:r>
    </w:p>
    <w:p w14:paraId="20B79447" w14:textId="77777777" w:rsidR="003E7845" w:rsidRPr="00481D2D" w:rsidRDefault="003E7845" w:rsidP="003E7845">
      <w:pPr>
        <w:pStyle w:val="NO"/>
      </w:pPr>
      <w:r w:rsidRPr="00481D2D">
        <w:t>NOTE </w:t>
      </w:r>
      <w:r w:rsidR="006C5481" w:rsidRPr="00481D2D">
        <w:t>3</w:t>
      </w:r>
      <w:r w:rsidRPr="00481D2D">
        <w:t>:</w:t>
      </w:r>
      <w:r w:rsidRPr="00481D2D">
        <w:tab/>
        <w:t>Since the UE responds only to two consecutive invalid challenges, the S-CSCF will send a 401 (Unauthorized) response that contains a new challenge only twice.</w:t>
      </w:r>
    </w:p>
    <w:p w14:paraId="3DC03A5D" w14:textId="77777777" w:rsidR="003E7845" w:rsidRPr="00481D2D" w:rsidRDefault="003E7845" w:rsidP="003E7845">
      <w:pPr>
        <w:pStyle w:val="NO"/>
      </w:pPr>
      <w:r w:rsidRPr="00481D2D">
        <w:t>NOTE </w:t>
      </w:r>
      <w:r w:rsidR="006C5481" w:rsidRPr="00481D2D">
        <w:t>4</w:t>
      </w:r>
      <w:r w:rsidRPr="00481D2D">
        <w:t>:</w:t>
      </w:r>
      <w:r w:rsidRPr="00481D2D">
        <w:tab/>
        <w:t xml:space="preserve">In the case of an </w:t>
      </w:r>
      <w:r w:rsidR="005A3D65" w:rsidRPr="00481D2D">
        <w:t xml:space="preserve">"auts" Authorization header field parameter </w:t>
      </w:r>
      <w:r w:rsidRPr="00481D2D">
        <w:t xml:space="preserve">being present in the REGISTER request, the </w:t>
      </w:r>
      <w:r w:rsidR="005A3D65" w:rsidRPr="00481D2D">
        <w:t>"</w:t>
      </w:r>
      <w:r w:rsidRPr="00481D2D">
        <w:t>response</w:t>
      </w:r>
      <w:r w:rsidR="005A3D65" w:rsidRPr="00481D2D">
        <w:t>" Authorization header field parameter</w:t>
      </w:r>
      <w:r w:rsidRPr="00481D2D">
        <w:t xml:space="preserve"> in the same REGISTER request will not be taken into account by the S-CSCF.</w:t>
      </w:r>
    </w:p>
    <w:p w14:paraId="128BE212" w14:textId="77777777" w:rsidR="00964F23" w:rsidRPr="00481D2D" w:rsidRDefault="00964F23" w:rsidP="00964F23">
      <w:r w:rsidRPr="00481D2D">
        <w:t xml:space="preserve">In the case that the S-CSCF receives a REGISTER request with the "integrity-protected" </w:t>
      </w:r>
      <w:r w:rsidR="001B281E" w:rsidRPr="00481D2D">
        <w:t xml:space="preserve">header field </w:t>
      </w:r>
      <w:r w:rsidRPr="00481D2D">
        <w:t xml:space="preserve">parameter in the Authorization header </w:t>
      </w:r>
      <w:r w:rsidR="00314BC7" w:rsidRPr="00481D2D">
        <w:t xml:space="preserve">field </w:t>
      </w:r>
      <w:r w:rsidRPr="00481D2D">
        <w:t xml:space="preserve">set to "yes", for which the public user identity received in the To header </w:t>
      </w:r>
      <w:r w:rsidR="00314BC7" w:rsidRPr="00481D2D">
        <w:t xml:space="preserve">field </w:t>
      </w:r>
      <w:r w:rsidRPr="00481D2D">
        <w:t xml:space="preserve">and the private user identity received in the </w:t>
      </w:r>
      <w:r w:rsidR="005A3D65" w:rsidRPr="00481D2D">
        <w:t xml:space="preserve">"username" </w:t>
      </w:r>
      <w:r w:rsidRPr="00481D2D">
        <w:t xml:space="preserve">Authorization header </w:t>
      </w:r>
      <w:r w:rsidR="00314BC7" w:rsidRPr="00481D2D">
        <w:t xml:space="preserve">field </w:t>
      </w:r>
      <w:r w:rsidR="005A3D65" w:rsidRPr="00481D2D">
        <w:t xml:space="preserve">parameter </w:t>
      </w:r>
      <w:r w:rsidRPr="00481D2D">
        <w:t xml:space="preserve">of the REGISTER request do not match to any registered user at this S-CSCF, </w:t>
      </w:r>
      <w:r w:rsidR="00021495" w:rsidRPr="00481D2D">
        <w:t xml:space="preserve">if the S-CSCF supports </w:t>
      </w:r>
      <w:r w:rsidR="00835182" w:rsidRPr="00481D2D">
        <w:t xml:space="preserve">S-CSCF </w:t>
      </w:r>
      <w:r w:rsidR="00021495" w:rsidRPr="00481D2D">
        <w:t xml:space="preserve">restoration procedures, the S-CSCF shall behave as described in subclause 5.4.1.2.2, otherwise </w:t>
      </w:r>
      <w:r w:rsidRPr="00481D2D">
        <w:t>the S-CSCF shall:</w:t>
      </w:r>
    </w:p>
    <w:p w14:paraId="1B6C8FAD" w14:textId="77777777" w:rsidR="00964F23" w:rsidRPr="00481D2D" w:rsidRDefault="00964F23" w:rsidP="00964F23">
      <w:pPr>
        <w:pStyle w:val="B1"/>
      </w:pPr>
      <w:r w:rsidRPr="00481D2D">
        <w:t>-</w:t>
      </w:r>
      <w:r w:rsidRPr="00481D2D">
        <w:tab/>
        <w:t xml:space="preserve">respond with a </w:t>
      </w:r>
      <w:r w:rsidRPr="00481D2D">
        <w:rPr>
          <w:rFonts w:eastAsia="MS Mincho"/>
        </w:rPr>
        <w:t>500 (Server Internal Error)</w:t>
      </w:r>
      <w:r w:rsidRPr="00481D2D">
        <w:t xml:space="preserve"> response to the UE.</w:t>
      </w:r>
    </w:p>
    <w:p w14:paraId="2ED0B019" w14:textId="77777777" w:rsidR="00964F23" w:rsidRPr="00481D2D" w:rsidRDefault="00964F23" w:rsidP="00964F23">
      <w:pPr>
        <w:pStyle w:val="NO"/>
      </w:pPr>
      <w:r w:rsidRPr="00481D2D">
        <w:t>NOTE </w:t>
      </w:r>
      <w:r w:rsidR="006C5481" w:rsidRPr="00481D2D">
        <w:t>5</w:t>
      </w:r>
      <w:r w:rsidRPr="00481D2D">
        <w:t>:</w:t>
      </w:r>
      <w:r w:rsidRPr="00481D2D">
        <w:tab/>
        <w:t>This error is not raised if there is a match on the private user identity, but no match on the public user identity.</w:t>
      </w:r>
    </w:p>
    <w:p w14:paraId="1700772A" w14:textId="77777777" w:rsidR="003E7845" w:rsidRPr="00481D2D" w:rsidRDefault="003E7845" w:rsidP="005D46C4">
      <w:pPr>
        <w:pStyle w:val="Heading5"/>
      </w:pPr>
      <w:bookmarkStart w:id="327" w:name="_Toc106888732"/>
      <w:r w:rsidRPr="00481D2D">
        <w:t>5.4.1.2.3B</w:t>
      </w:r>
      <w:r w:rsidRPr="00481D2D">
        <w:tab/>
        <w:t>Abnormal cases – SIP digest as security mechanism</w:t>
      </w:r>
      <w:bookmarkEnd w:id="327"/>
    </w:p>
    <w:p w14:paraId="07E8560F" w14:textId="77777777" w:rsidR="003E7845" w:rsidRPr="00481D2D" w:rsidRDefault="003E7845" w:rsidP="003E7845">
      <w:r w:rsidRPr="00481D2D">
        <w:t xml:space="preserve">In the case that the REGISTER request, that contains the authentication challenge response from the UE does not match with the expected REGISTER request (e.g. wrong Call-Id or authentication challenge response) and the request has the "integrity-protected" </w:t>
      </w:r>
      <w:r w:rsidR="001B281E" w:rsidRPr="00481D2D">
        <w:t xml:space="preserve">header field </w:t>
      </w:r>
      <w:r w:rsidRPr="00481D2D">
        <w:t xml:space="preserve">parameter in the Authorization header </w:t>
      </w:r>
      <w:r w:rsidR="00314BC7" w:rsidRPr="00481D2D">
        <w:t xml:space="preserve">field </w:t>
      </w:r>
      <w:r w:rsidRPr="00481D2D">
        <w:t>set to either "tls-pending", "tls-yes", "ip-assoc-pending", or "ip-assoc-yes", the S-CSCF shall do one of the following:</w:t>
      </w:r>
    </w:p>
    <w:p w14:paraId="773A4215" w14:textId="77777777" w:rsidR="003E7845" w:rsidRPr="00481D2D" w:rsidRDefault="003E7845" w:rsidP="003E7845">
      <w:pPr>
        <w:pStyle w:val="B1"/>
      </w:pPr>
      <w:r w:rsidRPr="00481D2D">
        <w:t>-</w:t>
      </w:r>
      <w:r w:rsidRPr="00481D2D">
        <w:tab/>
        <w:t>send a 403 (Forbidden) response to the UE. The S CSCF shall consider this authentication attempt as failed. The S-CSCF shall not update the registration state of the subscriber; or</w:t>
      </w:r>
    </w:p>
    <w:p w14:paraId="11060828" w14:textId="77777777" w:rsidR="003E7845" w:rsidRPr="00481D2D" w:rsidRDefault="003E7845" w:rsidP="003E7845">
      <w:pPr>
        <w:pStyle w:val="B1"/>
      </w:pPr>
      <w:r w:rsidRPr="00481D2D">
        <w:t>-</w:t>
      </w:r>
      <w:r w:rsidRPr="00481D2D">
        <w:tab/>
        <w:t>rechallenge the user by issuing a 401 (Unauthorized) response including a challenge as per the authentication procedures described in subclause 5.4.1.2.1B.</w:t>
      </w:r>
    </w:p>
    <w:p w14:paraId="2F73A8FE" w14:textId="77777777" w:rsidR="003E7845" w:rsidRPr="00481D2D" w:rsidRDefault="003E7845" w:rsidP="003E7845">
      <w:pPr>
        <w:pStyle w:val="NO"/>
      </w:pPr>
      <w:r w:rsidRPr="00481D2D">
        <w:t>NOTE 1:</w:t>
      </w:r>
      <w:r w:rsidRPr="00481D2D">
        <w:tab/>
        <w:t>If the UE was registered before, it stays registered until the registration expiration time expires.</w:t>
      </w:r>
    </w:p>
    <w:p w14:paraId="0326F68A" w14:textId="77777777" w:rsidR="003E7845" w:rsidRPr="00481D2D" w:rsidRDefault="003E7845" w:rsidP="003E7845">
      <w:r w:rsidRPr="00481D2D">
        <w:t xml:space="preserve">In the case that the REGISTER request from the UE contains an invalid </w:t>
      </w:r>
      <w:r w:rsidR="005A3D65" w:rsidRPr="00481D2D">
        <w:t>"</w:t>
      </w:r>
      <w:r w:rsidRPr="00481D2D">
        <w:t>nonce</w:t>
      </w:r>
      <w:r w:rsidR="005A3D65" w:rsidRPr="00481D2D">
        <w:t>" Authorization header field parameter</w:t>
      </w:r>
      <w:r w:rsidRPr="00481D2D">
        <w:t xml:space="preserve"> with a valid challenge response for that nonce (indicating that the client knows the correct username/password), or when the nonce-count value sent by the UE is not the expected value, the S-CSCF shall:</w:t>
      </w:r>
    </w:p>
    <w:p w14:paraId="08CCAC95" w14:textId="77777777" w:rsidR="003E7845" w:rsidRPr="00481D2D" w:rsidRDefault="003E7845" w:rsidP="003E7845">
      <w:pPr>
        <w:pStyle w:val="B1"/>
      </w:pPr>
      <w:r w:rsidRPr="00481D2D">
        <w:t>-</w:t>
      </w:r>
      <w:r w:rsidRPr="00481D2D">
        <w:tab/>
        <w:t xml:space="preserve">send a 401 (Unauthorized) response to initiate a further authentication attempt with a fresh nonce and the </w:t>
      </w:r>
      <w:r w:rsidR="005A3D65" w:rsidRPr="00481D2D">
        <w:t>"</w:t>
      </w:r>
      <w:r w:rsidRPr="00481D2D">
        <w:t>stale</w:t>
      </w:r>
      <w:r w:rsidR="005A3D65" w:rsidRPr="00481D2D">
        <w:t>" header field</w:t>
      </w:r>
      <w:r w:rsidRPr="00481D2D">
        <w:t xml:space="preserve"> parameter set to </w:t>
      </w:r>
      <w:r w:rsidR="005A3D65" w:rsidRPr="00481D2D">
        <w:t>"</w:t>
      </w:r>
      <w:r w:rsidRPr="00481D2D">
        <w:t>true</w:t>
      </w:r>
      <w:r w:rsidR="005A3D65" w:rsidRPr="00481D2D">
        <w:t xml:space="preserve">" in the </w:t>
      </w:r>
      <w:smartTag w:uri="urn:schemas-microsoft-com:office:smarttags" w:element="stockticker">
        <w:r w:rsidR="005A3D65" w:rsidRPr="00481D2D">
          <w:t>WWW</w:t>
        </w:r>
      </w:smartTag>
      <w:r w:rsidR="005A3D65" w:rsidRPr="00481D2D">
        <w:t>-Authenticate header field</w:t>
      </w:r>
      <w:r w:rsidRPr="00481D2D">
        <w:t>.</w:t>
      </w:r>
    </w:p>
    <w:p w14:paraId="2F057632" w14:textId="77777777" w:rsidR="003E7845" w:rsidRPr="00481D2D" w:rsidRDefault="003E7845" w:rsidP="003E7845">
      <w:r w:rsidRPr="00481D2D">
        <w:t xml:space="preserve">In the case that the S-CSCF receives a REGISTER request with the "integrity-protected" </w:t>
      </w:r>
      <w:r w:rsidR="001B281E" w:rsidRPr="00481D2D">
        <w:t xml:space="preserve">header field </w:t>
      </w:r>
      <w:r w:rsidRPr="00481D2D">
        <w:t xml:space="preserve">parameter in the Authorization header </w:t>
      </w:r>
      <w:r w:rsidR="00314BC7" w:rsidRPr="00481D2D">
        <w:t xml:space="preserve">field </w:t>
      </w:r>
      <w:r w:rsidRPr="00481D2D">
        <w:t xml:space="preserve">set to "tls-pending", "tls-yes", "ip-assoc-pending", or "ip-assoc-yes", for which the public user identity received in the To header </w:t>
      </w:r>
      <w:r w:rsidR="00314BC7" w:rsidRPr="00481D2D">
        <w:t xml:space="preserve">field </w:t>
      </w:r>
      <w:r w:rsidRPr="00481D2D">
        <w:t xml:space="preserve">and the private user identity received in the Authorization header </w:t>
      </w:r>
      <w:r w:rsidR="00314BC7" w:rsidRPr="00481D2D">
        <w:t xml:space="preserve">field </w:t>
      </w:r>
      <w:r w:rsidRPr="00481D2D">
        <w:t xml:space="preserve">of the REGISTER request do not match to any registered or initial registration pending user at this S-CSCF, </w:t>
      </w:r>
      <w:r w:rsidR="00021495" w:rsidRPr="00481D2D">
        <w:t xml:space="preserve">if the S-CSCF supports </w:t>
      </w:r>
      <w:r w:rsidR="00CE2DB9" w:rsidRPr="00481D2D">
        <w:t xml:space="preserve">S-CSCF </w:t>
      </w:r>
      <w:r w:rsidR="00021495" w:rsidRPr="00481D2D">
        <w:t>restoration procedures, the S-CSCF shall behave as described in subclause</w:t>
      </w:r>
      <w:r w:rsidR="00C82ADD" w:rsidRPr="00481D2D">
        <w:t> </w:t>
      </w:r>
      <w:r w:rsidR="00021495" w:rsidRPr="00481D2D">
        <w:t xml:space="preserve">5.4.1.2.2A, otherwise </w:t>
      </w:r>
      <w:r w:rsidRPr="00481D2D">
        <w:t>the S-CSCF shall:</w:t>
      </w:r>
    </w:p>
    <w:p w14:paraId="7F94311F" w14:textId="77777777" w:rsidR="003E7845" w:rsidRPr="00481D2D" w:rsidRDefault="003E7845" w:rsidP="003E7845">
      <w:pPr>
        <w:pStyle w:val="B1"/>
      </w:pPr>
      <w:r w:rsidRPr="00481D2D">
        <w:t>-</w:t>
      </w:r>
      <w:r w:rsidRPr="00481D2D">
        <w:tab/>
        <w:t>respond with a 500 (Server Internal Error) response to the UE.</w:t>
      </w:r>
    </w:p>
    <w:p w14:paraId="732D6277" w14:textId="77777777" w:rsidR="003E7845" w:rsidRPr="00481D2D" w:rsidRDefault="003E7845" w:rsidP="003E7845">
      <w:pPr>
        <w:pStyle w:val="NO"/>
      </w:pPr>
      <w:r w:rsidRPr="00481D2D">
        <w:t>NOTE 2:</w:t>
      </w:r>
      <w:r w:rsidRPr="00481D2D">
        <w:tab/>
        <w:t>This error is not raised if there is a match on the private user identity, but no match on the public user identity.</w:t>
      </w:r>
    </w:p>
    <w:p w14:paraId="2F275C8D" w14:textId="77777777" w:rsidR="003E7845" w:rsidRPr="00481D2D" w:rsidRDefault="003E7845" w:rsidP="005D46C4">
      <w:pPr>
        <w:pStyle w:val="Heading5"/>
      </w:pPr>
      <w:bookmarkStart w:id="328" w:name="_Toc106888733"/>
      <w:r w:rsidRPr="00481D2D">
        <w:t>5.4.1.2.3C</w:t>
      </w:r>
      <w:r w:rsidRPr="00481D2D">
        <w:tab/>
        <w:t xml:space="preserve">Abnormal cases – SIP digest </w:t>
      </w:r>
      <w:r w:rsidR="00964F23" w:rsidRPr="00481D2D">
        <w:t xml:space="preserve">with </w:t>
      </w:r>
      <w:smartTag w:uri="urn:schemas-microsoft-com:office:smarttags" w:element="stockticker">
        <w:r w:rsidR="00964F23" w:rsidRPr="00481D2D">
          <w:t>TLS</w:t>
        </w:r>
      </w:smartTag>
      <w:r w:rsidR="00964F23" w:rsidRPr="00481D2D">
        <w:t xml:space="preserve"> </w:t>
      </w:r>
      <w:r w:rsidRPr="00481D2D">
        <w:t>as security mechanism</w:t>
      </w:r>
      <w:bookmarkEnd w:id="328"/>
    </w:p>
    <w:p w14:paraId="141667AA" w14:textId="77777777" w:rsidR="003E7845" w:rsidRPr="00481D2D" w:rsidRDefault="003E7845" w:rsidP="003E7845">
      <w:r w:rsidRPr="00481D2D">
        <w:t>The procedures for subclause</w:t>
      </w:r>
      <w:r w:rsidR="0016207B" w:rsidRPr="00481D2D">
        <w:t> </w:t>
      </w:r>
      <w:r w:rsidRPr="00481D2D">
        <w:t>5.4.1.2.3B apply.</w:t>
      </w:r>
    </w:p>
    <w:p w14:paraId="3A93A173" w14:textId="77777777" w:rsidR="004322FA" w:rsidRPr="00481D2D" w:rsidRDefault="004322FA" w:rsidP="005D46C4">
      <w:pPr>
        <w:pStyle w:val="Heading5"/>
      </w:pPr>
      <w:bookmarkStart w:id="329" w:name="_Toc106888734"/>
      <w:r w:rsidRPr="00481D2D">
        <w:t>5.4.1.2.3D</w:t>
      </w:r>
      <w:r w:rsidRPr="00481D2D">
        <w:tab/>
        <w:t>Abnormal cases – NASS-IMS bundled authentication as security mechanism</w:t>
      </w:r>
      <w:bookmarkEnd w:id="329"/>
    </w:p>
    <w:p w14:paraId="4CA59790" w14:textId="77777777" w:rsidR="004322FA" w:rsidRPr="00481D2D" w:rsidRDefault="004322FA" w:rsidP="004322FA">
      <w:r w:rsidRPr="00481D2D">
        <w:t>There are no abnormal cases for NASS-IMS bundled authentication.</w:t>
      </w:r>
    </w:p>
    <w:p w14:paraId="07B4408A" w14:textId="77777777" w:rsidR="008D798F" w:rsidRPr="00481D2D" w:rsidRDefault="008D798F" w:rsidP="005D46C4">
      <w:pPr>
        <w:pStyle w:val="Heading5"/>
      </w:pPr>
      <w:bookmarkStart w:id="330" w:name="_Toc106888735"/>
      <w:r w:rsidRPr="00481D2D">
        <w:t>5.4.1.2.3E</w:t>
      </w:r>
      <w:r w:rsidRPr="00481D2D">
        <w:tab/>
        <w:t>Abnormal cases – GPRS-IMS-Bundled authentication as security mechanism</w:t>
      </w:r>
      <w:bookmarkEnd w:id="330"/>
    </w:p>
    <w:p w14:paraId="291C9DB7" w14:textId="77777777" w:rsidR="008D798F" w:rsidRPr="00481D2D" w:rsidRDefault="008D798F" w:rsidP="008D798F">
      <w:r w:rsidRPr="00481D2D">
        <w:t>There are no abnormal cases for GPRS-IMS-Bundled authentication.</w:t>
      </w:r>
    </w:p>
    <w:p w14:paraId="49DB3612" w14:textId="77777777" w:rsidR="00897956" w:rsidRPr="00481D2D" w:rsidRDefault="00897956" w:rsidP="005D46C4">
      <w:pPr>
        <w:pStyle w:val="Heading4"/>
      </w:pPr>
      <w:bookmarkStart w:id="331" w:name="_Toc106888736"/>
      <w:r w:rsidRPr="00481D2D">
        <w:t>5.4.1.3</w:t>
      </w:r>
      <w:r w:rsidRPr="00481D2D">
        <w:tab/>
        <w:t>Authentication and reauthentication</w:t>
      </w:r>
      <w:bookmarkEnd w:id="331"/>
    </w:p>
    <w:p w14:paraId="79B61A0A" w14:textId="77777777" w:rsidR="00897956" w:rsidRPr="00481D2D" w:rsidRDefault="00897956">
      <w:r w:rsidRPr="00481D2D">
        <w:t>Authentication and reauthentication is performed by the registration procedures as described in subclause 5.4.1.2.</w:t>
      </w:r>
    </w:p>
    <w:p w14:paraId="5A11F91A" w14:textId="77777777" w:rsidR="00897956" w:rsidRPr="00481D2D" w:rsidRDefault="00897956" w:rsidP="005D46C4">
      <w:pPr>
        <w:pStyle w:val="Heading4"/>
      </w:pPr>
      <w:bookmarkStart w:id="332" w:name="clauseSCSCFuserdereg"/>
      <w:bookmarkStart w:id="333" w:name="_Toc106888737"/>
      <w:r w:rsidRPr="00481D2D">
        <w:t>5.4.1.4</w:t>
      </w:r>
      <w:bookmarkEnd w:id="332"/>
      <w:r w:rsidRPr="00481D2D">
        <w:tab/>
        <w:t>User-initiated deregistration</w:t>
      </w:r>
      <w:bookmarkEnd w:id="333"/>
    </w:p>
    <w:p w14:paraId="7E8E43DE" w14:textId="77777777" w:rsidR="00021495" w:rsidRPr="00481D2D" w:rsidRDefault="00021495" w:rsidP="005D46C4">
      <w:pPr>
        <w:pStyle w:val="Heading5"/>
      </w:pPr>
      <w:bookmarkStart w:id="334" w:name="_Toc106888738"/>
      <w:r w:rsidRPr="00481D2D">
        <w:t>5.4.1.4.1</w:t>
      </w:r>
      <w:r w:rsidRPr="00481D2D">
        <w:tab/>
        <w:t>Normal cases</w:t>
      </w:r>
      <w:bookmarkEnd w:id="334"/>
    </w:p>
    <w:p w14:paraId="32CE8B4B" w14:textId="77777777" w:rsidR="00897956" w:rsidRPr="00481D2D" w:rsidRDefault="00897956">
      <w:r w:rsidRPr="00481D2D">
        <w:t xml:space="preserve">When S-CSCF receives a REGISTER request with the </w:t>
      </w:r>
      <w:r w:rsidR="004D34D8" w:rsidRPr="00481D2D">
        <w:t xml:space="preserve">registration expiration interval value </w:t>
      </w:r>
      <w:r w:rsidRPr="00481D2D">
        <w:t>containing the value zero, the S-CSCF shall:</w:t>
      </w:r>
    </w:p>
    <w:p w14:paraId="38C28899" w14:textId="77777777" w:rsidR="00AC6704" w:rsidRPr="00481D2D" w:rsidRDefault="0042237C" w:rsidP="00AC6704">
      <w:pPr>
        <w:pStyle w:val="B1"/>
      </w:pPr>
      <w:r w:rsidRPr="00481D2D">
        <w:t>1)</w:t>
      </w:r>
      <w:r w:rsidR="00AC6704" w:rsidRPr="00481D2D">
        <w:tab/>
        <w:t xml:space="preserve">verify that the REGISTER </w:t>
      </w:r>
      <w:r w:rsidR="00C66544" w:rsidRPr="00481D2D">
        <w:t xml:space="preserve">request </w:t>
      </w:r>
      <w:r w:rsidR="00AC6704" w:rsidRPr="00481D2D">
        <w:t>is associated with an existing registered contact</w:t>
      </w:r>
      <w:r w:rsidR="00CA47A9" w:rsidRPr="00481D2D">
        <w:t xml:space="preserve"> or an existing flow</w:t>
      </w:r>
      <w:r w:rsidR="0075690C" w:rsidRPr="00481D2D">
        <w:t xml:space="preserve"> or, if the </w:t>
      </w:r>
      <w:r w:rsidR="00CE2DB9" w:rsidRPr="00481D2D">
        <w:t xml:space="preserve">S-CSCF </w:t>
      </w:r>
      <w:r w:rsidR="0075690C" w:rsidRPr="00481D2D">
        <w:t>restoration procedures are supported by this S-CSCF, attempt to restore a contact or flow from HSS associated with the REGISTER request</w:t>
      </w:r>
      <w:r w:rsidR="00AC6704" w:rsidRPr="00481D2D">
        <w:t xml:space="preserve">. If </w:t>
      </w:r>
      <w:r w:rsidR="0075690C" w:rsidRPr="00481D2D">
        <w:t xml:space="preserve">no associated contact or flow exists then the S-CSCF shall </w:t>
      </w:r>
      <w:r w:rsidR="00AC6704" w:rsidRPr="00481D2D">
        <w:t>send a 481 (Call Leg/Transaction Does Not Exist) response to the UE and skip the remaining procedures in this subclause;</w:t>
      </w:r>
    </w:p>
    <w:p w14:paraId="19FF32F2" w14:textId="77777777" w:rsidR="00897956" w:rsidRPr="00481D2D" w:rsidRDefault="0042237C">
      <w:pPr>
        <w:pStyle w:val="B1"/>
      </w:pPr>
      <w:r w:rsidRPr="00481D2D">
        <w:t>2)</w:t>
      </w:r>
      <w:r w:rsidR="00897956" w:rsidRPr="00481D2D">
        <w:tab/>
      </w:r>
      <w:r w:rsidR="003E7845" w:rsidRPr="00481D2D">
        <w:t xml:space="preserve">if IMS AKA is in use as the security mechanism, </w:t>
      </w:r>
      <w:r w:rsidR="00897956" w:rsidRPr="00481D2D">
        <w:t xml:space="preserve">check whether the "integrity-protected" </w:t>
      </w:r>
      <w:r w:rsidR="001B281E" w:rsidRPr="00481D2D">
        <w:t xml:space="preserve">header field </w:t>
      </w:r>
      <w:r w:rsidR="00897956" w:rsidRPr="00481D2D">
        <w:t xml:space="preserve">parameter in the Authorization header field set to "yes", indicating that the REGISTER request was received integrity protected. The S-CSCF shall only proceed with the following steps if the "integrity-protected" </w:t>
      </w:r>
      <w:r w:rsidR="001B281E" w:rsidRPr="00481D2D">
        <w:t xml:space="preserve">header field </w:t>
      </w:r>
      <w:r w:rsidR="00897956" w:rsidRPr="00481D2D">
        <w:t>parameter is set to "yes";</w:t>
      </w:r>
    </w:p>
    <w:p w14:paraId="6E522DD3" w14:textId="77777777" w:rsidR="003E7845" w:rsidRPr="00481D2D" w:rsidRDefault="0042237C" w:rsidP="003E7845">
      <w:pPr>
        <w:pStyle w:val="B1"/>
      </w:pPr>
      <w:r w:rsidRPr="00481D2D">
        <w:t>3)</w:t>
      </w:r>
      <w:r w:rsidR="003E7845" w:rsidRPr="00481D2D">
        <w:tab/>
        <w:t xml:space="preserve">if SIP digest </w:t>
      </w:r>
      <w:r w:rsidR="00964F23" w:rsidRPr="00481D2D">
        <w:t xml:space="preserve">without </w:t>
      </w:r>
      <w:smartTag w:uri="urn:schemas-microsoft-com:office:smarttags" w:element="stockticker">
        <w:r w:rsidR="00964F23" w:rsidRPr="00481D2D">
          <w:t>TLS</w:t>
        </w:r>
      </w:smartTag>
      <w:r w:rsidR="00964F23" w:rsidRPr="00481D2D">
        <w:t xml:space="preserve"> </w:t>
      </w:r>
      <w:r w:rsidR="003E7845" w:rsidRPr="00481D2D">
        <w:t xml:space="preserve">or SIP digest with </w:t>
      </w:r>
      <w:smartTag w:uri="urn:schemas-microsoft-com:office:smarttags" w:element="stockticker">
        <w:r w:rsidR="003E7845" w:rsidRPr="00481D2D">
          <w:t>TLS</w:t>
        </w:r>
      </w:smartTag>
      <w:r w:rsidR="003E7845" w:rsidRPr="00481D2D">
        <w:t xml:space="preserve"> is in use as a security mechanism, check whether the "integrity-protected" </w:t>
      </w:r>
      <w:r w:rsidR="00BE5826" w:rsidRPr="00481D2D">
        <w:t xml:space="preserve">header field </w:t>
      </w:r>
      <w:r w:rsidR="003E7845" w:rsidRPr="00481D2D">
        <w:t>parameter in the Authorization header field set to "tls-yes"</w:t>
      </w:r>
      <w:r w:rsidR="00964F23" w:rsidRPr="00481D2D">
        <w:t xml:space="preserve"> or "ip-assoc-yes"</w:t>
      </w:r>
      <w:r w:rsidR="003E7845" w:rsidRPr="00481D2D">
        <w:t xml:space="preserve">, indicating that the REGISTER request was received </w:t>
      </w:r>
      <w:r w:rsidR="00964F23" w:rsidRPr="00481D2D">
        <w:t>from a previously registered user</w:t>
      </w:r>
      <w:r w:rsidR="003E7845" w:rsidRPr="00481D2D">
        <w:t xml:space="preserve">. If the "integrity-protected" </w:t>
      </w:r>
      <w:r w:rsidR="00BE5826" w:rsidRPr="00481D2D">
        <w:t xml:space="preserve">header field </w:t>
      </w:r>
      <w:r w:rsidR="003E7845" w:rsidRPr="00481D2D">
        <w:t xml:space="preserve">parameter </w:t>
      </w:r>
      <w:r w:rsidR="00964F23" w:rsidRPr="00481D2D">
        <w:t xml:space="preserve">is set to "tls-pending", "ip-assoc-pending" or </w:t>
      </w:r>
      <w:r w:rsidR="003E7845" w:rsidRPr="00481D2D">
        <w:t>is not present the S-CSCF shall ensure authentication is performed as described in subclause 5.4.1.2.1 (and consequently subclause 5.4.1.2.</w:t>
      </w:r>
      <w:r w:rsidR="00964F23" w:rsidRPr="00481D2D">
        <w:t>1B or 5.4.1.2.1C</w:t>
      </w:r>
      <w:r w:rsidR="003E7845" w:rsidRPr="00481D2D">
        <w:t xml:space="preserve">) if local policy requires. The S-CSCF shall only proceed with the following steps if the "integrity-protected" </w:t>
      </w:r>
      <w:r w:rsidR="00BE5826" w:rsidRPr="00481D2D">
        <w:t xml:space="preserve">header field </w:t>
      </w:r>
      <w:r w:rsidR="003E7845" w:rsidRPr="00481D2D">
        <w:t>parameter is set to "tls-yes",</w:t>
      </w:r>
      <w:r w:rsidR="00964F23" w:rsidRPr="00481D2D">
        <w:t xml:space="preserve"> "ip-assoc-yes",</w:t>
      </w:r>
      <w:r w:rsidR="003E7845" w:rsidRPr="00481D2D">
        <w:t xml:space="preserve"> or the required authentication is successfully performed if required by local policy;</w:t>
      </w:r>
    </w:p>
    <w:p w14:paraId="61B4F588" w14:textId="77777777" w:rsidR="004322FA" w:rsidRPr="00481D2D" w:rsidRDefault="0042237C" w:rsidP="004322FA">
      <w:pPr>
        <w:pStyle w:val="B1"/>
      </w:pPr>
      <w:r w:rsidRPr="00481D2D">
        <w:t>4)</w:t>
      </w:r>
      <w:r w:rsidR="004322FA" w:rsidRPr="00481D2D">
        <w:tab/>
        <w:t xml:space="preserve">if NASS-IMS bundled authentication is in use as a security mechanism, only proceed with the following steps if the "integrity-protected" </w:t>
      </w:r>
      <w:r w:rsidR="00BE5826" w:rsidRPr="00481D2D">
        <w:t xml:space="preserve">header field </w:t>
      </w:r>
      <w:r w:rsidR="004322FA" w:rsidRPr="00481D2D">
        <w:t xml:space="preserve">parameter in the Authorization header field </w:t>
      </w:r>
      <w:r w:rsidR="004322FA" w:rsidRPr="00481D2D">
        <w:rPr>
          <w:rFonts w:hint="eastAsia"/>
        </w:rPr>
        <w:t>does not exist</w:t>
      </w:r>
      <w:r w:rsidR="004322FA" w:rsidRPr="00481D2D">
        <w:t xml:space="preserve"> or without an Authorization header</w:t>
      </w:r>
      <w:r w:rsidR="00174A5A" w:rsidRPr="00481D2D">
        <w:t xml:space="preserve"> field</w:t>
      </w:r>
      <w:r w:rsidR="004322FA" w:rsidRPr="00481D2D">
        <w:rPr>
          <w:rFonts w:hint="eastAsia"/>
        </w:rPr>
        <w:t>,</w:t>
      </w:r>
      <w:r w:rsidR="004322FA" w:rsidRPr="00481D2D">
        <w:t xml:space="preserve"> </w:t>
      </w:r>
      <w:r w:rsidR="004322FA" w:rsidRPr="00481D2D">
        <w:rPr>
          <w:rFonts w:hint="eastAsia"/>
        </w:rPr>
        <w:t xml:space="preserve">and </w:t>
      </w:r>
      <w:r w:rsidR="004322FA" w:rsidRPr="00481D2D">
        <w:t xml:space="preserve">one or more Line-Identifiers previously received over the Cx interface, stored as a result of </w:t>
      </w:r>
      <w:r w:rsidR="000B5A0D" w:rsidRPr="00481D2D">
        <w:t xml:space="preserve">an </w:t>
      </w:r>
      <w:r w:rsidR="004322FA" w:rsidRPr="00481D2D">
        <w:t xml:space="preserve">Authentication procedure with the HSS, </w:t>
      </w:r>
      <w:r w:rsidR="000B5A0D" w:rsidRPr="00481D2D">
        <w:t xml:space="preserve">as described in 3GPP TS 29.228 [14], </w:t>
      </w:r>
      <w:r w:rsidR="004322FA" w:rsidRPr="00481D2D">
        <w:t>are available for the user</w:t>
      </w:r>
      <w:r w:rsidR="004322FA" w:rsidRPr="00481D2D">
        <w:rPr>
          <w:rFonts w:hint="eastAsia"/>
        </w:rPr>
        <w:t>;</w:t>
      </w:r>
    </w:p>
    <w:p w14:paraId="763C423D" w14:textId="77777777" w:rsidR="002C6274" w:rsidRPr="00481D2D" w:rsidRDefault="002C6274" w:rsidP="002C6274">
      <w:pPr>
        <w:pStyle w:val="B1"/>
      </w:pPr>
      <w:r w:rsidRPr="00481D2D">
        <w:t>4A)</w:t>
      </w:r>
      <w:r w:rsidRPr="00481D2D">
        <w:tab/>
        <w:t>if the security mechanism as described in subclause</w:t>
      </w:r>
      <w:r w:rsidR="00175A05" w:rsidRPr="00481D2D">
        <w:t> </w:t>
      </w:r>
      <w:r w:rsidRPr="00481D2D">
        <w:t>5.4.1.2.2E is in use, check whether the "integrity-protected" header field parameter in the Authorization header field set to "auth-done". The S-CSCF shall only proceed with the following steps if the "integrity-protected" header field parameter is set to "auth-done";</w:t>
      </w:r>
    </w:p>
    <w:p w14:paraId="00C60437" w14:textId="77777777" w:rsidR="00530D78" w:rsidRPr="00481D2D" w:rsidRDefault="0042237C">
      <w:pPr>
        <w:pStyle w:val="B1"/>
      </w:pPr>
      <w:r w:rsidRPr="00481D2D">
        <w:t>5)</w:t>
      </w:r>
      <w:r w:rsidR="00897956" w:rsidRPr="00481D2D">
        <w:tab/>
        <w:t xml:space="preserve">release </w:t>
      </w:r>
      <w:r w:rsidR="00530D78" w:rsidRPr="00481D2D">
        <w:t xml:space="preserve">all </w:t>
      </w:r>
      <w:r w:rsidR="007C0560" w:rsidRPr="00481D2D">
        <w:t xml:space="preserve">INVITE </w:t>
      </w:r>
      <w:r w:rsidR="00530D78" w:rsidRPr="00481D2D">
        <w:t xml:space="preserve">dialogs </w:t>
      </w:r>
      <w:r w:rsidR="00897956" w:rsidRPr="00481D2D">
        <w:t xml:space="preserve">that </w:t>
      </w:r>
      <w:r w:rsidR="00530D78" w:rsidRPr="00481D2D">
        <w:t xml:space="preserve">include </w:t>
      </w:r>
      <w:r w:rsidR="00897956" w:rsidRPr="00481D2D">
        <w:t xml:space="preserve">this </w:t>
      </w:r>
      <w:r w:rsidR="00473E8E" w:rsidRPr="00481D2D">
        <w:t xml:space="preserve">user's contact </w:t>
      </w:r>
      <w:r w:rsidR="002901C3" w:rsidRPr="00481D2D">
        <w:t>addresses</w:t>
      </w:r>
      <w:r w:rsidR="00CA47A9" w:rsidRPr="00481D2D">
        <w:t xml:space="preserve"> or the flows</w:t>
      </w:r>
      <w:r w:rsidR="002901C3" w:rsidRPr="00481D2D">
        <w:t xml:space="preserve"> that are being deregistered</w:t>
      </w:r>
      <w:r w:rsidR="00897956" w:rsidRPr="00481D2D">
        <w:t xml:space="preserve">, </w:t>
      </w:r>
      <w:r w:rsidR="002901C3" w:rsidRPr="00481D2D">
        <w:t xml:space="preserve">and </w:t>
      </w:r>
      <w:r w:rsidR="00897956" w:rsidRPr="00481D2D">
        <w:t xml:space="preserve">where </w:t>
      </w:r>
      <w:r w:rsidR="002901C3" w:rsidRPr="00481D2D">
        <w:t xml:space="preserve">these </w:t>
      </w:r>
      <w:r w:rsidR="00530D78" w:rsidRPr="00481D2D">
        <w:t xml:space="preserve">dialogs were </w:t>
      </w:r>
      <w:r w:rsidR="00897956" w:rsidRPr="00481D2D">
        <w:t xml:space="preserve">initiated by </w:t>
      </w:r>
      <w:r w:rsidR="00473E8E" w:rsidRPr="00481D2D">
        <w:t xml:space="preserve">or terminated towards </w:t>
      </w:r>
      <w:r w:rsidR="002901C3" w:rsidRPr="00481D2D">
        <w:t xml:space="preserve">these contact addresses and the </w:t>
      </w:r>
      <w:r w:rsidR="00530D78" w:rsidRPr="00481D2D">
        <w:t xml:space="preserve">same </w:t>
      </w:r>
      <w:r w:rsidR="00897956" w:rsidRPr="00481D2D">
        <w:t xml:space="preserve">public user identity found </w:t>
      </w:r>
      <w:r w:rsidR="002901C3" w:rsidRPr="00481D2D">
        <w:t xml:space="preserve">that was </w:t>
      </w:r>
      <w:r w:rsidR="00530D78" w:rsidRPr="00481D2D">
        <w:t xml:space="preserve">To </w:t>
      </w:r>
      <w:r w:rsidR="00897956" w:rsidRPr="00481D2D">
        <w:t xml:space="preserve">header field </w:t>
      </w:r>
      <w:r w:rsidR="00530D78" w:rsidRPr="00481D2D">
        <w:t xml:space="preserve">that was received REGISTER request </w:t>
      </w:r>
      <w:r w:rsidR="00897956" w:rsidRPr="00481D2D">
        <w:t>or with one of the implicitly registered public user identities by applying the steps listed in subclause 5.4.5.1.2</w:t>
      </w:r>
      <w:r w:rsidR="007C0560" w:rsidRPr="00481D2D">
        <w:t>;</w:t>
      </w:r>
    </w:p>
    <w:p w14:paraId="479C74BE" w14:textId="77777777" w:rsidR="000B46B6" w:rsidRPr="00481D2D" w:rsidRDefault="0042237C" w:rsidP="00CA47A9">
      <w:pPr>
        <w:pStyle w:val="B1"/>
      </w:pPr>
      <w:r w:rsidRPr="00481D2D">
        <w:t>6)</w:t>
      </w:r>
      <w:r w:rsidR="00CA47A9" w:rsidRPr="00481D2D">
        <w:tab/>
        <w:t>examine the Contact header field in the REGISTER request, and:</w:t>
      </w:r>
    </w:p>
    <w:p w14:paraId="583770CB" w14:textId="77777777" w:rsidR="00CA47A9" w:rsidRPr="00481D2D" w:rsidRDefault="00CA47A9" w:rsidP="00CA47A9">
      <w:pPr>
        <w:pStyle w:val="B2"/>
      </w:pPr>
      <w:r w:rsidRPr="00481D2D">
        <w:t>a)</w:t>
      </w:r>
      <w:r w:rsidRPr="00481D2D">
        <w:tab/>
        <w:t>if the value "*" is not included in the Contact header field and:</w:t>
      </w:r>
    </w:p>
    <w:p w14:paraId="61EF03E5" w14:textId="77777777" w:rsidR="00CA47A9" w:rsidRPr="00481D2D" w:rsidRDefault="00CA47A9" w:rsidP="00CA47A9">
      <w:pPr>
        <w:pStyle w:val="B3"/>
      </w:pPr>
      <w:r w:rsidRPr="00481D2D">
        <w:t>i)</w:t>
      </w:r>
      <w:r w:rsidRPr="00481D2D">
        <w:tab/>
        <w:t>if the "reg-id" header field parameter is not included in the Contact header field, then:</w:t>
      </w:r>
    </w:p>
    <w:p w14:paraId="29755477" w14:textId="77777777" w:rsidR="00897956" w:rsidRPr="00481D2D" w:rsidRDefault="00897956" w:rsidP="00CA47A9">
      <w:pPr>
        <w:pStyle w:val="B4"/>
      </w:pPr>
      <w:r w:rsidRPr="00481D2D">
        <w:t>-</w:t>
      </w:r>
      <w:r w:rsidRPr="00481D2D">
        <w:tab/>
      </w:r>
      <w:r w:rsidR="002901C3" w:rsidRPr="00481D2D">
        <w:t xml:space="preserve">remove the binding (i.e. </w:t>
      </w:r>
      <w:r w:rsidRPr="00481D2D">
        <w:t>deregister</w:t>
      </w:r>
      <w:r w:rsidR="002901C3" w:rsidRPr="00481D2D">
        <w:t>) between</w:t>
      </w:r>
      <w:r w:rsidRPr="00481D2D">
        <w:t xml:space="preserve"> the public user identity found in the To header field together with the implicitly registered public user identities</w:t>
      </w:r>
      <w:r w:rsidR="002901C3" w:rsidRPr="00481D2D">
        <w:t xml:space="preserve"> and the contact addresses specified in the REGISTER request</w:t>
      </w:r>
      <w:r w:rsidRPr="00481D2D">
        <w:t xml:space="preserve">. </w:t>
      </w:r>
      <w:r w:rsidR="002901C3" w:rsidRPr="00481D2D">
        <w:t xml:space="preserve">The </w:t>
      </w:r>
      <w:r w:rsidRPr="00481D2D">
        <w:t xml:space="preserve">S-CSCF </w:t>
      </w:r>
      <w:r w:rsidR="002901C3" w:rsidRPr="00481D2D">
        <w:t xml:space="preserve">shall </w:t>
      </w:r>
      <w:r w:rsidRPr="00481D2D">
        <w:t>only remove the contact address</w:t>
      </w:r>
      <w:r w:rsidR="007A33FE" w:rsidRPr="00481D2D">
        <w:t>es</w:t>
      </w:r>
      <w:r w:rsidRPr="00481D2D">
        <w:t xml:space="preserve"> that </w:t>
      </w:r>
      <w:r w:rsidR="007A33FE" w:rsidRPr="00481D2D">
        <w:t xml:space="preserve">were </w:t>
      </w:r>
      <w:r w:rsidRPr="00481D2D">
        <w:t>registered by this UE;</w:t>
      </w:r>
    </w:p>
    <w:p w14:paraId="15361EC4" w14:textId="77777777" w:rsidR="00CA47A9" w:rsidRPr="00481D2D" w:rsidRDefault="00CA47A9" w:rsidP="00CA47A9">
      <w:pPr>
        <w:pStyle w:val="B3"/>
      </w:pPr>
      <w:r w:rsidRPr="00481D2D">
        <w:t>ii)</w:t>
      </w:r>
      <w:r w:rsidRPr="00481D2D">
        <w:tab/>
        <w:t>if the "reg-id" header field parameter and "+sip.instance" header field parameter are included in the Contact header field, and the UE supports multiple registrations (i.e. the "outbound" option tag is included in the Supported header field), then:</w:t>
      </w:r>
    </w:p>
    <w:p w14:paraId="58470E42" w14:textId="77777777" w:rsidR="00CA47A9" w:rsidRPr="00481D2D" w:rsidRDefault="00CA47A9" w:rsidP="00CA47A9">
      <w:pPr>
        <w:pStyle w:val="B4"/>
      </w:pPr>
      <w:r w:rsidRPr="00481D2D">
        <w:t>-</w:t>
      </w:r>
      <w:r w:rsidRPr="00481D2D">
        <w:tab/>
        <w:t>remove the binding (i.e. deregister) between the public user identity indicated in the To header field (together with the associated implicitly registered public user identities) and the flow identified by the "reg-id" header field parameter;</w:t>
      </w:r>
    </w:p>
    <w:p w14:paraId="38FAD7A3" w14:textId="77777777" w:rsidR="00270E97" w:rsidRPr="00481D2D" w:rsidRDefault="0042237C" w:rsidP="00CA47A9">
      <w:pPr>
        <w:pStyle w:val="B1"/>
      </w:pPr>
      <w:r w:rsidRPr="00481D2D">
        <w:t>7)</w:t>
      </w:r>
      <w:r w:rsidR="008D38CD" w:rsidRPr="00481D2D">
        <w:tab/>
        <w:t xml:space="preserve">if </w:t>
      </w:r>
      <w:r w:rsidR="00270E97" w:rsidRPr="00481D2D">
        <w:t xml:space="preserve">the </w:t>
      </w:r>
      <w:r w:rsidR="008D38CD" w:rsidRPr="00481D2D">
        <w:t xml:space="preserve">S-CSCF receives </w:t>
      </w:r>
      <w:r w:rsidR="00270E97" w:rsidRPr="00481D2D">
        <w:t xml:space="preserve">a REGISTER request with the value "*" in the Contact header </w:t>
      </w:r>
      <w:r w:rsidR="00174A5A" w:rsidRPr="00481D2D">
        <w:t xml:space="preserve">field </w:t>
      </w:r>
      <w:r w:rsidR="00270E97" w:rsidRPr="00481D2D">
        <w:t>and the value zero in the Expires header</w:t>
      </w:r>
      <w:r w:rsidR="00174A5A" w:rsidRPr="00481D2D">
        <w:t xml:space="preserve"> field</w:t>
      </w:r>
      <w:r w:rsidR="00270E97" w:rsidRPr="00481D2D">
        <w:t xml:space="preserve">, remove </w:t>
      </w:r>
      <w:r w:rsidR="008D38CD" w:rsidRPr="00481D2D">
        <w:t xml:space="preserve">all </w:t>
      </w:r>
      <w:r w:rsidR="00270E97" w:rsidRPr="00481D2D">
        <w:t xml:space="preserve">contact </w:t>
      </w:r>
      <w:r w:rsidR="007A33FE" w:rsidRPr="00481D2D">
        <w:t xml:space="preserve">addresses </w:t>
      </w:r>
      <w:r w:rsidR="00270E97" w:rsidRPr="00481D2D">
        <w:t xml:space="preserve">that </w:t>
      </w:r>
      <w:r w:rsidR="007A33FE" w:rsidRPr="00481D2D">
        <w:t xml:space="preserve">were </w:t>
      </w:r>
      <w:r w:rsidR="008D38CD" w:rsidRPr="00481D2D">
        <w:t xml:space="preserve">bound to the public user identity found in the To header field and have been </w:t>
      </w:r>
      <w:r w:rsidR="00270E97" w:rsidRPr="00481D2D">
        <w:t>registered by this UE identified with its private user identity</w:t>
      </w:r>
      <w:r w:rsidR="008D38CD" w:rsidRPr="00481D2D">
        <w:t>;</w:t>
      </w:r>
    </w:p>
    <w:p w14:paraId="0A2F6401" w14:textId="77777777" w:rsidR="00897956" w:rsidRPr="00481D2D" w:rsidRDefault="0042237C">
      <w:pPr>
        <w:pStyle w:val="B1"/>
      </w:pPr>
      <w:r w:rsidRPr="00481D2D">
        <w:t>8)</w:t>
      </w:r>
      <w:r w:rsidR="00897956" w:rsidRPr="00481D2D">
        <w:tab/>
        <w:t>for all service profiles in the implicit registration set send a third-party REGISTER request, as described in subclause 5.4.1.7, to each AS that matches the Filter Criteria of the service profile from the HSS for the REGISTER event;</w:t>
      </w:r>
    </w:p>
    <w:p w14:paraId="571C4165" w14:textId="77777777" w:rsidR="00F81A9F" w:rsidRPr="00481D2D" w:rsidRDefault="0042237C">
      <w:pPr>
        <w:pStyle w:val="B1"/>
      </w:pPr>
      <w:r w:rsidRPr="00481D2D">
        <w:t>9)</w:t>
      </w:r>
      <w:r w:rsidR="00897956" w:rsidRPr="00481D2D">
        <w:tab/>
        <w:t xml:space="preserve">if this is a deregistration request for the only public user identity currently registered with its associated set of implicitly registered public user identities (i.e. no other is registered) and there are still active multimedia sessions that includes this </w:t>
      </w:r>
      <w:r w:rsidR="00473E8E" w:rsidRPr="00481D2D">
        <w:t>user's registered contact address</w:t>
      </w:r>
      <w:r w:rsidR="00897956" w:rsidRPr="00481D2D">
        <w:t xml:space="preserve">, where the session was initiated </w:t>
      </w:r>
      <w:r w:rsidR="00473E8E" w:rsidRPr="00481D2D">
        <w:t xml:space="preserve">by or terminated towards the contact </w:t>
      </w:r>
      <w:r w:rsidR="00897956" w:rsidRPr="00481D2D">
        <w:t xml:space="preserve">with the </w:t>
      </w:r>
      <w:r w:rsidR="00473E8E" w:rsidRPr="00481D2D">
        <w:t xml:space="preserve">registered contact address for that </w:t>
      </w:r>
      <w:r w:rsidR="00897956" w:rsidRPr="00481D2D">
        <w:t xml:space="preserve">public user identity </w:t>
      </w:r>
      <w:r w:rsidR="00473E8E" w:rsidRPr="00481D2D">
        <w:t xml:space="preserve">which is </w:t>
      </w:r>
      <w:r w:rsidR="00897956" w:rsidRPr="00481D2D">
        <w:t xml:space="preserve">currently registered or with one of the implicitly registered public user identities, release </w:t>
      </w:r>
      <w:r w:rsidR="00473E8E" w:rsidRPr="00481D2D">
        <w:t xml:space="preserve">only </w:t>
      </w:r>
      <w:r w:rsidR="00897956" w:rsidRPr="00481D2D">
        <w:t xml:space="preserve">each of these multimedia sessions </w:t>
      </w:r>
      <w:r w:rsidR="00473E8E" w:rsidRPr="00481D2D">
        <w:t xml:space="preserve">associated with the registered contact address </w:t>
      </w:r>
      <w:r w:rsidR="00897956" w:rsidRPr="00481D2D">
        <w:t>by applying the steps listed in subclause 5.4.5.1.2.</w:t>
      </w:r>
      <w:r w:rsidR="007F6731" w:rsidRPr="00481D2D">
        <w:t xml:space="preserve"> </w:t>
      </w:r>
      <w:r w:rsidR="00174A5A" w:rsidRPr="00481D2D">
        <w:t xml:space="preserve">The S-CSCF shall only release </w:t>
      </w:r>
      <w:r w:rsidR="007F6731" w:rsidRPr="00481D2D">
        <w:t xml:space="preserve">dialogs associated to the multimedia sessions originated or terminated towards the registered </w:t>
      </w:r>
      <w:r w:rsidR="00473E8E" w:rsidRPr="00481D2D">
        <w:t>user's contact address</w:t>
      </w:r>
      <w:r w:rsidR="00F81A9F" w:rsidRPr="00481D2D">
        <w:t>; and</w:t>
      </w:r>
    </w:p>
    <w:p w14:paraId="7205A105" w14:textId="77777777" w:rsidR="00897956" w:rsidRPr="00481D2D" w:rsidRDefault="0042237C">
      <w:pPr>
        <w:pStyle w:val="B1"/>
      </w:pPr>
      <w:r w:rsidRPr="00481D2D">
        <w:t>10)</w:t>
      </w:r>
      <w:r w:rsidR="00F81A9F" w:rsidRPr="00481D2D">
        <w:tab/>
        <w:t xml:space="preserve">send a 200 (OK) response to a REGISTER request that </w:t>
      </w:r>
      <w:r w:rsidR="00F81A9F" w:rsidRPr="00481D2D">
        <w:rPr>
          <w:rFonts w:eastAsia="MS Mincho"/>
        </w:rPr>
        <w:t xml:space="preserve">contains a list of Contact header fields enumerating all contacts </w:t>
      </w:r>
      <w:r w:rsidR="00CA47A9" w:rsidRPr="00481D2D">
        <w:rPr>
          <w:rFonts w:eastAsia="MS Mincho"/>
        </w:rPr>
        <w:t xml:space="preserve">and flows </w:t>
      </w:r>
      <w:r w:rsidR="00F81A9F" w:rsidRPr="00481D2D">
        <w:rPr>
          <w:rFonts w:eastAsia="MS Mincho"/>
        </w:rPr>
        <w:t xml:space="preserve">that are currently registered, and all contacts that have been deregistered. For each </w:t>
      </w:r>
      <w:r w:rsidR="00F81A9F" w:rsidRPr="00481D2D">
        <w:t xml:space="preserve">contact </w:t>
      </w:r>
      <w:r w:rsidR="00CA47A9" w:rsidRPr="00481D2D">
        <w:t xml:space="preserve">address and the flow </w:t>
      </w:r>
      <w:r w:rsidR="00F81A9F" w:rsidRPr="00481D2D">
        <w:t xml:space="preserve">that has been deregistered, the </w:t>
      </w:r>
      <w:r w:rsidR="00F81A9F" w:rsidRPr="00481D2D">
        <w:rPr>
          <w:rFonts w:eastAsia="MS Mincho"/>
        </w:rPr>
        <w:t>Contact header field shall contain the contact</w:t>
      </w:r>
      <w:r w:rsidR="00F81A9F" w:rsidRPr="00481D2D">
        <w:t xml:space="preserve"> address </w:t>
      </w:r>
      <w:r w:rsidR="00CA47A9" w:rsidRPr="00481D2D">
        <w:t xml:space="preserve">and the "reg-id" header field parameter that identifies the flow, if a flow was deregistered, </w:t>
      </w:r>
      <w:r w:rsidR="00F81A9F" w:rsidRPr="00481D2D">
        <w:t xml:space="preserve">and the associated information, and the </w:t>
      </w:r>
      <w:r w:rsidR="004D34D8" w:rsidRPr="00481D2D">
        <w:t xml:space="preserve">registration expiration interval value </w:t>
      </w:r>
      <w:r w:rsidR="00F81A9F" w:rsidRPr="00481D2D">
        <w:t>shall be set to zero</w:t>
      </w:r>
      <w:r w:rsidR="007F6731" w:rsidRPr="00481D2D">
        <w:t>.</w:t>
      </w:r>
    </w:p>
    <w:p w14:paraId="5CFF3B25" w14:textId="77777777" w:rsidR="00897956" w:rsidRPr="00481D2D" w:rsidRDefault="00897956">
      <w:r w:rsidRPr="00481D2D">
        <w:t xml:space="preserve">If all public user identities of the UE are deregistered, then the S-CSCF may consider the UE and P-CSCF subscriptions to the reg event package cancelled (i.e. as if the UE had sent a SUBSCRIBE request with an Expires header </w:t>
      </w:r>
      <w:r w:rsidR="00174A5A" w:rsidRPr="00481D2D">
        <w:t xml:space="preserve">field </w:t>
      </w:r>
      <w:r w:rsidRPr="00481D2D">
        <w:t>containing a value of zero).</w:t>
      </w:r>
    </w:p>
    <w:p w14:paraId="468CDDDF" w14:textId="77777777" w:rsidR="00897956" w:rsidRPr="00481D2D" w:rsidRDefault="00897956">
      <w:r w:rsidRPr="00481D2D">
        <w:t xml:space="preserve">If the Authorization header </w:t>
      </w:r>
      <w:r w:rsidR="00174A5A" w:rsidRPr="00481D2D">
        <w:t xml:space="preserve">field </w:t>
      </w:r>
      <w:r w:rsidRPr="00481D2D">
        <w:t xml:space="preserve">of the REGISTER request </w:t>
      </w:r>
      <w:r w:rsidR="0030310D" w:rsidRPr="00481D2D">
        <w:t xml:space="preserve">contained an </w:t>
      </w:r>
      <w:r w:rsidRPr="00481D2D">
        <w:t xml:space="preserve">"integrity-protected" </w:t>
      </w:r>
      <w:r w:rsidR="00BE5826" w:rsidRPr="00481D2D">
        <w:t xml:space="preserve">header field </w:t>
      </w:r>
      <w:r w:rsidRPr="00481D2D">
        <w:t>parameter set to the value "no", the S-CSCF shall apply the procedures described in subclause</w:t>
      </w:r>
      <w:r w:rsidR="0016207B" w:rsidRPr="00481D2D">
        <w:t> </w:t>
      </w:r>
      <w:r w:rsidRPr="00481D2D">
        <w:t>5.4.1.2.1.</w:t>
      </w:r>
    </w:p>
    <w:p w14:paraId="25288F47" w14:textId="77777777" w:rsidR="00E214E8" w:rsidRPr="00481D2D" w:rsidRDefault="00897956">
      <w:r w:rsidRPr="00481D2D">
        <w:t xml:space="preserve">On completion of the above procedures in this subclause and of the </w:t>
      </w:r>
      <w:r w:rsidR="000B5A0D" w:rsidRPr="00481D2D">
        <w:t xml:space="preserve">S-CSCF Registration/deregistration notification </w:t>
      </w:r>
      <w:r w:rsidRPr="00481D2D">
        <w:t>procedure with the HSS, as described in 3GPP TS 29.228 [14], for one or more public user identities, the S-CSCF shall</w:t>
      </w:r>
      <w:r w:rsidR="00E214E8" w:rsidRPr="00481D2D">
        <w:t>:</w:t>
      </w:r>
    </w:p>
    <w:p w14:paraId="200D536A" w14:textId="77777777" w:rsidR="00E214E8" w:rsidRPr="00481D2D" w:rsidRDefault="00685EAD" w:rsidP="00E214E8">
      <w:pPr>
        <w:pStyle w:val="B1"/>
      </w:pPr>
      <w:r w:rsidRPr="00481D2D">
        <w:t>1)</w:t>
      </w:r>
      <w:r w:rsidRPr="00481D2D">
        <w:tab/>
      </w:r>
      <w:r w:rsidR="00897956" w:rsidRPr="00481D2D">
        <w:t>update or remove those public user identities, their registration state and the associated service profiles from the local data</w:t>
      </w:r>
      <w:r w:rsidRPr="00481D2D">
        <w:t>; and</w:t>
      </w:r>
    </w:p>
    <w:p w14:paraId="3A45BAF6" w14:textId="77777777" w:rsidR="00685EAD" w:rsidRPr="00481D2D" w:rsidRDefault="00685EAD" w:rsidP="00685EAD">
      <w:pPr>
        <w:pStyle w:val="B1"/>
        <w:rPr>
          <w:lang w:eastAsia="zh-CN"/>
        </w:rPr>
      </w:pPr>
      <w:r w:rsidRPr="00481D2D">
        <w:rPr>
          <w:rFonts w:hint="eastAsia"/>
          <w:lang w:eastAsia="zh-CN"/>
        </w:rPr>
        <w:t>2)</w:t>
      </w:r>
      <w:r w:rsidRPr="00481D2D">
        <w:rPr>
          <w:rFonts w:hint="eastAsia"/>
          <w:lang w:eastAsia="zh-CN"/>
        </w:rPr>
        <w:tab/>
        <w:t xml:space="preserve">if all </w:t>
      </w:r>
      <w:r w:rsidRPr="00481D2D">
        <w:rPr>
          <w:lang w:eastAsia="zh-CN"/>
        </w:rPr>
        <w:t>the</w:t>
      </w:r>
      <w:r w:rsidRPr="00481D2D">
        <w:rPr>
          <w:rFonts w:hint="eastAsia"/>
          <w:lang w:eastAsia="zh-CN"/>
        </w:rPr>
        <w:t xml:space="preserve"> contacts bound to the public user identities have been deregistered and there is no ongoing session due to the public user identities, then remove all the stored AS IP addresses which are associated with those public user identities.</w:t>
      </w:r>
    </w:p>
    <w:p w14:paraId="202244B6" w14:textId="77777777" w:rsidR="00897956" w:rsidRPr="00481D2D" w:rsidRDefault="0075790D">
      <w:r w:rsidRPr="00481D2D">
        <w:t>Based</w:t>
      </w:r>
      <w:r w:rsidR="00897956" w:rsidRPr="00481D2D">
        <w:t xml:space="preserve"> on operators' policy the S-CSCF can request the HSS to either be kept or cleared as the S-CSCF allocated to this subscriber.</w:t>
      </w:r>
      <w:r w:rsidRPr="00481D2D">
        <w:t xml:space="preserve"> If emergency contacts are still registered for this subscriber, the S-CSCF requests the HSS to be kept as the S-CSCF allocated to this subscriber.</w:t>
      </w:r>
    </w:p>
    <w:p w14:paraId="5DB2CFAF" w14:textId="77777777" w:rsidR="00021495" w:rsidRPr="00481D2D" w:rsidRDefault="00021495" w:rsidP="005D46C4">
      <w:pPr>
        <w:pStyle w:val="Heading5"/>
      </w:pPr>
      <w:bookmarkStart w:id="335" w:name="_Toc106888739"/>
      <w:r w:rsidRPr="00481D2D">
        <w:t>5.4.1.4.2</w:t>
      </w:r>
      <w:r w:rsidRPr="00481D2D">
        <w:tab/>
        <w:t>Abnormal cases - IMS AKA as security mechanism</w:t>
      </w:r>
      <w:bookmarkEnd w:id="335"/>
    </w:p>
    <w:p w14:paraId="2FD6570C" w14:textId="77777777" w:rsidR="00021495" w:rsidRPr="00481D2D" w:rsidRDefault="00C82ADD" w:rsidP="00021495">
      <w:r w:rsidRPr="00481D2D">
        <w:t xml:space="preserve">If </w:t>
      </w:r>
      <w:r w:rsidR="00021495" w:rsidRPr="00481D2D">
        <w:t xml:space="preserve">case that the S-CSCF receives a REGISTER request with the "integrity-protected" </w:t>
      </w:r>
      <w:r w:rsidR="009F3226" w:rsidRPr="00481D2D">
        <w:t xml:space="preserve">header field </w:t>
      </w:r>
      <w:r w:rsidR="00021495" w:rsidRPr="00481D2D">
        <w:t>parameter in the Authorization header set to "yes"</w:t>
      </w:r>
      <w:r w:rsidR="004F6410" w:rsidRPr="00481D2D">
        <w:t xml:space="preserve"> or to "tls-connected"</w:t>
      </w:r>
      <w:r w:rsidR="00021495" w:rsidRPr="00481D2D">
        <w:t xml:space="preserve">, for which the public user identity received in the To header and the private user identity received in the Authorization header of the REGISTER request do not match to any registered user at this S-CSCF, if the S-CSCF supports </w:t>
      </w:r>
      <w:r w:rsidR="00CE2DB9" w:rsidRPr="00481D2D">
        <w:t xml:space="preserve">S-CSCF </w:t>
      </w:r>
      <w:r w:rsidR="00021495" w:rsidRPr="00481D2D">
        <w:t>restoration procedures as specified in 3GPP TS 23.380 [</w:t>
      </w:r>
      <w:r w:rsidR="00D1653C" w:rsidRPr="00481D2D">
        <w:t>7D</w:t>
      </w:r>
      <w:r w:rsidR="00021495" w:rsidRPr="00481D2D">
        <w:t xml:space="preserve">], the S-CSCF shall behave as described in </w:t>
      </w:r>
      <w:r w:rsidR="00F12F2F" w:rsidRPr="00481D2D">
        <w:t>subclause </w:t>
      </w:r>
      <w:r w:rsidR="00021495" w:rsidRPr="00481D2D">
        <w:t>5.4.1.4.1, otherwise the S-CSCF shall:</w:t>
      </w:r>
    </w:p>
    <w:p w14:paraId="4CD64578" w14:textId="77777777" w:rsidR="00021495" w:rsidRPr="00481D2D" w:rsidRDefault="00021495" w:rsidP="00021495">
      <w:pPr>
        <w:pStyle w:val="B1"/>
      </w:pPr>
      <w:r w:rsidRPr="00481D2D">
        <w:t>-</w:t>
      </w:r>
      <w:r w:rsidRPr="00481D2D">
        <w:tab/>
        <w:t xml:space="preserve">respond with a </w:t>
      </w:r>
      <w:r w:rsidRPr="00481D2D">
        <w:rPr>
          <w:rFonts w:eastAsia="MS Mincho"/>
        </w:rPr>
        <w:t>500 (Server Internal Error)</w:t>
      </w:r>
      <w:r w:rsidRPr="00481D2D">
        <w:t xml:space="preserve"> response to the UE.</w:t>
      </w:r>
    </w:p>
    <w:p w14:paraId="5333EBD4" w14:textId="77777777" w:rsidR="00021495" w:rsidRPr="00481D2D" w:rsidRDefault="00F12F2F" w:rsidP="00021495">
      <w:pPr>
        <w:pStyle w:val="NO"/>
      </w:pPr>
      <w:r w:rsidRPr="00481D2D">
        <w:t>NOTE</w:t>
      </w:r>
      <w:r w:rsidR="00021495" w:rsidRPr="00481D2D">
        <w:t>:</w:t>
      </w:r>
      <w:r w:rsidR="00021495" w:rsidRPr="00481D2D">
        <w:tab/>
        <w:t>This error is not raised if there is a match on the private user identity, but no match on the public user identity.</w:t>
      </w:r>
    </w:p>
    <w:p w14:paraId="09EAF8B0" w14:textId="77777777" w:rsidR="00021495" w:rsidRPr="00481D2D" w:rsidRDefault="00021495" w:rsidP="005D46C4">
      <w:pPr>
        <w:pStyle w:val="Heading5"/>
      </w:pPr>
      <w:bookmarkStart w:id="336" w:name="_Toc106888740"/>
      <w:r w:rsidRPr="00481D2D">
        <w:t>5.4.1.4.</w:t>
      </w:r>
      <w:r w:rsidR="004E071B" w:rsidRPr="00481D2D">
        <w:t>4</w:t>
      </w:r>
      <w:r w:rsidRPr="00481D2D">
        <w:tab/>
        <w:t xml:space="preserve">Abnormal cases – SIP digest with </w:t>
      </w:r>
      <w:smartTag w:uri="urn:schemas-microsoft-com:office:smarttags" w:element="stockticker">
        <w:r w:rsidRPr="00481D2D">
          <w:t>TLS</w:t>
        </w:r>
      </w:smartTag>
      <w:r w:rsidRPr="00481D2D">
        <w:t xml:space="preserve"> as security mechanism</w:t>
      </w:r>
      <w:bookmarkEnd w:id="336"/>
    </w:p>
    <w:p w14:paraId="16533528" w14:textId="77777777" w:rsidR="00021495" w:rsidRPr="00481D2D" w:rsidRDefault="00021495" w:rsidP="00021495">
      <w:r w:rsidRPr="00481D2D">
        <w:t>The procedures for subclause 5.4.1.4.</w:t>
      </w:r>
      <w:r w:rsidR="002D7D76" w:rsidRPr="00481D2D">
        <w:t>2</w:t>
      </w:r>
      <w:r w:rsidRPr="00481D2D">
        <w:t xml:space="preserve"> apply.</w:t>
      </w:r>
    </w:p>
    <w:p w14:paraId="112B025F" w14:textId="77777777" w:rsidR="00021495" w:rsidRPr="00481D2D" w:rsidRDefault="00021495" w:rsidP="005D46C4">
      <w:pPr>
        <w:pStyle w:val="Heading5"/>
      </w:pPr>
      <w:bookmarkStart w:id="337" w:name="_Toc106888741"/>
      <w:r w:rsidRPr="00481D2D">
        <w:t>5.4.1.4.5</w:t>
      </w:r>
      <w:r w:rsidRPr="00481D2D">
        <w:tab/>
        <w:t>Abnormal cases – NASS-IMS bundled authentication as security mechanism</w:t>
      </w:r>
      <w:bookmarkEnd w:id="337"/>
    </w:p>
    <w:p w14:paraId="3A06AAE3" w14:textId="77777777" w:rsidR="00021495" w:rsidRPr="00481D2D" w:rsidRDefault="00021495" w:rsidP="00021495">
      <w:r w:rsidRPr="00481D2D">
        <w:t>There are no abnormal cases for NASS-IMS bundled authentication.</w:t>
      </w:r>
    </w:p>
    <w:p w14:paraId="2CD69F08" w14:textId="77777777" w:rsidR="00021495" w:rsidRPr="00481D2D" w:rsidRDefault="00021495" w:rsidP="005D46C4">
      <w:pPr>
        <w:pStyle w:val="Heading5"/>
      </w:pPr>
      <w:bookmarkStart w:id="338" w:name="_Toc106888742"/>
      <w:r w:rsidRPr="00481D2D">
        <w:t>5.4.1.4.6</w:t>
      </w:r>
      <w:r w:rsidRPr="00481D2D">
        <w:tab/>
        <w:t>Abnormal cases – GPRS-IMS-Bundled authentication as security mechanism</w:t>
      </w:r>
      <w:bookmarkEnd w:id="338"/>
    </w:p>
    <w:p w14:paraId="409FC435" w14:textId="77777777" w:rsidR="00021495" w:rsidRPr="00481D2D" w:rsidRDefault="00021495" w:rsidP="00021495">
      <w:r w:rsidRPr="00481D2D">
        <w:t>There are no abnormal cases for GPRS-IMS-Bundled authentication.</w:t>
      </w:r>
    </w:p>
    <w:p w14:paraId="4C36F7F9" w14:textId="77777777" w:rsidR="00897956" w:rsidRPr="00481D2D" w:rsidRDefault="00897956" w:rsidP="005D46C4">
      <w:pPr>
        <w:pStyle w:val="Heading4"/>
      </w:pPr>
      <w:bookmarkStart w:id="339" w:name="_Toc106888743"/>
      <w:r w:rsidRPr="00481D2D">
        <w:t>5.4.1.5</w:t>
      </w:r>
      <w:r w:rsidRPr="00481D2D">
        <w:tab/>
        <w:t>Network-initiated deregistration</w:t>
      </w:r>
      <w:bookmarkEnd w:id="339"/>
    </w:p>
    <w:p w14:paraId="73D3F9AC" w14:textId="77777777" w:rsidR="000B46B6" w:rsidRPr="00481D2D" w:rsidRDefault="00897956">
      <w:pPr>
        <w:pStyle w:val="NO"/>
      </w:pPr>
      <w:r w:rsidRPr="00481D2D">
        <w:t>NOTE 1:</w:t>
      </w:r>
      <w:r w:rsidRPr="00481D2D">
        <w:rPr>
          <w:lang w:eastAsia="de-DE"/>
        </w:rPr>
        <w:tab/>
        <w:t>A</w:t>
      </w:r>
      <w:r w:rsidRPr="00481D2D">
        <w:t xml:space="preserve"> network-initiated deregistration event that occurs at the S-CSCF </w:t>
      </w:r>
      <w:r w:rsidR="00997E97" w:rsidRPr="00481D2D">
        <w:t xml:space="preserve">can </w:t>
      </w:r>
      <w:r w:rsidRPr="00481D2D">
        <w:t xml:space="preserve">be received from the HSS or </w:t>
      </w:r>
      <w:r w:rsidR="00997E97" w:rsidRPr="00481D2D">
        <w:t xml:space="preserve">can </w:t>
      </w:r>
      <w:r w:rsidRPr="00481D2D">
        <w:t>be an internal event in the S-CSCF.</w:t>
      </w:r>
    </w:p>
    <w:p w14:paraId="261E431B" w14:textId="77777777" w:rsidR="00EE05C7" w:rsidRPr="00481D2D" w:rsidRDefault="00EE05C7" w:rsidP="00EE05C7">
      <w:r w:rsidRPr="00481D2D">
        <w:t>For any registered public user identity, the S-CSCF can deregister:</w:t>
      </w:r>
    </w:p>
    <w:p w14:paraId="720133F4" w14:textId="77777777" w:rsidR="00EE05C7" w:rsidRPr="00481D2D" w:rsidRDefault="00EE05C7" w:rsidP="00EE05C7">
      <w:pPr>
        <w:pStyle w:val="B1"/>
      </w:pPr>
      <w:r w:rsidRPr="00481D2D">
        <w:t>-</w:t>
      </w:r>
      <w:r w:rsidRPr="00481D2D">
        <w:tab/>
        <w:t>all contact addresses bound to the indicated public user identity (i.e. deregister the respective public user identity);</w:t>
      </w:r>
    </w:p>
    <w:p w14:paraId="33330CFB" w14:textId="77777777" w:rsidR="00EE05C7" w:rsidRPr="00481D2D" w:rsidRDefault="00EE05C7" w:rsidP="00EE05C7">
      <w:pPr>
        <w:pStyle w:val="B1"/>
      </w:pPr>
      <w:r w:rsidRPr="00481D2D">
        <w:t>-</w:t>
      </w:r>
      <w:r w:rsidRPr="00481D2D">
        <w:tab/>
        <w:t>some contact addresses bound to the indicated public user identity;</w:t>
      </w:r>
    </w:p>
    <w:p w14:paraId="4885BE0B" w14:textId="77777777" w:rsidR="000B46B6" w:rsidRPr="00481D2D" w:rsidRDefault="00EE05C7" w:rsidP="00EE05C7">
      <w:pPr>
        <w:pStyle w:val="B1"/>
      </w:pPr>
      <w:r w:rsidRPr="00481D2D">
        <w:t>-</w:t>
      </w:r>
      <w:r w:rsidRPr="00481D2D">
        <w:tab/>
        <w:t>a particular contact address bound to the indicated public user identity; or</w:t>
      </w:r>
    </w:p>
    <w:p w14:paraId="4DD88310" w14:textId="77777777" w:rsidR="00EE05C7" w:rsidRPr="00481D2D" w:rsidRDefault="00EE05C7" w:rsidP="00EE05C7">
      <w:pPr>
        <w:pStyle w:val="B1"/>
      </w:pPr>
      <w:r w:rsidRPr="00481D2D">
        <w:t>-</w:t>
      </w:r>
      <w:r w:rsidRPr="00481D2D">
        <w:tab/>
        <w:t>one or more registration flows and the associated contact address bound to the indicated public user identity, when the UE supports multiple registration procedure;</w:t>
      </w:r>
    </w:p>
    <w:p w14:paraId="0628D934" w14:textId="77777777" w:rsidR="00EE05C7" w:rsidRPr="00481D2D" w:rsidRDefault="00EE05C7" w:rsidP="00EE05C7">
      <w:r w:rsidRPr="00481D2D">
        <w:t>by sending a single NOTIFY request.</w:t>
      </w:r>
    </w:p>
    <w:p w14:paraId="682151F1" w14:textId="77777777" w:rsidR="00897956" w:rsidRPr="00481D2D" w:rsidRDefault="00897956" w:rsidP="00EE05C7">
      <w:r w:rsidRPr="00481D2D">
        <w:rPr>
          <w:lang w:eastAsia="de-DE"/>
        </w:rPr>
        <w:t xml:space="preserve">Prior to </w:t>
      </w:r>
      <w:r w:rsidRPr="00481D2D">
        <w:t>initiating the network-initiated deregistration</w:t>
      </w:r>
      <w:r w:rsidRPr="00481D2D">
        <w:rPr>
          <w:lang w:eastAsia="de-DE"/>
        </w:rPr>
        <w:t xml:space="preserve"> </w:t>
      </w:r>
      <w:r w:rsidRPr="00481D2D">
        <w:t xml:space="preserve">for the only currently registered public user identity and its associated set of implicitly registered public user identities </w:t>
      </w:r>
      <w:r w:rsidR="00160EEC" w:rsidRPr="00481D2D">
        <w:t xml:space="preserve">and wildcarded public user identities </w:t>
      </w:r>
      <w:r w:rsidRPr="00481D2D">
        <w:t xml:space="preserve">that have been registered </w:t>
      </w:r>
      <w:r w:rsidR="00EE05C7" w:rsidRPr="00481D2D">
        <w:t xml:space="preserve">either </w:t>
      </w:r>
      <w:r w:rsidRPr="00481D2D">
        <w:t xml:space="preserve">with the same contact </w:t>
      </w:r>
      <w:r w:rsidR="003A0F65" w:rsidRPr="00481D2D">
        <w:t xml:space="preserve">address </w:t>
      </w:r>
      <w:r w:rsidR="00EE05C7" w:rsidRPr="00481D2D">
        <w:t xml:space="preserve">of the UE or the same registration flow and the associated contact address (if the multiple registration mechanism is used), </w:t>
      </w:r>
      <w:r w:rsidRPr="00481D2D">
        <w:t xml:space="preserve">i.e. </w:t>
      </w:r>
      <w:r w:rsidR="00EE05C7" w:rsidRPr="00481D2D">
        <w:t xml:space="preserve">there are </w:t>
      </w:r>
      <w:r w:rsidRPr="00481D2D">
        <w:t xml:space="preserve">no other public user </w:t>
      </w:r>
      <w:r w:rsidR="00EE05C7" w:rsidRPr="00481D2D">
        <w:t xml:space="preserve">identities </w:t>
      </w:r>
      <w:r w:rsidRPr="00481D2D">
        <w:t xml:space="preserve">registered </w:t>
      </w:r>
      <w:r w:rsidR="00EE05C7" w:rsidRPr="00481D2D">
        <w:t xml:space="preserve">either </w:t>
      </w:r>
      <w:r w:rsidRPr="00481D2D">
        <w:t>with this contact</w:t>
      </w:r>
      <w:r w:rsidR="003A0F65" w:rsidRPr="00481D2D">
        <w:t xml:space="preserve"> address</w:t>
      </w:r>
      <w:r w:rsidR="00EE05C7" w:rsidRPr="00481D2D">
        <w:t xml:space="preserve"> or with this registration flow and the associated contact address (if the multiple registration mechanism is used), and</w:t>
      </w:r>
      <w:r w:rsidR="00EE05C7" w:rsidRPr="00481D2D" w:rsidDel="00EE05C7">
        <w:t xml:space="preserve"> </w:t>
      </w:r>
      <w:r w:rsidRPr="00481D2D">
        <w:t xml:space="preserve">there are still active multimedia sessions belonging </w:t>
      </w:r>
      <w:r w:rsidR="00EE05C7" w:rsidRPr="00481D2D">
        <w:t xml:space="preserve">either </w:t>
      </w:r>
      <w:r w:rsidRPr="00481D2D">
        <w:t>to this contact</w:t>
      </w:r>
      <w:r w:rsidR="003A0F65" w:rsidRPr="00481D2D">
        <w:t xml:space="preserve"> address</w:t>
      </w:r>
      <w:r w:rsidR="00EE05C7" w:rsidRPr="00481D2D">
        <w:t xml:space="preserve"> or to this registration flow and the associated contact address (if the multiple registration mechanism is used)</w:t>
      </w:r>
      <w:r w:rsidRPr="00481D2D">
        <w:t xml:space="preserve">, the S-CSCF shall release only multimedia sessions belonging to this contact </w:t>
      </w:r>
      <w:r w:rsidR="003A0F65" w:rsidRPr="00481D2D">
        <w:t xml:space="preserve">address </w:t>
      </w:r>
      <w:r w:rsidR="00EE05C7" w:rsidRPr="00481D2D">
        <w:t xml:space="preserve">or to this registration flow and the associated contact address (if the multiple registration mechanism is used) </w:t>
      </w:r>
      <w:r w:rsidRPr="00481D2D">
        <w:rPr>
          <w:lang w:eastAsia="de-DE"/>
        </w:rPr>
        <w:t xml:space="preserve">as described in </w:t>
      </w:r>
      <w:r w:rsidRPr="00481D2D">
        <w:t xml:space="preserve">the following paragraph. The multimedia sessions for the same public user identity, if registered </w:t>
      </w:r>
      <w:r w:rsidR="00EE05C7" w:rsidRPr="00481D2D">
        <w:t xml:space="preserve">either </w:t>
      </w:r>
      <w:r w:rsidRPr="00481D2D">
        <w:t xml:space="preserve">with another contact </w:t>
      </w:r>
      <w:r w:rsidR="003A0F65" w:rsidRPr="00481D2D">
        <w:t xml:space="preserve">address </w:t>
      </w:r>
      <w:r w:rsidR="00EE05C7" w:rsidRPr="00481D2D">
        <w:t xml:space="preserve">or another registration flow and the associated contact address (if the multiple registration mechanism is used) </w:t>
      </w:r>
      <w:r w:rsidRPr="00481D2D">
        <w:t>remain unchanged.</w:t>
      </w:r>
    </w:p>
    <w:p w14:paraId="61517147" w14:textId="77777777" w:rsidR="00897956" w:rsidRPr="00481D2D" w:rsidRDefault="00897956">
      <w:r w:rsidRPr="00481D2D">
        <w:rPr>
          <w:lang w:eastAsia="de-DE"/>
        </w:rPr>
        <w:t xml:space="preserve">Prior to </w:t>
      </w:r>
      <w:r w:rsidRPr="00481D2D">
        <w:t>initiating the network-initiated deregistration</w:t>
      </w:r>
      <w:r w:rsidRPr="00481D2D">
        <w:rPr>
          <w:lang w:eastAsia="de-DE"/>
        </w:rPr>
        <w:t xml:space="preserve"> </w:t>
      </w:r>
      <w:r w:rsidRPr="00481D2D">
        <w:t xml:space="preserve">while there are still active multimedia sessions that are associated with this user and contact, the S-CSCF shall release none, some or all of these multimedia sessions by applying the steps listed </w:t>
      </w:r>
      <w:r w:rsidRPr="00481D2D">
        <w:rPr>
          <w:lang w:eastAsia="de-DE"/>
        </w:rPr>
        <w:t xml:space="preserve">in </w:t>
      </w:r>
      <w:r w:rsidRPr="00481D2D">
        <w:t>subclause 5.4.5.1.2 under the following conditions:</w:t>
      </w:r>
    </w:p>
    <w:p w14:paraId="0C738BC2" w14:textId="77777777" w:rsidR="00897956" w:rsidRPr="00481D2D" w:rsidRDefault="00897956">
      <w:pPr>
        <w:pStyle w:val="B1"/>
      </w:pPr>
      <w:r w:rsidRPr="00481D2D">
        <w:t>-</w:t>
      </w:r>
      <w:r w:rsidRPr="00481D2D">
        <w:tab/>
        <w:t xml:space="preserve">when the S-CSCF does not expect the UE to reregister </w:t>
      </w:r>
      <w:r w:rsidR="003A0F65" w:rsidRPr="00481D2D">
        <w:t xml:space="preserve">a given public user identity and its associated set of implicitly registered public user identities that have been registered with respective contact address </w:t>
      </w:r>
      <w:r w:rsidRPr="00481D2D">
        <w:t xml:space="preserve">(i.e. S-CSCF will set the event attribute within the </w:t>
      </w:r>
      <w:r w:rsidR="003A0F65" w:rsidRPr="00481D2D">
        <w:t xml:space="preserve">respective </w:t>
      </w:r>
      <w:r w:rsidRPr="00481D2D">
        <w:t xml:space="preserve">&lt;contact&gt; element to "rejected" for the NOTIFY request, as described below), the S-CSCF shall release all sessions that are associated with the </w:t>
      </w:r>
      <w:r w:rsidR="00473E8E" w:rsidRPr="00481D2D">
        <w:t xml:space="preserve">registered contact address for the </w:t>
      </w:r>
      <w:r w:rsidRPr="00481D2D">
        <w:t xml:space="preserve">public user identities </w:t>
      </w:r>
      <w:r w:rsidR="003A0F65" w:rsidRPr="00481D2D">
        <w:t xml:space="preserve">using the contact address that is </w:t>
      </w:r>
      <w:r w:rsidRPr="00481D2D">
        <w:t>being deregistered, which includes the implicitly registered public user identities.</w:t>
      </w:r>
    </w:p>
    <w:p w14:paraId="47C55895" w14:textId="77777777" w:rsidR="00897956" w:rsidRPr="00481D2D" w:rsidRDefault="00897956">
      <w:pPr>
        <w:pStyle w:val="B1"/>
      </w:pPr>
      <w:r w:rsidRPr="00481D2D">
        <w:t>-</w:t>
      </w:r>
      <w:r w:rsidRPr="00481D2D">
        <w:tab/>
        <w:t xml:space="preserve">when the S-CSCF expects the UE to reregister </w:t>
      </w:r>
      <w:r w:rsidR="003A0F65" w:rsidRPr="00481D2D">
        <w:t xml:space="preserve">a given public user identity and its associated set of implicitly registered public user identities that have been registered with respective contact address </w:t>
      </w:r>
      <w:r w:rsidRPr="00481D2D">
        <w:t xml:space="preserve">(i.e. S-CSCF will set the event attribute within the </w:t>
      </w:r>
      <w:r w:rsidR="003A0F65" w:rsidRPr="00481D2D">
        <w:t xml:space="preserve">respective </w:t>
      </w:r>
      <w:r w:rsidRPr="00481D2D">
        <w:t xml:space="preserve">&lt;contact&gt; element to "deactivated" for the NOTIFY request, as described below), the S-CSCF shall only release sessions that currently include the </w:t>
      </w:r>
      <w:r w:rsidR="00473E8E" w:rsidRPr="00481D2D">
        <w:t>user's contact address</w:t>
      </w:r>
      <w:r w:rsidRPr="00481D2D">
        <w:t xml:space="preserve">, where the session was initiated </w:t>
      </w:r>
      <w:r w:rsidR="00473E8E" w:rsidRPr="00481D2D">
        <w:t xml:space="preserve">by or terminated towards the user </w:t>
      </w:r>
      <w:r w:rsidRPr="00481D2D">
        <w:t xml:space="preserve">with the </w:t>
      </w:r>
      <w:r w:rsidR="00473E8E" w:rsidRPr="00481D2D">
        <w:t xml:space="preserve">contact address registered to </w:t>
      </w:r>
      <w:r w:rsidRPr="00481D2D">
        <w:t xml:space="preserve">one of the public user identities </w:t>
      </w:r>
      <w:r w:rsidR="003A0F65" w:rsidRPr="00481D2D">
        <w:t xml:space="preserve">using the contact address that is </w:t>
      </w:r>
      <w:r w:rsidRPr="00481D2D">
        <w:t>being deregistered, which includes the implicitly registered public user identities.</w:t>
      </w:r>
    </w:p>
    <w:p w14:paraId="78E4346D" w14:textId="77777777" w:rsidR="00897956" w:rsidRPr="00481D2D" w:rsidRDefault="00897956">
      <w:r w:rsidRPr="00481D2D">
        <w:t xml:space="preserve">When a network-initiated deregistration event occurs for one or more public user identities that are bound </w:t>
      </w:r>
      <w:r w:rsidR="00EE05C7" w:rsidRPr="00481D2D">
        <w:t xml:space="preserve">either </w:t>
      </w:r>
      <w:r w:rsidRPr="00481D2D">
        <w:t xml:space="preserve">to one or more </w:t>
      </w:r>
      <w:r w:rsidR="00EE05C7" w:rsidRPr="00481D2D">
        <w:t>contact addresses or registration flows and the associated contact addresses (if the multiple registration mechanism is used)</w:t>
      </w:r>
      <w:r w:rsidRPr="00481D2D">
        <w:t>, the S-CSCF shall send a NOTIFY request to all subscribers</w:t>
      </w:r>
      <w:r w:rsidRPr="00481D2D">
        <w:rPr>
          <w:lang w:eastAsia="de-DE"/>
        </w:rPr>
        <w:t xml:space="preserve"> that have subscribed to the respective reg event package</w:t>
      </w:r>
      <w:r w:rsidRPr="00481D2D">
        <w:t>. For each NOTIFY request, the S-CSCF shall:</w:t>
      </w:r>
    </w:p>
    <w:p w14:paraId="65BC33CE" w14:textId="77777777" w:rsidR="00897956" w:rsidRPr="00481D2D" w:rsidRDefault="00897956">
      <w:pPr>
        <w:pStyle w:val="B1"/>
      </w:pPr>
      <w:r w:rsidRPr="00481D2D">
        <w:t>1)</w:t>
      </w:r>
      <w:r w:rsidRPr="00481D2D">
        <w:tab/>
        <w:t>set the Request-</w:t>
      </w:r>
      <w:smartTag w:uri="urn:schemas-microsoft-com:office:smarttags" w:element="stockticker">
        <w:r w:rsidRPr="00481D2D">
          <w:t>URI</w:t>
        </w:r>
      </w:smartTag>
      <w:r w:rsidRPr="00481D2D">
        <w:t xml:space="preserve"> and Route header </w:t>
      </w:r>
      <w:r w:rsidR="00174A5A" w:rsidRPr="00481D2D">
        <w:t xml:space="preserve">field </w:t>
      </w:r>
      <w:r w:rsidRPr="00481D2D">
        <w:t>to the saved route information during subscription;</w:t>
      </w:r>
    </w:p>
    <w:p w14:paraId="001C4992" w14:textId="77777777" w:rsidR="00897956" w:rsidRPr="00481D2D" w:rsidRDefault="00897956">
      <w:pPr>
        <w:pStyle w:val="B1"/>
      </w:pPr>
      <w:r w:rsidRPr="00481D2D">
        <w:t>2)</w:t>
      </w:r>
      <w:r w:rsidRPr="00481D2D">
        <w:tab/>
        <w:t xml:space="preserve">set the Event header </w:t>
      </w:r>
      <w:r w:rsidR="00174A5A" w:rsidRPr="00481D2D">
        <w:t xml:space="preserve">field </w:t>
      </w:r>
      <w:r w:rsidRPr="00481D2D">
        <w:t>to the "reg" value;</w:t>
      </w:r>
    </w:p>
    <w:p w14:paraId="583F1073" w14:textId="77777777" w:rsidR="00897956" w:rsidRPr="00481D2D" w:rsidRDefault="00897956">
      <w:pPr>
        <w:pStyle w:val="B1"/>
      </w:pPr>
      <w:r w:rsidRPr="00481D2D">
        <w:t>3)</w:t>
      </w:r>
      <w:r w:rsidRPr="00481D2D">
        <w:tab/>
        <w:t>in the body of the NOTIFY request, include as many &lt;registration&gt; elements as many public user identities the S-CSCF is aware of the user owns;</w:t>
      </w:r>
    </w:p>
    <w:p w14:paraId="0666DE47" w14:textId="77777777" w:rsidR="00897956" w:rsidRPr="00481D2D" w:rsidRDefault="00897956">
      <w:pPr>
        <w:pStyle w:val="B1"/>
      </w:pPr>
      <w:r w:rsidRPr="00481D2D">
        <w:t>4)</w:t>
      </w:r>
      <w:r w:rsidRPr="00481D2D">
        <w:tab/>
        <w:t>set the aor attribute within each &lt;registration&gt; element to one public user identity:</w:t>
      </w:r>
    </w:p>
    <w:p w14:paraId="336A0B22" w14:textId="77777777" w:rsidR="00897956" w:rsidRPr="00481D2D" w:rsidRDefault="00897956">
      <w:pPr>
        <w:pStyle w:val="B2"/>
      </w:pPr>
      <w:r w:rsidRPr="00481D2D">
        <w:t>a)</w:t>
      </w:r>
      <w:r w:rsidRPr="00481D2D">
        <w:tab/>
        <w:t xml:space="preserve">set the &lt;uri&gt; sub-element inside </w:t>
      </w:r>
      <w:r w:rsidR="00EE05C7" w:rsidRPr="00481D2D">
        <w:t xml:space="preserve">each </w:t>
      </w:r>
      <w:r w:rsidRPr="00481D2D">
        <w:t xml:space="preserve">&lt;contact&gt; sub-element of each &lt;registration&gt; element to the </w:t>
      </w:r>
      <w:r w:rsidR="00EE05C7" w:rsidRPr="00481D2D">
        <w:t xml:space="preserve">respective </w:t>
      </w:r>
      <w:r w:rsidRPr="00481D2D">
        <w:t>contact address provided by the UE;</w:t>
      </w:r>
    </w:p>
    <w:p w14:paraId="0639D9D1" w14:textId="77777777" w:rsidR="00897956" w:rsidRPr="00481D2D" w:rsidRDefault="00897956">
      <w:pPr>
        <w:pStyle w:val="B2"/>
      </w:pPr>
      <w:r w:rsidRPr="00481D2D">
        <w:t>b)</w:t>
      </w:r>
      <w:r w:rsidRPr="00481D2D">
        <w:tab/>
        <w:t>if the public user identity:</w:t>
      </w:r>
    </w:p>
    <w:p w14:paraId="7465DED2" w14:textId="77777777" w:rsidR="00897956" w:rsidRPr="00481D2D" w:rsidRDefault="00897956">
      <w:pPr>
        <w:pStyle w:val="B3"/>
      </w:pPr>
      <w:r w:rsidRPr="00481D2D">
        <w:t>i)</w:t>
      </w:r>
      <w:r w:rsidRPr="00481D2D">
        <w:tab/>
        <w:t xml:space="preserve">has been deregistered </w:t>
      </w:r>
      <w:r w:rsidR="00EE05C7" w:rsidRPr="00481D2D">
        <w:t xml:space="preserve">(i.e. all contact addresses and all registration flows and associated contact addresses bound to the indicated public user identity are removed) </w:t>
      </w:r>
      <w:r w:rsidRPr="00481D2D">
        <w:t>then:</w:t>
      </w:r>
    </w:p>
    <w:p w14:paraId="03220B77" w14:textId="77777777" w:rsidR="00897956" w:rsidRPr="00481D2D" w:rsidRDefault="00897956">
      <w:pPr>
        <w:pStyle w:val="B4"/>
      </w:pPr>
      <w:r w:rsidRPr="00481D2D">
        <w:t>-</w:t>
      </w:r>
      <w:r w:rsidRPr="00481D2D">
        <w:tab/>
        <w:t>set the state attribute within the &lt;registration&gt; element to "terminated";</w:t>
      </w:r>
    </w:p>
    <w:p w14:paraId="4C1E7A5E" w14:textId="77777777" w:rsidR="00897956" w:rsidRPr="00481D2D" w:rsidRDefault="00897956">
      <w:pPr>
        <w:pStyle w:val="B4"/>
      </w:pPr>
      <w:r w:rsidRPr="00481D2D">
        <w:t>-</w:t>
      </w:r>
      <w:r w:rsidRPr="00481D2D">
        <w:tab/>
        <w:t xml:space="preserve">set the state attribute within </w:t>
      </w:r>
      <w:r w:rsidR="00EE05C7" w:rsidRPr="00481D2D">
        <w:t xml:space="preserve">each </w:t>
      </w:r>
      <w:r w:rsidRPr="00481D2D">
        <w:t xml:space="preserve">&lt;contact&gt; element </w:t>
      </w:r>
      <w:r w:rsidR="00EE05C7" w:rsidRPr="00481D2D">
        <w:t xml:space="preserve">belonging to this UE </w:t>
      </w:r>
      <w:r w:rsidRPr="00481D2D">
        <w:t>to "terminated"; and</w:t>
      </w:r>
    </w:p>
    <w:p w14:paraId="48495373" w14:textId="77777777" w:rsidR="00897956" w:rsidRPr="00481D2D" w:rsidRDefault="00897956">
      <w:pPr>
        <w:pStyle w:val="B4"/>
      </w:pPr>
      <w:r w:rsidRPr="00481D2D">
        <w:t>-</w:t>
      </w:r>
      <w:r w:rsidRPr="00481D2D">
        <w:tab/>
        <w:t xml:space="preserve">set the event attribute within </w:t>
      </w:r>
      <w:r w:rsidR="00EE05C7" w:rsidRPr="00481D2D">
        <w:t xml:space="preserve">each </w:t>
      </w:r>
      <w:r w:rsidRPr="00481D2D">
        <w:t xml:space="preserve">&lt;contact&gt; element </w:t>
      </w:r>
      <w:r w:rsidR="00EE05C7" w:rsidRPr="00481D2D">
        <w:t xml:space="preserve">belonging to this UE </w:t>
      </w:r>
      <w:r w:rsidRPr="00481D2D">
        <w:t xml:space="preserve">to </w:t>
      </w:r>
      <w:r w:rsidR="00EE05C7" w:rsidRPr="00481D2D">
        <w:t xml:space="preserve">either "unregistered", or </w:t>
      </w:r>
      <w:r w:rsidRPr="00481D2D">
        <w:t>"deactivated" if the S-CSCF expects the UE to reregister or "rejected" if the S-CSCF does not expect the UE to reregister; or</w:t>
      </w:r>
    </w:p>
    <w:p w14:paraId="40133174" w14:textId="77777777" w:rsidR="00EE05C7" w:rsidRPr="00481D2D" w:rsidRDefault="00EE05C7" w:rsidP="00EE05C7">
      <w:pPr>
        <w:pStyle w:val="NO"/>
      </w:pPr>
      <w:r w:rsidRPr="00481D2D">
        <w:t>NOTE 2:</w:t>
      </w:r>
      <w:r w:rsidRPr="00481D2D">
        <w:tab/>
        <w:t>If the multiple registration mechanism is used, then the reg-id header field parameter will be included as an &lt;unknown-param&gt; element within each respective &lt;contact&gt; element.</w:t>
      </w:r>
    </w:p>
    <w:p w14:paraId="3B5CFE57" w14:textId="77777777" w:rsidR="00EE05C7" w:rsidRPr="00481D2D" w:rsidRDefault="00EE05C7" w:rsidP="00EE05C7">
      <w:pPr>
        <w:pStyle w:val="NO"/>
      </w:pPr>
      <w:r w:rsidRPr="00481D2D">
        <w:t>NOTE 3:</w:t>
      </w:r>
      <w:r w:rsidRPr="00481D2D">
        <w:tab/>
        <w:t>The UE will consider its public user identity as deregistered when the binding between the respective public user identity and all contact addresses and all registration flows and associated contact addresses (if the multiple registration mechanism is used) belonging to the UE have been removed.</w:t>
      </w:r>
    </w:p>
    <w:p w14:paraId="79962937" w14:textId="77777777" w:rsidR="00897956" w:rsidRPr="00481D2D" w:rsidRDefault="00897956">
      <w:pPr>
        <w:pStyle w:val="B3"/>
      </w:pPr>
      <w:r w:rsidRPr="00481D2D">
        <w:t>ii)</w:t>
      </w:r>
      <w:r w:rsidRPr="00481D2D">
        <w:tab/>
        <w:t>has been kept registered then:</w:t>
      </w:r>
    </w:p>
    <w:p w14:paraId="10B82C7A" w14:textId="77777777" w:rsidR="00897956" w:rsidRPr="00481D2D" w:rsidRDefault="00897956">
      <w:pPr>
        <w:pStyle w:val="B4"/>
      </w:pPr>
      <w:r w:rsidRPr="00481D2D">
        <w:t>I)</w:t>
      </w:r>
      <w:r w:rsidRPr="00481D2D">
        <w:tab/>
        <w:t>set the state attribute within the &lt;registration&gt; element to "active";</w:t>
      </w:r>
    </w:p>
    <w:p w14:paraId="048F03CA" w14:textId="77777777" w:rsidR="00897956" w:rsidRPr="00481D2D" w:rsidRDefault="00897956">
      <w:pPr>
        <w:pStyle w:val="B4"/>
      </w:pPr>
      <w:r w:rsidRPr="00481D2D">
        <w:t>II)</w:t>
      </w:r>
      <w:r w:rsidRPr="00481D2D">
        <w:tab/>
        <w:t xml:space="preserve">set the state attribute within </w:t>
      </w:r>
      <w:r w:rsidR="00EE05C7" w:rsidRPr="00481D2D">
        <w:t xml:space="preserve">each </w:t>
      </w:r>
      <w:r w:rsidRPr="00481D2D">
        <w:t>&lt;contact&gt; element to:</w:t>
      </w:r>
    </w:p>
    <w:p w14:paraId="7D910A16" w14:textId="77777777" w:rsidR="00897956" w:rsidRPr="00481D2D" w:rsidRDefault="00897956">
      <w:pPr>
        <w:pStyle w:val="B5"/>
      </w:pPr>
      <w:r w:rsidRPr="00481D2D">
        <w:t>-</w:t>
      </w:r>
      <w:r w:rsidRPr="00481D2D">
        <w:tab/>
        <w:t xml:space="preserve">for the </w:t>
      </w:r>
      <w:r w:rsidR="00EE05C7" w:rsidRPr="00481D2D">
        <w:t xml:space="preserve">binding between the public user identity and either the </w:t>
      </w:r>
      <w:r w:rsidRPr="00481D2D">
        <w:t xml:space="preserve">contact address </w:t>
      </w:r>
      <w:r w:rsidR="00EE05C7" w:rsidRPr="00481D2D">
        <w:t xml:space="preserve">or a registration flow and associated contact addresses (if the multiple registration mechanism is used) </w:t>
      </w:r>
      <w:r w:rsidRPr="00481D2D">
        <w:t xml:space="preserve">to be removed set the state attribute within the &lt;contact&gt; element to "terminated", and event attribute element to </w:t>
      </w:r>
      <w:r w:rsidR="00AD76A9" w:rsidRPr="00481D2D">
        <w:t xml:space="preserve">either "unregistered", or </w:t>
      </w:r>
      <w:r w:rsidRPr="00481D2D">
        <w:t>"deactivated" if the S-CSCF expects the UE to reregister or "rejected" if the S-CSCF does not expect the UE to reregister; or</w:t>
      </w:r>
    </w:p>
    <w:p w14:paraId="403CE68D" w14:textId="77777777" w:rsidR="00897956" w:rsidRPr="00481D2D" w:rsidRDefault="00897956">
      <w:pPr>
        <w:pStyle w:val="B5"/>
      </w:pPr>
      <w:r w:rsidRPr="00481D2D">
        <w:t>-</w:t>
      </w:r>
      <w:r w:rsidRPr="00481D2D">
        <w:tab/>
        <w:t xml:space="preserve">for the </w:t>
      </w:r>
      <w:r w:rsidR="00AD76A9" w:rsidRPr="00481D2D">
        <w:t xml:space="preserve">binding between the public user identity and either the </w:t>
      </w:r>
      <w:r w:rsidRPr="00481D2D">
        <w:t xml:space="preserve">contact address </w:t>
      </w:r>
      <w:r w:rsidR="00AD76A9" w:rsidRPr="00481D2D">
        <w:t xml:space="preserve">or the registration flow and associated contact addresses (if the multiple registration mechanism is used) </w:t>
      </w:r>
      <w:r w:rsidRPr="00481D2D">
        <w:t>which remain unchanged, if any, leave the &lt;contact&gt; element unmodified</w:t>
      </w:r>
      <w:r w:rsidR="00E97B78" w:rsidRPr="00481D2D">
        <w:t xml:space="preserve">, and if the contact has been assigned </w:t>
      </w:r>
      <w:r w:rsidR="001B17CD" w:rsidRPr="00481D2D">
        <w:t xml:space="preserve">GRUUs </w:t>
      </w:r>
      <w:r w:rsidR="001E2D1B" w:rsidRPr="00481D2D">
        <w:t xml:space="preserve">and the Contact </w:t>
      </w:r>
      <w:smartTag w:uri="urn:schemas-microsoft-com:office:smarttags" w:element="stockticker">
        <w:r w:rsidR="001E2D1B" w:rsidRPr="00481D2D">
          <w:t>URI</w:t>
        </w:r>
      </w:smartTag>
      <w:r w:rsidR="001E2D1B" w:rsidRPr="00481D2D">
        <w:t xml:space="preserve"> did not contain a "bnc" SIP </w:t>
      </w:r>
      <w:smartTag w:uri="urn:schemas-microsoft-com:office:smarttags" w:element="stockticker">
        <w:r w:rsidR="001E2D1B" w:rsidRPr="00481D2D">
          <w:t>URI</w:t>
        </w:r>
      </w:smartTag>
      <w:r w:rsidR="001E2D1B" w:rsidRPr="00481D2D">
        <w:t xml:space="preserve"> parameter then </w:t>
      </w:r>
      <w:r w:rsidR="00E97B78" w:rsidRPr="00481D2D">
        <w:t>set the &lt;</w:t>
      </w:r>
      <w:r w:rsidR="001B17CD" w:rsidRPr="00481D2D">
        <w:t>pub-</w:t>
      </w:r>
      <w:r w:rsidR="00E97B78" w:rsidRPr="00481D2D">
        <w:t xml:space="preserve">gruu&gt; </w:t>
      </w:r>
      <w:r w:rsidR="001B17CD" w:rsidRPr="00481D2D">
        <w:t xml:space="preserve">and &lt;temp-gruu&gt; </w:t>
      </w:r>
      <w:r w:rsidR="00E97B78" w:rsidRPr="00481D2D">
        <w:t>sub-element</w:t>
      </w:r>
      <w:r w:rsidR="001B17CD" w:rsidRPr="00481D2D">
        <w:t>s</w:t>
      </w:r>
      <w:r w:rsidR="00E97B78" w:rsidRPr="00481D2D">
        <w:t xml:space="preserve"> of the &lt;contact&gt; element as specified in </w:t>
      </w:r>
      <w:r w:rsidR="001D29C9" w:rsidRPr="00481D2D">
        <w:t>RFC 5628</w:t>
      </w:r>
      <w:r w:rsidR="008B2283" w:rsidRPr="00481D2D">
        <w:t> </w:t>
      </w:r>
      <w:r w:rsidR="00E97B78" w:rsidRPr="00481D2D">
        <w:t>[94] and include the &lt;unknown-param&gt; sub-element within each &lt;contact&gt; to any additional head</w:t>
      </w:r>
      <w:r w:rsidR="008B2283" w:rsidRPr="00481D2D">
        <w:t xml:space="preserve">er </w:t>
      </w:r>
      <w:r w:rsidR="00174A5A" w:rsidRPr="00481D2D">
        <w:t xml:space="preserve">field </w:t>
      </w:r>
      <w:r w:rsidR="008B2283" w:rsidRPr="00481D2D">
        <w:t>parameters contained in the C</w:t>
      </w:r>
      <w:r w:rsidR="00E97B78" w:rsidRPr="00481D2D">
        <w:t xml:space="preserve">ontact header </w:t>
      </w:r>
      <w:r w:rsidR="00174A5A" w:rsidRPr="00481D2D">
        <w:t xml:space="preserve">field </w:t>
      </w:r>
      <w:r w:rsidR="00E97B78" w:rsidRPr="00481D2D">
        <w:t>of the REGISTE</w:t>
      </w:r>
      <w:r w:rsidR="008B2283" w:rsidRPr="00481D2D">
        <w:t>R request according to RFC 3680 </w:t>
      </w:r>
      <w:r w:rsidR="00E97B78" w:rsidRPr="00481D2D">
        <w:t>[43]</w:t>
      </w:r>
      <w:r w:rsidRPr="00481D2D">
        <w:t>; and</w:t>
      </w:r>
    </w:p>
    <w:p w14:paraId="7B659319" w14:textId="77777777" w:rsidR="00897956" w:rsidRPr="00481D2D" w:rsidRDefault="00897956">
      <w:pPr>
        <w:pStyle w:val="NO"/>
      </w:pPr>
      <w:r w:rsidRPr="00481D2D">
        <w:t>NOTE </w:t>
      </w:r>
      <w:r w:rsidR="00E220B1" w:rsidRPr="00481D2D">
        <w:t>4</w:t>
      </w:r>
      <w:r w:rsidRPr="00481D2D">
        <w:t>:</w:t>
      </w:r>
      <w:r w:rsidRPr="00481D2D">
        <w:tab/>
        <w:t xml:space="preserve">There might be more than one contact information available for one public user identity. When deregistering this UE, the S-CSCF will only modify the &lt;contact&gt; elements that were originally registered by this UE using its private user identity. The &lt;contact&gt; elements of the same public user </w:t>
      </w:r>
      <w:r w:rsidR="00AD76A9" w:rsidRPr="00481D2D">
        <w:t>identity</w:t>
      </w:r>
      <w:r w:rsidRPr="00481D2D">
        <w:t>, if registered by another UE using different private user identities remain unchanged.</w:t>
      </w:r>
    </w:p>
    <w:p w14:paraId="02C92B29" w14:textId="77777777" w:rsidR="00897956" w:rsidRPr="00481D2D" w:rsidRDefault="00897956">
      <w:pPr>
        <w:pStyle w:val="B1"/>
        <w:rPr>
          <w:lang w:eastAsia="ja-JP"/>
        </w:rPr>
      </w:pPr>
      <w:r w:rsidRPr="00481D2D">
        <w:rPr>
          <w:lang w:eastAsia="ja-JP"/>
        </w:rPr>
        <w:t>5)</w:t>
      </w:r>
      <w:r w:rsidRPr="00481D2D">
        <w:rPr>
          <w:lang w:eastAsia="ja-JP"/>
        </w:rPr>
        <w:tab/>
        <w:t xml:space="preserve">add </w:t>
      </w:r>
      <w:r w:rsidRPr="00481D2D">
        <w:t>a P-Charging-Vector header</w:t>
      </w:r>
      <w:r w:rsidRPr="00481D2D">
        <w:rPr>
          <w:lang w:eastAsia="ja-JP"/>
        </w:rPr>
        <w:t xml:space="preserve"> </w:t>
      </w:r>
      <w:r w:rsidR="00174A5A" w:rsidRPr="00481D2D">
        <w:rPr>
          <w:lang w:eastAsia="ja-JP"/>
        </w:rPr>
        <w:t xml:space="preserve">field </w:t>
      </w:r>
      <w:r w:rsidRPr="00481D2D">
        <w:rPr>
          <w:lang w:eastAsia="ja-JP"/>
        </w:rPr>
        <w:t xml:space="preserve">with the </w:t>
      </w:r>
      <w:r w:rsidR="00174A5A" w:rsidRPr="00481D2D">
        <w:rPr>
          <w:lang w:eastAsia="ja-JP"/>
        </w:rPr>
        <w:t>"</w:t>
      </w:r>
      <w:r w:rsidRPr="00481D2D">
        <w:rPr>
          <w:lang w:eastAsia="ja-JP"/>
        </w:rPr>
        <w:t>icid</w:t>
      </w:r>
      <w:r w:rsidR="00174A5A" w:rsidRPr="00481D2D">
        <w:rPr>
          <w:lang w:eastAsia="ja-JP"/>
        </w:rPr>
        <w:t>-value" header field</w:t>
      </w:r>
      <w:r w:rsidRPr="00481D2D">
        <w:rPr>
          <w:lang w:eastAsia="ja-JP"/>
        </w:rPr>
        <w:t xml:space="preserve"> parameter </w:t>
      </w:r>
      <w:r w:rsidR="00196EC1" w:rsidRPr="00481D2D">
        <w:rPr>
          <w:lang w:eastAsia="ja-JP"/>
        </w:rPr>
        <w:t>set to the value populated in the initial request for the dialog</w:t>
      </w:r>
      <w:r w:rsidR="00196EC1" w:rsidRPr="00481D2D">
        <w:rPr>
          <w:rFonts w:hint="eastAsia"/>
          <w:lang w:eastAsia="ja-JP"/>
        </w:rPr>
        <w:t xml:space="preserve"> </w:t>
      </w:r>
      <w:r w:rsidR="00196EC1" w:rsidRPr="00481D2D">
        <w:rPr>
          <w:lang w:eastAsia="ja-JP"/>
        </w:rPr>
        <w:t xml:space="preserve">and a type 1 "orig-ioi" header field parameter. </w:t>
      </w:r>
      <w:r w:rsidR="00196EC1" w:rsidRPr="00481D2D">
        <w:t xml:space="preserve">The </w:t>
      </w:r>
      <w:r w:rsidR="00196EC1" w:rsidRPr="00481D2D">
        <w:rPr>
          <w:rFonts w:hint="eastAsia"/>
          <w:lang w:eastAsia="ja-JP"/>
        </w:rPr>
        <w:t>S</w:t>
      </w:r>
      <w:r w:rsidR="00196EC1" w:rsidRPr="00481D2D">
        <w:t xml:space="preserve">-CSCF shall set the type 1 "orig-ioi" header field parameter to a value that identifies the sending network of the request. The </w:t>
      </w:r>
      <w:r w:rsidR="00196EC1" w:rsidRPr="00481D2D">
        <w:rPr>
          <w:rFonts w:hint="eastAsia"/>
          <w:lang w:eastAsia="ja-JP"/>
        </w:rPr>
        <w:t>S</w:t>
      </w:r>
      <w:r w:rsidR="00196EC1" w:rsidRPr="00481D2D">
        <w:t>-CSCF shall not include the type 1 "term-ioi" header field parameter</w:t>
      </w:r>
      <w:r w:rsidRPr="00481D2D">
        <w:rPr>
          <w:lang w:eastAsia="ja-JP"/>
        </w:rPr>
        <w:t>.</w:t>
      </w:r>
    </w:p>
    <w:p w14:paraId="7A8967C8" w14:textId="77777777" w:rsidR="00897956" w:rsidRPr="00481D2D" w:rsidRDefault="00897956">
      <w:r w:rsidRPr="00481D2D">
        <w:t>The S-CSCF shall only include the non-barred public user identities in the NOTIFY request.</w:t>
      </w:r>
    </w:p>
    <w:p w14:paraId="045F6417" w14:textId="77777777" w:rsidR="00897956" w:rsidRPr="00481D2D" w:rsidRDefault="00897956">
      <w:r w:rsidRPr="00481D2D">
        <w:t>When sending a final NOTIFY request with</w:t>
      </w:r>
      <w:r w:rsidRPr="00481D2D">
        <w:rPr>
          <w:lang w:eastAsia="de-DE"/>
        </w:rPr>
        <w:t xml:space="preserve"> all &lt;registration&gt; element(s) having t</w:t>
      </w:r>
      <w:r w:rsidRPr="00481D2D">
        <w:t xml:space="preserve">heir state attribute set to "terminated" (i.e. all public user identities have been deregistered or expired), the S-CSCF shall also terminate the subscription to the registration event package by setting the Subscription-State header </w:t>
      </w:r>
      <w:r w:rsidR="00174A5A" w:rsidRPr="00481D2D">
        <w:t xml:space="preserve">field </w:t>
      </w:r>
      <w:r w:rsidRPr="00481D2D">
        <w:t>to the value of "terminated".</w:t>
      </w:r>
    </w:p>
    <w:p w14:paraId="5A8F7748" w14:textId="77777777" w:rsidR="00897956" w:rsidRPr="00481D2D" w:rsidRDefault="00897956">
      <w:r w:rsidRPr="00481D2D">
        <w:t>Also, for all service profiles in the implicit registration set the S-CSCF shall send a third-party REGISTER request, as described in subclause 5.4.1.7, to each AS that matches the Filter Criteria of the service profile from the HSS as if a equivalent REGISTER request had been received from the user deregistering that public user identity, or combination of public user identities.</w:t>
      </w:r>
    </w:p>
    <w:p w14:paraId="4CDFF673" w14:textId="77777777" w:rsidR="00742EEB" w:rsidRPr="00481D2D" w:rsidRDefault="003A0F65">
      <w:r w:rsidRPr="00481D2D">
        <w:t xml:space="preserve">On </w:t>
      </w:r>
      <w:r w:rsidR="00897956" w:rsidRPr="00481D2D">
        <w:t xml:space="preserve">completion of the above procedures for one or more public user identities linked to the same private user identity, the S-CSCF shall </w:t>
      </w:r>
      <w:r w:rsidRPr="00481D2D">
        <w:t xml:space="preserve">consider </w:t>
      </w:r>
      <w:r w:rsidR="00897956" w:rsidRPr="00481D2D">
        <w:t>those public user identities and the associated implicitly registered public user identities</w:t>
      </w:r>
      <w:r w:rsidRPr="00481D2D">
        <w:t xml:space="preserve"> which have no contact address </w:t>
      </w:r>
      <w:r w:rsidR="00AD76A9" w:rsidRPr="00481D2D">
        <w:t xml:space="preserve">or a registration flow and associated contact addresses (if the multiple registration mechanism is used) </w:t>
      </w:r>
      <w:r w:rsidRPr="00481D2D">
        <w:t>bound to them as deregistered</w:t>
      </w:r>
      <w:r w:rsidR="00897956" w:rsidRPr="00481D2D">
        <w:t xml:space="preserve">. On completion of the </w:t>
      </w:r>
      <w:r w:rsidR="000B5A0D" w:rsidRPr="00481D2D">
        <w:t xml:space="preserve">S-CSCF Registration/deregistration notification </w:t>
      </w:r>
      <w:r w:rsidR="00897956" w:rsidRPr="00481D2D">
        <w:t>procedure with the HSS, as described in 3GPP TS 29.228 [14], the S-CSCF shall</w:t>
      </w:r>
      <w:r w:rsidR="00742EEB" w:rsidRPr="00481D2D">
        <w:t>:</w:t>
      </w:r>
    </w:p>
    <w:p w14:paraId="46FE65D4" w14:textId="77777777" w:rsidR="00742EEB" w:rsidRPr="00481D2D" w:rsidRDefault="00742EEB" w:rsidP="00742EEB">
      <w:pPr>
        <w:pStyle w:val="B1"/>
      </w:pPr>
      <w:r w:rsidRPr="00481D2D">
        <w:t>1)</w:t>
      </w:r>
      <w:r w:rsidRPr="00481D2D">
        <w:tab/>
      </w:r>
      <w:r w:rsidR="00897956" w:rsidRPr="00481D2D">
        <w:t>update or remove those public user identities linked to the same private user identity, their registration state and the associated service profiles from the local data (based on operators' policy the S-CSCF can request of the HSS to either be kept or cleared as the S-CSCF allocated to this subscriber)</w:t>
      </w:r>
      <w:r w:rsidRPr="00481D2D">
        <w:t>; and</w:t>
      </w:r>
    </w:p>
    <w:p w14:paraId="28955DDE" w14:textId="77777777" w:rsidR="00742EEB" w:rsidRPr="00481D2D" w:rsidRDefault="00742EEB" w:rsidP="00742EEB">
      <w:pPr>
        <w:pStyle w:val="B1"/>
        <w:rPr>
          <w:lang w:eastAsia="zh-CN"/>
        </w:rPr>
      </w:pPr>
      <w:r w:rsidRPr="00481D2D">
        <w:rPr>
          <w:rFonts w:hint="eastAsia"/>
          <w:lang w:eastAsia="zh-CN"/>
        </w:rPr>
        <w:t>2)</w:t>
      </w:r>
      <w:r w:rsidRPr="00481D2D">
        <w:rPr>
          <w:rFonts w:hint="eastAsia"/>
          <w:lang w:eastAsia="zh-CN"/>
        </w:rPr>
        <w:tab/>
        <w:t xml:space="preserve">if all </w:t>
      </w:r>
      <w:r w:rsidRPr="00481D2D">
        <w:rPr>
          <w:lang w:eastAsia="zh-CN"/>
        </w:rPr>
        <w:t>the</w:t>
      </w:r>
      <w:r w:rsidRPr="00481D2D">
        <w:rPr>
          <w:rFonts w:hint="eastAsia"/>
          <w:lang w:eastAsia="zh-CN"/>
        </w:rPr>
        <w:t xml:space="preserve"> contacts bound to the public user identities have been deregistered and there is no ongoing session due to the public user identities, then remove all the stored AS IP addresses which are associated with those public user identities.</w:t>
      </w:r>
    </w:p>
    <w:p w14:paraId="053EDE0D" w14:textId="77777777" w:rsidR="00742EEB" w:rsidRPr="00481D2D" w:rsidRDefault="00897956">
      <w:r w:rsidRPr="00481D2D">
        <w:t xml:space="preserve">On the completion of the </w:t>
      </w:r>
      <w:r w:rsidR="000B5A0D" w:rsidRPr="00481D2D">
        <w:t xml:space="preserve">Network initiated de-registration by the HSS </w:t>
      </w:r>
      <w:r w:rsidRPr="00481D2D">
        <w:t>procedure, as described in 3GPP TS 29.228 [14], the S-CSCF shall remove</w:t>
      </w:r>
      <w:r w:rsidR="00742EEB" w:rsidRPr="00481D2D">
        <w:t>:</w:t>
      </w:r>
    </w:p>
    <w:p w14:paraId="57D94860" w14:textId="77777777" w:rsidR="00897956" w:rsidRPr="00481D2D" w:rsidRDefault="00742EEB" w:rsidP="00742EEB">
      <w:pPr>
        <w:pStyle w:val="B1"/>
      </w:pPr>
      <w:r w:rsidRPr="00481D2D">
        <w:t>1)</w:t>
      </w:r>
      <w:r w:rsidRPr="00481D2D">
        <w:tab/>
      </w:r>
      <w:r w:rsidR="00897956" w:rsidRPr="00481D2D">
        <w:t>those public user identities, their registration state and the associated service profiles from the local data</w:t>
      </w:r>
      <w:r w:rsidRPr="00481D2D">
        <w:t>; and</w:t>
      </w:r>
    </w:p>
    <w:p w14:paraId="45BA78CB" w14:textId="77777777" w:rsidR="00742EEB" w:rsidRPr="00481D2D" w:rsidRDefault="00742EEB" w:rsidP="00742EEB">
      <w:pPr>
        <w:pStyle w:val="B1"/>
        <w:rPr>
          <w:lang w:eastAsia="zh-CN"/>
        </w:rPr>
      </w:pPr>
      <w:r w:rsidRPr="00481D2D">
        <w:rPr>
          <w:rFonts w:hint="eastAsia"/>
          <w:lang w:eastAsia="zh-CN"/>
        </w:rPr>
        <w:t>2)</w:t>
      </w:r>
      <w:r w:rsidRPr="00481D2D">
        <w:rPr>
          <w:rFonts w:hint="eastAsia"/>
          <w:lang w:eastAsia="zh-CN"/>
        </w:rPr>
        <w:tab/>
        <w:t xml:space="preserve">if all </w:t>
      </w:r>
      <w:r w:rsidRPr="00481D2D">
        <w:rPr>
          <w:lang w:eastAsia="zh-CN"/>
        </w:rPr>
        <w:t>the</w:t>
      </w:r>
      <w:r w:rsidRPr="00481D2D">
        <w:rPr>
          <w:rFonts w:hint="eastAsia"/>
          <w:lang w:eastAsia="zh-CN"/>
        </w:rPr>
        <w:t xml:space="preserve"> contacts bound to the public user identities have been deregistered and there is no ongoing session due to the public user identities, then remove all the stored AS IP addresses which are associated with those public user identities.</w:t>
      </w:r>
    </w:p>
    <w:p w14:paraId="1DB8EF7F" w14:textId="77777777" w:rsidR="00897956" w:rsidRPr="00481D2D" w:rsidRDefault="00897956" w:rsidP="005D46C4">
      <w:pPr>
        <w:pStyle w:val="Heading4"/>
      </w:pPr>
      <w:bookmarkStart w:id="340" w:name="_Toc106888744"/>
      <w:r w:rsidRPr="00481D2D">
        <w:t>5.4.1.6</w:t>
      </w:r>
      <w:r w:rsidRPr="00481D2D">
        <w:tab/>
        <w:t>Network-initiated reauthentication</w:t>
      </w:r>
      <w:bookmarkEnd w:id="340"/>
    </w:p>
    <w:p w14:paraId="5AC89641" w14:textId="77777777" w:rsidR="00897956" w:rsidRPr="00481D2D" w:rsidRDefault="00897956">
      <w:r w:rsidRPr="00481D2D">
        <w:t>The S-CSCF may request a subscriber to reauthenticate at any time, based on a number of possible operator settable triggers.</w:t>
      </w:r>
    </w:p>
    <w:p w14:paraId="5C392184" w14:textId="77777777" w:rsidR="0040793C" w:rsidRPr="00481D2D" w:rsidRDefault="0040793C" w:rsidP="0040793C">
      <w:pPr>
        <w:pStyle w:val="NO"/>
      </w:pPr>
      <w:r w:rsidRPr="00481D2D">
        <w:t>NOTE 1:</w:t>
      </w:r>
      <w:r w:rsidRPr="00481D2D">
        <w:tab/>
        <w:t>Triggers for re-authentication include e.g. a current registration of the UE is set to expire at a predetermined time; one or more error conditions in the S-CSCF; the S-CSCF mistrusts the UE.</w:t>
      </w:r>
    </w:p>
    <w:p w14:paraId="16C79FFE" w14:textId="77777777" w:rsidR="00897956" w:rsidRPr="00481D2D" w:rsidRDefault="00897956">
      <w:r w:rsidRPr="00481D2D">
        <w:t>If the S-CSCF is informed that a private user identity needs to be re-authenticated, the S-CSCF shall generate a NOTIFY request on all dialogs which have been established due to subscription to the reg event package of that user. For each NOTIFY request the S-CSCF shall:</w:t>
      </w:r>
    </w:p>
    <w:p w14:paraId="0351A15A" w14:textId="77777777" w:rsidR="00897956" w:rsidRPr="00481D2D" w:rsidRDefault="00897956">
      <w:pPr>
        <w:pStyle w:val="B1"/>
      </w:pPr>
      <w:r w:rsidRPr="00481D2D">
        <w:t>1)</w:t>
      </w:r>
      <w:r w:rsidRPr="00481D2D">
        <w:tab/>
        <w:t>set the Request-</w:t>
      </w:r>
      <w:smartTag w:uri="urn:schemas-microsoft-com:office:smarttags" w:element="stockticker">
        <w:r w:rsidRPr="00481D2D">
          <w:t>URI</w:t>
        </w:r>
      </w:smartTag>
      <w:r w:rsidRPr="00481D2D">
        <w:t xml:space="preserve"> and Route header </w:t>
      </w:r>
      <w:r w:rsidR="00174A5A" w:rsidRPr="00481D2D">
        <w:t xml:space="preserve">field </w:t>
      </w:r>
      <w:r w:rsidRPr="00481D2D">
        <w:t>to the saved route information during subscription;</w:t>
      </w:r>
    </w:p>
    <w:p w14:paraId="6DA7B782" w14:textId="77777777" w:rsidR="00897956" w:rsidRPr="00481D2D" w:rsidRDefault="00897956">
      <w:pPr>
        <w:pStyle w:val="B1"/>
      </w:pPr>
      <w:r w:rsidRPr="00481D2D">
        <w:t>2)</w:t>
      </w:r>
      <w:r w:rsidRPr="00481D2D">
        <w:tab/>
        <w:t xml:space="preserve">set the Event header </w:t>
      </w:r>
      <w:r w:rsidR="00174A5A" w:rsidRPr="00481D2D">
        <w:t xml:space="preserve">field </w:t>
      </w:r>
      <w:r w:rsidRPr="00481D2D">
        <w:t>to the "reg" value;</w:t>
      </w:r>
    </w:p>
    <w:p w14:paraId="5637F0D0" w14:textId="77777777" w:rsidR="00897956" w:rsidRPr="00481D2D" w:rsidRDefault="00897956">
      <w:pPr>
        <w:pStyle w:val="B1"/>
      </w:pPr>
      <w:r w:rsidRPr="00481D2D">
        <w:t>3)</w:t>
      </w:r>
      <w:r w:rsidRPr="00481D2D">
        <w:tab/>
        <w:t>in the body of the NOTIFY request, include as many &lt;registration&gt; elements as many public user identities the S-CSCF is aware of the user owns:</w:t>
      </w:r>
    </w:p>
    <w:p w14:paraId="3B1E2C69" w14:textId="77777777" w:rsidR="00897956" w:rsidRPr="00481D2D" w:rsidRDefault="00897956">
      <w:pPr>
        <w:pStyle w:val="B2"/>
      </w:pPr>
      <w:r w:rsidRPr="00481D2D">
        <w:t>a)</w:t>
      </w:r>
      <w:r w:rsidRPr="00481D2D">
        <w:tab/>
        <w:t>set the &lt;uri&gt; sub-element inside the &lt;contact&gt; sub-element of each &lt;registration&gt; element to the contact address provided by the UE;</w:t>
      </w:r>
    </w:p>
    <w:p w14:paraId="0F9A919D" w14:textId="77777777" w:rsidR="00897956" w:rsidRPr="00481D2D" w:rsidRDefault="00897956">
      <w:pPr>
        <w:pStyle w:val="B2"/>
      </w:pPr>
      <w:r w:rsidRPr="00481D2D">
        <w:t>b)</w:t>
      </w:r>
      <w:r w:rsidRPr="00481D2D">
        <w:tab/>
        <w:t>set the aor attribute within each &lt;registration&gt; element to one public user identity;</w:t>
      </w:r>
    </w:p>
    <w:p w14:paraId="37D0E2DE" w14:textId="77777777" w:rsidR="00897956" w:rsidRPr="00481D2D" w:rsidRDefault="00897956">
      <w:pPr>
        <w:pStyle w:val="B2"/>
      </w:pPr>
      <w:r w:rsidRPr="00481D2D">
        <w:t>c)</w:t>
      </w:r>
      <w:r w:rsidRPr="00481D2D">
        <w:tab/>
        <w:t>set the state attribute within each &lt;registration&gt; element to "active";</w:t>
      </w:r>
    </w:p>
    <w:p w14:paraId="639C2647" w14:textId="77777777" w:rsidR="00897956" w:rsidRPr="00481D2D" w:rsidRDefault="00897956">
      <w:pPr>
        <w:pStyle w:val="B2"/>
      </w:pPr>
      <w:r w:rsidRPr="00481D2D">
        <w:t>d)</w:t>
      </w:r>
      <w:r w:rsidRPr="00481D2D">
        <w:tab/>
        <w:t>set the state attribute within each &lt;contact&gt; element to "active";</w:t>
      </w:r>
    </w:p>
    <w:p w14:paraId="78756481" w14:textId="77777777" w:rsidR="00897956" w:rsidRPr="00481D2D" w:rsidRDefault="00897956">
      <w:pPr>
        <w:pStyle w:val="B2"/>
      </w:pPr>
      <w:r w:rsidRPr="00481D2D">
        <w:t>e)</w:t>
      </w:r>
      <w:r w:rsidRPr="00481D2D">
        <w:tab/>
        <w:t>set the event attribute within each &lt;contact&gt; element that was registered by this UE to "shortened";</w:t>
      </w:r>
    </w:p>
    <w:p w14:paraId="4A9DAC96" w14:textId="77777777" w:rsidR="00897956" w:rsidRPr="00481D2D" w:rsidRDefault="00897956">
      <w:pPr>
        <w:pStyle w:val="B2"/>
      </w:pPr>
      <w:r w:rsidRPr="00481D2D">
        <w:t>f)</w:t>
      </w:r>
      <w:r w:rsidRPr="00481D2D">
        <w:tab/>
        <w:t>set the expiry attribute within each &lt;contact&gt; element that was registered by this UE to an operator defined value; and</w:t>
      </w:r>
    </w:p>
    <w:p w14:paraId="1DF2DCEC" w14:textId="77777777" w:rsidR="008B2283" w:rsidRPr="00481D2D" w:rsidRDefault="008B2283" w:rsidP="008B2283">
      <w:pPr>
        <w:pStyle w:val="B2"/>
      </w:pPr>
      <w:r w:rsidRPr="00481D2D">
        <w:t>g)</w:t>
      </w:r>
      <w:r w:rsidRPr="00481D2D">
        <w:tab/>
      </w:r>
      <w:r w:rsidR="001E2D1B" w:rsidRPr="00481D2D">
        <w:t xml:space="preserve">if the Contact </w:t>
      </w:r>
      <w:smartTag w:uri="urn:schemas-microsoft-com:office:smarttags" w:element="stockticker">
        <w:r w:rsidR="001E2D1B" w:rsidRPr="00481D2D">
          <w:t>URI</w:t>
        </w:r>
      </w:smartTag>
      <w:r w:rsidR="001E2D1B" w:rsidRPr="00481D2D">
        <w:t xml:space="preserve"> did not contain a "bnc" SIP </w:t>
      </w:r>
      <w:smartTag w:uri="urn:schemas-microsoft-com:office:smarttags" w:element="stockticker">
        <w:r w:rsidR="001E2D1B" w:rsidRPr="00481D2D">
          <w:t>URI</w:t>
        </w:r>
      </w:smartTag>
      <w:r w:rsidR="001E2D1B" w:rsidRPr="00481D2D">
        <w:t xml:space="preserve"> parameter then </w:t>
      </w:r>
      <w:r w:rsidRPr="00481D2D">
        <w:t>set the &lt;</w:t>
      </w:r>
      <w:r w:rsidR="001B17CD" w:rsidRPr="00481D2D">
        <w:t>pub-</w:t>
      </w:r>
      <w:r w:rsidRPr="00481D2D">
        <w:t xml:space="preserve">gruu&gt; </w:t>
      </w:r>
      <w:r w:rsidR="001B17CD" w:rsidRPr="00481D2D">
        <w:t xml:space="preserve">and &lt;temp-gruu&gt; </w:t>
      </w:r>
      <w:r w:rsidRPr="00481D2D">
        <w:t>sub-element</w:t>
      </w:r>
      <w:r w:rsidR="001B17CD" w:rsidRPr="00481D2D">
        <w:t>s</w:t>
      </w:r>
      <w:r w:rsidRPr="00481D2D">
        <w:t xml:space="preserve"> within each &lt;contact&gt; element as specified in subclause 5.4.2.1.2; and</w:t>
      </w:r>
    </w:p>
    <w:p w14:paraId="091208D4" w14:textId="77777777" w:rsidR="00897956" w:rsidRPr="00481D2D" w:rsidRDefault="00897956">
      <w:pPr>
        <w:pStyle w:val="NO"/>
      </w:pPr>
      <w:r w:rsidRPr="00481D2D">
        <w:t>NOTE </w:t>
      </w:r>
      <w:r w:rsidR="0040793C" w:rsidRPr="00481D2D">
        <w:t>2</w:t>
      </w:r>
      <w:r w:rsidRPr="00481D2D">
        <w:t>:</w:t>
      </w:r>
      <w:r w:rsidRPr="00481D2D">
        <w:tab/>
        <w:t>There might be more than one contact information available for one public user identity. The S-CSCF will only modify the &lt;contact&gt; elements that were originally registered by this UE using its private user identity. The S-CSCF will not modify the &lt;contact&gt; elements for the same public user identitity, if registered by another UE using different private user identity.</w:t>
      </w:r>
    </w:p>
    <w:p w14:paraId="13E95E3F" w14:textId="77777777" w:rsidR="00897956" w:rsidRPr="00481D2D" w:rsidRDefault="00897956">
      <w:pPr>
        <w:pStyle w:val="B1"/>
        <w:rPr>
          <w:lang w:eastAsia="ja-JP"/>
        </w:rPr>
      </w:pPr>
      <w:r w:rsidRPr="00481D2D">
        <w:rPr>
          <w:lang w:eastAsia="ja-JP"/>
        </w:rPr>
        <w:t>4)</w:t>
      </w:r>
      <w:r w:rsidRPr="00481D2D">
        <w:rPr>
          <w:lang w:eastAsia="ja-JP"/>
        </w:rPr>
        <w:tab/>
        <w:t xml:space="preserve">set </w:t>
      </w:r>
      <w:r w:rsidRPr="00481D2D">
        <w:t>a P-Charging-Vector header</w:t>
      </w:r>
      <w:r w:rsidRPr="00481D2D">
        <w:rPr>
          <w:lang w:eastAsia="ja-JP"/>
        </w:rPr>
        <w:t xml:space="preserve"> </w:t>
      </w:r>
      <w:r w:rsidR="00174A5A" w:rsidRPr="00481D2D">
        <w:rPr>
          <w:lang w:eastAsia="ja-JP"/>
        </w:rPr>
        <w:t xml:space="preserve">field </w:t>
      </w:r>
      <w:r w:rsidRPr="00481D2D">
        <w:rPr>
          <w:lang w:eastAsia="ja-JP"/>
        </w:rPr>
        <w:t xml:space="preserve">with the </w:t>
      </w:r>
      <w:r w:rsidR="00174A5A" w:rsidRPr="00481D2D">
        <w:rPr>
          <w:lang w:eastAsia="ja-JP"/>
        </w:rPr>
        <w:t>"</w:t>
      </w:r>
      <w:r w:rsidRPr="00481D2D">
        <w:rPr>
          <w:lang w:eastAsia="ja-JP"/>
        </w:rPr>
        <w:t>icid</w:t>
      </w:r>
      <w:r w:rsidR="00174A5A" w:rsidRPr="00481D2D">
        <w:rPr>
          <w:lang w:eastAsia="ja-JP"/>
        </w:rPr>
        <w:t>-value" header field</w:t>
      </w:r>
      <w:r w:rsidRPr="00481D2D">
        <w:rPr>
          <w:lang w:eastAsia="ja-JP"/>
        </w:rPr>
        <w:t xml:space="preserve"> parameter </w:t>
      </w:r>
      <w:r w:rsidR="00196EC1" w:rsidRPr="00481D2D">
        <w:rPr>
          <w:lang w:eastAsia="ja-JP"/>
        </w:rPr>
        <w:t>set to the value populated in the initial request for the dialog</w:t>
      </w:r>
      <w:r w:rsidR="00196EC1" w:rsidRPr="00481D2D">
        <w:rPr>
          <w:rFonts w:hint="eastAsia"/>
          <w:lang w:eastAsia="ja-JP"/>
        </w:rPr>
        <w:t xml:space="preserve"> </w:t>
      </w:r>
      <w:r w:rsidR="00196EC1" w:rsidRPr="00481D2D">
        <w:rPr>
          <w:lang w:eastAsia="ja-JP"/>
        </w:rPr>
        <w:t xml:space="preserve">and a type 1 "orig-ioi" header field parameter. </w:t>
      </w:r>
      <w:r w:rsidR="00196EC1" w:rsidRPr="00481D2D">
        <w:t xml:space="preserve">The </w:t>
      </w:r>
      <w:r w:rsidR="00196EC1" w:rsidRPr="00481D2D">
        <w:rPr>
          <w:rFonts w:hint="eastAsia"/>
          <w:lang w:eastAsia="ja-JP"/>
        </w:rPr>
        <w:t>S</w:t>
      </w:r>
      <w:r w:rsidR="00196EC1" w:rsidRPr="00481D2D">
        <w:t xml:space="preserve">-CSCF shall set the type 1 "orig-ioi" header field parameter to a value that identifies the sending network of the request. The </w:t>
      </w:r>
      <w:r w:rsidR="00196EC1" w:rsidRPr="00481D2D">
        <w:rPr>
          <w:rFonts w:hint="eastAsia"/>
          <w:lang w:eastAsia="ja-JP"/>
        </w:rPr>
        <w:t>S</w:t>
      </w:r>
      <w:r w:rsidR="00196EC1" w:rsidRPr="00481D2D">
        <w:t>-CSCF shall not include the type 1 "term-ioi" header field parameter</w:t>
      </w:r>
      <w:r w:rsidRPr="00481D2D">
        <w:rPr>
          <w:lang w:eastAsia="ja-JP"/>
        </w:rPr>
        <w:t>.</w:t>
      </w:r>
    </w:p>
    <w:p w14:paraId="7AD15752" w14:textId="77777777" w:rsidR="00897956" w:rsidRPr="00481D2D" w:rsidRDefault="00897956">
      <w:r w:rsidRPr="00481D2D">
        <w:t>Afterwards the S-CSCF shall wait for the user to reauthenticate (see subclause 5.4.1.2).</w:t>
      </w:r>
    </w:p>
    <w:p w14:paraId="4C0FED15" w14:textId="77777777" w:rsidR="00897956" w:rsidRPr="00481D2D" w:rsidRDefault="00897956">
      <w:pPr>
        <w:pStyle w:val="NO"/>
      </w:pPr>
      <w:r w:rsidRPr="00481D2D">
        <w:t>NOTE </w:t>
      </w:r>
      <w:r w:rsidR="0040793C" w:rsidRPr="00481D2D">
        <w:t>3</w:t>
      </w:r>
      <w:r w:rsidRPr="00481D2D">
        <w:t>:</w:t>
      </w:r>
      <w:r w:rsidRPr="00481D2D">
        <w:tab/>
        <w:t xml:space="preserve">Network initiated re-authentication </w:t>
      </w:r>
      <w:r w:rsidR="00997E97" w:rsidRPr="00481D2D">
        <w:t xml:space="preserve">can </w:t>
      </w:r>
      <w:r w:rsidRPr="00481D2D">
        <w:t>occur due to internal processing within the S-CSCF.</w:t>
      </w:r>
    </w:p>
    <w:p w14:paraId="1A07280E" w14:textId="77777777" w:rsidR="00897956" w:rsidRPr="00481D2D" w:rsidRDefault="00897956">
      <w:r w:rsidRPr="00481D2D">
        <w:t>The S-CSCF shall only include the non-barred public user identities in the NOTIFY request.</w:t>
      </w:r>
    </w:p>
    <w:p w14:paraId="1F986A5E" w14:textId="77777777" w:rsidR="00897956" w:rsidRPr="00481D2D" w:rsidRDefault="00897956">
      <w:r w:rsidRPr="00481D2D">
        <w:t>When generating the NOTIFY request, the S-CSCF shall shorten the validity of all registration lifetimes associated with this private user identity to an operator defined value that will allow the user to be re-authenticated.</w:t>
      </w:r>
    </w:p>
    <w:p w14:paraId="3535645A" w14:textId="77777777" w:rsidR="00897956" w:rsidRPr="00481D2D" w:rsidRDefault="00897956" w:rsidP="005D46C4">
      <w:pPr>
        <w:pStyle w:val="Heading4"/>
      </w:pPr>
      <w:bookmarkStart w:id="341" w:name="clauseSCSCFnotifAS"/>
      <w:bookmarkStart w:id="342" w:name="_Toc106888745"/>
      <w:r w:rsidRPr="00481D2D">
        <w:t>5.4.1.7</w:t>
      </w:r>
      <w:bookmarkEnd w:id="341"/>
      <w:r w:rsidRPr="00481D2D">
        <w:tab/>
        <w:t>Notification of Application Servers about registration status</w:t>
      </w:r>
      <w:bookmarkEnd w:id="342"/>
    </w:p>
    <w:p w14:paraId="5C57A01E" w14:textId="77777777" w:rsidR="00897956" w:rsidRPr="00481D2D" w:rsidRDefault="00897956">
      <w:r w:rsidRPr="00481D2D">
        <w:t xml:space="preserve">During registration, the S-CSCF shall include </w:t>
      </w:r>
      <w:r w:rsidR="00204A5F" w:rsidRPr="00481D2D">
        <w:t xml:space="preserve">the </w:t>
      </w:r>
      <w:r w:rsidRPr="00481D2D">
        <w:t xml:space="preserve">P-Access-Network-Info </w:t>
      </w:r>
      <w:r w:rsidR="00204A5F" w:rsidRPr="00481D2D">
        <w:t>header</w:t>
      </w:r>
      <w:r w:rsidR="00174A5A" w:rsidRPr="00481D2D">
        <w:t xml:space="preserve"> field</w:t>
      </w:r>
      <w:r w:rsidR="00204A5F" w:rsidRPr="00481D2D">
        <w:t xml:space="preserve">s (as received in the REGISTER request from the UE and the P-CSCF) </w:t>
      </w:r>
      <w:r w:rsidR="001F1882" w:rsidRPr="00481D2D">
        <w:t xml:space="preserve">and a P-Visited-Network-ID header </w:t>
      </w:r>
      <w:r w:rsidR="00174A5A" w:rsidRPr="00481D2D">
        <w:t xml:space="preserve">field </w:t>
      </w:r>
      <w:r w:rsidRPr="00481D2D">
        <w:t xml:space="preserve">(as received in the REGISTER request from the UE) in the </w:t>
      </w:r>
      <w:r w:rsidR="00F53763" w:rsidRPr="00481D2D">
        <w:t>third</w:t>
      </w:r>
      <w:r w:rsidRPr="00481D2D">
        <w:t xml:space="preserve">-party REGISTER </w:t>
      </w:r>
      <w:r w:rsidR="00BE5826" w:rsidRPr="00481D2D">
        <w:t xml:space="preserve">request </w:t>
      </w:r>
      <w:r w:rsidRPr="00481D2D">
        <w:t>sent towards the ASs, if the AS is part of the trust domain. If the AS is not part of the trust domain, the S-CSCF shall not include any P-Access-Network-Info header</w:t>
      </w:r>
      <w:r w:rsidR="001F1882" w:rsidRPr="00481D2D">
        <w:t xml:space="preserve"> </w:t>
      </w:r>
      <w:r w:rsidR="00174A5A" w:rsidRPr="00481D2D">
        <w:t xml:space="preserve">field </w:t>
      </w:r>
      <w:r w:rsidR="001F1882" w:rsidRPr="00481D2D">
        <w:t>or P-Visited-Network-ID header</w:t>
      </w:r>
      <w:r w:rsidR="00174A5A" w:rsidRPr="00481D2D">
        <w:t xml:space="preserve"> field</w:t>
      </w:r>
      <w:r w:rsidRPr="00481D2D">
        <w:t xml:space="preserve">. The S-CSCF shall not include a P-Access-Network-Info header </w:t>
      </w:r>
      <w:r w:rsidR="00174A5A" w:rsidRPr="00481D2D">
        <w:t xml:space="preserve">field </w:t>
      </w:r>
      <w:r w:rsidRPr="00481D2D">
        <w:t>in any responses to the REGISTER request.</w:t>
      </w:r>
    </w:p>
    <w:p w14:paraId="28A68D6B" w14:textId="77777777" w:rsidR="00897956" w:rsidRPr="00481D2D" w:rsidRDefault="00897956">
      <w:r w:rsidRPr="00481D2D">
        <w:t>If the registration procedure described in subclauses 5.4.1.2, 5.4.1.4 or 5.4.1.5 (as appropriate) was successful, the S-CSCF shall send a third-party REGISTER request to each AS with the following information:</w:t>
      </w:r>
    </w:p>
    <w:p w14:paraId="188C18A4" w14:textId="77777777" w:rsidR="00897956" w:rsidRPr="00481D2D" w:rsidRDefault="00897956">
      <w:pPr>
        <w:pStyle w:val="B1"/>
      </w:pPr>
      <w:r w:rsidRPr="00481D2D">
        <w:t>a)</w:t>
      </w:r>
      <w:r w:rsidRPr="00481D2D">
        <w:tab/>
        <w:t>the Request-</w:t>
      </w:r>
      <w:smartTag w:uri="urn:schemas-microsoft-com:office:smarttags" w:element="stockticker">
        <w:r w:rsidRPr="00481D2D">
          <w:t>URI</w:t>
        </w:r>
      </w:smartTag>
      <w:r w:rsidRPr="00481D2D">
        <w:t xml:space="preserve">, which shall contain the AS's SIP </w:t>
      </w:r>
      <w:smartTag w:uri="urn:schemas-microsoft-com:office:smarttags" w:element="stockticker">
        <w:r w:rsidRPr="00481D2D">
          <w:t>URI</w:t>
        </w:r>
      </w:smartTag>
      <w:r w:rsidRPr="00481D2D">
        <w:t>;</w:t>
      </w:r>
    </w:p>
    <w:p w14:paraId="519A0C17" w14:textId="77777777" w:rsidR="00897956" w:rsidRPr="00481D2D" w:rsidRDefault="00897956">
      <w:pPr>
        <w:pStyle w:val="B1"/>
      </w:pPr>
      <w:r w:rsidRPr="00481D2D">
        <w:t>b)</w:t>
      </w:r>
      <w:r w:rsidRPr="00481D2D">
        <w:tab/>
        <w:t>the From header</w:t>
      </w:r>
      <w:r w:rsidR="00174A5A" w:rsidRPr="00481D2D">
        <w:t xml:space="preserve"> field</w:t>
      </w:r>
      <w:r w:rsidRPr="00481D2D">
        <w:t xml:space="preserve">, which shall contain the S-CSCF's SIP </w:t>
      </w:r>
      <w:smartTag w:uri="urn:schemas-microsoft-com:office:smarttags" w:element="stockticker">
        <w:r w:rsidRPr="00481D2D">
          <w:t>URI</w:t>
        </w:r>
      </w:smartTag>
      <w:r w:rsidRPr="00481D2D">
        <w:t>;</w:t>
      </w:r>
    </w:p>
    <w:p w14:paraId="1DCEB742" w14:textId="77777777" w:rsidR="00897956" w:rsidRPr="00481D2D" w:rsidRDefault="00897956">
      <w:pPr>
        <w:pStyle w:val="B1"/>
      </w:pPr>
      <w:r w:rsidRPr="00481D2D">
        <w:t>c)</w:t>
      </w:r>
      <w:r w:rsidRPr="00481D2D">
        <w:tab/>
        <w:t>the To header</w:t>
      </w:r>
      <w:r w:rsidR="00174A5A" w:rsidRPr="00481D2D">
        <w:t xml:space="preserve"> field</w:t>
      </w:r>
      <w:r w:rsidRPr="00481D2D">
        <w:t>, which shall contain a non-barred public user identity belonging to the service profile of the processed Filter Criteria. It may be either a public user identity as contained in the REGISTER request received from the UE or one of the implicitly registered public user identities in the service profile, as configured by the operator;</w:t>
      </w:r>
    </w:p>
    <w:p w14:paraId="1E591DD8" w14:textId="77777777" w:rsidR="00897956" w:rsidRPr="00481D2D" w:rsidRDefault="00897956">
      <w:pPr>
        <w:pStyle w:val="NO"/>
      </w:pPr>
      <w:r w:rsidRPr="00481D2D">
        <w:t>NOTE 1:</w:t>
      </w:r>
      <w:r w:rsidRPr="00481D2D">
        <w:rPr>
          <w:lang w:eastAsia="de-DE"/>
        </w:rPr>
        <w:tab/>
        <w:t>For the whole implicit registration set only one public user identity per service profile appears in the third-party REGISTER requests. Thus, based on third-party REGISTER requests only, the ASs will not have complete information on the registration state of each public user identity in the implicit registration set. The only way to have a complete and continuously updated information (even upon administrative change in subscriber's profile) is to subscribe to the reg event package.</w:t>
      </w:r>
    </w:p>
    <w:p w14:paraId="5BDAAA27" w14:textId="77777777" w:rsidR="00897956" w:rsidRPr="00481D2D" w:rsidRDefault="00897956">
      <w:pPr>
        <w:pStyle w:val="B1"/>
      </w:pPr>
      <w:r w:rsidRPr="00481D2D">
        <w:t>d)</w:t>
      </w:r>
      <w:r w:rsidRPr="00481D2D">
        <w:tab/>
        <w:t>the Contact header</w:t>
      </w:r>
      <w:r w:rsidR="00174A5A" w:rsidRPr="00481D2D">
        <w:t xml:space="preserve"> field</w:t>
      </w:r>
      <w:r w:rsidRPr="00481D2D">
        <w:t xml:space="preserve">, which shall contain the S-CSCF's SIP </w:t>
      </w:r>
      <w:smartTag w:uri="urn:schemas-microsoft-com:office:smarttags" w:element="stockticker">
        <w:r w:rsidRPr="00481D2D">
          <w:t>URI</w:t>
        </w:r>
      </w:smartTag>
      <w:r w:rsidRPr="00481D2D">
        <w:t>;</w:t>
      </w:r>
    </w:p>
    <w:p w14:paraId="6EBE8D55" w14:textId="77777777" w:rsidR="00897956" w:rsidRPr="00481D2D" w:rsidRDefault="00897956">
      <w:pPr>
        <w:pStyle w:val="B1"/>
      </w:pPr>
      <w:r w:rsidRPr="00481D2D">
        <w:t>e)</w:t>
      </w:r>
      <w:r w:rsidRPr="00481D2D">
        <w:tab/>
        <w:t xml:space="preserve">for initial registration and user-initiated reregistration (subclause 5.4.1.2), the </w:t>
      </w:r>
      <w:r w:rsidR="004D34D8" w:rsidRPr="00481D2D">
        <w:t>registration expiration interval value</w:t>
      </w:r>
      <w:r w:rsidRPr="00481D2D">
        <w:t>, which shall contain the same value that the S-CSCF returned in the 200 (OK) response for the REGISTER request received from the UE;</w:t>
      </w:r>
    </w:p>
    <w:p w14:paraId="1F40D6B0" w14:textId="77777777" w:rsidR="00897956" w:rsidRPr="00481D2D" w:rsidRDefault="00897956">
      <w:pPr>
        <w:pStyle w:val="B1"/>
      </w:pPr>
      <w:r w:rsidRPr="00481D2D">
        <w:t>f)</w:t>
      </w:r>
      <w:r w:rsidRPr="00481D2D">
        <w:tab/>
        <w:t xml:space="preserve">for user-initiated deregistration (subclause 5.4.1.4) and network-initiated deregistration (subclause 5.4.1.5), the </w:t>
      </w:r>
      <w:r w:rsidR="004D34D8" w:rsidRPr="00481D2D">
        <w:t>registration expiration interval value</w:t>
      </w:r>
      <w:r w:rsidRPr="00481D2D">
        <w:t>, which shall contain the value zero;</w:t>
      </w:r>
    </w:p>
    <w:p w14:paraId="1578EB7E" w14:textId="77777777" w:rsidR="00A94260" w:rsidRPr="00481D2D" w:rsidRDefault="00A94260" w:rsidP="00A94260">
      <w:pPr>
        <w:pStyle w:val="NO"/>
      </w:pPr>
      <w:r w:rsidRPr="00481D2D">
        <w:t>NOTE 2:</w:t>
      </w:r>
      <w:r w:rsidRPr="00481D2D">
        <w:tab/>
        <w:t xml:space="preserve">The user can have one or more contacts registered after a </w:t>
      </w:r>
      <w:r w:rsidR="00F53763" w:rsidRPr="00481D2D">
        <w:t>third-</w:t>
      </w:r>
      <w:r w:rsidRPr="00481D2D">
        <w:t>party deregister. If an AS needs more detailed knowledge of the user registration status, the AS can subscribe to the reg event package.</w:t>
      </w:r>
    </w:p>
    <w:p w14:paraId="5AEEF42C" w14:textId="77777777" w:rsidR="00897956" w:rsidRPr="00481D2D" w:rsidRDefault="00897956">
      <w:pPr>
        <w:pStyle w:val="B1"/>
      </w:pPr>
      <w:r w:rsidRPr="00481D2D">
        <w:t>g)</w:t>
      </w:r>
      <w:r w:rsidRPr="00481D2D">
        <w:tab/>
        <w:t>for initial registration and user-initiated reregistration (subclause 5.4.1.2), a message body, if there is Filter Criteria indicating the need to include HSS provided data for the REGISTER event (e.g. HSS may provide AS specific data to be included in the third-party REGISTER)</w:t>
      </w:r>
      <w:r w:rsidR="00C67F89" w:rsidRPr="00481D2D">
        <w:t xml:space="preserve"> or if there is Filter Criteria indicating the need to include the contents of the incoming REGISTER request </w:t>
      </w:r>
      <w:r w:rsidR="00620539" w:rsidRPr="00481D2D">
        <w:t xml:space="preserve">or the contents of the 200 (OK) response to the incoming REGISTER request </w:t>
      </w:r>
      <w:r w:rsidR="00C67F89" w:rsidRPr="00481D2D">
        <w:t>in the body of the third-party REGISTER</w:t>
      </w:r>
      <w:r w:rsidRPr="00481D2D">
        <w:t xml:space="preserve">. </w:t>
      </w:r>
      <w:r w:rsidR="00C67F89" w:rsidRPr="00481D2D">
        <w:t xml:space="preserve">The </w:t>
      </w:r>
      <w:r w:rsidRPr="00481D2D">
        <w:t xml:space="preserve">S-CSCF shall </w:t>
      </w:r>
      <w:r w:rsidR="00C67F89" w:rsidRPr="00481D2D">
        <w:t xml:space="preserve">format the MIME body and </w:t>
      </w:r>
      <w:r w:rsidRPr="00481D2D">
        <w:t xml:space="preserve">set the value of the Content-Type header </w:t>
      </w:r>
      <w:r w:rsidR="00C67F89" w:rsidRPr="00481D2D">
        <w:t xml:space="preserve">field </w:t>
      </w:r>
      <w:r w:rsidRPr="00481D2D">
        <w:t>to include the MIME type specified in subclause </w:t>
      </w:r>
      <w:r w:rsidR="00C67F89" w:rsidRPr="00481D2D">
        <w:t>5.4.1.7A</w:t>
      </w:r>
      <w:r w:rsidRPr="00481D2D">
        <w:t>;</w:t>
      </w:r>
    </w:p>
    <w:p w14:paraId="1C1A2D0E" w14:textId="77777777" w:rsidR="00C67F89" w:rsidRPr="00481D2D" w:rsidRDefault="00C67F89" w:rsidP="00C67F89">
      <w:pPr>
        <w:pStyle w:val="NO"/>
      </w:pPr>
      <w:r w:rsidRPr="00481D2D">
        <w:t>NOTE </w:t>
      </w:r>
      <w:r w:rsidR="00A94260" w:rsidRPr="00481D2D">
        <w:t>3</w:t>
      </w:r>
      <w:r w:rsidRPr="00481D2D">
        <w:t>:</w:t>
      </w:r>
      <w:r w:rsidRPr="00481D2D">
        <w:tab/>
      </w:r>
      <w:r w:rsidRPr="00481D2D">
        <w:rPr>
          <w:rFonts w:eastAsia="Batang"/>
          <w:lang w:eastAsia="ko-KR"/>
        </w:rPr>
        <w:t>When the AS is outside the trust domain for any header field that is permitted in the REGISTER request received from the UE</w:t>
      </w:r>
      <w:r w:rsidR="00620539" w:rsidRPr="00481D2D">
        <w:rPr>
          <w:rFonts w:eastAsia="Batang"/>
          <w:lang w:eastAsia="ko-KR"/>
        </w:rPr>
        <w:t xml:space="preserve"> or final response to the REGISTER request received from the UE</w:t>
      </w:r>
      <w:r w:rsidRPr="00481D2D">
        <w:rPr>
          <w:rFonts w:eastAsia="Batang"/>
          <w:lang w:eastAsia="ko-KR"/>
        </w:rPr>
        <w:t xml:space="preserve">, including an Include Register Request </w:t>
      </w:r>
      <w:r w:rsidR="00620539" w:rsidRPr="00481D2D">
        <w:rPr>
          <w:rFonts w:eastAsia="Batang"/>
          <w:lang w:eastAsia="ko-KR"/>
        </w:rPr>
        <w:t xml:space="preserve">or Include Register Response </w:t>
      </w:r>
      <w:r w:rsidRPr="00481D2D">
        <w:rPr>
          <w:rFonts w:eastAsia="Batang"/>
          <w:lang w:eastAsia="ko-KR"/>
        </w:rPr>
        <w:t xml:space="preserve">indication in the initial Filter Criteria would cause the incoming REGISTER request </w:t>
      </w:r>
      <w:r w:rsidR="00620539" w:rsidRPr="00481D2D">
        <w:rPr>
          <w:rFonts w:eastAsia="Batang"/>
          <w:lang w:eastAsia="ko-KR"/>
        </w:rPr>
        <w:t xml:space="preserve">or </w:t>
      </w:r>
      <w:r w:rsidR="00620539" w:rsidRPr="00481D2D">
        <w:t>200 (OK) response to the incoming REGISTER request</w:t>
      </w:r>
      <w:r w:rsidR="00620539" w:rsidRPr="00481D2D">
        <w:rPr>
          <w:rFonts w:eastAsia="Batang"/>
          <w:lang w:eastAsia="ko-KR"/>
        </w:rPr>
        <w:t xml:space="preserve"> </w:t>
      </w:r>
      <w:r w:rsidRPr="00481D2D">
        <w:rPr>
          <w:rFonts w:eastAsia="Batang"/>
          <w:lang w:eastAsia="ko-KR"/>
        </w:rPr>
        <w:t xml:space="preserve">contents to be delivered to the AS revealing information that AS is not trusted to obtain. Include Register Request </w:t>
      </w:r>
      <w:r w:rsidR="00620539" w:rsidRPr="00481D2D">
        <w:rPr>
          <w:rFonts w:eastAsia="Batang"/>
          <w:lang w:eastAsia="ko-KR"/>
        </w:rPr>
        <w:t xml:space="preserve">and Include Register Response </w:t>
      </w:r>
      <w:r w:rsidRPr="00481D2D">
        <w:rPr>
          <w:rFonts w:eastAsia="Batang"/>
          <w:lang w:eastAsia="ko-KR"/>
        </w:rPr>
        <w:t>indication is therefore not included in the initial Filter Criteria for an AS that exists outside the trust domain for any such header field.</w:t>
      </w:r>
    </w:p>
    <w:p w14:paraId="333F293C" w14:textId="77777777" w:rsidR="00897956" w:rsidRPr="00481D2D" w:rsidRDefault="00897956">
      <w:pPr>
        <w:pStyle w:val="B1"/>
      </w:pPr>
      <w:r w:rsidRPr="00481D2D">
        <w:t>h)</w:t>
      </w:r>
      <w:r w:rsidRPr="00481D2D">
        <w:tab/>
        <w:t>for initial registration and user-initiated reregistration, the P-Charging-Vector header</w:t>
      </w:r>
      <w:r w:rsidR="00174A5A" w:rsidRPr="00481D2D">
        <w:t xml:space="preserve"> field</w:t>
      </w:r>
      <w:r w:rsidRPr="00481D2D">
        <w:t xml:space="preserve">, which shall contain the same </w:t>
      </w:r>
      <w:r w:rsidR="00174A5A" w:rsidRPr="00481D2D">
        <w:t>"</w:t>
      </w:r>
      <w:r w:rsidRPr="00481D2D">
        <w:t>icid</w:t>
      </w:r>
      <w:r w:rsidR="00174A5A" w:rsidRPr="00481D2D">
        <w:t>-value</w:t>
      </w:r>
      <w:r w:rsidR="00B5709E" w:rsidRPr="00481D2D">
        <w:t>"</w:t>
      </w:r>
      <w:r w:rsidR="00174A5A" w:rsidRPr="00481D2D">
        <w:t xml:space="preserve"> header field</w:t>
      </w:r>
      <w:r w:rsidRPr="00481D2D">
        <w:t xml:space="preserve"> parameter that the S-CSCF received in the REGISTER request from the UE</w:t>
      </w:r>
      <w:r w:rsidR="00D042D1" w:rsidRPr="00481D2D">
        <w:t xml:space="preserve">. The S-CSCF shall insert </w:t>
      </w:r>
      <w:r w:rsidR="00696D02" w:rsidRPr="00481D2D">
        <w:t xml:space="preserve">a </w:t>
      </w:r>
      <w:r w:rsidR="00D042D1" w:rsidRPr="00481D2D">
        <w:t>type 3 orig</w:t>
      </w:r>
      <w:r w:rsidR="00696D02" w:rsidRPr="00481D2D">
        <w:t>-</w:t>
      </w:r>
      <w:r w:rsidR="00D042D1" w:rsidRPr="00481D2D">
        <w:t>ioi parameter in place of any</w:t>
      </w:r>
      <w:r w:rsidRPr="00481D2D">
        <w:t xml:space="preserve"> received </w:t>
      </w:r>
      <w:r w:rsidR="00174A5A" w:rsidRPr="00481D2D">
        <w:t>"</w:t>
      </w:r>
      <w:r w:rsidRPr="00481D2D">
        <w:t>orig-ioi</w:t>
      </w:r>
      <w:r w:rsidR="00174A5A" w:rsidRPr="00481D2D">
        <w:t>" header field</w:t>
      </w:r>
      <w:r w:rsidRPr="00481D2D">
        <w:t xml:space="preserve"> parameter</w:t>
      </w:r>
      <w:r w:rsidR="00D042D1" w:rsidRPr="00481D2D">
        <w:t xml:space="preserve"> and </w:t>
      </w:r>
      <w:r w:rsidRPr="00481D2D">
        <w:t xml:space="preserve">shall set the type 3 </w:t>
      </w:r>
      <w:r w:rsidR="00174A5A" w:rsidRPr="00481D2D">
        <w:t>"</w:t>
      </w:r>
      <w:r w:rsidRPr="00481D2D">
        <w:t>orig-ioi</w:t>
      </w:r>
      <w:r w:rsidR="00174A5A" w:rsidRPr="00481D2D">
        <w:t>" header field</w:t>
      </w:r>
      <w:r w:rsidRPr="00481D2D">
        <w:t xml:space="preserve"> parameter to a value that identifies the sending network of the request. The S-CSCF shall not include the type 3 </w:t>
      </w:r>
      <w:r w:rsidR="00174A5A" w:rsidRPr="00481D2D">
        <w:t>"</w:t>
      </w:r>
      <w:r w:rsidRPr="00481D2D">
        <w:t>term-ioi</w:t>
      </w:r>
      <w:r w:rsidR="00174A5A" w:rsidRPr="00481D2D">
        <w:t>" header field</w:t>
      </w:r>
      <w:r w:rsidRPr="00481D2D">
        <w:t xml:space="preserve"> parameter;</w:t>
      </w:r>
    </w:p>
    <w:p w14:paraId="191DB0A6" w14:textId="77777777" w:rsidR="00B24F80" w:rsidRPr="00481D2D" w:rsidRDefault="00897956">
      <w:pPr>
        <w:pStyle w:val="B1"/>
      </w:pPr>
      <w:r w:rsidRPr="00481D2D">
        <w:t>i)</w:t>
      </w:r>
      <w:r w:rsidRPr="00481D2D">
        <w:tab/>
        <w:t>for initial registration and user-initiated reregistration, a P-Charging-Function-Addresses header</w:t>
      </w:r>
      <w:r w:rsidR="00147ED2" w:rsidRPr="00481D2D">
        <w:t xml:space="preserve"> field</w:t>
      </w:r>
      <w:r w:rsidRPr="00481D2D">
        <w:t>, which shall contain the values received from the HSS if the message is forwarded within the S-CSCF home network</w:t>
      </w:r>
      <w:r w:rsidR="00B24F80" w:rsidRPr="00481D2D">
        <w:t>;</w:t>
      </w:r>
    </w:p>
    <w:p w14:paraId="230E9F95" w14:textId="77777777" w:rsidR="00795A1F" w:rsidRPr="00481D2D" w:rsidRDefault="00B24F80">
      <w:pPr>
        <w:pStyle w:val="B1"/>
      </w:pPr>
      <w:r w:rsidRPr="00481D2D">
        <w:t>j)</w:t>
      </w:r>
      <w:r w:rsidRPr="00481D2D">
        <w:tab/>
        <w:t xml:space="preserve">in case the received REGISTER request contained a P-User-Database header </w:t>
      </w:r>
      <w:r w:rsidR="000D42D7" w:rsidRPr="00481D2D">
        <w:t xml:space="preserve">field </w:t>
      </w:r>
      <w:r w:rsidRPr="00481D2D">
        <w:t xml:space="preserve">and the AS belongs to the same operator as the S-CSCF, optionally a P-User-Database header </w:t>
      </w:r>
      <w:r w:rsidR="000D42D7" w:rsidRPr="00481D2D">
        <w:t xml:space="preserve">field </w:t>
      </w:r>
      <w:r w:rsidRPr="00481D2D">
        <w:t>which shall contain the received value</w:t>
      </w:r>
      <w:r w:rsidR="00795A1F" w:rsidRPr="00481D2D">
        <w:t>;</w:t>
      </w:r>
      <w:r w:rsidR="0050676A" w:rsidRPr="00481D2D">
        <w:t xml:space="preserve"> and </w:t>
      </w:r>
    </w:p>
    <w:p w14:paraId="030CD15A" w14:textId="77777777" w:rsidR="00897956" w:rsidRPr="00481D2D" w:rsidRDefault="00795A1F">
      <w:pPr>
        <w:pStyle w:val="B1"/>
      </w:pPr>
      <w:r w:rsidRPr="00481D2D">
        <w:t>k)</w:t>
      </w:r>
      <w:r w:rsidRPr="00481D2D">
        <w:tab/>
      </w:r>
      <w:r w:rsidR="0050676A" w:rsidRPr="00481D2D">
        <w:t>void</w:t>
      </w:r>
    </w:p>
    <w:p w14:paraId="1DC82258" w14:textId="77777777" w:rsidR="00252E80" w:rsidRPr="00481D2D" w:rsidRDefault="00EA2CFE" w:rsidP="00252E80">
      <w:pPr>
        <w:pStyle w:val="B1"/>
      </w:pPr>
      <w:r w:rsidRPr="00481D2D">
        <w:t>l)</w:t>
      </w:r>
      <w:r w:rsidRPr="00481D2D">
        <w:tab/>
        <w:t>if the S-CSCF supports using a token to identify the registration for initial registration and user initiated reregistration, a "+g.</w:t>
      </w:r>
      <w:r w:rsidRPr="00481D2D">
        <w:rPr>
          <w:rFonts w:eastAsia="SimSun"/>
          <w:lang w:eastAsia="zh-CN"/>
        </w:rPr>
        <w:t>3gpp.registration-token"</w:t>
      </w:r>
      <w:r w:rsidRPr="00481D2D">
        <w:t xml:space="preserve"> Contact header field paramete</w:t>
      </w:r>
      <w:r w:rsidR="004F2C89" w:rsidRPr="00481D2D">
        <w:t>r, as defined in subclause 7.9.7</w:t>
      </w:r>
      <w:r w:rsidRPr="00481D2D">
        <w:t>, set to a value identifying this registration</w:t>
      </w:r>
      <w:r w:rsidR="00A123AE" w:rsidRPr="00481D2D">
        <w:t xml:space="preserve"> among the set of registrations for the registered URI</w:t>
      </w:r>
      <w:r w:rsidRPr="00481D2D">
        <w:t>.</w:t>
      </w:r>
      <w:r w:rsidR="000968F4" w:rsidRPr="00481D2D">
        <w:t xml:space="preserve"> The value shall be the same until the UE is deregistered.</w:t>
      </w:r>
    </w:p>
    <w:p w14:paraId="21DA49BD" w14:textId="77777777" w:rsidR="00EA2CFE" w:rsidRPr="00481D2D" w:rsidRDefault="00252E80" w:rsidP="00252E80">
      <w:pPr>
        <w:pStyle w:val="NO"/>
      </w:pPr>
      <w:r w:rsidRPr="00481D2D">
        <w:t>NOTE 4:</w:t>
      </w:r>
      <w:r w:rsidRPr="00481D2D">
        <w:tab/>
        <w:t>Setting the value of the registration-token to the same value as the S-CSCF will use for the "id" parameter identifying this contact in the "reg" event package allows the AS to retrieve the value using the "reg" event package.</w:t>
      </w:r>
    </w:p>
    <w:p w14:paraId="4E4B91E1" w14:textId="77777777" w:rsidR="00742EEB" w:rsidRPr="00481D2D" w:rsidRDefault="00742EEB" w:rsidP="00742EEB">
      <w:pPr>
        <w:rPr>
          <w:lang w:eastAsia="zh-CN"/>
        </w:rPr>
      </w:pPr>
      <w:r w:rsidRPr="00481D2D">
        <w:rPr>
          <w:rFonts w:hint="eastAsia"/>
          <w:lang w:eastAsia="zh-CN"/>
        </w:rPr>
        <w:t xml:space="preserve">For third-party REGISTER upon </w:t>
      </w:r>
      <w:r w:rsidRPr="00481D2D">
        <w:t>user-initiated reregistration</w:t>
      </w:r>
      <w:r w:rsidRPr="00481D2D">
        <w:rPr>
          <w:rFonts w:hint="eastAsia"/>
          <w:lang w:eastAsia="zh-CN"/>
        </w:rPr>
        <w:t>, u</w:t>
      </w:r>
      <w:r w:rsidRPr="00481D2D">
        <w:t>ser-initiated deregistration</w:t>
      </w:r>
      <w:r w:rsidRPr="00481D2D">
        <w:rPr>
          <w:rFonts w:hint="eastAsia"/>
          <w:lang w:eastAsia="zh-CN"/>
        </w:rPr>
        <w:t xml:space="preserve"> or n</w:t>
      </w:r>
      <w:r w:rsidRPr="00481D2D">
        <w:t>etwork-initiated deregistration</w:t>
      </w:r>
      <w:r w:rsidRPr="00481D2D">
        <w:rPr>
          <w:rFonts w:hint="eastAsia"/>
          <w:lang w:eastAsia="zh-CN"/>
        </w:rPr>
        <w:t>, the S-CSCF shall send SIP REGISTER request</w:t>
      </w:r>
      <w:r w:rsidRPr="00481D2D">
        <w:rPr>
          <w:lang w:eastAsia="zh-CN"/>
        </w:rPr>
        <w:t xml:space="preserve"> </w:t>
      </w:r>
      <w:r w:rsidRPr="00481D2D">
        <w:rPr>
          <w:rFonts w:hint="eastAsia"/>
          <w:lang w:eastAsia="zh-CN"/>
        </w:rPr>
        <w:t xml:space="preserve">towards the IP address associated with the corresponding registered public user identity stored </w:t>
      </w:r>
      <w:r w:rsidR="003A4CED" w:rsidRPr="00481D2D">
        <w:rPr>
          <w:rFonts w:hint="eastAsia"/>
          <w:lang w:eastAsia="zh-CN"/>
        </w:rPr>
        <w:t>as described in subclause</w:t>
      </w:r>
      <w:r w:rsidR="003A4CED" w:rsidRPr="00481D2D">
        <w:rPr>
          <w:lang w:eastAsia="zh-CN"/>
        </w:rPr>
        <w:t> </w:t>
      </w:r>
      <w:r w:rsidRPr="00481D2D">
        <w:rPr>
          <w:rFonts w:hint="eastAsia"/>
          <w:lang w:eastAsia="zh-CN"/>
        </w:rPr>
        <w:t>5.4.0.</w:t>
      </w:r>
    </w:p>
    <w:p w14:paraId="442843BF" w14:textId="77777777" w:rsidR="000B46B6" w:rsidRPr="00481D2D" w:rsidRDefault="00897956">
      <w:r w:rsidRPr="00481D2D">
        <w:t xml:space="preserve">When the S-CSCF receives any response to a third-party REGISTER request, the S-CSCF shall store the value of the </w:t>
      </w:r>
      <w:r w:rsidR="000D42D7" w:rsidRPr="00481D2D">
        <w:t>"</w:t>
      </w:r>
      <w:r w:rsidRPr="00481D2D">
        <w:t>term-ioi</w:t>
      </w:r>
      <w:r w:rsidR="000D42D7" w:rsidRPr="00481D2D">
        <w:t>" header field</w:t>
      </w:r>
      <w:r w:rsidRPr="00481D2D">
        <w:t xml:space="preserve"> parameter received in the P-Charging-Vector header</w:t>
      </w:r>
      <w:r w:rsidR="000D42D7" w:rsidRPr="00481D2D">
        <w:t xml:space="preserve"> field</w:t>
      </w:r>
      <w:r w:rsidRPr="00481D2D">
        <w:t>, if present.</w:t>
      </w:r>
    </w:p>
    <w:p w14:paraId="57BBDC83" w14:textId="77777777" w:rsidR="000B46B6" w:rsidRPr="00481D2D" w:rsidRDefault="00897956">
      <w:pPr>
        <w:pStyle w:val="NO"/>
      </w:pPr>
      <w:r w:rsidRPr="00481D2D">
        <w:t>NOTE </w:t>
      </w:r>
      <w:r w:rsidR="00252E80" w:rsidRPr="00481D2D">
        <w:t>5</w:t>
      </w:r>
      <w:r w:rsidRPr="00481D2D">
        <w:t>:</w:t>
      </w:r>
      <w:r w:rsidRPr="00481D2D">
        <w:tab/>
        <w:t xml:space="preserve">Any received </w:t>
      </w:r>
      <w:r w:rsidR="000D42D7" w:rsidRPr="00481D2D">
        <w:t>"</w:t>
      </w:r>
      <w:r w:rsidRPr="00481D2D">
        <w:t>term-ioi</w:t>
      </w:r>
      <w:r w:rsidR="000D42D7" w:rsidRPr="00481D2D">
        <w:t>"</w:t>
      </w:r>
      <w:r w:rsidRPr="00481D2D">
        <w:t xml:space="preserve"> </w:t>
      </w:r>
      <w:r w:rsidR="000D42D7" w:rsidRPr="00481D2D">
        <w:t xml:space="preserve">header field </w:t>
      </w:r>
      <w:r w:rsidRPr="00481D2D">
        <w:t xml:space="preserve">parameter will be a type 3 </w:t>
      </w:r>
      <w:r w:rsidR="000D42D7" w:rsidRPr="00481D2D">
        <w:t>IOI</w:t>
      </w:r>
      <w:r w:rsidRPr="00481D2D">
        <w:t xml:space="preserve">. The type 3 </w:t>
      </w:r>
      <w:r w:rsidR="000D42D7" w:rsidRPr="00481D2D">
        <w:t xml:space="preserve">IOI </w:t>
      </w:r>
      <w:r w:rsidRPr="00481D2D">
        <w:t>identifies the service provider from which the response was sent.</w:t>
      </w:r>
    </w:p>
    <w:p w14:paraId="5D077D88" w14:textId="77777777" w:rsidR="00897956" w:rsidRPr="00481D2D" w:rsidRDefault="00897956">
      <w:pPr>
        <w:rPr>
          <w:lang w:eastAsia="ja-JP"/>
        </w:rPr>
      </w:pPr>
      <w:r w:rsidRPr="00481D2D">
        <w:t xml:space="preserve">If the S-CSCF </w:t>
      </w:r>
      <w:r w:rsidRPr="00481D2D">
        <w:rPr>
          <w:lang w:eastAsia="ja-JP"/>
        </w:rPr>
        <w:t>fails to receive a SIP response or receives a 408 (</w:t>
      </w:r>
      <w:r w:rsidRPr="00481D2D">
        <w:t>Request Timeout)</w:t>
      </w:r>
      <w:r w:rsidRPr="00481D2D">
        <w:rPr>
          <w:lang w:eastAsia="ja-JP"/>
        </w:rPr>
        <w:t xml:space="preserve"> response or a 5xx response</w:t>
      </w:r>
      <w:r w:rsidRPr="00481D2D">
        <w:t xml:space="preserve"> to a third-party REGISTER, the S-CSCF shall:</w:t>
      </w:r>
    </w:p>
    <w:p w14:paraId="0367B27C" w14:textId="77777777" w:rsidR="00897956" w:rsidRPr="00481D2D" w:rsidRDefault="00897956">
      <w:pPr>
        <w:pStyle w:val="B1"/>
      </w:pPr>
      <w:r w:rsidRPr="00481D2D">
        <w:rPr>
          <w:lang w:eastAsia="ja-JP"/>
        </w:rPr>
        <w:t>-</w:t>
      </w:r>
      <w:r w:rsidRPr="00481D2D">
        <w:rPr>
          <w:lang w:eastAsia="ja-JP"/>
        </w:rPr>
        <w:tab/>
        <w:t>if the default handling defined in the filter criteria indicates the value "SESSION_CONTINUED" as specified in 3GPP TS 29.228 [14] or no default handling is indicated, no further action is needed; and</w:t>
      </w:r>
    </w:p>
    <w:p w14:paraId="3C36FDFD" w14:textId="77777777" w:rsidR="00897956" w:rsidRPr="00481D2D" w:rsidRDefault="00897956">
      <w:pPr>
        <w:pStyle w:val="B1"/>
      </w:pPr>
      <w:r w:rsidRPr="00481D2D">
        <w:t>-</w:t>
      </w:r>
      <w:r w:rsidRPr="00481D2D">
        <w:tab/>
      </w:r>
      <w:r w:rsidRPr="00481D2D">
        <w:rPr>
          <w:lang w:eastAsia="ja-JP"/>
        </w:rPr>
        <w:t>if the default handling defined in the filter criteria indicates the value "SESSION_TERMINATED" as specified in 3GPP TS 29.228 [14]</w:t>
      </w:r>
      <w:r w:rsidRPr="00481D2D">
        <w:t xml:space="preserve">, </w:t>
      </w:r>
      <w:r w:rsidRPr="00481D2D">
        <w:rPr>
          <w:lang w:eastAsia="ja-JP"/>
        </w:rPr>
        <w:t>initiate the network-initiated deregistration as described in subclause 5.4.1.5</w:t>
      </w:r>
      <w:r w:rsidR="000E57FF" w:rsidRPr="00481D2D">
        <w:rPr>
          <w:lang w:eastAsia="ja-JP"/>
        </w:rPr>
        <w:t xml:space="preserve"> for </w:t>
      </w:r>
      <w:r w:rsidR="000E57FF" w:rsidRPr="00481D2D">
        <w:t xml:space="preserve">the currently registered public user identity and its associated set of implicitly registered non-barred public user identities bound to the contact(s) registered in </w:t>
      </w:r>
      <w:r w:rsidR="000E57FF" w:rsidRPr="00481D2D">
        <w:rPr>
          <w:lang w:eastAsia="ja-JP"/>
        </w:rPr>
        <w:t xml:space="preserve">the REGISTER request causing the </w:t>
      </w:r>
      <w:r w:rsidR="000E57FF" w:rsidRPr="00481D2D">
        <w:t>third-party REGISTER request</w:t>
      </w:r>
      <w:r w:rsidRPr="00481D2D">
        <w:rPr>
          <w:lang w:eastAsia="ja-JP"/>
        </w:rPr>
        <w:t>.</w:t>
      </w:r>
    </w:p>
    <w:p w14:paraId="24BA9C91" w14:textId="77777777" w:rsidR="00C67F89" w:rsidRPr="00481D2D" w:rsidRDefault="00C67F89" w:rsidP="005D46C4">
      <w:pPr>
        <w:pStyle w:val="Heading4"/>
      </w:pPr>
      <w:bookmarkStart w:id="343" w:name="_Toc106888746"/>
      <w:r w:rsidRPr="00481D2D">
        <w:t>5.4.1.7A</w:t>
      </w:r>
      <w:r w:rsidRPr="00481D2D">
        <w:tab/>
        <w:t>Including contents in the body of the third-party REGISTER request</w:t>
      </w:r>
      <w:bookmarkEnd w:id="343"/>
    </w:p>
    <w:p w14:paraId="26152F5C" w14:textId="77777777" w:rsidR="00C67F89" w:rsidRPr="00481D2D" w:rsidRDefault="00C67F89" w:rsidP="00C67F89">
      <w:r w:rsidRPr="00481D2D">
        <w:t>If there is a service information XML element provided in the HSS Filter Criteria for an AS (see 3GPP TS 29.228 [14]), then in the third-party REGISTER request the S-CSCF shall:</w:t>
      </w:r>
    </w:p>
    <w:p w14:paraId="15C6973E" w14:textId="77777777" w:rsidR="00C67F89" w:rsidRPr="00481D2D" w:rsidRDefault="00C67F89" w:rsidP="00C67F89">
      <w:pPr>
        <w:pStyle w:val="B1"/>
      </w:pPr>
      <w:r w:rsidRPr="00481D2D">
        <w:t>-</w:t>
      </w:r>
      <w:r w:rsidRPr="00481D2D">
        <w:tab/>
        <w:t xml:space="preserve">include in the message body the service information within the &lt;service-info&gt; XML </w:t>
      </w:r>
      <w:r w:rsidR="009F1821" w:rsidRPr="00481D2D">
        <w:t xml:space="preserve">which is a child XML element of an &lt;ims-3gpp&gt; element with the "version" attribute set to "1" </w:t>
      </w:r>
      <w:r w:rsidRPr="00481D2D">
        <w:t>element as described in subclause 7.6; and</w:t>
      </w:r>
    </w:p>
    <w:p w14:paraId="7EA4EF8D" w14:textId="77777777" w:rsidR="00C67F89" w:rsidRPr="00481D2D" w:rsidRDefault="00C67F89" w:rsidP="00C67F89">
      <w:pPr>
        <w:pStyle w:val="B1"/>
      </w:pPr>
      <w:r w:rsidRPr="00481D2D">
        <w:t>-</w:t>
      </w:r>
      <w:r w:rsidRPr="00481D2D">
        <w:tab/>
        <w:t>set the value of the content type to the MIME type specified in subclause 7.6.</w:t>
      </w:r>
    </w:p>
    <w:p w14:paraId="1886DFBF" w14:textId="77777777" w:rsidR="00C67F89" w:rsidRPr="00481D2D" w:rsidRDefault="00C67F89" w:rsidP="00C67F89">
      <w:r w:rsidRPr="00481D2D">
        <w:t>If there is an Include Register Request XML element provided in the HSS Filter Criteria for an AS (see 3GPP TS 29.228 [14]), then in the third-party REGISTER request the S-CSCF shall:</w:t>
      </w:r>
    </w:p>
    <w:p w14:paraId="09426F0B" w14:textId="77777777" w:rsidR="00C67F89" w:rsidRPr="00481D2D" w:rsidRDefault="00C67F89" w:rsidP="00C67F89">
      <w:pPr>
        <w:pStyle w:val="B1"/>
      </w:pPr>
      <w:r w:rsidRPr="00481D2D">
        <w:t>-</w:t>
      </w:r>
      <w:r w:rsidRPr="00481D2D">
        <w:tab/>
        <w:t xml:space="preserve">include in the message body the incoming SIP REGISTER request within a </w:t>
      </w:r>
      <w:r w:rsidRPr="00481D2D">
        <w:rPr>
          <w:lang w:eastAsia="ja-JP"/>
        </w:rPr>
        <w:t>"</w:t>
      </w:r>
      <w:r w:rsidRPr="00481D2D">
        <w:t>message/sip</w:t>
      </w:r>
      <w:r w:rsidRPr="00481D2D">
        <w:rPr>
          <w:lang w:eastAsia="ja-JP"/>
        </w:rPr>
        <w:t>"</w:t>
      </w:r>
      <w:r w:rsidRPr="00481D2D">
        <w:t xml:space="preserve"> MIME body as defined in RFC 3261 [26]; and</w:t>
      </w:r>
    </w:p>
    <w:p w14:paraId="54AAA581" w14:textId="77777777" w:rsidR="00C67F89" w:rsidRPr="00481D2D" w:rsidRDefault="00C67F89" w:rsidP="00C67F89">
      <w:pPr>
        <w:pStyle w:val="B1"/>
      </w:pPr>
      <w:r w:rsidRPr="00481D2D">
        <w:t>-</w:t>
      </w:r>
      <w:r w:rsidRPr="00481D2D">
        <w:tab/>
        <w:t xml:space="preserve">set the value of the content type to </w:t>
      </w:r>
      <w:r w:rsidRPr="00481D2D">
        <w:rPr>
          <w:lang w:eastAsia="ja-JP"/>
        </w:rPr>
        <w:t>"</w:t>
      </w:r>
      <w:r w:rsidRPr="00481D2D">
        <w:t>message/sip</w:t>
      </w:r>
      <w:r w:rsidRPr="00481D2D">
        <w:rPr>
          <w:lang w:eastAsia="ja-JP"/>
        </w:rPr>
        <w:t>"</w:t>
      </w:r>
      <w:r w:rsidRPr="00481D2D">
        <w:t>.</w:t>
      </w:r>
    </w:p>
    <w:p w14:paraId="319C1BA8" w14:textId="77777777" w:rsidR="00620539" w:rsidRPr="00481D2D" w:rsidRDefault="00620539" w:rsidP="00620539">
      <w:r w:rsidRPr="00481D2D">
        <w:t>If there is an Include Register Response XML element provided in the HSS Filter Criteria for an AS (see 3GPP TS 29.228 [14]), then in the third-party REGISTER request</w:t>
      </w:r>
      <w:r w:rsidR="000D42D7" w:rsidRPr="00481D2D">
        <w:t>,</w:t>
      </w:r>
      <w:r w:rsidRPr="00481D2D">
        <w:t xml:space="preserve"> the S-CSCF shall:</w:t>
      </w:r>
    </w:p>
    <w:p w14:paraId="4CDDD50C" w14:textId="77777777" w:rsidR="00620539" w:rsidRPr="00481D2D" w:rsidRDefault="00620539" w:rsidP="00620539">
      <w:pPr>
        <w:pStyle w:val="B1"/>
      </w:pPr>
      <w:r w:rsidRPr="00481D2D">
        <w:t>-</w:t>
      </w:r>
      <w:r w:rsidRPr="00481D2D">
        <w:tab/>
        <w:t xml:space="preserve">include in the message body the 200 (OK) response to the incoming SIP REGISTER request within a </w:t>
      </w:r>
      <w:r w:rsidRPr="00481D2D">
        <w:rPr>
          <w:lang w:eastAsia="ja-JP"/>
        </w:rPr>
        <w:t>"</w:t>
      </w:r>
      <w:r w:rsidRPr="00481D2D">
        <w:t>message/sip</w:t>
      </w:r>
      <w:r w:rsidRPr="00481D2D">
        <w:rPr>
          <w:lang w:eastAsia="ja-JP"/>
        </w:rPr>
        <w:t>"</w:t>
      </w:r>
      <w:r w:rsidRPr="00481D2D">
        <w:t xml:space="preserve"> MIME body as defined in RFC 3261 [26]; and</w:t>
      </w:r>
    </w:p>
    <w:p w14:paraId="7542FF1A" w14:textId="77777777" w:rsidR="00620539" w:rsidRPr="00481D2D" w:rsidRDefault="00620539" w:rsidP="00620539">
      <w:pPr>
        <w:pStyle w:val="B1"/>
      </w:pPr>
      <w:r w:rsidRPr="00481D2D">
        <w:t>-</w:t>
      </w:r>
      <w:r w:rsidRPr="00481D2D">
        <w:tab/>
        <w:t xml:space="preserve">set the value of the content type to </w:t>
      </w:r>
      <w:r w:rsidRPr="00481D2D">
        <w:rPr>
          <w:lang w:eastAsia="ja-JP"/>
        </w:rPr>
        <w:t>"</w:t>
      </w:r>
      <w:r w:rsidRPr="00481D2D">
        <w:t>message/sip</w:t>
      </w:r>
      <w:r w:rsidRPr="00481D2D">
        <w:rPr>
          <w:lang w:eastAsia="ja-JP"/>
        </w:rPr>
        <w:t>"</w:t>
      </w:r>
      <w:r w:rsidRPr="00481D2D">
        <w:t>.</w:t>
      </w:r>
    </w:p>
    <w:p w14:paraId="26418F2B" w14:textId="77777777" w:rsidR="00C67F89" w:rsidRPr="00481D2D" w:rsidRDefault="00C67F89" w:rsidP="00C67F89">
      <w:r w:rsidRPr="00481D2D">
        <w:t>If there is more than one message body to be included in the third-party REGISTER request then in the third-party REGISTER request the S-CSCF shall:</w:t>
      </w:r>
    </w:p>
    <w:p w14:paraId="3C1E2EE0" w14:textId="77777777" w:rsidR="00C67F89" w:rsidRPr="00481D2D" w:rsidRDefault="00C67F89" w:rsidP="00C67F89">
      <w:pPr>
        <w:pStyle w:val="B1"/>
      </w:pPr>
      <w:r w:rsidRPr="00481D2D">
        <w:t>-</w:t>
      </w:r>
      <w:r w:rsidRPr="00481D2D">
        <w:tab/>
        <w:t xml:space="preserve">include a multipart message body and set the value of the Content-Type header </w:t>
      </w:r>
      <w:r w:rsidR="000D42D7" w:rsidRPr="00481D2D">
        <w:t xml:space="preserve">field </w:t>
      </w:r>
      <w:r w:rsidRPr="00481D2D">
        <w:t xml:space="preserve">to "multipart/mixed" as specified in RFC 2046 [149] and </w:t>
      </w:r>
      <w:r w:rsidR="00B138DD" w:rsidRPr="00481D2D">
        <w:t>RFC 5</w:t>
      </w:r>
      <w:r w:rsidR="007A2032" w:rsidRPr="00481D2D">
        <w:t>6</w:t>
      </w:r>
      <w:r w:rsidR="00B138DD" w:rsidRPr="00481D2D">
        <w:t>21</w:t>
      </w:r>
      <w:r w:rsidRPr="00481D2D">
        <w:t> [150]; and</w:t>
      </w:r>
    </w:p>
    <w:p w14:paraId="6CF92170" w14:textId="77777777" w:rsidR="00C67F89" w:rsidRPr="00481D2D" w:rsidRDefault="00C67F89" w:rsidP="00C67F89">
      <w:pPr>
        <w:pStyle w:val="B1"/>
      </w:pPr>
      <w:r w:rsidRPr="00481D2D">
        <w:t>-</w:t>
      </w:r>
      <w:r w:rsidRPr="00481D2D">
        <w:tab/>
        <w:t>set the Content-Type of the elements of the MIME body to the content type specified for the body.</w:t>
      </w:r>
    </w:p>
    <w:p w14:paraId="2C84AC44" w14:textId="77777777" w:rsidR="00C67F89" w:rsidRPr="00481D2D" w:rsidRDefault="00C67F89" w:rsidP="00C67F89">
      <w:r w:rsidRPr="00481D2D">
        <w:t>If there is only one message body to be included in the third-party REGISTER request then the S-CSCF set</w:t>
      </w:r>
      <w:r w:rsidR="0010509A" w:rsidRPr="00481D2D">
        <w:t xml:space="preserve">s </w:t>
      </w:r>
      <w:r w:rsidRPr="00481D2D">
        <w:t>the Content-Type header field to the content type specified for the body.</w:t>
      </w:r>
    </w:p>
    <w:p w14:paraId="78D179CD" w14:textId="77777777" w:rsidR="00B62FF8" w:rsidRPr="00481D2D" w:rsidRDefault="00B62FF8" w:rsidP="005D46C4">
      <w:pPr>
        <w:pStyle w:val="Heading4"/>
      </w:pPr>
      <w:bookmarkStart w:id="344" w:name="_Toc106888747"/>
      <w:r w:rsidRPr="00481D2D">
        <w:t>5.4.1.8</w:t>
      </w:r>
      <w:r w:rsidRPr="00481D2D">
        <w:tab/>
        <w:t>Service profile updates</w:t>
      </w:r>
      <w:bookmarkEnd w:id="344"/>
    </w:p>
    <w:p w14:paraId="173AAA28" w14:textId="77777777" w:rsidR="00B62FF8" w:rsidRPr="00481D2D" w:rsidRDefault="00B62FF8" w:rsidP="00B62FF8">
      <w:pPr>
        <w:pStyle w:val="NO"/>
      </w:pPr>
      <w:r w:rsidRPr="00481D2D">
        <w:t>NOTE</w:t>
      </w:r>
      <w:r w:rsidR="00CA3B9C" w:rsidRPr="00481D2D">
        <w:t> 1</w:t>
      </w:r>
      <w:r w:rsidRPr="00481D2D">
        <w:t>:</w:t>
      </w:r>
      <w:r w:rsidRPr="00481D2D">
        <w:rPr>
          <w:lang w:eastAsia="de-DE"/>
        </w:rPr>
        <w:tab/>
        <w:t>The S-CSCF can receive an update of subscriber data notification on the Cx interface, from the HSS, which can affect the stored information about served public user identities</w:t>
      </w:r>
      <w:r w:rsidRPr="00481D2D">
        <w:t>. According to 3GPP TS 29.228 [14], the changes are guaranteed not to affect the default public user identity within the registration implicit set.</w:t>
      </w:r>
    </w:p>
    <w:p w14:paraId="409E7D99" w14:textId="77777777" w:rsidR="00C77F57" w:rsidRPr="00481D2D" w:rsidRDefault="00C77F57" w:rsidP="00C77F57">
      <w:r w:rsidRPr="00481D2D">
        <w:t>When receiving a Push-Profile-Request (PPR) from the HSS (as described in 3GPP TS 29.228 [14]), modifying the service profile of served public user identities, the S-CSCF shall</w:t>
      </w:r>
      <w:r w:rsidR="006A695E" w:rsidRPr="00481D2D">
        <w:t>:</w:t>
      </w:r>
    </w:p>
    <w:p w14:paraId="1B4531D9" w14:textId="77777777" w:rsidR="00C77F57" w:rsidRPr="00481D2D" w:rsidRDefault="00C77F57" w:rsidP="00C77F57">
      <w:pPr>
        <w:pStyle w:val="B1"/>
      </w:pPr>
      <w:r w:rsidRPr="00481D2D">
        <w:t>1)</w:t>
      </w:r>
      <w:r w:rsidR="006E59FF" w:rsidRPr="00481D2D">
        <w:tab/>
      </w:r>
      <w:r w:rsidRPr="00481D2D">
        <w:t>if the modification consists in the addition of a new non-barred public user identity to an implicit set, or in the change of status from barred to non-barred for a public user identity already in the implicit set, add the public user identity to the list of registered, non-barred public user identities;</w:t>
      </w:r>
    </w:p>
    <w:p w14:paraId="48960E73" w14:textId="77777777" w:rsidR="00C77F57" w:rsidRPr="00481D2D" w:rsidRDefault="00C77F57" w:rsidP="00C77F57">
      <w:pPr>
        <w:pStyle w:val="B1"/>
      </w:pPr>
      <w:r w:rsidRPr="00481D2D">
        <w:t>2)</w:t>
      </w:r>
      <w:r w:rsidR="006E59FF" w:rsidRPr="00481D2D">
        <w:tab/>
      </w:r>
      <w:r w:rsidRPr="00481D2D">
        <w:t xml:space="preserve">if the modification consists in the deletion </w:t>
      </w:r>
      <w:r w:rsidR="00BA3EEE" w:rsidRPr="00481D2D">
        <w:t xml:space="preserve">of a public user identity while there are no active multimedia session belonging to this public user identity, </w:t>
      </w:r>
      <w:r w:rsidRPr="00481D2D">
        <w:t>or in the change of status from non-barred to barred of a public user identity in an implicit set, remove the public user identity from the list of registered, non-barred public user identities;</w:t>
      </w:r>
    </w:p>
    <w:p w14:paraId="3FB52998" w14:textId="77777777" w:rsidR="00C77F57" w:rsidRPr="00481D2D" w:rsidRDefault="00C77F57" w:rsidP="00C77F57">
      <w:pPr>
        <w:pStyle w:val="NO"/>
      </w:pPr>
      <w:r w:rsidRPr="00481D2D">
        <w:t>NOTE 2:</w:t>
      </w:r>
      <w:r w:rsidRPr="00481D2D">
        <w:tab/>
        <w:t>As the S-CSCF checks the barring status of the public user identity on receipt of a initial request for a dialog, or a standalone transaction, the above procedures have no impact on transactions or dialogs already in progress and are effective only for new transactions and dialogs.</w:t>
      </w:r>
    </w:p>
    <w:p w14:paraId="24098190" w14:textId="77777777" w:rsidR="00C77F57" w:rsidRPr="00481D2D" w:rsidRDefault="00C77F57" w:rsidP="00C77F57">
      <w:pPr>
        <w:pStyle w:val="B1"/>
      </w:pPr>
      <w:r w:rsidRPr="00481D2D">
        <w:t>3)</w:t>
      </w:r>
      <w:r w:rsidRPr="00481D2D">
        <w:tab/>
        <w:t xml:space="preserve">if the modification consists of deletion of a public user identity from an implicit registration set while there are active multimedia session belonging to this public user identity and contact, </w:t>
      </w:r>
      <w:r w:rsidR="00BA3EEE" w:rsidRPr="00481D2D">
        <w:t>release these multimedia sessions as described in subclause 5.4.5.1.2 and after all multimedia sessions are released, remove the public user identity from the list of registered, non-barred public user identities</w:t>
      </w:r>
      <w:r w:rsidRPr="00481D2D">
        <w:t>; and</w:t>
      </w:r>
    </w:p>
    <w:p w14:paraId="1BBC46E2" w14:textId="77777777" w:rsidR="00C77F57" w:rsidRPr="00481D2D" w:rsidRDefault="00C77F57" w:rsidP="00C77F57">
      <w:pPr>
        <w:pStyle w:val="B1"/>
      </w:pPr>
      <w:r w:rsidRPr="00481D2D">
        <w:t>4)</w:t>
      </w:r>
      <w:r w:rsidRPr="00481D2D">
        <w:tab/>
        <w:t>synchronize with the UE and IM CN entities, by either:</w:t>
      </w:r>
    </w:p>
    <w:p w14:paraId="20F81037" w14:textId="77777777" w:rsidR="00B62FF8" w:rsidRPr="00481D2D" w:rsidRDefault="00B62FF8" w:rsidP="00C77F57">
      <w:pPr>
        <w:pStyle w:val="B2"/>
      </w:pPr>
      <w:r w:rsidRPr="00481D2D">
        <w:t>-</w:t>
      </w:r>
      <w:r w:rsidRPr="00481D2D">
        <w:tab/>
        <w:t>performing the procedures for notification of the reg-event subscribers about registration state, as described in subclause 5.4.2.1.2; or</w:t>
      </w:r>
    </w:p>
    <w:p w14:paraId="6792C5BA" w14:textId="77777777" w:rsidR="006A695E" w:rsidRPr="00481D2D" w:rsidRDefault="00B62FF8" w:rsidP="00C77F57">
      <w:pPr>
        <w:pStyle w:val="B2"/>
      </w:pPr>
      <w:r w:rsidRPr="00481D2D">
        <w:t>-</w:t>
      </w:r>
      <w:r w:rsidRPr="00481D2D">
        <w:tab/>
        <w:t>triggering the UE to re-register, by</w:t>
      </w:r>
      <w:r w:rsidR="006A695E" w:rsidRPr="00481D2D">
        <w:t>:</w:t>
      </w:r>
    </w:p>
    <w:p w14:paraId="04B84FCF" w14:textId="77777777" w:rsidR="006A695E" w:rsidRPr="00481D2D" w:rsidRDefault="006A695E" w:rsidP="006A695E">
      <w:pPr>
        <w:pStyle w:val="B3"/>
      </w:pPr>
      <w:r w:rsidRPr="00481D2D">
        <w:t>a)</w:t>
      </w:r>
      <w:r w:rsidRPr="00481D2D">
        <w:tab/>
        <w:t>depending on operator configuration, rejecting a request from the UE using a 504 (Server Time-out) response and indicating in the response that S-CSCF restoration procedures are supported, in accordance with subclause 5.4.3.2; or</w:t>
      </w:r>
    </w:p>
    <w:p w14:paraId="2DDA6682" w14:textId="77777777" w:rsidR="00B62FF8" w:rsidRPr="00481D2D" w:rsidRDefault="006A695E" w:rsidP="006A695E">
      <w:pPr>
        <w:pStyle w:val="B3"/>
      </w:pPr>
      <w:r w:rsidRPr="00481D2D">
        <w:t>b)</w:t>
      </w:r>
      <w:r w:rsidRPr="00481D2D">
        <w:tab/>
      </w:r>
      <w:r w:rsidR="00B62FF8" w:rsidRPr="00481D2D">
        <w:t>shortening the life time of the current registration, as described in subclause 5.4.1.6</w:t>
      </w:r>
      <w:r w:rsidR="000729DD" w:rsidRPr="00481D2D">
        <w:rPr>
          <w:rFonts w:hint="eastAsia"/>
          <w:lang w:eastAsia="zh-CN"/>
        </w:rPr>
        <w:t xml:space="preserve">, e.g. when a new trigger point of Register </w:t>
      </w:r>
      <w:r w:rsidR="000729DD" w:rsidRPr="00481D2D">
        <w:rPr>
          <w:lang w:eastAsia="zh-CN"/>
        </w:rPr>
        <w:t>method</w:t>
      </w:r>
      <w:r w:rsidR="000729DD" w:rsidRPr="00481D2D">
        <w:rPr>
          <w:rFonts w:hint="eastAsia"/>
          <w:lang w:eastAsia="zh-CN"/>
        </w:rPr>
        <w:t xml:space="preserve"> is added in the iFCs</w:t>
      </w:r>
      <w:r w:rsidR="00B62FF8" w:rsidRPr="00481D2D">
        <w:t>.</w:t>
      </w:r>
    </w:p>
    <w:p w14:paraId="2E9B4672" w14:textId="77777777" w:rsidR="006A695E" w:rsidRPr="00481D2D" w:rsidRDefault="006A695E" w:rsidP="006A695E">
      <w:pPr>
        <w:pStyle w:val="NO"/>
      </w:pPr>
      <w:r w:rsidRPr="00481D2D">
        <w:t>NOTE 3:</w:t>
      </w:r>
      <w:r w:rsidRPr="00481D2D">
        <w:tab/>
        <w:t>The UE procedure in response to receiving a rejection as described in item a) (see subclause 5.1.2A.1.6) is specified for UEs since 3GPP Rel-8.</w:t>
      </w:r>
    </w:p>
    <w:p w14:paraId="15EA4641" w14:textId="77777777" w:rsidR="00897956" w:rsidRPr="00481D2D" w:rsidRDefault="00897956" w:rsidP="005D46C4">
      <w:pPr>
        <w:pStyle w:val="Heading3"/>
      </w:pPr>
      <w:bookmarkStart w:id="345" w:name="_Toc106888748"/>
      <w:r w:rsidRPr="00481D2D">
        <w:t>5.4.2</w:t>
      </w:r>
      <w:r w:rsidRPr="00481D2D">
        <w:tab/>
        <w:t>Subscription and notification</w:t>
      </w:r>
      <w:bookmarkEnd w:id="345"/>
    </w:p>
    <w:p w14:paraId="5795DFFD" w14:textId="77777777" w:rsidR="00897956" w:rsidRPr="00481D2D" w:rsidRDefault="00897956" w:rsidP="005D46C4">
      <w:pPr>
        <w:pStyle w:val="Heading4"/>
      </w:pPr>
      <w:bookmarkStart w:id="346" w:name="_Toc106888749"/>
      <w:r w:rsidRPr="00481D2D">
        <w:t>5.4.2.1</w:t>
      </w:r>
      <w:r w:rsidRPr="00481D2D">
        <w:tab/>
        <w:t>Subscriptions to S-CSCF events</w:t>
      </w:r>
      <w:bookmarkEnd w:id="346"/>
    </w:p>
    <w:p w14:paraId="2BBEC57A" w14:textId="77777777" w:rsidR="00897956" w:rsidRPr="00481D2D" w:rsidRDefault="00897956" w:rsidP="005D46C4">
      <w:pPr>
        <w:pStyle w:val="Heading5"/>
      </w:pPr>
      <w:bookmarkStart w:id="347" w:name="_Toc106888750"/>
      <w:r w:rsidRPr="00481D2D">
        <w:t>5.4.2.1.1</w:t>
      </w:r>
      <w:r w:rsidRPr="00481D2D">
        <w:tab/>
        <w:t>Subscription to the event providing registration state</w:t>
      </w:r>
      <w:bookmarkEnd w:id="347"/>
    </w:p>
    <w:p w14:paraId="50AAA79F" w14:textId="77777777" w:rsidR="00897956" w:rsidRPr="00481D2D" w:rsidRDefault="00897956">
      <w:r w:rsidRPr="00481D2D">
        <w:t xml:space="preserve">When an incoming SUBSCRIBE request addressed to S-CSCF arrives containing the Event header </w:t>
      </w:r>
      <w:r w:rsidR="000D42D7" w:rsidRPr="00481D2D">
        <w:t xml:space="preserve">field </w:t>
      </w:r>
      <w:r w:rsidRPr="00481D2D">
        <w:t>with the reg event package, the S-CSCF shall:</w:t>
      </w:r>
    </w:p>
    <w:p w14:paraId="3DED517C" w14:textId="77777777" w:rsidR="00105136" w:rsidRPr="00481D2D" w:rsidRDefault="00105136">
      <w:pPr>
        <w:pStyle w:val="B1"/>
      </w:pPr>
      <w:r w:rsidRPr="00481D2D">
        <w:t>0) if the Request-</w:t>
      </w:r>
      <w:smartTag w:uri="urn:schemas-microsoft-com:office:smarttags" w:element="stockticker">
        <w:r w:rsidRPr="00481D2D">
          <w:t>URI</w:t>
        </w:r>
      </w:smartTag>
      <w:r w:rsidRPr="00481D2D">
        <w:t xml:space="preserve"> of the SUBSCRIBE request </w:t>
      </w:r>
      <w:r w:rsidR="00A6563E" w:rsidRPr="00481D2D">
        <w:t xml:space="preserve">contains </w:t>
      </w:r>
      <w:r w:rsidRPr="00481D2D">
        <w:t xml:space="preserve">a </w:t>
      </w:r>
      <w:smartTag w:uri="urn:schemas-microsoft-com:office:smarttags" w:element="stockticker">
        <w:r w:rsidR="00A6563E" w:rsidRPr="00481D2D">
          <w:t>URI</w:t>
        </w:r>
      </w:smartTag>
      <w:r w:rsidR="00A6563E" w:rsidRPr="00481D2D">
        <w:t xml:space="preserve"> </w:t>
      </w:r>
      <w:r w:rsidRPr="00481D2D">
        <w:t xml:space="preserve">for which currently no binding exists, then send a </w:t>
      </w:r>
      <w:r w:rsidR="00A6563E" w:rsidRPr="00481D2D">
        <w:t xml:space="preserve">480 (Temporarily Unavailable) </w:t>
      </w:r>
      <w:r w:rsidRPr="00481D2D">
        <w:t>response indicating that the subscription was not successful and skip the remainder of the steps;</w:t>
      </w:r>
    </w:p>
    <w:p w14:paraId="545BC9E7" w14:textId="77777777" w:rsidR="00897956" w:rsidRPr="00481D2D" w:rsidRDefault="00897956">
      <w:pPr>
        <w:pStyle w:val="B1"/>
      </w:pPr>
      <w:r w:rsidRPr="00481D2D">
        <w:t>1)</w:t>
      </w:r>
      <w:r w:rsidRPr="00481D2D">
        <w:tab/>
        <w:t>check if, based on the local policy, the request was generated by a subscriber who is authorised to subscribe to the registration state of this particular user. The authorized subscribers include:</w:t>
      </w:r>
    </w:p>
    <w:p w14:paraId="605D842C" w14:textId="77777777" w:rsidR="00897956" w:rsidRPr="00481D2D" w:rsidRDefault="00897956">
      <w:pPr>
        <w:pStyle w:val="B2"/>
      </w:pPr>
      <w:r w:rsidRPr="00481D2D">
        <w:t>-</w:t>
      </w:r>
      <w:r w:rsidRPr="00481D2D">
        <w:tab/>
        <w:t>all public user identities this particular user owns, that the S-CSCF is aware of, and which are not-barred;</w:t>
      </w:r>
    </w:p>
    <w:p w14:paraId="7EA48357" w14:textId="77777777" w:rsidR="00897956" w:rsidRPr="00481D2D" w:rsidRDefault="00897956">
      <w:pPr>
        <w:pStyle w:val="B2"/>
      </w:pPr>
      <w:r w:rsidRPr="00481D2D">
        <w:t>-</w:t>
      </w:r>
      <w:r w:rsidRPr="00481D2D">
        <w:tab/>
        <w:t xml:space="preserve">all the entities identified by the Path header </w:t>
      </w:r>
      <w:r w:rsidR="000D42D7" w:rsidRPr="00481D2D">
        <w:t xml:space="preserve">field </w:t>
      </w:r>
      <w:r w:rsidRPr="00481D2D">
        <w:t>(i.e. the P-CSCF to which this user is attached to</w:t>
      </w:r>
      <w:r w:rsidR="00242D45" w:rsidRPr="00481D2D">
        <w:t xml:space="preserve"> or the IBCF which encrypted the Path header field</w:t>
      </w:r>
      <w:r w:rsidRPr="00481D2D">
        <w:t>); and</w:t>
      </w:r>
    </w:p>
    <w:p w14:paraId="084FAE60" w14:textId="77777777" w:rsidR="00897956" w:rsidRPr="00481D2D" w:rsidRDefault="00897956">
      <w:pPr>
        <w:pStyle w:val="B2"/>
      </w:pPr>
      <w:r w:rsidRPr="00481D2D">
        <w:t>-</w:t>
      </w:r>
      <w:r w:rsidRPr="00481D2D">
        <w:tab/>
        <w:t>all the ASs listed in the initial filter criteria that are part of the trust domain;</w:t>
      </w:r>
    </w:p>
    <w:p w14:paraId="73E13F76" w14:textId="77777777" w:rsidR="00105136" w:rsidRPr="00481D2D" w:rsidRDefault="003E4599" w:rsidP="003E4599">
      <w:pPr>
        <w:pStyle w:val="B1"/>
      </w:pPr>
      <w:r w:rsidRPr="00481D2D">
        <w:tab/>
      </w:r>
      <w:r w:rsidR="00105136" w:rsidRPr="00481D2D">
        <w:t>if the request is received from a subscriber which is not auhorized to subscribe to the registration state of this particular user, then send a 403 (Forbidden) response indicating that the subscription was not successful and skip the remainder of the steps;</w:t>
      </w:r>
    </w:p>
    <w:p w14:paraId="234C809D" w14:textId="77777777" w:rsidR="00897956" w:rsidRPr="00481D2D" w:rsidRDefault="00897956">
      <w:pPr>
        <w:pStyle w:val="NO"/>
      </w:pPr>
      <w:r w:rsidRPr="00481D2D">
        <w:t>NOTE 1:</w:t>
      </w:r>
      <w:r w:rsidRPr="00481D2D">
        <w:tab/>
        <w:t xml:space="preserve">The S-CSCF finds the identity for authentication of the subscription in the P-Asserted-Identity header </w:t>
      </w:r>
      <w:r w:rsidR="000D42D7" w:rsidRPr="00481D2D">
        <w:t xml:space="preserve">field </w:t>
      </w:r>
      <w:r w:rsidRPr="00481D2D">
        <w:t>received in the SUBSCRIBE request.</w:t>
      </w:r>
    </w:p>
    <w:p w14:paraId="48EECC7E" w14:textId="77777777" w:rsidR="002F44C4" w:rsidRPr="00481D2D" w:rsidRDefault="002F44C4" w:rsidP="002F44C4">
      <w:pPr>
        <w:pStyle w:val="B1"/>
      </w:pPr>
      <w:r w:rsidRPr="00481D2D">
        <w:t>1A)</w:t>
      </w:r>
      <w:r w:rsidR="00196EC1" w:rsidRPr="00481D2D">
        <w:tab/>
      </w:r>
      <w:r w:rsidRPr="00481D2D">
        <w:t>if the Request-</w:t>
      </w:r>
      <w:smartTag w:uri="urn:schemas-microsoft-com:office:smarttags" w:element="stockticker">
        <w:r w:rsidRPr="00481D2D">
          <w:t>URI</w:t>
        </w:r>
      </w:smartTag>
      <w:r w:rsidRPr="00481D2D">
        <w:t xml:space="preserve"> of the SUBSCRIBE request identifies a public user identity that was implicitly registered using the registration procedures defined in RFC 6140 [191] and performs the functions of an external attached network, and the registration is currently active, then skip the remainder of the procedure in this subclause and route the SUBSCRIBE request to the UE performing the functions of an externally attached network using the procedures defined in subclause 5.4.3.3;</w:t>
      </w:r>
    </w:p>
    <w:p w14:paraId="0C27E63A" w14:textId="77777777" w:rsidR="00196EC1" w:rsidRPr="00481D2D" w:rsidRDefault="00196EC1" w:rsidP="00196EC1">
      <w:pPr>
        <w:pStyle w:val="B1"/>
      </w:pPr>
      <w:r w:rsidRPr="00481D2D">
        <w:rPr>
          <w:rFonts w:hint="eastAsia"/>
          <w:lang w:eastAsia="ja-JP"/>
        </w:rPr>
        <w:t>1B</w:t>
      </w:r>
      <w:r w:rsidRPr="00481D2D">
        <w:t>)</w:t>
      </w:r>
      <w:r w:rsidRPr="00481D2D">
        <w:tab/>
        <w:t>store the "icid-value" header field parameter received in the P-Charging-Vector header field;</w:t>
      </w:r>
    </w:p>
    <w:p w14:paraId="71B7FA7C" w14:textId="77777777" w:rsidR="00897956" w:rsidRPr="00481D2D" w:rsidRDefault="00897956">
      <w:pPr>
        <w:pStyle w:val="B1"/>
      </w:pPr>
      <w:r w:rsidRPr="00481D2D">
        <w:t>2)</w:t>
      </w:r>
      <w:r w:rsidRPr="00481D2D">
        <w:tab/>
        <w:t xml:space="preserve">store the value of the </w:t>
      </w:r>
      <w:r w:rsidR="000D42D7" w:rsidRPr="00481D2D">
        <w:t>"</w:t>
      </w:r>
      <w:r w:rsidRPr="00481D2D">
        <w:t>orig-ioi</w:t>
      </w:r>
      <w:r w:rsidR="000D42D7" w:rsidRPr="00481D2D">
        <w:t>" header field</w:t>
      </w:r>
      <w:r w:rsidRPr="00481D2D">
        <w:t xml:space="preserve"> parameter received in the P-Charging-Vector header </w:t>
      </w:r>
      <w:r w:rsidR="000D42D7" w:rsidRPr="00481D2D">
        <w:t xml:space="preserve">field </w:t>
      </w:r>
      <w:r w:rsidRPr="00481D2D">
        <w:t>if present;</w:t>
      </w:r>
    </w:p>
    <w:p w14:paraId="3A1168D3" w14:textId="77777777" w:rsidR="00897956" w:rsidRPr="00481D2D" w:rsidRDefault="00897956">
      <w:pPr>
        <w:pStyle w:val="NO"/>
      </w:pPr>
      <w:r w:rsidRPr="00481D2D">
        <w:t>NOTE 2:</w:t>
      </w:r>
      <w:r w:rsidRPr="00481D2D">
        <w:tab/>
        <w:t xml:space="preserve">Any received </w:t>
      </w:r>
      <w:r w:rsidR="000D42D7" w:rsidRPr="00481D2D">
        <w:t>"</w:t>
      </w:r>
      <w:r w:rsidRPr="00481D2D">
        <w:t>orig-ioi</w:t>
      </w:r>
      <w:r w:rsidR="000D42D7" w:rsidRPr="00481D2D">
        <w:t>" header field</w:t>
      </w:r>
      <w:r w:rsidRPr="00481D2D">
        <w:t xml:space="preserve"> parameter will be </w:t>
      </w:r>
      <w:r w:rsidR="00AF2AA0" w:rsidRPr="00481D2D">
        <w:t xml:space="preserve">either </w:t>
      </w:r>
      <w:r w:rsidRPr="00481D2D">
        <w:t xml:space="preserve">a type </w:t>
      </w:r>
      <w:r w:rsidR="00AF2AA0" w:rsidRPr="00481D2D">
        <w:t xml:space="preserve">1 IOI or a type </w:t>
      </w:r>
      <w:r w:rsidRPr="00481D2D">
        <w:t xml:space="preserve">3 </w:t>
      </w:r>
      <w:r w:rsidR="000D42D7" w:rsidRPr="00481D2D">
        <w:t>IOI</w:t>
      </w:r>
      <w:r w:rsidRPr="00481D2D">
        <w:t xml:space="preserve">. The type </w:t>
      </w:r>
      <w:r w:rsidR="00AF2AA0" w:rsidRPr="00481D2D">
        <w:t xml:space="preserve">1 IOI identifies the sending network and the type </w:t>
      </w:r>
      <w:r w:rsidRPr="00481D2D">
        <w:t xml:space="preserve">3 </w:t>
      </w:r>
      <w:r w:rsidR="000D42D7" w:rsidRPr="00481D2D">
        <w:t xml:space="preserve">IOI </w:t>
      </w:r>
      <w:r w:rsidRPr="00481D2D">
        <w:t>identifies the service provider from which the request was sent.</w:t>
      </w:r>
    </w:p>
    <w:p w14:paraId="48EF3135" w14:textId="77777777" w:rsidR="00897956" w:rsidRPr="00481D2D" w:rsidRDefault="00897956">
      <w:pPr>
        <w:pStyle w:val="B1"/>
      </w:pPr>
      <w:r w:rsidRPr="00481D2D">
        <w:t>3)</w:t>
      </w:r>
      <w:r w:rsidRPr="00481D2D">
        <w:tab/>
        <w:t>generate a 2</w:t>
      </w:r>
      <w:r w:rsidR="004F0574" w:rsidRPr="00481D2D">
        <w:t>00</w:t>
      </w:r>
      <w:r w:rsidRPr="00481D2D">
        <w:t xml:space="preserve"> </w:t>
      </w:r>
      <w:r w:rsidR="004F0574" w:rsidRPr="00481D2D">
        <w:t xml:space="preserve">(OK) </w:t>
      </w:r>
      <w:r w:rsidRPr="00481D2D">
        <w:t>response acknowledging the SUBSCRIBE request and indicating that the authorised subscription was successful as described in RFC 3680 [43]</w:t>
      </w:r>
      <w:r w:rsidR="004F0574" w:rsidRPr="00481D2D">
        <w:t xml:space="preserve"> and RFC 6665 [28]</w:t>
      </w:r>
      <w:r w:rsidRPr="00481D2D">
        <w:t>. The S-CSCF shall populate the header fields as follows:</w:t>
      </w:r>
    </w:p>
    <w:p w14:paraId="1B3F8DD5" w14:textId="77777777" w:rsidR="00897956" w:rsidRPr="00481D2D" w:rsidRDefault="00897956">
      <w:pPr>
        <w:pStyle w:val="B2"/>
      </w:pPr>
      <w:r w:rsidRPr="00481D2D">
        <w:t>-</w:t>
      </w:r>
      <w:r w:rsidRPr="00481D2D">
        <w:tab/>
        <w:t>an Expires header</w:t>
      </w:r>
      <w:r w:rsidR="000D42D7" w:rsidRPr="00481D2D">
        <w:t xml:space="preserve"> field</w:t>
      </w:r>
      <w:r w:rsidRPr="00481D2D">
        <w:t xml:space="preserve">, set to either the same or a decreased value as the Expires header </w:t>
      </w:r>
      <w:r w:rsidR="000D42D7" w:rsidRPr="00481D2D">
        <w:t xml:space="preserve">field </w:t>
      </w:r>
      <w:r w:rsidRPr="00481D2D">
        <w:t>in SUBSCRIBE request;</w:t>
      </w:r>
    </w:p>
    <w:p w14:paraId="7030D41B" w14:textId="77777777" w:rsidR="00897956" w:rsidRPr="00481D2D" w:rsidRDefault="00897956">
      <w:pPr>
        <w:pStyle w:val="B2"/>
      </w:pPr>
      <w:r w:rsidRPr="00481D2D">
        <w:t>-</w:t>
      </w:r>
      <w:r w:rsidR="006E59FF" w:rsidRPr="00481D2D">
        <w:tab/>
      </w:r>
      <w:r w:rsidRPr="00481D2D">
        <w:t xml:space="preserve">if the request originated from an ASs listed in the initial filter criteria, a P-Charging-Vector header </w:t>
      </w:r>
      <w:r w:rsidR="000D42D7" w:rsidRPr="00481D2D">
        <w:t xml:space="preserve">field </w:t>
      </w:r>
      <w:r w:rsidRPr="00481D2D">
        <w:t xml:space="preserve">containing the </w:t>
      </w:r>
      <w:r w:rsidR="000D42D7" w:rsidRPr="00481D2D">
        <w:t>"</w:t>
      </w:r>
      <w:r w:rsidRPr="00481D2D">
        <w:t>orig-ioi</w:t>
      </w:r>
      <w:r w:rsidR="000D42D7" w:rsidRPr="00481D2D">
        <w:t>" header field</w:t>
      </w:r>
      <w:r w:rsidRPr="00481D2D">
        <w:t xml:space="preserve"> parameter, if received in the SUBSCRIBE request, a type 3 </w:t>
      </w:r>
      <w:r w:rsidR="000D42D7" w:rsidRPr="00481D2D">
        <w:t>"</w:t>
      </w:r>
      <w:r w:rsidRPr="00481D2D">
        <w:t>term-ioi</w:t>
      </w:r>
      <w:r w:rsidR="000D42D7" w:rsidRPr="00481D2D">
        <w:t>" header field parameter</w:t>
      </w:r>
      <w:r w:rsidR="00361EB1" w:rsidRPr="00481D2D">
        <w:rPr>
          <w:rFonts w:hint="eastAsia"/>
          <w:lang w:eastAsia="ja-JP"/>
        </w:rPr>
        <w:t xml:space="preserve"> and </w:t>
      </w:r>
      <w:r w:rsidR="00361EB1" w:rsidRPr="00481D2D">
        <w:rPr>
          <w:lang w:eastAsia="ja-JP"/>
        </w:rPr>
        <w:t>the "icid-value" header field parameter</w:t>
      </w:r>
      <w:r w:rsidRPr="00481D2D">
        <w:t xml:space="preserve">. The S-CSCF shall set the type 3 </w:t>
      </w:r>
      <w:r w:rsidR="000D42D7" w:rsidRPr="00481D2D">
        <w:t>"</w:t>
      </w:r>
      <w:r w:rsidRPr="00481D2D">
        <w:t>term-ioi</w:t>
      </w:r>
      <w:r w:rsidR="000D42D7" w:rsidRPr="00481D2D">
        <w:t>" header field</w:t>
      </w:r>
      <w:r w:rsidRPr="00481D2D">
        <w:t xml:space="preserve"> parameter to a value that identifies the sending network of the response</w:t>
      </w:r>
      <w:r w:rsidR="00361EB1" w:rsidRPr="00481D2D">
        <w:t>,</w:t>
      </w:r>
      <w:r w:rsidRPr="00481D2D">
        <w:t xml:space="preserve"> the </w:t>
      </w:r>
      <w:r w:rsidR="000D42D7" w:rsidRPr="00481D2D">
        <w:t>"</w:t>
      </w:r>
      <w:r w:rsidRPr="00481D2D">
        <w:t>orig-ioi</w:t>
      </w:r>
      <w:r w:rsidR="000D42D7" w:rsidRPr="00481D2D">
        <w:t>" header field</w:t>
      </w:r>
      <w:r w:rsidRPr="00481D2D">
        <w:t xml:space="preserve"> parameter is set to the previously received value of </w:t>
      </w:r>
      <w:r w:rsidR="000D42D7" w:rsidRPr="00481D2D">
        <w:t>"</w:t>
      </w:r>
      <w:r w:rsidRPr="00481D2D">
        <w:t>orig-ioi</w:t>
      </w:r>
      <w:r w:rsidR="000D42D7" w:rsidRPr="00481D2D">
        <w:t>" header field parameter</w:t>
      </w:r>
      <w:r w:rsidR="00361EB1" w:rsidRPr="00481D2D">
        <w:rPr>
          <w:rFonts w:hint="eastAsia"/>
          <w:lang w:eastAsia="ja-JP"/>
        </w:rPr>
        <w:t xml:space="preserve"> and </w:t>
      </w:r>
      <w:r w:rsidR="00361EB1" w:rsidRPr="00481D2D">
        <w:rPr>
          <w:lang w:eastAsia="ja-JP"/>
        </w:rPr>
        <w:t>the "icid-value" header field parameter is set to the previously received value of "icid-value" header field parameter</w:t>
      </w:r>
      <w:r w:rsidR="00361EB1" w:rsidRPr="00481D2D">
        <w:rPr>
          <w:rFonts w:hint="eastAsia"/>
          <w:lang w:eastAsia="ja-JP"/>
        </w:rPr>
        <w:t xml:space="preserve"> in the request</w:t>
      </w:r>
      <w:r w:rsidR="00AF2AA0" w:rsidRPr="00481D2D">
        <w:t>; and</w:t>
      </w:r>
    </w:p>
    <w:p w14:paraId="1C4604B3" w14:textId="77777777" w:rsidR="00AF2AA0" w:rsidRPr="00481D2D" w:rsidRDefault="00AF2AA0" w:rsidP="00AF2AA0">
      <w:pPr>
        <w:pStyle w:val="B2"/>
      </w:pPr>
      <w:r w:rsidRPr="00481D2D">
        <w:t>-</w:t>
      </w:r>
      <w:r w:rsidRPr="00481D2D">
        <w:tab/>
        <w:t>if the request originated from a public user identity this particular user owns, or any of the entities identified by the Path header field, a P-Charging-Vector header field containing the "orig-ioi" header field parameter, if received in the SUBSCRIBE request, a type 1 "term-ioi" header field parameter, and the "icid-value" header field parameter. The S-CSCF shall set the type 1 "term-ioi" header field parameter to a value that identifies the sending network of the response, the "orig-ioi" header field parameter is set to the previously received value of "orig-ioi" header field parameter</w:t>
      </w:r>
      <w:r w:rsidRPr="00481D2D">
        <w:rPr>
          <w:rFonts w:hint="eastAsia"/>
          <w:lang w:eastAsia="ja-JP"/>
        </w:rPr>
        <w:t xml:space="preserve"> and </w:t>
      </w:r>
      <w:r w:rsidRPr="00481D2D">
        <w:rPr>
          <w:lang w:eastAsia="ja-JP"/>
        </w:rPr>
        <w:t>the "icid-value" header field parameter is set to the previously received value of "icid-value" header field parameter</w:t>
      </w:r>
      <w:r w:rsidRPr="00481D2D">
        <w:rPr>
          <w:rFonts w:hint="eastAsia"/>
          <w:lang w:eastAsia="ja-JP"/>
        </w:rPr>
        <w:t xml:space="preserve"> in the request</w:t>
      </w:r>
      <w:r w:rsidRPr="00481D2D">
        <w:t>.</w:t>
      </w:r>
    </w:p>
    <w:p w14:paraId="452F084A" w14:textId="77777777" w:rsidR="00897956" w:rsidRPr="00481D2D" w:rsidRDefault="00897956">
      <w:pPr>
        <w:pStyle w:val="B1"/>
      </w:pPr>
      <w:r w:rsidRPr="00481D2D">
        <w:tab/>
        <w:t xml:space="preserve">The S-CSCF may set the Contact header </w:t>
      </w:r>
      <w:r w:rsidR="000D42D7" w:rsidRPr="00481D2D">
        <w:t xml:space="preserve">field </w:t>
      </w:r>
      <w:r w:rsidRPr="00481D2D">
        <w:t>to an identifier uniquely associated to the SUBSCRIBE request and generated within the S-CSCF, that may help the S-CSCF to correlate refreshes for the SUBSCRIBE</w:t>
      </w:r>
      <w:r w:rsidR="0040198C" w:rsidRPr="00481D2D">
        <w:t xml:space="preserve"> dialog</w:t>
      </w:r>
      <w:r w:rsidR="007843C9" w:rsidRPr="00481D2D">
        <w:t>; and</w:t>
      </w:r>
    </w:p>
    <w:p w14:paraId="385DE0BD" w14:textId="77777777" w:rsidR="00897956" w:rsidRPr="00481D2D" w:rsidRDefault="00897956">
      <w:pPr>
        <w:pStyle w:val="NO"/>
      </w:pPr>
      <w:r w:rsidRPr="00481D2D">
        <w:t>NOTE 3:</w:t>
      </w:r>
      <w:r w:rsidRPr="00481D2D">
        <w:tab/>
        <w:t>The S-CSCF could use such unique identifiers to distinguish between UEs, when two or more users, holding a shared subscription, register under the same public user identity.</w:t>
      </w:r>
    </w:p>
    <w:p w14:paraId="0483950C" w14:textId="77777777" w:rsidR="007843C9" w:rsidRPr="00481D2D" w:rsidRDefault="007843C9" w:rsidP="007843C9">
      <w:pPr>
        <w:pStyle w:val="B1"/>
      </w:pPr>
      <w:r w:rsidRPr="00481D2D">
        <w:t>4)</w:t>
      </w:r>
      <w:r w:rsidRPr="00481D2D">
        <w:tab/>
        <w:t>determine the applicable private user identity as the private user identity included in a REGISTER request:</w:t>
      </w:r>
    </w:p>
    <w:p w14:paraId="46F98D6E" w14:textId="77777777" w:rsidR="007843C9" w:rsidRPr="00481D2D" w:rsidRDefault="007843C9" w:rsidP="007843C9">
      <w:pPr>
        <w:pStyle w:val="B2"/>
      </w:pPr>
      <w:r w:rsidRPr="00481D2D">
        <w:t>-</w:t>
      </w:r>
      <w:r w:rsidRPr="00481D2D">
        <w:tab/>
        <w:t>which created (implicitly or explictly) a binding of the public user identity in the Request-</w:t>
      </w:r>
      <w:smartTag w:uri="urn:schemas-microsoft-com:office:smarttags" w:element="stockticker">
        <w:r w:rsidRPr="00481D2D">
          <w:t>URI</w:t>
        </w:r>
      </w:smartTag>
      <w:r w:rsidRPr="00481D2D">
        <w:t xml:space="preserve"> of the SUBSCRIBE request to an contact address; and</w:t>
      </w:r>
    </w:p>
    <w:p w14:paraId="6EB384E8" w14:textId="77777777" w:rsidR="007843C9" w:rsidRPr="00481D2D" w:rsidRDefault="007843C9" w:rsidP="007843C9">
      <w:pPr>
        <w:pStyle w:val="B2"/>
      </w:pPr>
      <w:r w:rsidRPr="00481D2D">
        <w:t>-</w:t>
      </w:r>
      <w:r w:rsidRPr="00481D2D">
        <w:tab/>
        <w:t>for which one of the following is true:</w:t>
      </w:r>
    </w:p>
    <w:p w14:paraId="77FEB136" w14:textId="77777777" w:rsidR="007843C9" w:rsidRPr="00481D2D" w:rsidRDefault="007843C9" w:rsidP="007843C9">
      <w:pPr>
        <w:pStyle w:val="B3"/>
      </w:pPr>
      <w:r w:rsidRPr="00481D2D">
        <w:t>a)</w:t>
      </w:r>
      <w:r w:rsidRPr="00481D2D">
        <w:tab/>
        <w:t xml:space="preserve">the 200 (OK) response to the REGISTER request contained the Service-Route header field with the S-CSCF </w:t>
      </w:r>
      <w:smartTag w:uri="urn:schemas-microsoft-com:office:smarttags" w:element="stockticker">
        <w:r w:rsidRPr="00481D2D">
          <w:t>URI</w:t>
        </w:r>
      </w:smartTag>
      <w:r w:rsidRPr="00481D2D">
        <w:t xml:space="preserve"> matching the </w:t>
      </w:r>
      <w:smartTag w:uri="urn:schemas-microsoft-com:office:smarttags" w:element="stockticker">
        <w:r w:rsidRPr="00481D2D">
          <w:t>URI</w:t>
        </w:r>
      </w:smartTag>
      <w:r w:rsidRPr="00481D2D">
        <w:t xml:space="preserve"> in the top Route header field of the SUBSCRIBE request (i.e. the SUBSCRIBE request originated by a served UE); or</w:t>
      </w:r>
    </w:p>
    <w:p w14:paraId="00E16B6B" w14:textId="77777777" w:rsidR="007843C9" w:rsidRPr="00481D2D" w:rsidRDefault="007843C9" w:rsidP="007843C9">
      <w:pPr>
        <w:pStyle w:val="B3"/>
      </w:pPr>
      <w:r w:rsidRPr="00481D2D">
        <w:t>b)</w:t>
      </w:r>
      <w:r w:rsidRPr="00481D2D">
        <w:tab/>
        <w:t xml:space="preserve">the 200 (OK) response to the REGISTER request contained a Path header field with a </w:t>
      </w:r>
      <w:smartTag w:uri="urn:schemas-microsoft-com:office:smarttags" w:element="stockticker">
        <w:r w:rsidRPr="00481D2D">
          <w:t>URI</w:t>
        </w:r>
      </w:smartTag>
      <w:r w:rsidRPr="00481D2D">
        <w:t xml:space="preserve"> matching the </w:t>
      </w:r>
      <w:smartTag w:uri="urn:schemas-microsoft-com:office:smarttags" w:element="stockticker">
        <w:r w:rsidRPr="00481D2D">
          <w:t>URI</w:t>
        </w:r>
      </w:smartTag>
      <w:r w:rsidRPr="00481D2D">
        <w:t xml:space="preserve"> in the P-Asserted-Identity header field of the SUBSCRIBE request (i.e. the SUBSCRIBE request originated by a P-CSCF serving a UE).</w:t>
      </w:r>
    </w:p>
    <w:p w14:paraId="62E292A7" w14:textId="77777777" w:rsidR="007843C9" w:rsidRPr="00481D2D" w:rsidRDefault="007843C9" w:rsidP="007843C9">
      <w:pPr>
        <w:pStyle w:val="NO"/>
      </w:pPr>
      <w:r w:rsidRPr="00481D2D">
        <w:t>NOTE 4:</w:t>
      </w:r>
      <w:r w:rsidRPr="00481D2D">
        <w:tab/>
        <w:t xml:space="preserve">If the </w:t>
      </w:r>
      <w:smartTag w:uri="urn:schemas-microsoft-com:office:smarttags" w:element="stockticker">
        <w:r w:rsidRPr="00481D2D">
          <w:t>URI</w:t>
        </w:r>
      </w:smartTag>
      <w:r w:rsidRPr="00481D2D">
        <w:t xml:space="preserve"> in the P-Asserted-Identity header field of the initial SUBSCRIBE request matches URIs of several Path header fields (e.g. the SUBSCRIBE request is originated by Rel-7 P-CSCF), the applicable private user identity is not determined.</w:t>
      </w:r>
    </w:p>
    <w:p w14:paraId="29210602" w14:textId="77777777" w:rsidR="00897956" w:rsidRPr="00481D2D" w:rsidRDefault="00897956">
      <w:r w:rsidRPr="00481D2D">
        <w:t>Afterwards the S-CSCF shall perform the procedures for notification about registration state as described in subclause 5.4.2.1.2.</w:t>
      </w:r>
    </w:p>
    <w:p w14:paraId="72F04AE6" w14:textId="77777777" w:rsidR="00897956" w:rsidRPr="00481D2D" w:rsidRDefault="002E1C8A">
      <w:r w:rsidRPr="00481D2D">
        <w:t xml:space="preserve">If the SUBSCRIBE request originated from an AS listed in the initial filter criteria, for </w:t>
      </w:r>
      <w:r w:rsidR="00897956" w:rsidRPr="00481D2D">
        <w:t xml:space="preserve">any response that is not a 2xx response, the S-CSCF shall insert a P-Charging-Vector header </w:t>
      </w:r>
      <w:r w:rsidR="000D42D7" w:rsidRPr="00481D2D">
        <w:t xml:space="preserve">field </w:t>
      </w:r>
      <w:r w:rsidR="00897956" w:rsidRPr="00481D2D">
        <w:t xml:space="preserve">containing the </w:t>
      </w:r>
      <w:r w:rsidR="000D42D7" w:rsidRPr="00481D2D">
        <w:t>"</w:t>
      </w:r>
      <w:r w:rsidR="00897956" w:rsidRPr="00481D2D">
        <w:t>orig-ioi</w:t>
      </w:r>
      <w:r w:rsidR="000D42D7" w:rsidRPr="00481D2D">
        <w:t>" header field</w:t>
      </w:r>
      <w:r w:rsidR="00897956" w:rsidRPr="00481D2D">
        <w:t xml:space="preserve"> parameter, if received in the SUBSCRIBE request</w:t>
      </w:r>
      <w:r w:rsidR="00361EB1" w:rsidRPr="00481D2D">
        <w:t>,</w:t>
      </w:r>
      <w:r w:rsidR="00897956" w:rsidRPr="00481D2D">
        <w:t xml:space="preserve"> a type 3 </w:t>
      </w:r>
      <w:r w:rsidR="000D42D7" w:rsidRPr="00481D2D">
        <w:t>"</w:t>
      </w:r>
      <w:r w:rsidR="00897956" w:rsidRPr="00481D2D">
        <w:t>term-ioi</w:t>
      </w:r>
      <w:r w:rsidR="000D42D7" w:rsidRPr="00481D2D">
        <w:t>" header field parameter</w:t>
      </w:r>
      <w:r w:rsidR="00361EB1" w:rsidRPr="00481D2D">
        <w:rPr>
          <w:rFonts w:hint="eastAsia"/>
          <w:lang w:eastAsia="ja-JP"/>
        </w:rPr>
        <w:t xml:space="preserve"> and </w:t>
      </w:r>
      <w:r w:rsidR="00361EB1" w:rsidRPr="00481D2D">
        <w:rPr>
          <w:lang w:eastAsia="ja-JP"/>
        </w:rPr>
        <w:t>the "icid-value" header field parameter</w:t>
      </w:r>
      <w:r w:rsidR="00897956" w:rsidRPr="00481D2D">
        <w:t xml:space="preserve">. The S-CSCF shall set the type 3 </w:t>
      </w:r>
      <w:r w:rsidR="000D42D7" w:rsidRPr="00481D2D">
        <w:t>"</w:t>
      </w:r>
      <w:r w:rsidR="00897956" w:rsidRPr="00481D2D">
        <w:t>term-ioi</w:t>
      </w:r>
      <w:r w:rsidR="000D42D7" w:rsidRPr="00481D2D">
        <w:t>" header field</w:t>
      </w:r>
      <w:r w:rsidR="00897956" w:rsidRPr="00481D2D">
        <w:t xml:space="preserve"> parameter to a value that identifies the sending network of the response</w:t>
      </w:r>
      <w:r w:rsidR="00361EB1" w:rsidRPr="00481D2D">
        <w:t>,</w:t>
      </w:r>
      <w:r w:rsidR="00897956" w:rsidRPr="00481D2D">
        <w:t xml:space="preserve"> the </w:t>
      </w:r>
      <w:r w:rsidR="000D42D7" w:rsidRPr="00481D2D">
        <w:t>"</w:t>
      </w:r>
      <w:r w:rsidR="00897956" w:rsidRPr="00481D2D">
        <w:t>orig-ioi</w:t>
      </w:r>
      <w:r w:rsidR="000D42D7" w:rsidRPr="00481D2D">
        <w:t>" header field</w:t>
      </w:r>
      <w:r w:rsidR="00897956" w:rsidRPr="00481D2D">
        <w:t xml:space="preserve"> parameter is set to the previously received value of </w:t>
      </w:r>
      <w:r w:rsidR="000D42D7" w:rsidRPr="00481D2D">
        <w:t>"</w:t>
      </w:r>
      <w:r w:rsidR="00897956" w:rsidRPr="00481D2D">
        <w:t>orig-ioi</w:t>
      </w:r>
      <w:r w:rsidR="000D42D7" w:rsidRPr="00481D2D">
        <w:t>" header field parameter</w:t>
      </w:r>
      <w:r w:rsidR="00361EB1" w:rsidRPr="00481D2D">
        <w:rPr>
          <w:rFonts w:hint="eastAsia"/>
          <w:lang w:eastAsia="ja-JP"/>
        </w:rPr>
        <w:t xml:space="preserve"> and </w:t>
      </w:r>
      <w:r w:rsidR="00361EB1" w:rsidRPr="00481D2D">
        <w:rPr>
          <w:lang w:eastAsia="ja-JP"/>
        </w:rPr>
        <w:t>the "icid-value" header field parameter is set to the previously received value of "icid-value" header field parameter</w:t>
      </w:r>
      <w:r w:rsidR="00361EB1" w:rsidRPr="00481D2D">
        <w:rPr>
          <w:rFonts w:hint="eastAsia"/>
          <w:lang w:eastAsia="ja-JP"/>
        </w:rPr>
        <w:t xml:space="preserve"> in the request</w:t>
      </w:r>
      <w:r w:rsidR="00897956" w:rsidRPr="00481D2D">
        <w:t>.</w:t>
      </w:r>
    </w:p>
    <w:p w14:paraId="07764109" w14:textId="77777777" w:rsidR="00AF2AA0" w:rsidRPr="00481D2D" w:rsidRDefault="00AF2AA0" w:rsidP="00AF2AA0">
      <w:r w:rsidRPr="00481D2D">
        <w:t>If the SUBSCRIBE request originated from a public user identity this particular user owns, or any of the entities identified by the Path header field, for any response that is not a 2xx response, the S-CSCF shall insert a P-Charging-Vector header field containing the "orig-ioi" header field parameter, if received in the SUBSCRIBE request, a type 1 "term-ioi" header field parameter</w:t>
      </w:r>
      <w:r w:rsidRPr="00481D2D">
        <w:rPr>
          <w:rFonts w:hint="eastAsia"/>
          <w:lang w:eastAsia="ja-JP"/>
        </w:rPr>
        <w:t xml:space="preserve"> and </w:t>
      </w:r>
      <w:r w:rsidRPr="00481D2D">
        <w:rPr>
          <w:lang w:eastAsia="ja-JP"/>
        </w:rPr>
        <w:t>the "icid-value" header field parameter</w:t>
      </w:r>
      <w:r w:rsidRPr="00481D2D">
        <w:t>. The S-CSCF shall set the type 1 "term-ioi" header field parameter to a value that identifies the sending network of the response, the "orig-ioi" header field parameter is set to the previously received value of "orig-ioi" header field parameter</w:t>
      </w:r>
      <w:r w:rsidRPr="00481D2D">
        <w:rPr>
          <w:rFonts w:hint="eastAsia"/>
          <w:lang w:eastAsia="ja-JP"/>
        </w:rPr>
        <w:t xml:space="preserve"> and </w:t>
      </w:r>
      <w:r w:rsidRPr="00481D2D">
        <w:rPr>
          <w:lang w:eastAsia="ja-JP"/>
        </w:rPr>
        <w:t>the "icid-value" header field parameter is set to the previously received value of "icid-value" header field parameter</w:t>
      </w:r>
      <w:r w:rsidRPr="00481D2D">
        <w:rPr>
          <w:rFonts w:hint="eastAsia"/>
          <w:lang w:eastAsia="ja-JP"/>
        </w:rPr>
        <w:t xml:space="preserve"> in the request</w:t>
      </w:r>
      <w:r w:rsidRPr="00481D2D">
        <w:t>.</w:t>
      </w:r>
    </w:p>
    <w:p w14:paraId="5EA9A3E6" w14:textId="77777777" w:rsidR="00530D78" w:rsidRPr="00481D2D" w:rsidRDefault="00530D78" w:rsidP="00530D78">
      <w:r w:rsidRPr="00481D2D">
        <w:t>When the S-CSCF receives a subscription refresh request for a dialog that was established by the UE subscribing to the reg event package, the S-CSCF shall accept the request irrespective if the user's public user identity specified in the SUBSCRIBE request is either registered or has been deregistered.</w:t>
      </w:r>
    </w:p>
    <w:p w14:paraId="2D01A026" w14:textId="77777777" w:rsidR="00897956" w:rsidRPr="00481D2D" w:rsidRDefault="00897956" w:rsidP="005D46C4">
      <w:pPr>
        <w:pStyle w:val="Heading5"/>
      </w:pPr>
      <w:bookmarkStart w:id="348" w:name="_Toc106888751"/>
      <w:r w:rsidRPr="00481D2D">
        <w:t>5.4.2.1.2</w:t>
      </w:r>
      <w:r w:rsidRPr="00481D2D">
        <w:tab/>
        <w:t>Notification about registration state</w:t>
      </w:r>
      <w:bookmarkEnd w:id="348"/>
    </w:p>
    <w:p w14:paraId="3269935E" w14:textId="77777777" w:rsidR="00A67671" w:rsidRPr="00481D2D" w:rsidRDefault="00A67671" w:rsidP="00A67671">
      <w:r w:rsidRPr="00481D2D">
        <w:t>The UE can bind any one of its public user identities either to its contact address or to a registration flow and the associated contact address (if the multiple registration mechanism is used) via a single registration procedure. When multiple registrations mechanism is used to register a public user identity and bind it to a registration flow and the associated contact address, the S-CSCF shall generate a NOTIFY request that includes one &lt;contact&gt; element for each binding between a public user identity and a registration flow and the associated contact address.</w:t>
      </w:r>
    </w:p>
    <w:p w14:paraId="17475485" w14:textId="77777777" w:rsidR="000B46B6" w:rsidRPr="00481D2D" w:rsidRDefault="00A67671" w:rsidP="00A67671">
      <w:pPr>
        <w:pStyle w:val="NO"/>
      </w:pPr>
      <w:r w:rsidRPr="00481D2D">
        <w:t>NOTE 1:</w:t>
      </w:r>
      <w:r w:rsidRPr="00481D2D">
        <w:tab/>
        <w:t xml:space="preserve">If the UE binds a given public user identity to the same contact address but several registration flows and the associated contact address (via several registrations), then the NOTIFY request will contain one &lt;contact&gt; element for each registration flow and the associated contact address. Each respective &lt;contact&gt; elements will contain the same contact address in the </w:t>
      </w:r>
      <w:r w:rsidR="00FD0307" w:rsidRPr="00481D2D">
        <w:t>&lt;</w:t>
      </w:r>
      <w:r w:rsidRPr="00481D2D">
        <w:t>uri</w:t>
      </w:r>
      <w:r w:rsidR="00FD0307" w:rsidRPr="00481D2D">
        <w:t>&gt;</w:t>
      </w:r>
      <w:r w:rsidRPr="00481D2D">
        <w:t xml:space="preserve"> sub-element, but different </w:t>
      </w:r>
      <w:r w:rsidRPr="00481D2D">
        <w:rPr>
          <w:snapToGrid w:val="0"/>
        </w:rPr>
        <w:t xml:space="preserve">value in the </w:t>
      </w:r>
      <w:r w:rsidRPr="00481D2D">
        <w:t>"</w:t>
      </w:r>
      <w:r w:rsidRPr="00481D2D">
        <w:rPr>
          <w:snapToGrid w:val="0"/>
        </w:rPr>
        <w:t xml:space="preserve">id" </w:t>
      </w:r>
      <w:r w:rsidR="00FD0307" w:rsidRPr="00481D2D">
        <w:t xml:space="preserve">attribute </w:t>
      </w:r>
      <w:r w:rsidRPr="00481D2D">
        <w:rPr>
          <w:snapToGrid w:val="0"/>
        </w:rPr>
        <w:t xml:space="preserve">and </w:t>
      </w:r>
      <w:r w:rsidRPr="00481D2D">
        <w:t>different "reg-id" value included in the respective &lt;unknown-param&gt; element.</w:t>
      </w:r>
    </w:p>
    <w:p w14:paraId="26821DDA" w14:textId="77777777" w:rsidR="000B46B6" w:rsidRPr="00481D2D" w:rsidRDefault="00A67671" w:rsidP="00A67671">
      <w:r w:rsidRPr="00481D2D">
        <w:t>For every successful registration that creates a new binding between a public user identity and either its contact address or the registration flow and the associated contact address (if the multiple registration mechanism is used, the NOTIFY request shall always include a new &lt;contact&gt; element containing new value in</w:t>
      </w:r>
      <w:r w:rsidRPr="00481D2D">
        <w:rPr>
          <w:snapToGrid w:val="0"/>
        </w:rPr>
        <w:t xml:space="preserve"> the </w:t>
      </w:r>
      <w:r w:rsidRPr="00481D2D">
        <w:t>"</w:t>
      </w:r>
      <w:r w:rsidRPr="00481D2D">
        <w:rPr>
          <w:snapToGrid w:val="0"/>
        </w:rPr>
        <w:t xml:space="preserve">id" </w:t>
      </w:r>
      <w:r w:rsidRPr="00481D2D">
        <w:t>sub-element, the state attribute set to "active", and event attribute set to either "registered" or "created".</w:t>
      </w:r>
    </w:p>
    <w:p w14:paraId="68BFFC20" w14:textId="77777777" w:rsidR="000B46B6" w:rsidRPr="00481D2D" w:rsidRDefault="00A67671" w:rsidP="00A67671">
      <w:pPr>
        <w:rPr>
          <w:rFonts w:eastAsia="MS Mincho"/>
        </w:rPr>
      </w:pPr>
      <w:r w:rsidRPr="00481D2D">
        <w:t xml:space="preserve">Any successful registration (that creates a new binding between a public user identity and either its contact address or a registration flow and associated contact address) may additionally replace or remove one or more existing bindings. In the NOTIFY request, for each replaced or removed binding, the &lt;contact&gt; element shall have the state attribute set to "terminated" and the event attribute set to </w:t>
      </w:r>
      <w:r w:rsidRPr="00481D2D">
        <w:rPr>
          <w:rFonts w:eastAsia="MS Mincho"/>
        </w:rPr>
        <w:t>"unregistered",</w:t>
      </w:r>
      <w:r w:rsidRPr="00481D2D">
        <w:t xml:space="preserve"> "deactivated", or "rejected".</w:t>
      </w:r>
    </w:p>
    <w:p w14:paraId="28383FDA" w14:textId="77777777" w:rsidR="00A67671" w:rsidRPr="00481D2D" w:rsidRDefault="00A67671" w:rsidP="00A67671">
      <w:pPr>
        <w:pStyle w:val="NO"/>
      </w:pPr>
      <w:r w:rsidRPr="00481D2D">
        <w:t>NOTE 2:</w:t>
      </w:r>
      <w:r w:rsidRPr="00481D2D">
        <w:tab/>
        <w:t>When multiple registrations mechanism is not used, if the UE registers new contact address then all registrations, if any, using an old contact address are deregistered, i.e. the new registration replaces the old registrations. Hence, for each deregistered public user identity, the NOTIFY request will have the state attribute within the &lt;registration&gt; element set to "terminated" and the state attribute in the &lt;contact&gt; element set to "terminated" and the event attribute set to "unregistered"</w:t>
      </w:r>
      <w:r w:rsidRPr="00481D2D">
        <w:rPr>
          <w:rFonts w:eastAsia="MS Mincho"/>
        </w:rPr>
        <w:t>,</w:t>
      </w:r>
      <w:r w:rsidRPr="00481D2D">
        <w:t xml:space="preserve"> "deactivated", or "rejected".</w:t>
      </w:r>
    </w:p>
    <w:p w14:paraId="10F65B13" w14:textId="77777777" w:rsidR="00A67671" w:rsidRPr="00481D2D" w:rsidRDefault="00A67671" w:rsidP="00A67671">
      <w:pPr>
        <w:pStyle w:val="NO"/>
      </w:pPr>
      <w:r w:rsidRPr="00481D2D">
        <w:t>NOTE 3:</w:t>
      </w:r>
      <w:r w:rsidRPr="00481D2D">
        <w:tab/>
        <w:t>If the UE uses a multiple registrations mechanism to bind a public user identity to a new registration flow the registration flow and the associated contact address, and if the new registration flow replaces an existing registration flow, then for the registration flow and the associated contact address being replaced, the respective &lt;contact&gt; element in the NOTIFY request will have the state attribute set to "terminated" and the event attribute set to "unregistered"</w:t>
      </w:r>
      <w:r w:rsidRPr="00481D2D">
        <w:rPr>
          <w:rFonts w:eastAsia="MS Mincho"/>
        </w:rPr>
        <w:t>,</w:t>
      </w:r>
      <w:r w:rsidRPr="00481D2D">
        <w:t xml:space="preserve"> "deactivated", or "rejected".</w:t>
      </w:r>
    </w:p>
    <w:p w14:paraId="5610A950" w14:textId="77777777" w:rsidR="003537A5" w:rsidRPr="00481D2D" w:rsidRDefault="003537A5" w:rsidP="003537A5">
      <w:r w:rsidRPr="00481D2D">
        <w:t xml:space="preserve">The S-CSCF shall send a </w:t>
      </w:r>
      <w:r w:rsidRPr="00481D2D">
        <w:rPr>
          <w:rFonts w:eastAsia="MS Mincho"/>
        </w:rPr>
        <w:t>NOTIFY request</w:t>
      </w:r>
      <w:r w:rsidRPr="00481D2D">
        <w:t>:</w:t>
      </w:r>
    </w:p>
    <w:p w14:paraId="583C51DB" w14:textId="77777777" w:rsidR="003537A5" w:rsidRPr="00481D2D" w:rsidRDefault="003537A5" w:rsidP="003537A5">
      <w:pPr>
        <w:pStyle w:val="B1"/>
      </w:pPr>
      <w:r w:rsidRPr="00481D2D">
        <w:t>-</w:t>
      </w:r>
      <w:r w:rsidRPr="00481D2D">
        <w:tab/>
        <w:t>when an event pertaining to the user occurs. In this case the</w:t>
      </w:r>
      <w:r w:rsidRPr="00481D2D">
        <w:rPr>
          <w:rFonts w:eastAsia="MS Mincho"/>
        </w:rPr>
        <w:t xml:space="preserve"> NOTIFY request</w:t>
      </w:r>
      <w:r w:rsidRPr="00481D2D">
        <w:t xml:space="preserve"> is sent on all dialogs which have been established due to subscription to the reg event package of that user; and</w:t>
      </w:r>
      <w:r w:rsidRPr="00481D2D">
        <w:tab/>
      </w:r>
    </w:p>
    <w:p w14:paraId="1D1D18B3" w14:textId="77777777" w:rsidR="003537A5" w:rsidRPr="00481D2D" w:rsidRDefault="003537A5" w:rsidP="003537A5">
      <w:pPr>
        <w:pStyle w:val="B1"/>
      </w:pPr>
      <w:r w:rsidRPr="00481D2D">
        <w:t>-</w:t>
      </w:r>
      <w:r w:rsidRPr="00481D2D">
        <w:tab/>
        <w:t>as specified in RFC </w:t>
      </w:r>
      <w:r w:rsidR="004F0574" w:rsidRPr="00481D2D">
        <w:t>6665</w:t>
      </w:r>
      <w:r w:rsidRPr="00481D2D">
        <w:t> [28].</w:t>
      </w:r>
    </w:p>
    <w:p w14:paraId="00495237" w14:textId="77777777" w:rsidR="00897956" w:rsidRPr="00481D2D" w:rsidRDefault="00897956">
      <w:pPr>
        <w:rPr>
          <w:rFonts w:eastAsia="MS Mincho"/>
        </w:rPr>
      </w:pPr>
      <w:r w:rsidRPr="00481D2D">
        <w:rPr>
          <w:rFonts w:eastAsia="MS Mincho"/>
        </w:rPr>
        <w:t>When sending a NOTIFY request, the S-CSCF shall not use the default filtering policy as specified in RFC 3680 [43], i.e. the S-CSCF shall always include in every NOTIFY request the state information of all registered public user identities of the user (i.e. the full state information).</w:t>
      </w:r>
    </w:p>
    <w:p w14:paraId="17E3AA86" w14:textId="77777777" w:rsidR="00161B3A" w:rsidRPr="00481D2D" w:rsidRDefault="00161B3A" w:rsidP="00161B3A">
      <w:pPr>
        <w:pStyle w:val="NO"/>
      </w:pPr>
      <w:r w:rsidRPr="00481D2D">
        <w:t>NOTE </w:t>
      </w:r>
      <w:r w:rsidR="00A67671" w:rsidRPr="00481D2D">
        <w:t>4</w:t>
      </w:r>
      <w:r w:rsidRPr="00481D2D">
        <w:t>:</w:t>
      </w:r>
      <w:r w:rsidRPr="00481D2D">
        <w:tab/>
        <w:t>Contact information related to emergency registration is not included.</w:t>
      </w:r>
    </w:p>
    <w:p w14:paraId="1411A668" w14:textId="77777777" w:rsidR="000B46B6" w:rsidRPr="00481D2D" w:rsidRDefault="00897956">
      <w:r w:rsidRPr="00481D2D">
        <w:t>When generating NOTIFY requests, the S-CSCF shall not preclude any valid reg event package parameters in accordance with RFC 3680 [43].</w:t>
      </w:r>
    </w:p>
    <w:p w14:paraId="0429AFD2" w14:textId="77777777" w:rsidR="00897956" w:rsidRPr="00481D2D" w:rsidRDefault="00897956">
      <w:r w:rsidRPr="00481D2D">
        <w:t xml:space="preserve">For each NOTIFY request </w:t>
      </w:r>
      <w:r w:rsidR="003537A5" w:rsidRPr="00481D2D">
        <w:t xml:space="preserve">triggered by an event and </w:t>
      </w:r>
      <w:r w:rsidRPr="00481D2D">
        <w:t>on all dialogs which have been established due to subscription to the reg event package of that user, the S-CSCF shall:</w:t>
      </w:r>
    </w:p>
    <w:p w14:paraId="4E4AAE43" w14:textId="77777777" w:rsidR="00897956" w:rsidRPr="00481D2D" w:rsidRDefault="00897956">
      <w:pPr>
        <w:pStyle w:val="B1"/>
      </w:pPr>
      <w:r w:rsidRPr="00481D2D">
        <w:t>1)</w:t>
      </w:r>
      <w:r w:rsidRPr="00481D2D">
        <w:tab/>
        <w:t>set the Request-</w:t>
      </w:r>
      <w:smartTag w:uri="urn:schemas-microsoft-com:office:smarttags" w:element="stockticker">
        <w:r w:rsidRPr="00481D2D">
          <w:t>URI</w:t>
        </w:r>
      </w:smartTag>
      <w:r w:rsidRPr="00481D2D">
        <w:t xml:space="preserve"> and Route header </w:t>
      </w:r>
      <w:r w:rsidR="000D42D7" w:rsidRPr="00481D2D">
        <w:t xml:space="preserve">field </w:t>
      </w:r>
      <w:r w:rsidRPr="00481D2D">
        <w:t>to the saved route information during subscription;</w:t>
      </w:r>
    </w:p>
    <w:p w14:paraId="220C1B5C" w14:textId="77777777" w:rsidR="00897956" w:rsidRPr="00481D2D" w:rsidRDefault="00897956">
      <w:pPr>
        <w:pStyle w:val="B1"/>
      </w:pPr>
      <w:r w:rsidRPr="00481D2D">
        <w:t>2)</w:t>
      </w:r>
      <w:r w:rsidRPr="00481D2D">
        <w:tab/>
        <w:t xml:space="preserve">set the Event header </w:t>
      </w:r>
      <w:r w:rsidR="000D42D7" w:rsidRPr="00481D2D">
        <w:t xml:space="preserve">field </w:t>
      </w:r>
      <w:r w:rsidRPr="00481D2D">
        <w:t>to the "reg" value;</w:t>
      </w:r>
    </w:p>
    <w:p w14:paraId="45826E5D" w14:textId="77777777" w:rsidR="00307D1E" w:rsidRPr="00481D2D" w:rsidRDefault="00897956">
      <w:pPr>
        <w:pStyle w:val="B1"/>
      </w:pPr>
      <w:r w:rsidRPr="00481D2D">
        <w:t>3)</w:t>
      </w:r>
      <w:r w:rsidRPr="00481D2D">
        <w:tab/>
        <w:t xml:space="preserve">in the body of the NOTIFY request, include </w:t>
      </w:r>
      <w:r w:rsidR="00307D1E" w:rsidRPr="00481D2D">
        <w:t xml:space="preserve">one </w:t>
      </w:r>
      <w:r w:rsidRPr="00481D2D">
        <w:t xml:space="preserve">&lt;registration&gt; elements </w:t>
      </w:r>
      <w:r w:rsidR="00307D1E" w:rsidRPr="00481D2D">
        <w:t xml:space="preserve">for each </w:t>
      </w:r>
      <w:r w:rsidRPr="00481D2D">
        <w:t xml:space="preserve">public user </w:t>
      </w:r>
      <w:r w:rsidR="00307D1E" w:rsidRPr="00481D2D">
        <w:t xml:space="preserve">identity </w:t>
      </w:r>
      <w:r w:rsidR="00F63D02" w:rsidRPr="00481D2D">
        <w:t xml:space="preserve">that </w:t>
      </w:r>
      <w:r w:rsidRPr="00481D2D">
        <w:t>the S-CSCF is aware the user owns</w:t>
      </w:r>
      <w:r w:rsidR="00307D1E" w:rsidRPr="00481D2D">
        <w:t>.</w:t>
      </w:r>
    </w:p>
    <w:p w14:paraId="37D0CCBD" w14:textId="77777777" w:rsidR="00897956" w:rsidRPr="00481D2D" w:rsidRDefault="00307D1E" w:rsidP="00307D1E">
      <w:pPr>
        <w:pStyle w:val="B1"/>
      </w:pPr>
      <w:r w:rsidRPr="00481D2D">
        <w:tab/>
        <w:t xml:space="preserve">If the user shares one or more public user identities with other users, </w:t>
      </w:r>
      <w:r w:rsidR="000D42D7" w:rsidRPr="00481D2D">
        <w:t xml:space="preserve">the S-CSCF shall include </w:t>
      </w:r>
      <w:r w:rsidRPr="00481D2D">
        <w:t>any contact addresses registered by other users of the shared public user identity in the NOTIFY request</w:t>
      </w:r>
      <w:r w:rsidR="00897956" w:rsidRPr="00481D2D">
        <w:t>;</w:t>
      </w:r>
    </w:p>
    <w:p w14:paraId="604B382A" w14:textId="77777777" w:rsidR="00897956" w:rsidRPr="00481D2D" w:rsidRDefault="00897956">
      <w:pPr>
        <w:pStyle w:val="B1"/>
      </w:pPr>
      <w:r w:rsidRPr="00481D2D">
        <w:t>4)</w:t>
      </w:r>
      <w:r w:rsidRPr="00481D2D">
        <w:tab/>
      </w:r>
      <w:r w:rsidR="00307D1E" w:rsidRPr="00481D2D">
        <w:t xml:space="preserve">for </w:t>
      </w:r>
      <w:r w:rsidRPr="00481D2D">
        <w:t>each &lt;registration&gt; element:</w:t>
      </w:r>
    </w:p>
    <w:p w14:paraId="40B6845D" w14:textId="77777777" w:rsidR="00307D1E" w:rsidRPr="00481D2D" w:rsidRDefault="00307D1E" w:rsidP="00307D1E">
      <w:pPr>
        <w:pStyle w:val="B2"/>
      </w:pPr>
      <w:r w:rsidRPr="00481D2D">
        <w:t>a)</w:t>
      </w:r>
      <w:r w:rsidRPr="00481D2D">
        <w:tab/>
        <w:t>set the aor attribute to one public user identity</w:t>
      </w:r>
      <w:r w:rsidR="00724977" w:rsidRPr="00481D2D">
        <w:t xml:space="preserve"> or if the public user identity of this &lt;registration&gt; element is a wildcarded public user identi</w:t>
      </w:r>
      <w:r w:rsidR="000B3174" w:rsidRPr="00481D2D">
        <w:t>t</w:t>
      </w:r>
      <w:r w:rsidR="00724977" w:rsidRPr="00481D2D">
        <w:t>y, then choose arbitrarily a public user identity that matches the wildcarded public user identity and the service profile of the wildcarded public user identity and set the aor attribute to this public user identity</w:t>
      </w:r>
      <w:r w:rsidRPr="00481D2D">
        <w:t>;</w:t>
      </w:r>
    </w:p>
    <w:p w14:paraId="3500CD36" w14:textId="77777777" w:rsidR="00C468F9" w:rsidRPr="00481D2D" w:rsidRDefault="00C468F9" w:rsidP="00C468F9">
      <w:pPr>
        <w:pStyle w:val="NO"/>
      </w:pPr>
      <w:r w:rsidRPr="00481D2D">
        <w:t>NOTE 5:</w:t>
      </w:r>
      <w:r w:rsidRPr="00481D2D">
        <w:tab/>
      </w:r>
      <w:r w:rsidR="00FD0307" w:rsidRPr="00481D2D">
        <w:t>If the public user identity of this &lt;registration&gt; element is a wildcarded public user identity, t</w:t>
      </w:r>
      <w:r w:rsidR="00EC07E4" w:rsidRPr="00481D2D">
        <w:t xml:space="preserve">he </w:t>
      </w:r>
      <w:r w:rsidRPr="00481D2D">
        <w:t>value of the aor attribute will not be used by the receiver of the NOTIFY.</w:t>
      </w:r>
    </w:p>
    <w:p w14:paraId="7ACD59E5" w14:textId="77777777" w:rsidR="008B2283" w:rsidRPr="00481D2D" w:rsidRDefault="00307D1E" w:rsidP="008B2283">
      <w:pPr>
        <w:pStyle w:val="B2"/>
      </w:pPr>
      <w:r w:rsidRPr="00481D2D">
        <w:t>b</w:t>
      </w:r>
      <w:r w:rsidR="00897956" w:rsidRPr="00481D2D">
        <w:t>)</w:t>
      </w:r>
      <w:r w:rsidR="00897956" w:rsidRPr="00481D2D">
        <w:tab/>
        <w:t>set the &lt;uri&gt; sub-element inside each &lt;contact&gt; sub-element of the &lt;registration&gt; element to the contact address provided by the respective UE</w:t>
      </w:r>
      <w:r w:rsidR="008B2283" w:rsidRPr="00481D2D">
        <w:t xml:space="preserve"> as follows:</w:t>
      </w:r>
    </w:p>
    <w:p w14:paraId="32FE98C2" w14:textId="77777777" w:rsidR="008B2283" w:rsidRPr="00481D2D" w:rsidRDefault="008B2283" w:rsidP="008B2283">
      <w:pPr>
        <w:pStyle w:val="B3"/>
      </w:pPr>
      <w:r w:rsidRPr="00481D2D">
        <w:t>I)</w:t>
      </w:r>
      <w:r w:rsidRPr="00481D2D">
        <w:tab/>
        <w:t xml:space="preserve">if the aor attribute of the &lt;registration&gt; element contains a </w:t>
      </w:r>
      <w:r w:rsidR="00242D7C" w:rsidRPr="00481D2D">
        <w:t xml:space="preserve">SIP </w:t>
      </w:r>
      <w:smartTag w:uri="urn:schemas-microsoft-com:office:smarttags" w:element="stockticker">
        <w:r w:rsidRPr="00481D2D">
          <w:t>URI</w:t>
        </w:r>
      </w:smartTag>
      <w:r w:rsidR="001E2D1B" w:rsidRPr="00481D2D">
        <w:t xml:space="preserve"> and if the Contact </w:t>
      </w:r>
      <w:smartTag w:uri="urn:schemas-microsoft-com:office:smarttags" w:element="stockticker">
        <w:r w:rsidR="001E2D1B" w:rsidRPr="00481D2D">
          <w:t>URI</w:t>
        </w:r>
      </w:smartTag>
      <w:r w:rsidR="001E2D1B" w:rsidRPr="00481D2D">
        <w:t xml:space="preserve"> did not contain a "bnc" SIP </w:t>
      </w:r>
      <w:smartTag w:uri="urn:schemas-microsoft-com:office:smarttags" w:element="stockticker">
        <w:r w:rsidR="001E2D1B" w:rsidRPr="00481D2D">
          <w:t>URI</w:t>
        </w:r>
      </w:smartTag>
      <w:r w:rsidR="001E2D1B" w:rsidRPr="00481D2D">
        <w:t xml:space="preserve"> parameter</w:t>
      </w:r>
      <w:r w:rsidRPr="00481D2D">
        <w:t xml:space="preserve">, then for each contact address that contains a </w:t>
      </w:r>
      <w:r w:rsidR="000D42D7" w:rsidRPr="00481D2D">
        <w:t>"</w:t>
      </w:r>
      <w:r w:rsidRPr="00481D2D">
        <w:t>+sip.instance</w:t>
      </w:r>
      <w:r w:rsidR="000D42D7" w:rsidRPr="00481D2D">
        <w:t>"</w:t>
      </w:r>
      <w:r w:rsidRPr="00481D2D">
        <w:t xml:space="preserve"> </w:t>
      </w:r>
      <w:r w:rsidR="000D42D7" w:rsidRPr="00481D2D">
        <w:t xml:space="preserve">Contact </w:t>
      </w:r>
      <w:r w:rsidRPr="00481D2D">
        <w:t xml:space="preserve">header </w:t>
      </w:r>
      <w:r w:rsidR="000D42D7" w:rsidRPr="00481D2D">
        <w:t xml:space="preserve">field </w:t>
      </w:r>
      <w:r w:rsidRPr="00481D2D">
        <w:t>parameter, include &lt;</w:t>
      </w:r>
      <w:r w:rsidR="001B17CD" w:rsidRPr="00481D2D">
        <w:t>pub-</w:t>
      </w:r>
      <w:r w:rsidRPr="00481D2D">
        <w:t xml:space="preserve">gruu&gt; </w:t>
      </w:r>
      <w:r w:rsidR="001B17CD" w:rsidRPr="00481D2D">
        <w:t xml:space="preserve">and &lt;temp-gruu&gt; </w:t>
      </w:r>
      <w:r w:rsidRPr="00481D2D">
        <w:t>sub-element</w:t>
      </w:r>
      <w:r w:rsidR="001B17CD" w:rsidRPr="00481D2D">
        <w:t>s</w:t>
      </w:r>
      <w:r w:rsidRPr="00481D2D">
        <w:t xml:space="preserve"> within the corresponding &lt;contact&gt; element. The </w:t>
      </w:r>
      <w:r w:rsidR="00DC315B" w:rsidRPr="00481D2D">
        <w:t xml:space="preserve">S-CSCF shall set the </w:t>
      </w:r>
      <w:r w:rsidRPr="00481D2D">
        <w:t xml:space="preserve">contents of </w:t>
      </w:r>
      <w:r w:rsidR="001B17CD" w:rsidRPr="00481D2D">
        <w:t xml:space="preserve">these elements </w:t>
      </w:r>
      <w:r w:rsidR="005F3E47" w:rsidRPr="00481D2D">
        <w:t xml:space="preserve">as specified in </w:t>
      </w:r>
      <w:r w:rsidR="001D29C9" w:rsidRPr="00481D2D">
        <w:t>RFC 5628</w:t>
      </w:r>
      <w:r w:rsidR="005F3E47" w:rsidRPr="00481D2D">
        <w:t> [94]</w:t>
      </w:r>
      <w:r w:rsidRPr="00481D2D">
        <w:t>; or</w:t>
      </w:r>
    </w:p>
    <w:p w14:paraId="6C3719F9" w14:textId="77777777" w:rsidR="00897956" w:rsidRPr="00481D2D" w:rsidRDefault="008B2283" w:rsidP="008B2283">
      <w:pPr>
        <w:pStyle w:val="B3"/>
      </w:pPr>
      <w:r w:rsidRPr="00481D2D">
        <w:t>II)</w:t>
      </w:r>
      <w:r w:rsidRPr="00481D2D">
        <w:tab/>
        <w:t>if the aor attribute of the &lt;registration&gt; element contains a tel-</w:t>
      </w:r>
      <w:smartTag w:uri="urn:schemas-microsoft-com:office:smarttags" w:element="stockticker">
        <w:r w:rsidRPr="00481D2D">
          <w:t>URI</w:t>
        </w:r>
      </w:smartTag>
      <w:r w:rsidRPr="00481D2D">
        <w:t xml:space="preserve">, determine its alias SIP </w:t>
      </w:r>
      <w:smartTag w:uri="urn:schemas-microsoft-com:office:smarttags" w:element="stockticker">
        <w:r w:rsidRPr="00481D2D">
          <w:t>URI</w:t>
        </w:r>
      </w:smartTag>
      <w:r w:rsidRPr="00481D2D">
        <w:t xml:space="preserve"> and </w:t>
      </w:r>
      <w:r w:rsidR="001E2D1B" w:rsidRPr="00481D2D">
        <w:t xml:space="preserve">if the Contact </w:t>
      </w:r>
      <w:smartTag w:uri="urn:schemas-microsoft-com:office:smarttags" w:element="stockticker">
        <w:r w:rsidR="001E2D1B" w:rsidRPr="00481D2D">
          <w:t>URI</w:t>
        </w:r>
      </w:smartTag>
      <w:r w:rsidR="001E2D1B" w:rsidRPr="00481D2D">
        <w:t xml:space="preserve"> did not contain a "bnc" SIP </w:t>
      </w:r>
      <w:smartTag w:uri="urn:schemas-microsoft-com:office:smarttags" w:element="stockticker">
        <w:r w:rsidR="001E2D1B" w:rsidRPr="00481D2D">
          <w:t>URI</w:t>
        </w:r>
      </w:smartTag>
      <w:r w:rsidR="001E2D1B" w:rsidRPr="00481D2D">
        <w:t xml:space="preserve"> parameter </w:t>
      </w:r>
      <w:r w:rsidRPr="00481D2D">
        <w:t>then include a copy of the &lt;</w:t>
      </w:r>
      <w:r w:rsidR="001B17CD" w:rsidRPr="00481D2D">
        <w:t>pub-</w:t>
      </w:r>
      <w:r w:rsidRPr="00481D2D">
        <w:t xml:space="preserve">gruu&gt; </w:t>
      </w:r>
      <w:r w:rsidR="001B17CD" w:rsidRPr="00481D2D">
        <w:t xml:space="preserve">and &lt;temp-gruu&gt; </w:t>
      </w:r>
      <w:r w:rsidRPr="00481D2D">
        <w:t>sub-element</w:t>
      </w:r>
      <w:r w:rsidR="001B17CD" w:rsidRPr="00481D2D">
        <w:t>s</w:t>
      </w:r>
      <w:r w:rsidRPr="00481D2D">
        <w:t xml:space="preserve"> from that equivalent element</w:t>
      </w:r>
      <w:r w:rsidR="00897956" w:rsidRPr="00481D2D">
        <w:t>;</w:t>
      </w:r>
    </w:p>
    <w:p w14:paraId="18EC5AF3" w14:textId="77777777" w:rsidR="000442FB" w:rsidRPr="00481D2D" w:rsidRDefault="000442FB" w:rsidP="000442FB">
      <w:pPr>
        <w:pStyle w:val="B2"/>
      </w:pPr>
      <w:r w:rsidRPr="00481D2D">
        <w:t>c)</w:t>
      </w:r>
      <w:r w:rsidRPr="00481D2D">
        <w:tab/>
        <w:t>if the respective UE has provided a display-name in a Contact header</w:t>
      </w:r>
      <w:r w:rsidR="000D42D7" w:rsidRPr="00481D2D">
        <w:t xml:space="preserve"> field</w:t>
      </w:r>
      <w:r w:rsidRPr="00481D2D">
        <w:t>, set the &lt;display-name&gt; sub-element inside the respective &lt;contact&gt; sub-element of the &lt;registration&gt; element to the value provided by the UE according to RFC3680 [43];</w:t>
      </w:r>
    </w:p>
    <w:p w14:paraId="3E69C88F" w14:textId="77777777" w:rsidR="000B46B6" w:rsidRPr="00481D2D" w:rsidRDefault="00724977" w:rsidP="00724977">
      <w:pPr>
        <w:pStyle w:val="B2"/>
      </w:pPr>
      <w:r w:rsidRPr="00481D2D">
        <w:t>d)</w:t>
      </w:r>
      <w:r w:rsidRPr="00481D2D">
        <w:tab/>
        <w:t xml:space="preserve">if the user owns a wildcarded public user identity then include a &lt;wildcardedIdentity&gt; sub-element as described in </w:t>
      </w:r>
      <w:r w:rsidR="005C4BE3" w:rsidRPr="00481D2D">
        <w:t>subclause </w:t>
      </w:r>
      <w:r w:rsidRPr="00481D2D">
        <w:t>7.10.2;</w:t>
      </w:r>
    </w:p>
    <w:p w14:paraId="7B3FFD32" w14:textId="77777777" w:rsidR="00897956" w:rsidRPr="00481D2D" w:rsidRDefault="00724977">
      <w:pPr>
        <w:pStyle w:val="B2"/>
      </w:pPr>
      <w:r w:rsidRPr="00481D2D">
        <w:t>e</w:t>
      </w:r>
      <w:r w:rsidR="00897956" w:rsidRPr="00481D2D">
        <w:t>)</w:t>
      </w:r>
      <w:r w:rsidR="00897956" w:rsidRPr="00481D2D">
        <w:tab/>
        <w:t>if the public user identity</w:t>
      </w:r>
      <w:r w:rsidR="003537A5" w:rsidRPr="00481D2D">
        <w:t xml:space="preserve"> </w:t>
      </w:r>
      <w:r w:rsidR="00307D1E" w:rsidRPr="00481D2D">
        <w:t xml:space="preserve">set </w:t>
      </w:r>
      <w:r w:rsidR="00ED12E4" w:rsidRPr="00481D2D">
        <w:t>in</w:t>
      </w:r>
      <w:r w:rsidR="00307D1E" w:rsidRPr="00481D2D">
        <w:t xml:space="preserve"> step a)</w:t>
      </w:r>
      <w:r w:rsidR="00897956" w:rsidRPr="00481D2D">
        <w:t>:</w:t>
      </w:r>
    </w:p>
    <w:p w14:paraId="60E172E7" w14:textId="77777777" w:rsidR="00897956" w:rsidRPr="00481D2D" w:rsidRDefault="00897956">
      <w:pPr>
        <w:pStyle w:val="B3"/>
      </w:pPr>
      <w:r w:rsidRPr="00481D2D">
        <w:t>I)</w:t>
      </w:r>
      <w:r w:rsidRPr="00481D2D">
        <w:tab/>
        <w:t xml:space="preserve">has been deregistered </w:t>
      </w:r>
      <w:r w:rsidR="003537A5" w:rsidRPr="00481D2D">
        <w:t xml:space="preserve">either by the UE or the S-CSCF </w:t>
      </w:r>
      <w:r w:rsidRPr="00481D2D">
        <w:t xml:space="preserve">(i.e. </w:t>
      </w:r>
      <w:r w:rsidR="00A67671" w:rsidRPr="00481D2D">
        <w:t xml:space="preserve">upon the deregistration, </w:t>
      </w:r>
      <w:r w:rsidR="003537A5" w:rsidRPr="00481D2D">
        <w:t xml:space="preserve">there </w:t>
      </w:r>
      <w:r w:rsidR="00A67671" w:rsidRPr="00481D2D">
        <w:t xml:space="preserve">are </w:t>
      </w:r>
      <w:r w:rsidRPr="00481D2D">
        <w:t xml:space="preserve">no </w:t>
      </w:r>
      <w:r w:rsidR="00A67671" w:rsidRPr="00481D2D">
        <w:t xml:space="preserve">binding left between this public user identity and either a </w:t>
      </w:r>
      <w:r w:rsidRPr="00481D2D">
        <w:t xml:space="preserve">contact </w:t>
      </w:r>
      <w:r w:rsidR="00A67671" w:rsidRPr="00481D2D">
        <w:t xml:space="preserve">address or a registration flows and associated contact addresses that belong </w:t>
      </w:r>
      <w:r w:rsidR="003537A5" w:rsidRPr="00481D2D">
        <w:t>to this user</w:t>
      </w:r>
      <w:r w:rsidRPr="00481D2D">
        <w:t>) then:</w:t>
      </w:r>
    </w:p>
    <w:p w14:paraId="4401FEFB" w14:textId="77777777" w:rsidR="00897956" w:rsidRPr="00481D2D" w:rsidRDefault="00897956">
      <w:pPr>
        <w:pStyle w:val="B4"/>
      </w:pPr>
      <w:r w:rsidRPr="00481D2D">
        <w:t>-</w:t>
      </w:r>
      <w:r w:rsidRPr="00481D2D">
        <w:tab/>
        <w:t>set the state attribute within the &lt;registration&gt; element to "terminated";</w:t>
      </w:r>
    </w:p>
    <w:p w14:paraId="1B9FAEB7" w14:textId="77777777" w:rsidR="00897956" w:rsidRPr="00481D2D" w:rsidRDefault="00897956">
      <w:pPr>
        <w:pStyle w:val="B4"/>
      </w:pPr>
      <w:r w:rsidRPr="00481D2D">
        <w:t>-</w:t>
      </w:r>
      <w:r w:rsidRPr="00481D2D">
        <w:tab/>
        <w:t xml:space="preserve">set the state attribute within each &lt;contact&gt; element </w:t>
      </w:r>
      <w:r w:rsidR="003537A5" w:rsidRPr="00481D2D">
        <w:t xml:space="preserve">belonging to this user </w:t>
      </w:r>
      <w:r w:rsidRPr="00481D2D">
        <w:t>to "terminated"; and</w:t>
      </w:r>
    </w:p>
    <w:p w14:paraId="57FE598D" w14:textId="77777777" w:rsidR="00897956" w:rsidRPr="00481D2D" w:rsidRDefault="00897956">
      <w:pPr>
        <w:pStyle w:val="B4"/>
      </w:pPr>
      <w:r w:rsidRPr="00481D2D">
        <w:t>-</w:t>
      </w:r>
      <w:r w:rsidRPr="00481D2D">
        <w:tab/>
        <w:t>set the event attribute within each &lt;contact&gt; element to "deactivated", "expired", "unregistered", "rejected" or "probation" according to RFC 3680 [43].</w:t>
      </w:r>
    </w:p>
    <w:p w14:paraId="53BE6378" w14:textId="77777777" w:rsidR="00897956" w:rsidRPr="00481D2D" w:rsidRDefault="00897956">
      <w:pPr>
        <w:pStyle w:val="B3"/>
      </w:pPr>
      <w:r w:rsidRPr="00481D2D">
        <w:tab/>
        <w:t xml:space="preserve">If the public user identity has been deregistered </w:t>
      </w:r>
      <w:r w:rsidR="003537A5" w:rsidRPr="00481D2D">
        <w:t xml:space="preserve">for this user </w:t>
      </w:r>
      <w:r w:rsidRPr="00481D2D">
        <w:t xml:space="preserve">and </w:t>
      </w:r>
      <w:r w:rsidR="003537A5" w:rsidRPr="00481D2D">
        <w:t xml:space="preserve">this </w:t>
      </w:r>
      <w:r w:rsidRPr="00481D2D">
        <w:t xml:space="preserve">deregistration has already been indicated in the NOTIFY request, and no new registration </w:t>
      </w:r>
      <w:r w:rsidR="003537A5" w:rsidRPr="00481D2D">
        <w:t xml:space="preserve">for this user </w:t>
      </w:r>
      <w:r w:rsidRPr="00481D2D">
        <w:t>has occurred, its &lt;registration&gt; element shall not be included in the subsequent NOTIFY requests;</w:t>
      </w:r>
    </w:p>
    <w:p w14:paraId="49FAC5FD" w14:textId="77777777" w:rsidR="00897956" w:rsidRPr="00481D2D" w:rsidRDefault="00897956">
      <w:pPr>
        <w:pStyle w:val="B3"/>
      </w:pPr>
      <w:r w:rsidRPr="00481D2D">
        <w:t>II)</w:t>
      </w:r>
      <w:r w:rsidRPr="00481D2D">
        <w:tab/>
        <w:t xml:space="preserve">has been registered </w:t>
      </w:r>
      <w:r w:rsidR="003537A5" w:rsidRPr="00481D2D">
        <w:t xml:space="preserve">by the UE (i.e. </w:t>
      </w:r>
      <w:r w:rsidR="00A67671" w:rsidRPr="00481D2D">
        <w:t xml:space="preserve">the public user identity </w:t>
      </w:r>
      <w:r w:rsidR="003537A5" w:rsidRPr="00481D2D">
        <w:t xml:space="preserve">has not been previously </w:t>
      </w:r>
      <w:r w:rsidR="00A67671" w:rsidRPr="00481D2D">
        <w:t>bound either to a contact address or to a registration flow and the associated contact address (if the multiple registration mechanism is used)</w:t>
      </w:r>
      <w:r w:rsidR="003537A5" w:rsidRPr="00481D2D">
        <w:t xml:space="preserve">) </w:t>
      </w:r>
      <w:r w:rsidRPr="00481D2D">
        <w:t>then:</w:t>
      </w:r>
    </w:p>
    <w:p w14:paraId="348A5B1E" w14:textId="77777777" w:rsidR="00897956" w:rsidRPr="00481D2D" w:rsidRDefault="00897956">
      <w:pPr>
        <w:pStyle w:val="B4"/>
      </w:pPr>
      <w:r w:rsidRPr="00481D2D">
        <w:t>-</w:t>
      </w:r>
      <w:r w:rsidRPr="00481D2D">
        <w:tab/>
        <w:t xml:space="preserve">set the &lt;unknown-param&gt; element to any additional header </w:t>
      </w:r>
      <w:r w:rsidR="000D42D7" w:rsidRPr="00481D2D">
        <w:t xml:space="preserve">field </w:t>
      </w:r>
      <w:r w:rsidRPr="00481D2D">
        <w:t xml:space="preserve">parameters contained in the </w:t>
      </w:r>
      <w:r w:rsidR="000D42D7" w:rsidRPr="00481D2D">
        <w:t xml:space="preserve">Contact </w:t>
      </w:r>
      <w:r w:rsidRPr="00481D2D">
        <w:t xml:space="preserve">header </w:t>
      </w:r>
      <w:r w:rsidR="000D42D7" w:rsidRPr="00481D2D">
        <w:t xml:space="preserve">field </w:t>
      </w:r>
      <w:r w:rsidRPr="00481D2D">
        <w:t>of the REGISTER request according to RFC 3680 [43];</w:t>
      </w:r>
    </w:p>
    <w:p w14:paraId="3AD6706E" w14:textId="77777777" w:rsidR="00A67671" w:rsidRPr="00481D2D" w:rsidRDefault="00A67671" w:rsidP="00A67671">
      <w:pPr>
        <w:pStyle w:val="NO"/>
      </w:pPr>
      <w:r w:rsidRPr="00481D2D">
        <w:t>NOTE </w:t>
      </w:r>
      <w:r w:rsidR="00C468F9" w:rsidRPr="00481D2D">
        <w:t>6</w:t>
      </w:r>
      <w:r w:rsidRPr="00481D2D">
        <w:t>:</w:t>
      </w:r>
      <w:r w:rsidRPr="00481D2D">
        <w:tab/>
        <w:t>If the multiple registration mechanism is used, then the reg-id header field parameter will be included as an &lt;unknown-param&gt; element.</w:t>
      </w:r>
    </w:p>
    <w:p w14:paraId="4FA40054" w14:textId="77777777" w:rsidR="0007524A" w:rsidRPr="00481D2D" w:rsidRDefault="0007524A" w:rsidP="0007524A">
      <w:pPr>
        <w:pStyle w:val="B4"/>
      </w:pPr>
      <w:r w:rsidRPr="00481D2D">
        <w:t>-</w:t>
      </w:r>
      <w:r w:rsidRPr="00481D2D">
        <w:tab/>
        <w:t xml:space="preserve">if the subscription </w:t>
      </w:r>
      <w:r w:rsidR="007843C9" w:rsidRPr="00481D2D">
        <w:t xml:space="preserve">contains, for the applicable private user identity (determined as described in subclause 5.4.2.1.1) and </w:t>
      </w:r>
      <w:r w:rsidRPr="00481D2D">
        <w:t>the public user identity</w:t>
      </w:r>
      <w:r w:rsidR="007843C9" w:rsidRPr="00481D2D">
        <w:t>,</w:t>
      </w:r>
      <w:r w:rsidRPr="00481D2D">
        <w:t xml:space="preserve"> any of the policies described in subclause 7.10.3, then include the policy </w:t>
      </w:r>
      <w:r w:rsidR="007843C9" w:rsidRPr="00481D2D">
        <w:t xml:space="preserve">associated with the applicable private user identity and the public user identity using coding </w:t>
      </w:r>
      <w:r w:rsidRPr="00481D2D">
        <w:t>described in subclause</w:t>
      </w:r>
      <w:r w:rsidR="007843C9" w:rsidRPr="00481D2D">
        <w:t> 7.10.3</w:t>
      </w:r>
      <w:r w:rsidRPr="00481D2D">
        <w:t>;</w:t>
      </w:r>
    </w:p>
    <w:p w14:paraId="61AD8495" w14:textId="77777777" w:rsidR="00897956" w:rsidRPr="00481D2D" w:rsidRDefault="00897956">
      <w:pPr>
        <w:pStyle w:val="B4"/>
      </w:pPr>
      <w:r w:rsidRPr="00481D2D">
        <w:t>-</w:t>
      </w:r>
      <w:r w:rsidRPr="00481D2D">
        <w:tab/>
        <w:t>set the state attribute within the &lt;registration&gt; element to "active"; and:</w:t>
      </w:r>
    </w:p>
    <w:p w14:paraId="58C441D0" w14:textId="77777777" w:rsidR="00897956" w:rsidRPr="00481D2D" w:rsidRDefault="00897956">
      <w:pPr>
        <w:pStyle w:val="B4"/>
      </w:pPr>
      <w:r w:rsidRPr="00481D2D">
        <w:t>-</w:t>
      </w:r>
      <w:r w:rsidRPr="00481D2D">
        <w:tab/>
        <w:t xml:space="preserve">set the state attribute within the &lt;contact&gt; element </w:t>
      </w:r>
      <w:r w:rsidR="003537A5" w:rsidRPr="00481D2D">
        <w:t xml:space="preserve">belonging to this user </w:t>
      </w:r>
      <w:r w:rsidRPr="00481D2D">
        <w:t>to "active"</w:t>
      </w:r>
      <w:r w:rsidR="00A67671" w:rsidRPr="00481D2D">
        <w:t xml:space="preserve">, include new </w:t>
      </w:r>
      <w:r w:rsidR="00A67671" w:rsidRPr="00481D2D">
        <w:rPr>
          <w:snapToGrid w:val="0"/>
        </w:rPr>
        <w:t xml:space="preserve">value </w:t>
      </w:r>
      <w:r w:rsidR="00EC07E4" w:rsidRPr="00481D2D">
        <w:rPr>
          <w:snapToGrid w:val="0"/>
        </w:rPr>
        <w:t xml:space="preserve">for </w:t>
      </w:r>
      <w:r w:rsidR="00A67671" w:rsidRPr="00481D2D">
        <w:rPr>
          <w:snapToGrid w:val="0"/>
        </w:rPr>
        <w:t xml:space="preserve">the </w:t>
      </w:r>
      <w:r w:rsidR="00A67671" w:rsidRPr="00481D2D">
        <w:t>"</w:t>
      </w:r>
      <w:r w:rsidR="00A67671" w:rsidRPr="00481D2D">
        <w:rPr>
          <w:snapToGrid w:val="0"/>
        </w:rPr>
        <w:t xml:space="preserve">id" </w:t>
      </w:r>
      <w:r w:rsidR="00EC07E4" w:rsidRPr="00481D2D">
        <w:rPr>
          <w:snapToGrid w:val="0"/>
        </w:rPr>
        <w:t xml:space="preserve">attribute within the &lt;contact&gt; </w:t>
      </w:r>
      <w:r w:rsidR="00A67671" w:rsidRPr="00481D2D">
        <w:t xml:space="preserve">sub-element, </w:t>
      </w:r>
      <w:r w:rsidRPr="00481D2D">
        <w:t xml:space="preserve">and set the event attribute within </w:t>
      </w:r>
      <w:r w:rsidR="003537A5" w:rsidRPr="00481D2D">
        <w:t xml:space="preserve">this </w:t>
      </w:r>
      <w:r w:rsidRPr="00481D2D">
        <w:t>&lt;contact&gt; element to "registered";</w:t>
      </w:r>
    </w:p>
    <w:p w14:paraId="7C1DA1CC" w14:textId="77777777" w:rsidR="00A67671" w:rsidRPr="00481D2D" w:rsidRDefault="00A67671" w:rsidP="00A67671">
      <w:pPr>
        <w:pStyle w:val="NO"/>
      </w:pPr>
      <w:r w:rsidRPr="00481D2D">
        <w:t>NOTE </w:t>
      </w:r>
      <w:r w:rsidR="00C468F9" w:rsidRPr="00481D2D">
        <w:t>7</w:t>
      </w:r>
      <w:r w:rsidRPr="00481D2D">
        <w:t>:</w:t>
      </w:r>
      <w:r w:rsidRPr="00481D2D">
        <w:tab/>
        <w:t>If this registration, that created new binding, additionally replaces or removes one or more existing registrations, then for the replaced or removed registrations the respective &lt;registration&gt; elements and &lt;contact&gt; elements will be modified accordingly.</w:t>
      </w:r>
    </w:p>
    <w:p w14:paraId="17D51C21" w14:textId="77777777" w:rsidR="00307D1E" w:rsidRPr="00481D2D" w:rsidRDefault="00307D1E" w:rsidP="00307D1E">
      <w:pPr>
        <w:pStyle w:val="B3"/>
      </w:pPr>
      <w:r w:rsidRPr="00481D2D">
        <w:t>III)</w:t>
      </w:r>
      <w:r w:rsidRPr="00481D2D">
        <w:tab/>
        <w:t xml:space="preserve">has been re-registered </w:t>
      </w:r>
      <w:r w:rsidR="003537A5" w:rsidRPr="00481D2D">
        <w:t xml:space="preserve">(i.e. it has been previously registered) </w:t>
      </w:r>
      <w:r w:rsidRPr="00481D2D">
        <w:t>then:</w:t>
      </w:r>
    </w:p>
    <w:p w14:paraId="65A4CBC4" w14:textId="77777777" w:rsidR="003537A5" w:rsidRPr="00481D2D" w:rsidRDefault="003537A5" w:rsidP="003537A5">
      <w:pPr>
        <w:pStyle w:val="B4"/>
      </w:pPr>
      <w:r w:rsidRPr="00481D2D">
        <w:t>-</w:t>
      </w:r>
      <w:r w:rsidRPr="00481D2D">
        <w:tab/>
        <w:t>set the state attribute within the &lt;registration&gt; element to "active";</w:t>
      </w:r>
    </w:p>
    <w:p w14:paraId="7E2A1DBA" w14:textId="77777777" w:rsidR="0007524A" w:rsidRPr="00481D2D" w:rsidRDefault="0007524A" w:rsidP="0007524A">
      <w:pPr>
        <w:pStyle w:val="B4"/>
      </w:pPr>
      <w:r w:rsidRPr="00481D2D">
        <w:t>-</w:t>
      </w:r>
      <w:r w:rsidRPr="00481D2D">
        <w:tab/>
        <w:t xml:space="preserve">if the subscription </w:t>
      </w:r>
      <w:r w:rsidR="007843C9" w:rsidRPr="00481D2D">
        <w:t xml:space="preserve">contains, for the applicable private user identity (determined as described in subclause 5.4.2.1.1) and </w:t>
      </w:r>
      <w:r w:rsidRPr="00481D2D">
        <w:t>the public user identity</w:t>
      </w:r>
      <w:r w:rsidR="0005350F" w:rsidRPr="00481D2D">
        <w:t>,</w:t>
      </w:r>
      <w:r w:rsidRPr="00481D2D">
        <w:t xml:space="preserve"> any of the policies described in subclause 7.10.3, then include the policy </w:t>
      </w:r>
      <w:r w:rsidR="0005350F" w:rsidRPr="00481D2D">
        <w:t xml:space="preserve">associated with the applicable private user identity and the public user identity using coding </w:t>
      </w:r>
      <w:r w:rsidRPr="00481D2D">
        <w:t>described in subclause</w:t>
      </w:r>
      <w:r w:rsidR="0005350F" w:rsidRPr="00481D2D">
        <w:t> 7.10.3</w:t>
      </w:r>
      <w:r w:rsidRPr="00481D2D">
        <w:t>;</w:t>
      </w:r>
    </w:p>
    <w:p w14:paraId="30C36E9E" w14:textId="77777777" w:rsidR="00307D1E" w:rsidRPr="00481D2D" w:rsidRDefault="00307D1E" w:rsidP="00307D1E">
      <w:pPr>
        <w:pStyle w:val="B4"/>
      </w:pPr>
      <w:r w:rsidRPr="00481D2D">
        <w:t>-</w:t>
      </w:r>
      <w:r w:rsidRPr="00481D2D">
        <w:tab/>
        <w:t xml:space="preserve">set the &lt;unknown-param&gt; element to any additional header </w:t>
      </w:r>
      <w:r w:rsidR="00C73CB4" w:rsidRPr="00481D2D">
        <w:t xml:space="preserve">field </w:t>
      </w:r>
      <w:r w:rsidRPr="00481D2D">
        <w:t xml:space="preserve">parameters contained in the </w:t>
      </w:r>
      <w:r w:rsidR="00C73CB4" w:rsidRPr="00481D2D">
        <w:t xml:space="preserve">Contact </w:t>
      </w:r>
      <w:r w:rsidRPr="00481D2D">
        <w:t xml:space="preserve">header </w:t>
      </w:r>
      <w:r w:rsidR="00C73CB4" w:rsidRPr="00481D2D">
        <w:t xml:space="preserve">field </w:t>
      </w:r>
      <w:r w:rsidRPr="00481D2D">
        <w:t>of the REGISTER request according to RFC 3680 [43];</w:t>
      </w:r>
    </w:p>
    <w:p w14:paraId="54777B97" w14:textId="77777777" w:rsidR="00307D1E" w:rsidRPr="00481D2D" w:rsidRDefault="00307D1E" w:rsidP="00307D1E">
      <w:pPr>
        <w:pStyle w:val="B4"/>
      </w:pPr>
      <w:r w:rsidRPr="00481D2D">
        <w:t>-</w:t>
      </w:r>
      <w:r w:rsidRPr="00481D2D">
        <w:tab/>
        <w:t>for contact addresses to be registered: set the state attribute within the &lt;contact&gt; element to "active"; and set the event attribute within the &lt;contact&gt; element to "registered";</w:t>
      </w:r>
    </w:p>
    <w:p w14:paraId="06CD21AE" w14:textId="77777777" w:rsidR="00307D1E" w:rsidRPr="00481D2D" w:rsidRDefault="00307D1E" w:rsidP="00307D1E">
      <w:pPr>
        <w:pStyle w:val="B4"/>
      </w:pPr>
      <w:r w:rsidRPr="00481D2D">
        <w:t>-</w:t>
      </w:r>
      <w:r w:rsidRPr="00481D2D">
        <w:tab/>
        <w:t xml:space="preserve">for contact addresses to be re-registered, set the state attribute within the &lt;contact&gt; element to "active"; and set the event attribute within the &lt;contact&gt; element to "refreshed" </w:t>
      </w:r>
      <w:r w:rsidR="003537A5" w:rsidRPr="00481D2D">
        <w:t xml:space="preserve">or "shortened" </w:t>
      </w:r>
      <w:r w:rsidRPr="00481D2D">
        <w:t>according to RFC 3680 [43];</w:t>
      </w:r>
      <w:r w:rsidR="00EC07E4" w:rsidRPr="00481D2D">
        <w:t xml:space="preserve"> and</w:t>
      </w:r>
    </w:p>
    <w:p w14:paraId="0691D12D" w14:textId="77777777" w:rsidR="00307D1E" w:rsidRPr="00481D2D" w:rsidRDefault="00307D1E" w:rsidP="00307D1E">
      <w:pPr>
        <w:pStyle w:val="B4"/>
      </w:pPr>
      <w:r w:rsidRPr="00481D2D">
        <w:t>-</w:t>
      </w:r>
      <w:r w:rsidRPr="00481D2D">
        <w:tab/>
        <w:t>for contact addresses that remain unchanged, if any, leave the &lt;contact&gt; element unmodified</w:t>
      </w:r>
      <w:r w:rsidR="003537A5" w:rsidRPr="00481D2D">
        <w:t xml:space="preserve"> (i.e. the event attribute within the &lt;contact&gt; element includes the last event that caused the transition to the respective state)</w:t>
      </w:r>
      <w:r w:rsidRPr="00481D2D">
        <w:t>;</w:t>
      </w:r>
    </w:p>
    <w:p w14:paraId="23127155" w14:textId="77777777" w:rsidR="00897956" w:rsidRPr="00481D2D" w:rsidRDefault="00897956">
      <w:pPr>
        <w:pStyle w:val="B3"/>
      </w:pPr>
      <w:r w:rsidRPr="00481D2D">
        <w:t>I</w:t>
      </w:r>
      <w:r w:rsidR="00307D1E" w:rsidRPr="00481D2D">
        <w:t>V</w:t>
      </w:r>
      <w:r w:rsidRPr="00481D2D">
        <w:t>)</w:t>
      </w:r>
      <w:r w:rsidRPr="00481D2D">
        <w:tab/>
        <w:t>has been automatically registered</w:t>
      </w:r>
      <w:r w:rsidR="003537A5" w:rsidRPr="00481D2D">
        <w:t xml:space="preserve"> or registered by the S-CSCF</w:t>
      </w:r>
      <w:r w:rsidRPr="00481D2D">
        <w:t xml:space="preserve">, and </w:t>
      </w:r>
      <w:r w:rsidR="00307D1E" w:rsidRPr="00481D2D">
        <w:t xml:space="preserve">has </w:t>
      </w:r>
      <w:r w:rsidRPr="00481D2D">
        <w:t>not been previously automatically registered:</w:t>
      </w:r>
    </w:p>
    <w:p w14:paraId="15929662" w14:textId="77777777" w:rsidR="00897956" w:rsidRPr="00481D2D" w:rsidRDefault="00897956">
      <w:pPr>
        <w:pStyle w:val="B4"/>
      </w:pPr>
      <w:r w:rsidRPr="00481D2D">
        <w:t>-</w:t>
      </w:r>
      <w:r w:rsidRPr="00481D2D">
        <w:tab/>
        <w:t xml:space="preserve">set the &lt;unknown-param&gt; element to any additional header </w:t>
      </w:r>
      <w:r w:rsidR="00C73CB4" w:rsidRPr="00481D2D">
        <w:t xml:space="preserve">field </w:t>
      </w:r>
      <w:r w:rsidRPr="00481D2D">
        <w:t xml:space="preserve">parameters contained in the </w:t>
      </w:r>
      <w:r w:rsidR="00C73CB4" w:rsidRPr="00481D2D">
        <w:t xml:space="preserve">Contact </w:t>
      </w:r>
      <w:r w:rsidRPr="00481D2D">
        <w:t xml:space="preserve">header </w:t>
      </w:r>
      <w:r w:rsidR="00C73CB4" w:rsidRPr="00481D2D">
        <w:t xml:space="preserve">field </w:t>
      </w:r>
      <w:r w:rsidRPr="00481D2D">
        <w:t>of the REGISTER request according to RFC 3680 [43];</w:t>
      </w:r>
    </w:p>
    <w:p w14:paraId="339FF289" w14:textId="77777777" w:rsidR="00897956" w:rsidRPr="00481D2D" w:rsidRDefault="00897956">
      <w:pPr>
        <w:pStyle w:val="B4"/>
      </w:pPr>
      <w:r w:rsidRPr="00481D2D">
        <w:t>-</w:t>
      </w:r>
      <w:r w:rsidRPr="00481D2D">
        <w:tab/>
        <w:t>set the state attribute within the &lt;registration&gt; element to "active";</w:t>
      </w:r>
    </w:p>
    <w:p w14:paraId="1A284FCF" w14:textId="77777777" w:rsidR="00897956" w:rsidRPr="00481D2D" w:rsidRDefault="00897956">
      <w:pPr>
        <w:pStyle w:val="B4"/>
      </w:pPr>
      <w:r w:rsidRPr="00481D2D">
        <w:t>-</w:t>
      </w:r>
      <w:r w:rsidRPr="00481D2D">
        <w:tab/>
        <w:t>set the state attribute within the &lt;contact&gt; element to "active"; and</w:t>
      </w:r>
    </w:p>
    <w:p w14:paraId="178A6A1B" w14:textId="77777777" w:rsidR="00897956" w:rsidRPr="00481D2D" w:rsidRDefault="00897956">
      <w:pPr>
        <w:pStyle w:val="B4"/>
      </w:pPr>
      <w:r w:rsidRPr="00481D2D">
        <w:t>-</w:t>
      </w:r>
      <w:r w:rsidRPr="00481D2D">
        <w:tab/>
        <w:t>set the event attribute within the &lt;contact&gt; element to "created";</w:t>
      </w:r>
      <w:r w:rsidR="00EC07E4" w:rsidRPr="00481D2D">
        <w:t xml:space="preserve"> or</w:t>
      </w:r>
    </w:p>
    <w:p w14:paraId="3415403D" w14:textId="77777777" w:rsidR="0059108E" w:rsidRPr="00481D2D" w:rsidRDefault="0059108E" w:rsidP="0059108E">
      <w:pPr>
        <w:pStyle w:val="B3"/>
      </w:pPr>
      <w:r w:rsidRPr="00481D2D">
        <w:t>V)</w:t>
      </w:r>
      <w:r w:rsidRPr="00481D2D">
        <w:tab/>
        <w:t>is hosted (unregistered case) at the S-CSCF:</w:t>
      </w:r>
    </w:p>
    <w:p w14:paraId="2E4E2101" w14:textId="77777777" w:rsidR="0059108E" w:rsidRPr="00481D2D" w:rsidRDefault="0059108E" w:rsidP="0059108E">
      <w:pPr>
        <w:pStyle w:val="B4"/>
      </w:pPr>
      <w:r w:rsidRPr="00481D2D">
        <w:t>-</w:t>
      </w:r>
      <w:r w:rsidRPr="00481D2D">
        <w:tab/>
        <w:t>set the state attribute within the &lt;registration&gt; element to "terminated";</w:t>
      </w:r>
    </w:p>
    <w:p w14:paraId="0654E9BA" w14:textId="77777777" w:rsidR="0059108E" w:rsidRPr="00481D2D" w:rsidRDefault="0059108E" w:rsidP="0059108E">
      <w:pPr>
        <w:pStyle w:val="B4"/>
      </w:pPr>
      <w:r w:rsidRPr="00481D2D">
        <w:t>-</w:t>
      </w:r>
      <w:r w:rsidRPr="00481D2D">
        <w:tab/>
        <w:t>set the state attribute within each &lt;contact&gt; element to "terminated"; and</w:t>
      </w:r>
    </w:p>
    <w:p w14:paraId="02972731" w14:textId="77777777" w:rsidR="0059108E" w:rsidRPr="00481D2D" w:rsidRDefault="0059108E" w:rsidP="0059108E">
      <w:pPr>
        <w:pStyle w:val="B4"/>
      </w:pPr>
      <w:r w:rsidRPr="00481D2D">
        <w:t>-</w:t>
      </w:r>
      <w:r w:rsidRPr="00481D2D">
        <w:tab/>
        <w:t>set the event attribute within each &lt;contact&gt; element to "unregistered".</w:t>
      </w:r>
    </w:p>
    <w:p w14:paraId="7BC73320" w14:textId="77777777" w:rsidR="0059108E" w:rsidRPr="00481D2D" w:rsidRDefault="0059108E" w:rsidP="0059108E">
      <w:pPr>
        <w:pStyle w:val="B4"/>
        <w:ind w:left="1134" w:firstLine="0"/>
      </w:pPr>
      <w:r w:rsidRPr="00481D2D">
        <w:t xml:space="preserve">The S-CSCF shall also terminate the subscription to the registration event package by setting the Subscription-State header </w:t>
      </w:r>
      <w:r w:rsidR="00C73CB4" w:rsidRPr="00481D2D">
        <w:t xml:space="preserve">field </w:t>
      </w:r>
      <w:r w:rsidRPr="00481D2D">
        <w:t>to the value of "terminated"; and</w:t>
      </w:r>
    </w:p>
    <w:p w14:paraId="240158E7" w14:textId="77777777" w:rsidR="000B46B6" w:rsidRPr="00481D2D" w:rsidRDefault="003537A5" w:rsidP="003537A5">
      <w:pPr>
        <w:pStyle w:val="NO"/>
      </w:pPr>
      <w:r w:rsidRPr="00481D2D">
        <w:t>NOTE </w:t>
      </w:r>
      <w:r w:rsidR="00C468F9" w:rsidRPr="00481D2D">
        <w:t>8</w:t>
      </w:r>
      <w:r w:rsidRPr="00481D2D">
        <w:t>:</w:t>
      </w:r>
      <w:r w:rsidRPr="00481D2D">
        <w:tab/>
        <w:t>The value of "init" for the state attribute within the &lt;registration&gt; element is not used.</w:t>
      </w:r>
    </w:p>
    <w:p w14:paraId="62BC4D4A" w14:textId="77777777" w:rsidR="00755DAC" w:rsidRPr="00481D2D" w:rsidRDefault="00755DAC" w:rsidP="00755DAC">
      <w:pPr>
        <w:pStyle w:val="B2"/>
        <w:rPr>
          <w:lang w:eastAsia="zh-CN"/>
        </w:rPr>
      </w:pPr>
      <w:r w:rsidRPr="00481D2D">
        <w:rPr>
          <w:rFonts w:hint="eastAsia"/>
          <w:lang w:eastAsia="zh-CN"/>
        </w:rPr>
        <w:t>f</w:t>
      </w:r>
      <w:r w:rsidRPr="00481D2D">
        <w:t>)</w:t>
      </w:r>
      <w:r w:rsidRPr="00481D2D">
        <w:tab/>
        <w:t>set the</w:t>
      </w:r>
      <w:r w:rsidRPr="00481D2D">
        <w:rPr>
          <w:rFonts w:hint="eastAsia"/>
          <w:lang w:eastAsia="zh-CN"/>
        </w:rPr>
        <w:t xml:space="preserve"> </w:t>
      </w:r>
      <w:r w:rsidRPr="00481D2D">
        <w:rPr>
          <w:lang w:eastAsia="zh-CN"/>
        </w:rPr>
        <w:t>call</w:t>
      </w:r>
      <w:r w:rsidRPr="00481D2D">
        <w:rPr>
          <w:rFonts w:hint="eastAsia"/>
          <w:lang w:eastAsia="zh-CN"/>
        </w:rPr>
        <w:t>i</w:t>
      </w:r>
      <w:r w:rsidRPr="00481D2D">
        <w:rPr>
          <w:lang w:eastAsia="zh-CN"/>
        </w:rPr>
        <w:t>d</w:t>
      </w:r>
      <w:r w:rsidRPr="00481D2D">
        <w:rPr>
          <w:rFonts w:hint="eastAsia"/>
          <w:lang w:eastAsia="zh-CN"/>
        </w:rPr>
        <w:t xml:space="preserve"> and cseq attributes for the</w:t>
      </w:r>
      <w:r w:rsidRPr="00481D2D">
        <w:t xml:space="preserve"> &lt;</w:t>
      </w:r>
      <w:r w:rsidRPr="00481D2D">
        <w:rPr>
          <w:rFonts w:hint="eastAsia"/>
          <w:lang w:eastAsia="zh-CN"/>
        </w:rPr>
        <w:t>contact</w:t>
      </w:r>
      <w:r w:rsidRPr="00481D2D">
        <w:t>&gt;</w:t>
      </w:r>
      <w:r w:rsidRPr="00481D2D">
        <w:rPr>
          <w:rFonts w:hint="eastAsia"/>
          <w:lang w:eastAsia="zh-CN"/>
        </w:rPr>
        <w:t xml:space="preserve"> as specified in RFC</w:t>
      </w:r>
      <w:r w:rsidRPr="00481D2D">
        <w:rPr>
          <w:lang w:eastAsia="zh-CN"/>
        </w:rPr>
        <w:t> </w:t>
      </w:r>
      <w:r w:rsidRPr="00481D2D">
        <w:rPr>
          <w:rFonts w:hint="eastAsia"/>
          <w:lang w:eastAsia="zh-CN"/>
        </w:rPr>
        <w:t>3680</w:t>
      </w:r>
      <w:r w:rsidRPr="00481D2D">
        <w:rPr>
          <w:lang w:eastAsia="zh-CN"/>
        </w:rPr>
        <w:t> </w:t>
      </w:r>
      <w:r w:rsidRPr="00481D2D">
        <w:rPr>
          <w:rFonts w:hint="eastAsia"/>
          <w:lang w:eastAsia="zh-CN"/>
        </w:rPr>
        <w:t>[43], and the first-cseq attribute as specified in RFC</w:t>
      </w:r>
      <w:r w:rsidRPr="00481D2D">
        <w:rPr>
          <w:lang w:eastAsia="zh-CN"/>
        </w:rPr>
        <w:t> </w:t>
      </w:r>
      <w:r w:rsidRPr="00481D2D">
        <w:rPr>
          <w:rFonts w:hint="eastAsia"/>
          <w:lang w:eastAsia="zh-CN"/>
        </w:rPr>
        <w:t>5628</w:t>
      </w:r>
      <w:r w:rsidRPr="00481D2D">
        <w:rPr>
          <w:lang w:eastAsia="zh-CN"/>
        </w:rPr>
        <w:t> </w:t>
      </w:r>
      <w:r w:rsidRPr="00481D2D">
        <w:rPr>
          <w:rFonts w:hint="eastAsia"/>
          <w:lang w:eastAsia="zh-CN"/>
        </w:rPr>
        <w:t>[94]</w:t>
      </w:r>
      <w:r w:rsidR="00EC07E4" w:rsidRPr="00481D2D">
        <w:rPr>
          <w:lang w:eastAsia="zh-CN"/>
        </w:rPr>
        <w:t>; and</w:t>
      </w:r>
    </w:p>
    <w:p w14:paraId="6CEDF2A3" w14:textId="77777777" w:rsidR="00755DAC" w:rsidRPr="00481D2D" w:rsidRDefault="00755DAC" w:rsidP="00755DAC">
      <w:pPr>
        <w:pStyle w:val="NO"/>
      </w:pPr>
      <w:r w:rsidRPr="00481D2D">
        <w:t>NOTE </w:t>
      </w:r>
      <w:r w:rsidRPr="00481D2D">
        <w:rPr>
          <w:rFonts w:hint="eastAsia"/>
          <w:lang w:eastAsia="zh-CN"/>
        </w:rPr>
        <w:t>9</w:t>
      </w:r>
      <w:r w:rsidRPr="00481D2D">
        <w:t>:</w:t>
      </w:r>
      <w:r w:rsidRPr="00481D2D">
        <w:tab/>
      </w:r>
      <w:r w:rsidRPr="00481D2D">
        <w:rPr>
          <w:rFonts w:hint="eastAsia"/>
          <w:lang w:eastAsia="zh-CN"/>
        </w:rPr>
        <w:t>Errata of RFC</w:t>
      </w:r>
      <w:r w:rsidRPr="00481D2D">
        <w:rPr>
          <w:lang w:eastAsia="zh-CN"/>
        </w:rPr>
        <w:t> </w:t>
      </w:r>
      <w:r w:rsidRPr="00481D2D">
        <w:rPr>
          <w:rFonts w:hint="eastAsia"/>
          <w:lang w:eastAsia="zh-CN"/>
        </w:rPr>
        <w:t>5628 clarifies the usage of the first-cseq attribute of the &lt;temp-gruu&gt; element</w:t>
      </w:r>
      <w:r w:rsidRPr="00481D2D">
        <w:t>.</w:t>
      </w:r>
    </w:p>
    <w:p w14:paraId="7F82407C" w14:textId="77777777" w:rsidR="00AF2AA0" w:rsidRPr="00481D2D" w:rsidRDefault="00897956">
      <w:pPr>
        <w:pStyle w:val="B1"/>
        <w:rPr>
          <w:lang w:eastAsia="ja-JP"/>
        </w:rPr>
      </w:pPr>
      <w:r w:rsidRPr="00481D2D">
        <w:rPr>
          <w:lang w:eastAsia="ja-JP"/>
        </w:rPr>
        <w:t>5)</w:t>
      </w:r>
      <w:r w:rsidRPr="00481D2D">
        <w:rPr>
          <w:lang w:eastAsia="ja-JP"/>
        </w:rPr>
        <w:tab/>
        <w:t xml:space="preserve">set the </w:t>
      </w:r>
      <w:r w:rsidRPr="00481D2D">
        <w:t>P-Charging-Vector header</w:t>
      </w:r>
      <w:r w:rsidRPr="00481D2D">
        <w:rPr>
          <w:lang w:eastAsia="ja-JP"/>
        </w:rPr>
        <w:t xml:space="preserve"> </w:t>
      </w:r>
      <w:r w:rsidR="00C73CB4" w:rsidRPr="00481D2D">
        <w:rPr>
          <w:lang w:eastAsia="ja-JP"/>
        </w:rPr>
        <w:t xml:space="preserve">field </w:t>
      </w:r>
      <w:r w:rsidRPr="00481D2D">
        <w:rPr>
          <w:lang w:eastAsia="ja-JP"/>
        </w:rPr>
        <w:t xml:space="preserve">with the </w:t>
      </w:r>
      <w:r w:rsidR="00C73CB4" w:rsidRPr="00481D2D">
        <w:rPr>
          <w:lang w:eastAsia="ja-JP"/>
        </w:rPr>
        <w:t>"</w:t>
      </w:r>
      <w:r w:rsidRPr="00481D2D">
        <w:rPr>
          <w:lang w:eastAsia="ja-JP"/>
        </w:rPr>
        <w:t>icid</w:t>
      </w:r>
      <w:r w:rsidR="00C73CB4" w:rsidRPr="00481D2D">
        <w:rPr>
          <w:lang w:eastAsia="ja-JP"/>
        </w:rPr>
        <w:t>-value" header field</w:t>
      </w:r>
      <w:r w:rsidRPr="00481D2D">
        <w:rPr>
          <w:lang w:eastAsia="ja-JP"/>
        </w:rPr>
        <w:t xml:space="preserve"> parameter </w:t>
      </w:r>
      <w:r w:rsidR="00196EC1" w:rsidRPr="00481D2D">
        <w:rPr>
          <w:lang w:eastAsia="ja-JP"/>
        </w:rPr>
        <w:t>set to the value populated in the initial request for the dialog</w:t>
      </w:r>
      <w:r w:rsidR="002E1C8A" w:rsidRPr="00481D2D">
        <w:rPr>
          <w:lang w:eastAsia="ja-JP"/>
        </w:rPr>
        <w:t>,</w:t>
      </w:r>
      <w:r w:rsidRPr="00481D2D">
        <w:rPr>
          <w:lang w:eastAsia="ja-JP"/>
        </w:rPr>
        <w:t xml:space="preserve"> and</w:t>
      </w:r>
    </w:p>
    <w:p w14:paraId="42F0DD31" w14:textId="77777777" w:rsidR="00897956" w:rsidRPr="00481D2D" w:rsidRDefault="00AF2AA0" w:rsidP="00AF2AA0">
      <w:pPr>
        <w:pStyle w:val="B2"/>
        <w:rPr>
          <w:lang w:eastAsia="ja-JP"/>
        </w:rPr>
      </w:pPr>
      <w:r w:rsidRPr="00481D2D">
        <w:t>-</w:t>
      </w:r>
      <w:r w:rsidRPr="00481D2D">
        <w:tab/>
      </w:r>
      <w:r w:rsidR="002E1C8A" w:rsidRPr="00481D2D">
        <w:t>if the NOTIFY request is sent towards an AS listed in the initial filter criteria</w:t>
      </w:r>
      <w:r w:rsidR="002E1C8A" w:rsidRPr="00481D2D">
        <w:rPr>
          <w:lang w:eastAsia="ja-JP"/>
        </w:rPr>
        <w:t xml:space="preserve"> </w:t>
      </w:r>
      <w:r w:rsidR="00897956" w:rsidRPr="00481D2D">
        <w:rPr>
          <w:lang w:eastAsia="ja-JP"/>
        </w:rPr>
        <w:t xml:space="preserve">a type 3 </w:t>
      </w:r>
      <w:r w:rsidR="00C73CB4" w:rsidRPr="00481D2D">
        <w:rPr>
          <w:lang w:eastAsia="ja-JP"/>
        </w:rPr>
        <w:t>"</w:t>
      </w:r>
      <w:r w:rsidR="00897956" w:rsidRPr="00481D2D">
        <w:rPr>
          <w:lang w:eastAsia="ja-JP"/>
        </w:rPr>
        <w:t>orig-ioi</w:t>
      </w:r>
      <w:r w:rsidR="00C73CB4" w:rsidRPr="00481D2D">
        <w:rPr>
          <w:lang w:eastAsia="ja-JP"/>
        </w:rPr>
        <w:t>" header field</w:t>
      </w:r>
      <w:r w:rsidR="00897956" w:rsidRPr="00481D2D">
        <w:rPr>
          <w:lang w:eastAsia="ja-JP"/>
        </w:rPr>
        <w:t xml:space="preserve"> parameter.</w:t>
      </w:r>
      <w:r w:rsidR="00897956" w:rsidRPr="00481D2D">
        <w:t xml:space="preserve"> The S-CSCF shall set the type 3 </w:t>
      </w:r>
      <w:r w:rsidR="00C73CB4" w:rsidRPr="00481D2D">
        <w:t>"</w:t>
      </w:r>
      <w:r w:rsidR="00897956" w:rsidRPr="00481D2D">
        <w:t>orig-ioi</w:t>
      </w:r>
      <w:r w:rsidR="00C73CB4" w:rsidRPr="00481D2D">
        <w:t>" header field</w:t>
      </w:r>
      <w:r w:rsidR="00897956" w:rsidRPr="00481D2D">
        <w:t xml:space="preserve"> parameter to a value that identifies the sending network of the request</w:t>
      </w:r>
      <w:r w:rsidR="00897956" w:rsidRPr="00481D2D">
        <w:rPr>
          <w:lang w:eastAsia="ja-JP"/>
        </w:rPr>
        <w:t>.</w:t>
      </w:r>
      <w:r w:rsidR="00897956" w:rsidRPr="00481D2D">
        <w:t xml:space="preserve"> The S-CSCF shall not include the type 3 </w:t>
      </w:r>
      <w:r w:rsidR="00C73CB4" w:rsidRPr="00481D2D">
        <w:t>"</w:t>
      </w:r>
      <w:r w:rsidR="00897956" w:rsidRPr="00481D2D">
        <w:t>term-ioi</w:t>
      </w:r>
      <w:r w:rsidR="00C73CB4" w:rsidRPr="00481D2D">
        <w:t>" header field</w:t>
      </w:r>
      <w:r w:rsidR="00897956" w:rsidRPr="00481D2D">
        <w:t xml:space="preserve"> parameter</w:t>
      </w:r>
      <w:r w:rsidRPr="00481D2D">
        <w:t>; and</w:t>
      </w:r>
    </w:p>
    <w:p w14:paraId="2D627C4A" w14:textId="77777777" w:rsidR="00AF2AA0" w:rsidRPr="00481D2D" w:rsidRDefault="00AF2AA0" w:rsidP="00AF2AA0">
      <w:pPr>
        <w:pStyle w:val="B2"/>
        <w:rPr>
          <w:lang w:eastAsia="ja-JP"/>
        </w:rPr>
      </w:pPr>
      <w:r w:rsidRPr="00481D2D">
        <w:rPr>
          <w:lang w:eastAsia="ja-JP"/>
        </w:rPr>
        <w:t>-</w:t>
      </w:r>
      <w:r w:rsidR="006E59FF" w:rsidRPr="00481D2D">
        <w:rPr>
          <w:lang w:eastAsia="ja-JP"/>
        </w:rPr>
        <w:tab/>
      </w:r>
      <w:r w:rsidRPr="00481D2D">
        <w:t>if the NOTIFY request is sent towards a public user identity this particular user owns, or any of the entities identified by the Path header field,</w:t>
      </w:r>
      <w:r w:rsidRPr="00481D2D">
        <w:rPr>
          <w:lang w:eastAsia="ja-JP"/>
        </w:rPr>
        <w:t xml:space="preserve"> a type 1 "orig-ioi" header field parameter.</w:t>
      </w:r>
      <w:r w:rsidRPr="00481D2D">
        <w:t xml:space="preserve"> The S-CSCF shall set the type 1 "orig-ioi" header field parameter to a value that identifies the sending network of the request</w:t>
      </w:r>
      <w:r w:rsidRPr="00481D2D">
        <w:rPr>
          <w:lang w:eastAsia="ja-JP"/>
        </w:rPr>
        <w:t>.</w:t>
      </w:r>
      <w:r w:rsidRPr="00481D2D">
        <w:t xml:space="preserve"> The S-CSCF shall not include the type 1 "term-ioi" header field parameter</w:t>
      </w:r>
      <w:r w:rsidRPr="00481D2D">
        <w:rPr>
          <w:lang w:eastAsia="ja-JP"/>
        </w:rPr>
        <w:t>.</w:t>
      </w:r>
    </w:p>
    <w:p w14:paraId="3646F468" w14:textId="77777777" w:rsidR="000B46B6" w:rsidRPr="00481D2D" w:rsidRDefault="003537A5" w:rsidP="003537A5">
      <w:pPr>
        <w:pStyle w:val="NO"/>
      </w:pPr>
      <w:r w:rsidRPr="00481D2D">
        <w:t>NOTE </w:t>
      </w:r>
      <w:r w:rsidR="00755DAC" w:rsidRPr="00481D2D">
        <w:t>10</w:t>
      </w:r>
      <w:r w:rsidRPr="00481D2D">
        <w:t>:</w:t>
      </w:r>
      <w:r w:rsidRPr="00481D2D">
        <w:tab/>
        <w:t>When sending a</w:t>
      </w:r>
      <w:r w:rsidRPr="00481D2D">
        <w:rPr>
          <w:rFonts w:eastAsia="MS Mincho"/>
        </w:rPr>
        <w:t xml:space="preserve"> NOTIFY request</w:t>
      </w:r>
      <w:r w:rsidRPr="00481D2D">
        <w:t xml:space="preserve"> to a subscriber subscribing or unsubscribing to the reg event package, or when the S-CSCF terminates the subscription, the event attribute within the &lt;contact&gt; element includes the last event that caused the transition to the respective state.</w:t>
      </w:r>
    </w:p>
    <w:p w14:paraId="5B1B053C" w14:textId="77777777" w:rsidR="00897956" w:rsidRPr="00481D2D" w:rsidRDefault="00897956">
      <w:r w:rsidRPr="00481D2D">
        <w:t>The S-CSCF shall only include the non-barred public user identities in the NOTIFY request.</w:t>
      </w:r>
    </w:p>
    <w:p w14:paraId="36A4A544" w14:textId="77777777" w:rsidR="00897956" w:rsidRPr="00481D2D" w:rsidRDefault="00897956">
      <w:pPr>
        <w:pStyle w:val="EX"/>
      </w:pPr>
      <w:r w:rsidRPr="00481D2D">
        <w:t>EXAMPLE</w:t>
      </w:r>
      <w:r w:rsidR="00724977" w:rsidRPr="00481D2D">
        <w:t> 1</w:t>
      </w:r>
      <w:r w:rsidRPr="00481D2D">
        <w:t>:</w:t>
      </w:r>
      <w:r w:rsidRPr="00481D2D">
        <w:tab/>
        <w:t>If sip:user1_public1@home1.net is registered, the public user identity sip:user1_public2@home1.net can automatically be registered. Therefore the entries in the body of the NOTIFY request look like:</w:t>
      </w:r>
    </w:p>
    <w:p w14:paraId="6564ECB4" w14:textId="77777777" w:rsidR="00897956" w:rsidRPr="00481D2D" w:rsidRDefault="00897956">
      <w:pPr>
        <w:pStyle w:val="PL"/>
      </w:pPr>
      <w:r w:rsidRPr="00481D2D">
        <w:t xml:space="preserve">                     &lt;?xml version="1.0"?&gt;</w:t>
      </w:r>
    </w:p>
    <w:p w14:paraId="6BD9AEC6" w14:textId="77777777" w:rsidR="00897956" w:rsidRPr="00481D2D" w:rsidRDefault="00897956">
      <w:pPr>
        <w:pStyle w:val="PL"/>
      </w:pPr>
      <w:r w:rsidRPr="00481D2D">
        <w:t xml:space="preserve">                     &lt;reginfo xmlns="urn:ietf:params:xml:ns:reginfo"</w:t>
      </w:r>
    </w:p>
    <w:p w14:paraId="1912C5A9" w14:textId="77777777" w:rsidR="0007524A" w:rsidRPr="00481D2D" w:rsidRDefault="0007524A" w:rsidP="0007524A">
      <w:pPr>
        <w:pStyle w:val="PL"/>
      </w:pPr>
      <w:r w:rsidRPr="00481D2D">
        <w:t xml:space="preserve">                                  xmlns:cp="urn:ietf:params:xml:ns:common-policy"</w:t>
      </w:r>
    </w:p>
    <w:p w14:paraId="0035B53F" w14:textId="77777777" w:rsidR="0007524A" w:rsidRPr="00481D2D" w:rsidRDefault="0007524A" w:rsidP="0007524A">
      <w:pPr>
        <w:pStyle w:val="PL"/>
      </w:pPr>
      <w:r w:rsidRPr="00481D2D">
        <w:t xml:space="preserve">                                  xmlns:eri="urn:3gpp:ns:extRegInfo:1.0"</w:t>
      </w:r>
    </w:p>
    <w:p w14:paraId="2776E4FD" w14:textId="77777777" w:rsidR="00897956" w:rsidRPr="00481D2D" w:rsidRDefault="00897956">
      <w:pPr>
        <w:pStyle w:val="PL"/>
      </w:pPr>
      <w:r w:rsidRPr="00481D2D">
        <w:t xml:space="preserve">                                  version="0" state="full"&gt;</w:t>
      </w:r>
    </w:p>
    <w:p w14:paraId="173B931C" w14:textId="77777777" w:rsidR="00897956" w:rsidRPr="00481D2D" w:rsidRDefault="00897956">
      <w:pPr>
        <w:pStyle w:val="PL"/>
      </w:pPr>
      <w:r w:rsidRPr="00481D2D">
        <w:t xml:space="preserve">                       &lt;registration aor="sip:user1_public1@home1.net" id="as9"</w:t>
      </w:r>
    </w:p>
    <w:p w14:paraId="638748D3" w14:textId="77777777" w:rsidR="00897956" w:rsidRPr="00481D2D" w:rsidRDefault="00897956">
      <w:pPr>
        <w:pStyle w:val="PL"/>
      </w:pPr>
      <w:r w:rsidRPr="00481D2D">
        <w:t xml:space="preserve">                                     state="active"&gt;</w:t>
      </w:r>
    </w:p>
    <w:p w14:paraId="5801B492" w14:textId="77777777" w:rsidR="000B46B6" w:rsidRPr="00481D2D" w:rsidRDefault="00897956">
      <w:pPr>
        <w:pStyle w:val="PL"/>
      </w:pPr>
      <w:r w:rsidRPr="00481D2D">
        <w:t xml:space="preserve">                         &lt;contact id="76" state="active" event="registered"&gt;</w:t>
      </w:r>
    </w:p>
    <w:p w14:paraId="547930C9" w14:textId="77777777" w:rsidR="00897956" w:rsidRPr="00481D2D" w:rsidRDefault="00897956">
      <w:pPr>
        <w:pStyle w:val="PL"/>
      </w:pPr>
      <w:r w:rsidRPr="00481D2D">
        <w:t xml:space="preserve">                                &lt;uri&gt;sip:[5555::aaa:bbb:ccc:ddd]&lt;/uri&gt;</w:t>
      </w:r>
    </w:p>
    <w:p w14:paraId="48517080" w14:textId="77777777" w:rsidR="00897956" w:rsidRPr="00481D2D" w:rsidRDefault="00897956">
      <w:pPr>
        <w:pStyle w:val="PL"/>
      </w:pPr>
      <w:r w:rsidRPr="00481D2D">
        <w:t xml:space="preserve">                                &lt;unknown-param name="audio"/&gt;</w:t>
      </w:r>
    </w:p>
    <w:p w14:paraId="7755C466" w14:textId="77777777" w:rsidR="00897956" w:rsidRPr="00481D2D" w:rsidRDefault="00897956">
      <w:pPr>
        <w:pStyle w:val="PL"/>
      </w:pPr>
      <w:r w:rsidRPr="00481D2D">
        <w:t xml:space="preserve">                         &lt;/contact&gt;</w:t>
      </w:r>
    </w:p>
    <w:p w14:paraId="305C7E75" w14:textId="77777777" w:rsidR="00897956" w:rsidRPr="00481D2D" w:rsidRDefault="00897956">
      <w:pPr>
        <w:pStyle w:val="PL"/>
      </w:pPr>
      <w:r w:rsidRPr="00481D2D">
        <w:t xml:space="preserve">                       &lt;/registration&gt;</w:t>
      </w:r>
    </w:p>
    <w:p w14:paraId="676C1CA7" w14:textId="77777777" w:rsidR="00897956" w:rsidRPr="00481D2D" w:rsidRDefault="00897956">
      <w:pPr>
        <w:pStyle w:val="PL"/>
      </w:pPr>
      <w:r w:rsidRPr="00481D2D">
        <w:t xml:space="preserve">                       &lt;registration aor="sip:user1_public2@home1.net" id="as10"</w:t>
      </w:r>
    </w:p>
    <w:p w14:paraId="39941DD1" w14:textId="77777777" w:rsidR="00897956" w:rsidRPr="00481D2D" w:rsidRDefault="00897956">
      <w:pPr>
        <w:pStyle w:val="PL"/>
      </w:pPr>
      <w:r w:rsidRPr="00481D2D">
        <w:t xml:space="preserve">                                     state="active"&gt;</w:t>
      </w:r>
    </w:p>
    <w:p w14:paraId="0248AB07" w14:textId="77777777" w:rsidR="000B46B6" w:rsidRPr="00481D2D" w:rsidRDefault="00897956">
      <w:pPr>
        <w:pStyle w:val="PL"/>
      </w:pPr>
      <w:r w:rsidRPr="00481D2D">
        <w:t xml:space="preserve">                         &lt;contact id="86" state="active" event="created"&gt;</w:t>
      </w:r>
    </w:p>
    <w:p w14:paraId="38D5E5B0" w14:textId="77777777" w:rsidR="00897956" w:rsidRPr="00481D2D" w:rsidRDefault="00897956">
      <w:pPr>
        <w:pStyle w:val="PL"/>
      </w:pPr>
      <w:r w:rsidRPr="00481D2D">
        <w:t xml:space="preserve">                                &lt;uri&gt;sip:[5555::aaa:bbb:ccc:ddd]&lt;/uri&gt;</w:t>
      </w:r>
    </w:p>
    <w:p w14:paraId="00D968FC" w14:textId="77777777" w:rsidR="00897956" w:rsidRPr="00481D2D" w:rsidRDefault="00897956">
      <w:pPr>
        <w:pStyle w:val="PL"/>
      </w:pPr>
      <w:r w:rsidRPr="00481D2D">
        <w:t xml:space="preserve">                                &lt;unknown-param name="audio"/&gt;</w:t>
      </w:r>
    </w:p>
    <w:p w14:paraId="2F9D4013" w14:textId="77777777" w:rsidR="00897956" w:rsidRPr="00481D2D" w:rsidRDefault="00897956">
      <w:pPr>
        <w:pStyle w:val="PL"/>
      </w:pPr>
      <w:r w:rsidRPr="00481D2D">
        <w:t xml:space="preserve">                         &lt;/contact&gt;</w:t>
      </w:r>
    </w:p>
    <w:p w14:paraId="3EAFD90B" w14:textId="77777777" w:rsidR="00450D15" w:rsidRPr="00481D2D" w:rsidRDefault="00450D15" w:rsidP="00450D15">
      <w:pPr>
        <w:pStyle w:val="PL"/>
      </w:pPr>
      <w:r w:rsidRPr="00481D2D">
        <w:t xml:space="preserve">                         &lt;cp:actions&gt;</w:t>
      </w:r>
    </w:p>
    <w:p w14:paraId="7B264C8D" w14:textId="77777777" w:rsidR="00450D15" w:rsidRPr="00481D2D" w:rsidRDefault="00450D15" w:rsidP="00450D15">
      <w:pPr>
        <w:pStyle w:val="PL"/>
      </w:pPr>
      <w:r w:rsidRPr="00481D2D">
        <w:t xml:space="preserve">                                &lt;eri:rph ns="wps" val="1"/&gt;</w:t>
      </w:r>
    </w:p>
    <w:p w14:paraId="0753C5BF" w14:textId="77777777" w:rsidR="00450D15" w:rsidRPr="00481D2D" w:rsidRDefault="00450D15" w:rsidP="00450D15">
      <w:pPr>
        <w:pStyle w:val="PL"/>
      </w:pPr>
      <w:r w:rsidRPr="00481D2D">
        <w:t xml:space="preserve">                                &lt;eri:privSender/&gt;</w:t>
      </w:r>
    </w:p>
    <w:p w14:paraId="33D5E211" w14:textId="77777777" w:rsidR="00450D15" w:rsidRPr="00481D2D" w:rsidRDefault="00450D15" w:rsidP="00450D15">
      <w:pPr>
        <w:pStyle w:val="PL"/>
      </w:pPr>
      <w:r w:rsidRPr="00481D2D">
        <w:t xml:space="preserve">                         &lt;/cp:actions&gt;</w:t>
      </w:r>
    </w:p>
    <w:p w14:paraId="2F4E6A10" w14:textId="77777777" w:rsidR="00897956" w:rsidRPr="00481D2D" w:rsidRDefault="00897956">
      <w:pPr>
        <w:pStyle w:val="PL"/>
      </w:pPr>
      <w:r w:rsidRPr="00481D2D">
        <w:t xml:space="preserve">                       &lt;/registration&gt;</w:t>
      </w:r>
    </w:p>
    <w:p w14:paraId="6E47B104" w14:textId="77777777" w:rsidR="00897956" w:rsidRPr="00481D2D" w:rsidRDefault="00897956">
      <w:pPr>
        <w:pStyle w:val="PL"/>
      </w:pPr>
      <w:r w:rsidRPr="00481D2D">
        <w:t xml:space="preserve">                     &lt;/reginfo&gt;</w:t>
      </w:r>
    </w:p>
    <w:p w14:paraId="4F5ED20D" w14:textId="77777777" w:rsidR="00897956" w:rsidRPr="00481D2D" w:rsidRDefault="00897956">
      <w:pPr>
        <w:pStyle w:val="PL"/>
      </w:pPr>
    </w:p>
    <w:p w14:paraId="03AD1046" w14:textId="77777777" w:rsidR="00724977" w:rsidRPr="00481D2D" w:rsidRDefault="00724977" w:rsidP="00724977">
      <w:pPr>
        <w:pStyle w:val="EX"/>
      </w:pPr>
      <w:r w:rsidRPr="00481D2D">
        <w:t>EXAMPLE 2:</w:t>
      </w:r>
      <w:r w:rsidRPr="00481D2D">
        <w:tab/>
        <w:t>If sip:user1_public1@home1.net is registered, the public user identity sip:ep_user1@home1.net can automatically be registered. sip:ep_user1@home1.net is a dedicated identity out of the related range indicated in the &lt;wildcardedIdentity&gt; element. Therefore the entries in the body of the NOTIFY request look like:</w:t>
      </w:r>
    </w:p>
    <w:p w14:paraId="2155EEDA" w14:textId="77777777" w:rsidR="00724977" w:rsidRPr="00481D2D" w:rsidRDefault="00724977" w:rsidP="00724977">
      <w:pPr>
        <w:pStyle w:val="PL"/>
      </w:pPr>
      <w:r w:rsidRPr="00481D2D">
        <w:t xml:space="preserve">                     &lt;?xml version="1.0"?&gt;</w:t>
      </w:r>
    </w:p>
    <w:p w14:paraId="78B8D51E" w14:textId="77777777" w:rsidR="00724977" w:rsidRPr="00481D2D" w:rsidRDefault="00724977" w:rsidP="00724977">
      <w:pPr>
        <w:pStyle w:val="PL"/>
      </w:pPr>
      <w:r w:rsidRPr="00481D2D">
        <w:t xml:space="preserve">                     &lt;reginfo xmlns="urn:ietf:params:xmlns:reginfo"</w:t>
      </w:r>
    </w:p>
    <w:p w14:paraId="65D4DB61" w14:textId="77777777" w:rsidR="00724977" w:rsidRPr="00481D2D" w:rsidRDefault="00724977" w:rsidP="00724977">
      <w:pPr>
        <w:pStyle w:val="PL"/>
      </w:pPr>
      <w:r w:rsidRPr="00481D2D">
        <w:t xml:space="preserve">                                  xmlns:ere="urn:3gpp:ns:extRegExp:1.0"</w:t>
      </w:r>
    </w:p>
    <w:p w14:paraId="31F0FF44" w14:textId="77777777" w:rsidR="00724977" w:rsidRPr="00481D2D" w:rsidRDefault="00724977" w:rsidP="00724977">
      <w:pPr>
        <w:pStyle w:val="PL"/>
      </w:pPr>
      <w:r w:rsidRPr="00481D2D">
        <w:t xml:space="preserve">                                  version="0" state="full"&gt;</w:t>
      </w:r>
    </w:p>
    <w:p w14:paraId="057DA42E" w14:textId="77777777" w:rsidR="00724977" w:rsidRPr="00481D2D" w:rsidRDefault="00724977" w:rsidP="00724977">
      <w:pPr>
        <w:pStyle w:val="PL"/>
      </w:pPr>
      <w:r w:rsidRPr="00481D2D">
        <w:t xml:space="preserve">                       &lt;registration aor="sip:user1_public1@home1.net" id="as10"</w:t>
      </w:r>
    </w:p>
    <w:p w14:paraId="40102F56" w14:textId="77777777" w:rsidR="00724977" w:rsidRPr="00481D2D" w:rsidRDefault="00724977" w:rsidP="00724977">
      <w:pPr>
        <w:pStyle w:val="PL"/>
      </w:pPr>
      <w:r w:rsidRPr="00481D2D">
        <w:t xml:space="preserve">                                      state="active"&gt;</w:t>
      </w:r>
    </w:p>
    <w:p w14:paraId="47F4B9AD" w14:textId="77777777" w:rsidR="000B46B6" w:rsidRPr="00481D2D" w:rsidRDefault="00724977" w:rsidP="00724977">
      <w:pPr>
        <w:pStyle w:val="PL"/>
      </w:pPr>
      <w:r w:rsidRPr="00481D2D">
        <w:t xml:space="preserve">                          &lt;contact id="86" state="active" event="created"&gt;</w:t>
      </w:r>
    </w:p>
    <w:p w14:paraId="12840DF9" w14:textId="77777777" w:rsidR="00724977" w:rsidRPr="00481D2D" w:rsidRDefault="00724977" w:rsidP="00724977">
      <w:pPr>
        <w:pStyle w:val="PL"/>
      </w:pPr>
      <w:r w:rsidRPr="00481D2D">
        <w:t xml:space="preserve">                                 &lt;uri&gt;sip:[5555::aaa:bbb:ccc:ddd]&lt;/uri&gt;</w:t>
      </w:r>
    </w:p>
    <w:p w14:paraId="6F18C10D" w14:textId="77777777" w:rsidR="00724977" w:rsidRPr="00481D2D" w:rsidRDefault="00724977" w:rsidP="00724977">
      <w:pPr>
        <w:pStyle w:val="PL"/>
      </w:pPr>
      <w:r w:rsidRPr="00481D2D">
        <w:t xml:space="preserve">                          &lt;/contact&gt;</w:t>
      </w:r>
    </w:p>
    <w:p w14:paraId="23B30763" w14:textId="77777777" w:rsidR="00724977" w:rsidRPr="00481D2D" w:rsidRDefault="00724977" w:rsidP="00724977">
      <w:pPr>
        <w:pStyle w:val="PL"/>
      </w:pPr>
      <w:r w:rsidRPr="00481D2D">
        <w:t xml:space="preserve">                        &lt;/registration&gt;</w:t>
      </w:r>
    </w:p>
    <w:p w14:paraId="262F1797" w14:textId="77777777" w:rsidR="00724977" w:rsidRPr="00481D2D" w:rsidRDefault="00724977" w:rsidP="00724977">
      <w:pPr>
        <w:pStyle w:val="PL"/>
      </w:pPr>
      <w:r w:rsidRPr="00481D2D">
        <w:t xml:space="preserve">                        &lt;registration aor="sip:ep_user1@home1.net" id="as11"</w:t>
      </w:r>
    </w:p>
    <w:p w14:paraId="77A8BF4A" w14:textId="77777777" w:rsidR="00724977" w:rsidRPr="00481D2D" w:rsidRDefault="00724977" w:rsidP="00724977">
      <w:pPr>
        <w:pStyle w:val="PL"/>
      </w:pPr>
      <w:r w:rsidRPr="00481D2D">
        <w:t xml:space="preserve">                                       state="active"&gt;</w:t>
      </w:r>
    </w:p>
    <w:p w14:paraId="1FBF6602" w14:textId="77777777" w:rsidR="000B46B6" w:rsidRPr="00481D2D" w:rsidRDefault="00724977" w:rsidP="00724977">
      <w:pPr>
        <w:pStyle w:val="PL"/>
      </w:pPr>
      <w:r w:rsidRPr="00481D2D">
        <w:t xml:space="preserve">                          &lt;contact id="86" state="active" event="created"&gt;</w:t>
      </w:r>
    </w:p>
    <w:p w14:paraId="0CB91267" w14:textId="77777777" w:rsidR="00724977" w:rsidRPr="00481D2D" w:rsidRDefault="00724977" w:rsidP="00724977">
      <w:pPr>
        <w:pStyle w:val="PL"/>
      </w:pPr>
      <w:r w:rsidRPr="00481D2D">
        <w:t xml:space="preserve">                                 &lt;uri&gt;sip:[5555::aaa:bbb:ccc:ddd]&lt;/uri&gt;</w:t>
      </w:r>
    </w:p>
    <w:p w14:paraId="3303AB52" w14:textId="77777777" w:rsidR="00724977" w:rsidRPr="00481D2D" w:rsidRDefault="00724977" w:rsidP="00724977">
      <w:pPr>
        <w:pStyle w:val="PL"/>
      </w:pPr>
      <w:r w:rsidRPr="00481D2D">
        <w:t xml:space="preserve">                          &lt;/contact&gt;</w:t>
      </w:r>
    </w:p>
    <w:p w14:paraId="2ED04195" w14:textId="77777777" w:rsidR="00724977" w:rsidRPr="00481D2D" w:rsidRDefault="00724977" w:rsidP="00724977">
      <w:pPr>
        <w:pStyle w:val="PL"/>
      </w:pPr>
      <w:r w:rsidRPr="00481D2D">
        <w:t xml:space="preserve">                          &lt;ere:wildcardedIdentity&gt;sip:ep_user!.*!@home1.net</w:t>
      </w:r>
    </w:p>
    <w:p w14:paraId="0670ADF9" w14:textId="77777777" w:rsidR="00724977" w:rsidRPr="00481D2D" w:rsidRDefault="00724977" w:rsidP="00724977">
      <w:pPr>
        <w:pStyle w:val="PL"/>
      </w:pPr>
      <w:r w:rsidRPr="00481D2D">
        <w:t xml:space="preserve">                          &lt;/ere:wildcardedIdentity&gt;</w:t>
      </w:r>
    </w:p>
    <w:p w14:paraId="2BCEEFD1" w14:textId="77777777" w:rsidR="00724977" w:rsidRPr="00481D2D" w:rsidRDefault="00724977" w:rsidP="00724977">
      <w:pPr>
        <w:pStyle w:val="PL"/>
      </w:pPr>
      <w:r w:rsidRPr="00481D2D">
        <w:t xml:space="preserve">                        &lt;/registration&gt;</w:t>
      </w:r>
    </w:p>
    <w:p w14:paraId="3CD2EDE8" w14:textId="77777777" w:rsidR="00724977" w:rsidRPr="00481D2D" w:rsidRDefault="00724977" w:rsidP="00724977">
      <w:pPr>
        <w:pStyle w:val="PL"/>
      </w:pPr>
      <w:r w:rsidRPr="00481D2D">
        <w:t xml:space="preserve">                     &lt;/reginfo&gt;</w:t>
      </w:r>
    </w:p>
    <w:p w14:paraId="02FDB3FA" w14:textId="77777777" w:rsidR="00724977" w:rsidRPr="00481D2D" w:rsidRDefault="00724977" w:rsidP="00724977">
      <w:pPr>
        <w:pStyle w:val="PL"/>
      </w:pPr>
    </w:p>
    <w:p w14:paraId="59EE375D" w14:textId="77777777" w:rsidR="00897956" w:rsidRPr="00481D2D" w:rsidRDefault="00897956">
      <w:r w:rsidRPr="00481D2D">
        <w:t>When sending a final NOTIFY request with</w:t>
      </w:r>
      <w:r w:rsidRPr="00481D2D">
        <w:rPr>
          <w:lang w:eastAsia="de-DE"/>
        </w:rPr>
        <w:t xml:space="preserve"> all &lt;registration&gt; element(s) having t</w:t>
      </w:r>
      <w:r w:rsidRPr="00481D2D">
        <w:t>heir state attribute set to "terminated" (i.e. all public user identities have been deregistered</w:t>
      </w:r>
      <w:r w:rsidR="0059108E" w:rsidRPr="00481D2D">
        <w:t>,</w:t>
      </w:r>
      <w:r w:rsidRPr="00481D2D">
        <w:t xml:space="preserve"> expired</w:t>
      </w:r>
      <w:r w:rsidR="0059108E" w:rsidRPr="00481D2D">
        <w:t xml:space="preserve"> or are hosted (unregistered case) at the S-CSCF</w:t>
      </w:r>
      <w:r w:rsidRPr="00481D2D">
        <w:t xml:space="preserve">), the S-CSCF shall also terminate the subscription to the registration event package by setting the Subscription-State header </w:t>
      </w:r>
      <w:r w:rsidR="00C73CB4" w:rsidRPr="00481D2D">
        <w:t xml:space="preserve">field </w:t>
      </w:r>
      <w:r w:rsidRPr="00481D2D">
        <w:t>to the value of "terminated".</w:t>
      </w:r>
    </w:p>
    <w:p w14:paraId="22CED7CF" w14:textId="77777777" w:rsidR="00897956" w:rsidRPr="00481D2D" w:rsidRDefault="00897956">
      <w:r w:rsidRPr="00481D2D">
        <w:t xml:space="preserve">When all </w:t>
      </w:r>
      <w:r w:rsidR="00307D1E" w:rsidRPr="00481D2D">
        <w:t xml:space="preserve">of a </w:t>
      </w:r>
      <w:r w:rsidRPr="00481D2D">
        <w:t>UE's contact addresses have been deregistered (i.e.</w:t>
      </w:r>
      <w:r w:rsidR="000B3174" w:rsidRPr="00481D2D">
        <w:t xml:space="preserve"> </w:t>
      </w:r>
      <w:r w:rsidRPr="00481D2D">
        <w:t xml:space="preserve">there is no &lt;contact&gt; element set to "active" for this UE), the S-CSCF shall consider subscription to the reg event package belonging to the UE cancelled (i.e. as if the UE had sent a SUBSCRIBE request with an Expires header </w:t>
      </w:r>
      <w:r w:rsidR="00C73CB4" w:rsidRPr="00481D2D">
        <w:t xml:space="preserve">field </w:t>
      </w:r>
      <w:r w:rsidRPr="00481D2D">
        <w:t>containing a value of zero).</w:t>
      </w:r>
    </w:p>
    <w:p w14:paraId="7439F5B1" w14:textId="77777777" w:rsidR="00897956" w:rsidRPr="00481D2D" w:rsidRDefault="00897956">
      <w:r w:rsidRPr="00481D2D">
        <w:t>The S-CSCF shall only include the non-barred public user identities in the NOTIFY request.</w:t>
      </w:r>
    </w:p>
    <w:p w14:paraId="6E936ACE" w14:textId="77777777" w:rsidR="00897956" w:rsidRPr="00481D2D" w:rsidRDefault="00897956">
      <w:r w:rsidRPr="00481D2D">
        <w:t xml:space="preserve">When the S-CSCF receives any response to the NOTIFY request, the S-CSCF shall store the value of the </w:t>
      </w:r>
      <w:r w:rsidR="00C73CB4" w:rsidRPr="00481D2D">
        <w:t>"</w:t>
      </w:r>
      <w:r w:rsidRPr="00481D2D">
        <w:t>term-ioi</w:t>
      </w:r>
      <w:r w:rsidR="00C73CB4" w:rsidRPr="00481D2D">
        <w:t>" header field</w:t>
      </w:r>
      <w:r w:rsidRPr="00481D2D">
        <w:t xml:space="preserve"> parameter received in the P-Charging-Vector header</w:t>
      </w:r>
      <w:r w:rsidR="00C73CB4" w:rsidRPr="00481D2D">
        <w:t xml:space="preserve"> field</w:t>
      </w:r>
      <w:r w:rsidRPr="00481D2D">
        <w:t>, if present.</w:t>
      </w:r>
    </w:p>
    <w:p w14:paraId="28754312" w14:textId="77777777" w:rsidR="00897956" w:rsidRPr="00481D2D" w:rsidRDefault="00897956">
      <w:pPr>
        <w:pStyle w:val="NO"/>
      </w:pPr>
      <w:r w:rsidRPr="00481D2D">
        <w:t>NOTE</w:t>
      </w:r>
      <w:r w:rsidR="00161B3A" w:rsidRPr="00481D2D">
        <w:t> </w:t>
      </w:r>
      <w:r w:rsidR="00C468F9" w:rsidRPr="00481D2D">
        <w:t>1</w:t>
      </w:r>
      <w:r w:rsidR="00755DAC" w:rsidRPr="00481D2D">
        <w:t>1</w:t>
      </w:r>
      <w:r w:rsidRPr="00481D2D">
        <w:t>:</w:t>
      </w:r>
      <w:r w:rsidRPr="00481D2D">
        <w:tab/>
        <w:t xml:space="preserve">Any received </w:t>
      </w:r>
      <w:r w:rsidR="00C73CB4" w:rsidRPr="00481D2D">
        <w:t>"</w:t>
      </w:r>
      <w:r w:rsidRPr="00481D2D">
        <w:t>term-ioi</w:t>
      </w:r>
      <w:r w:rsidR="00C73CB4" w:rsidRPr="00481D2D">
        <w:t>" header field</w:t>
      </w:r>
      <w:r w:rsidRPr="00481D2D">
        <w:t xml:space="preserve"> parameter will be a type 3 </w:t>
      </w:r>
      <w:r w:rsidR="00C73CB4" w:rsidRPr="00481D2D">
        <w:t>IOI</w:t>
      </w:r>
      <w:r w:rsidR="00196EC1" w:rsidRPr="00481D2D">
        <w:t xml:space="preserve"> if received from an AS or a type 1 IOI if received from a public user identity this particular user owns, or any of the entities identified by the Path header field</w:t>
      </w:r>
      <w:r w:rsidRPr="00481D2D">
        <w:t xml:space="preserve">. The type 3 </w:t>
      </w:r>
      <w:r w:rsidR="00C73CB4" w:rsidRPr="00481D2D">
        <w:t xml:space="preserve">IOI </w:t>
      </w:r>
      <w:r w:rsidRPr="00481D2D">
        <w:t>identifies the service provider from which the response was sent</w:t>
      </w:r>
      <w:r w:rsidR="00196EC1" w:rsidRPr="00481D2D">
        <w:t xml:space="preserve"> and the type 1 IOI identifies the network from which the response was sent</w:t>
      </w:r>
      <w:r w:rsidRPr="00481D2D">
        <w:t>.</w:t>
      </w:r>
    </w:p>
    <w:p w14:paraId="359AC21C" w14:textId="77777777" w:rsidR="0074741D" w:rsidRPr="00481D2D" w:rsidRDefault="0074741D" w:rsidP="005D46C4">
      <w:pPr>
        <w:pStyle w:val="Heading5"/>
      </w:pPr>
      <w:bookmarkStart w:id="349" w:name="_Toc106888752"/>
      <w:r w:rsidRPr="00481D2D">
        <w:t>5.4.2.1.3</w:t>
      </w:r>
      <w:r w:rsidRPr="00481D2D">
        <w:tab/>
      </w:r>
      <w:r w:rsidR="0050676A" w:rsidRPr="00481D2D">
        <w:t>Void</w:t>
      </w:r>
      <w:bookmarkEnd w:id="349"/>
    </w:p>
    <w:p w14:paraId="0D158B56" w14:textId="77777777" w:rsidR="0074741D" w:rsidRPr="00481D2D" w:rsidRDefault="0074741D" w:rsidP="005D46C4">
      <w:pPr>
        <w:pStyle w:val="Heading5"/>
      </w:pPr>
      <w:bookmarkStart w:id="350" w:name="_Toc106888753"/>
      <w:r w:rsidRPr="00481D2D">
        <w:t>5.4.2.1.4</w:t>
      </w:r>
      <w:r w:rsidRPr="00481D2D">
        <w:tab/>
      </w:r>
      <w:r w:rsidR="0050676A" w:rsidRPr="00481D2D">
        <w:t>Void</w:t>
      </w:r>
      <w:bookmarkEnd w:id="350"/>
    </w:p>
    <w:p w14:paraId="0E8F0995" w14:textId="77777777" w:rsidR="00013C62" w:rsidRPr="00481D2D" w:rsidRDefault="00013C62" w:rsidP="005D46C4">
      <w:pPr>
        <w:pStyle w:val="Heading4"/>
        <w:rPr>
          <w:rFonts w:eastAsia="SimSun"/>
        </w:rPr>
      </w:pPr>
      <w:bookmarkStart w:id="351" w:name="_Toc106888754"/>
      <w:r w:rsidRPr="00481D2D">
        <w:rPr>
          <w:rFonts w:eastAsia="SimSun"/>
        </w:rPr>
        <w:t>5.4.2.1A</w:t>
      </w:r>
      <w:r w:rsidRPr="00481D2D">
        <w:rPr>
          <w:rFonts w:eastAsia="SimSun"/>
        </w:rPr>
        <w:tab/>
        <w:t>Outgoing subscriptions to load-control event</w:t>
      </w:r>
      <w:bookmarkEnd w:id="351"/>
    </w:p>
    <w:p w14:paraId="206F5A78" w14:textId="77777777" w:rsidR="000B46B6" w:rsidRPr="00481D2D" w:rsidRDefault="00013C62" w:rsidP="00013C62">
      <w:r w:rsidRPr="00481D2D">
        <w:t>Based on operator policy, the S-CSCF may subscribe to the load-control event package with one or more target SIP entities. The list of target SIP entities is provisioned.</w:t>
      </w:r>
    </w:p>
    <w:p w14:paraId="6AEE700E" w14:textId="77777777" w:rsidR="00013C62" w:rsidRPr="00481D2D" w:rsidRDefault="00013C62" w:rsidP="00013C62">
      <w:r w:rsidRPr="00481D2D">
        <w:t>Subscription to the load-control event package is triggered by internal events (e.g. the physical device hosting the SIP entity is power-cycled) or through a management interface.</w:t>
      </w:r>
    </w:p>
    <w:p w14:paraId="584DA758" w14:textId="77777777" w:rsidR="00013C62" w:rsidRPr="00481D2D" w:rsidRDefault="00013C62" w:rsidP="00013C62">
      <w:r w:rsidRPr="00481D2D">
        <w:t>The S-CSCF shall perform subscriptions to the load-control event package to a target entity in accordance with RFC </w:t>
      </w:r>
      <w:r w:rsidR="004F0574" w:rsidRPr="00481D2D">
        <w:t>6665</w:t>
      </w:r>
      <w:r w:rsidRPr="00481D2D">
        <w:t xml:space="preserve"> [28] and with </w:t>
      </w:r>
      <w:r w:rsidR="002E01BD" w:rsidRPr="00481D2D">
        <w:t>RFC 7200</w:t>
      </w:r>
      <w:r w:rsidRPr="00481D2D">
        <w:t> [201]. When subscribing to the load-control event, the S-CSCF shall</w:t>
      </w:r>
      <w:r w:rsidR="00D2720D" w:rsidRPr="00481D2D">
        <w:t>:</w:t>
      </w:r>
    </w:p>
    <w:p w14:paraId="3619C84A" w14:textId="77777777" w:rsidR="00013C62" w:rsidRPr="00481D2D" w:rsidRDefault="00013C62" w:rsidP="00013C62">
      <w:pPr>
        <w:pStyle w:val="B1"/>
      </w:pPr>
      <w:r w:rsidRPr="00481D2D">
        <w:t>1)</w:t>
      </w:r>
      <w:r w:rsidRPr="00481D2D">
        <w:tab/>
        <w:t>Send a SUBSCRIBE request in accordance with RFC </w:t>
      </w:r>
      <w:r w:rsidR="004F0574" w:rsidRPr="00481D2D">
        <w:t>6665</w:t>
      </w:r>
      <w:r w:rsidRPr="00481D2D">
        <w:t xml:space="preserve"> [28] and with </w:t>
      </w:r>
      <w:r w:rsidR="002E01BD" w:rsidRPr="00481D2D">
        <w:t>RFC 7200</w:t>
      </w:r>
      <w:r w:rsidRPr="00481D2D">
        <w:t> [201] to the target entity, with the following elements:</w:t>
      </w:r>
    </w:p>
    <w:p w14:paraId="16259940" w14:textId="77777777" w:rsidR="00013C62" w:rsidRPr="00481D2D" w:rsidRDefault="00013C62" w:rsidP="00013C62">
      <w:pPr>
        <w:pStyle w:val="B2"/>
        <w:ind w:left="852"/>
      </w:pPr>
      <w:r w:rsidRPr="00481D2D">
        <w:t>-</w:t>
      </w:r>
      <w:r w:rsidRPr="00481D2D">
        <w:tab/>
        <w:t>an Expires header field set to a network specific value;</w:t>
      </w:r>
    </w:p>
    <w:p w14:paraId="3B74E1F9" w14:textId="77777777" w:rsidR="00013C62" w:rsidRPr="00481D2D" w:rsidRDefault="00013C62" w:rsidP="00013C62">
      <w:pPr>
        <w:pStyle w:val="B1"/>
      </w:pPr>
      <w:r w:rsidRPr="00481D2D">
        <w:t>2)</w:t>
      </w:r>
      <w:r w:rsidRPr="00481D2D">
        <w:tab/>
        <w:t>If the target entity is located in a different network and local policy requires the application of IBCF capabilities, forward the request to an IBCF acting as an exit point.</w:t>
      </w:r>
    </w:p>
    <w:p w14:paraId="0E0DF05E" w14:textId="77777777" w:rsidR="000B46B6" w:rsidRPr="00481D2D" w:rsidRDefault="00013C62" w:rsidP="001150E5">
      <w:r w:rsidRPr="00481D2D">
        <w:t>The S-CSCF shall automatically refresh ongoing subscription to the load-control event package either 600 seconds before the expiration time if the initial subscription was for greater than 1200 seconds, or when half of the time has expired if the initial subscription was for 1200 seconds or less.</w:t>
      </w:r>
    </w:p>
    <w:p w14:paraId="47CAF0A2" w14:textId="77777777" w:rsidR="00013C62" w:rsidRPr="00481D2D" w:rsidRDefault="00013C62" w:rsidP="00013C62">
      <w:r w:rsidRPr="00481D2D">
        <w:t>The S-CSCF can terminate a subscription according to RFC </w:t>
      </w:r>
      <w:r w:rsidR="004F0574" w:rsidRPr="00481D2D">
        <w:t>6665</w:t>
      </w:r>
      <w:r w:rsidRPr="00481D2D">
        <w:t> [28].</w:t>
      </w:r>
    </w:p>
    <w:p w14:paraId="4F7E5051" w14:textId="77777777" w:rsidR="00817051" w:rsidRPr="00481D2D" w:rsidRDefault="00817051" w:rsidP="005D46C4">
      <w:pPr>
        <w:pStyle w:val="Heading4"/>
        <w:rPr>
          <w:rFonts w:eastAsia="SimSun"/>
        </w:rPr>
      </w:pPr>
      <w:bookmarkStart w:id="352" w:name="_Toc106888755"/>
      <w:r w:rsidRPr="00481D2D">
        <w:rPr>
          <w:rFonts w:eastAsia="SimSun"/>
        </w:rPr>
        <w:t>5.4.2.2</w:t>
      </w:r>
      <w:r w:rsidRPr="00481D2D">
        <w:rPr>
          <w:rFonts w:eastAsia="SimSun"/>
        </w:rPr>
        <w:tab/>
        <w:t>Other subscriptions</w:t>
      </w:r>
      <w:bookmarkEnd w:id="352"/>
    </w:p>
    <w:p w14:paraId="3BDC089F" w14:textId="77777777" w:rsidR="00817051" w:rsidRPr="00481D2D" w:rsidRDefault="00817051" w:rsidP="00817051">
      <w:r w:rsidRPr="00481D2D">
        <w:t>Upon receipt of a NOTIFY request with the Subscription-State header field set to "terminated"</w:t>
      </w:r>
      <w:r w:rsidR="000B3174" w:rsidRPr="00481D2D">
        <w:t xml:space="preserve"> </w:t>
      </w:r>
      <w:r w:rsidRPr="00481D2D">
        <w:t>and the S-CSCF has retained the SIP dialog state information for the associated subscription, once the NOTIFY transaction is terminated, the S-CSCF can remove all the stored information related to the associated subscription.</w:t>
      </w:r>
    </w:p>
    <w:p w14:paraId="03438366" w14:textId="77777777" w:rsidR="00897956" w:rsidRPr="00481D2D" w:rsidRDefault="00897956" w:rsidP="005D46C4">
      <w:pPr>
        <w:pStyle w:val="Heading3"/>
      </w:pPr>
      <w:bookmarkStart w:id="353" w:name="_Toc106888756"/>
      <w:r w:rsidRPr="00481D2D">
        <w:t>5.4.3</w:t>
      </w:r>
      <w:r w:rsidRPr="00481D2D">
        <w:tab/>
        <w:t>General treatment for all dialogs and standalone transactions excluding requests terminated by the S-CSCF</w:t>
      </w:r>
      <w:bookmarkEnd w:id="353"/>
    </w:p>
    <w:p w14:paraId="5014860B" w14:textId="77777777" w:rsidR="00897956" w:rsidRPr="00481D2D" w:rsidRDefault="00897956" w:rsidP="005D46C4">
      <w:pPr>
        <w:pStyle w:val="Heading4"/>
      </w:pPr>
      <w:bookmarkStart w:id="354" w:name="_Toc106888757"/>
      <w:r w:rsidRPr="00481D2D">
        <w:t>5.4.3.1</w:t>
      </w:r>
      <w:r w:rsidRPr="00481D2D">
        <w:tab/>
        <w:t>Determination of UE-originated or UE-terminated case</w:t>
      </w:r>
      <w:bookmarkEnd w:id="354"/>
    </w:p>
    <w:p w14:paraId="3E67315C" w14:textId="77777777" w:rsidR="00897956" w:rsidRPr="00481D2D" w:rsidRDefault="00897956">
      <w:r w:rsidRPr="00481D2D">
        <w:t>Upon receipt of an initial request or a stand-alone transaction, the S-CSCF shall:</w:t>
      </w:r>
    </w:p>
    <w:p w14:paraId="17DD6D57" w14:textId="77777777" w:rsidR="00897956" w:rsidRPr="00481D2D" w:rsidRDefault="00897956">
      <w:pPr>
        <w:pStyle w:val="B1"/>
      </w:pPr>
      <w:r w:rsidRPr="00481D2D">
        <w:t>-</w:t>
      </w:r>
      <w:r w:rsidRPr="00481D2D">
        <w:tab/>
        <w:t xml:space="preserve">perform the procedures for the UE-originating case as described in subclause 5.4.3.2 if the request makes use of the information for UE-originating calls, which was added to the Service-Route header </w:t>
      </w:r>
      <w:r w:rsidR="00EB1EF4" w:rsidRPr="00481D2D">
        <w:t xml:space="preserve">field </w:t>
      </w:r>
      <w:r w:rsidRPr="00481D2D">
        <w:t>entry of the S-CSCF during registration (see subclause 5.4.1.2</w:t>
      </w:r>
      <w:r w:rsidR="004E2DE2" w:rsidRPr="00481D2D">
        <w:t>.2F</w:t>
      </w:r>
      <w:r w:rsidRPr="00481D2D">
        <w:t xml:space="preserve">), e.g. the message is received at a certain port or the topmost Route header </w:t>
      </w:r>
      <w:r w:rsidR="00EB1EF4" w:rsidRPr="00481D2D">
        <w:t xml:space="preserve">field </w:t>
      </w:r>
      <w:r w:rsidRPr="00481D2D">
        <w:t>contains a specific user part or parameter; or,</w:t>
      </w:r>
    </w:p>
    <w:p w14:paraId="24B8710F" w14:textId="77777777" w:rsidR="00897956" w:rsidRPr="00481D2D" w:rsidRDefault="00897956">
      <w:pPr>
        <w:pStyle w:val="B1"/>
      </w:pPr>
      <w:r w:rsidRPr="00481D2D">
        <w:t>-</w:t>
      </w:r>
      <w:r w:rsidRPr="00481D2D">
        <w:tab/>
        <w:t xml:space="preserve">perform the procedures for the UE-originating case as described in subclause 5.4.3.2 if the topmost Route header </w:t>
      </w:r>
      <w:r w:rsidR="00EB1EF4" w:rsidRPr="00481D2D">
        <w:t xml:space="preserve">field </w:t>
      </w:r>
      <w:r w:rsidRPr="00481D2D">
        <w:t>of the request contains the "orig" parameter. The S-CSCF shall remove the "orig" parameter from the topmost Route header</w:t>
      </w:r>
      <w:r w:rsidR="00EB1EF4" w:rsidRPr="00481D2D">
        <w:t xml:space="preserve"> field</w:t>
      </w:r>
      <w:r w:rsidRPr="00481D2D">
        <w:t>; or,</w:t>
      </w:r>
    </w:p>
    <w:p w14:paraId="52D606BE" w14:textId="77777777" w:rsidR="00897956" w:rsidRPr="00481D2D" w:rsidRDefault="00897956">
      <w:pPr>
        <w:pStyle w:val="B1"/>
      </w:pPr>
      <w:r w:rsidRPr="00481D2D">
        <w:t>-</w:t>
      </w:r>
      <w:r w:rsidRPr="00481D2D">
        <w:tab/>
        <w:t>perform the procedures for the UE-terminating case as described in subclause 5.4.3.3 if this information is not used by the request.</w:t>
      </w:r>
    </w:p>
    <w:p w14:paraId="77CD8CFF" w14:textId="77777777" w:rsidR="00897956" w:rsidRPr="00481D2D" w:rsidRDefault="00897956" w:rsidP="005D46C4">
      <w:pPr>
        <w:pStyle w:val="Heading4"/>
      </w:pPr>
      <w:bookmarkStart w:id="355" w:name="_Toc106888758"/>
      <w:r w:rsidRPr="00481D2D">
        <w:t>5.4.3.2</w:t>
      </w:r>
      <w:r w:rsidRPr="00481D2D">
        <w:tab/>
        <w:t>Requests initiated by the served user</w:t>
      </w:r>
      <w:bookmarkEnd w:id="355"/>
    </w:p>
    <w:p w14:paraId="23A71B02" w14:textId="77777777" w:rsidR="00557503" w:rsidRPr="00481D2D" w:rsidRDefault="00557503" w:rsidP="00557503">
      <w:r w:rsidRPr="00481D2D">
        <w:t>For all SIP transactions identified:</w:t>
      </w:r>
    </w:p>
    <w:p w14:paraId="5CC3E5AE" w14:textId="77777777" w:rsidR="00557503" w:rsidRPr="00481D2D" w:rsidRDefault="00557503" w:rsidP="00557503">
      <w:pPr>
        <w:pStyle w:val="B1"/>
      </w:pPr>
      <w:r w:rsidRPr="00481D2D">
        <w:t>-</w:t>
      </w:r>
      <w:r w:rsidRPr="00481D2D">
        <w:tab/>
        <w:t>if priority is supported, as containing an authorised Resource-Priority header</w:t>
      </w:r>
      <w:r w:rsidR="00EB1EF4" w:rsidRPr="00481D2D">
        <w:t xml:space="preserve"> field</w:t>
      </w:r>
      <w:r w:rsidR="00BD5772" w:rsidRPr="00481D2D">
        <w:t xml:space="preserve"> or a temporarily authorised Resource-Priority header field</w:t>
      </w:r>
      <w:r w:rsidRPr="00481D2D">
        <w:t>, or, if such an option is supported, relating to a dialog which previously contained an authorised Resource-Priority header</w:t>
      </w:r>
      <w:r w:rsidR="00EB1EF4" w:rsidRPr="00481D2D">
        <w:t xml:space="preserve"> field</w:t>
      </w:r>
      <w:r w:rsidRPr="00481D2D">
        <w:t>;</w:t>
      </w:r>
    </w:p>
    <w:p w14:paraId="624F28C3" w14:textId="77777777" w:rsidR="00BA1134" w:rsidRPr="00481D2D" w:rsidRDefault="00557503" w:rsidP="00BA1134">
      <w:r w:rsidRPr="00481D2D">
        <w:t>the S-CSCF shall give priority over other transactions or dialogs. This allows special treatment of such transactions or dialogs.</w:t>
      </w:r>
      <w:r w:rsidR="00BA1134" w:rsidRPr="00481D2D">
        <w:t xml:space="preserve"> If priority is supported, the S-CSCF shall adjust the priority treatment of transactions or dialogs according to the most recently received authorized Resource-Priority header field or backwards indication value.</w:t>
      </w:r>
    </w:p>
    <w:p w14:paraId="11DBB7E7" w14:textId="77777777" w:rsidR="00557503" w:rsidRPr="00481D2D" w:rsidRDefault="00557503" w:rsidP="00557503">
      <w:pPr>
        <w:pStyle w:val="NO"/>
      </w:pPr>
      <w:r w:rsidRPr="00481D2D">
        <w:t>NOTE 1</w:t>
      </w:r>
      <w:r w:rsidR="00CF1FB0" w:rsidRPr="00481D2D">
        <w:t>:</w:t>
      </w:r>
      <w:r w:rsidRPr="00481D2D">
        <w:tab/>
        <w:t>The special treatment can include filtering, higher priority processing, routeing, call gapping. The exact meaning of priority is not defined further in this document, but is left to national regulation and network configuration.</w:t>
      </w:r>
    </w:p>
    <w:p w14:paraId="352AE472" w14:textId="77777777" w:rsidR="000D2669" w:rsidRPr="00481D2D" w:rsidRDefault="000D2669" w:rsidP="000D2669">
      <w:r w:rsidRPr="00481D2D">
        <w:t xml:space="preserve">When the S-CSCF receives from the UE an initial request for a dialog, which contains a GRUU and an "ob" SIP </w:t>
      </w:r>
      <w:smartTag w:uri="urn:schemas-microsoft-com:office:smarttags" w:element="stockticker">
        <w:r w:rsidRPr="00481D2D">
          <w:t>URI</w:t>
        </w:r>
      </w:smartTag>
      <w:r w:rsidRPr="00481D2D">
        <w:t xml:space="preserve"> parameter in the Contact header field, and multiple contact addresses have been registered for the specific GRUU, then for all subsequent in-dialog requests sent toward the UE's, the S-CSCF shall populate the Request-</w:t>
      </w:r>
      <w:smartTag w:uri="urn:schemas-microsoft-com:office:smarttags" w:element="stockticker">
        <w:r w:rsidRPr="00481D2D">
          <w:t>URI</w:t>
        </w:r>
      </w:smartTag>
      <w:r w:rsidRPr="00481D2D">
        <w:t xml:space="preserve"> with the registered contact address from which the UE sent the initial request for the dialog.</w:t>
      </w:r>
    </w:p>
    <w:p w14:paraId="498AC6D9" w14:textId="77777777" w:rsidR="000D2669" w:rsidRPr="00481D2D" w:rsidRDefault="000D2669" w:rsidP="000D2669">
      <w:pPr>
        <w:pStyle w:val="NO"/>
      </w:pPr>
      <w:r w:rsidRPr="00481D2D">
        <w:t>NOTE 2:</w:t>
      </w:r>
      <w:r w:rsidRPr="00481D2D">
        <w:tab/>
        <w:t xml:space="preserve">When a given contact address is registered, the S-CSCF can use a dedicated value in its Service-Route header field entry to identify the given contact address. When the S-CSCF receives an initial request for a dialog, the S-CSCF can find out from which contact address </w:t>
      </w:r>
      <w:r w:rsidR="00E43932" w:rsidRPr="00481D2D">
        <w:t xml:space="preserve">the initial request </w:t>
      </w:r>
      <w:r w:rsidRPr="00481D2D">
        <w:t>was sent by looking at the preloaded Route header field (constructed from the Service-Route header field returned in the response for the REGISTER request) which contains the entry of the S-CSCF.</w:t>
      </w:r>
    </w:p>
    <w:p w14:paraId="6BFB6013" w14:textId="77777777" w:rsidR="003E7845" w:rsidRPr="00481D2D" w:rsidRDefault="003E7845" w:rsidP="003E7845">
      <w:r w:rsidRPr="00481D2D">
        <w:t xml:space="preserve">When performing SIP digest </w:t>
      </w:r>
      <w:r w:rsidR="00964F23" w:rsidRPr="00481D2D">
        <w:t xml:space="preserve">without </w:t>
      </w:r>
      <w:smartTag w:uri="urn:schemas-microsoft-com:office:smarttags" w:element="stockticker">
        <w:r w:rsidR="00964F23" w:rsidRPr="00481D2D">
          <w:t>TLS</w:t>
        </w:r>
      </w:smartTag>
      <w:r w:rsidRPr="00481D2D">
        <w:t>, when the S-CSCF receives from the served user an initial request for a dialog or a request for a standalone transaction, the S-CSCF may perform the steps in subclause 5.4.3.6 to challenge the request based on local policy.</w:t>
      </w:r>
    </w:p>
    <w:p w14:paraId="25A1B2AA" w14:textId="77777777" w:rsidR="003E7845" w:rsidRPr="00481D2D" w:rsidRDefault="003E7845" w:rsidP="003E7845">
      <w:pPr>
        <w:pStyle w:val="NO"/>
      </w:pPr>
      <w:r w:rsidRPr="00481D2D">
        <w:t>NOTE </w:t>
      </w:r>
      <w:r w:rsidR="000D2669" w:rsidRPr="00481D2D">
        <w:t>3</w:t>
      </w:r>
      <w:r w:rsidRPr="00481D2D">
        <w:t>:</w:t>
      </w:r>
      <w:r w:rsidRPr="00481D2D">
        <w:tab/>
        <w:t>If the user registration is associated with the state "tls-protected", then the execution of Proxy-Authorization as described in subclause 5.4.3.6 is still possible, although it is unlikely this would add additional security provided the P-CSCF is trusted. Thus, in most cases the state "tls-protected" will be reason for the S-CSCF to not desire Proxy-Authentication for this user.</w:t>
      </w:r>
    </w:p>
    <w:p w14:paraId="474FDDAD" w14:textId="77777777" w:rsidR="00964F23" w:rsidRPr="00481D2D" w:rsidRDefault="00964F23" w:rsidP="00964F23">
      <w:pPr>
        <w:pStyle w:val="NO"/>
      </w:pPr>
      <w:r w:rsidRPr="00481D2D">
        <w:t>NOTE</w:t>
      </w:r>
      <w:r w:rsidR="008D798F" w:rsidRPr="00481D2D">
        <w:t> </w:t>
      </w:r>
      <w:r w:rsidR="000D2669" w:rsidRPr="00481D2D">
        <w:t>4</w:t>
      </w:r>
      <w:r w:rsidRPr="00481D2D">
        <w:t>:</w:t>
      </w:r>
      <w:r w:rsidRPr="00481D2D">
        <w:tab/>
        <w:t>The option for the S-CSCF to challenge the request does not apply to a request from an AS acting as an originating UA.</w:t>
      </w:r>
    </w:p>
    <w:p w14:paraId="5DF81F58" w14:textId="77777777" w:rsidR="008D798F" w:rsidRPr="00481D2D" w:rsidRDefault="008D798F" w:rsidP="008D798F">
      <w:r w:rsidRPr="00481D2D">
        <w:t xml:space="preserve">When performing GPRS-IMS-Bundled authentication, when the S-CSCF receives from the served user an initial request for a dialog or a request for a standalone transaction, the S-CSCF shall check whether a "received" </w:t>
      </w:r>
      <w:r w:rsidR="00EB1EF4" w:rsidRPr="00481D2D">
        <w:t xml:space="preserve">header field </w:t>
      </w:r>
      <w:r w:rsidRPr="00481D2D">
        <w:t xml:space="preserve">parameter exists in the Via header field provided by the UE. If a "received" </w:t>
      </w:r>
      <w:r w:rsidR="00EB1EF4" w:rsidRPr="00481D2D">
        <w:t xml:space="preserve">header field </w:t>
      </w:r>
      <w:r w:rsidRPr="00481D2D">
        <w:t xml:space="preserve">parameter exists, S-CSCF shall compare the (prefix of the) IP address received in the "received" </w:t>
      </w:r>
      <w:r w:rsidR="00EB1EF4" w:rsidRPr="00481D2D">
        <w:t xml:space="preserve">header field </w:t>
      </w:r>
      <w:r w:rsidRPr="00481D2D">
        <w:t xml:space="preserve">parameter against the UE's IP address (or prefix) stored during registration. If no "received" </w:t>
      </w:r>
      <w:r w:rsidR="00EB1EF4" w:rsidRPr="00481D2D">
        <w:t xml:space="preserve">header field </w:t>
      </w:r>
      <w:r w:rsidRPr="00481D2D">
        <w:t xml:space="preserve">parameter exists in the Via header field provided by the UE, then S-CSCF shall compare the (prefix of the) IP address received in the "sent-by" parameter against the IP address (or prefix) stored during registration. If the stored IP address (or prefix) and the (prefix of the) IP address </w:t>
      </w:r>
      <w:r w:rsidR="00BE5826" w:rsidRPr="00481D2D">
        <w:t>in the "</w:t>
      </w:r>
      <w:r w:rsidRPr="00481D2D">
        <w:t>received</w:t>
      </w:r>
      <w:r w:rsidR="00BE5826" w:rsidRPr="00481D2D">
        <w:t>"</w:t>
      </w:r>
      <w:r w:rsidRPr="00481D2D">
        <w:t xml:space="preserve"> Via header field </w:t>
      </w:r>
      <w:r w:rsidR="00BE5826" w:rsidRPr="00481D2D">
        <w:t xml:space="preserve">parameter </w:t>
      </w:r>
      <w:r w:rsidRPr="00481D2D">
        <w:t xml:space="preserve">provided by the UE do not match, the S-CSCF shall reject the request with a 403 (Forbidden) response. In case the stored IP address (or prefix) and the (prefix of the) IP address </w:t>
      </w:r>
      <w:r w:rsidR="00BE5826" w:rsidRPr="00481D2D">
        <w:t>in the "</w:t>
      </w:r>
      <w:r w:rsidRPr="00481D2D">
        <w:t>received</w:t>
      </w:r>
      <w:r w:rsidR="00BE5826" w:rsidRPr="00481D2D">
        <w:t>"</w:t>
      </w:r>
      <w:r w:rsidRPr="00481D2D">
        <w:t xml:space="preserve"> Via header field </w:t>
      </w:r>
      <w:r w:rsidR="00BE5826" w:rsidRPr="00481D2D">
        <w:t xml:space="preserve">parameter </w:t>
      </w:r>
      <w:r w:rsidRPr="00481D2D">
        <w:t>provided by the UE do match, the S-CSCF shall proceed as described in the remainder of this subclause.</w:t>
      </w:r>
    </w:p>
    <w:p w14:paraId="12D76995" w14:textId="77777777" w:rsidR="00A9632C" w:rsidRPr="00481D2D" w:rsidRDefault="00A9632C" w:rsidP="00A9632C">
      <w:r w:rsidRPr="00481D2D">
        <w:t>If the S-CSCF supports HSS</w:t>
      </w:r>
      <w:r w:rsidR="0090635E" w:rsidRPr="00481D2D">
        <w:t xml:space="preserve"> </w:t>
      </w:r>
      <w:r w:rsidRPr="00481D2D">
        <w:t xml:space="preserve">based P-CSCF restoration, and receives a request from a P-CSCF that the S-CSCF considers is </w:t>
      </w:r>
      <w:r w:rsidR="0030682F" w:rsidRPr="00481D2D">
        <w:t>not reachable</w:t>
      </w:r>
      <w:r w:rsidRPr="00481D2D">
        <w:t xml:space="preserve">, the S-CSCF shall consider this P-CSCF as being </w:t>
      </w:r>
      <w:r w:rsidR="0030682F" w:rsidRPr="00481D2D">
        <w:t>reachable</w:t>
      </w:r>
      <w:r w:rsidRPr="00481D2D">
        <w:t>.</w:t>
      </w:r>
    </w:p>
    <w:p w14:paraId="6CFA4135" w14:textId="77777777" w:rsidR="00A9632C" w:rsidRPr="00481D2D" w:rsidRDefault="00A9632C" w:rsidP="0090635E">
      <w:r w:rsidRPr="00481D2D">
        <w:t>If the S-CSCF supports PCRF</w:t>
      </w:r>
      <w:r w:rsidR="0090635E" w:rsidRPr="00481D2D">
        <w:t xml:space="preserve"> </w:t>
      </w:r>
      <w:r w:rsidRPr="00481D2D">
        <w:t xml:space="preserve">based P-CSCF restoration, and receives a request from a P-CSCF that the S-CSCF considers is in a </w:t>
      </w:r>
      <w:r w:rsidR="0030682F" w:rsidRPr="00481D2D">
        <w:t>not reachable</w:t>
      </w:r>
      <w:r w:rsidRPr="00481D2D">
        <w:t xml:space="preserve">, the S-CSCF shall consider this P-CSCF as being </w:t>
      </w:r>
      <w:r w:rsidR="0030682F" w:rsidRPr="00481D2D">
        <w:t>reachable</w:t>
      </w:r>
      <w:r w:rsidRPr="00481D2D">
        <w:t>.</w:t>
      </w:r>
    </w:p>
    <w:p w14:paraId="57A4846A" w14:textId="77777777" w:rsidR="00897956" w:rsidRPr="00481D2D" w:rsidRDefault="00897956">
      <w:r w:rsidRPr="00481D2D">
        <w:t>When the S-CSCF receives from the served user or from a PSI an initial request for a dialog or a request for a standalone transaction</w:t>
      </w:r>
      <w:r w:rsidR="00CA22EE" w:rsidRPr="00481D2D">
        <w:t>, and the request is received either from a functional entity within the same trust domain or contains a valid original dialog identifier (see step 3) or the dialog identifier (From, To and Call-ID header fields) relates to an existing request processed by the S-CSCF</w:t>
      </w:r>
      <w:r w:rsidRPr="00481D2D">
        <w:t xml:space="preserve">, </w:t>
      </w:r>
      <w:r w:rsidR="00CA22EE" w:rsidRPr="00481D2D">
        <w:t xml:space="preserve">then </w:t>
      </w:r>
      <w:r w:rsidRPr="00481D2D">
        <w:t>prior to forwarding the request, the S-CSCF shall:</w:t>
      </w:r>
    </w:p>
    <w:p w14:paraId="5D78C194" w14:textId="77777777" w:rsidR="00FD3829" w:rsidRPr="00481D2D" w:rsidRDefault="00FD3829" w:rsidP="00FD3829">
      <w:pPr>
        <w:pStyle w:val="B1"/>
      </w:pPr>
      <w:r w:rsidRPr="00481D2D">
        <w:t>0)</w:t>
      </w:r>
      <w:r w:rsidRPr="00481D2D">
        <w:tab/>
        <w:t>if the request is received from a P-CSCF that does not support the trust domain handling of the P-Served-User header field then remove any P-Served-User header fields;</w:t>
      </w:r>
    </w:p>
    <w:p w14:paraId="7CA73A41" w14:textId="77777777" w:rsidR="001F1DCC" w:rsidRPr="00481D2D" w:rsidRDefault="00897956">
      <w:pPr>
        <w:pStyle w:val="B1"/>
      </w:pPr>
      <w:r w:rsidRPr="00481D2D">
        <w:t>1)</w:t>
      </w:r>
      <w:r w:rsidRPr="00481D2D">
        <w:tab/>
      </w:r>
      <w:r w:rsidR="001F1DCC" w:rsidRPr="00481D2D">
        <w:t>determine the served user as follows:</w:t>
      </w:r>
    </w:p>
    <w:p w14:paraId="3672DA9B" w14:textId="77777777" w:rsidR="000B46B6" w:rsidRPr="00481D2D" w:rsidRDefault="001F1DCC" w:rsidP="001F1DCC">
      <w:pPr>
        <w:pStyle w:val="B2"/>
      </w:pPr>
      <w:r w:rsidRPr="00481D2D">
        <w:t>a)</w:t>
      </w:r>
      <w:r w:rsidRPr="00481D2D">
        <w:tab/>
        <w:t>if the request contains a P-Served-User header field then</w:t>
      </w:r>
    </w:p>
    <w:p w14:paraId="6F39440C" w14:textId="77777777" w:rsidR="00897956" w:rsidRPr="00481D2D" w:rsidRDefault="001F1DCC" w:rsidP="001F1DCC">
      <w:pPr>
        <w:pStyle w:val="B3"/>
      </w:pPr>
      <w:r w:rsidRPr="00481D2D">
        <w:t>i)</w:t>
      </w:r>
      <w:r w:rsidRPr="00481D2D">
        <w:tab/>
      </w:r>
      <w:r w:rsidR="007624CD" w:rsidRPr="00481D2D">
        <w:t xml:space="preserve">determine the served user by taking the identity contained in a P-Served-User header field as defined in </w:t>
      </w:r>
      <w:r w:rsidR="00AE0B1F" w:rsidRPr="00481D2D">
        <w:t>RFC 5502</w:t>
      </w:r>
      <w:r w:rsidR="007624CD" w:rsidRPr="00481D2D">
        <w:t> [</w:t>
      </w:r>
      <w:r w:rsidR="00477C5B" w:rsidRPr="00481D2D">
        <w:t>133</w:t>
      </w:r>
      <w:r w:rsidR="007624CD" w:rsidRPr="00481D2D">
        <w:t xml:space="preserve">]. Then check </w:t>
      </w:r>
      <w:r w:rsidR="00897956" w:rsidRPr="00481D2D">
        <w:t xml:space="preserve">whether </w:t>
      </w:r>
      <w:r w:rsidR="007624CD" w:rsidRPr="00481D2D">
        <w:t xml:space="preserve">the determined served user is </w:t>
      </w:r>
      <w:r w:rsidR="00897956" w:rsidRPr="00481D2D">
        <w:t xml:space="preserve">a barred public user identity. In case the said header field contains </w:t>
      </w:r>
      <w:r w:rsidR="007624CD" w:rsidRPr="00481D2D">
        <w:t xml:space="preserve">the served user identity is </w:t>
      </w:r>
      <w:r w:rsidR="00897956" w:rsidRPr="00481D2D">
        <w:t xml:space="preserve">a barred public user identity for the user, then the S-CSCF shall reject the request by generating a 403 (Forbidden) response. Otherwise, </w:t>
      </w:r>
      <w:r w:rsidR="007624CD" w:rsidRPr="00481D2D">
        <w:t xml:space="preserve">the S-CSCF shall save the public user identity of the served user and </w:t>
      </w:r>
      <w:r w:rsidR="00897956" w:rsidRPr="00481D2D">
        <w:t>continue with the rest of the steps;</w:t>
      </w:r>
    </w:p>
    <w:p w14:paraId="02F4751A" w14:textId="77777777" w:rsidR="00AD43AC" w:rsidRPr="00481D2D" w:rsidRDefault="00AD43AC" w:rsidP="00AD43AC">
      <w:pPr>
        <w:pStyle w:val="NO"/>
      </w:pPr>
      <w:r w:rsidRPr="00481D2D">
        <w:t>NOTE 5:</w:t>
      </w:r>
      <w:r w:rsidRPr="00481D2D">
        <w:tab/>
        <w:t>If the P-Served-User header field contains a barred public user identity, then the message has been received, either directly or indirectly, from a non-compliant entity which should have had generated the content with a non-barred public user identity.</w:t>
      </w:r>
    </w:p>
    <w:p w14:paraId="773D19EB" w14:textId="77777777" w:rsidR="001F1DCC" w:rsidRPr="00481D2D" w:rsidRDefault="001F1DCC" w:rsidP="001F1DCC">
      <w:pPr>
        <w:pStyle w:val="B2"/>
      </w:pPr>
      <w:r w:rsidRPr="00481D2D">
        <w:t>b)</w:t>
      </w:r>
      <w:r w:rsidRPr="00481D2D">
        <w:tab/>
        <w:t>if the request does not contain a P-Served-User header field then</w:t>
      </w:r>
    </w:p>
    <w:p w14:paraId="7E184468" w14:textId="77777777" w:rsidR="001F1DCC" w:rsidRPr="00481D2D" w:rsidRDefault="001F1DCC" w:rsidP="001F1DCC">
      <w:pPr>
        <w:pStyle w:val="B3"/>
      </w:pPr>
      <w:r w:rsidRPr="00481D2D">
        <w:t>i)</w:t>
      </w:r>
      <w:r w:rsidRPr="00481D2D">
        <w:tab/>
        <w:t xml:space="preserve">determine the served user by taking the identity contained in one of the </w:t>
      </w:r>
      <w:smartTag w:uri="urn:schemas-microsoft-com:office:smarttags" w:element="stockticker">
        <w:r w:rsidRPr="00481D2D">
          <w:t>URI</w:t>
        </w:r>
      </w:smartTag>
      <w:r w:rsidRPr="00481D2D">
        <w:t>(s) of the P-Asserted-Identity header field. In case the determined served user is a barred public user identity, then the S-CSCF shall reject the request by generating a 403 (Forbidden) response. Otherwise, the S-CSCF shall save the public user identity of the served user and continue with the rest of the steps; and</w:t>
      </w:r>
    </w:p>
    <w:p w14:paraId="04053A41" w14:textId="77777777" w:rsidR="001F1DCC" w:rsidRPr="00481D2D" w:rsidRDefault="001F1DCC" w:rsidP="001F1DCC">
      <w:pPr>
        <w:pStyle w:val="B3"/>
      </w:pPr>
      <w:r w:rsidRPr="00481D2D">
        <w:t>ii)</w:t>
      </w:r>
      <w:r w:rsidRPr="00481D2D">
        <w:tab/>
        <w:t xml:space="preserve">if the P-Asserted-Identity header field contains two URIs and the </w:t>
      </w:r>
      <w:smartTag w:uri="urn:schemas-microsoft-com:office:smarttags" w:element="stockticker">
        <w:r w:rsidRPr="00481D2D">
          <w:t>URI</w:t>
        </w:r>
      </w:smartTag>
      <w:r w:rsidRPr="00481D2D">
        <w:t xml:space="preserve"> other than the determined served user is not an alias of the determined served user or is barred then act based on local policy, e.g. reject the request by generating a 403 (Forbidden) response or remove the </w:t>
      </w:r>
      <w:smartTag w:uri="urn:schemas-microsoft-com:office:smarttags" w:element="stockticker">
        <w:r w:rsidRPr="00481D2D">
          <w:t>URI</w:t>
        </w:r>
      </w:smartTag>
      <w:r w:rsidRPr="00481D2D">
        <w:t xml:space="preserve"> not identifying the determined served user from the P-Asserted-Identity header field;</w:t>
      </w:r>
    </w:p>
    <w:p w14:paraId="57987573" w14:textId="77777777" w:rsidR="00897956" w:rsidRPr="00481D2D" w:rsidRDefault="00897956">
      <w:pPr>
        <w:pStyle w:val="NO"/>
      </w:pPr>
      <w:r w:rsidRPr="00481D2D">
        <w:t>NOTE </w:t>
      </w:r>
      <w:r w:rsidR="00AD43AC" w:rsidRPr="00481D2D">
        <w:t>6</w:t>
      </w:r>
      <w:r w:rsidRPr="00481D2D">
        <w:t>:</w:t>
      </w:r>
      <w:r w:rsidRPr="00481D2D">
        <w:tab/>
        <w:t>If the P-Asserted-Identity header field contains a barred public user identity, then the message has been received, either directly or indirectly, from a non-compliant entity which should have had generated the content with a non-barred public user identity.</w:t>
      </w:r>
    </w:p>
    <w:p w14:paraId="0EDEB291" w14:textId="77777777" w:rsidR="001B17CD" w:rsidRPr="00481D2D" w:rsidRDefault="001B17CD" w:rsidP="001B17CD">
      <w:pPr>
        <w:pStyle w:val="B1"/>
      </w:pPr>
      <w:r w:rsidRPr="00481D2D">
        <w:t>1A)</w:t>
      </w:r>
      <w:r w:rsidRPr="00481D2D">
        <w:tab/>
        <w:t xml:space="preserve">if the Contact is a GRUU, but is not valid as defined in subclause 5.4.7A.4, then return a 4xx response as specified in </w:t>
      </w:r>
      <w:r w:rsidR="001D29C9" w:rsidRPr="00481D2D">
        <w:t>RFC 5627</w:t>
      </w:r>
      <w:r w:rsidRPr="00481D2D">
        <w:t> [93];</w:t>
      </w:r>
    </w:p>
    <w:p w14:paraId="10752CD6" w14:textId="77777777" w:rsidR="000B46B6" w:rsidRPr="00481D2D" w:rsidRDefault="00897956">
      <w:pPr>
        <w:pStyle w:val="B1"/>
      </w:pPr>
      <w:r w:rsidRPr="00481D2D">
        <w:t>2)</w:t>
      </w:r>
      <w:r w:rsidRPr="00481D2D">
        <w:tab/>
        <w:t xml:space="preserve">store the value of the </w:t>
      </w:r>
      <w:r w:rsidR="00EB1EF4" w:rsidRPr="00481D2D">
        <w:t>"</w:t>
      </w:r>
      <w:r w:rsidRPr="00481D2D">
        <w:t>orig-ioi</w:t>
      </w:r>
      <w:r w:rsidR="00EB1EF4" w:rsidRPr="00481D2D">
        <w:t>" header field</w:t>
      </w:r>
      <w:r w:rsidRPr="00481D2D">
        <w:t xml:space="preserve"> parameter received in the P-Charging-Vector header </w:t>
      </w:r>
      <w:r w:rsidR="00EB1EF4" w:rsidRPr="00481D2D">
        <w:t xml:space="preserve">field </w:t>
      </w:r>
      <w:r w:rsidRPr="00481D2D">
        <w:t>if present, and remove it from any forwarded request;</w:t>
      </w:r>
    </w:p>
    <w:p w14:paraId="7A45BE25" w14:textId="77777777" w:rsidR="00897956" w:rsidRPr="00481D2D" w:rsidRDefault="00897956">
      <w:pPr>
        <w:pStyle w:val="NO"/>
      </w:pPr>
      <w:r w:rsidRPr="00481D2D">
        <w:t>NOTE </w:t>
      </w:r>
      <w:r w:rsidR="00AD43AC" w:rsidRPr="00481D2D">
        <w:t>7</w:t>
      </w:r>
      <w:r w:rsidRPr="00481D2D">
        <w:t>:</w:t>
      </w:r>
      <w:r w:rsidRPr="00481D2D">
        <w:tab/>
        <w:t xml:space="preserve">Any received </w:t>
      </w:r>
      <w:r w:rsidR="00EB1EF4" w:rsidRPr="00481D2D">
        <w:t>"</w:t>
      </w:r>
      <w:r w:rsidRPr="00481D2D">
        <w:t>orig-ioi</w:t>
      </w:r>
      <w:r w:rsidR="00EB1EF4" w:rsidRPr="00481D2D">
        <w:t>" header field</w:t>
      </w:r>
      <w:r w:rsidRPr="00481D2D">
        <w:t xml:space="preserve"> parameter will be </w:t>
      </w:r>
      <w:r w:rsidR="004E1912" w:rsidRPr="00481D2D">
        <w:t xml:space="preserve">either </w:t>
      </w:r>
      <w:r w:rsidRPr="00481D2D">
        <w:t xml:space="preserve">a type </w:t>
      </w:r>
      <w:r w:rsidR="004E1912" w:rsidRPr="00481D2D">
        <w:t xml:space="preserve">1 IOI or a type </w:t>
      </w:r>
      <w:r w:rsidRPr="00481D2D">
        <w:t xml:space="preserve">3 </w:t>
      </w:r>
      <w:r w:rsidR="00EB1EF4" w:rsidRPr="00481D2D">
        <w:t>IOI</w:t>
      </w:r>
      <w:r w:rsidRPr="00481D2D">
        <w:t xml:space="preserve">. The type </w:t>
      </w:r>
      <w:r w:rsidR="004E1912" w:rsidRPr="00481D2D">
        <w:t>1 IOI identif</w:t>
      </w:r>
      <w:r w:rsidR="00C56E85" w:rsidRPr="00481D2D">
        <w:t xml:space="preserve">ies the network from which the </w:t>
      </w:r>
      <w:r w:rsidR="004E1912" w:rsidRPr="00481D2D">
        <w:t xml:space="preserve">request was sent and the type </w:t>
      </w:r>
      <w:r w:rsidRPr="00481D2D">
        <w:t xml:space="preserve">3 </w:t>
      </w:r>
      <w:r w:rsidR="00EB1EF4" w:rsidRPr="00481D2D">
        <w:t xml:space="preserve">IOI </w:t>
      </w:r>
      <w:r w:rsidRPr="00481D2D">
        <w:t>identifies the service provider from which the request was sent (AS initiating a session on behalf of a user or a PSI);</w:t>
      </w:r>
    </w:p>
    <w:p w14:paraId="609C7851" w14:textId="77777777" w:rsidR="00420AAC" w:rsidRPr="00481D2D" w:rsidRDefault="00897956">
      <w:pPr>
        <w:pStyle w:val="B1"/>
      </w:pPr>
      <w:r w:rsidRPr="00481D2D">
        <w:t>3)</w:t>
      </w:r>
      <w:r w:rsidRPr="00481D2D">
        <w:tab/>
        <w:t xml:space="preserve">check if an original dialog identifier that the S-CSCF previously placed in a Route header </w:t>
      </w:r>
      <w:r w:rsidR="00EB1EF4" w:rsidRPr="00481D2D">
        <w:t xml:space="preserve">field </w:t>
      </w:r>
      <w:r w:rsidRPr="00481D2D">
        <w:t xml:space="preserve">is present in the topmost Route header </w:t>
      </w:r>
      <w:r w:rsidR="00EB1EF4" w:rsidRPr="00481D2D">
        <w:t xml:space="preserve">field </w:t>
      </w:r>
      <w:r w:rsidRPr="00481D2D">
        <w:t>of the incoming request.</w:t>
      </w:r>
    </w:p>
    <w:p w14:paraId="6DC0A466" w14:textId="77777777" w:rsidR="00420AAC" w:rsidRPr="00481D2D" w:rsidRDefault="00420AAC" w:rsidP="00420AAC">
      <w:pPr>
        <w:pStyle w:val="B2"/>
      </w:pPr>
      <w:r w:rsidRPr="00481D2D">
        <w:t>-</w:t>
      </w:r>
      <w:r w:rsidRPr="00481D2D">
        <w:tab/>
      </w:r>
      <w:r w:rsidR="00FF2E4E" w:rsidRPr="00481D2D">
        <w:t xml:space="preserve">If not present, the S-CSCF shall build an ordered list of initial filter criteria based on the public user identity </w:t>
      </w:r>
      <w:r w:rsidR="007624CD" w:rsidRPr="00481D2D">
        <w:t xml:space="preserve">of the served user (as determined in step 1) </w:t>
      </w:r>
      <w:r w:rsidR="00FF2E4E" w:rsidRPr="00481D2D">
        <w:t>of the received request as described in 3GPP TS 23.218 [5].</w:t>
      </w:r>
    </w:p>
    <w:p w14:paraId="126FC941" w14:textId="77777777" w:rsidR="00897956" w:rsidRPr="00481D2D" w:rsidRDefault="00C82D9E" w:rsidP="00420AAC">
      <w:pPr>
        <w:pStyle w:val="B2"/>
      </w:pPr>
      <w:r w:rsidRPr="00481D2D">
        <w:t>-</w:t>
      </w:r>
      <w:r w:rsidRPr="00481D2D">
        <w:tab/>
      </w:r>
      <w:r w:rsidR="00897956" w:rsidRPr="00481D2D">
        <w:t>If present, the request has been sent from an AS in response to a previously sent request</w:t>
      </w:r>
      <w:r w:rsidR="00FF2E4E" w:rsidRPr="00481D2D">
        <w:t xml:space="preserve">, an ordered list of initial filter criteria already exists and </w:t>
      </w:r>
      <w:r w:rsidR="00056ED4" w:rsidRPr="00481D2D">
        <w:t xml:space="preserve">the S-CSCF shall not change </w:t>
      </w:r>
      <w:r w:rsidR="006B0407" w:rsidRPr="00481D2D">
        <w:t xml:space="preserve">the ordered list of initial filter criteria </w:t>
      </w:r>
      <w:r w:rsidR="00FF2E4E" w:rsidRPr="00481D2D">
        <w:t xml:space="preserve">even if the AS has changed the </w:t>
      </w:r>
      <w:r w:rsidR="007624CD" w:rsidRPr="00481D2D">
        <w:t xml:space="preserve">P-Served-User header field or the </w:t>
      </w:r>
      <w:r w:rsidR="00FF2E4E" w:rsidRPr="00481D2D">
        <w:t>P-Asserted-Identity header</w:t>
      </w:r>
      <w:r w:rsidR="007624CD" w:rsidRPr="00481D2D">
        <w:t xml:space="preserve"> field</w:t>
      </w:r>
      <w:r w:rsidR="00897956" w:rsidRPr="00481D2D">
        <w:t>;</w:t>
      </w:r>
    </w:p>
    <w:p w14:paraId="6588812D" w14:textId="77777777" w:rsidR="00420AAC" w:rsidRPr="00481D2D" w:rsidRDefault="00420AAC" w:rsidP="00420AAC">
      <w:pPr>
        <w:pStyle w:val="NO"/>
      </w:pPr>
      <w:r w:rsidRPr="00481D2D">
        <w:t>NOTE </w:t>
      </w:r>
      <w:r w:rsidR="00AD43AC" w:rsidRPr="00481D2D">
        <w:t>8</w:t>
      </w:r>
      <w:r w:rsidRPr="00481D2D">
        <w:t>:</w:t>
      </w:r>
      <w:r w:rsidRPr="00481D2D">
        <w:tab/>
      </w:r>
      <w:r w:rsidRPr="00481D2D">
        <w:rPr>
          <w:rFonts w:eastAsia="SimSun"/>
        </w:rPr>
        <w:t xml:space="preserve">An original dialog identifier is sent to each AS invoked due to iFC evaluation such that the S-CSCF can associate requests as part of the same sequence that trigger iFC evaluation in priority order (and not rely on SIP dialog information that </w:t>
      </w:r>
      <w:r w:rsidR="00997E97" w:rsidRPr="00481D2D">
        <w:rPr>
          <w:rFonts w:eastAsia="SimSun"/>
        </w:rPr>
        <w:t xml:space="preserve">can </w:t>
      </w:r>
      <w:r w:rsidRPr="00481D2D">
        <w:rPr>
          <w:rFonts w:eastAsia="SimSun"/>
        </w:rPr>
        <w:t>change due to B2BUA AS).</w:t>
      </w:r>
      <w:r w:rsidRPr="00481D2D">
        <w:t xml:space="preserve"> If the same original dialog identifier is included in more than one request from a particular AS (based on service logic in the AS), then the S-CSCF will continue the iFC evaluation sequence rather than build a new ordered list of iFC;</w:t>
      </w:r>
    </w:p>
    <w:p w14:paraId="40D08EE3" w14:textId="77777777" w:rsidR="00897956" w:rsidRPr="00481D2D" w:rsidRDefault="00897956">
      <w:pPr>
        <w:pStyle w:val="B1"/>
      </w:pPr>
      <w:r w:rsidRPr="00481D2D">
        <w:t>4)</w:t>
      </w:r>
      <w:r w:rsidRPr="00481D2D">
        <w:tab/>
        <w:t xml:space="preserve">remove its own SIP </w:t>
      </w:r>
      <w:smartTag w:uri="urn:schemas-microsoft-com:office:smarttags" w:element="stockticker">
        <w:r w:rsidRPr="00481D2D">
          <w:t>URI</w:t>
        </w:r>
      </w:smartTag>
      <w:r w:rsidRPr="00481D2D">
        <w:t xml:space="preserve"> from the topmost Route header</w:t>
      </w:r>
      <w:r w:rsidR="00EB1EF4" w:rsidRPr="00481D2D">
        <w:t xml:space="preserve"> field</w:t>
      </w:r>
      <w:r w:rsidRPr="00481D2D">
        <w:t>;</w:t>
      </w:r>
    </w:p>
    <w:p w14:paraId="1C0677C1" w14:textId="77777777" w:rsidR="009439CD" w:rsidRPr="00481D2D" w:rsidRDefault="009439CD" w:rsidP="001802A2">
      <w:pPr>
        <w:pStyle w:val="B1"/>
        <w:rPr>
          <w:lang w:eastAsia="zh-CN"/>
        </w:rPr>
      </w:pPr>
      <w:r w:rsidRPr="00481D2D">
        <w:rPr>
          <w:lang w:eastAsia="zh-CN"/>
        </w:rPr>
        <w:t>4A</w:t>
      </w:r>
      <w:r w:rsidRPr="00481D2D">
        <w:t>)</w:t>
      </w:r>
      <w:r w:rsidRPr="00481D2D">
        <w:tab/>
        <w:t>if a reference location was received from the HSS at registration as part of the user profile and the request does not contain a message body with the content type application/p</w:t>
      </w:r>
      <w:r w:rsidRPr="00481D2D">
        <w:rPr>
          <w:rFonts w:hint="eastAsia"/>
          <w:lang w:eastAsia="zh-CN"/>
        </w:rPr>
        <w:t>i</w:t>
      </w:r>
      <w:r w:rsidRPr="00481D2D">
        <w:t xml:space="preserve">df+xml in accordance with </w:t>
      </w:r>
      <w:r w:rsidR="00F71488" w:rsidRPr="00481D2D">
        <w:t>RFC 6442</w:t>
      </w:r>
      <w:r w:rsidRPr="00481D2D">
        <w:t> [89]</w:t>
      </w:r>
      <w:r w:rsidR="00487694" w:rsidRPr="00481D2D">
        <w:t xml:space="preserve"> and does not contain a P-Access-Network-Info header field containing the "network-provided" parameter</w:t>
      </w:r>
      <w:r w:rsidRPr="00481D2D">
        <w:t>, the S-CSCF shall insert a P-Access-Network-Info header field constructed according to the reference location received from the HSS and containing the "network-provided" parameter. The access type information received from the HSS shall be mapped into the corresponding access-type parameter of the P-Access-Network-Info header field and the location information shall be mapped into the location parameter corresponding to the access-type parameter, i.e. into "dsl-location" parameter, "fiber-location" parameter or "eth-location" parameter</w:t>
      </w:r>
      <w:r w:rsidRPr="00481D2D">
        <w:rPr>
          <w:rFonts w:hint="eastAsia"/>
          <w:lang w:eastAsia="zh-CN"/>
        </w:rPr>
        <w:t>;</w:t>
      </w:r>
    </w:p>
    <w:p w14:paraId="3F2CE00F" w14:textId="77777777" w:rsidR="001802A2" w:rsidRPr="00481D2D" w:rsidRDefault="001802A2" w:rsidP="001802A2">
      <w:pPr>
        <w:pStyle w:val="B1"/>
      </w:pPr>
      <w:r w:rsidRPr="00481D2D">
        <w:t>4</w:t>
      </w:r>
      <w:r w:rsidR="009439CD" w:rsidRPr="00481D2D">
        <w:t>B</w:t>
      </w:r>
      <w:r w:rsidRPr="00481D2D">
        <w:t>)</w:t>
      </w:r>
      <w:r w:rsidRPr="00481D2D">
        <w:tab/>
        <w:t xml:space="preserve">if there was an original dialog identifier present in the topmost Route header </w:t>
      </w:r>
      <w:r w:rsidR="00EB1EF4" w:rsidRPr="00481D2D">
        <w:t xml:space="preserve">field </w:t>
      </w:r>
      <w:r w:rsidRPr="00481D2D">
        <w:t>of the incoming request and the request is received from a functional entity within the same trust domain and contains a P-Asserted-Service header field, continue the procedure with step 5;</w:t>
      </w:r>
    </w:p>
    <w:p w14:paraId="379C7B16" w14:textId="77777777" w:rsidR="001802A2" w:rsidRPr="00481D2D" w:rsidRDefault="001802A2" w:rsidP="001802A2">
      <w:pPr>
        <w:pStyle w:val="B1"/>
      </w:pPr>
      <w:r w:rsidRPr="00481D2D">
        <w:t>4</w:t>
      </w:r>
      <w:r w:rsidR="009439CD" w:rsidRPr="00481D2D">
        <w:t>C</w:t>
      </w:r>
      <w:r w:rsidRPr="00481D2D">
        <w:t>) if the request contains a P-Preferred-Service header field, check whether the ICSI value contained in the P-Preferred-Service header field is part of the set of the subscribed services for the served user and determine</w:t>
      </w:r>
      <w:r w:rsidR="003F0E85" w:rsidRPr="00481D2D">
        <w:t>, using operator-configured data,</w:t>
      </w:r>
      <w:r w:rsidRPr="00481D2D">
        <w:t xml:space="preserve"> whether the contents of the request match the ICSI for the subscribed service</w:t>
      </w:r>
      <w:r w:rsidR="009F10B3" w:rsidRPr="00481D2D">
        <w:t>. The operator-configured data used to determine if there is a matching between the request and the ICSI value may be based on any information in the request (e.g. SDP media capabilities, Content-Type header field, request method). Then</w:t>
      </w:r>
      <w:r w:rsidRPr="00481D2D">
        <w:t>:</w:t>
      </w:r>
    </w:p>
    <w:p w14:paraId="092ADA74" w14:textId="77777777" w:rsidR="001802A2" w:rsidRPr="00481D2D" w:rsidRDefault="001802A2" w:rsidP="001802A2">
      <w:pPr>
        <w:pStyle w:val="B2"/>
      </w:pPr>
      <w:r w:rsidRPr="00481D2D">
        <w:t>a)</w:t>
      </w:r>
      <w:r w:rsidRPr="00481D2D">
        <w:tab/>
      </w:r>
      <w:r w:rsidRPr="00481D2D">
        <w:rPr>
          <w:rFonts w:eastAsia="PMingLiU"/>
          <w:lang w:eastAsia="zh-TW"/>
        </w:rPr>
        <w:t xml:space="preserve">if </w:t>
      </w:r>
      <w:r w:rsidR="009F10B3" w:rsidRPr="00481D2D">
        <w:rPr>
          <w:rFonts w:eastAsia="PMingLiU"/>
          <w:lang w:eastAsia="zh-TW"/>
        </w:rPr>
        <w:t>there is no match between the request and the ICSI value</w:t>
      </w:r>
      <w:r w:rsidRPr="00481D2D">
        <w:rPr>
          <w:rFonts w:eastAsia="PMingLiU"/>
          <w:lang w:eastAsia="zh-TW"/>
        </w:rPr>
        <w:t>, as</w:t>
      </w:r>
      <w:r w:rsidRPr="00481D2D">
        <w:t xml:space="preserve"> an operator option, the S-CSCF may reject the request by generating a 403 (Forbidden) response. Otherwise remove the P-Preferred-Service header field and continue with the rest of the steps; and</w:t>
      </w:r>
    </w:p>
    <w:p w14:paraId="4C0B575A" w14:textId="77777777" w:rsidR="001802A2" w:rsidRPr="00481D2D" w:rsidRDefault="001802A2" w:rsidP="001802A2">
      <w:pPr>
        <w:pStyle w:val="B2"/>
        <w:rPr>
          <w:rFonts w:eastAsia="PMingLiU"/>
          <w:lang w:eastAsia="zh-TW"/>
        </w:rPr>
      </w:pPr>
      <w:r w:rsidRPr="00481D2D">
        <w:t>b)</w:t>
      </w:r>
      <w:r w:rsidRPr="00481D2D">
        <w:tab/>
        <w:t xml:space="preserve">if </w:t>
      </w:r>
      <w:r w:rsidR="009F10B3" w:rsidRPr="00481D2D">
        <w:rPr>
          <w:rFonts w:eastAsia="PMingLiU"/>
          <w:lang w:eastAsia="zh-TW"/>
        </w:rPr>
        <w:t>there is a match between the request and the ICSI value</w:t>
      </w:r>
      <w:r w:rsidRPr="00481D2D">
        <w:t xml:space="preserve">, </w:t>
      </w:r>
      <w:r w:rsidRPr="00481D2D">
        <w:rPr>
          <w:rFonts w:eastAsia="PMingLiU"/>
          <w:lang w:eastAsia="zh-TW"/>
        </w:rPr>
        <w:t>then include a P-Asserted-Service header field in the request containing the ICSI value contained in the P-Preferred-Service header field, remove the P-Preferred-Service header field, and continue the procedure with step 5;</w:t>
      </w:r>
    </w:p>
    <w:p w14:paraId="6A22EEE9" w14:textId="77777777" w:rsidR="001802A2" w:rsidRPr="00481D2D" w:rsidRDefault="001802A2" w:rsidP="001802A2">
      <w:pPr>
        <w:pStyle w:val="B1"/>
        <w:rPr>
          <w:rFonts w:eastAsia="PMingLiU"/>
          <w:lang w:eastAsia="zh-TW"/>
        </w:rPr>
      </w:pPr>
      <w:r w:rsidRPr="00481D2D">
        <w:rPr>
          <w:rFonts w:eastAsia="PMingLiU"/>
        </w:rPr>
        <w:t>4</w:t>
      </w:r>
      <w:r w:rsidR="009439CD" w:rsidRPr="00481D2D">
        <w:rPr>
          <w:rFonts w:eastAsia="PMingLiU"/>
        </w:rPr>
        <w:t>D</w:t>
      </w:r>
      <w:r w:rsidRPr="00481D2D">
        <w:rPr>
          <w:rFonts w:eastAsia="PMingLiU"/>
        </w:rPr>
        <w:t>)</w:t>
      </w:r>
      <w:r w:rsidRPr="00481D2D">
        <w:rPr>
          <w:rFonts w:eastAsia="PMingLiU"/>
        </w:rPr>
        <w:tab/>
        <w:t xml:space="preserve">if the request does not contain a P-Preferred-Service header field, </w:t>
      </w:r>
      <w:r w:rsidRPr="00481D2D">
        <w:t>check</w:t>
      </w:r>
      <w:r w:rsidR="009F10B3" w:rsidRPr="00481D2D">
        <w:t>, using operator-configured data,</w:t>
      </w:r>
      <w:r w:rsidRPr="00481D2D">
        <w:t xml:space="preserve"> whether the contents of the request</w:t>
      </w:r>
      <w:r w:rsidRPr="00481D2D">
        <w:rPr>
          <w:rFonts w:eastAsia="PMingLiU"/>
          <w:lang w:eastAsia="zh-TW"/>
        </w:rPr>
        <w:t xml:space="preserve"> match a </w:t>
      </w:r>
      <w:r w:rsidRPr="00481D2D">
        <w:rPr>
          <w:rFonts w:eastAsia="PMingLiU"/>
        </w:rPr>
        <w:t>subscribed service for each</w:t>
      </w:r>
      <w:r w:rsidRPr="00481D2D">
        <w:rPr>
          <w:rFonts w:eastAsia="PMingLiU"/>
          <w:lang w:eastAsia="zh-TW"/>
        </w:rPr>
        <w:t xml:space="preserve"> and any of the subscribed services for the served user:</w:t>
      </w:r>
    </w:p>
    <w:p w14:paraId="59344AF7" w14:textId="77777777" w:rsidR="001802A2" w:rsidRPr="00481D2D" w:rsidRDefault="001802A2" w:rsidP="001802A2">
      <w:pPr>
        <w:pStyle w:val="B2"/>
      </w:pPr>
      <w:r w:rsidRPr="00481D2D">
        <w:rPr>
          <w:rFonts w:eastAsia="PMingLiU"/>
          <w:lang w:eastAsia="zh-TW"/>
        </w:rPr>
        <w:t>a)</w:t>
      </w:r>
      <w:r w:rsidRPr="00481D2D">
        <w:rPr>
          <w:rFonts w:eastAsia="PMingLiU"/>
          <w:lang w:eastAsia="zh-TW"/>
        </w:rPr>
        <w:tab/>
        <w:t>if not, as</w:t>
      </w:r>
      <w:r w:rsidRPr="00481D2D">
        <w:t xml:space="preserve"> an operator option, the S-CSCF may reject the request by generating a 403 (Forbidden) response; and</w:t>
      </w:r>
    </w:p>
    <w:p w14:paraId="462CDC44" w14:textId="77777777" w:rsidR="001802A2" w:rsidRPr="00481D2D" w:rsidRDefault="001802A2" w:rsidP="001802A2">
      <w:pPr>
        <w:pStyle w:val="B2"/>
      </w:pPr>
      <w:r w:rsidRPr="00481D2D">
        <w:t>b)</w:t>
      </w:r>
      <w:r w:rsidRPr="00481D2D">
        <w:tab/>
        <w:t xml:space="preserve">if so, </w:t>
      </w:r>
      <w:r w:rsidR="007A63F9" w:rsidRPr="00481D2D">
        <w:t xml:space="preserve">and if the request is related to an IMS communication service and the IMS communication service requires the use of an ICSI value then </w:t>
      </w:r>
      <w:r w:rsidRPr="00481D2D">
        <w:t xml:space="preserve">select an ICSI value for the related IMS communication service and </w:t>
      </w:r>
      <w:r w:rsidRPr="00481D2D">
        <w:rPr>
          <w:rFonts w:eastAsia="PMingLiU"/>
          <w:lang w:eastAsia="zh-TW"/>
        </w:rPr>
        <w:t>include a P-Asserted-Service header field in the request containing the selected ICSI value;</w:t>
      </w:r>
      <w:r w:rsidR="00701EF9" w:rsidRPr="00481D2D">
        <w:rPr>
          <w:rFonts w:eastAsia="PMingLiU"/>
          <w:lang w:eastAsia="zh-TW"/>
        </w:rPr>
        <w:t xml:space="preserve"> and</w:t>
      </w:r>
    </w:p>
    <w:p w14:paraId="420B042E" w14:textId="77777777" w:rsidR="00B45B73" w:rsidRPr="00481D2D" w:rsidRDefault="00B45B73" w:rsidP="00B45B73">
      <w:pPr>
        <w:pStyle w:val="NO"/>
        <w:rPr>
          <w:lang w:eastAsia="zh-CN"/>
        </w:rPr>
      </w:pPr>
      <w:r w:rsidRPr="00481D2D">
        <w:t>NOTE </w:t>
      </w:r>
      <w:r w:rsidR="00AD43AC" w:rsidRPr="00481D2D">
        <w:rPr>
          <w:lang w:eastAsia="zh-CN"/>
        </w:rPr>
        <w:t>9</w:t>
      </w:r>
      <w:r w:rsidRPr="00481D2D">
        <w:t>:</w:t>
      </w:r>
      <w:r w:rsidRPr="00481D2D">
        <w:tab/>
      </w:r>
      <w:r w:rsidRPr="00481D2D">
        <w:rPr>
          <w:rFonts w:hint="eastAsia"/>
          <w:lang w:eastAsia="zh-CN"/>
        </w:rPr>
        <w:t>If more than one ICSI values</w:t>
      </w:r>
      <w:r w:rsidRPr="00481D2D">
        <w:rPr>
          <w:lang w:eastAsia="zh-CN"/>
        </w:rPr>
        <w:t xml:space="preserve"> </w:t>
      </w:r>
      <w:r w:rsidRPr="00481D2D">
        <w:rPr>
          <w:rFonts w:hint="eastAsia"/>
          <w:lang w:eastAsia="zh-CN"/>
        </w:rPr>
        <w:t>match</w:t>
      </w:r>
      <w:r w:rsidRPr="00481D2D">
        <w:rPr>
          <w:lang w:eastAsia="zh-CN"/>
        </w:rPr>
        <w:t xml:space="preserve"> the content</w:t>
      </w:r>
      <w:r w:rsidRPr="00481D2D">
        <w:rPr>
          <w:rFonts w:hint="eastAsia"/>
          <w:lang w:eastAsia="zh-CN"/>
        </w:rPr>
        <w:t>s</w:t>
      </w:r>
      <w:r w:rsidRPr="00481D2D">
        <w:rPr>
          <w:lang w:eastAsia="zh-CN"/>
        </w:rPr>
        <w:t xml:space="preserve"> of the reque</w:t>
      </w:r>
      <w:r w:rsidRPr="00481D2D">
        <w:rPr>
          <w:rFonts w:hint="eastAsia"/>
          <w:lang w:eastAsia="zh-CN"/>
        </w:rPr>
        <w:t>s</w:t>
      </w:r>
      <w:r w:rsidRPr="00481D2D">
        <w:rPr>
          <w:lang w:eastAsia="zh-CN"/>
        </w:rPr>
        <w:t>t, the S-CSCF selects a</w:t>
      </w:r>
      <w:r w:rsidRPr="00481D2D">
        <w:rPr>
          <w:rFonts w:hint="eastAsia"/>
          <w:lang w:eastAsia="zh-CN"/>
        </w:rPr>
        <w:t>n</w:t>
      </w:r>
      <w:r w:rsidRPr="00481D2D">
        <w:rPr>
          <w:lang w:eastAsia="zh-CN"/>
        </w:rPr>
        <w:t xml:space="preserve"> </w:t>
      </w:r>
      <w:r w:rsidRPr="00481D2D">
        <w:rPr>
          <w:rFonts w:hint="eastAsia"/>
          <w:lang w:eastAsia="zh-CN"/>
        </w:rPr>
        <w:t xml:space="preserve">ICSI </w:t>
      </w:r>
      <w:r w:rsidRPr="00481D2D">
        <w:rPr>
          <w:lang w:eastAsia="zh-CN"/>
        </w:rPr>
        <w:t>value based on local policy.</w:t>
      </w:r>
    </w:p>
    <w:p w14:paraId="3BAC2CA2" w14:textId="77777777" w:rsidR="00701EF9" w:rsidRPr="00481D2D" w:rsidRDefault="00701EF9" w:rsidP="00701EF9">
      <w:pPr>
        <w:pStyle w:val="B2"/>
      </w:pPr>
      <w:r w:rsidRPr="00481D2D">
        <w:rPr>
          <w:rFonts w:eastAsia="PMingLiU"/>
          <w:lang w:eastAsia="zh-TW"/>
        </w:rPr>
        <w:t>c)</w:t>
      </w:r>
      <w:r w:rsidRPr="00481D2D">
        <w:rPr>
          <w:rFonts w:eastAsia="PMingLiU"/>
          <w:lang w:eastAsia="zh-TW"/>
        </w:rPr>
        <w:tab/>
        <w:t xml:space="preserve">if so, and if the request is related to an </w:t>
      </w:r>
      <w:r w:rsidRPr="00481D2D">
        <w:t>IMS communication service and the IMS communication service does not require the use of an ICSI value then continue without including an ICSI value; and</w:t>
      </w:r>
    </w:p>
    <w:p w14:paraId="5739071C" w14:textId="77777777" w:rsidR="00701EF9" w:rsidRPr="00481D2D" w:rsidRDefault="00701EF9" w:rsidP="00701EF9">
      <w:pPr>
        <w:pStyle w:val="B2"/>
      </w:pPr>
      <w:r w:rsidRPr="00481D2D">
        <w:t>d)</w:t>
      </w:r>
      <w:r w:rsidRPr="00481D2D">
        <w:tab/>
        <w:t xml:space="preserve">if so, </w:t>
      </w:r>
      <w:r w:rsidRPr="00481D2D">
        <w:rPr>
          <w:rFonts w:eastAsia="PMingLiU"/>
          <w:lang w:eastAsia="zh-TW"/>
        </w:rPr>
        <w:t>and if the request does not relate to an IMS communication service (</w:t>
      </w:r>
      <w:r w:rsidRPr="00481D2D">
        <w:t>or if the S-CSCF is unable to unambiguously determine the service being requested but decides to allow the session to continue)</w:t>
      </w:r>
      <w:r w:rsidRPr="00481D2D">
        <w:rPr>
          <w:rFonts w:eastAsia="PMingLiU"/>
          <w:lang w:eastAsia="zh-TW"/>
        </w:rPr>
        <w:t xml:space="preserve"> then continue without incl</w:t>
      </w:r>
      <w:r w:rsidR="00CE29B2" w:rsidRPr="00481D2D">
        <w:rPr>
          <w:rFonts w:eastAsia="PMingLiU"/>
          <w:lang w:eastAsia="zh-TW"/>
        </w:rPr>
        <w:t>u</w:t>
      </w:r>
      <w:r w:rsidRPr="00481D2D">
        <w:rPr>
          <w:rFonts w:eastAsia="PMingLiU"/>
          <w:lang w:eastAsia="zh-TW"/>
        </w:rPr>
        <w:t>ding an ICSI value;</w:t>
      </w:r>
    </w:p>
    <w:p w14:paraId="41D2A938" w14:textId="77777777" w:rsidR="00897956" w:rsidRPr="00481D2D" w:rsidRDefault="00897956">
      <w:pPr>
        <w:pStyle w:val="B1"/>
      </w:pPr>
      <w:r w:rsidRPr="00481D2D">
        <w:t>5)</w:t>
      </w:r>
      <w:r w:rsidRPr="00481D2D">
        <w:tab/>
        <w:t xml:space="preserve">check whether the initial request matches </w:t>
      </w:r>
      <w:r w:rsidR="001A0255" w:rsidRPr="00481D2D">
        <w:t xml:space="preserve">any </w:t>
      </w:r>
      <w:r w:rsidRPr="00481D2D">
        <w:t>unexecuted initial filter criteria</w:t>
      </w:r>
      <w:r w:rsidR="001A0255" w:rsidRPr="00481D2D">
        <w:t>. If there is a match, then the S-CSCF shall select the first matching unexecuted initial filter criteria</w:t>
      </w:r>
      <w:r w:rsidRPr="00481D2D">
        <w:t xml:space="preserve"> </w:t>
      </w:r>
      <w:r w:rsidR="00FF2E4E" w:rsidRPr="00481D2D">
        <w:t>from the ordered list of initial filter criteria</w:t>
      </w:r>
      <w:r w:rsidRPr="00481D2D">
        <w:t xml:space="preserve"> and the S-CSCF shall:</w:t>
      </w:r>
    </w:p>
    <w:p w14:paraId="49B2A056" w14:textId="77777777" w:rsidR="00897956" w:rsidRPr="00481D2D" w:rsidRDefault="00897956">
      <w:pPr>
        <w:pStyle w:val="B2"/>
      </w:pPr>
      <w:r w:rsidRPr="00481D2D">
        <w:t>a)</w:t>
      </w:r>
      <w:r w:rsidRPr="00481D2D">
        <w:tab/>
        <w:t xml:space="preserve">insert the AS </w:t>
      </w:r>
      <w:smartTag w:uri="urn:schemas-microsoft-com:office:smarttags" w:element="stockticker">
        <w:r w:rsidRPr="00481D2D">
          <w:t>URI</w:t>
        </w:r>
      </w:smartTag>
      <w:r w:rsidRPr="00481D2D">
        <w:t xml:space="preserve"> to be contacted into the Route header </w:t>
      </w:r>
      <w:r w:rsidR="00EB1EF4" w:rsidRPr="00481D2D">
        <w:t xml:space="preserve">field </w:t>
      </w:r>
      <w:r w:rsidRPr="00481D2D">
        <w:t xml:space="preserve">as the topmost entry followed by its own </w:t>
      </w:r>
      <w:smartTag w:uri="urn:schemas-microsoft-com:office:smarttags" w:element="stockticker">
        <w:r w:rsidRPr="00481D2D">
          <w:t>URI</w:t>
        </w:r>
      </w:smartTag>
      <w:r w:rsidRPr="00481D2D">
        <w:t xml:space="preserve"> populated as specified in the subclause 5.4.3.4;</w:t>
      </w:r>
    </w:p>
    <w:p w14:paraId="64BDD8A9" w14:textId="77777777" w:rsidR="00272199" w:rsidRPr="00481D2D" w:rsidRDefault="00272199" w:rsidP="00272199">
      <w:pPr>
        <w:pStyle w:val="NO"/>
      </w:pPr>
      <w:r w:rsidRPr="00481D2D">
        <w:t>NOTE </w:t>
      </w:r>
      <w:r w:rsidR="00AD43AC" w:rsidRPr="00481D2D">
        <w:t>10</w:t>
      </w:r>
      <w:r w:rsidRPr="00481D2D">
        <w:t>:</w:t>
      </w:r>
      <w:r w:rsidRPr="00481D2D">
        <w:tab/>
        <w:t xml:space="preserve">If the AS is accessed via an ISC gateway function, then the </w:t>
      </w:r>
      <w:smartTag w:uri="urn:schemas-microsoft-com:office:smarttags" w:element="stockticker">
        <w:r w:rsidRPr="00481D2D">
          <w:t>URI</w:t>
        </w:r>
      </w:smartTag>
      <w:r w:rsidRPr="00481D2D">
        <w:t xml:space="preserve"> will be the address of the ISC gateway function.</w:t>
      </w:r>
    </w:p>
    <w:p w14:paraId="622DA7EE" w14:textId="77777777" w:rsidR="002C6F2D" w:rsidRPr="00481D2D" w:rsidRDefault="007624CD">
      <w:pPr>
        <w:pStyle w:val="B2"/>
      </w:pPr>
      <w:r w:rsidRPr="00481D2D">
        <w:t>b)</w:t>
      </w:r>
      <w:r w:rsidRPr="00481D2D">
        <w:tab/>
        <w:t xml:space="preserve">if the S-CSCF supports the P-Served-User extension as specified in </w:t>
      </w:r>
      <w:r w:rsidR="00AE0B1F" w:rsidRPr="00481D2D">
        <w:t>RFC 5502</w:t>
      </w:r>
      <w:r w:rsidR="00477C5B" w:rsidRPr="00481D2D">
        <w:t> [133</w:t>
      </w:r>
      <w:r w:rsidRPr="00481D2D">
        <w:t>]</w:t>
      </w:r>
      <w:r w:rsidR="00477C5B" w:rsidRPr="00481D2D">
        <w:t xml:space="preserve"> </w:t>
      </w:r>
      <w:r w:rsidR="008E1870" w:rsidRPr="00481D2D">
        <w:t xml:space="preserve">and </w:t>
      </w:r>
      <w:r w:rsidR="00D00C49" w:rsidRPr="00481D2D">
        <w:t>RFC 8498</w:t>
      </w:r>
      <w:r w:rsidR="008E1870" w:rsidRPr="00481D2D">
        <w:t xml:space="preserve"> [239] </w:t>
      </w:r>
      <w:r w:rsidRPr="00481D2D">
        <w:t>insert P-Served-User header field populated with the served user identity as determined in step 1</w:t>
      </w:r>
      <w:r w:rsidR="002C6F2D" w:rsidRPr="00481D2D">
        <w:t>. If required by operator policy, the S-CSCF shall:</w:t>
      </w:r>
    </w:p>
    <w:p w14:paraId="0C903BD1" w14:textId="77777777" w:rsidR="002C6F2D" w:rsidRPr="00481D2D" w:rsidRDefault="002C6F2D" w:rsidP="002C6F2D">
      <w:pPr>
        <w:pStyle w:val="B3"/>
      </w:pPr>
      <w:r w:rsidRPr="00481D2D">
        <w:t>-</w:t>
      </w:r>
      <w:r w:rsidRPr="00481D2D">
        <w:tab/>
        <w:t>if the associated session case is "Originating" as specified in 3GPP TS 29.228 [14], include the sescase header field parameter set to "orig" and the regstate header field parameter set to "reg";</w:t>
      </w:r>
    </w:p>
    <w:p w14:paraId="1453790D" w14:textId="77777777" w:rsidR="002C6F2D" w:rsidRPr="00481D2D" w:rsidRDefault="002C6F2D" w:rsidP="002C6F2D">
      <w:pPr>
        <w:pStyle w:val="B3"/>
      </w:pPr>
      <w:r w:rsidRPr="00481D2D">
        <w:t>-</w:t>
      </w:r>
      <w:r w:rsidRPr="00481D2D">
        <w:tab/>
        <w:t>if the associated session case is "Originating_Unregistered" as specified in 3GPP TS 29.228 [14], include the sescase header field parameter set to "orig" and the regstate header field parameter set to "unreg";</w:t>
      </w:r>
    </w:p>
    <w:p w14:paraId="61579D12" w14:textId="77777777" w:rsidR="007624CD" w:rsidRPr="00481D2D" w:rsidRDefault="002C6F2D" w:rsidP="002C6F2D">
      <w:pPr>
        <w:pStyle w:val="B3"/>
      </w:pPr>
      <w:r w:rsidRPr="00481D2D">
        <w:t>-</w:t>
      </w:r>
      <w:r w:rsidRPr="00481D2D">
        <w:tab/>
        <w:t xml:space="preserve">if the associated session case is "Originating_CDIV" as specified in 3GPP TS 29.228 [14], include the "orig-cdiv" header field parameter, defined in </w:t>
      </w:r>
      <w:r w:rsidR="00D00C49" w:rsidRPr="00481D2D">
        <w:t>RFC 8498</w:t>
      </w:r>
      <w:r w:rsidR="008E1870" w:rsidRPr="00481D2D">
        <w:t> [239]</w:t>
      </w:r>
      <w:r w:rsidR="007624CD" w:rsidRPr="00481D2D">
        <w:t xml:space="preserve">; </w:t>
      </w:r>
      <w:r w:rsidRPr="00481D2D">
        <w:t>and</w:t>
      </w:r>
    </w:p>
    <w:p w14:paraId="7931A1F6" w14:textId="77777777" w:rsidR="00897956" w:rsidRPr="00481D2D" w:rsidRDefault="007624CD">
      <w:pPr>
        <w:pStyle w:val="B2"/>
      </w:pPr>
      <w:r w:rsidRPr="00481D2D">
        <w:t>c</w:t>
      </w:r>
      <w:r w:rsidR="00897956" w:rsidRPr="00481D2D">
        <w:t>)</w:t>
      </w:r>
      <w:r w:rsidR="00897956" w:rsidRPr="00481D2D">
        <w:tab/>
        <w:t xml:space="preserve">if the AS is located outside the trust domain then the S-CSCF shall remove the access-network-charging-info parameter in the P-Charging-Vector header </w:t>
      </w:r>
      <w:r w:rsidR="00EB1EF4" w:rsidRPr="00481D2D">
        <w:t xml:space="preserve">field </w:t>
      </w:r>
      <w:r w:rsidR="00897956" w:rsidRPr="00481D2D">
        <w:t xml:space="preserve">from the request that is forwarded to the AS; if the AS is located within the trust domain, then the S-CSCF shall retain the access-network-charging-info parameter in the P-Charging-Vector header </w:t>
      </w:r>
      <w:r w:rsidR="00EB1EF4" w:rsidRPr="00481D2D">
        <w:t xml:space="preserve">field </w:t>
      </w:r>
      <w:r w:rsidR="00897956" w:rsidRPr="00481D2D">
        <w:t>in the request that is forwarded to the AS;</w:t>
      </w:r>
    </w:p>
    <w:p w14:paraId="001F6630" w14:textId="77777777" w:rsidR="00897956" w:rsidRPr="00481D2D" w:rsidRDefault="007624CD">
      <w:pPr>
        <w:pStyle w:val="B2"/>
      </w:pPr>
      <w:r w:rsidRPr="00481D2D">
        <w:t>d</w:t>
      </w:r>
      <w:r w:rsidR="00897956" w:rsidRPr="00481D2D">
        <w:t>)</w:t>
      </w:r>
      <w:r w:rsidR="00897956" w:rsidRPr="00481D2D">
        <w:tab/>
        <w:t xml:space="preserve">insert a type 3 </w:t>
      </w:r>
      <w:r w:rsidR="00EB1EF4" w:rsidRPr="00481D2D">
        <w:t>"</w:t>
      </w:r>
      <w:r w:rsidR="00897956" w:rsidRPr="00481D2D">
        <w:t>orig-ioi</w:t>
      </w:r>
      <w:r w:rsidR="00EB1EF4" w:rsidRPr="00481D2D">
        <w:t>" header field</w:t>
      </w:r>
      <w:r w:rsidR="00897956" w:rsidRPr="00481D2D">
        <w:t xml:space="preserve"> parameter </w:t>
      </w:r>
      <w:r w:rsidR="00D042D1" w:rsidRPr="00481D2D">
        <w:t xml:space="preserve">in place of any </w:t>
      </w:r>
      <w:r w:rsidR="00897956" w:rsidRPr="00481D2D">
        <w:t xml:space="preserve">received </w:t>
      </w:r>
      <w:r w:rsidR="00EB1EF4" w:rsidRPr="00481D2D">
        <w:t>"</w:t>
      </w:r>
      <w:r w:rsidR="00897956" w:rsidRPr="00481D2D">
        <w:t>orig-ioi</w:t>
      </w:r>
      <w:r w:rsidR="00EB1EF4" w:rsidRPr="00481D2D">
        <w:t>" header field</w:t>
      </w:r>
      <w:r w:rsidR="00897956" w:rsidRPr="00481D2D">
        <w:t xml:space="preserve"> parameters in the P-Charging-Vector header</w:t>
      </w:r>
      <w:r w:rsidR="00EB1EF4" w:rsidRPr="00481D2D">
        <w:t xml:space="preserve"> field</w:t>
      </w:r>
      <w:r w:rsidR="00897956" w:rsidRPr="00481D2D">
        <w:t xml:space="preserve">. The S-CSCF shall set the type 3 </w:t>
      </w:r>
      <w:r w:rsidR="00EB1EF4" w:rsidRPr="00481D2D">
        <w:t>"</w:t>
      </w:r>
      <w:r w:rsidR="00897956" w:rsidRPr="00481D2D">
        <w:t>orig-ioi</w:t>
      </w:r>
      <w:r w:rsidR="00EB1EF4" w:rsidRPr="00481D2D">
        <w:t>" header field</w:t>
      </w:r>
      <w:r w:rsidR="00897956" w:rsidRPr="00481D2D">
        <w:t xml:space="preserve"> parameter to a value that identifies the sending network of the request. The S-CSCF shall not include the type 3 </w:t>
      </w:r>
      <w:r w:rsidR="00EB1EF4" w:rsidRPr="00481D2D">
        <w:t>"</w:t>
      </w:r>
      <w:r w:rsidR="00897956" w:rsidRPr="00481D2D">
        <w:t>term-ioi</w:t>
      </w:r>
      <w:r w:rsidR="00EB1EF4" w:rsidRPr="00481D2D">
        <w:t>" header field</w:t>
      </w:r>
      <w:r w:rsidR="00897956" w:rsidRPr="00481D2D">
        <w:t xml:space="preserve"> parameter;</w:t>
      </w:r>
    </w:p>
    <w:p w14:paraId="4F9FF0D1" w14:textId="77777777" w:rsidR="004642B0" w:rsidRPr="00481D2D" w:rsidRDefault="004642B0" w:rsidP="004642B0">
      <w:pPr>
        <w:pStyle w:val="B2"/>
      </w:pPr>
      <w:r w:rsidRPr="00481D2D">
        <w:t>e)</w:t>
      </w:r>
      <w:r w:rsidRPr="00481D2D">
        <w:tab/>
        <w:t>remove the "transit-ioi" header f</w:t>
      </w:r>
      <w:r w:rsidR="00EA2CFE" w:rsidRPr="00481D2D">
        <w:t>ield parameter, if received;</w:t>
      </w:r>
    </w:p>
    <w:p w14:paraId="45E6504D" w14:textId="77777777" w:rsidR="003B4D26" w:rsidRPr="00481D2D" w:rsidRDefault="004642B0" w:rsidP="003B4D26">
      <w:pPr>
        <w:pStyle w:val="B2"/>
      </w:pPr>
      <w:r w:rsidRPr="00481D2D">
        <w:t>f)</w:t>
      </w:r>
      <w:r w:rsidRPr="00481D2D">
        <w:tab/>
        <w:t xml:space="preserve">based on operator policy insert in a </w:t>
      </w:r>
      <w:r w:rsidR="00DF7003" w:rsidRPr="00481D2D">
        <w:t xml:space="preserve">Relayed-Charge </w:t>
      </w:r>
      <w:r w:rsidRPr="00481D2D">
        <w:t xml:space="preserve">header field the value of the received "transit-ioi" header field </w:t>
      </w:r>
      <w:r w:rsidR="00DF7003" w:rsidRPr="00481D2D">
        <w:t xml:space="preserve">parameter </w:t>
      </w:r>
      <w:r w:rsidRPr="00481D2D">
        <w:t>in the P-Charging-Vector header field;</w:t>
      </w:r>
    </w:p>
    <w:p w14:paraId="2FA3820D" w14:textId="77777777" w:rsidR="004642B0" w:rsidRPr="00481D2D" w:rsidRDefault="003B4D26" w:rsidP="003B4D26">
      <w:pPr>
        <w:pStyle w:val="B2"/>
      </w:pPr>
      <w:r w:rsidRPr="00481D2D">
        <w:t>g)</w:t>
      </w:r>
      <w:r w:rsidRPr="00481D2D">
        <w:tab/>
        <w:t xml:space="preserve">based on local policy, the S-CSCF shall </w:t>
      </w:r>
      <w:r w:rsidRPr="00481D2D">
        <w:rPr>
          <w:iCs/>
        </w:rPr>
        <w:t>add an "fe-addr" element of the "fe-identifier" header field parameter to the P-Charging-Vector header field with its own address or identifier</w:t>
      </w:r>
      <w:r w:rsidRPr="00481D2D">
        <w:t>;</w:t>
      </w:r>
    </w:p>
    <w:p w14:paraId="2EC0EBAA" w14:textId="77777777" w:rsidR="00EA2CFE" w:rsidRPr="00481D2D" w:rsidRDefault="003B4D26" w:rsidP="00EA2CFE">
      <w:pPr>
        <w:pStyle w:val="B2"/>
      </w:pPr>
      <w:r w:rsidRPr="00481D2D">
        <w:t>h</w:t>
      </w:r>
      <w:r w:rsidR="00EA2CFE" w:rsidRPr="00481D2D">
        <w:t>)</w:t>
      </w:r>
      <w:r w:rsidR="00EA2CFE" w:rsidRPr="00481D2D">
        <w:tab/>
        <w:t xml:space="preserve">if the S-CSCF supports using a token to identify the registration </w:t>
      </w:r>
      <w:r w:rsidR="005E187F" w:rsidRPr="00481D2D">
        <w:t xml:space="preserve">and if a registration exists, </w:t>
      </w:r>
      <w:r w:rsidR="00EA2CFE" w:rsidRPr="00481D2D">
        <w:t>insert a "+g.</w:t>
      </w:r>
      <w:r w:rsidR="00EA2CFE" w:rsidRPr="00481D2D">
        <w:rPr>
          <w:rFonts w:eastAsia="SimSun"/>
          <w:lang w:eastAsia="zh-CN"/>
        </w:rPr>
        <w:t>3gpp.registration-token"</w:t>
      </w:r>
      <w:r w:rsidR="00EA2CFE" w:rsidRPr="00481D2D">
        <w:t xml:space="preserve"> Feature-Caps header field parameter</w:t>
      </w:r>
      <w:r w:rsidR="004F2C89" w:rsidRPr="00481D2D">
        <w:t>, as defined in subclause 7.9A.8</w:t>
      </w:r>
      <w:r w:rsidR="00EA2CFE" w:rsidRPr="00481D2D">
        <w:t xml:space="preserve">, set to the same value as included in the </w:t>
      </w:r>
      <w:r w:rsidR="000968F4" w:rsidRPr="00481D2D">
        <w:t>"</w:t>
      </w:r>
      <w:r w:rsidR="00EA2CFE" w:rsidRPr="00481D2D">
        <w:t>+g.</w:t>
      </w:r>
      <w:r w:rsidR="00EA2CFE" w:rsidRPr="00481D2D">
        <w:rPr>
          <w:rFonts w:eastAsia="SimSun"/>
          <w:lang w:eastAsia="zh-CN"/>
        </w:rPr>
        <w:t>3gpp.registration-token</w:t>
      </w:r>
      <w:r w:rsidR="000968F4" w:rsidRPr="00481D2D">
        <w:rPr>
          <w:rFonts w:eastAsia="SimSun"/>
          <w:lang w:eastAsia="zh-CN"/>
        </w:rPr>
        <w:t>"</w:t>
      </w:r>
      <w:r w:rsidR="00EA2CFE" w:rsidRPr="00481D2D">
        <w:rPr>
          <w:rFonts w:eastAsia="SimSun"/>
          <w:lang w:eastAsia="zh-CN"/>
        </w:rPr>
        <w:t xml:space="preserve"> Contact header field </w:t>
      </w:r>
      <w:r w:rsidR="000968F4" w:rsidRPr="00481D2D">
        <w:rPr>
          <w:rFonts w:eastAsia="SimSun"/>
          <w:lang w:eastAsia="zh-CN"/>
        </w:rPr>
        <w:t xml:space="preserve">parameter </w:t>
      </w:r>
      <w:r w:rsidR="00EA2CFE" w:rsidRPr="00481D2D">
        <w:rPr>
          <w:rFonts w:eastAsia="SimSun"/>
          <w:lang w:eastAsia="zh-CN"/>
        </w:rPr>
        <w:t xml:space="preserve">of the </w:t>
      </w:r>
      <w:r w:rsidR="000968F4" w:rsidRPr="00481D2D">
        <w:rPr>
          <w:rFonts w:eastAsia="SimSun"/>
          <w:lang w:eastAsia="zh-CN"/>
        </w:rPr>
        <w:t xml:space="preserve">third party </w:t>
      </w:r>
      <w:r w:rsidR="00EA2CFE" w:rsidRPr="00481D2D">
        <w:t>REGISTER request</w:t>
      </w:r>
      <w:r w:rsidR="000968F4" w:rsidRPr="00481D2D">
        <w:t xml:space="preserve"> sent to the AS when the UE registered</w:t>
      </w:r>
      <w:r w:rsidR="00EA2CFE" w:rsidRPr="00481D2D">
        <w:t>;</w:t>
      </w:r>
      <w:r w:rsidR="003A4CED" w:rsidRPr="00481D2D">
        <w:t xml:space="preserve"> and</w:t>
      </w:r>
    </w:p>
    <w:p w14:paraId="3A1DA26A" w14:textId="77777777" w:rsidR="003A4CED" w:rsidRPr="00481D2D" w:rsidRDefault="003B4D26" w:rsidP="003A4CED">
      <w:pPr>
        <w:pStyle w:val="B2"/>
        <w:rPr>
          <w:lang w:eastAsia="zh-CN"/>
        </w:rPr>
      </w:pPr>
      <w:r w:rsidRPr="00481D2D">
        <w:rPr>
          <w:lang w:eastAsia="zh-CN"/>
        </w:rPr>
        <w:t>i</w:t>
      </w:r>
      <w:r w:rsidR="003A4CED" w:rsidRPr="00481D2D">
        <w:t>)</w:t>
      </w:r>
      <w:r w:rsidR="003A4CED" w:rsidRPr="00481D2D">
        <w:tab/>
      </w:r>
      <w:r w:rsidR="003A4CED" w:rsidRPr="00481D2D">
        <w:rPr>
          <w:rFonts w:hint="eastAsia"/>
          <w:lang w:eastAsia="zh-CN"/>
        </w:rPr>
        <w:t>if an IP address associated with the served user and the AS SIP URI is stored as described in subclause</w:t>
      </w:r>
      <w:r w:rsidR="003A4CED" w:rsidRPr="00481D2D">
        <w:rPr>
          <w:lang w:eastAsia="zh-CN"/>
        </w:rPr>
        <w:t> </w:t>
      </w:r>
      <w:r w:rsidR="003A4CED" w:rsidRPr="00481D2D">
        <w:rPr>
          <w:rFonts w:hint="eastAsia"/>
          <w:lang w:eastAsia="zh-CN"/>
        </w:rPr>
        <w:t xml:space="preserve">5.4.0 exists, then the S-CSCF forwards the SIP message to the IP address associated with the served user </w:t>
      </w:r>
      <w:r w:rsidR="003A4CED" w:rsidRPr="00481D2D">
        <w:rPr>
          <w:lang w:eastAsia="zh-CN"/>
        </w:rPr>
        <w:t>and</w:t>
      </w:r>
      <w:r w:rsidR="003A4CED" w:rsidRPr="00481D2D">
        <w:rPr>
          <w:rFonts w:hint="eastAsia"/>
          <w:lang w:eastAsia="zh-CN"/>
        </w:rPr>
        <w:t xml:space="preserve"> the AS SIP URI</w:t>
      </w:r>
      <w:r w:rsidR="003A4CED" w:rsidRPr="00481D2D">
        <w:rPr>
          <w:lang w:eastAsia="zh-CN"/>
        </w:rPr>
        <w:t>;</w:t>
      </w:r>
    </w:p>
    <w:p w14:paraId="1DEC8531" w14:textId="77777777" w:rsidR="00897956" w:rsidRPr="00481D2D" w:rsidRDefault="00897956" w:rsidP="00EA2CFE">
      <w:pPr>
        <w:pStyle w:val="NO"/>
      </w:pPr>
      <w:r w:rsidRPr="00481D2D">
        <w:t>NOTE </w:t>
      </w:r>
      <w:r w:rsidR="00272199" w:rsidRPr="00481D2D">
        <w:t>1</w:t>
      </w:r>
      <w:r w:rsidR="00AD43AC" w:rsidRPr="00481D2D">
        <w:t>1</w:t>
      </w:r>
      <w:r w:rsidRPr="00481D2D">
        <w:t>:</w:t>
      </w:r>
      <w:r w:rsidRPr="00481D2D">
        <w:tab/>
        <w:t>Depending on the result of processing the filter criteria the S-CSCF might contact one or more AS(s) before processing the outgoing Request</w:t>
      </w:r>
      <w:r w:rsidR="00B02E8E" w:rsidRPr="00481D2D">
        <w:t>-</w:t>
      </w:r>
      <w:smartTag w:uri="urn:schemas-microsoft-com:office:smarttags" w:element="stockticker">
        <w:r w:rsidRPr="00481D2D">
          <w:t>URI</w:t>
        </w:r>
      </w:smartTag>
      <w:r w:rsidRPr="00481D2D">
        <w:t>.</w:t>
      </w:r>
    </w:p>
    <w:p w14:paraId="15BE639F" w14:textId="77777777" w:rsidR="00021D9C" w:rsidRPr="00481D2D" w:rsidRDefault="00021D9C" w:rsidP="005E2A6F">
      <w:pPr>
        <w:pStyle w:val="NO"/>
        <w:rPr>
          <w:lang w:eastAsia="de-DE"/>
        </w:rPr>
      </w:pPr>
      <w:r w:rsidRPr="00481D2D">
        <w:t>NOTE </w:t>
      </w:r>
      <w:r w:rsidR="00272199" w:rsidRPr="00481D2D">
        <w:t>1</w:t>
      </w:r>
      <w:r w:rsidR="00AD43AC" w:rsidRPr="00481D2D">
        <w:t>2</w:t>
      </w:r>
      <w:r w:rsidRPr="00481D2D">
        <w:t>:</w:t>
      </w:r>
      <w:r w:rsidRPr="00481D2D">
        <w:tab/>
        <w:t>An AS can activate or deactivate its own filter criteria via the Sh interface. As the S-CSCF checks initial filter criteria only on receipt of an initial request for a dialog, or a standalone transaction, a modified service profile will have no impact on transactions or dialogs already in progress and the modified profile will be effective only for new transactions and dialogs. If the S-CSCF receives a modification of the iFC during their execution, then it should not update the stored initial Filter Criteria until the iFC related to the initial request have been completely executed.</w:t>
      </w:r>
    </w:p>
    <w:p w14:paraId="440094CA" w14:textId="77777777" w:rsidR="00897956" w:rsidRPr="00481D2D" w:rsidRDefault="00897956">
      <w:pPr>
        <w:pStyle w:val="B1"/>
      </w:pPr>
      <w:r w:rsidRPr="00481D2D">
        <w:t>6)</w:t>
      </w:r>
      <w:r w:rsidRPr="00481D2D">
        <w:tab/>
        <w:t xml:space="preserve">if there </w:t>
      </w:r>
      <w:r w:rsidR="001A0255" w:rsidRPr="00481D2D">
        <w:t xml:space="preserve">was </w:t>
      </w:r>
      <w:r w:rsidRPr="00481D2D">
        <w:t xml:space="preserve">no original dialog identifier present in the topmost Route header </w:t>
      </w:r>
      <w:r w:rsidR="00EB1EF4" w:rsidRPr="00481D2D">
        <w:t xml:space="preserve">field </w:t>
      </w:r>
      <w:r w:rsidRPr="00481D2D">
        <w:t xml:space="preserve">of the incoming request store the value of the </w:t>
      </w:r>
      <w:r w:rsidR="00EB1EF4" w:rsidRPr="00481D2D">
        <w:t>"</w:t>
      </w:r>
      <w:r w:rsidRPr="00481D2D">
        <w:t>icid</w:t>
      </w:r>
      <w:r w:rsidR="00EB1EF4" w:rsidRPr="00481D2D">
        <w:t>-value" header field</w:t>
      </w:r>
      <w:r w:rsidRPr="00481D2D">
        <w:t xml:space="preserve"> parameter received in the P-Charging-Vector header </w:t>
      </w:r>
      <w:r w:rsidR="00EB1EF4" w:rsidRPr="00481D2D">
        <w:t xml:space="preserve">field </w:t>
      </w:r>
      <w:r w:rsidRPr="00481D2D">
        <w:t xml:space="preserve">and retain the </w:t>
      </w:r>
      <w:r w:rsidR="00EB1EF4" w:rsidRPr="00481D2D">
        <w:t>"</w:t>
      </w:r>
      <w:r w:rsidRPr="00481D2D">
        <w:t>icid</w:t>
      </w:r>
      <w:r w:rsidR="00EB1EF4" w:rsidRPr="00481D2D">
        <w:t>-value" header field</w:t>
      </w:r>
      <w:r w:rsidRPr="00481D2D">
        <w:t xml:space="preserve"> parameter in the P-Charging-Vector header</w:t>
      </w:r>
      <w:r w:rsidR="00EB1EF4" w:rsidRPr="00481D2D">
        <w:t xml:space="preserve"> field</w:t>
      </w:r>
      <w:r w:rsidRPr="00481D2D">
        <w:t xml:space="preserve">. Optionally, the S-CSCF may generate a new, globally unique </w:t>
      </w:r>
      <w:r w:rsidR="00EB1EF4" w:rsidRPr="00481D2D">
        <w:t xml:space="preserve">ICID </w:t>
      </w:r>
      <w:r w:rsidRPr="00481D2D">
        <w:t xml:space="preserve">and insert the new value in the </w:t>
      </w:r>
      <w:r w:rsidR="00EB1EF4" w:rsidRPr="00481D2D">
        <w:t>"</w:t>
      </w:r>
      <w:r w:rsidRPr="00481D2D">
        <w:t>icid</w:t>
      </w:r>
      <w:r w:rsidR="00EB1EF4" w:rsidRPr="00481D2D">
        <w:t>-value" header field</w:t>
      </w:r>
      <w:r w:rsidRPr="00481D2D">
        <w:t xml:space="preserve"> parameter of the P-Charging-Vector header </w:t>
      </w:r>
      <w:r w:rsidR="00EB1EF4" w:rsidRPr="00481D2D">
        <w:t xml:space="preserve">field </w:t>
      </w:r>
      <w:r w:rsidRPr="00481D2D">
        <w:t xml:space="preserve">when forwarding the message. If the S-CSCF creates a new </w:t>
      </w:r>
      <w:r w:rsidR="00EB1EF4" w:rsidRPr="00481D2D">
        <w:t>ICID</w:t>
      </w:r>
      <w:r w:rsidRPr="00481D2D">
        <w:t xml:space="preserve">, then it is responsible for maintaining the two </w:t>
      </w:r>
      <w:r w:rsidR="00EB1EF4" w:rsidRPr="00481D2D">
        <w:t xml:space="preserve">ICID </w:t>
      </w:r>
      <w:r w:rsidRPr="00481D2D">
        <w:t>values in the subsequent messaging</w:t>
      </w:r>
      <w:r w:rsidR="003B4D26" w:rsidRPr="00481D2D">
        <w:t xml:space="preserve">. Based on local policy, the S-CSCF shall </w:t>
      </w:r>
      <w:r w:rsidR="003B4D26" w:rsidRPr="00481D2D">
        <w:rPr>
          <w:iCs/>
        </w:rPr>
        <w:t xml:space="preserve">add an "fe-addr" element of the "fe-identifier" header field parameter to the P-Charging-Vector header field with its own address or identifier </w:t>
      </w:r>
      <w:r w:rsidR="003B4D26" w:rsidRPr="00481D2D">
        <w:t>if not already available</w:t>
      </w:r>
      <w:r w:rsidRPr="00481D2D">
        <w:t>;</w:t>
      </w:r>
    </w:p>
    <w:p w14:paraId="6558F4E7" w14:textId="77777777" w:rsidR="00097D4B" w:rsidRPr="00481D2D" w:rsidRDefault="00897956" w:rsidP="00097D4B">
      <w:pPr>
        <w:pStyle w:val="B1"/>
      </w:pPr>
      <w:r w:rsidRPr="00481D2D">
        <w:t>7)</w:t>
      </w:r>
      <w:r w:rsidRPr="00481D2D">
        <w:tab/>
        <w:t xml:space="preserve">in step 5, if the initial request did not match </w:t>
      </w:r>
      <w:r w:rsidR="001A0255" w:rsidRPr="00481D2D">
        <w:t xml:space="preserve">any </w:t>
      </w:r>
      <w:r w:rsidRPr="00481D2D">
        <w:t>unexecuted initial filter criteria (i.e. the request is not forwarded to an AS)</w:t>
      </w:r>
      <w:r w:rsidR="00097D4B" w:rsidRPr="00481D2D">
        <w:t>:</w:t>
      </w:r>
    </w:p>
    <w:p w14:paraId="20B834DC" w14:textId="77777777" w:rsidR="00097D4B" w:rsidRPr="00481D2D" w:rsidRDefault="00097D4B" w:rsidP="00097D4B">
      <w:pPr>
        <w:pStyle w:val="B2"/>
      </w:pPr>
      <w:r w:rsidRPr="00481D2D">
        <w:t>a)</w:t>
      </w:r>
      <w:r w:rsidRPr="00481D2D">
        <w:tab/>
      </w:r>
      <w:r w:rsidR="00970548" w:rsidRPr="00481D2D">
        <w:t xml:space="preserve">remove the received "transit-ioi" </w:t>
      </w:r>
      <w:r w:rsidRPr="00481D2D">
        <w:t>from the P-Charging-Vector header field, if present;</w:t>
      </w:r>
    </w:p>
    <w:p w14:paraId="55D0A7D3" w14:textId="77777777" w:rsidR="00897956" w:rsidRPr="00481D2D" w:rsidRDefault="00097D4B" w:rsidP="00097D4B">
      <w:pPr>
        <w:pStyle w:val="B2"/>
      </w:pPr>
      <w:r w:rsidRPr="00481D2D">
        <w:t>b)</w:t>
      </w:r>
      <w:r w:rsidRPr="00481D2D">
        <w:tab/>
      </w:r>
      <w:r w:rsidR="00897956" w:rsidRPr="00481D2D">
        <w:t xml:space="preserve">insert </w:t>
      </w:r>
      <w:r w:rsidR="00696D02" w:rsidRPr="00481D2D">
        <w:t xml:space="preserve">a type 2 </w:t>
      </w:r>
      <w:r w:rsidR="00EB1EF4" w:rsidRPr="00481D2D">
        <w:t>"</w:t>
      </w:r>
      <w:r w:rsidR="00897956" w:rsidRPr="00481D2D">
        <w:t>orig-ioi</w:t>
      </w:r>
      <w:r w:rsidR="00EB1EF4" w:rsidRPr="00481D2D">
        <w:t>" header field</w:t>
      </w:r>
      <w:r w:rsidR="00897956" w:rsidRPr="00481D2D">
        <w:t xml:space="preserve"> parameter into the P-Charging-Vector header</w:t>
      </w:r>
      <w:r w:rsidR="00EB1EF4" w:rsidRPr="00481D2D">
        <w:t xml:space="preserve"> field</w:t>
      </w:r>
      <w:r w:rsidR="00897956" w:rsidRPr="00481D2D">
        <w:t xml:space="preserve">. The S-CSCF shall set the type 2 </w:t>
      </w:r>
      <w:r w:rsidR="00024D0B" w:rsidRPr="00481D2D">
        <w:t>"</w:t>
      </w:r>
      <w:r w:rsidR="00897956" w:rsidRPr="00481D2D">
        <w:t>orig-ioi</w:t>
      </w:r>
      <w:r w:rsidR="00024D0B" w:rsidRPr="00481D2D">
        <w:t>" header field</w:t>
      </w:r>
      <w:r w:rsidR="00897956" w:rsidRPr="00481D2D">
        <w:t xml:space="preserve"> parameter to a value that identifies the sending network. The S-CSCF shall not include the type 2 </w:t>
      </w:r>
      <w:r w:rsidR="00024D0B" w:rsidRPr="00481D2D">
        <w:t>"</w:t>
      </w:r>
      <w:r w:rsidR="00897956" w:rsidRPr="00481D2D">
        <w:t>term-ioi</w:t>
      </w:r>
      <w:r w:rsidR="00024D0B" w:rsidRPr="00481D2D">
        <w:t>" header field</w:t>
      </w:r>
      <w:r w:rsidR="00897956" w:rsidRPr="00481D2D">
        <w:t xml:space="preserve"> parameter;</w:t>
      </w:r>
      <w:r w:rsidRPr="00481D2D">
        <w:t xml:space="preserve"> and</w:t>
      </w:r>
    </w:p>
    <w:p w14:paraId="40C32391" w14:textId="77777777" w:rsidR="00097D4B" w:rsidRPr="00481D2D" w:rsidRDefault="00097D4B" w:rsidP="00097D4B">
      <w:pPr>
        <w:pStyle w:val="B2"/>
      </w:pPr>
      <w:r w:rsidRPr="00481D2D">
        <w:t>c)</w:t>
      </w:r>
      <w:r w:rsidRPr="00481D2D">
        <w:tab/>
        <w:t>remove the Relayed-Charge header field, if present;</w:t>
      </w:r>
    </w:p>
    <w:p w14:paraId="19384A52" w14:textId="77777777" w:rsidR="00897956" w:rsidRPr="00481D2D" w:rsidRDefault="00897956">
      <w:pPr>
        <w:pStyle w:val="B1"/>
      </w:pPr>
      <w:r w:rsidRPr="00481D2D">
        <w:t>8)</w:t>
      </w:r>
      <w:r w:rsidRPr="00481D2D">
        <w:tab/>
        <w:t xml:space="preserve">insert a P-Charging-Function-Addresses header </w:t>
      </w:r>
      <w:r w:rsidR="00024D0B" w:rsidRPr="00481D2D">
        <w:t xml:space="preserve">field </w:t>
      </w:r>
      <w:r w:rsidRPr="00481D2D">
        <w:t xml:space="preserve">populated with values received from the HSS if </w:t>
      </w:r>
      <w:r w:rsidR="000F2F04" w:rsidRPr="00481D2D">
        <w:t xml:space="preserve">the request does not contain a </w:t>
      </w:r>
      <w:r w:rsidR="006743C6" w:rsidRPr="00481D2D">
        <w:t>P-</w:t>
      </w:r>
      <w:r w:rsidR="000F2F04" w:rsidRPr="00481D2D">
        <w:t xml:space="preserve">Charging-Function-Addresses header field and </w:t>
      </w:r>
      <w:r w:rsidRPr="00481D2D">
        <w:t>the message is forwarded within the S-CSCF home network, including towards AS;</w:t>
      </w:r>
    </w:p>
    <w:p w14:paraId="1F87DAB2" w14:textId="77777777" w:rsidR="001F1DCC" w:rsidRPr="00481D2D" w:rsidRDefault="00897956">
      <w:pPr>
        <w:pStyle w:val="B1"/>
      </w:pPr>
      <w:r w:rsidRPr="00481D2D">
        <w:t>9)</w:t>
      </w:r>
      <w:r w:rsidRPr="00481D2D">
        <w:tab/>
        <w:t xml:space="preserve">if there </w:t>
      </w:r>
      <w:r w:rsidR="000F2F04" w:rsidRPr="00481D2D">
        <w:t xml:space="preserve">was </w:t>
      </w:r>
      <w:r w:rsidRPr="00481D2D">
        <w:t xml:space="preserve">no original dialog identifier present in the topmost Route header </w:t>
      </w:r>
      <w:r w:rsidR="00024D0B" w:rsidRPr="00481D2D">
        <w:t xml:space="preserve">field </w:t>
      </w:r>
      <w:r w:rsidRPr="00481D2D">
        <w:t xml:space="preserve">of the incoming request and if </w:t>
      </w:r>
      <w:r w:rsidR="001F1DCC" w:rsidRPr="00481D2D">
        <w:t>the served user is not considered a privileged sender then:</w:t>
      </w:r>
    </w:p>
    <w:p w14:paraId="39DDAD44" w14:textId="77777777" w:rsidR="001F1DCC" w:rsidRPr="00481D2D" w:rsidRDefault="001F1DCC" w:rsidP="001F1DCC">
      <w:pPr>
        <w:pStyle w:val="B2"/>
      </w:pPr>
      <w:r w:rsidRPr="00481D2D">
        <w:t>a)</w:t>
      </w:r>
      <w:r w:rsidRPr="00481D2D">
        <w:tab/>
        <w:t xml:space="preserve">if the P-Asserted-Identity header field contains only a SIP </w:t>
      </w:r>
      <w:smartTag w:uri="urn:schemas-microsoft-com:office:smarttags" w:element="stockticker">
        <w:r w:rsidRPr="00481D2D">
          <w:t>URI</w:t>
        </w:r>
      </w:smartTag>
      <w:r w:rsidRPr="00481D2D">
        <w:t xml:space="preserve"> and if </w:t>
      </w:r>
      <w:r w:rsidR="00897956" w:rsidRPr="00481D2D">
        <w:t xml:space="preserve">the S-CSCF has knowledge that the SIP </w:t>
      </w:r>
      <w:smartTag w:uri="urn:schemas-microsoft-com:office:smarttags" w:element="stockticker">
        <w:r w:rsidR="00897956" w:rsidRPr="00481D2D">
          <w:t>URI</w:t>
        </w:r>
      </w:smartTag>
      <w:r w:rsidR="00897956" w:rsidRPr="00481D2D">
        <w:t xml:space="preserve"> contained in the received P-Asserted-Identity header </w:t>
      </w:r>
      <w:r w:rsidR="00024D0B" w:rsidRPr="00481D2D">
        <w:t xml:space="preserve">field </w:t>
      </w:r>
      <w:r w:rsidR="00897956" w:rsidRPr="00481D2D">
        <w:t xml:space="preserve">is an alias SIP </w:t>
      </w:r>
      <w:smartTag w:uri="urn:schemas-microsoft-com:office:smarttags" w:element="stockticker">
        <w:r w:rsidR="00897956" w:rsidRPr="00481D2D">
          <w:t>URI</w:t>
        </w:r>
      </w:smartTag>
      <w:r w:rsidR="00897956" w:rsidRPr="00481D2D">
        <w:t xml:space="preserve"> for a tel </w:t>
      </w:r>
      <w:smartTag w:uri="urn:schemas-microsoft-com:office:smarttags" w:element="stockticker">
        <w:r w:rsidR="00897956" w:rsidRPr="00481D2D">
          <w:t>URI</w:t>
        </w:r>
      </w:smartTag>
      <w:r w:rsidR="00897956" w:rsidRPr="00481D2D">
        <w:t xml:space="preserve">, add a second P-Asserted-Identity header </w:t>
      </w:r>
      <w:r w:rsidR="00024D0B" w:rsidRPr="00481D2D">
        <w:t xml:space="preserve">field </w:t>
      </w:r>
      <w:r w:rsidR="00897956" w:rsidRPr="00481D2D">
        <w:t>containing this tel-</w:t>
      </w:r>
      <w:smartTag w:uri="urn:schemas-microsoft-com:office:smarttags" w:element="stockticker">
        <w:r w:rsidR="00897956" w:rsidRPr="00481D2D">
          <w:t>URI</w:t>
        </w:r>
      </w:smartTag>
      <w:r w:rsidR="00EB619A" w:rsidRPr="00481D2D">
        <w:t xml:space="preserve">, including the display name associated with the tel </w:t>
      </w:r>
      <w:smartTag w:uri="urn:schemas-microsoft-com:office:smarttags" w:element="stockticker">
        <w:r w:rsidR="00EB619A" w:rsidRPr="00481D2D">
          <w:t>URI</w:t>
        </w:r>
      </w:smartTag>
      <w:r w:rsidR="00EB619A" w:rsidRPr="00481D2D">
        <w:t>, if available</w:t>
      </w:r>
      <w:r w:rsidRPr="00481D2D">
        <w:t>; and</w:t>
      </w:r>
    </w:p>
    <w:p w14:paraId="084CD1F0" w14:textId="77777777" w:rsidR="00897956" w:rsidRPr="00481D2D" w:rsidRDefault="001F1DCC" w:rsidP="001F1DCC">
      <w:pPr>
        <w:pStyle w:val="B2"/>
      </w:pPr>
      <w:r w:rsidRPr="00481D2D">
        <w:t>b)</w:t>
      </w:r>
      <w:r w:rsidRPr="00481D2D">
        <w:tab/>
        <w:t xml:space="preserve">if </w:t>
      </w:r>
      <w:r w:rsidR="00897956" w:rsidRPr="00481D2D">
        <w:t xml:space="preserve">the P-Asserted-Identity header </w:t>
      </w:r>
      <w:r w:rsidR="00024D0B" w:rsidRPr="00481D2D">
        <w:t xml:space="preserve">field </w:t>
      </w:r>
      <w:r w:rsidR="00897956" w:rsidRPr="00481D2D">
        <w:t xml:space="preserve">contains only a tel </w:t>
      </w:r>
      <w:smartTag w:uri="urn:schemas-microsoft-com:office:smarttags" w:element="stockticker">
        <w:r w:rsidR="00897956" w:rsidRPr="00481D2D">
          <w:t>URI</w:t>
        </w:r>
      </w:smartTag>
      <w:r w:rsidR="00897956" w:rsidRPr="00481D2D">
        <w:t xml:space="preserve">, the S-CSCF shall add a second P-Asserted-Identity header </w:t>
      </w:r>
      <w:r w:rsidR="00024D0B" w:rsidRPr="00481D2D">
        <w:t xml:space="preserve">field </w:t>
      </w:r>
      <w:r w:rsidR="00897956" w:rsidRPr="00481D2D">
        <w:t xml:space="preserve">containing a SIP </w:t>
      </w:r>
      <w:smartTag w:uri="urn:schemas-microsoft-com:office:smarttags" w:element="stockticker">
        <w:r w:rsidR="00897956" w:rsidRPr="00481D2D">
          <w:t>URI</w:t>
        </w:r>
      </w:smartTag>
      <w:r w:rsidR="00897956" w:rsidRPr="00481D2D">
        <w:t xml:space="preserve">. The added SIP </w:t>
      </w:r>
      <w:smartTag w:uri="urn:schemas-microsoft-com:office:smarttags" w:element="stockticker">
        <w:r w:rsidR="00897956" w:rsidRPr="00481D2D">
          <w:t>URI</w:t>
        </w:r>
      </w:smartTag>
      <w:r w:rsidR="00897956" w:rsidRPr="00481D2D">
        <w:t xml:space="preserve"> shall contain in the user part a "+" followed by the international public telecommunication number contained in tel </w:t>
      </w:r>
      <w:smartTag w:uri="urn:schemas-microsoft-com:office:smarttags" w:element="stockticker">
        <w:r w:rsidR="00897956" w:rsidRPr="00481D2D">
          <w:t>URI</w:t>
        </w:r>
      </w:smartTag>
      <w:r w:rsidR="00897956" w:rsidRPr="00481D2D">
        <w:t xml:space="preserve">, and user's home </w:t>
      </w:r>
      <w:r w:rsidR="00E7084E" w:rsidRPr="00481D2D">
        <w:t xml:space="preserve">network </w:t>
      </w:r>
      <w:r w:rsidR="00897956" w:rsidRPr="00481D2D">
        <w:t xml:space="preserve">domain name in the hostport part. </w:t>
      </w:r>
      <w:r w:rsidR="00EB619A" w:rsidRPr="00481D2D">
        <w:t xml:space="preserve">The added SIP </w:t>
      </w:r>
      <w:smartTag w:uri="urn:schemas-microsoft-com:office:smarttags" w:element="stockticker">
        <w:r w:rsidR="00EB619A" w:rsidRPr="00481D2D">
          <w:t>URI</w:t>
        </w:r>
      </w:smartTag>
      <w:r w:rsidR="00EB619A" w:rsidRPr="00481D2D">
        <w:t xml:space="preserve"> shall contain the same value in the display name as contained in the tel </w:t>
      </w:r>
      <w:smartTag w:uri="urn:schemas-microsoft-com:office:smarttags" w:element="stockticker">
        <w:r w:rsidR="00EB619A" w:rsidRPr="00481D2D">
          <w:t>URI</w:t>
        </w:r>
      </w:smartTag>
      <w:r w:rsidR="00EB619A" w:rsidRPr="00481D2D">
        <w:t xml:space="preserve">. </w:t>
      </w:r>
      <w:r w:rsidR="00897956" w:rsidRPr="00481D2D">
        <w:t xml:space="preserve">The S-CSCF shall also add a </w:t>
      </w:r>
      <w:r w:rsidR="00024D0B" w:rsidRPr="00481D2D">
        <w:t>"</w:t>
      </w:r>
      <w:r w:rsidR="00897956" w:rsidRPr="00481D2D">
        <w:t>user</w:t>
      </w:r>
      <w:r w:rsidR="00024D0B" w:rsidRPr="00481D2D">
        <w:t xml:space="preserve">" SIP </w:t>
      </w:r>
      <w:smartTag w:uri="urn:schemas-microsoft-com:office:smarttags" w:element="stockticker">
        <w:r w:rsidR="00024D0B" w:rsidRPr="00481D2D">
          <w:t>URI</w:t>
        </w:r>
      </w:smartTag>
      <w:r w:rsidR="00897956" w:rsidRPr="00481D2D">
        <w:t xml:space="preserve"> parameter equals "phone" to the SIP </w:t>
      </w:r>
      <w:smartTag w:uri="urn:schemas-microsoft-com:office:smarttags" w:element="stockticker">
        <w:r w:rsidR="00897956" w:rsidRPr="00481D2D">
          <w:t>URI</w:t>
        </w:r>
      </w:smartTag>
      <w:r w:rsidR="00897956" w:rsidRPr="00481D2D">
        <w:t>;</w:t>
      </w:r>
    </w:p>
    <w:p w14:paraId="061E9B90" w14:textId="77777777" w:rsidR="00897956" w:rsidRPr="00481D2D" w:rsidRDefault="00897956">
      <w:pPr>
        <w:pStyle w:val="NO"/>
      </w:pPr>
      <w:r w:rsidRPr="00481D2D">
        <w:t>NOTE </w:t>
      </w:r>
      <w:r w:rsidR="000D2669" w:rsidRPr="00481D2D">
        <w:t>1</w:t>
      </w:r>
      <w:r w:rsidR="00AD43AC" w:rsidRPr="00481D2D">
        <w:t>3</w:t>
      </w:r>
      <w:r w:rsidRPr="00481D2D">
        <w:t>:</w:t>
      </w:r>
      <w:r w:rsidRPr="00481D2D">
        <w:tab/>
        <w:t xml:space="preserve">If tel </w:t>
      </w:r>
      <w:smartTag w:uri="urn:schemas-microsoft-com:office:smarttags" w:element="stockticker">
        <w:r w:rsidRPr="00481D2D">
          <w:t>URI</w:t>
        </w:r>
      </w:smartTag>
      <w:r w:rsidRPr="00481D2D">
        <w:t xml:space="preserve"> is shared </w:t>
      </w:r>
      <w:smartTag w:uri="urn:schemas-microsoft-com:office:smarttags" w:element="stockticker">
        <w:r w:rsidRPr="00481D2D">
          <w:t>URI</w:t>
        </w:r>
      </w:smartTag>
      <w:r w:rsidRPr="00481D2D">
        <w:t xml:space="preserve"> so is the alias SIP </w:t>
      </w:r>
      <w:smartTag w:uri="urn:schemas-microsoft-com:office:smarttags" w:element="stockticker">
        <w:r w:rsidRPr="00481D2D">
          <w:t>URI</w:t>
        </w:r>
      </w:smartTag>
      <w:r w:rsidRPr="00481D2D">
        <w:t>.</w:t>
      </w:r>
    </w:p>
    <w:p w14:paraId="5F429FB4" w14:textId="77777777" w:rsidR="000309FE" w:rsidRPr="00481D2D" w:rsidRDefault="00897956">
      <w:pPr>
        <w:pStyle w:val="B1"/>
      </w:pPr>
      <w:r w:rsidRPr="00481D2D">
        <w:t>10)</w:t>
      </w:r>
      <w:r w:rsidRPr="00481D2D">
        <w:tab/>
        <w:t>if the request is not forwarded to an AS and if the outgoing Request-</w:t>
      </w:r>
      <w:smartTag w:uri="urn:schemas-microsoft-com:office:smarttags" w:element="stockticker">
        <w:r w:rsidRPr="00481D2D">
          <w:t>URI</w:t>
        </w:r>
      </w:smartTag>
      <w:r w:rsidRPr="00481D2D">
        <w:t xml:space="preserve"> is</w:t>
      </w:r>
      <w:r w:rsidR="000309FE" w:rsidRPr="00481D2D">
        <w:t>:</w:t>
      </w:r>
    </w:p>
    <w:p w14:paraId="19F5A5AB" w14:textId="77777777" w:rsidR="00903131" w:rsidRPr="00481D2D" w:rsidRDefault="00903131" w:rsidP="00903131">
      <w:pPr>
        <w:pStyle w:val="B2"/>
      </w:pPr>
      <w:r w:rsidRPr="00481D2D">
        <w:t>-</w:t>
      </w:r>
      <w:r w:rsidRPr="00481D2D">
        <w:tab/>
        <w:t xml:space="preserve">a SIP </w:t>
      </w:r>
      <w:smartTag w:uri="urn:schemas-microsoft-com:office:smarttags" w:element="stockticker">
        <w:r w:rsidRPr="00481D2D">
          <w:t>URI</w:t>
        </w:r>
      </w:smartTag>
      <w:r w:rsidRPr="00481D2D">
        <w:t xml:space="preserve"> with the user part starting with a + and the </w:t>
      </w:r>
      <w:r w:rsidR="00024D0B" w:rsidRPr="00481D2D">
        <w:t>"</w:t>
      </w:r>
      <w:r w:rsidRPr="00481D2D">
        <w:t>user</w:t>
      </w:r>
      <w:r w:rsidR="00024D0B" w:rsidRPr="00481D2D">
        <w:t xml:space="preserve">" SIP </w:t>
      </w:r>
      <w:smartTag w:uri="urn:schemas-microsoft-com:office:smarttags" w:element="stockticker">
        <w:r w:rsidR="00024D0B" w:rsidRPr="00481D2D">
          <w:t>URI</w:t>
        </w:r>
      </w:smartTag>
      <w:r w:rsidRPr="00481D2D">
        <w:t xml:space="preserve"> parameter equals "phone", and if configured per local operator policy, the S-CSCF shall perform the procedure described here. Local policy can dictate whether this procedure is performed for all domains of the SIP </w:t>
      </w:r>
      <w:smartTag w:uri="urn:schemas-microsoft-com:office:smarttags" w:element="stockticker">
        <w:r w:rsidRPr="00481D2D">
          <w:t>URI</w:t>
        </w:r>
      </w:smartTag>
      <w:r w:rsidRPr="00481D2D">
        <w:t xml:space="preserve">, only if the domain belongs to the home network, or not at all. If local policy indicates that the procedure is to be performed, then the S-CSCF shall translate the </w:t>
      </w:r>
      <w:r w:rsidR="005C28C9" w:rsidRPr="00481D2D">
        <w:t xml:space="preserve">international </w:t>
      </w:r>
      <w:r w:rsidRPr="00481D2D">
        <w:t xml:space="preserve">public telecommunications number contained in the user part of the SIP </w:t>
      </w:r>
      <w:smartTag w:uri="urn:schemas-microsoft-com:office:smarttags" w:element="stockticker">
        <w:r w:rsidRPr="00481D2D">
          <w:t>URI</w:t>
        </w:r>
      </w:smartTag>
      <w:r w:rsidRPr="00481D2D">
        <w:t xml:space="preserve"> (see RFC 3966 [22]) to a globally routeable SIP </w:t>
      </w:r>
      <w:smartTag w:uri="urn:schemas-microsoft-com:office:smarttags" w:element="stockticker">
        <w:r w:rsidRPr="00481D2D">
          <w:t>URI</w:t>
        </w:r>
      </w:smartTag>
      <w:r w:rsidRPr="00481D2D">
        <w:t xml:space="preserve"> using either an ENUM/DNS translation mechanism with the format specified in RFC </w:t>
      </w:r>
      <w:r w:rsidR="00643CD6" w:rsidRPr="00481D2D">
        <w:t>6116 </w:t>
      </w:r>
      <w:r w:rsidRPr="00481D2D">
        <w:t xml:space="preserve">[24], or any other available database. Database aspects of ENUM are outside the scope of the present document. </w:t>
      </w:r>
      <w:r w:rsidR="005C28C9" w:rsidRPr="00481D2D">
        <w:t xml:space="preserve">An S-CSCF that implements the additional routeing functionality described in annex I may forward the request without attempting translation. </w:t>
      </w:r>
      <w:r w:rsidR="005A7FAF" w:rsidRPr="00481D2D">
        <w:t xml:space="preserve">If an agreement exists between the home network and the visited network to support roaming architecture for voice over IMS with local breakout, the S-CSCF does not enable NP capabilities, and the S-CSCF decides to loopback the call to the visited network, the S-CSCF may forward the request without attempting translation. </w:t>
      </w:r>
      <w:r w:rsidRPr="00481D2D">
        <w:t xml:space="preserve">If </w:t>
      </w:r>
      <w:r w:rsidR="005C28C9" w:rsidRPr="00481D2D">
        <w:t xml:space="preserve">a </w:t>
      </w:r>
      <w:r w:rsidRPr="00481D2D">
        <w:t xml:space="preserve">translation </w:t>
      </w:r>
      <w:r w:rsidR="005C28C9" w:rsidRPr="00481D2D">
        <w:t xml:space="preserve">is in fact performed and it </w:t>
      </w:r>
      <w:r w:rsidRPr="00481D2D">
        <w:t xml:space="preserve">succeeds, the </w:t>
      </w:r>
      <w:r w:rsidR="005C28C9" w:rsidRPr="00481D2D">
        <w:t xml:space="preserve">S-CSCF </w:t>
      </w:r>
      <w:r w:rsidRPr="00481D2D">
        <w:t>shall update the Request-</w:t>
      </w:r>
      <w:smartTag w:uri="urn:schemas-microsoft-com:office:smarttags" w:element="stockticker">
        <w:r w:rsidRPr="00481D2D">
          <w:t>URI</w:t>
        </w:r>
      </w:smartTag>
      <w:r w:rsidRPr="00481D2D">
        <w:t xml:space="preserve"> with the globally rout</w:t>
      </w:r>
      <w:r w:rsidR="00A4414E" w:rsidRPr="00481D2D">
        <w:t>e</w:t>
      </w:r>
      <w:r w:rsidRPr="00481D2D">
        <w:t xml:space="preserve">able SIP </w:t>
      </w:r>
      <w:smartTag w:uri="urn:schemas-microsoft-com:office:smarttags" w:element="stockticker">
        <w:r w:rsidRPr="00481D2D">
          <w:t>URI</w:t>
        </w:r>
      </w:smartTag>
      <w:r w:rsidRPr="00481D2D">
        <w:t xml:space="preserve"> </w:t>
      </w:r>
      <w:r w:rsidR="00196531" w:rsidRPr="00481D2D">
        <w:t xml:space="preserve">either </w:t>
      </w:r>
      <w:r w:rsidRPr="00481D2D">
        <w:t>returned by ENUM/DNS</w:t>
      </w:r>
      <w:r w:rsidR="00196531" w:rsidRPr="00481D2D">
        <w:t xml:space="preserve"> or obtained from any other available database</w:t>
      </w:r>
      <w:r w:rsidRPr="00481D2D">
        <w:t>. If this translation fails, the request may be forwarded to a BGCF or any other appropriate entity (e.g. a MRFC to play an announcement) in the originator's home network or the S-CSCF may send an appropriate SIP response to the originator. When forwarding the request to a BGCF or any other appropriate entity, the S-CSCF shall leave the original Request-</w:t>
      </w:r>
      <w:smartTag w:uri="urn:schemas-microsoft-com:office:smarttags" w:element="stockticker">
        <w:r w:rsidRPr="00481D2D">
          <w:t>URI</w:t>
        </w:r>
      </w:smartTag>
      <w:r w:rsidRPr="00481D2D">
        <w:t xml:space="preserve"> containing the SIP </w:t>
      </w:r>
      <w:smartTag w:uri="urn:schemas-microsoft-com:office:smarttags" w:element="stockticker">
        <w:r w:rsidRPr="00481D2D">
          <w:t>URI</w:t>
        </w:r>
      </w:smartTag>
      <w:r w:rsidRPr="00481D2D">
        <w:t xml:space="preserve"> with </w:t>
      </w:r>
      <w:r w:rsidR="00024D0B" w:rsidRPr="00481D2D">
        <w:t>"</w:t>
      </w:r>
      <w:r w:rsidRPr="00481D2D">
        <w:t>user</w:t>
      </w:r>
      <w:r w:rsidR="00024D0B" w:rsidRPr="00481D2D">
        <w:t xml:space="preserve">" SIP </w:t>
      </w:r>
      <w:smartTag w:uri="urn:schemas-microsoft-com:office:smarttags" w:element="stockticker">
        <w:r w:rsidR="00024D0B" w:rsidRPr="00481D2D">
          <w:t>URI</w:t>
        </w:r>
      </w:smartTag>
      <w:r w:rsidRPr="00481D2D">
        <w:t xml:space="preserve"> parameter equals phone unmodified. If the request is forwarded, the S-CSCF shall remove the access-network-charging-info parameter from the P-Charging-Vector header </w:t>
      </w:r>
      <w:r w:rsidR="00024D0B" w:rsidRPr="00481D2D">
        <w:t xml:space="preserve">field </w:t>
      </w:r>
      <w:r w:rsidRPr="00481D2D">
        <w:t>prior to forwarding the message;</w:t>
      </w:r>
    </w:p>
    <w:p w14:paraId="7FE14C76" w14:textId="77777777" w:rsidR="00BD6A1B" w:rsidRPr="00481D2D" w:rsidRDefault="00BD6A1B" w:rsidP="00BD6A1B">
      <w:pPr>
        <w:pStyle w:val="B2"/>
      </w:pPr>
      <w:r w:rsidRPr="00481D2D">
        <w:t>-</w:t>
      </w:r>
      <w:r w:rsidRPr="00481D2D">
        <w:tab/>
        <w:t xml:space="preserve">a SIP </w:t>
      </w:r>
      <w:smartTag w:uri="urn:schemas-microsoft-com:office:smarttags" w:element="stockticker">
        <w:r w:rsidRPr="00481D2D">
          <w:t>URI</w:t>
        </w:r>
      </w:smartTag>
      <w:r w:rsidRPr="00481D2D">
        <w:t xml:space="preserve"> with a </w:t>
      </w:r>
      <w:r w:rsidR="00024D0B" w:rsidRPr="00481D2D">
        <w:t>"</w:t>
      </w:r>
      <w:r w:rsidRPr="00481D2D">
        <w:t>user</w:t>
      </w:r>
      <w:r w:rsidR="00024D0B" w:rsidRPr="00481D2D">
        <w:t xml:space="preserve">" SIP </w:t>
      </w:r>
      <w:smartTag w:uri="urn:schemas-microsoft-com:office:smarttags" w:element="stockticker">
        <w:r w:rsidR="00024D0B" w:rsidRPr="00481D2D">
          <w:t>URI</w:t>
        </w:r>
      </w:smartTag>
      <w:r w:rsidRPr="00481D2D">
        <w:t xml:space="preserve"> parameter equals "dialstring" </w:t>
      </w:r>
      <w:r w:rsidR="003770C8" w:rsidRPr="00481D2D">
        <w:t xml:space="preserve">and the domain name of the SIP </w:t>
      </w:r>
      <w:smartTag w:uri="urn:schemas-microsoft-com:office:smarttags" w:element="stockticker">
        <w:r w:rsidR="003770C8" w:rsidRPr="00481D2D">
          <w:t>URI</w:t>
        </w:r>
      </w:smartTag>
      <w:r w:rsidR="003770C8" w:rsidRPr="00481D2D">
        <w:t xml:space="preserve"> belongs to the home network </w:t>
      </w:r>
      <w:r w:rsidRPr="00481D2D">
        <w:t>(i.e. the local number analysis and handling is either failed in the appropriate AS or the request has not been forwarded to AS for local number analysis and handling at all), either forward the request to any appropriate entity (e.g a MRFC to play an announcement) in the originator's home network or send an appropriate SIP response to the originator;</w:t>
      </w:r>
    </w:p>
    <w:p w14:paraId="013F45AE" w14:textId="77777777" w:rsidR="003770C8" w:rsidRPr="00481D2D" w:rsidRDefault="003770C8" w:rsidP="003770C8">
      <w:pPr>
        <w:pStyle w:val="B2"/>
      </w:pPr>
      <w:r w:rsidRPr="00481D2D">
        <w:t>-</w:t>
      </w:r>
      <w:r w:rsidRPr="00481D2D">
        <w:tab/>
        <w:t xml:space="preserve">a SIP </w:t>
      </w:r>
      <w:smartTag w:uri="urn:schemas-microsoft-com:office:smarttags" w:element="stockticker">
        <w:r w:rsidRPr="00481D2D">
          <w:t>URI</w:t>
        </w:r>
      </w:smartTag>
      <w:r w:rsidRPr="00481D2D">
        <w:t xml:space="preserve"> with a local number (see RFC 3966 [22]) in the user part and a "user" SIP </w:t>
      </w:r>
      <w:smartTag w:uri="urn:schemas-microsoft-com:office:smarttags" w:element="stockticker">
        <w:r w:rsidRPr="00481D2D">
          <w:t>URI</w:t>
        </w:r>
      </w:smartTag>
      <w:r w:rsidRPr="00481D2D">
        <w:t xml:space="preserve"> parameter equals "phone" and the domain name of the SIP </w:t>
      </w:r>
      <w:smartTag w:uri="urn:schemas-microsoft-com:office:smarttags" w:element="stockticker">
        <w:r w:rsidRPr="00481D2D">
          <w:t>URI</w:t>
        </w:r>
      </w:smartTag>
      <w:r w:rsidRPr="00481D2D">
        <w:t xml:space="preserve"> belongs to the home network (i.e. the local number analysis and handling is either failed in the appropriate AS or the request has not been forwarded to AS for local number analysis and handling at all), either forward the request to to a BGCFor any appropriate entity (e.g a MRFC to play an announcement) in the originator's home network or send an appropriate SIP response to the originator;</w:t>
      </w:r>
    </w:p>
    <w:p w14:paraId="7360CC98" w14:textId="77777777" w:rsidR="00897956" w:rsidRPr="00481D2D" w:rsidRDefault="000309FE" w:rsidP="000309FE">
      <w:pPr>
        <w:pStyle w:val="B2"/>
      </w:pPr>
      <w:r w:rsidRPr="00481D2D">
        <w:t>-</w:t>
      </w:r>
      <w:r w:rsidRPr="00481D2D">
        <w:tab/>
      </w:r>
      <w:r w:rsidR="00897956" w:rsidRPr="00481D2D">
        <w:t xml:space="preserve">a tel </w:t>
      </w:r>
      <w:smartTag w:uri="urn:schemas-microsoft-com:office:smarttags" w:element="stockticker">
        <w:r w:rsidR="00897956" w:rsidRPr="00481D2D">
          <w:t>URI</w:t>
        </w:r>
      </w:smartTag>
      <w:r w:rsidRPr="00481D2D">
        <w:t xml:space="preserve"> </w:t>
      </w:r>
      <w:r w:rsidR="003770C8" w:rsidRPr="00481D2D">
        <w:t xml:space="preserve">containing a global number (see RFC 3966 [22]) </w:t>
      </w:r>
      <w:r w:rsidRPr="00481D2D">
        <w:t>in the international format</w:t>
      </w:r>
      <w:r w:rsidR="00897956" w:rsidRPr="00481D2D">
        <w:t xml:space="preserve">, the S-CSCF shall translate the E.164 address to a globally routeable SIP </w:t>
      </w:r>
      <w:smartTag w:uri="urn:schemas-microsoft-com:office:smarttags" w:element="stockticker">
        <w:r w:rsidR="00897956" w:rsidRPr="00481D2D">
          <w:t>URI</w:t>
        </w:r>
      </w:smartTag>
      <w:r w:rsidR="00897956" w:rsidRPr="00481D2D">
        <w:t xml:space="preserve"> using </w:t>
      </w:r>
      <w:r w:rsidR="00BB5C09" w:rsidRPr="00481D2D">
        <w:t xml:space="preserve">either </w:t>
      </w:r>
      <w:r w:rsidR="00897956" w:rsidRPr="00481D2D">
        <w:t>an ENUM/DNS translation mechanism with the format specified in RFC </w:t>
      </w:r>
      <w:r w:rsidR="00643CD6" w:rsidRPr="00481D2D">
        <w:t>6116 </w:t>
      </w:r>
      <w:r w:rsidR="00BB5C09" w:rsidRPr="00481D2D">
        <w:t>[</w:t>
      </w:r>
      <w:r w:rsidR="00897956" w:rsidRPr="00481D2D">
        <w:t>24]</w:t>
      </w:r>
      <w:r w:rsidR="00BB5C09" w:rsidRPr="00481D2D">
        <w:t>, or any other available database</w:t>
      </w:r>
      <w:r w:rsidR="00897956" w:rsidRPr="00481D2D">
        <w:t xml:space="preserve">. </w:t>
      </w:r>
      <w:r w:rsidR="005C28C9" w:rsidRPr="00481D2D">
        <w:t xml:space="preserve">Database </w:t>
      </w:r>
      <w:r w:rsidR="00897956" w:rsidRPr="00481D2D">
        <w:t xml:space="preserve">aspects of ENUM are outside the scope of the present document. </w:t>
      </w:r>
      <w:r w:rsidR="000D682A" w:rsidRPr="00481D2D">
        <w:t xml:space="preserve">An S-CSCF that implements the additional routeing functionality described in </w:t>
      </w:r>
      <w:r w:rsidR="00D87C7D" w:rsidRPr="00481D2D">
        <w:t>a</w:t>
      </w:r>
      <w:r w:rsidR="000D682A" w:rsidRPr="00481D2D">
        <w:t xml:space="preserve">nnex I may forward the request without attempting translation. </w:t>
      </w:r>
      <w:r w:rsidR="005A7FAF" w:rsidRPr="00481D2D">
        <w:t xml:space="preserve">If an agreement exists between the home network and the visited network to support roaming architecture for voice over IMS with local breakout, the S-CSCF does not enable NP capabilities, and the S-CSCF decides to loopback the call to the visited network, the S-CSCF may forward the request without attempting translation. </w:t>
      </w:r>
      <w:r w:rsidR="005C28C9" w:rsidRPr="00481D2D">
        <w:t>If this translation is in fact performed and it succeeds, the S-CSCF shall update the Request-</w:t>
      </w:r>
      <w:smartTag w:uri="urn:schemas-microsoft-com:office:smarttags" w:element="stockticker">
        <w:r w:rsidR="005C28C9" w:rsidRPr="00481D2D">
          <w:t>URI</w:t>
        </w:r>
      </w:smartTag>
      <w:r w:rsidR="005C28C9" w:rsidRPr="00481D2D">
        <w:t xml:space="preserve"> with the globally rout</w:t>
      </w:r>
      <w:r w:rsidR="00A4414E" w:rsidRPr="00481D2D">
        <w:t>e</w:t>
      </w:r>
      <w:r w:rsidR="005C28C9" w:rsidRPr="00481D2D">
        <w:t xml:space="preserve">able SIP </w:t>
      </w:r>
      <w:smartTag w:uri="urn:schemas-microsoft-com:office:smarttags" w:element="stockticker">
        <w:r w:rsidR="005C28C9" w:rsidRPr="00481D2D">
          <w:t>URI</w:t>
        </w:r>
      </w:smartTag>
      <w:r w:rsidR="005C28C9" w:rsidRPr="00481D2D">
        <w:t xml:space="preserve"> returned by ENUM/DNS</w:t>
      </w:r>
      <w:r w:rsidR="00937BFA" w:rsidRPr="00481D2D">
        <w:t xml:space="preserve"> or any other available database</w:t>
      </w:r>
      <w:r w:rsidR="005C28C9" w:rsidRPr="00481D2D">
        <w:t xml:space="preserve">. </w:t>
      </w:r>
      <w:r w:rsidR="00897956" w:rsidRPr="00481D2D">
        <w:t xml:space="preserve">If this translation fails, the request may be forwarded to a BGCF or any other appropriate entity (e.g a MRFC to play an announcement) in the originator's home network or the S-CSCF may send an appropriate SIP response to the originator. </w:t>
      </w:r>
      <w:r w:rsidR="00E007EA" w:rsidRPr="00481D2D">
        <w:t>When forwarding the request to a BGCF or any other appropriate entity, the S-CSCF shall leave the original Request-</w:t>
      </w:r>
      <w:smartTag w:uri="urn:schemas-microsoft-com:office:smarttags" w:element="stockticker">
        <w:r w:rsidR="00E007EA" w:rsidRPr="00481D2D">
          <w:t>URI</w:t>
        </w:r>
      </w:smartTag>
      <w:r w:rsidR="00E007EA" w:rsidRPr="00481D2D">
        <w:t xml:space="preserve"> containing the tel </w:t>
      </w:r>
      <w:smartTag w:uri="urn:schemas-microsoft-com:office:smarttags" w:element="stockticker">
        <w:r w:rsidR="00E007EA" w:rsidRPr="00481D2D">
          <w:t>URI</w:t>
        </w:r>
      </w:smartTag>
      <w:r w:rsidR="00E007EA" w:rsidRPr="00481D2D">
        <w:t xml:space="preserve"> unmodified. </w:t>
      </w:r>
      <w:r w:rsidR="00897956" w:rsidRPr="00481D2D">
        <w:t xml:space="preserve">If the request is forwarded, the S-CSCF shall remove the access-network-charging-info parameter from the P-Charging-Vector header </w:t>
      </w:r>
      <w:r w:rsidR="00024D0B" w:rsidRPr="00481D2D">
        <w:t xml:space="preserve">field </w:t>
      </w:r>
      <w:r w:rsidR="00897956" w:rsidRPr="00481D2D">
        <w:t>prior to forwarding the message;</w:t>
      </w:r>
    </w:p>
    <w:p w14:paraId="6395DFC0" w14:textId="77777777" w:rsidR="000309FE" w:rsidRPr="00481D2D" w:rsidRDefault="000309FE" w:rsidP="000309FE">
      <w:pPr>
        <w:pStyle w:val="B2"/>
      </w:pPr>
      <w:r w:rsidRPr="00481D2D">
        <w:t>-</w:t>
      </w:r>
      <w:r w:rsidRPr="00481D2D">
        <w:tab/>
        <w:t xml:space="preserve">a tel </w:t>
      </w:r>
      <w:smartTag w:uri="urn:schemas-microsoft-com:office:smarttags" w:element="stockticker">
        <w:r w:rsidRPr="00481D2D">
          <w:t>URI</w:t>
        </w:r>
      </w:smartTag>
      <w:r w:rsidRPr="00481D2D">
        <w:t xml:space="preserve"> </w:t>
      </w:r>
      <w:r w:rsidR="003770C8" w:rsidRPr="00481D2D">
        <w:t>containing a local number</w:t>
      </w:r>
      <w:r w:rsidR="003770C8" w:rsidRPr="00481D2D" w:rsidDel="00893FD4">
        <w:t xml:space="preserve"> </w:t>
      </w:r>
      <w:r w:rsidR="003770C8" w:rsidRPr="00481D2D">
        <w:t>(see RFC 3966 [22])</w:t>
      </w:r>
      <w:r w:rsidR="003770C8" w:rsidRPr="00481D2D" w:rsidDel="003770C8">
        <w:t xml:space="preserve"> </w:t>
      </w:r>
      <w:r w:rsidRPr="00481D2D">
        <w:t>(i.e. the local number analysis and handling is either failed in the appropriate AS or the request has not been forwarded to AS for local number analysis and handling at all), either forward the request to a BGCF or any other appropriate entity (e.g</w:t>
      </w:r>
      <w:r w:rsidR="000C1C00" w:rsidRPr="00481D2D">
        <w:t>.</w:t>
      </w:r>
      <w:r w:rsidRPr="00481D2D">
        <w:t xml:space="preserve"> a MRFC to play an announcement) in the originator's home network or send an appropriate SIP response to the originator</w:t>
      </w:r>
      <w:r w:rsidR="005C28C9" w:rsidRPr="00481D2D">
        <w:t>;</w:t>
      </w:r>
    </w:p>
    <w:p w14:paraId="07B5A9C9" w14:textId="77777777" w:rsidR="005C28C9" w:rsidRPr="00481D2D" w:rsidRDefault="005C28C9" w:rsidP="005C28C9">
      <w:pPr>
        <w:pStyle w:val="B2"/>
      </w:pPr>
      <w:r w:rsidRPr="00481D2D">
        <w:t>-</w:t>
      </w:r>
      <w:r w:rsidRPr="00481D2D">
        <w:tab/>
        <w:t xml:space="preserve">a pres </w:t>
      </w:r>
      <w:smartTag w:uri="urn:schemas-microsoft-com:office:smarttags" w:element="stockticker">
        <w:r w:rsidRPr="00481D2D">
          <w:t>URI</w:t>
        </w:r>
      </w:smartTag>
      <w:r w:rsidRPr="00481D2D">
        <w:t xml:space="preserve"> or an im </w:t>
      </w:r>
      <w:smartTag w:uri="urn:schemas-microsoft-com:office:smarttags" w:element="stockticker">
        <w:r w:rsidRPr="00481D2D">
          <w:t>URI</w:t>
        </w:r>
      </w:smartTag>
      <w:r w:rsidRPr="00481D2D">
        <w:t>, the S-CSCF shall forward the request as specified in RFC</w:t>
      </w:r>
      <w:r w:rsidR="00656BFD" w:rsidRPr="00481D2D">
        <w:t> </w:t>
      </w:r>
      <w:r w:rsidRPr="00481D2D">
        <w:t>3861</w:t>
      </w:r>
      <w:r w:rsidR="00656BFD" w:rsidRPr="00481D2D">
        <w:t> </w:t>
      </w:r>
      <w:r w:rsidRPr="00481D2D">
        <w:t>[63]. In this case, the S-CSCF shall not modify the received Request-</w:t>
      </w:r>
      <w:smartTag w:uri="urn:schemas-microsoft-com:office:smarttags" w:element="stockticker">
        <w:r w:rsidRPr="00481D2D">
          <w:t>URI</w:t>
        </w:r>
      </w:smartTag>
      <w:r w:rsidR="00290811" w:rsidRPr="00481D2D">
        <w:t>: and</w:t>
      </w:r>
    </w:p>
    <w:p w14:paraId="5F3F401C" w14:textId="77777777" w:rsidR="00290811" w:rsidRPr="00481D2D" w:rsidRDefault="00290811" w:rsidP="00290811">
      <w:pPr>
        <w:pStyle w:val="B2"/>
      </w:pPr>
      <w:r w:rsidRPr="00481D2D">
        <w:t>-</w:t>
      </w:r>
      <w:r w:rsidRPr="00481D2D">
        <w:tab/>
        <w:t>a service URN, e.g. a service URN with a top-level service type of "sos" as specified in RFC 5031 [69]. In this case the S-CSCF shall not modify the received Request-</w:t>
      </w:r>
      <w:smartTag w:uri="urn:schemas-microsoft-com:office:smarttags" w:element="stockticker">
        <w:r w:rsidRPr="00481D2D">
          <w:t>URI</w:t>
        </w:r>
      </w:smartTag>
      <w:r w:rsidRPr="00481D2D">
        <w:t>.</w:t>
      </w:r>
    </w:p>
    <w:p w14:paraId="188B65F0" w14:textId="77777777" w:rsidR="000C1C00" w:rsidRPr="00481D2D" w:rsidRDefault="000C1C00" w:rsidP="000C1C00">
      <w:pPr>
        <w:pStyle w:val="NO"/>
      </w:pPr>
      <w:r w:rsidRPr="00481D2D">
        <w:t>NOTE </w:t>
      </w:r>
      <w:r w:rsidR="00420AAC" w:rsidRPr="00481D2D">
        <w:t>1</w:t>
      </w:r>
      <w:r w:rsidR="00AD43AC" w:rsidRPr="00481D2D">
        <w:t>4</w:t>
      </w:r>
      <w:r w:rsidRPr="00481D2D">
        <w:t>:</w:t>
      </w:r>
      <w:r w:rsidRPr="00481D2D">
        <w:tab/>
        <w:t>If there is no SIP-based transport found after applying the procedure specified in RFC 3861 [63], the S-CSCF can forward the request to a translating gateway.</w:t>
      </w:r>
    </w:p>
    <w:p w14:paraId="36D27404" w14:textId="77777777" w:rsidR="006F0F50" w:rsidRPr="00481D2D" w:rsidRDefault="006F0F50" w:rsidP="00E3236C">
      <w:pPr>
        <w:pStyle w:val="B1"/>
      </w:pPr>
      <w:r w:rsidRPr="00481D2D">
        <w:tab/>
        <w:t xml:space="preserve">Additional procedures apply if the S-CSCF supports NP capabilities and these capabilities are enabled by local policy, and the database used for translation from an international public telecommunications number to a SIP </w:t>
      </w:r>
      <w:smartTag w:uri="urn:schemas-microsoft-com:office:smarttags" w:element="stockticker">
        <w:r w:rsidRPr="00481D2D">
          <w:t>URI</w:t>
        </w:r>
      </w:smartTag>
      <w:r w:rsidRPr="00481D2D">
        <w:t xml:space="preserve"> also provides NP data (for example, based on the PSTN Enumservice</w:t>
      </w:r>
      <w:r w:rsidR="00A50E46" w:rsidRPr="00481D2D">
        <w:t xml:space="preserve"> as defined by RFC 4769 [114</w:t>
      </w:r>
      <w:r w:rsidRPr="00481D2D">
        <w:t xml:space="preserve">] or other appropriate data bases). If the above translation from an international public telecommunications number to a SIP </w:t>
      </w:r>
      <w:smartTag w:uri="urn:schemas-microsoft-com:office:smarttags" w:element="stockticker">
        <w:r w:rsidRPr="00481D2D">
          <w:t>URI</w:t>
        </w:r>
      </w:smartTag>
      <w:r w:rsidRPr="00481D2D">
        <w:t xml:space="preserve"> failed, but NP data was obtained from the database</w:t>
      </w:r>
      <w:r w:rsidR="00F72EDA" w:rsidRPr="00481D2D">
        <w:t xml:space="preserve"> and there is no "</w:t>
      </w:r>
      <w:r w:rsidRPr="00481D2D">
        <w:t>npdi</w:t>
      </w:r>
      <w:r w:rsidR="00F72EDA" w:rsidRPr="00481D2D">
        <w:t>"</w:t>
      </w:r>
      <w:r w:rsidRPr="00481D2D">
        <w:t xml:space="preserve"> parameter in the received request, then the S-CSCF shall, based on operator policy, </w:t>
      </w:r>
      <w:r w:rsidR="006C02A3" w:rsidRPr="00481D2D">
        <w:t xml:space="preserve">replace </w:t>
      </w:r>
      <w:r w:rsidRPr="00481D2D">
        <w:t xml:space="preserve">the </w:t>
      </w:r>
      <w:smartTag w:uri="urn:schemas-microsoft-com:office:smarttags" w:element="stockticker">
        <w:r w:rsidRPr="00481D2D">
          <w:t>URI</w:t>
        </w:r>
      </w:smartTag>
      <w:r w:rsidRPr="00481D2D">
        <w:t xml:space="preserve"> in the Request-</w:t>
      </w:r>
      <w:smartTag w:uri="urn:schemas-microsoft-com:office:smarttags" w:element="stockticker">
        <w:r w:rsidRPr="00481D2D">
          <w:t>URI</w:t>
        </w:r>
      </w:smartTag>
      <w:r w:rsidRPr="00481D2D">
        <w:t xml:space="preserve"> with the obtained NP data, prior to forwarding the request to the BGCF or other appropriate entity. If the received request already contains a tel</w:t>
      </w:r>
      <w:r w:rsidR="0063416B" w:rsidRPr="00481D2D">
        <w:t>-</w:t>
      </w:r>
      <w:smartTag w:uri="urn:schemas-microsoft-com:office:smarttags" w:element="stockticker">
        <w:r w:rsidRPr="00481D2D">
          <w:t>URI</w:t>
        </w:r>
      </w:smartTag>
      <w:r w:rsidRPr="00481D2D">
        <w:t xml:space="preserve"> "npdi" parameter, then the S-CSCF may update the </w:t>
      </w:r>
      <w:smartTag w:uri="urn:schemas-microsoft-com:office:smarttags" w:element="stockticker">
        <w:r w:rsidRPr="00481D2D">
          <w:t>URI</w:t>
        </w:r>
      </w:smartTag>
      <w:r w:rsidRPr="00481D2D">
        <w:t xml:space="preserve"> with the obtained NP data. The </w:t>
      </w:r>
      <w:smartTag w:uri="urn:schemas-microsoft-com:office:smarttags" w:element="stockticker">
        <w:r w:rsidRPr="00481D2D">
          <w:t>URI</w:t>
        </w:r>
      </w:smartTag>
      <w:r w:rsidRPr="00481D2D">
        <w:t xml:space="preserve"> is updated by the S-CSCF by adding NP parameters defined by RFC 4694 [</w:t>
      </w:r>
      <w:r w:rsidR="00A50E46" w:rsidRPr="00481D2D">
        <w:t>112</w:t>
      </w:r>
      <w:r w:rsidRPr="00481D2D">
        <w:t>]. If the Request-</w:t>
      </w:r>
      <w:smartTag w:uri="urn:schemas-microsoft-com:office:smarttags" w:element="stockticker">
        <w:r w:rsidRPr="00481D2D">
          <w:t>URI</w:t>
        </w:r>
      </w:smartTag>
      <w:r w:rsidRPr="00481D2D">
        <w:t xml:space="preserve"> is a tel</w:t>
      </w:r>
      <w:r w:rsidR="0063416B" w:rsidRPr="00481D2D">
        <w:t>-</w:t>
      </w:r>
      <w:smartTag w:uri="urn:schemas-microsoft-com:office:smarttags" w:element="stockticker">
        <w:r w:rsidRPr="00481D2D">
          <w:t>URI</w:t>
        </w:r>
      </w:smartTag>
      <w:r w:rsidRPr="00481D2D">
        <w:t>, then an "npdi" tel</w:t>
      </w:r>
      <w:r w:rsidR="0063416B" w:rsidRPr="00481D2D">
        <w:t>-</w:t>
      </w:r>
      <w:smartTag w:uri="urn:schemas-microsoft-com:office:smarttags" w:element="stockticker">
        <w:r w:rsidRPr="00481D2D">
          <w:t>URI</w:t>
        </w:r>
      </w:smartTag>
      <w:r w:rsidRPr="00481D2D">
        <w:t xml:space="preserve"> parameter is added to indicate that NP data retrieval has been performed, and if the number is ported, an "rn" tel</w:t>
      </w:r>
      <w:r w:rsidR="0063416B" w:rsidRPr="00481D2D">
        <w:t>-</w:t>
      </w:r>
      <w:smartTag w:uri="urn:schemas-microsoft-com:office:smarttags" w:element="stockticker">
        <w:r w:rsidRPr="00481D2D">
          <w:t>URI</w:t>
        </w:r>
      </w:smartTag>
      <w:r w:rsidRPr="00481D2D">
        <w:t xml:space="preserve"> parameter is added to identify the ported-to rout</w:t>
      </w:r>
      <w:r w:rsidR="00842BD9" w:rsidRPr="00481D2D">
        <w:t>e</w:t>
      </w:r>
      <w:r w:rsidRPr="00481D2D">
        <w:t>ing number. If the Request-</w:t>
      </w:r>
      <w:smartTag w:uri="urn:schemas-microsoft-com:office:smarttags" w:element="stockticker">
        <w:r w:rsidRPr="00481D2D">
          <w:t>URI</w:t>
        </w:r>
      </w:smartTag>
      <w:r w:rsidRPr="00481D2D">
        <w:t xml:space="preserve"> is in the form of a SIP </w:t>
      </w:r>
      <w:smartTag w:uri="urn:schemas-microsoft-com:office:smarttags" w:element="stockticker">
        <w:r w:rsidRPr="00481D2D">
          <w:t>URI</w:t>
        </w:r>
      </w:smartTag>
      <w:r w:rsidRPr="00481D2D">
        <w:t xml:space="preserve"> user=phone, the "npdi" and "rn" tel</w:t>
      </w:r>
      <w:r w:rsidR="0063416B" w:rsidRPr="00481D2D">
        <w:t>-</w:t>
      </w:r>
      <w:smartTag w:uri="urn:schemas-microsoft-com:office:smarttags" w:element="stockticker">
        <w:r w:rsidRPr="00481D2D">
          <w:t>URI</w:t>
        </w:r>
      </w:smartTag>
      <w:r w:rsidRPr="00481D2D">
        <w:t xml:space="preserve"> parameters are added as described above to the userinfo part of the SIP </w:t>
      </w:r>
      <w:smartTag w:uri="urn:schemas-microsoft-com:office:smarttags" w:element="stockticker">
        <w:r w:rsidRPr="00481D2D">
          <w:t>URI</w:t>
        </w:r>
      </w:smartTag>
      <w:r w:rsidR="00F72EDA" w:rsidRPr="00481D2D">
        <w:t>;</w:t>
      </w:r>
    </w:p>
    <w:p w14:paraId="42B99066" w14:textId="77777777" w:rsidR="006C02A3" w:rsidRPr="00481D2D" w:rsidRDefault="006C02A3" w:rsidP="006C02A3">
      <w:pPr>
        <w:pStyle w:val="NO"/>
      </w:pPr>
      <w:r w:rsidRPr="00481D2D">
        <w:t>NOTE 15:</w:t>
      </w:r>
      <w:r w:rsidRPr="00481D2D">
        <w:tab/>
        <w:t>When the S-CSCF replaces the tel-</w:t>
      </w:r>
      <w:smartTag w:uri="urn:schemas-microsoft-com:office:smarttags" w:element="stockticker">
        <w:r w:rsidRPr="00481D2D">
          <w:t>URI</w:t>
        </w:r>
      </w:smartTag>
      <w:r w:rsidRPr="00481D2D">
        <w:t xml:space="preserve"> in the Request-</w:t>
      </w:r>
      <w:smartTag w:uri="urn:schemas-microsoft-com:office:smarttags" w:element="stockticker">
        <w:r w:rsidRPr="00481D2D">
          <w:t>URI</w:t>
        </w:r>
      </w:smartTag>
      <w:r w:rsidRPr="00481D2D">
        <w:t xml:space="preserve"> with the obtained NP data, all tel </w:t>
      </w:r>
      <w:smartTag w:uri="urn:schemas-microsoft-com:office:smarttags" w:element="stockticker">
        <w:r w:rsidRPr="00481D2D">
          <w:t>URI</w:t>
        </w:r>
      </w:smartTag>
      <w:r w:rsidRPr="00481D2D">
        <w:t xml:space="preserve"> parameters in the received Request-</w:t>
      </w:r>
      <w:smartTag w:uri="urn:schemas-microsoft-com:office:smarttags" w:element="stockticker">
        <w:r w:rsidRPr="00481D2D">
          <w:t>URI</w:t>
        </w:r>
      </w:smartTag>
      <w:r w:rsidRPr="00481D2D">
        <w:t xml:space="preserve"> will be replaced by the obtained NP data.</w:t>
      </w:r>
    </w:p>
    <w:p w14:paraId="63E575D0" w14:textId="77777777" w:rsidR="00390317" w:rsidRPr="00481D2D" w:rsidRDefault="00390317" w:rsidP="00390317">
      <w:pPr>
        <w:pStyle w:val="B1"/>
      </w:pPr>
      <w:r w:rsidRPr="00481D2D">
        <w:t>10A)</w:t>
      </w:r>
      <w:r w:rsidRPr="00481D2D">
        <w:tab/>
        <w:t xml:space="preserve">if the request is not forwarded to an AS and if local policy requires the application of additional routeing capabilities, as defined in </w:t>
      </w:r>
      <w:r w:rsidR="00D87C7D" w:rsidRPr="00481D2D">
        <w:t xml:space="preserve">annex </w:t>
      </w:r>
      <w:r w:rsidRPr="00481D2D">
        <w:t>I, the S-CSCF shall apply the additional routeing capabilities if they are locally available or forward the request to an entity that implements the additional routeing capabilities;</w:t>
      </w:r>
    </w:p>
    <w:p w14:paraId="74E5A7D1" w14:textId="77777777" w:rsidR="001A6340" w:rsidRPr="00481D2D" w:rsidRDefault="001A6340" w:rsidP="001A6340">
      <w:pPr>
        <w:pStyle w:val="B1"/>
      </w:pPr>
      <w:r w:rsidRPr="00481D2D">
        <w:t>10B)</w:t>
      </w:r>
      <w:r w:rsidRPr="00481D2D">
        <w:tab/>
        <w:t>if</w:t>
      </w:r>
      <w:r w:rsidR="003F25F9" w:rsidRPr="00481D2D">
        <w:t xml:space="preserve"> an agreement exists between the home network and the visited network to support Roaming Architecture for Voice over IMS with Local Breakout then continue with the following steps. Otherwise continue with step</w:t>
      </w:r>
      <w:r w:rsidR="00501AC3" w:rsidRPr="00481D2D">
        <w:t> </w:t>
      </w:r>
      <w:r w:rsidR="003F25F9" w:rsidRPr="00481D2D">
        <w:t>11. If</w:t>
      </w:r>
      <w:r w:rsidRPr="00481D2D">
        <w:t>:</w:t>
      </w:r>
    </w:p>
    <w:p w14:paraId="2963F56A" w14:textId="77777777" w:rsidR="001A6340" w:rsidRPr="00481D2D" w:rsidRDefault="001A6340" w:rsidP="001A6340">
      <w:pPr>
        <w:pStyle w:val="B2"/>
      </w:pPr>
      <w:r w:rsidRPr="00481D2D">
        <w:t>-</w:t>
      </w:r>
      <w:r w:rsidRPr="00481D2D">
        <w:tab/>
        <w:t xml:space="preserve">the top most Route header contains </w:t>
      </w:r>
      <w:r w:rsidR="00AA4D43" w:rsidRPr="00481D2D">
        <w:t>an indication that this is the UE-originating case</w:t>
      </w:r>
      <w:r w:rsidRPr="00481D2D">
        <w:t>;</w:t>
      </w:r>
    </w:p>
    <w:p w14:paraId="7ACA99FA" w14:textId="77777777" w:rsidR="00AA4D43" w:rsidRPr="00481D2D" w:rsidRDefault="00AA4D43" w:rsidP="00AA4D43">
      <w:pPr>
        <w:pStyle w:val="NO"/>
      </w:pPr>
      <w:r w:rsidRPr="00481D2D">
        <w:t>NOTE 1</w:t>
      </w:r>
      <w:r w:rsidR="006C02A3" w:rsidRPr="00481D2D">
        <w:t>6</w:t>
      </w:r>
      <w:r w:rsidRPr="00481D2D">
        <w:t>:</w:t>
      </w:r>
      <w:r w:rsidRPr="00481D2D">
        <w:tab/>
        <w:t xml:space="preserve">This indication can e.g. be in a </w:t>
      </w:r>
      <w:smartTag w:uri="urn:schemas-microsoft-com:office:smarttags" w:element="stockticker">
        <w:r w:rsidRPr="00481D2D">
          <w:t>URI</w:t>
        </w:r>
      </w:smartTag>
      <w:r w:rsidRPr="00481D2D">
        <w:t xml:space="preserve"> parameter, a character string in the user part of the </w:t>
      </w:r>
      <w:smartTag w:uri="urn:schemas-microsoft-com:office:smarttags" w:element="stockticker">
        <w:r w:rsidRPr="00481D2D">
          <w:t>URI</w:t>
        </w:r>
      </w:smartTag>
      <w:r w:rsidRPr="00481D2D">
        <w:t xml:space="preserve"> or can be a port number in the </w:t>
      </w:r>
      <w:smartTag w:uri="urn:schemas-microsoft-com:office:smarttags" w:element="stockticker">
        <w:r w:rsidRPr="00481D2D">
          <w:t>URI</w:t>
        </w:r>
      </w:smartTag>
      <w:r w:rsidRPr="00481D2D">
        <w:t xml:space="preserve"> added by the S-CSCF during the registration in the Service-Route header field.</w:t>
      </w:r>
    </w:p>
    <w:p w14:paraId="49820E0C" w14:textId="77777777" w:rsidR="001A6340" w:rsidRPr="00481D2D" w:rsidRDefault="001A6340" w:rsidP="001A6340">
      <w:pPr>
        <w:pStyle w:val="B2"/>
      </w:pPr>
      <w:r w:rsidRPr="00481D2D">
        <w:t>-</w:t>
      </w:r>
      <w:r w:rsidRPr="00481D2D">
        <w:tab/>
        <w:t>the UE is roaming</w:t>
      </w:r>
      <w:r w:rsidRPr="00481D2D" w:rsidDel="00A42E86">
        <w:t xml:space="preserve"> </w:t>
      </w:r>
      <w:r w:rsidRPr="00481D2D">
        <w:t>(as identified by the P-Visited-Network-ID header field value in the original REGISTER request);</w:t>
      </w:r>
      <w:r w:rsidR="003F25F9" w:rsidRPr="00481D2D">
        <w:t xml:space="preserve"> and</w:t>
      </w:r>
    </w:p>
    <w:p w14:paraId="1D61B083" w14:textId="77777777" w:rsidR="001A6340" w:rsidRPr="00481D2D" w:rsidRDefault="001A6340" w:rsidP="001A6340">
      <w:pPr>
        <w:pStyle w:val="B2"/>
      </w:pPr>
      <w:r w:rsidRPr="00481D2D">
        <w:t>-</w:t>
      </w:r>
      <w:r w:rsidRPr="00481D2D">
        <w:tab/>
        <w:t>the request is an INVITE request;</w:t>
      </w:r>
    </w:p>
    <w:p w14:paraId="47BD5660" w14:textId="77777777" w:rsidR="001A6340" w:rsidRPr="00481D2D" w:rsidRDefault="001A6340" w:rsidP="001A6340">
      <w:pPr>
        <w:pStyle w:val="B1"/>
      </w:pPr>
      <w:r w:rsidRPr="00481D2D">
        <w:tab/>
        <w:t>determine if loopback routeing is applicable for this request using local policy, and save this decision for subsequent processing along with the following information:</w:t>
      </w:r>
    </w:p>
    <w:p w14:paraId="45A770F9" w14:textId="77777777" w:rsidR="001A6340" w:rsidRPr="00481D2D" w:rsidRDefault="001A6340" w:rsidP="001A6340">
      <w:pPr>
        <w:pStyle w:val="B2"/>
      </w:pPr>
      <w:r w:rsidRPr="00481D2D">
        <w:t>a)</w:t>
      </w:r>
      <w:r w:rsidRPr="00481D2D">
        <w:tab/>
        <w:t xml:space="preserve">any </w:t>
      </w:r>
      <w:smartTag w:uri="urn:schemas-microsoft-com:office:smarttags" w:element="stockticker">
        <w:r w:rsidRPr="00481D2D">
          <w:t>URI</w:t>
        </w:r>
      </w:smartTag>
      <w:r w:rsidRPr="00481D2D">
        <w:t xml:space="preserve"> representing the TRF address preference received from the visited network; and</w:t>
      </w:r>
    </w:p>
    <w:p w14:paraId="43A5E0F7" w14:textId="77777777" w:rsidR="000B46B6" w:rsidRPr="00481D2D" w:rsidRDefault="001A6340" w:rsidP="001A6340">
      <w:pPr>
        <w:pStyle w:val="B2"/>
      </w:pPr>
      <w:r w:rsidRPr="00481D2D">
        <w:t>b)</w:t>
      </w:r>
      <w:r w:rsidRPr="00481D2D">
        <w:tab/>
        <w:t>the ICID received in the request.</w:t>
      </w:r>
    </w:p>
    <w:p w14:paraId="4DB43BC5" w14:textId="77777777" w:rsidR="00A63117" w:rsidRPr="00481D2D" w:rsidRDefault="00A63117" w:rsidP="00A63117">
      <w:pPr>
        <w:pStyle w:val="B1"/>
      </w:pPr>
      <w:r w:rsidRPr="00481D2D">
        <w:tab/>
        <w:t>In addition, the S-CSCF shall also include in the request a Feature-Caps header field with the "+</w:t>
      </w:r>
      <w:r w:rsidRPr="00481D2D">
        <w:rPr>
          <w:lang w:eastAsia="zh-CN"/>
        </w:rPr>
        <w:t xml:space="preserve">g.3gpp.home-visited" header field parameter </w:t>
      </w:r>
      <w:r w:rsidRPr="00481D2D">
        <w:t xml:space="preserve">according to </w:t>
      </w:r>
      <w:r w:rsidR="001B6ECF" w:rsidRPr="00481D2D">
        <w:t>RFC 6809</w:t>
      </w:r>
      <w:r w:rsidRPr="00481D2D">
        <w:t> [190]</w:t>
      </w:r>
      <w:r w:rsidRPr="00481D2D">
        <w:rPr>
          <w:lang w:eastAsia="zh-CN"/>
        </w:rPr>
        <w:t xml:space="preserve"> </w:t>
      </w:r>
      <w:r w:rsidRPr="00481D2D">
        <w:t>with the "+</w:t>
      </w:r>
      <w:r w:rsidRPr="00481D2D">
        <w:rPr>
          <w:lang w:eastAsia="zh-CN"/>
        </w:rPr>
        <w:t xml:space="preserve">g.3gpp.home-visited" header field parameter </w:t>
      </w:r>
      <w:r w:rsidRPr="00481D2D">
        <w:t>set to the identifier of the visited network received in the P-Visited-Network-ID header field in the original registration request;</w:t>
      </w:r>
    </w:p>
    <w:p w14:paraId="1665DED1" w14:textId="77777777" w:rsidR="001A6340" w:rsidRPr="00481D2D" w:rsidRDefault="001A6340" w:rsidP="001A6340">
      <w:pPr>
        <w:pStyle w:val="B1"/>
      </w:pPr>
      <w:r w:rsidRPr="00481D2D">
        <w:t>10C)</w:t>
      </w:r>
      <w:r w:rsidRPr="00481D2D">
        <w:tab/>
        <w:t>if the request is an INVITE request, then determine whether loopback is applied for this request. The information saved in step 10B</w:t>
      </w:r>
      <w:r w:rsidR="00A63117" w:rsidRPr="00481D2D">
        <w:t>, and the presence or absence of the Feature-Caps header field with the "+</w:t>
      </w:r>
      <w:r w:rsidR="00A63117" w:rsidRPr="00481D2D">
        <w:rPr>
          <w:lang w:eastAsia="zh-CN"/>
        </w:rPr>
        <w:t>g.3gpp.home-visited" header field parameter in the received INVITE request are</w:t>
      </w:r>
      <w:r w:rsidRPr="00481D2D">
        <w:t xml:space="preserve"> </w:t>
      </w:r>
      <w:r w:rsidRPr="00481D2D">
        <w:rPr>
          <w:lang w:eastAsia="zh-CN"/>
        </w:rPr>
        <w:t>taken into account in making this decision</w:t>
      </w:r>
      <w:r w:rsidRPr="00481D2D">
        <w:t>:</w:t>
      </w:r>
    </w:p>
    <w:p w14:paraId="5D21C121" w14:textId="77777777" w:rsidR="001A6340" w:rsidRPr="00481D2D" w:rsidRDefault="001A6340" w:rsidP="001A6340">
      <w:pPr>
        <w:pStyle w:val="B2"/>
      </w:pPr>
      <w:r w:rsidRPr="00481D2D">
        <w:t>a)</w:t>
      </w:r>
      <w:r w:rsidRPr="00481D2D">
        <w:tab/>
        <w:t xml:space="preserve">if loopback routeing is not to be performed for this request remove any </w:t>
      </w:r>
      <w:r w:rsidR="006A68C8" w:rsidRPr="00481D2D">
        <w:t>"+</w:t>
      </w:r>
      <w:r w:rsidRPr="00481D2D">
        <w:t>g.3gpp.trf</w:t>
      </w:r>
      <w:r w:rsidR="006A68C8" w:rsidRPr="00481D2D">
        <w:t>"</w:t>
      </w:r>
      <w:r w:rsidRPr="00481D2D">
        <w:t xml:space="preserve"> </w:t>
      </w:r>
      <w:r w:rsidR="006A68C8" w:rsidRPr="00481D2D">
        <w:t xml:space="preserve">header field parameter </w:t>
      </w:r>
      <w:r w:rsidR="00A63117" w:rsidRPr="00481D2D">
        <w:t>or "+g.3gpp.home</w:t>
      </w:r>
      <w:r w:rsidR="0027363B" w:rsidRPr="00481D2D">
        <w:t>-</w:t>
      </w:r>
      <w:r w:rsidR="00A63117" w:rsidRPr="00481D2D">
        <w:t xml:space="preserve">visited" header field parameter </w:t>
      </w:r>
      <w:r w:rsidRPr="00481D2D">
        <w:t>from the Feature-Caps header field of the outgoing request;</w:t>
      </w:r>
    </w:p>
    <w:p w14:paraId="72FAFA95" w14:textId="77777777" w:rsidR="001A6340" w:rsidRPr="00481D2D" w:rsidRDefault="001A6340" w:rsidP="001A6340">
      <w:pPr>
        <w:pStyle w:val="B2"/>
      </w:pPr>
      <w:r w:rsidRPr="00481D2D">
        <w:t>b)</w:t>
      </w:r>
      <w:r w:rsidRPr="00481D2D">
        <w:tab/>
        <w:t>if loopback routeing is applied for this request;</w:t>
      </w:r>
    </w:p>
    <w:p w14:paraId="216C200A" w14:textId="77777777" w:rsidR="001A6340" w:rsidRPr="00481D2D" w:rsidRDefault="001A6340" w:rsidP="001A6340">
      <w:pPr>
        <w:pStyle w:val="B3"/>
      </w:pPr>
      <w:r w:rsidRPr="00481D2D">
        <w:t>i)</w:t>
      </w:r>
      <w:r w:rsidRPr="00481D2D">
        <w:tab/>
        <w:t>remove all entries in the Route header field;</w:t>
      </w:r>
    </w:p>
    <w:p w14:paraId="4C15E77D" w14:textId="77777777" w:rsidR="000B46B6" w:rsidRPr="00481D2D" w:rsidRDefault="001A6340" w:rsidP="001A6340">
      <w:pPr>
        <w:pStyle w:val="B3"/>
      </w:pPr>
      <w:r w:rsidRPr="00481D2D">
        <w:t>ii)</w:t>
      </w:r>
      <w:r w:rsidRPr="00481D2D">
        <w:tab/>
        <w:t xml:space="preserve">if a </w:t>
      </w:r>
      <w:r w:rsidR="006A68C8" w:rsidRPr="00481D2D">
        <w:t>"+</w:t>
      </w:r>
      <w:r w:rsidRPr="00481D2D">
        <w:t>g.3gpp.trf</w:t>
      </w:r>
      <w:r w:rsidR="006A68C8" w:rsidRPr="00481D2D">
        <w:t>"</w:t>
      </w:r>
      <w:r w:rsidRPr="00481D2D">
        <w:t xml:space="preserve"> </w:t>
      </w:r>
      <w:r w:rsidR="006A68C8" w:rsidRPr="00481D2D">
        <w:t xml:space="preserve">header field parameter with a parameter value </w:t>
      </w:r>
      <w:r w:rsidRPr="00481D2D">
        <w:t xml:space="preserve">containing a valid </w:t>
      </w:r>
      <w:smartTag w:uri="urn:schemas-microsoft-com:office:smarttags" w:element="stockticker">
        <w:r w:rsidRPr="00481D2D">
          <w:t>URI</w:t>
        </w:r>
      </w:smartTag>
      <w:r w:rsidR="006A68C8" w:rsidRPr="00481D2D">
        <w:t>,</w:t>
      </w:r>
      <w:r w:rsidRPr="00481D2D">
        <w:t xml:space="preserve"> is included in the </w:t>
      </w:r>
      <w:r w:rsidR="006A68C8" w:rsidRPr="00481D2D">
        <w:t xml:space="preserve">Feature-Caps header field of the </w:t>
      </w:r>
      <w:r w:rsidRPr="00481D2D">
        <w:t xml:space="preserve">request, insert the </w:t>
      </w:r>
      <w:smartTag w:uri="urn:schemas-microsoft-com:office:smarttags" w:element="stockticker">
        <w:r w:rsidRPr="00481D2D">
          <w:t>URI</w:t>
        </w:r>
      </w:smartTag>
      <w:r w:rsidRPr="00481D2D">
        <w:t xml:space="preserve"> in a Route header field;</w:t>
      </w:r>
    </w:p>
    <w:p w14:paraId="7F5E87AA" w14:textId="77777777" w:rsidR="001A6340" w:rsidRPr="00481D2D" w:rsidRDefault="001A6340" w:rsidP="001A6340">
      <w:pPr>
        <w:pStyle w:val="B3"/>
      </w:pPr>
      <w:r w:rsidRPr="00481D2D">
        <w:t>iii)</w:t>
      </w:r>
      <w:r w:rsidRPr="00481D2D">
        <w:tab/>
        <w:t xml:space="preserve">if a </w:t>
      </w:r>
      <w:r w:rsidR="006A68C8" w:rsidRPr="00481D2D">
        <w:t>"+</w:t>
      </w:r>
      <w:r w:rsidRPr="00481D2D">
        <w:t>g.3gpp.trf</w:t>
      </w:r>
      <w:r w:rsidR="006A68C8" w:rsidRPr="00481D2D">
        <w:t>" header field parameter, with a parameter value</w:t>
      </w:r>
      <w:r w:rsidRPr="00481D2D">
        <w:t xml:space="preserve"> containing a valid </w:t>
      </w:r>
      <w:smartTag w:uri="urn:schemas-microsoft-com:office:smarttags" w:element="stockticker">
        <w:r w:rsidRPr="00481D2D">
          <w:t>URI</w:t>
        </w:r>
      </w:smartTag>
      <w:r w:rsidRPr="00481D2D">
        <w:t xml:space="preserve"> is not included in the </w:t>
      </w:r>
      <w:r w:rsidR="006A68C8" w:rsidRPr="00481D2D">
        <w:t xml:space="preserve">Feature-Caps header field of the </w:t>
      </w:r>
      <w:r w:rsidRPr="00481D2D">
        <w:t>request, insert a locally configured TRF address, associated with the visited network for this call, in the Route header field;</w:t>
      </w:r>
    </w:p>
    <w:p w14:paraId="68877C1E" w14:textId="77777777" w:rsidR="00A63117" w:rsidRPr="00481D2D" w:rsidRDefault="00A63117" w:rsidP="00A63117">
      <w:pPr>
        <w:pStyle w:val="B3"/>
      </w:pPr>
      <w:r w:rsidRPr="00481D2D">
        <w:t>iv)</w:t>
      </w:r>
      <w:r w:rsidRPr="00481D2D">
        <w:tab/>
        <w:t>remove any "+g.3gpp.home-visited" header field parameter from the Feature-Caps header field of the outgoing request;</w:t>
      </w:r>
    </w:p>
    <w:p w14:paraId="30B17260" w14:textId="77777777" w:rsidR="001A6340" w:rsidRPr="00481D2D" w:rsidRDefault="001A6340" w:rsidP="001A6340">
      <w:pPr>
        <w:pStyle w:val="B3"/>
      </w:pPr>
      <w:r w:rsidRPr="00481D2D">
        <w:t>v)</w:t>
      </w:r>
      <w:r w:rsidRPr="00481D2D">
        <w:tab/>
        <w:t xml:space="preserve">insert the </w:t>
      </w:r>
      <w:r w:rsidR="001F2D31" w:rsidRPr="00481D2D">
        <w:t>"+</w:t>
      </w:r>
      <w:r w:rsidRPr="00481D2D">
        <w:rPr>
          <w:lang w:eastAsia="zh-CN"/>
        </w:rPr>
        <w:t>g.3gpp.loopback</w:t>
      </w:r>
      <w:r w:rsidR="001F2D31" w:rsidRPr="00481D2D">
        <w:rPr>
          <w:lang w:eastAsia="zh-CN"/>
        </w:rPr>
        <w:t>"</w:t>
      </w:r>
      <w:r w:rsidRPr="00481D2D">
        <w:rPr>
          <w:lang w:eastAsia="zh-CN"/>
        </w:rPr>
        <w:t xml:space="preserve"> </w:t>
      </w:r>
      <w:r w:rsidR="001F2D31" w:rsidRPr="00481D2D">
        <w:rPr>
          <w:lang w:eastAsia="zh-CN"/>
        </w:rPr>
        <w:t>header field parameter</w:t>
      </w:r>
      <w:r w:rsidRPr="00481D2D">
        <w:t xml:space="preserve"> </w:t>
      </w:r>
      <w:r w:rsidR="007548ED" w:rsidRPr="00481D2D">
        <w:rPr>
          <w:lang w:eastAsia="zh-CN"/>
        </w:rPr>
        <w:t xml:space="preserve">as specified in subclause 7.9A.4 </w:t>
      </w:r>
      <w:r w:rsidRPr="00481D2D">
        <w:t xml:space="preserve">in the </w:t>
      </w:r>
      <w:r w:rsidR="001F2D31" w:rsidRPr="00481D2D">
        <w:t xml:space="preserve">Feature-Caps header field of the </w:t>
      </w:r>
      <w:r w:rsidRPr="00481D2D">
        <w:t>request</w:t>
      </w:r>
      <w:r w:rsidR="001F2D31" w:rsidRPr="00481D2D">
        <w:t xml:space="preserve">, </w:t>
      </w:r>
      <w:r w:rsidR="007548ED" w:rsidRPr="00481D2D">
        <w:t xml:space="preserve">in accordance with the </w:t>
      </w:r>
      <w:r w:rsidR="001B6ECF" w:rsidRPr="00481D2D">
        <w:t>RFC 6809</w:t>
      </w:r>
      <w:r w:rsidRPr="00481D2D">
        <w:t> [190]</w:t>
      </w:r>
      <w:r w:rsidR="007548ED" w:rsidRPr="00481D2D">
        <w:t>. If providing the identifier of the home network is supported by the S-CSCF and the visited network, the S</w:t>
      </w:r>
      <w:r w:rsidR="007548ED" w:rsidRPr="00481D2D">
        <w:noBreakHyphen/>
        <w:t>CSCF may based on operator agreement insert the "+</w:t>
      </w:r>
      <w:r w:rsidR="007548ED" w:rsidRPr="00481D2D">
        <w:rPr>
          <w:lang w:eastAsia="zh-CN"/>
        </w:rPr>
        <w:t xml:space="preserve">g.3gpp.loopback" header field parameter </w:t>
      </w:r>
      <w:r w:rsidR="007548ED" w:rsidRPr="00481D2D">
        <w:t>set to the identifier of the home network</w:t>
      </w:r>
      <w:r w:rsidRPr="00481D2D">
        <w:t>;</w:t>
      </w:r>
    </w:p>
    <w:p w14:paraId="227DA0CC" w14:textId="77777777" w:rsidR="000B46B6" w:rsidRPr="00481D2D" w:rsidRDefault="001A6340" w:rsidP="001A6340">
      <w:pPr>
        <w:pStyle w:val="B3"/>
      </w:pPr>
      <w:r w:rsidRPr="00481D2D">
        <w:t>v</w:t>
      </w:r>
      <w:r w:rsidR="00A63117" w:rsidRPr="00481D2D">
        <w:t>i</w:t>
      </w:r>
      <w:r w:rsidRPr="00481D2D">
        <w:t>)</w:t>
      </w:r>
      <w:r w:rsidRPr="00481D2D">
        <w:tab/>
        <w:t xml:space="preserve">if </w:t>
      </w:r>
      <w:r w:rsidRPr="00481D2D">
        <w:rPr>
          <w:lang w:eastAsia="zh-CN"/>
        </w:rPr>
        <w:t>included</w:t>
      </w:r>
      <w:r w:rsidRPr="00481D2D">
        <w:t xml:space="preserve"> in the incoming request, remove the </w:t>
      </w:r>
      <w:r w:rsidR="001F2D31" w:rsidRPr="00481D2D">
        <w:t>"+</w:t>
      </w:r>
      <w:r w:rsidRPr="00481D2D">
        <w:t>g.3gpp.trf</w:t>
      </w:r>
      <w:r w:rsidR="001F2D31" w:rsidRPr="00481D2D">
        <w:t>"</w:t>
      </w:r>
      <w:r w:rsidRPr="00481D2D">
        <w:t xml:space="preserve"> </w:t>
      </w:r>
      <w:r w:rsidR="001F2D31" w:rsidRPr="00481D2D">
        <w:t xml:space="preserve">header field parameter </w:t>
      </w:r>
      <w:r w:rsidRPr="00481D2D">
        <w:t>from the Feature-Caps header field from the outgoing request;</w:t>
      </w:r>
    </w:p>
    <w:p w14:paraId="488E765E" w14:textId="77777777" w:rsidR="00CF1FB0" w:rsidRPr="00481D2D" w:rsidRDefault="00CF1FB0" w:rsidP="00CF1FB0">
      <w:pPr>
        <w:pStyle w:val="B3"/>
      </w:pPr>
      <w:r w:rsidRPr="00481D2D">
        <w:t>vii)</w:t>
      </w:r>
      <w:r w:rsidRPr="00481D2D">
        <w:tab/>
        <w:t>remove a type 2 "orig-ioi" header field parameter that was added in step 7 from the P-Charging-Vector header field and insert a type 1 "orig-ioi" header field parameter into the P-Charging-Vector header field. The S-CSCF shall set the type 1 "orig-ioi" header field parameter to a value that identifies the network in which the S-CSCF resides. The S-CSCF shall not include the "term-ioi" header field parameter; and</w:t>
      </w:r>
    </w:p>
    <w:p w14:paraId="1C5FE033" w14:textId="77777777" w:rsidR="000225A8" w:rsidRPr="00481D2D" w:rsidRDefault="000225A8" w:rsidP="00295CDA">
      <w:pPr>
        <w:pStyle w:val="B3"/>
      </w:pPr>
      <w:r w:rsidRPr="00481D2D">
        <w:t>viii)</w:t>
      </w:r>
      <w:r w:rsidRPr="00481D2D">
        <w:tab/>
        <w:t xml:space="preserve">if the S-CSCF supports indicating the traffic leg associated with a </w:t>
      </w:r>
      <w:smartTag w:uri="urn:schemas-microsoft-com:office:smarttags" w:element="stockticker">
        <w:r w:rsidRPr="00481D2D">
          <w:t>URI</w:t>
        </w:r>
      </w:smartTag>
      <w:r w:rsidRPr="00481D2D">
        <w:t xml:space="preserve"> as specified in </w:t>
      </w:r>
      <w:r w:rsidR="00295CDA" w:rsidRPr="00481D2D">
        <w:t>RFC 7549</w:t>
      </w:r>
      <w:r w:rsidRPr="00481D2D">
        <w:t xml:space="preserve"> [225] and if an "iotl" SIP </w:t>
      </w:r>
      <w:smartTag w:uri="urn:schemas-microsoft-com:office:smarttags" w:element="stockticker">
        <w:r w:rsidRPr="00481D2D">
          <w:t>URI</w:t>
        </w:r>
      </w:smartTag>
      <w:r w:rsidRPr="00481D2D">
        <w:t xml:space="preserve"> parameter is not included in the TRF </w:t>
      </w:r>
      <w:smartTag w:uri="urn:schemas-microsoft-com:office:smarttags" w:element="stockticker">
        <w:r w:rsidRPr="00481D2D">
          <w:t>URI</w:t>
        </w:r>
      </w:smartTag>
      <w:r w:rsidRPr="00481D2D">
        <w:t xml:space="preserve"> in the Route header field and if required by local policy, </w:t>
      </w:r>
      <w:r w:rsidRPr="00481D2D">
        <w:rPr>
          <w:lang w:eastAsia="ja-JP"/>
        </w:rPr>
        <w:t xml:space="preserve">append an "iotl" </w:t>
      </w:r>
      <w:smartTag w:uri="urn:schemas-microsoft-com:office:smarttags" w:element="stockticker">
        <w:r w:rsidRPr="00481D2D">
          <w:rPr>
            <w:lang w:eastAsia="ja-JP"/>
          </w:rPr>
          <w:t>URI</w:t>
        </w:r>
      </w:smartTag>
      <w:r w:rsidRPr="00481D2D">
        <w:rPr>
          <w:lang w:eastAsia="ja-JP"/>
        </w:rPr>
        <w:t xml:space="preserve"> parameter </w:t>
      </w:r>
      <w:r w:rsidRPr="00481D2D">
        <w:t xml:space="preserve">with a value </w:t>
      </w:r>
      <w:r w:rsidRPr="00481D2D">
        <w:rPr>
          <w:lang w:eastAsia="ja-JP"/>
        </w:rPr>
        <w:t xml:space="preserve">set to "homeA-visitedA" to the </w:t>
      </w:r>
      <w:smartTag w:uri="urn:schemas-microsoft-com:office:smarttags" w:element="stockticker">
        <w:r w:rsidRPr="00481D2D">
          <w:rPr>
            <w:lang w:eastAsia="ja-JP"/>
          </w:rPr>
          <w:t>URI</w:t>
        </w:r>
      </w:smartTag>
      <w:r w:rsidRPr="00481D2D">
        <w:rPr>
          <w:lang w:eastAsia="ja-JP"/>
        </w:rPr>
        <w:t xml:space="preserve"> in the Route header field</w:t>
      </w:r>
      <w:r w:rsidRPr="00481D2D">
        <w:t>; and</w:t>
      </w:r>
    </w:p>
    <w:p w14:paraId="2528B528" w14:textId="77777777" w:rsidR="001A6340" w:rsidRPr="00481D2D" w:rsidRDefault="001A6340" w:rsidP="001A6340">
      <w:pPr>
        <w:pStyle w:val="B2"/>
      </w:pPr>
      <w:r w:rsidRPr="00481D2D">
        <w:t>c)</w:t>
      </w:r>
      <w:r w:rsidRPr="00481D2D">
        <w:tab/>
        <w:t xml:space="preserve">if the final decision on loopback routeing is deferred to a subsequent entity in the home network, the BGCF, then the S-CSCF </w:t>
      </w:r>
      <w:r w:rsidR="00A63117" w:rsidRPr="00481D2D">
        <w:t xml:space="preserve">includes, if absent, </w:t>
      </w:r>
      <w:r w:rsidRPr="00481D2D">
        <w:t xml:space="preserve">in the request a Feature-Caps header field with the </w:t>
      </w:r>
      <w:r w:rsidR="001F2D31" w:rsidRPr="00481D2D">
        <w:t>"+</w:t>
      </w:r>
      <w:r w:rsidRPr="00481D2D">
        <w:rPr>
          <w:lang w:eastAsia="zh-CN"/>
        </w:rPr>
        <w:t>g.3gpp.home-visited</w:t>
      </w:r>
      <w:r w:rsidR="001F2D31" w:rsidRPr="00481D2D">
        <w:rPr>
          <w:lang w:eastAsia="zh-CN"/>
        </w:rPr>
        <w:t>"</w:t>
      </w:r>
      <w:r w:rsidRPr="00481D2D">
        <w:rPr>
          <w:lang w:eastAsia="zh-CN"/>
        </w:rPr>
        <w:t xml:space="preserve"> </w:t>
      </w:r>
      <w:r w:rsidR="001F2D31" w:rsidRPr="00481D2D">
        <w:rPr>
          <w:lang w:eastAsia="zh-CN"/>
        </w:rPr>
        <w:t>header field parameter,</w:t>
      </w:r>
      <w:r w:rsidRPr="00481D2D">
        <w:rPr>
          <w:lang w:eastAsia="zh-CN"/>
        </w:rPr>
        <w:t xml:space="preserve"> </w:t>
      </w:r>
      <w:r w:rsidRPr="00481D2D">
        <w:t xml:space="preserve">with the </w:t>
      </w:r>
      <w:r w:rsidR="001F2D31" w:rsidRPr="00481D2D">
        <w:rPr>
          <w:lang w:eastAsia="zh-CN"/>
        </w:rPr>
        <w:t xml:space="preserve">parameter </w:t>
      </w:r>
      <w:r w:rsidRPr="00481D2D">
        <w:t>value set to the identifier of the visited network received in the P-Visited-Network-ID header field in the original registration request. The S-CSCF is expected to know by means of network configuration that such a subsequent entity exists; and</w:t>
      </w:r>
    </w:p>
    <w:p w14:paraId="25BA94F4" w14:textId="77777777" w:rsidR="001A6340" w:rsidRPr="00481D2D" w:rsidRDefault="001A6340" w:rsidP="001A6340">
      <w:pPr>
        <w:pStyle w:val="B2"/>
      </w:pPr>
      <w:r w:rsidRPr="00481D2D">
        <w:t>NOTE</w:t>
      </w:r>
      <w:r w:rsidR="002C1FB7" w:rsidRPr="00481D2D">
        <w:t> </w:t>
      </w:r>
      <w:r w:rsidRPr="00481D2D">
        <w:t>1</w:t>
      </w:r>
      <w:r w:rsidR="006C02A3" w:rsidRPr="00481D2D">
        <w:t>7</w:t>
      </w:r>
      <w:r w:rsidRPr="00481D2D">
        <w:t>:</w:t>
      </w:r>
      <w:r w:rsidRPr="00481D2D">
        <w:tab/>
        <w:t xml:space="preserve">The subsequent entity in the home network, the BGCF, will remove the </w:t>
      </w:r>
      <w:r w:rsidR="001F2D31" w:rsidRPr="00481D2D">
        <w:t>"+</w:t>
      </w:r>
      <w:r w:rsidRPr="00481D2D">
        <w:rPr>
          <w:lang w:eastAsia="zh-CN"/>
        </w:rPr>
        <w:t>g.3gpp.home-visited</w:t>
      </w:r>
      <w:r w:rsidR="001F2D31" w:rsidRPr="00481D2D">
        <w:rPr>
          <w:lang w:eastAsia="zh-CN"/>
        </w:rPr>
        <w:t>"</w:t>
      </w:r>
      <w:r w:rsidRPr="00481D2D">
        <w:rPr>
          <w:lang w:eastAsia="zh-CN"/>
        </w:rPr>
        <w:t xml:space="preserve"> </w:t>
      </w:r>
      <w:r w:rsidR="001F2D31" w:rsidRPr="00481D2D">
        <w:rPr>
          <w:lang w:eastAsia="zh-CN"/>
        </w:rPr>
        <w:t xml:space="preserve">header field parameter </w:t>
      </w:r>
      <w:r w:rsidRPr="00481D2D">
        <w:t>from the Feature-Caps header field when a final routeing decision is taken.</w:t>
      </w:r>
    </w:p>
    <w:p w14:paraId="01F10AD1" w14:textId="77777777" w:rsidR="00897956" w:rsidRPr="00481D2D" w:rsidRDefault="00897956">
      <w:pPr>
        <w:pStyle w:val="B1"/>
      </w:pPr>
      <w:r w:rsidRPr="00481D2D">
        <w:t>11)</w:t>
      </w:r>
      <w:r w:rsidRPr="00481D2D">
        <w:tab/>
        <w:t xml:space="preserve">determine the destination address (e.g. DNS access) using the </w:t>
      </w:r>
      <w:smartTag w:uri="urn:schemas-microsoft-com:office:smarttags" w:element="stockticker">
        <w:r w:rsidRPr="00481D2D">
          <w:t>URI</w:t>
        </w:r>
      </w:smartTag>
      <w:r w:rsidRPr="00481D2D">
        <w:t xml:space="preserve"> placed in the topmost Route header </w:t>
      </w:r>
      <w:r w:rsidR="00024D0B" w:rsidRPr="00481D2D">
        <w:t xml:space="preserve">field </w:t>
      </w:r>
      <w:r w:rsidRPr="00481D2D">
        <w:t>if present, otherwise based on the Request-</w:t>
      </w:r>
      <w:smartTag w:uri="urn:schemas-microsoft-com:office:smarttags" w:element="stockticker">
        <w:r w:rsidRPr="00481D2D">
          <w:t>URI</w:t>
        </w:r>
      </w:smartTag>
      <w:r w:rsidRPr="00481D2D">
        <w:t>. If the destination requires interconnect functionalities (e.g. the destination address is of an IP address type other than the IP address type used in the IM CN subsystem), the S-CSCF shall forward the request to the destination address via an IBCF in the same network;</w:t>
      </w:r>
    </w:p>
    <w:p w14:paraId="1738B3EB" w14:textId="77777777" w:rsidR="00897956" w:rsidRPr="00481D2D" w:rsidRDefault="00897956">
      <w:pPr>
        <w:pStyle w:val="B1"/>
      </w:pPr>
      <w:r w:rsidRPr="00481D2D">
        <w:t>12)</w:t>
      </w:r>
      <w:r w:rsidRPr="00481D2D">
        <w:tab/>
        <w:t xml:space="preserve">if network hiding is needed due to local policy, put the address of the IBCF to the topmost </w:t>
      </w:r>
      <w:r w:rsidR="00024D0B" w:rsidRPr="00481D2D">
        <w:t xml:space="preserve">Route </w:t>
      </w:r>
      <w:r w:rsidRPr="00481D2D">
        <w:t>header</w:t>
      </w:r>
      <w:r w:rsidR="00024D0B" w:rsidRPr="00481D2D">
        <w:t xml:space="preserve"> field</w:t>
      </w:r>
      <w:r w:rsidRPr="00481D2D">
        <w:t>;</w:t>
      </w:r>
    </w:p>
    <w:p w14:paraId="755AF67E" w14:textId="77777777" w:rsidR="000B46B6" w:rsidRPr="00481D2D" w:rsidRDefault="00897956">
      <w:pPr>
        <w:pStyle w:val="B1"/>
      </w:pPr>
      <w:r w:rsidRPr="00481D2D">
        <w:t>13)</w:t>
      </w:r>
      <w:r w:rsidRPr="00481D2D">
        <w:tab/>
        <w:t>in case of an initial request for a dialog:</w:t>
      </w:r>
    </w:p>
    <w:p w14:paraId="3DAF327D" w14:textId="77777777" w:rsidR="00B02E8E" w:rsidRPr="00481D2D" w:rsidRDefault="00B02E8E" w:rsidP="00B02E8E">
      <w:pPr>
        <w:pStyle w:val="B2"/>
      </w:pPr>
      <w:r w:rsidRPr="00481D2D">
        <w:t>a)</w:t>
      </w:r>
      <w:r w:rsidRPr="00481D2D">
        <w:tab/>
        <w:t>determine the need for GRUU processing. GRUU processing is required if:</w:t>
      </w:r>
    </w:p>
    <w:p w14:paraId="0530C2DA" w14:textId="77777777" w:rsidR="00B02E8E" w:rsidRPr="00481D2D" w:rsidRDefault="00B02E8E" w:rsidP="00B02E8E">
      <w:pPr>
        <w:pStyle w:val="B3"/>
      </w:pPr>
      <w:r w:rsidRPr="00481D2D">
        <w:t>-</w:t>
      </w:r>
      <w:r w:rsidRPr="00481D2D">
        <w:tab/>
        <w:t xml:space="preserve">an original dialog identifier that the S-CSCF previously placed in a Route header </w:t>
      </w:r>
      <w:r w:rsidR="00024D0B" w:rsidRPr="00481D2D">
        <w:t xml:space="preserve">field </w:t>
      </w:r>
      <w:r w:rsidRPr="00481D2D">
        <w:t xml:space="preserve">is not present in the topmost Route header </w:t>
      </w:r>
      <w:r w:rsidR="00024D0B" w:rsidRPr="00481D2D">
        <w:t xml:space="preserve">field </w:t>
      </w:r>
      <w:r w:rsidRPr="00481D2D">
        <w:t>of the incoming request (this means the request is not returning after having been sent to an AS), and</w:t>
      </w:r>
    </w:p>
    <w:p w14:paraId="3AAFC5B7" w14:textId="77777777" w:rsidR="001B17CD" w:rsidRPr="00481D2D" w:rsidRDefault="001B17CD" w:rsidP="001B17CD">
      <w:pPr>
        <w:pStyle w:val="B3"/>
      </w:pPr>
      <w:r w:rsidRPr="00481D2D">
        <w:t>-</w:t>
      </w:r>
      <w:r w:rsidRPr="00481D2D">
        <w:tab/>
        <w:t xml:space="preserve">the contact address contains a GRUU </w:t>
      </w:r>
      <w:r w:rsidR="00F51AAE" w:rsidRPr="00481D2D">
        <w:t xml:space="preserve">that was </w:t>
      </w:r>
      <w:r w:rsidR="0083699B" w:rsidRPr="00481D2D">
        <w:t xml:space="preserve">either </w:t>
      </w:r>
      <w:r w:rsidR="00F51AAE" w:rsidRPr="00481D2D">
        <w:t xml:space="preserve">assigned by the S-CSCF that is valid </w:t>
      </w:r>
      <w:r w:rsidRPr="00481D2D">
        <w:t>as specified in subclause 5.4.7A.4</w:t>
      </w:r>
      <w:r w:rsidR="0083699B" w:rsidRPr="00481D2D">
        <w:t xml:space="preserve"> or a temporary GRUU self assigned by the UE based on the "temp-gruu-cookie" header parameter provided to the UE;</w:t>
      </w:r>
    </w:p>
    <w:p w14:paraId="0440D0E1" w14:textId="77777777" w:rsidR="0083699B" w:rsidRPr="00481D2D" w:rsidRDefault="0083699B" w:rsidP="0083699B">
      <w:pPr>
        <w:pStyle w:val="NO"/>
      </w:pPr>
      <w:r w:rsidRPr="00481D2D">
        <w:t>NOTE 1</w:t>
      </w:r>
      <w:r w:rsidR="006C02A3" w:rsidRPr="00481D2D">
        <w:t>8</w:t>
      </w:r>
      <w:r w:rsidRPr="00481D2D">
        <w:t>:</w:t>
      </w:r>
      <w:r w:rsidRPr="00481D2D">
        <w:tab/>
        <w:t xml:space="preserve">The procedures for determining that a </w:t>
      </w:r>
      <w:smartTag w:uri="urn:schemas-microsoft-com:office:smarttags" w:element="stockticker">
        <w:r w:rsidRPr="00481D2D">
          <w:t>URI</w:t>
        </w:r>
      </w:smartTag>
      <w:r w:rsidRPr="00481D2D">
        <w:t xml:space="preserve"> is a</w:t>
      </w:r>
      <w:r w:rsidRPr="00481D2D">
        <w:rPr>
          <w:rFonts w:eastAsia="MS Mincho" w:cs="Courier New"/>
          <w:lang w:eastAsia="zh-TW"/>
        </w:rPr>
        <w:t xml:space="preserve"> temporary GRUU assigned by the UE are specified in subclause</w:t>
      </w:r>
      <w:r w:rsidRPr="00481D2D">
        <w:rPr>
          <w:rFonts w:eastAsia="MS Mincho"/>
        </w:rPr>
        <w:t> </w:t>
      </w:r>
      <w:r w:rsidRPr="00481D2D">
        <w:rPr>
          <w:rFonts w:eastAsia="MS Mincho" w:cs="Courier New"/>
          <w:lang w:eastAsia="zh-TW"/>
        </w:rPr>
        <w:t xml:space="preserve">7.1.2.3 of </w:t>
      </w:r>
      <w:r w:rsidRPr="00481D2D">
        <w:rPr>
          <w:rFonts w:eastAsia="MS Mincho"/>
        </w:rPr>
        <w:t>RFC 6140 [191].</w:t>
      </w:r>
    </w:p>
    <w:p w14:paraId="459A0195" w14:textId="77777777" w:rsidR="000B46B6" w:rsidRPr="00481D2D" w:rsidRDefault="00B02E8E" w:rsidP="00B02E8E">
      <w:pPr>
        <w:pStyle w:val="B2"/>
      </w:pPr>
      <w:r w:rsidRPr="00481D2D">
        <w:t>b)</w:t>
      </w:r>
      <w:r w:rsidRPr="00481D2D">
        <w:tab/>
      </w:r>
      <w:r w:rsidR="008E7532" w:rsidRPr="00481D2D">
        <w:t xml:space="preserve">if GRUU processing is not required and the initial request originated from a served user, then </w:t>
      </w:r>
      <w:r w:rsidRPr="00481D2D">
        <w:t>determine the need to record-route for other reasons:</w:t>
      </w:r>
    </w:p>
    <w:p w14:paraId="403B93A9" w14:textId="77777777" w:rsidR="00897956" w:rsidRPr="00481D2D" w:rsidRDefault="00897956" w:rsidP="00B02E8E">
      <w:pPr>
        <w:pStyle w:val="B3"/>
      </w:pPr>
      <w:r w:rsidRPr="00481D2D">
        <w:t>-</w:t>
      </w:r>
      <w:r w:rsidRPr="00481D2D">
        <w:tab/>
        <w:t xml:space="preserve">if the request is routed to an AS which is part of the trust domain, the S-CSCF </w:t>
      </w:r>
      <w:r w:rsidR="00817051" w:rsidRPr="00481D2D">
        <w:t xml:space="preserve">shall </w:t>
      </w:r>
      <w:r w:rsidRPr="00481D2D">
        <w:t>decide</w:t>
      </w:r>
      <w:r w:rsidR="00817051" w:rsidRPr="00481D2D">
        <w:t>, based on operator policy,</w:t>
      </w:r>
      <w:r w:rsidRPr="00481D2D">
        <w:t xml:space="preserve"> whether to record-route or not. The decision is configured in the S-CSCF using any information in the received request that may otherwise be used for the initial filter criteria. If the request is record-routed the S-CSCF shall create a Record-Route header </w:t>
      </w:r>
      <w:r w:rsidR="00024D0B" w:rsidRPr="00481D2D">
        <w:t xml:space="preserve">field </w:t>
      </w:r>
      <w:r w:rsidRPr="00481D2D">
        <w:t xml:space="preserve">containing its own SIP </w:t>
      </w:r>
      <w:smartTag w:uri="urn:schemas-microsoft-com:office:smarttags" w:element="stockticker">
        <w:r w:rsidRPr="00481D2D">
          <w:t>URI</w:t>
        </w:r>
      </w:smartTag>
      <w:r w:rsidRPr="00481D2D">
        <w:t>;</w:t>
      </w:r>
    </w:p>
    <w:p w14:paraId="489C8EC3" w14:textId="77777777" w:rsidR="00817051" w:rsidRPr="00481D2D" w:rsidRDefault="00817051" w:rsidP="00817051">
      <w:pPr>
        <w:pStyle w:val="B3"/>
      </w:pPr>
      <w:r w:rsidRPr="00481D2D">
        <w:t>-</w:t>
      </w:r>
      <w:r w:rsidRPr="00481D2D">
        <w:tab/>
        <w:t xml:space="preserve">if the request is a SUBSCRIBE request and routed elsewhere, the S-CSCF shall decide, based on operator policy, whether to record-route or not. The decision is configured in the S-CSCF using any information in the received request (e.g. event package name). If the request is record-routed the S-CSCF shall create a Record-Route header field containing its own SIP </w:t>
      </w:r>
      <w:smartTag w:uri="urn:schemas-microsoft-com:office:smarttags" w:element="stockticker">
        <w:r w:rsidRPr="00481D2D">
          <w:t>URI</w:t>
        </w:r>
      </w:smartTag>
      <w:r w:rsidRPr="00481D2D">
        <w:t>; or</w:t>
      </w:r>
    </w:p>
    <w:p w14:paraId="391DBCE9" w14:textId="77777777" w:rsidR="00817051" w:rsidRPr="00481D2D" w:rsidRDefault="00817051" w:rsidP="00817051">
      <w:pPr>
        <w:pStyle w:val="NO"/>
      </w:pPr>
      <w:r w:rsidRPr="00481D2D">
        <w:t>NOTE 1</w:t>
      </w:r>
      <w:r w:rsidR="006C02A3" w:rsidRPr="00481D2D">
        <w:t>9</w:t>
      </w:r>
      <w:r w:rsidRPr="00481D2D">
        <w:t>: Some subscriptions to event packages (e.g. presence) can result in virtually persistent subscriptions and if the S-CSCF Record-Routes this can prevent reassignment of the S-CSCF.</w:t>
      </w:r>
    </w:p>
    <w:p w14:paraId="44E509F7" w14:textId="77777777" w:rsidR="00817051" w:rsidRPr="00481D2D" w:rsidRDefault="00817051" w:rsidP="00817051">
      <w:pPr>
        <w:pStyle w:val="NO"/>
      </w:pPr>
      <w:r w:rsidRPr="00481D2D">
        <w:t>NOTE </w:t>
      </w:r>
      <w:r w:rsidR="006C02A3" w:rsidRPr="00481D2D">
        <w:t>20</w:t>
      </w:r>
      <w:r w:rsidRPr="00481D2D">
        <w:t>: If the S-CSCF does not Record-Route the initial SUBSCRIBE request, it will not be possible to perform SIP digest authentication of SIP requests sent inside the SIP dialog related to the associated subscription.</w:t>
      </w:r>
    </w:p>
    <w:p w14:paraId="21BC21F9" w14:textId="77777777" w:rsidR="00897956" w:rsidRPr="00481D2D" w:rsidRDefault="00897956" w:rsidP="00B02E8E">
      <w:pPr>
        <w:pStyle w:val="B3"/>
      </w:pPr>
      <w:r w:rsidRPr="00481D2D">
        <w:t>-</w:t>
      </w:r>
      <w:r w:rsidRPr="00481D2D">
        <w:tab/>
        <w:t>if the request</w:t>
      </w:r>
      <w:r w:rsidR="00817051" w:rsidRPr="00481D2D">
        <w:t xml:space="preserve"> not a SUBSCRIBE request and</w:t>
      </w:r>
      <w:r w:rsidRPr="00481D2D">
        <w:t xml:space="preserve"> is routed elsewhere, create a Record-Route header </w:t>
      </w:r>
      <w:r w:rsidR="00024D0B" w:rsidRPr="00481D2D">
        <w:t xml:space="preserve">field </w:t>
      </w:r>
      <w:r w:rsidRPr="00481D2D">
        <w:t xml:space="preserve">containing its own SIP </w:t>
      </w:r>
      <w:smartTag w:uri="urn:schemas-microsoft-com:office:smarttags" w:element="stockticker">
        <w:r w:rsidRPr="00481D2D">
          <w:t>URI</w:t>
        </w:r>
      </w:smartTag>
      <w:r w:rsidRPr="00481D2D">
        <w:t>;</w:t>
      </w:r>
    </w:p>
    <w:p w14:paraId="49700DBF" w14:textId="77777777" w:rsidR="00897956" w:rsidRPr="00481D2D" w:rsidRDefault="00897956">
      <w:pPr>
        <w:pStyle w:val="NO"/>
      </w:pPr>
      <w:r w:rsidRPr="00481D2D">
        <w:t>NOTE </w:t>
      </w:r>
      <w:r w:rsidR="006C02A3" w:rsidRPr="00481D2D">
        <w:t>21</w:t>
      </w:r>
      <w:r w:rsidRPr="00481D2D">
        <w:t>:</w:t>
      </w:r>
      <w:r w:rsidRPr="00481D2D">
        <w:tab/>
        <w:t>For requests originated from a PSI the S-CSCF can decide whether to record-route or not</w:t>
      </w:r>
      <w:r w:rsidR="00753FD8" w:rsidRPr="00481D2D">
        <w:t xml:space="preserve"> based on operator policy</w:t>
      </w:r>
      <w:r w:rsidRPr="00481D2D">
        <w:t>.</w:t>
      </w:r>
    </w:p>
    <w:p w14:paraId="6ACC2C61" w14:textId="77777777" w:rsidR="00B02E8E" w:rsidRPr="00481D2D" w:rsidRDefault="00B02E8E" w:rsidP="00B02E8E">
      <w:pPr>
        <w:pStyle w:val="B2"/>
      </w:pPr>
      <w:r w:rsidRPr="00481D2D">
        <w:t>c)</w:t>
      </w:r>
      <w:r w:rsidRPr="00481D2D">
        <w:tab/>
        <w:t xml:space="preserve">if GRUU processing is required, the S-CSCF shall create a Record-Route header </w:t>
      </w:r>
      <w:r w:rsidR="00024D0B" w:rsidRPr="00481D2D">
        <w:t xml:space="preserve">field </w:t>
      </w:r>
      <w:r w:rsidRPr="00481D2D">
        <w:t xml:space="preserve">containing its own SIP </w:t>
      </w:r>
      <w:smartTag w:uri="urn:schemas-microsoft-com:office:smarttags" w:element="stockticker">
        <w:r w:rsidRPr="00481D2D">
          <w:t>URI</w:t>
        </w:r>
      </w:smartTag>
      <w:r w:rsidRPr="00481D2D">
        <w:t>;</w:t>
      </w:r>
    </w:p>
    <w:p w14:paraId="35CF76D5" w14:textId="77777777" w:rsidR="00B02E8E" w:rsidRPr="00481D2D" w:rsidRDefault="00B02E8E" w:rsidP="00B02E8E">
      <w:pPr>
        <w:pStyle w:val="B2"/>
      </w:pPr>
      <w:r w:rsidRPr="00481D2D">
        <w:t>d)</w:t>
      </w:r>
      <w:r w:rsidRPr="00481D2D">
        <w:tab/>
        <w:t xml:space="preserve">if GRUU processing is required, the S-CSCF shall save an indication that GRUU-routeing is to be performed for in-dialog requests that reach the S-CSCF because of the Record-route header </w:t>
      </w:r>
      <w:r w:rsidR="00024D0B" w:rsidRPr="00481D2D">
        <w:t xml:space="preserve">field </w:t>
      </w:r>
      <w:r w:rsidRPr="00481D2D">
        <w:t>added in step c);</w:t>
      </w:r>
    </w:p>
    <w:p w14:paraId="730E8AF0" w14:textId="77777777" w:rsidR="00B02E8E" w:rsidRPr="00481D2D" w:rsidRDefault="00B02E8E" w:rsidP="00A6472B">
      <w:pPr>
        <w:pStyle w:val="NO"/>
      </w:pPr>
      <w:r w:rsidRPr="00481D2D">
        <w:t>NOTE </w:t>
      </w:r>
      <w:r w:rsidR="00272199" w:rsidRPr="00481D2D">
        <w:t>2</w:t>
      </w:r>
      <w:r w:rsidR="006C02A3" w:rsidRPr="00481D2D">
        <w:t>2</w:t>
      </w:r>
      <w:r w:rsidRPr="00481D2D">
        <w:t>:</w:t>
      </w:r>
      <w:r w:rsidRPr="00481D2D">
        <w:tab/>
        <w:t>The manner of representing the GRUU-routeing indication is a private matter for the S-CSCF. The indication is used during termination processing of in-dialog requests to cause the S-CSCF to replace a Request-</w:t>
      </w:r>
      <w:smartTag w:uri="urn:schemas-microsoft-com:office:smarttags" w:element="stockticker">
        <w:r w:rsidRPr="00481D2D">
          <w:t>URI</w:t>
        </w:r>
      </w:smartTag>
      <w:r w:rsidRPr="00481D2D">
        <w:t xml:space="preserve"> containing a GRUU with the corresponding registered contact address. It can be saved using values in the Record-Route header</w:t>
      </w:r>
      <w:r w:rsidR="00024D0B" w:rsidRPr="00481D2D">
        <w:t xml:space="preserve"> field</w:t>
      </w:r>
      <w:r w:rsidRPr="00481D2D">
        <w:t>, or in dialog state.</w:t>
      </w:r>
    </w:p>
    <w:p w14:paraId="0FF516EC" w14:textId="77777777" w:rsidR="00897956" w:rsidRPr="00481D2D" w:rsidRDefault="00897956">
      <w:pPr>
        <w:pStyle w:val="B1"/>
      </w:pPr>
      <w:r w:rsidRPr="00481D2D">
        <w:t>14)</w:t>
      </w:r>
      <w:r w:rsidRPr="00481D2D">
        <w:tab/>
        <w:t>based on the destination user (Request-</w:t>
      </w:r>
      <w:smartTag w:uri="urn:schemas-microsoft-com:office:smarttags" w:element="stockticker">
        <w:r w:rsidRPr="00481D2D">
          <w:t>URI</w:t>
        </w:r>
      </w:smartTag>
      <w:r w:rsidRPr="00481D2D">
        <w:t xml:space="preserve">), remove </w:t>
      </w:r>
      <w:r w:rsidR="00204A5F" w:rsidRPr="00481D2D">
        <w:t xml:space="preserve">any </w:t>
      </w:r>
      <w:r w:rsidRPr="00481D2D">
        <w:t xml:space="preserve">P-Access-Network-Info header </w:t>
      </w:r>
      <w:r w:rsidR="00024D0B" w:rsidRPr="00481D2D">
        <w:t xml:space="preserve">field </w:t>
      </w:r>
      <w:r w:rsidRPr="00481D2D">
        <w:t xml:space="preserve">and the access-network-charging-info parameter in the P-Charging-Vector header </w:t>
      </w:r>
      <w:r w:rsidR="00024D0B" w:rsidRPr="00481D2D">
        <w:t xml:space="preserve">field </w:t>
      </w:r>
      <w:r w:rsidRPr="00481D2D">
        <w:t>prior to forwarding the message;</w:t>
      </w:r>
    </w:p>
    <w:p w14:paraId="487D076B" w14:textId="77777777" w:rsidR="007624CD" w:rsidRPr="00481D2D" w:rsidRDefault="007624CD" w:rsidP="006D6EF9">
      <w:pPr>
        <w:pStyle w:val="B1"/>
      </w:pPr>
      <w:r w:rsidRPr="00481D2D">
        <w:t>14A)</w:t>
      </w:r>
      <w:r w:rsidR="006D6EF9" w:rsidRPr="00481D2D">
        <w:tab/>
      </w:r>
      <w:r w:rsidRPr="00481D2D">
        <w:t>if the request is not routed to an AS</w:t>
      </w:r>
      <w:r w:rsidR="00FB2135" w:rsidRPr="00481D2D">
        <w:t>, to a BGCF or to an entity that implements the additional routeing functionality</w:t>
      </w:r>
      <w:r w:rsidRPr="00481D2D">
        <w:t>, remove the P-Served-User header field prior to forwarding the request;</w:t>
      </w:r>
    </w:p>
    <w:p w14:paraId="7F9269BC" w14:textId="77777777" w:rsidR="003838CE" w:rsidRPr="00481D2D" w:rsidRDefault="003838CE" w:rsidP="006D6EF9">
      <w:pPr>
        <w:pStyle w:val="B1"/>
      </w:pPr>
      <w:r w:rsidRPr="00481D2D">
        <w:t>14B)</w:t>
      </w:r>
      <w:r w:rsidRPr="00481D2D">
        <w:tab/>
        <w:t xml:space="preserve">if the S-CSCF supports indicating the traffic leg as specified in </w:t>
      </w:r>
      <w:r w:rsidR="00295CDA" w:rsidRPr="00481D2D">
        <w:t>RFC 7549</w:t>
      </w:r>
      <w:r w:rsidRPr="00481D2D">
        <w:t> [225], the request is not routed to an AS, to a BGCF or to an entity that implements the additional routeing functionality, loopback routeing is not to be performed for this request, required by local policy and the Request-</w:t>
      </w:r>
      <w:smartTag w:uri="urn:schemas-microsoft-com:office:smarttags" w:element="stockticker">
        <w:r w:rsidRPr="00481D2D">
          <w:t>URI</w:t>
        </w:r>
      </w:smartTag>
      <w:r w:rsidRPr="00481D2D">
        <w:t xml:space="preserve"> contains a SIP </w:t>
      </w:r>
      <w:smartTag w:uri="urn:schemas-microsoft-com:office:smarttags" w:element="stockticker">
        <w:r w:rsidRPr="00481D2D">
          <w:t>URI</w:t>
        </w:r>
      </w:smartTag>
      <w:r w:rsidRPr="00481D2D">
        <w:t xml:space="preserve">, append the "iotl" SIP </w:t>
      </w:r>
      <w:smartTag w:uri="urn:schemas-microsoft-com:office:smarttags" w:element="stockticker">
        <w:r w:rsidRPr="00481D2D">
          <w:t>URI</w:t>
        </w:r>
      </w:smartTag>
      <w:r w:rsidRPr="00481D2D">
        <w:t xml:space="preserve"> parameter set to "homeA-homeB" to the Request-</w:t>
      </w:r>
      <w:smartTag w:uri="urn:schemas-microsoft-com:office:smarttags" w:element="stockticker">
        <w:r w:rsidRPr="00481D2D">
          <w:t>URI</w:t>
        </w:r>
      </w:smartTag>
      <w:r w:rsidRPr="00481D2D">
        <w:t>;</w:t>
      </w:r>
    </w:p>
    <w:p w14:paraId="2EEF57A5" w14:textId="77777777" w:rsidR="00897956" w:rsidRPr="00481D2D" w:rsidRDefault="00897956">
      <w:pPr>
        <w:pStyle w:val="B1"/>
      </w:pPr>
      <w:r w:rsidRPr="00481D2D">
        <w:t>15)</w:t>
      </w:r>
      <w:r w:rsidRPr="00481D2D">
        <w:tab/>
        <w:t>route the request based on SIP routeing procedures;</w:t>
      </w:r>
    </w:p>
    <w:p w14:paraId="2F0222A5" w14:textId="77777777" w:rsidR="00897956" w:rsidRPr="00481D2D" w:rsidRDefault="00897956">
      <w:pPr>
        <w:pStyle w:val="B1"/>
      </w:pPr>
      <w:r w:rsidRPr="00481D2D">
        <w:t>16)</w:t>
      </w:r>
      <w:r w:rsidRPr="00481D2D">
        <w:tab/>
        <w:t>if the request is an INVITE request, save the Contact, C</w:t>
      </w:r>
      <w:r w:rsidR="00AB6F58" w:rsidRPr="00481D2D">
        <w:t>S</w:t>
      </w:r>
      <w:r w:rsidRPr="00481D2D">
        <w:t>eq and Record-Route header field values received in the request such that the S-CSCF is able to release the session if needed</w:t>
      </w:r>
      <w:r w:rsidR="002F39FD" w:rsidRPr="00481D2D">
        <w:t>;</w:t>
      </w:r>
    </w:p>
    <w:p w14:paraId="7FF7D546" w14:textId="77777777" w:rsidR="002F39FD" w:rsidRPr="00481D2D" w:rsidRDefault="002F39FD" w:rsidP="002F39FD">
      <w:pPr>
        <w:pStyle w:val="B1"/>
      </w:pPr>
      <w:r w:rsidRPr="00481D2D">
        <w:t>17)</w:t>
      </w:r>
      <w:r w:rsidRPr="00481D2D">
        <w:tab/>
        <w:t xml:space="preserve">if the request </w:t>
      </w:r>
      <w:r w:rsidR="0050676A" w:rsidRPr="00481D2D">
        <w:t>contains a "logme"parameter in the Session-ID header field</w:t>
      </w:r>
      <w:r w:rsidRPr="00481D2D">
        <w:t xml:space="preserve">, </w:t>
      </w:r>
      <w:r w:rsidR="0050676A" w:rsidRPr="00481D2D">
        <w:t>treat this dialog as one for which logging is in progress and</w:t>
      </w:r>
      <w:r w:rsidRPr="00481D2D">
        <w:t xml:space="preserve"> log SIP signalling for this dialog according to its </w:t>
      </w:r>
      <w:r w:rsidR="0050676A" w:rsidRPr="00481D2D">
        <w:t xml:space="preserve">trace </w:t>
      </w:r>
      <w:r w:rsidRPr="00481D2D">
        <w:t>configuration</w:t>
      </w:r>
      <w:r w:rsidR="00F941AB" w:rsidRPr="00481D2D">
        <w:t>;</w:t>
      </w:r>
    </w:p>
    <w:p w14:paraId="61BDED9E" w14:textId="77777777" w:rsidR="00E3236C" w:rsidRPr="00481D2D" w:rsidRDefault="00F941AB" w:rsidP="00E3236C">
      <w:pPr>
        <w:pStyle w:val="B1"/>
      </w:pPr>
      <w:r w:rsidRPr="00481D2D">
        <w:t>18)</w:t>
      </w:r>
      <w:r w:rsidRPr="00481D2D">
        <w:tab/>
        <w:t>if the S-CSCF supports using a token to identify the registration and if the request is not forwarded to an AS, remove the "+g.</w:t>
      </w:r>
      <w:r w:rsidRPr="00481D2D">
        <w:rPr>
          <w:rFonts w:eastAsia="SimSun"/>
          <w:lang w:eastAsia="zh-CN"/>
        </w:rPr>
        <w:t>3gpp.registration-token"</w:t>
      </w:r>
      <w:r w:rsidRPr="00481D2D">
        <w:t xml:space="preserve"> Feature-Caps header field parameter,</w:t>
      </w:r>
      <w:r w:rsidR="004F2C89" w:rsidRPr="00481D2D">
        <w:t xml:space="preserve"> defined in subclause 7.9A.8</w:t>
      </w:r>
      <w:r w:rsidRPr="00481D2D">
        <w:t>, if received in the request</w:t>
      </w:r>
      <w:r w:rsidR="00E3236C" w:rsidRPr="00481D2D">
        <w:t>; and</w:t>
      </w:r>
    </w:p>
    <w:p w14:paraId="4E51A4BC" w14:textId="77777777" w:rsidR="00E3236C" w:rsidRPr="00481D2D" w:rsidRDefault="00E3236C" w:rsidP="00E3236C">
      <w:pPr>
        <w:pStyle w:val="B1"/>
      </w:pPr>
      <w:r w:rsidRPr="00481D2D">
        <w:t>19)</w:t>
      </w:r>
      <w:r w:rsidRPr="00481D2D">
        <w:tab/>
        <w:t>if the received request is an INVITE request or a MESSAGE request and the S-CSCF supports calling number verification using signature verification and attestation information as specified in subclause 3.1, the S-CSCF shall based on local policy perform attestation of the user identity by inserting:</w:t>
      </w:r>
    </w:p>
    <w:p w14:paraId="2D298E13" w14:textId="77777777" w:rsidR="00E3236C" w:rsidRPr="00481D2D" w:rsidRDefault="00E3236C" w:rsidP="00E3236C">
      <w:pPr>
        <w:pStyle w:val="B2"/>
      </w:pPr>
      <w:r w:rsidRPr="00481D2D">
        <w:t>-</w:t>
      </w:r>
      <w:r w:rsidRPr="00481D2D">
        <w:tab/>
        <w:t>a "verstat" tel URI parameter, specified in subclause 7.2A.20, to the tel URI or SIP URI with a user=phone parameter in the From header field or the P-Asserted-Identity header field;</w:t>
      </w:r>
    </w:p>
    <w:p w14:paraId="2E3C3736" w14:textId="77777777" w:rsidR="00E3236C" w:rsidRPr="00481D2D" w:rsidRDefault="00E3236C" w:rsidP="00E3236C">
      <w:pPr>
        <w:pStyle w:val="B2"/>
      </w:pPr>
      <w:r w:rsidRPr="00481D2D">
        <w:tab/>
        <w:t>an Origination-Id header field, specified in subclause 7.2.19, set to a UUID identifying the S-CSCF which is configured based on local policy and requirements from national regulation: and</w:t>
      </w:r>
    </w:p>
    <w:p w14:paraId="571ED0F5" w14:textId="77777777" w:rsidR="00E3236C" w:rsidRPr="00481D2D" w:rsidRDefault="00E3236C" w:rsidP="00E3236C">
      <w:pPr>
        <w:pStyle w:val="B2"/>
      </w:pPr>
      <w:r w:rsidRPr="00481D2D">
        <w:t>-</w:t>
      </w:r>
      <w:r w:rsidRPr="00481D2D">
        <w:tab/>
        <w:t>an Attestation-Info header field, specified in subclause 7.2.18, set to the value "A".</w:t>
      </w:r>
    </w:p>
    <w:p w14:paraId="544325A3" w14:textId="77777777" w:rsidR="00897956" w:rsidRPr="00481D2D" w:rsidRDefault="00897956">
      <w:r w:rsidRPr="00481D2D">
        <w:t>When the S-CSCF receives, an initial request for a dialog or a request for a standalone transaction, from an AS acting on behalf of an unregistered user, the S-CSCF shall:</w:t>
      </w:r>
    </w:p>
    <w:p w14:paraId="2F07C7DD" w14:textId="77777777" w:rsidR="00897956" w:rsidRPr="00481D2D" w:rsidRDefault="00897956">
      <w:pPr>
        <w:pStyle w:val="B1"/>
      </w:pPr>
      <w:r w:rsidRPr="00481D2D">
        <w:t>1)</w:t>
      </w:r>
      <w:r w:rsidRPr="00481D2D">
        <w:tab/>
        <w:t xml:space="preserve">execute the procedures described in the steps 1, 2, 3, 4, </w:t>
      </w:r>
      <w:r w:rsidR="00596550" w:rsidRPr="00481D2D">
        <w:t>4</w:t>
      </w:r>
      <w:r w:rsidR="00B45E16" w:rsidRPr="00481D2D">
        <w:t>B</w:t>
      </w:r>
      <w:r w:rsidR="00596550" w:rsidRPr="00481D2D">
        <w:t>, 4</w:t>
      </w:r>
      <w:r w:rsidR="00B45E16" w:rsidRPr="00481D2D">
        <w:t>C</w:t>
      </w:r>
      <w:r w:rsidR="00596550" w:rsidRPr="00481D2D">
        <w:t>, 4</w:t>
      </w:r>
      <w:r w:rsidR="00B45E16" w:rsidRPr="00481D2D">
        <w:t>D</w:t>
      </w:r>
      <w:r w:rsidR="00596550" w:rsidRPr="00481D2D">
        <w:t xml:space="preserve">, </w:t>
      </w:r>
      <w:r w:rsidRPr="00481D2D">
        <w:t>5, 6, 7, 8, 9, 10, 11, 12, 13,</w:t>
      </w:r>
      <w:r w:rsidR="005A0D1C" w:rsidRPr="00481D2D">
        <w:t xml:space="preserve"> </w:t>
      </w:r>
      <w:r w:rsidRPr="00481D2D">
        <w:t>14</w:t>
      </w:r>
      <w:r w:rsidR="005A0D1C" w:rsidRPr="00481D2D">
        <w:t>, 15</w:t>
      </w:r>
      <w:r w:rsidRPr="00481D2D">
        <w:t xml:space="preserve"> and 1</w:t>
      </w:r>
      <w:r w:rsidR="005A0D1C" w:rsidRPr="00481D2D">
        <w:t>6</w:t>
      </w:r>
      <w:r w:rsidRPr="00481D2D">
        <w:t xml:space="preserve"> in the above paragraph (when the S-CSCF receives, from a registered served user, an initial request for a dialog or a request for a standalone transaction).</w:t>
      </w:r>
    </w:p>
    <w:p w14:paraId="588B4778" w14:textId="77777777" w:rsidR="00897956" w:rsidRPr="00481D2D" w:rsidRDefault="00897956">
      <w:pPr>
        <w:pStyle w:val="NO"/>
      </w:pPr>
      <w:r w:rsidRPr="00481D2D">
        <w:t>NOTE </w:t>
      </w:r>
      <w:r w:rsidR="00272199" w:rsidRPr="00481D2D">
        <w:t>2</w:t>
      </w:r>
      <w:r w:rsidR="006C02A3" w:rsidRPr="00481D2D">
        <w:t>3</w:t>
      </w:r>
      <w:r w:rsidRPr="00481D2D">
        <w:t>:</w:t>
      </w:r>
      <w:r w:rsidRPr="00481D2D">
        <w:tab/>
        <w:t xml:space="preserve">When the S-CSCF does not have the user profile, before executing the actions as listed above, it initiates the S-CSCF Registration/deregistration notification </w:t>
      </w:r>
      <w:r w:rsidR="000B5A0D" w:rsidRPr="00481D2D">
        <w:t xml:space="preserve">procedure, as described in 3GPP TS 29.228 [14]; </w:t>
      </w:r>
      <w:r w:rsidRPr="00481D2D">
        <w:t>with the purpose of downloading the relevant user profile (i.e. for unregistered user) and informs the HSS that the user is unregistered. The S-CSCF will assess triggering of services for the unregistered user, as described in 3GPP TS 29.228 [14].</w:t>
      </w:r>
      <w:r w:rsidR="00BD68FA" w:rsidRPr="00481D2D">
        <w:t xml:space="preserve"> When requesting the user profile, and the request received by the S-CSCF contains a P-Profile-Key header field, the S-CSCF can include the header field value in S-CSCF Registration/deregistration notification. If the response from the HSS includes a Wildcarded Public Identity </w:t>
      </w:r>
      <w:smartTag w:uri="urn:schemas-microsoft-com:office:smarttags" w:element="stockticker">
        <w:r w:rsidR="00BD68FA" w:rsidRPr="00481D2D">
          <w:t>AVP</w:t>
        </w:r>
      </w:smartTag>
      <w:r w:rsidR="00BD68FA" w:rsidRPr="00481D2D">
        <w:t xml:space="preserve">, and if the request received by the S-CSCF did not include a P-Profile-Key header field, the S-CSCF uses the </w:t>
      </w:r>
      <w:smartTag w:uri="urn:schemas-microsoft-com:office:smarttags" w:element="stockticker">
        <w:r w:rsidR="00BD68FA" w:rsidRPr="00481D2D">
          <w:t>AVP</w:t>
        </w:r>
      </w:smartTag>
      <w:r w:rsidR="00BD68FA" w:rsidRPr="00481D2D">
        <w:t xml:space="preserve"> value to set the P-Profile-Key header field before forwarding the request to an AS.</w:t>
      </w:r>
    </w:p>
    <w:p w14:paraId="7241ACCB" w14:textId="77777777" w:rsidR="001B7D12" w:rsidRPr="00481D2D" w:rsidRDefault="001B7D12" w:rsidP="001B7D12">
      <w:r w:rsidRPr="00481D2D">
        <w:t xml:space="preserve">When the S-CSCF receives a request initiated by the served user for which the S-CSCF does not have the user profile or does not trust the data that it has (e.g. due to restart), the S-CSCF shall attempt to retrieve the user profile from the HSS. If the S-CSCF </w:t>
      </w:r>
      <w:r w:rsidR="001E24B2" w:rsidRPr="00481D2D">
        <w:t xml:space="preserve">receives a Diameter result code of </w:t>
      </w:r>
      <w:r w:rsidR="001E24B2" w:rsidRPr="00481D2D">
        <w:rPr>
          <w:rFonts w:cs="Arial"/>
        </w:rPr>
        <w:t>DIAMETER_UNABLE_TO_COMPLY as defined in 3GPP TS 29.228 [14]</w:t>
      </w:r>
      <w:r w:rsidR="006A695E" w:rsidRPr="00481D2D">
        <w:t>,</w:t>
      </w:r>
      <w:r w:rsidRPr="00481D2D">
        <w:t xml:space="preserve"> the S-CSCF </w:t>
      </w:r>
      <w:r w:rsidRPr="00481D2D">
        <w:rPr>
          <w:lang w:eastAsia="zh-CN"/>
        </w:rPr>
        <w:t>supports</w:t>
      </w:r>
      <w:r w:rsidRPr="00481D2D">
        <w:rPr>
          <w:rFonts w:hint="eastAsia"/>
        </w:rPr>
        <w:t xml:space="preserve"> </w:t>
      </w:r>
      <w:r w:rsidR="00CE2DB9" w:rsidRPr="00481D2D">
        <w:t xml:space="preserve">S-CSCF </w:t>
      </w:r>
      <w:r w:rsidRPr="00481D2D">
        <w:t>r</w:t>
      </w:r>
      <w:r w:rsidRPr="00481D2D">
        <w:rPr>
          <w:rFonts w:hint="eastAsia"/>
        </w:rPr>
        <w:t>estoration procedures</w:t>
      </w:r>
      <w:r w:rsidR="006A695E" w:rsidRPr="00481D2D">
        <w:t>, and the Request-</w:t>
      </w:r>
      <w:smartTag w:uri="urn:schemas-microsoft-com:office:smarttags" w:element="stockticker">
        <w:r w:rsidR="006A695E" w:rsidRPr="00481D2D">
          <w:t>URI</w:t>
        </w:r>
      </w:smartTag>
      <w:r w:rsidR="006A695E" w:rsidRPr="00481D2D">
        <w:t xml:space="preserve"> of the request does not match an emergency service URN, i.e. a service URN with a top-level service type of "sos" as specified in RFC 5031 [69]</w:t>
      </w:r>
      <w:r w:rsidRPr="00481D2D">
        <w:t>, then the S-CSCF shall:</w:t>
      </w:r>
    </w:p>
    <w:p w14:paraId="5C8EDEA8" w14:textId="77777777" w:rsidR="001B7D12" w:rsidRPr="00481D2D" w:rsidRDefault="006A695E" w:rsidP="001B7D12">
      <w:pPr>
        <w:pStyle w:val="B1"/>
      </w:pPr>
      <w:r w:rsidRPr="00481D2D">
        <w:t>I</w:t>
      </w:r>
      <w:r w:rsidR="001B7D12" w:rsidRPr="00481D2D">
        <w:t>)</w:t>
      </w:r>
      <w:r w:rsidR="001B7D12" w:rsidRPr="00481D2D">
        <w:tab/>
        <w:t>reject the request by returning a 504 (Server Time-out) response to the UE;</w:t>
      </w:r>
    </w:p>
    <w:p w14:paraId="7000B70F" w14:textId="77777777" w:rsidR="001B7D12" w:rsidRPr="00481D2D" w:rsidRDefault="006A695E" w:rsidP="001B7D12">
      <w:pPr>
        <w:pStyle w:val="B1"/>
      </w:pPr>
      <w:r w:rsidRPr="00481D2D">
        <w:t>II</w:t>
      </w:r>
      <w:r w:rsidR="001B7D12" w:rsidRPr="00481D2D">
        <w:t>)</w:t>
      </w:r>
      <w:r w:rsidR="001B7D12" w:rsidRPr="00481D2D">
        <w:tab/>
        <w:t xml:space="preserve">assume that the UE supports </w:t>
      </w:r>
      <w:r w:rsidR="001B7D12" w:rsidRPr="00481D2D" w:rsidDel="003F4D1F">
        <w:t>version 1</w:t>
      </w:r>
      <w:r w:rsidR="001B7D12" w:rsidRPr="00481D2D">
        <w:t xml:space="preserve"> of the XML Schema for the 3GPP IM CN subsystem XML body if support for the 3GPP IM CN subsystem XML body as described in subclause 7.6 in the Accept header field is not indicated; and</w:t>
      </w:r>
    </w:p>
    <w:p w14:paraId="667BA718" w14:textId="77777777" w:rsidR="001B7D12" w:rsidRPr="00481D2D" w:rsidRDefault="006A695E" w:rsidP="001B7D12">
      <w:pPr>
        <w:pStyle w:val="B1"/>
      </w:pPr>
      <w:r w:rsidRPr="00481D2D">
        <w:t>III</w:t>
      </w:r>
      <w:r w:rsidR="001B7D12" w:rsidRPr="00481D2D">
        <w:t>)</w:t>
      </w:r>
      <w:r w:rsidR="001B7D12" w:rsidRPr="00481D2D">
        <w:tab/>
        <w:t>include in the 504 (Server Time-out) response:</w:t>
      </w:r>
    </w:p>
    <w:p w14:paraId="30C62C3F" w14:textId="77777777" w:rsidR="001B7D12" w:rsidRPr="00481D2D" w:rsidRDefault="001B7D12" w:rsidP="001B7D12">
      <w:pPr>
        <w:pStyle w:val="B2"/>
      </w:pPr>
      <w:r w:rsidRPr="00481D2D">
        <w:t>-</w:t>
      </w:r>
      <w:r w:rsidRPr="00481D2D">
        <w:tab/>
        <w:t>a Content-Type header field with the value set to associated MIME type of the 3GPP IM CN subsystem XML body as described in subclause 7.6.1;</w:t>
      </w:r>
    </w:p>
    <w:p w14:paraId="3D9C2F46" w14:textId="77777777" w:rsidR="00EE02AD" w:rsidRPr="00481D2D" w:rsidRDefault="00EE02AD" w:rsidP="00EE02AD">
      <w:pPr>
        <w:pStyle w:val="B2"/>
      </w:pPr>
      <w:r w:rsidRPr="00481D2D">
        <w:t>-</w:t>
      </w:r>
      <w:r w:rsidRPr="00481D2D">
        <w:tab/>
        <w:t xml:space="preserve">a P-Asserted-Identity header field set to the value of the SIP </w:t>
      </w:r>
      <w:smartTag w:uri="urn:schemas-microsoft-com:office:smarttags" w:element="stockticker">
        <w:r w:rsidRPr="00481D2D">
          <w:t>URI</w:t>
        </w:r>
      </w:smartTag>
      <w:r w:rsidRPr="00481D2D">
        <w:t xml:space="preserve"> of the S-CSCF included in the Service-Route header field </w:t>
      </w:r>
      <w:r w:rsidR="00166C66" w:rsidRPr="00481D2D">
        <w:t xml:space="preserve">(see subclause 5.4.1.2.2F) </w:t>
      </w:r>
      <w:r w:rsidRPr="00481D2D">
        <w:t>during the registration of the user whose UE sent the request causing this response; and</w:t>
      </w:r>
    </w:p>
    <w:p w14:paraId="2BCE67B9" w14:textId="77777777" w:rsidR="001B7D12" w:rsidRPr="00481D2D" w:rsidRDefault="001B7D12" w:rsidP="001B7D12">
      <w:pPr>
        <w:pStyle w:val="B2"/>
      </w:pPr>
      <w:r w:rsidRPr="00481D2D">
        <w:t>-</w:t>
      </w:r>
      <w:r w:rsidR="006E59FF" w:rsidRPr="00481D2D">
        <w:tab/>
      </w:r>
      <w:r w:rsidRPr="00481D2D">
        <w:t>a 3GPP IM CN subsystem XML body:</w:t>
      </w:r>
    </w:p>
    <w:p w14:paraId="286DEF23" w14:textId="77777777" w:rsidR="001B7D12" w:rsidRPr="00481D2D" w:rsidRDefault="001B7D12" w:rsidP="001B7D12">
      <w:pPr>
        <w:pStyle w:val="B3"/>
      </w:pPr>
      <w:r w:rsidRPr="00481D2D">
        <w:t>a)</w:t>
      </w:r>
      <w:r w:rsidRPr="00481D2D">
        <w:tab/>
        <w:t xml:space="preserve">an </w:t>
      </w:r>
      <w:r w:rsidR="009F1821" w:rsidRPr="00481D2D">
        <w:t xml:space="preserve">&lt;ims-3gpp&gt; element with the "version" attribute set to "1" and with an </w:t>
      </w:r>
      <w:r w:rsidRPr="00481D2D">
        <w:t xml:space="preserve">&lt;alternative-service&gt; </w:t>
      </w:r>
      <w:r w:rsidR="009F1821" w:rsidRPr="00481D2D">
        <w:t xml:space="preserve">child </w:t>
      </w:r>
      <w:r w:rsidRPr="00481D2D">
        <w:t>element, set to the parameters of the alternative service;</w:t>
      </w:r>
    </w:p>
    <w:p w14:paraId="1C7BDDC5" w14:textId="77777777" w:rsidR="001B7D12" w:rsidRPr="00481D2D" w:rsidRDefault="009F1821" w:rsidP="009F1821">
      <w:pPr>
        <w:pStyle w:val="B4"/>
      </w:pPr>
      <w:r w:rsidRPr="00481D2D">
        <w:t>i</w:t>
      </w:r>
      <w:r w:rsidR="001B7D12" w:rsidRPr="00481D2D">
        <w:t>)</w:t>
      </w:r>
      <w:r w:rsidR="001B7D12" w:rsidRPr="00481D2D">
        <w:tab/>
        <w:t>a &lt;type&gt; child element, set to "restoration"</w:t>
      </w:r>
      <w:r w:rsidRPr="00481D2D">
        <w:t xml:space="preserve"> (see table 7.</w:t>
      </w:r>
      <w:r w:rsidR="00FE20D5" w:rsidRPr="00481D2D">
        <w:t>6.2</w:t>
      </w:r>
      <w:r w:rsidRPr="00481D2D">
        <w:t>)</w:t>
      </w:r>
      <w:r w:rsidR="001B7D12" w:rsidRPr="00481D2D">
        <w:t xml:space="preserve"> to indicate that </w:t>
      </w:r>
      <w:r w:rsidR="00CE2DB9" w:rsidRPr="00481D2D">
        <w:t xml:space="preserve">S-CSCF </w:t>
      </w:r>
      <w:r w:rsidR="001B7D12" w:rsidRPr="00481D2D">
        <w:t>restoration procedures are supported;</w:t>
      </w:r>
    </w:p>
    <w:p w14:paraId="56F7900D" w14:textId="77777777" w:rsidR="001B7D12" w:rsidRPr="00481D2D" w:rsidRDefault="009F1821" w:rsidP="009F1821">
      <w:pPr>
        <w:pStyle w:val="B4"/>
      </w:pPr>
      <w:r w:rsidRPr="00481D2D">
        <w:t>ii</w:t>
      </w:r>
      <w:r w:rsidR="001B7D12" w:rsidRPr="00481D2D">
        <w:t>)</w:t>
      </w:r>
      <w:r w:rsidR="001B7D12" w:rsidRPr="00481D2D">
        <w:tab/>
        <w:t>a &lt;reason&gt; child element, set to an operator configurable reason; and</w:t>
      </w:r>
    </w:p>
    <w:p w14:paraId="725E397B" w14:textId="77777777" w:rsidR="001B7D12" w:rsidRPr="00481D2D" w:rsidRDefault="009F1821" w:rsidP="009F1821">
      <w:pPr>
        <w:pStyle w:val="B4"/>
      </w:pPr>
      <w:r w:rsidRPr="00481D2D">
        <w:t>iii</w:t>
      </w:r>
      <w:r w:rsidR="001B7D12" w:rsidRPr="00481D2D">
        <w:t>)</w:t>
      </w:r>
      <w:r w:rsidR="001B7D12" w:rsidRPr="00481D2D">
        <w:tab/>
        <w:t>a</w:t>
      </w:r>
      <w:r w:rsidR="001B7D12" w:rsidRPr="00481D2D">
        <w:rPr>
          <w:lang w:eastAsia="ja-JP"/>
        </w:rPr>
        <w:t>n</w:t>
      </w:r>
      <w:r w:rsidR="001B7D12" w:rsidRPr="00481D2D">
        <w:t xml:space="preserve"> &lt;</w:t>
      </w:r>
      <w:r w:rsidR="001B7D12" w:rsidRPr="00481D2D">
        <w:rPr>
          <w:lang w:eastAsia="ja-JP"/>
        </w:rPr>
        <w:t>action</w:t>
      </w:r>
      <w:r w:rsidR="001B7D12" w:rsidRPr="00481D2D">
        <w:t>&gt; child element, set to "</w:t>
      </w:r>
      <w:r w:rsidR="001B7D12" w:rsidRPr="00481D2D">
        <w:rPr>
          <w:lang w:eastAsia="ja-JP"/>
        </w:rPr>
        <w:t>initial-registration</w:t>
      </w:r>
      <w:r w:rsidR="001B7D12" w:rsidRPr="00481D2D">
        <w:t>"</w:t>
      </w:r>
      <w:r w:rsidRPr="00481D2D">
        <w:t xml:space="preserve"> (see table 7.</w:t>
      </w:r>
      <w:r w:rsidR="00FE20D5" w:rsidRPr="00481D2D">
        <w:t>6.3</w:t>
      </w:r>
      <w:r w:rsidRPr="00481D2D">
        <w:t>)</w:t>
      </w:r>
      <w:r w:rsidR="001B7D12" w:rsidRPr="00481D2D">
        <w:t>.</w:t>
      </w:r>
    </w:p>
    <w:p w14:paraId="23D02011" w14:textId="77777777" w:rsidR="001B7D12" w:rsidRPr="00481D2D" w:rsidRDefault="001B7D12" w:rsidP="001B7D12">
      <w:pPr>
        <w:pStyle w:val="NO"/>
      </w:pPr>
      <w:r w:rsidRPr="00481D2D">
        <w:rPr>
          <w:rFonts w:hint="eastAsia"/>
        </w:rPr>
        <w:t>N</w:t>
      </w:r>
      <w:r w:rsidRPr="00481D2D">
        <w:t>OTE </w:t>
      </w:r>
      <w:r w:rsidR="00AA4D43" w:rsidRPr="00481D2D">
        <w:t>2</w:t>
      </w:r>
      <w:r w:rsidR="006C02A3" w:rsidRPr="00481D2D">
        <w:t>4</w:t>
      </w:r>
      <w:r w:rsidRPr="00481D2D">
        <w:rPr>
          <w:rFonts w:hint="eastAsia"/>
        </w:rPr>
        <w:t>:</w:t>
      </w:r>
      <w:r w:rsidRPr="00481D2D">
        <w:tab/>
        <w:t>These procedures do not prevent the usage of unspecified reliability or recovery techniques above and beyond those specified in this subclause.</w:t>
      </w:r>
    </w:p>
    <w:p w14:paraId="026AF3BD" w14:textId="77777777" w:rsidR="006A695E" w:rsidRPr="00481D2D" w:rsidRDefault="006A695E" w:rsidP="006A695E">
      <w:r w:rsidRPr="00481D2D">
        <w:t>Depending on operator configuration (see subclause 5.4.1.8), when the S-CSCF receives a request with a Request-</w:t>
      </w:r>
      <w:smartTag w:uri="urn:schemas-microsoft-com:office:smarttags" w:element="stockticker">
        <w:r w:rsidRPr="00481D2D">
          <w:t>URI</w:t>
        </w:r>
      </w:smartTag>
      <w:r w:rsidRPr="00481D2D">
        <w:t xml:space="preserve"> that does not match an emergency service URN, i.e. a service URN with a top-level service type of "sos" as specified in RFC 5031 [69], the request initiated by the served user for which the S-CSCF has modified but not synchronized the service profile for the served user and the S-CSCF </w:t>
      </w:r>
      <w:r w:rsidRPr="00481D2D">
        <w:rPr>
          <w:lang w:eastAsia="zh-CN"/>
        </w:rPr>
        <w:t xml:space="preserve">supports S-CSCF </w:t>
      </w:r>
      <w:r w:rsidRPr="00481D2D">
        <w:t>r</w:t>
      </w:r>
      <w:r w:rsidRPr="00481D2D">
        <w:rPr>
          <w:rFonts w:hint="eastAsia"/>
        </w:rPr>
        <w:t>estoration procedures</w:t>
      </w:r>
      <w:r w:rsidRPr="00481D2D">
        <w:t>, then the S-CSCF shall reject the request as described in items I), II) and III).</w:t>
      </w:r>
    </w:p>
    <w:p w14:paraId="5C1538AE" w14:textId="77777777" w:rsidR="00551FDE" w:rsidRPr="00481D2D" w:rsidRDefault="00897956">
      <w:pPr>
        <w:rPr>
          <w:lang w:eastAsia="ja-JP"/>
        </w:rPr>
      </w:pPr>
      <w:r w:rsidRPr="00481D2D">
        <w:rPr>
          <w:lang w:eastAsia="ja-JP"/>
        </w:rPr>
        <w:t>If the S-CSCF</w:t>
      </w:r>
      <w:r w:rsidR="00551FDE" w:rsidRPr="00481D2D">
        <w:rPr>
          <w:lang w:eastAsia="ja-JP"/>
        </w:rPr>
        <w:t>:</w:t>
      </w:r>
    </w:p>
    <w:p w14:paraId="352C4CB2" w14:textId="77777777" w:rsidR="00551FDE" w:rsidRPr="00481D2D" w:rsidRDefault="00551FDE" w:rsidP="00551FDE">
      <w:pPr>
        <w:pStyle w:val="B1"/>
        <w:rPr>
          <w:lang w:eastAsia="ja-JP"/>
        </w:rPr>
      </w:pPr>
      <w:r w:rsidRPr="00481D2D">
        <w:rPr>
          <w:lang w:eastAsia="ja-JP"/>
        </w:rPr>
        <w:t>a)</w:t>
      </w:r>
      <w:r w:rsidRPr="00481D2D">
        <w:rPr>
          <w:lang w:eastAsia="ja-JP"/>
        </w:rPr>
        <w:tab/>
      </w:r>
      <w:r w:rsidR="00897956" w:rsidRPr="00481D2D">
        <w:rPr>
          <w:lang w:eastAsia="ja-JP"/>
        </w:rPr>
        <w:t xml:space="preserve">fails to receive a SIP response </w:t>
      </w:r>
      <w:r w:rsidRPr="00481D2D">
        <w:rPr>
          <w:lang w:eastAsia="ja-JP"/>
        </w:rPr>
        <w:t xml:space="preserve">within a configurable time; </w:t>
      </w:r>
      <w:r w:rsidR="00897956" w:rsidRPr="00481D2D">
        <w:rPr>
          <w:lang w:eastAsia="ja-JP"/>
        </w:rPr>
        <w:t>or</w:t>
      </w:r>
    </w:p>
    <w:p w14:paraId="7F871F34" w14:textId="77777777" w:rsidR="00551FDE" w:rsidRPr="00481D2D" w:rsidRDefault="00551FDE" w:rsidP="00551FDE">
      <w:pPr>
        <w:pStyle w:val="B1"/>
        <w:rPr>
          <w:lang w:eastAsia="ja-JP"/>
        </w:rPr>
      </w:pPr>
      <w:r w:rsidRPr="00481D2D">
        <w:rPr>
          <w:lang w:eastAsia="ja-JP"/>
        </w:rPr>
        <w:t>b)</w:t>
      </w:r>
      <w:r w:rsidRPr="00481D2D">
        <w:rPr>
          <w:lang w:eastAsia="ja-JP"/>
        </w:rPr>
        <w:tab/>
      </w:r>
      <w:r w:rsidR="00897956" w:rsidRPr="00481D2D">
        <w:rPr>
          <w:lang w:eastAsia="ja-JP"/>
        </w:rPr>
        <w:t>receives a 408 (</w:t>
      </w:r>
      <w:r w:rsidR="00897956" w:rsidRPr="00481D2D">
        <w:t>Request Timeout)</w:t>
      </w:r>
      <w:r w:rsidR="00897956" w:rsidRPr="00481D2D">
        <w:rPr>
          <w:lang w:eastAsia="ja-JP"/>
        </w:rPr>
        <w:t xml:space="preserve"> response or a 5xx response from the AS</w:t>
      </w:r>
      <w:r w:rsidRPr="00481D2D">
        <w:rPr>
          <w:lang w:eastAsia="ja-JP"/>
        </w:rPr>
        <w:t xml:space="preserve"> </w:t>
      </w:r>
      <w:r w:rsidRPr="00481D2D">
        <w:t>without previously receiving a 1xx response to the original SIP request, and without previously receiving a SIP request from the AS that contained the same original dialog identifier as the original request;</w:t>
      </w:r>
    </w:p>
    <w:p w14:paraId="7DC50639" w14:textId="77777777" w:rsidR="00897956" w:rsidRPr="00481D2D" w:rsidRDefault="00897956" w:rsidP="00551FDE">
      <w:pPr>
        <w:rPr>
          <w:lang w:eastAsia="ja-JP"/>
        </w:rPr>
      </w:pPr>
      <w:r w:rsidRPr="00481D2D">
        <w:rPr>
          <w:lang w:eastAsia="ja-JP"/>
        </w:rPr>
        <w:t>the S-CSCF shall:</w:t>
      </w:r>
    </w:p>
    <w:p w14:paraId="0A8CAE20" w14:textId="77777777" w:rsidR="00897956" w:rsidRPr="00481D2D" w:rsidRDefault="00897956">
      <w:pPr>
        <w:pStyle w:val="B1"/>
      </w:pPr>
      <w:r w:rsidRPr="00481D2D">
        <w:rPr>
          <w:lang w:eastAsia="ja-JP"/>
        </w:rPr>
        <w:t>-</w:t>
      </w:r>
      <w:r w:rsidRPr="00481D2D">
        <w:rPr>
          <w:lang w:eastAsia="ja-JP"/>
        </w:rPr>
        <w:tab/>
        <w:t>if the default handling defined in the filter criteria indicates the value "SESSION_CONTINUED" as specified in 3GPP TS 29.228 [14]</w:t>
      </w:r>
      <w:r w:rsidRPr="00481D2D">
        <w:t xml:space="preserve"> </w:t>
      </w:r>
      <w:r w:rsidRPr="00481D2D">
        <w:rPr>
          <w:lang w:eastAsia="ja-JP"/>
        </w:rPr>
        <w:t xml:space="preserve">or no default handling is indicated, </w:t>
      </w:r>
      <w:r w:rsidRPr="00481D2D">
        <w:t xml:space="preserve">execute the procedure from step </w:t>
      </w:r>
      <w:r w:rsidR="000F2F04" w:rsidRPr="00481D2D">
        <w:t>5</w:t>
      </w:r>
      <w:r w:rsidRPr="00481D2D">
        <w:t>; and</w:t>
      </w:r>
    </w:p>
    <w:p w14:paraId="5200A703" w14:textId="77777777" w:rsidR="00897956" w:rsidRPr="00481D2D" w:rsidRDefault="00897956">
      <w:pPr>
        <w:pStyle w:val="B1"/>
      </w:pPr>
      <w:r w:rsidRPr="00481D2D">
        <w:t>-</w:t>
      </w:r>
      <w:r w:rsidRPr="00481D2D">
        <w:tab/>
      </w:r>
      <w:r w:rsidRPr="00481D2D">
        <w:rPr>
          <w:lang w:eastAsia="ja-JP"/>
        </w:rPr>
        <w:t>if the default handling defined in the filter criteria indicates the value "SESSION_TERMINATED" as specified in 3GPP TS 29.228 [14]</w:t>
      </w:r>
      <w:r w:rsidRPr="00481D2D">
        <w:t>, either forward the received response or, if the request is an initial INVITE request, send a 408 (Request Timeout) response or a 5xx response towards the served UE as appropriate (without verifying the matching of filter criteria of lower priority and without proceeding for further steps).</w:t>
      </w:r>
    </w:p>
    <w:p w14:paraId="7E14106D" w14:textId="77777777" w:rsidR="000B46B6" w:rsidRPr="00481D2D" w:rsidRDefault="00897956" w:rsidP="00A6472B">
      <w:pPr>
        <w:rPr>
          <w:lang w:eastAsia="ja-JP"/>
        </w:rPr>
      </w:pPr>
      <w:r w:rsidRPr="00481D2D">
        <w:rPr>
          <w:lang w:eastAsia="ja-JP"/>
        </w:rPr>
        <w:t xml:space="preserve">If the S-CSCF receives any final response from the AS, </w:t>
      </w:r>
      <w:r w:rsidR="006B0407" w:rsidRPr="00481D2D">
        <w:rPr>
          <w:lang w:eastAsia="ja-JP"/>
        </w:rPr>
        <w:t xml:space="preserve">the S-CSCF </w:t>
      </w:r>
      <w:r w:rsidRPr="00481D2D">
        <w:rPr>
          <w:lang w:eastAsia="ja-JP"/>
        </w:rPr>
        <w:t xml:space="preserve">shall forward the response </w:t>
      </w:r>
      <w:r w:rsidRPr="00481D2D">
        <w:t>towards the served UE (without verifying the matching of filter criteria of lower priority and without proceeding for further steps)</w:t>
      </w:r>
      <w:r w:rsidRPr="00481D2D">
        <w:rPr>
          <w:lang w:eastAsia="ja-JP"/>
        </w:rPr>
        <w:t>.</w:t>
      </w:r>
    </w:p>
    <w:p w14:paraId="62C72CD7" w14:textId="77777777" w:rsidR="00097D4B" w:rsidRPr="00481D2D" w:rsidRDefault="00097D4B" w:rsidP="00097D4B">
      <w:r w:rsidRPr="00481D2D">
        <w:t>When the S-CSCF receives any response to the above request containing a Relayed-Charge header field, and the next hop is not an AS, the S-CSCF shall remove the Relayed-Charge header field from the forwarded response.</w:t>
      </w:r>
    </w:p>
    <w:p w14:paraId="0E102F11" w14:textId="77777777" w:rsidR="00897956" w:rsidRPr="00481D2D" w:rsidRDefault="00897956">
      <w:r w:rsidRPr="00481D2D">
        <w:t>When the S-CSCF receives any response to the above request, the S-CSCF may:</w:t>
      </w:r>
    </w:p>
    <w:p w14:paraId="1DEA556D" w14:textId="77777777" w:rsidR="00897956" w:rsidRPr="00481D2D" w:rsidRDefault="00897956">
      <w:pPr>
        <w:pStyle w:val="B1"/>
      </w:pPr>
      <w:r w:rsidRPr="00481D2D">
        <w:t>1)</w:t>
      </w:r>
      <w:r w:rsidRPr="00481D2D">
        <w:tab/>
        <w:t>apply any privacy required by RFC 3323 [33] and RFC</w:t>
      </w:r>
      <w:r w:rsidR="00656BFD" w:rsidRPr="00481D2D">
        <w:t> </w:t>
      </w:r>
      <w:r w:rsidRPr="00481D2D">
        <w:t>3325 [34] to the P-Asserted-Identity header</w:t>
      </w:r>
      <w:r w:rsidR="00024D0B" w:rsidRPr="00481D2D">
        <w:t xml:space="preserve"> field</w:t>
      </w:r>
      <w:r w:rsidRPr="00481D2D">
        <w:t>.</w:t>
      </w:r>
    </w:p>
    <w:p w14:paraId="41DBFD8E" w14:textId="77777777" w:rsidR="00897956" w:rsidRPr="00481D2D" w:rsidRDefault="00897956">
      <w:pPr>
        <w:pStyle w:val="NO"/>
      </w:pPr>
      <w:r w:rsidRPr="00481D2D">
        <w:t>NOTE </w:t>
      </w:r>
      <w:r w:rsidR="00AA4D43" w:rsidRPr="00481D2D">
        <w:t>2</w:t>
      </w:r>
      <w:r w:rsidR="006C02A3" w:rsidRPr="00481D2D">
        <w:t>5</w:t>
      </w:r>
      <w:r w:rsidRPr="00481D2D">
        <w:t>:</w:t>
      </w:r>
      <w:r w:rsidRPr="00481D2D">
        <w:tab/>
        <w:t xml:space="preserve">The P-Asserted-Identity header </w:t>
      </w:r>
      <w:r w:rsidR="00024D0B" w:rsidRPr="00481D2D">
        <w:t xml:space="preserve">field </w:t>
      </w:r>
      <w:r w:rsidRPr="00481D2D">
        <w:t>would normally only be expected in 1xx or 2xx responses.</w:t>
      </w:r>
    </w:p>
    <w:p w14:paraId="2F9B0AF3" w14:textId="77777777" w:rsidR="00897956" w:rsidRPr="00481D2D" w:rsidRDefault="00897956">
      <w:pPr>
        <w:pStyle w:val="NO"/>
      </w:pPr>
      <w:r w:rsidRPr="00481D2D">
        <w:t>NOTE </w:t>
      </w:r>
      <w:r w:rsidR="0083699B" w:rsidRPr="00481D2D">
        <w:t>2</w:t>
      </w:r>
      <w:r w:rsidR="006C02A3" w:rsidRPr="00481D2D">
        <w:t>6</w:t>
      </w:r>
      <w:r w:rsidRPr="00481D2D">
        <w:t>:</w:t>
      </w:r>
      <w:r w:rsidRPr="00481D2D">
        <w:tab/>
        <w:t>The optional procedure above is in addition to any procedure for the application of privacy at the edge of the trust domain specified by RFC 3325 [34].</w:t>
      </w:r>
    </w:p>
    <w:p w14:paraId="69FFE85D" w14:textId="77777777" w:rsidR="00B464C6" w:rsidRPr="00481D2D" w:rsidRDefault="00B464C6" w:rsidP="00B464C6">
      <w:r w:rsidRPr="00481D2D">
        <w:t>When the S-CSCF receives any response to the above request, the S-CSCF shall:</w:t>
      </w:r>
    </w:p>
    <w:p w14:paraId="19821AB1" w14:textId="77777777" w:rsidR="00E13937" w:rsidRPr="00481D2D" w:rsidRDefault="00B464C6" w:rsidP="00B464C6">
      <w:pPr>
        <w:pStyle w:val="B1"/>
      </w:pPr>
      <w:r w:rsidRPr="00481D2D">
        <w:t>1</w:t>
      </w:r>
      <w:r w:rsidR="00E13937" w:rsidRPr="00481D2D">
        <w:t>)</w:t>
      </w:r>
      <w:r w:rsidR="00E13937" w:rsidRPr="00481D2D">
        <w:tab/>
        <w:t xml:space="preserve">If logging is in progress for this dialog, check whether a trigger for stopping logging of SIP signalling has occurred, as described in </w:t>
      </w:r>
      <w:r w:rsidR="000C585F" w:rsidRPr="00481D2D">
        <w:t>RFC 8497</w:t>
      </w:r>
      <w:r w:rsidR="00DB2843" w:rsidRPr="00481D2D">
        <w:t> [140</w:t>
      </w:r>
      <w:r w:rsidR="00E13937" w:rsidRPr="00481D2D">
        <w:t>]</w:t>
      </w:r>
      <w:r w:rsidR="000C585F" w:rsidRPr="00481D2D">
        <w:rPr>
          <w:rFonts w:eastAsia="MS Mincho"/>
        </w:rPr>
        <w:t xml:space="preserve"> and configured in the trace management object defined in 3GPP TS 24.323 [8K]</w:t>
      </w:r>
      <w:r w:rsidR="00E13937" w:rsidRPr="00481D2D">
        <w:t xml:space="preserve">. If a stop trigger event has occurred then stop </w:t>
      </w:r>
      <w:r w:rsidR="0050676A" w:rsidRPr="00481D2D">
        <w:t>treating this as a dialog for which logging is in progress</w:t>
      </w:r>
      <w:r w:rsidR="00E13937" w:rsidRPr="00481D2D">
        <w:t xml:space="preserve">, else </w:t>
      </w:r>
      <w:r w:rsidR="0050676A" w:rsidRPr="00481D2D">
        <w:t xml:space="preserve">the S-CSCF shall append a "logme" header field parameter to the SIP Session-ID header field if the parameter is missing and </w:t>
      </w:r>
      <w:r w:rsidR="00E13937" w:rsidRPr="00481D2D">
        <w:t xml:space="preserve">determine, by checking its </w:t>
      </w:r>
      <w:r w:rsidR="0050676A" w:rsidRPr="00481D2D">
        <w:t>trace configuration</w:t>
      </w:r>
      <w:r w:rsidR="00E13937" w:rsidRPr="00481D2D">
        <w:t>, whether to log the response.</w:t>
      </w:r>
    </w:p>
    <w:p w14:paraId="2F46C926" w14:textId="77777777" w:rsidR="004E1912" w:rsidRPr="00481D2D" w:rsidRDefault="00897956">
      <w:r w:rsidRPr="00481D2D">
        <w:t xml:space="preserve">When the S-CSCF receives any response to the above request containing a </w:t>
      </w:r>
      <w:r w:rsidR="00024D0B" w:rsidRPr="00481D2D">
        <w:t>"</w:t>
      </w:r>
      <w:r w:rsidRPr="00481D2D">
        <w:t>term-ioi</w:t>
      </w:r>
      <w:r w:rsidR="00024D0B" w:rsidRPr="00481D2D">
        <w:t>" header field</w:t>
      </w:r>
      <w:r w:rsidRPr="00481D2D">
        <w:t xml:space="preserve"> parameter</w:t>
      </w:r>
      <w:r w:rsidR="004E1912" w:rsidRPr="00481D2D">
        <w:t xml:space="preserve"> in the P-Charging-Vector header field</w:t>
      </w:r>
      <w:r w:rsidRPr="00481D2D">
        <w:t>, the S-CSCF shall</w:t>
      </w:r>
      <w:r w:rsidR="004E1912" w:rsidRPr="00481D2D">
        <w:t>:</w:t>
      </w:r>
    </w:p>
    <w:p w14:paraId="499F9045" w14:textId="77777777" w:rsidR="004E1912" w:rsidRPr="00481D2D" w:rsidRDefault="004E1912" w:rsidP="004E1912">
      <w:pPr>
        <w:pStyle w:val="B1"/>
      </w:pPr>
      <w:r w:rsidRPr="00481D2D">
        <w:t>1)</w:t>
      </w:r>
      <w:r w:rsidRPr="00481D2D">
        <w:tab/>
      </w:r>
      <w:r w:rsidR="00897956" w:rsidRPr="00481D2D">
        <w:t xml:space="preserve">store the value of the received </w:t>
      </w:r>
      <w:r w:rsidR="00024D0B" w:rsidRPr="00481D2D">
        <w:t>"</w:t>
      </w:r>
      <w:r w:rsidR="00897956" w:rsidRPr="00481D2D">
        <w:t>term-ioi</w:t>
      </w:r>
      <w:r w:rsidR="00024D0B" w:rsidRPr="00481D2D">
        <w:t>" header field</w:t>
      </w:r>
      <w:r w:rsidR="00897956" w:rsidRPr="00481D2D">
        <w:t xml:space="preserve"> parameter if present</w:t>
      </w:r>
      <w:r w:rsidRPr="00481D2D">
        <w:t>;</w:t>
      </w:r>
    </w:p>
    <w:p w14:paraId="096E7C43" w14:textId="77777777" w:rsidR="00897956" w:rsidRPr="00481D2D" w:rsidRDefault="004E1912" w:rsidP="007B26E2">
      <w:pPr>
        <w:pStyle w:val="B1"/>
      </w:pPr>
      <w:r w:rsidRPr="00481D2D">
        <w:t>2)</w:t>
      </w:r>
      <w:r w:rsidRPr="00481D2D">
        <w:tab/>
      </w:r>
      <w:r w:rsidR="00897956" w:rsidRPr="00481D2D">
        <w:t xml:space="preserve">remove all received </w:t>
      </w:r>
      <w:r w:rsidR="00024D0B" w:rsidRPr="00481D2D">
        <w:t>"orig-</w:t>
      </w:r>
      <w:r w:rsidR="00897956" w:rsidRPr="00481D2D">
        <w:t>ioi</w:t>
      </w:r>
      <w:r w:rsidR="00024D0B" w:rsidRPr="00481D2D">
        <w:t>"</w:t>
      </w:r>
      <w:r w:rsidR="0032311B" w:rsidRPr="00481D2D">
        <w:t>,</w:t>
      </w:r>
      <w:r w:rsidR="00024D0B" w:rsidRPr="00481D2D">
        <w:t xml:space="preserve"> "term-ioi"</w:t>
      </w:r>
      <w:r w:rsidR="0032311B" w:rsidRPr="00481D2D">
        <w:t xml:space="preserve"> and "transit-ioi"</w:t>
      </w:r>
      <w:r w:rsidR="00024D0B" w:rsidRPr="00481D2D">
        <w:t xml:space="preserve"> header field</w:t>
      </w:r>
      <w:r w:rsidR="00897956" w:rsidRPr="00481D2D">
        <w:t xml:space="preserve"> parameters from the forwarded response</w:t>
      </w:r>
      <w:r w:rsidRPr="00481D2D">
        <w:t>;</w:t>
      </w:r>
    </w:p>
    <w:p w14:paraId="6EA1DDF8" w14:textId="77777777" w:rsidR="004E1912" w:rsidRPr="00481D2D" w:rsidRDefault="004E1912" w:rsidP="004E1912">
      <w:pPr>
        <w:pStyle w:val="B1"/>
      </w:pPr>
      <w:r w:rsidRPr="00481D2D">
        <w:t>3)</w:t>
      </w:r>
      <w:r w:rsidRPr="00481D2D">
        <w:tab/>
        <w:t>include the stored "orig-ioi" header field parameter if received in the request;</w:t>
      </w:r>
    </w:p>
    <w:p w14:paraId="52CD65CF" w14:textId="77777777" w:rsidR="004E1912" w:rsidRPr="00481D2D" w:rsidRDefault="004E1912" w:rsidP="004E1912">
      <w:pPr>
        <w:pStyle w:val="B1"/>
      </w:pPr>
      <w:r w:rsidRPr="00481D2D">
        <w:t>4)</w:t>
      </w:r>
      <w:r w:rsidRPr="00481D2D">
        <w:tab/>
        <w:t>include a type 1 "term-ioi" header field parameter if next hop is not an AS, or a type 3 "term-ioi" header field parameter. The "term-ioi" header field parameter is set to a value that identifies the sending network of the response</w:t>
      </w:r>
    </w:p>
    <w:p w14:paraId="2CC793A3" w14:textId="77777777" w:rsidR="00897956" w:rsidRPr="00481D2D" w:rsidRDefault="00897956">
      <w:pPr>
        <w:pStyle w:val="NO"/>
      </w:pPr>
      <w:r w:rsidRPr="00481D2D">
        <w:t>NOTE </w:t>
      </w:r>
      <w:r w:rsidR="00817051" w:rsidRPr="00481D2D">
        <w:t>2</w:t>
      </w:r>
      <w:r w:rsidR="006C02A3" w:rsidRPr="00481D2D">
        <w:t>7</w:t>
      </w:r>
      <w:r w:rsidRPr="00481D2D">
        <w:t>:</w:t>
      </w:r>
      <w:r w:rsidRPr="00481D2D">
        <w:tab/>
        <w:t xml:space="preserve">Any received </w:t>
      </w:r>
      <w:r w:rsidR="00024D0B" w:rsidRPr="00481D2D">
        <w:t>"</w:t>
      </w:r>
      <w:r w:rsidRPr="00481D2D">
        <w:t>term-ioi</w:t>
      </w:r>
      <w:r w:rsidR="00024D0B" w:rsidRPr="00481D2D">
        <w:t>" header field</w:t>
      </w:r>
      <w:r w:rsidRPr="00481D2D">
        <w:t xml:space="preserve"> parameter will be a type 2 </w:t>
      </w:r>
      <w:r w:rsidR="00024D0B" w:rsidRPr="00481D2D">
        <w:t>IOI</w:t>
      </w:r>
      <w:r w:rsidR="00696D02" w:rsidRPr="00481D2D">
        <w:t>, if received from an S-CSCF,</w:t>
      </w:r>
      <w:r w:rsidR="00024D0B" w:rsidRPr="00481D2D">
        <w:t xml:space="preserve"> </w:t>
      </w:r>
      <w:r w:rsidRPr="00481D2D">
        <w:t xml:space="preserve">or type 3 </w:t>
      </w:r>
      <w:r w:rsidR="00024D0B" w:rsidRPr="00481D2D">
        <w:t>IOI</w:t>
      </w:r>
      <w:r w:rsidR="00696D02" w:rsidRPr="00481D2D">
        <w:t>, if received from an AS</w:t>
      </w:r>
      <w:r w:rsidR="00CF1FB0" w:rsidRPr="00481D2D">
        <w:t xml:space="preserve">, or type 1 IOI if the S-CSCF </w:t>
      </w:r>
      <w:r w:rsidR="00CF1FB0" w:rsidRPr="00481D2D">
        <w:rPr>
          <w:lang w:eastAsia="zh-CN"/>
        </w:rPr>
        <w:t>performed loopback routeing for this request</w:t>
      </w:r>
      <w:r w:rsidRPr="00481D2D">
        <w:t xml:space="preserve">. </w:t>
      </w:r>
      <w:r w:rsidR="00696D02" w:rsidRPr="00481D2D">
        <w:t xml:space="preserve">A type 2 </w:t>
      </w:r>
      <w:r w:rsidR="00024D0B" w:rsidRPr="00481D2D">
        <w:t xml:space="preserve">IOI </w:t>
      </w:r>
      <w:r w:rsidRPr="00481D2D">
        <w:t>identifies the sending network of the response</w:t>
      </w:r>
      <w:r w:rsidR="00696D02" w:rsidRPr="00481D2D">
        <w:t>, a type 3 IOI identifies the sending service provider of the response</w:t>
      </w:r>
      <w:r w:rsidR="00CF1FB0" w:rsidRPr="00481D2D">
        <w:t>, and a type 1 IOI identifies the visited network of the served user</w:t>
      </w:r>
      <w:r w:rsidRPr="00481D2D">
        <w:t>.</w:t>
      </w:r>
    </w:p>
    <w:p w14:paraId="7F779B18" w14:textId="77777777" w:rsidR="00DF7003" w:rsidRPr="00481D2D" w:rsidRDefault="00DF7003" w:rsidP="00DF7003">
      <w:pPr>
        <w:pStyle w:val="B1"/>
      </w:pPr>
      <w:r w:rsidRPr="00481D2D">
        <w:t>5)</w:t>
      </w:r>
      <w:r w:rsidRPr="00481D2D">
        <w:tab/>
      </w:r>
      <w:r w:rsidR="002A0E3D" w:rsidRPr="00481D2D">
        <w:t xml:space="preserve">based on operator policy </w:t>
      </w:r>
      <w:r w:rsidRPr="00481D2D">
        <w:t>include any received "transit-ioi" header field parameter, from the P-Charging-Vector header field, in a Relayed-Charge header field, if the next hop is an AS.</w:t>
      </w:r>
    </w:p>
    <w:p w14:paraId="2A85E17B" w14:textId="77777777" w:rsidR="00897956" w:rsidRPr="00481D2D" w:rsidRDefault="00897956">
      <w:r w:rsidRPr="00481D2D">
        <w:t>When the S-CSCF receives any 1xx or 2xx response to the initial request for a dialog, if the response corresponds to an INVITE request, the S-CSCF shall save the Contact and Record-Route header field values in the response in order to be able to release the session if needed.</w:t>
      </w:r>
    </w:p>
    <w:p w14:paraId="6D27E59A" w14:textId="77777777" w:rsidR="007F4742" w:rsidRPr="00481D2D" w:rsidRDefault="007F4742" w:rsidP="007F4742">
      <w:r w:rsidRPr="00481D2D">
        <w:t>When the S-CSCF receives any 1xx or 2xx response to an initial request for a dialog or a request for a standalone transaction, if the response is forwarded within the S-CSCF home network and not to an AS, the S-CSCF shall insert a P-Charging-Function-Addresses header field populated with values received from the HSS.</w:t>
      </w:r>
    </w:p>
    <w:p w14:paraId="2EA02E72" w14:textId="77777777" w:rsidR="00897956" w:rsidRPr="00481D2D" w:rsidRDefault="00897956">
      <w:r w:rsidRPr="00481D2D">
        <w:rPr>
          <w:rFonts w:eastAsia="MS Mincho"/>
        </w:rPr>
        <w:t xml:space="preserve">When the S-CSCF, </w:t>
      </w:r>
      <w:r w:rsidRPr="00481D2D">
        <w:t xml:space="preserve">upon sending an initial INVITE request that includes an IP address in the SDP offer </w:t>
      </w:r>
      <w:r w:rsidRPr="00481D2D">
        <w:rPr>
          <w:rFonts w:eastAsia="MS Mincho"/>
        </w:rPr>
        <w:t>(in "c=" parameter)</w:t>
      </w:r>
      <w:r w:rsidRPr="00481D2D">
        <w:t xml:space="preserve">, receives an error response indicating that the IP address type is not supported, (e.g., </w:t>
      </w:r>
      <w:r w:rsidRPr="00481D2D">
        <w:rPr>
          <w:rFonts w:eastAsia="MS Mincho"/>
        </w:rPr>
        <w:t>the S-CSCF</w:t>
      </w:r>
      <w:r w:rsidRPr="00481D2D">
        <w:t xml:space="preserve"> receives the 488 (Not Acceptable Here) with </w:t>
      </w:r>
      <w:r w:rsidRPr="00481D2D">
        <w:rPr>
          <w:rFonts w:eastAsia="MS Mincho"/>
        </w:rPr>
        <w:t>301 Warning header</w:t>
      </w:r>
      <w:r w:rsidRPr="00481D2D">
        <w:t xml:space="preserve"> </w:t>
      </w:r>
      <w:r w:rsidR="00805325" w:rsidRPr="00481D2D">
        <w:t xml:space="preserve">field </w:t>
      </w:r>
      <w:r w:rsidRPr="00481D2D">
        <w:t>indicating "</w:t>
      </w:r>
      <w:r w:rsidRPr="00481D2D">
        <w:rPr>
          <w:rFonts w:eastAsia="MS Mincho"/>
        </w:rPr>
        <w:t>incompatible network address format")</w:t>
      </w:r>
      <w:r w:rsidRPr="00481D2D">
        <w:t xml:space="preserve">, the </w:t>
      </w:r>
      <w:r w:rsidRPr="00481D2D">
        <w:rPr>
          <w:rFonts w:eastAsia="MS Mincho"/>
        </w:rPr>
        <w:t>S-CSCF</w:t>
      </w:r>
      <w:r w:rsidRPr="00481D2D">
        <w:t xml:space="preserve"> shall either:</w:t>
      </w:r>
    </w:p>
    <w:p w14:paraId="52229BA9" w14:textId="77777777" w:rsidR="00897956" w:rsidRPr="00481D2D" w:rsidRDefault="00897956">
      <w:pPr>
        <w:pStyle w:val="B1"/>
        <w:rPr>
          <w:rFonts w:eastAsia="MS Mincho"/>
        </w:rPr>
      </w:pPr>
      <w:r w:rsidRPr="00481D2D">
        <w:rPr>
          <w:rFonts w:eastAsia="MS Mincho"/>
        </w:rPr>
        <w:t>-</w:t>
      </w:r>
      <w:r w:rsidRPr="00481D2D">
        <w:rPr>
          <w:rFonts w:eastAsia="MS Mincho"/>
        </w:rPr>
        <w:tab/>
        <w:t>fork the initial INVITE request to the IBCF; or</w:t>
      </w:r>
    </w:p>
    <w:p w14:paraId="14BA90D8" w14:textId="77777777" w:rsidR="00897956" w:rsidRPr="00481D2D" w:rsidRDefault="00897956">
      <w:pPr>
        <w:pStyle w:val="B1"/>
      </w:pPr>
      <w:r w:rsidRPr="00481D2D">
        <w:rPr>
          <w:rFonts w:eastAsia="MS Mincho"/>
        </w:rPr>
        <w:t>-</w:t>
      </w:r>
      <w:r w:rsidRPr="00481D2D">
        <w:rPr>
          <w:rFonts w:eastAsia="MS Mincho"/>
        </w:rPr>
        <w:tab/>
      </w:r>
      <w:r w:rsidRPr="00481D2D">
        <w:t xml:space="preserve">process the error response and forward it using the </w:t>
      </w:r>
      <w:r w:rsidRPr="00481D2D">
        <w:rPr>
          <w:rFonts w:eastAsia="MS Mincho"/>
        </w:rPr>
        <w:t>Via header</w:t>
      </w:r>
      <w:r w:rsidR="00805325" w:rsidRPr="00481D2D">
        <w:rPr>
          <w:rFonts w:eastAsia="MS Mincho"/>
        </w:rPr>
        <w:t xml:space="preserve"> field</w:t>
      </w:r>
      <w:r w:rsidRPr="00481D2D">
        <w:rPr>
          <w:rFonts w:eastAsia="MS Mincho"/>
        </w:rPr>
        <w:t>.</w:t>
      </w:r>
    </w:p>
    <w:p w14:paraId="545357E7" w14:textId="77777777" w:rsidR="009E6D69" w:rsidRPr="00481D2D" w:rsidRDefault="00964F23" w:rsidP="009E6D69">
      <w:pPr>
        <w:pStyle w:val="NO"/>
        <w:rPr>
          <w:rFonts w:eastAsia="MS Mincho"/>
        </w:rPr>
      </w:pPr>
      <w:r w:rsidRPr="00481D2D">
        <w:t>NOTE </w:t>
      </w:r>
      <w:r w:rsidR="00817051" w:rsidRPr="00481D2D">
        <w:t>2</w:t>
      </w:r>
      <w:r w:rsidR="006C02A3" w:rsidRPr="00481D2D">
        <w:t>8</w:t>
      </w:r>
      <w:r w:rsidR="009E6D69" w:rsidRPr="00481D2D">
        <w:t>:</w:t>
      </w:r>
      <w:r w:rsidR="009E6D69" w:rsidRPr="00481D2D">
        <w:tab/>
        <w:t xml:space="preserve">If </w:t>
      </w:r>
      <w:r w:rsidR="009E6D69" w:rsidRPr="00481D2D">
        <w:rPr>
          <w:rFonts w:eastAsia="MS Mincho"/>
        </w:rPr>
        <w:t>the S-CSCF</w:t>
      </w:r>
      <w:r w:rsidR="009E6D69" w:rsidRPr="00481D2D">
        <w:t xml:space="preserve"> knows that the originating UE supports both IPv6 and IPv4 addresses simultaneously, the</w:t>
      </w:r>
      <w:r w:rsidR="009E6D69" w:rsidRPr="00481D2D">
        <w:rPr>
          <w:rFonts w:eastAsia="MS Mincho"/>
        </w:rPr>
        <w:t xml:space="preserve"> S-CSCF will forward the </w:t>
      </w:r>
      <w:r w:rsidR="009E6D69" w:rsidRPr="00481D2D">
        <w:t xml:space="preserve">error response to the UE using the </w:t>
      </w:r>
      <w:r w:rsidR="009E6D69" w:rsidRPr="00481D2D">
        <w:rPr>
          <w:rFonts w:eastAsia="MS Mincho"/>
        </w:rPr>
        <w:t>Via header</w:t>
      </w:r>
      <w:r w:rsidR="00805325" w:rsidRPr="00481D2D">
        <w:rPr>
          <w:rFonts w:eastAsia="MS Mincho"/>
        </w:rPr>
        <w:t xml:space="preserve"> field</w:t>
      </w:r>
      <w:r w:rsidR="009E6D69" w:rsidRPr="00481D2D">
        <w:rPr>
          <w:rFonts w:eastAsia="MS Mincho"/>
        </w:rPr>
        <w:t>.</w:t>
      </w:r>
      <w:r w:rsidR="005A409C" w:rsidRPr="00481D2D">
        <w:rPr>
          <w:rFonts w:eastAsia="MS Mincho"/>
        </w:rPr>
        <w:t xml:space="preserve"> The present version of the specification does not specify how the S-CSCF determines whether the UE supports both IPv6 and IPv4 addressing simultaneously.</w:t>
      </w:r>
    </w:p>
    <w:p w14:paraId="1C6023EB" w14:textId="77777777" w:rsidR="00897956" w:rsidRPr="00481D2D" w:rsidRDefault="00897956">
      <w:r w:rsidRPr="00481D2D">
        <w:t>When the S-CSCF receives from the served user a target refresh request for a dialog, prior to forwarding the request the S-CSCF shall:</w:t>
      </w:r>
    </w:p>
    <w:p w14:paraId="2F4EB089" w14:textId="77777777" w:rsidR="00514164" w:rsidRPr="00481D2D" w:rsidRDefault="00514164" w:rsidP="00514164">
      <w:pPr>
        <w:pStyle w:val="B1"/>
      </w:pPr>
      <w:r w:rsidRPr="00481D2D">
        <w:t>0A)</w:t>
      </w:r>
      <w:r w:rsidRPr="00481D2D">
        <w:tab/>
        <w:t xml:space="preserve">if the dialog is related to an IMS communication service determine whether the contents of the request </w:t>
      </w:r>
      <w:r w:rsidRPr="00481D2D">
        <w:rPr>
          <w:rFonts w:eastAsia="PMingLiU"/>
        </w:rPr>
        <w:t>(e.g. SDP media capabilities, Content-Type header field)</w:t>
      </w:r>
      <w:r w:rsidRPr="00481D2D">
        <w:rPr>
          <w:rFonts w:eastAsia="PMingLiU"/>
          <w:lang w:eastAsia="zh-TW"/>
        </w:rPr>
        <w:t xml:space="preserve"> match the IMS communication service as received as the ICSI value in the P-Asserted-Service header </w:t>
      </w:r>
      <w:r w:rsidR="00805325" w:rsidRPr="00481D2D">
        <w:rPr>
          <w:rFonts w:eastAsia="PMingLiU"/>
          <w:lang w:eastAsia="zh-TW"/>
        </w:rPr>
        <w:t xml:space="preserve">field </w:t>
      </w:r>
      <w:r w:rsidRPr="00481D2D">
        <w:rPr>
          <w:rFonts w:eastAsia="PMingLiU"/>
          <w:lang w:eastAsia="zh-TW"/>
        </w:rPr>
        <w:t>in the initial request. As</w:t>
      </w:r>
      <w:r w:rsidRPr="00481D2D">
        <w:t xml:space="preserve"> an operator option, if the contents of the request</w:t>
      </w:r>
      <w:r w:rsidRPr="00481D2D">
        <w:rPr>
          <w:rFonts w:eastAsia="PMingLiU"/>
          <w:lang w:eastAsia="zh-TW"/>
        </w:rPr>
        <w:t xml:space="preserve"> do not match the IMS communication service </w:t>
      </w:r>
      <w:r w:rsidRPr="00481D2D">
        <w:t>the S-CSCF may reject the request by generating a status code reflecting which added contents are not matching. Otherwise, continue with the rest of the steps;</w:t>
      </w:r>
    </w:p>
    <w:p w14:paraId="78D73A27" w14:textId="77777777" w:rsidR="00897956" w:rsidRPr="00481D2D" w:rsidRDefault="00897956">
      <w:pPr>
        <w:pStyle w:val="B1"/>
      </w:pPr>
      <w:r w:rsidRPr="00481D2D">
        <w:t>1)</w:t>
      </w:r>
      <w:r w:rsidRPr="00481D2D">
        <w:tab/>
        <w:t xml:space="preserve">remove its own </w:t>
      </w:r>
      <w:smartTag w:uri="urn:schemas-microsoft-com:office:smarttags" w:element="stockticker">
        <w:r w:rsidRPr="00481D2D">
          <w:t>URI</w:t>
        </w:r>
      </w:smartTag>
      <w:r w:rsidRPr="00481D2D">
        <w:t xml:space="preserve"> from the topmost Route header</w:t>
      </w:r>
      <w:r w:rsidR="00805325" w:rsidRPr="00481D2D">
        <w:t xml:space="preserve"> field</w:t>
      </w:r>
      <w:r w:rsidRPr="00481D2D">
        <w:t>;</w:t>
      </w:r>
    </w:p>
    <w:p w14:paraId="73DEE7D2" w14:textId="77777777" w:rsidR="00897956" w:rsidRPr="00481D2D" w:rsidRDefault="00897956">
      <w:pPr>
        <w:pStyle w:val="B1"/>
      </w:pPr>
      <w:r w:rsidRPr="00481D2D">
        <w:t>2)</w:t>
      </w:r>
      <w:r w:rsidRPr="00481D2D">
        <w:tab/>
        <w:t xml:space="preserve">create a Record-Route header </w:t>
      </w:r>
      <w:r w:rsidR="00805325" w:rsidRPr="00481D2D">
        <w:t xml:space="preserve">field </w:t>
      </w:r>
      <w:r w:rsidRPr="00481D2D">
        <w:t xml:space="preserve">containing its own SIP </w:t>
      </w:r>
      <w:smartTag w:uri="urn:schemas-microsoft-com:office:smarttags" w:element="stockticker">
        <w:r w:rsidRPr="00481D2D">
          <w:t>URI</w:t>
        </w:r>
      </w:smartTag>
      <w:r w:rsidRPr="00481D2D">
        <w:t>;</w:t>
      </w:r>
    </w:p>
    <w:p w14:paraId="497054A8" w14:textId="77777777" w:rsidR="00897956" w:rsidRPr="00481D2D" w:rsidRDefault="00897956">
      <w:pPr>
        <w:pStyle w:val="B1"/>
      </w:pPr>
      <w:r w:rsidRPr="00481D2D">
        <w:t>3)</w:t>
      </w:r>
      <w:r w:rsidRPr="00481D2D">
        <w:tab/>
      </w:r>
      <w:r w:rsidR="002F5DDC" w:rsidRPr="00481D2D">
        <w:t>for INVITE dialogs (i.e. dialogs initiated by an INVITE request)</w:t>
      </w:r>
      <w:r w:rsidRPr="00481D2D">
        <w:t>, save the Contact</w:t>
      </w:r>
      <w:r w:rsidR="002F5DDC" w:rsidRPr="00481D2D">
        <w:t xml:space="preserve"> and </w:t>
      </w:r>
      <w:r w:rsidRPr="00481D2D">
        <w:t>C</w:t>
      </w:r>
      <w:r w:rsidR="00AB6F58" w:rsidRPr="00481D2D">
        <w:t>S</w:t>
      </w:r>
      <w:r w:rsidRPr="00481D2D">
        <w:t>eq header field values received in the request such that the S-CSCF is able to release the session if needed;</w:t>
      </w:r>
    </w:p>
    <w:p w14:paraId="756C8420" w14:textId="77777777" w:rsidR="00897956" w:rsidRPr="00481D2D" w:rsidRDefault="00897956">
      <w:pPr>
        <w:pStyle w:val="B1"/>
      </w:pPr>
      <w:r w:rsidRPr="00481D2D">
        <w:t>4)</w:t>
      </w:r>
      <w:r w:rsidRPr="00481D2D">
        <w:tab/>
        <w:t>in case the request is routed towards the destination user (Request-</w:t>
      </w:r>
      <w:smartTag w:uri="urn:schemas-microsoft-com:office:smarttags" w:element="stockticker">
        <w:r w:rsidRPr="00481D2D">
          <w:t>URI</w:t>
        </w:r>
      </w:smartTag>
      <w:r w:rsidRPr="00481D2D">
        <w:t>) or in case the request is routed to an AS located outside the trust domain, remove the access-network-charging-info parameter in the P-Charging-Vector header</w:t>
      </w:r>
      <w:r w:rsidR="00805325" w:rsidRPr="00481D2D">
        <w:t xml:space="preserve"> field</w:t>
      </w:r>
      <w:r w:rsidRPr="00481D2D">
        <w:t>;</w:t>
      </w:r>
    </w:p>
    <w:p w14:paraId="5F15AA52" w14:textId="77777777" w:rsidR="00897956" w:rsidRPr="00481D2D" w:rsidRDefault="00897956">
      <w:pPr>
        <w:pStyle w:val="B1"/>
      </w:pPr>
      <w:r w:rsidRPr="00481D2D">
        <w:t>5)</w:t>
      </w:r>
      <w:r w:rsidRPr="00481D2D">
        <w:tab/>
        <w:t>route the request based on the topmost Route header</w:t>
      </w:r>
      <w:r w:rsidR="00805325" w:rsidRPr="00481D2D">
        <w:t xml:space="preserve"> field</w:t>
      </w:r>
      <w:r w:rsidR="00E13937" w:rsidRPr="00481D2D">
        <w:t>; and</w:t>
      </w:r>
    </w:p>
    <w:p w14:paraId="5D33FECD" w14:textId="77777777" w:rsidR="00E13937" w:rsidRPr="00481D2D" w:rsidRDefault="00E13937" w:rsidP="00E13937">
      <w:pPr>
        <w:pStyle w:val="B1"/>
      </w:pPr>
      <w:r w:rsidRPr="00481D2D">
        <w:t>6)</w:t>
      </w:r>
      <w:r w:rsidRPr="00481D2D">
        <w:tab/>
        <w:t xml:space="preserve">if the request was sent on a dialog for which logging of signalling is in progress, check whether a trigger for stopping logging of SIP signalling has occurred, as described in </w:t>
      </w:r>
      <w:r w:rsidR="000C585F" w:rsidRPr="00481D2D">
        <w:t>RFC 8497</w:t>
      </w:r>
      <w:r w:rsidR="00AB6B74" w:rsidRPr="00481D2D">
        <w:t xml:space="preserve"> [140] and </w:t>
      </w:r>
      <w:r w:rsidR="000C585F" w:rsidRPr="00481D2D">
        <w:t xml:space="preserve">configured </w:t>
      </w:r>
      <w:r w:rsidR="00AB6B74" w:rsidRPr="00481D2D">
        <w:t>in the trace management object defined in 3GPP TS 24.323 [8K]</w:t>
      </w:r>
      <w:r w:rsidRPr="00481D2D">
        <w:t xml:space="preserve">. If a stop trigger event has occurred then stop logging of signalling, else determine, by checking its </w:t>
      </w:r>
      <w:r w:rsidR="0050676A" w:rsidRPr="00481D2D">
        <w:t>trace configuration</w:t>
      </w:r>
      <w:r w:rsidRPr="00481D2D">
        <w:t>, whether to log the response.</w:t>
      </w:r>
    </w:p>
    <w:p w14:paraId="2EC2F7B5" w14:textId="77777777" w:rsidR="00E13937" w:rsidRPr="00481D2D" w:rsidRDefault="00E13937" w:rsidP="00E13937">
      <w:r w:rsidRPr="00481D2D">
        <w:t>When the S-CSCF receives any response to the above request, the S-CSCF shall:</w:t>
      </w:r>
    </w:p>
    <w:p w14:paraId="08A5B08D" w14:textId="77777777" w:rsidR="000B46B6" w:rsidRPr="00481D2D" w:rsidRDefault="00E13937" w:rsidP="00E13937">
      <w:pPr>
        <w:pStyle w:val="B1"/>
      </w:pPr>
      <w:r w:rsidRPr="00481D2D">
        <w:t>1)</w:t>
      </w:r>
      <w:r w:rsidRPr="00481D2D">
        <w:tab/>
        <w:t xml:space="preserve">If logging is in progress for this dialog, check whether a trigger for stopping logging of SIP signalling has occurred, as described in </w:t>
      </w:r>
      <w:r w:rsidR="000C585F" w:rsidRPr="00481D2D">
        <w:t>RFC 8497</w:t>
      </w:r>
      <w:r w:rsidR="00AB6B74" w:rsidRPr="00481D2D">
        <w:t xml:space="preserve"> [140] and </w:t>
      </w:r>
      <w:r w:rsidR="000C585F" w:rsidRPr="00481D2D">
        <w:t xml:space="preserve">configured </w:t>
      </w:r>
      <w:r w:rsidR="00AB6B74" w:rsidRPr="00481D2D">
        <w:t>in the trace management object defined in 3GPP TS 24.323 [8K]</w:t>
      </w:r>
      <w:r w:rsidRPr="00481D2D">
        <w:t xml:space="preserve">. If a stop trigger event has occurred then stop logging of signalling, else determine, by checking its </w:t>
      </w:r>
      <w:r w:rsidR="0050676A" w:rsidRPr="00481D2D">
        <w:t>trace configuration</w:t>
      </w:r>
      <w:r w:rsidRPr="00481D2D">
        <w:t>, whether to log the response.</w:t>
      </w:r>
    </w:p>
    <w:p w14:paraId="5772C3E0" w14:textId="77777777" w:rsidR="00897956" w:rsidRPr="00481D2D" w:rsidRDefault="00897956">
      <w:r w:rsidRPr="00481D2D">
        <w:t xml:space="preserve">When the S-CSCF receives any 1xx or 2xx response to the target refresh request for </w:t>
      </w:r>
      <w:r w:rsidR="00C92171" w:rsidRPr="00481D2D">
        <w:t xml:space="preserve">an INVITE </w:t>
      </w:r>
      <w:r w:rsidRPr="00481D2D">
        <w:t xml:space="preserve">dialog, the S-CSCF shall </w:t>
      </w:r>
      <w:r w:rsidR="002F5DDC" w:rsidRPr="00481D2D">
        <w:t xml:space="preserve">replace </w:t>
      </w:r>
      <w:r w:rsidRPr="00481D2D">
        <w:t xml:space="preserve">the </w:t>
      </w:r>
      <w:r w:rsidR="002F5DDC" w:rsidRPr="00481D2D">
        <w:t xml:space="preserve">saved </w:t>
      </w:r>
      <w:r w:rsidRPr="00481D2D">
        <w:t>Contact header field values in the response such that the S-CSCF is able to release the session if needed.</w:t>
      </w:r>
    </w:p>
    <w:p w14:paraId="68D13A1F" w14:textId="77777777" w:rsidR="00294A9C" w:rsidRPr="00481D2D" w:rsidRDefault="00294A9C" w:rsidP="00294A9C">
      <w:r w:rsidRPr="00481D2D">
        <w:t>If the S-CSCF inserted in the initial request for the dialog the header field parameters into the Feature-Caps header field then the S-CSCF shall include the header field parameters with the same parameter values into the Feature-Caps header field in any target refresh request for the dialog, and in each 1xx or 2xx response to target refresh request sent in the same direction.</w:t>
      </w:r>
    </w:p>
    <w:p w14:paraId="3DAF979F" w14:textId="77777777" w:rsidR="00897956" w:rsidRPr="00481D2D" w:rsidRDefault="00897956">
      <w:r w:rsidRPr="00481D2D">
        <w:t>When the S-CSCF receives from the served user a subsequent request other than a target refresh request for a dialog, prior to forwarding the request the S-CSCF shall:</w:t>
      </w:r>
    </w:p>
    <w:p w14:paraId="145878DE" w14:textId="77777777" w:rsidR="000B46B6" w:rsidRPr="00481D2D" w:rsidRDefault="00897956">
      <w:pPr>
        <w:pStyle w:val="B1"/>
      </w:pPr>
      <w:r w:rsidRPr="00481D2D">
        <w:t>1)</w:t>
      </w:r>
      <w:r w:rsidRPr="00481D2D">
        <w:tab/>
        <w:t xml:space="preserve">remove its own </w:t>
      </w:r>
      <w:smartTag w:uri="urn:schemas-microsoft-com:office:smarttags" w:element="stockticker">
        <w:r w:rsidRPr="00481D2D">
          <w:t>URI</w:t>
        </w:r>
      </w:smartTag>
      <w:r w:rsidRPr="00481D2D">
        <w:t xml:space="preserve"> from the topmost Route header</w:t>
      </w:r>
      <w:r w:rsidR="00805325" w:rsidRPr="00481D2D">
        <w:t xml:space="preserve"> field</w:t>
      </w:r>
      <w:r w:rsidRPr="00481D2D">
        <w:t>;</w:t>
      </w:r>
    </w:p>
    <w:p w14:paraId="2121A8C7" w14:textId="77777777" w:rsidR="00897956" w:rsidRPr="00481D2D" w:rsidRDefault="00897956">
      <w:pPr>
        <w:pStyle w:val="B1"/>
      </w:pPr>
      <w:r w:rsidRPr="00481D2D">
        <w:t>2)</w:t>
      </w:r>
      <w:r w:rsidRPr="00481D2D">
        <w:tab/>
        <w:t>in case the request is routed towards the destination user (Request-</w:t>
      </w:r>
      <w:smartTag w:uri="urn:schemas-microsoft-com:office:smarttags" w:element="stockticker">
        <w:r w:rsidRPr="00481D2D">
          <w:t>URI</w:t>
        </w:r>
      </w:smartTag>
      <w:r w:rsidRPr="00481D2D">
        <w:t>) or in case the request is routed to an AS located outside the trust domain, remove the access-network-charging-info parameter in the P-Charging-Vector header</w:t>
      </w:r>
      <w:r w:rsidR="00805325" w:rsidRPr="00481D2D">
        <w:t xml:space="preserve"> field</w:t>
      </w:r>
      <w:r w:rsidRPr="00481D2D">
        <w:t>; and</w:t>
      </w:r>
    </w:p>
    <w:p w14:paraId="2354A2C0" w14:textId="77777777" w:rsidR="00897956" w:rsidRPr="00481D2D" w:rsidRDefault="00897956">
      <w:pPr>
        <w:pStyle w:val="B1"/>
      </w:pPr>
      <w:r w:rsidRPr="00481D2D">
        <w:t>3)</w:t>
      </w:r>
      <w:r w:rsidRPr="00481D2D">
        <w:tab/>
        <w:t>route the request based on the topmost Route header</w:t>
      </w:r>
      <w:r w:rsidR="00805325" w:rsidRPr="00481D2D">
        <w:t xml:space="preserve"> field</w:t>
      </w:r>
      <w:r w:rsidR="00E13937" w:rsidRPr="00481D2D">
        <w:t>; and</w:t>
      </w:r>
    </w:p>
    <w:p w14:paraId="00F46C08" w14:textId="77777777" w:rsidR="00E13937" w:rsidRPr="00481D2D" w:rsidRDefault="00E13937" w:rsidP="00E13937">
      <w:pPr>
        <w:pStyle w:val="B1"/>
      </w:pPr>
      <w:r w:rsidRPr="00481D2D">
        <w:t>4)</w:t>
      </w:r>
      <w:r w:rsidRPr="00481D2D">
        <w:tab/>
        <w:t xml:space="preserve">if the request was sent on a dialog for which logging of signalling is in progress, check whether a trigger for stopping logging of SIP signalling has occurred, as described in </w:t>
      </w:r>
      <w:r w:rsidR="000C585F" w:rsidRPr="00481D2D">
        <w:t>RFC 8497</w:t>
      </w:r>
      <w:r w:rsidR="00AB6B74" w:rsidRPr="00481D2D">
        <w:t xml:space="preserve"> [140] and </w:t>
      </w:r>
      <w:r w:rsidR="000C585F" w:rsidRPr="00481D2D">
        <w:t xml:space="preserve">configured </w:t>
      </w:r>
      <w:r w:rsidR="00AB6B74" w:rsidRPr="00481D2D">
        <w:t>in the trace management object defined in 3GPP TS 24.323 [8K]</w:t>
      </w:r>
      <w:r w:rsidRPr="00481D2D">
        <w:t xml:space="preserve">. If a stop trigger event has occurred, stop logging of signalling, else determine, by checking its </w:t>
      </w:r>
      <w:r w:rsidR="0050676A" w:rsidRPr="00481D2D">
        <w:t>trace configuration</w:t>
      </w:r>
      <w:r w:rsidRPr="00481D2D">
        <w:t>, whether to log the request.</w:t>
      </w:r>
    </w:p>
    <w:p w14:paraId="3BE11EF0" w14:textId="77777777" w:rsidR="00E13937" w:rsidRPr="00481D2D" w:rsidRDefault="00E13937" w:rsidP="00E13937">
      <w:r w:rsidRPr="00481D2D">
        <w:t>When the S-CSCF receives any response to the above request, the S-CSCF shall:</w:t>
      </w:r>
    </w:p>
    <w:p w14:paraId="466CA139" w14:textId="77777777" w:rsidR="000B46B6" w:rsidRPr="00481D2D" w:rsidRDefault="00E13937" w:rsidP="00E13937">
      <w:pPr>
        <w:pStyle w:val="B1"/>
      </w:pPr>
      <w:r w:rsidRPr="00481D2D">
        <w:t>1)</w:t>
      </w:r>
      <w:r w:rsidRPr="00481D2D">
        <w:tab/>
        <w:t xml:space="preserve">If logging is in progress for this dialog, check whether a trigger for stopping logging of SIP signalling has occurred, as described in </w:t>
      </w:r>
      <w:r w:rsidR="000C585F" w:rsidRPr="00481D2D">
        <w:t>RFC 8497</w:t>
      </w:r>
      <w:r w:rsidR="00AB6B74" w:rsidRPr="00481D2D">
        <w:t xml:space="preserve"> [140] and </w:t>
      </w:r>
      <w:r w:rsidR="000C585F" w:rsidRPr="00481D2D">
        <w:t xml:space="preserve">configured </w:t>
      </w:r>
      <w:r w:rsidR="00AB6B74" w:rsidRPr="00481D2D">
        <w:t>in the trace management object defined in 3GPP TS 24.323 [8K]</w:t>
      </w:r>
      <w:r w:rsidRPr="00481D2D">
        <w:t xml:space="preserve">. If a stop trigger event has occurred then stop logging of signalling, else determine, by checking its </w:t>
      </w:r>
      <w:r w:rsidR="0050676A" w:rsidRPr="00481D2D">
        <w:t>trace configuration</w:t>
      </w:r>
      <w:r w:rsidRPr="00481D2D">
        <w:t>, whether to log the response.</w:t>
      </w:r>
    </w:p>
    <w:p w14:paraId="5071EA50" w14:textId="77777777" w:rsidR="00897956" w:rsidRPr="00481D2D" w:rsidRDefault="00897956">
      <w:r w:rsidRPr="00481D2D">
        <w:t>With the exception of 305 (Use Proxy) responses, the S-CSCF shall not recurse on 3xx responses.</w:t>
      </w:r>
    </w:p>
    <w:p w14:paraId="3D36DA67" w14:textId="77777777" w:rsidR="00897956" w:rsidRPr="00481D2D" w:rsidRDefault="00897956" w:rsidP="005D46C4">
      <w:pPr>
        <w:pStyle w:val="Heading4"/>
      </w:pPr>
      <w:bookmarkStart w:id="356" w:name="clausePCSCFgenterm"/>
      <w:bookmarkStart w:id="357" w:name="_Toc106888759"/>
      <w:r w:rsidRPr="00481D2D">
        <w:t>5.4.3.3</w:t>
      </w:r>
      <w:bookmarkEnd w:id="356"/>
      <w:r w:rsidRPr="00481D2D">
        <w:tab/>
        <w:t>Requests terminated at the served user</w:t>
      </w:r>
      <w:bookmarkEnd w:id="357"/>
    </w:p>
    <w:p w14:paraId="7C656500" w14:textId="77777777" w:rsidR="00F74741" w:rsidRPr="00481D2D" w:rsidRDefault="00F74741" w:rsidP="00F74741">
      <w:r w:rsidRPr="00481D2D">
        <w:t>For all SIP transactions identified:</w:t>
      </w:r>
    </w:p>
    <w:p w14:paraId="58E0AB0F" w14:textId="77777777" w:rsidR="00F74741" w:rsidRPr="00481D2D" w:rsidRDefault="00F74741" w:rsidP="00F74741">
      <w:pPr>
        <w:pStyle w:val="B1"/>
      </w:pPr>
      <w:r w:rsidRPr="00481D2D">
        <w:t>-</w:t>
      </w:r>
      <w:r w:rsidRPr="00481D2D">
        <w:tab/>
        <w:t>if priority is supported, as containing an authorised Resource-Priority header</w:t>
      </w:r>
      <w:r w:rsidR="00805325" w:rsidRPr="00481D2D">
        <w:t xml:space="preserve"> field</w:t>
      </w:r>
      <w:r w:rsidR="006039BF" w:rsidRPr="00481D2D">
        <w:t xml:space="preserve"> or a temporarily authorised Resource-Priority header field</w:t>
      </w:r>
      <w:r w:rsidRPr="00481D2D">
        <w:t>, or, if such an option is supported, relating to a dialog which previously contained an authorised Resource-Priority header</w:t>
      </w:r>
      <w:r w:rsidR="00805325" w:rsidRPr="00481D2D">
        <w:t xml:space="preserve"> field</w:t>
      </w:r>
      <w:r w:rsidRPr="00481D2D">
        <w:t>;</w:t>
      </w:r>
    </w:p>
    <w:p w14:paraId="3E0F343E" w14:textId="77777777" w:rsidR="00755D7C" w:rsidRPr="00481D2D" w:rsidRDefault="00F74741" w:rsidP="00755D7C">
      <w:r w:rsidRPr="00481D2D">
        <w:t xml:space="preserve">the S-CSCF shall give priority over other transactions or dialogs. This allows special treatment </w:t>
      </w:r>
      <w:r w:rsidR="006039BF" w:rsidRPr="00481D2D">
        <w:t xml:space="preserve">for </w:t>
      </w:r>
      <w:r w:rsidRPr="00481D2D">
        <w:t xml:space="preserve">such </w:t>
      </w:r>
      <w:r w:rsidR="006039BF" w:rsidRPr="00481D2D">
        <w:t xml:space="preserve">transactions </w:t>
      </w:r>
      <w:r w:rsidRPr="00481D2D">
        <w:t>or dialogs.</w:t>
      </w:r>
      <w:r w:rsidR="00755D7C" w:rsidRPr="00481D2D">
        <w:t xml:space="preserve"> If priority is supported, the S-CSCF shall adjust the priority treatment of transactions or dialogs according to the most recently received authorized Resource-Priority header field or backwards indication value.</w:t>
      </w:r>
    </w:p>
    <w:p w14:paraId="68540789" w14:textId="77777777" w:rsidR="00F74741" w:rsidRPr="00481D2D" w:rsidRDefault="00F74741" w:rsidP="00F74741">
      <w:pPr>
        <w:pStyle w:val="NO"/>
      </w:pPr>
      <w:r w:rsidRPr="00481D2D">
        <w:t>NOTE 1:</w:t>
      </w:r>
      <w:r w:rsidRPr="00481D2D">
        <w:tab/>
        <w:t>The special treatment can include filtering, higher priority processing, routeing, call gapping. The exact meaning of priority is not defined further in this document, but is left to national regulation and network configuration.</w:t>
      </w:r>
    </w:p>
    <w:p w14:paraId="7AB20AE0" w14:textId="77777777" w:rsidR="00897956" w:rsidRPr="00481D2D" w:rsidRDefault="00897956">
      <w:r w:rsidRPr="00481D2D">
        <w:t xml:space="preserve">When the S-CSCF receives, destined for a registered served user, an initial request for a dialog or a request for a standalone transaction, </w:t>
      </w:r>
      <w:r w:rsidR="00420AAC" w:rsidRPr="00481D2D">
        <w:t xml:space="preserve">and the request is received either from a functional entity within the same trust domain or contains a valid original dialog identifier or the dialog identifier (From, To and Call-ID header fields) relates to an existing request processed by the S-CSCF, then </w:t>
      </w:r>
      <w:r w:rsidRPr="00481D2D">
        <w:t>prior to forwarding the request, the S-CSCF shall:</w:t>
      </w:r>
    </w:p>
    <w:p w14:paraId="1B583A19" w14:textId="77777777" w:rsidR="00897956" w:rsidRPr="00481D2D" w:rsidRDefault="00897956">
      <w:pPr>
        <w:pStyle w:val="B1"/>
      </w:pPr>
      <w:r w:rsidRPr="00481D2D">
        <w:t>1)</w:t>
      </w:r>
      <w:r w:rsidRPr="00481D2D">
        <w:tab/>
        <w:t xml:space="preserve">check if an original dialog identifier that the S-CSCF previously placed in a Route header </w:t>
      </w:r>
      <w:r w:rsidR="00805325" w:rsidRPr="00481D2D">
        <w:t xml:space="preserve">field </w:t>
      </w:r>
      <w:r w:rsidRPr="00481D2D">
        <w:t xml:space="preserve">is present in the topmost Route header </w:t>
      </w:r>
      <w:r w:rsidR="00805325" w:rsidRPr="00481D2D">
        <w:t xml:space="preserve">field </w:t>
      </w:r>
      <w:r w:rsidRPr="00481D2D">
        <w:t>of the incoming request.</w:t>
      </w:r>
    </w:p>
    <w:p w14:paraId="22B99B57" w14:textId="77777777" w:rsidR="00897956" w:rsidRPr="00481D2D" w:rsidRDefault="00897956">
      <w:pPr>
        <w:pStyle w:val="B2"/>
      </w:pPr>
      <w:r w:rsidRPr="00481D2D">
        <w:t>-</w:t>
      </w:r>
      <w:r w:rsidRPr="00481D2D">
        <w:tab/>
        <w:t>If present, the request has been sent from an AS in response to a previously sent request.</w:t>
      </w:r>
    </w:p>
    <w:p w14:paraId="45890C4E" w14:textId="77777777" w:rsidR="00897956" w:rsidRPr="00481D2D" w:rsidRDefault="00897956">
      <w:pPr>
        <w:pStyle w:val="B2"/>
      </w:pPr>
      <w:r w:rsidRPr="00481D2D">
        <w:t>-</w:t>
      </w:r>
      <w:r w:rsidRPr="00481D2D">
        <w:tab/>
        <w:t xml:space="preserve">If not present, it indicates that the request is visiting the S-CSCF for the first time and in this case the S-CSCF shall determine </w:t>
      </w:r>
      <w:r w:rsidR="007624CD" w:rsidRPr="00481D2D">
        <w:t>the served user by taking the identity contained in the Request-</w:t>
      </w:r>
      <w:smartTag w:uri="urn:schemas-microsoft-com:office:smarttags" w:element="stockticker">
        <w:r w:rsidR="007624CD" w:rsidRPr="00481D2D">
          <w:t>URI</w:t>
        </w:r>
      </w:smartTag>
      <w:r w:rsidR="007624CD" w:rsidRPr="00481D2D">
        <w:t>. If the Request-</w:t>
      </w:r>
      <w:smartTag w:uri="urn:schemas-microsoft-com:office:smarttags" w:element="stockticker">
        <w:r w:rsidR="007624CD" w:rsidRPr="00481D2D">
          <w:t>URI</w:t>
        </w:r>
      </w:smartTag>
      <w:r w:rsidR="007624CD" w:rsidRPr="00481D2D">
        <w:t xml:space="preserve"> is a temporary GRUU </w:t>
      </w:r>
      <w:r w:rsidR="00F51AAE" w:rsidRPr="00481D2D">
        <w:t xml:space="preserve">assigned by the S-CSCF </w:t>
      </w:r>
      <w:r w:rsidR="007624CD" w:rsidRPr="00481D2D">
        <w:t xml:space="preserve">as defined in subclause 5.4.7A.3, then take the public </w:t>
      </w:r>
      <w:r w:rsidR="00BB2FF8" w:rsidRPr="00481D2D">
        <w:t xml:space="preserve">user identity </w:t>
      </w:r>
      <w:r w:rsidR="007624CD" w:rsidRPr="00481D2D">
        <w:t xml:space="preserve">that is associated with the temporary GRUU to be the served user identity. Then check </w:t>
      </w:r>
      <w:r w:rsidRPr="00481D2D">
        <w:t xml:space="preserve">whether </w:t>
      </w:r>
      <w:r w:rsidR="00B47E24" w:rsidRPr="00481D2D">
        <w:t xml:space="preserve">the </w:t>
      </w:r>
      <w:r w:rsidR="007624CD" w:rsidRPr="00481D2D">
        <w:t xml:space="preserve">determined served user identity is </w:t>
      </w:r>
      <w:r w:rsidRPr="00481D2D">
        <w:t xml:space="preserve">a barred public user identity. In case the </w:t>
      </w:r>
      <w:r w:rsidR="007624CD" w:rsidRPr="00481D2D">
        <w:t xml:space="preserve">served user identity is </w:t>
      </w:r>
      <w:r w:rsidRPr="00481D2D">
        <w:t xml:space="preserve">a barred public user identity for the user, then the S-CSCF shall reject the request by generating a 404 (Not Found) response. Otherwise, the S-CSCF shall save </w:t>
      </w:r>
      <w:r w:rsidR="00BB2FF8" w:rsidRPr="00481D2D">
        <w:t>the Request-</w:t>
      </w:r>
      <w:smartTag w:uri="urn:schemas-microsoft-com:office:smarttags" w:element="stockticker">
        <w:r w:rsidR="00BB2FF8" w:rsidRPr="00481D2D">
          <w:t>URI</w:t>
        </w:r>
      </w:smartTag>
      <w:r w:rsidR="00BB2FF8" w:rsidRPr="00481D2D">
        <w:t xml:space="preserve"> from the request, </w:t>
      </w:r>
      <w:r w:rsidRPr="00481D2D">
        <w:t xml:space="preserve">the </w:t>
      </w:r>
      <w:r w:rsidR="0074337D" w:rsidRPr="00481D2D">
        <w:t xml:space="preserve">served user identity and the public user identity of the served user </w:t>
      </w:r>
      <w:r w:rsidRPr="00481D2D">
        <w:t>and continue with the rest of the steps;</w:t>
      </w:r>
    </w:p>
    <w:p w14:paraId="35A9F2EA" w14:textId="77777777" w:rsidR="00420AAC" w:rsidRPr="00481D2D" w:rsidRDefault="00420AAC" w:rsidP="00420AAC">
      <w:pPr>
        <w:pStyle w:val="NO"/>
      </w:pPr>
      <w:r w:rsidRPr="00481D2D">
        <w:t>NOTE 2:</w:t>
      </w:r>
      <w:r w:rsidRPr="00481D2D">
        <w:tab/>
      </w:r>
      <w:r w:rsidRPr="00481D2D">
        <w:rPr>
          <w:rFonts w:eastAsia="SimSun"/>
        </w:rPr>
        <w:t xml:space="preserve">An original dialog identifier is sent to each AS invoked due to iFC evaluation such that the S-CSCF can associate requests as part of the same sequence that trigger iFC evaluation in priority order (and not rely on SIP dialog information that </w:t>
      </w:r>
      <w:r w:rsidR="00997E97" w:rsidRPr="00481D2D">
        <w:rPr>
          <w:rFonts w:eastAsia="SimSun"/>
        </w:rPr>
        <w:t xml:space="preserve">can </w:t>
      </w:r>
      <w:r w:rsidRPr="00481D2D">
        <w:rPr>
          <w:rFonts w:eastAsia="SimSun"/>
        </w:rPr>
        <w:t>change due to B2BUA AS).</w:t>
      </w:r>
      <w:r w:rsidRPr="00481D2D">
        <w:t xml:space="preserve"> If the same original dialog identifier is included in more than one request from a particular AS (based on service logic in the AS), then the S-CSCF will continue the iFC evaluation sequence rather than build a new ordered list of iFC;</w:t>
      </w:r>
    </w:p>
    <w:p w14:paraId="53D8C809" w14:textId="77777777" w:rsidR="00897956" w:rsidRPr="00481D2D" w:rsidRDefault="00897956">
      <w:pPr>
        <w:pStyle w:val="B1"/>
      </w:pPr>
      <w:r w:rsidRPr="00481D2D">
        <w:t>2)</w:t>
      </w:r>
      <w:r w:rsidRPr="00481D2D">
        <w:tab/>
        <w:t xml:space="preserve">remove its own </w:t>
      </w:r>
      <w:smartTag w:uri="urn:schemas-microsoft-com:office:smarttags" w:element="stockticker">
        <w:r w:rsidRPr="00481D2D">
          <w:t>URI</w:t>
        </w:r>
      </w:smartTag>
      <w:r w:rsidRPr="00481D2D">
        <w:t xml:space="preserve"> from the topmost Route header</w:t>
      </w:r>
      <w:r w:rsidR="00805325" w:rsidRPr="00481D2D">
        <w:t xml:space="preserve"> field</w:t>
      </w:r>
      <w:r w:rsidRPr="00481D2D">
        <w:t>;</w:t>
      </w:r>
    </w:p>
    <w:p w14:paraId="3E7ED09E" w14:textId="77777777" w:rsidR="000F2F04" w:rsidRPr="00481D2D" w:rsidRDefault="000F2F04" w:rsidP="000F2F04">
      <w:pPr>
        <w:pStyle w:val="B1"/>
      </w:pPr>
      <w:r w:rsidRPr="00481D2D">
        <w:t>2A)</w:t>
      </w:r>
      <w:r w:rsidRPr="00481D2D">
        <w:tab/>
        <w:t xml:space="preserve">if there was no original dialog identifier present in the topmost Route header </w:t>
      </w:r>
      <w:r w:rsidR="00805325" w:rsidRPr="00481D2D">
        <w:t xml:space="preserve">field </w:t>
      </w:r>
      <w:r w:rsidRPr="00481D2D">
        <w:t>of the incoming request build an ordered list of initial filter criteria based on the public user identity in the Request-</w:t>
      </w:r>
      <w:smartTag w:uri="urn:schemas-microsoft-com:office:smarttags" w:element="stockticker">
        <w:r w:rsidRPr="00481D2D">
          <w:t>URI</w:t>
        </w:r>
      </w:smartTag>
      <w:r w:rsidRPr="00481D2D">
        <w:t xml:space="preserve"> of the received request as described in 3GPP TS 23.218 [5].</w:t>
      </w:r>
    </w:p>
    <w:p w14:paraId="221624F4" w14:textId="77777777" w:rsidR="000B46B6" w:rsidRPr="00481D2D" w:rsidRDefault="00897956">
      <w:pPr>
        <w:pStyle w:val="B1"/>
      </w:pPr>
      <w:r w:rsidRPr="00481D2D">
        <w:t>3)</w:t>
      </w:r>
      <w:r w:rsidRPr="00481D2D">
        <w:tab/>
        <w:t xml:space="preserve">if there was an original dialog identifier present in the topmost Route header </w:t>
      </w:r>
      <w:r w:rsidR="00805325" w:rsidRPr="00481D2D">
        <w:t xml:space="preserve">field </w:t>
      </w:r>
      <w:r w:rsidRPr="00481D2D">
        <w:t xml:space="preserve">of the incoming request </w:t>
      </w:r>
      <w:r w:rsidR="00566F37" w:rsidRPr="00481D2D">
        <w:t xml:space="preserve">then </w:t>
      </w:r>
      <w:r w:rsidRPr="00481D2D">
        <w:t xml:space="preserve">check whether the </w:t>
      </w:r>
      <w:r w:rsidR="00566F37" w:rsidRPr="00481D2D">
        <w:t>Request-</w:t>
      </w:r>
      <w:smartTag w:uri="urn:schemas-microsoft-com:office:smarttags" w:element="stockticker">
        <w:r w:rsidR="00566F37" w:rsidRPr="00481D2D">
          <w:t>URI</w:t>
        </w:r>
      </w:smartTag>
      <w:r w:rsidR="00566F37" w:rsidRPr="00481D2D">
        <w:t xml:space="preserve"> matches the saved Request-</w:t>
      </w:r>
      <w:smartTag w:uri="urn:schemas-microsoft-com:office:smarttags" w:element="stockticker">
        <w:r w:rsidR="00566F37" w:rsidRPr="00481D2D">
          <w:t>URI</w:t>
        </w:r>
      </w:smartTag>
      <w:r w:rsidR="00566F37" w:rsidRPr="00481D2D">
        <w:t>. The Request-</w:t>
      </w:r>
      <w:smartTag w:uri="urn:schemas-microsoft-com:office:smarttags" w:element="stockticker">
        <w:r w:rsidR="00566F37" w:rsidRPr="00481D2D">
          <w:t>URI</w:t>
        </w:r>
      </w:smartTag>
      <w:r w:rsidR="00566F37" w:rsidRPr="00481D2D">
        <w:t xml:space="preserve"> and saved Request-</w:t>
      </w:r>
      <w:smartTag w:uri="urn:schemas-microsoft-com:office:smarttags" w:element="stockticker">
        <w:r w:rsidR="00566F37" w:rsidRPr="00481D2D">
          <w:t>URI</w:t>
        </w:r>
      </w:smartTag>
      <w:r w:rsidR="00566F37" w:rsidRPr="00481D2D">
        <w:t xml:space="preserve"> are considered a match</w:t>
      </w:r>
      <w:r w:rsidR="008B61EC" w:rsidRPr="00481D2D">
        <w:t>:</w:t>
      </w:r>
    </w:p>
    <w:p w14:paraId="4694592A" w14:textId="77777777" w:rsidR="008B61EC" w:rsidRPr="00481D2D" w:rsidRDefault="008B61EC" w:rsidP="008B61EC">
      <w:pPr>
        <w:pStyle w:val="B2"/>
      </w:pPr>
      <w:r w:rsidRPr="00481D2D">
        <w:t>a)</w:t>
      </w:r>
      <w:r w:rsidRPr="00481D2D">
        <w:tab/>
      </w:r>
      <w:r w:rsidR="00566F37" w:rsidRPr="00481D2D">
        <w:t xml:space="preserve">if the </w:t>
      </w:r>
      <w:r w:rsidRPr="00481D2D">
        <w:t xml:space="preserve">canonical forms of the two </w:t>
      </w:r>
      <w:r w:rsidR="00897956" w:rsidRPr="00481D2D">
        <w:t>Request-</w:t>
      </w:r>
      <w:smartTag w:uri="urn:schemas-microsoft-com:office:smarttags" w:element="stockticker">
        <w:r w:rsidR="00897956" w:rsidRPr="00481D2D">
          <w:t>URI</w:t>
        </w:r>
      </w:smartTag>
      <w:r w:rsidR="00897956" w:rsidRPr="00481D2D">
        <w:t xml:space="preserve"> </w:t>
      </w:r>
      <w:r w:rsidRPr="00481D2D">
        <w:t xml:space="preserve">are </w:t>
      </w:r>
      <w:r w:rsidR="00231853" w:rsidRPr="00481D2D">
        <w:t xml:space="preserve">equal </w:t>
      </w:r>
      <w:r w:rsidR="00897956" w:rsidRPr="00481D2D">
        <w:t>to the saved value of the Request-</w:t>
      </w:r>
      <w:smartTag w:uri="urn:schemas-microsoft-com:office:smarttags" w:element="stockticker">
        <w:r w:rsidR="00897956" w:rsidRPr="00481D2D">
          <w:t>URI</w:t>
        </w:r>
      </w:smartTag>
      <w:r w:rsidRPr="00481D2D">
        <w:t>;</w:t>
      </w:r>
    </w:p>
    <w:p w14:paraId="442D86C3" w14:textId="77777777" w:rsidR="008B61EC" w:rsidRPr="00481D2D" w:rsidRDefault="008B61EC" w:rsidP="008B61EC">
      <w:pPr>
        <w:pStyle w:val="B2"/>
      </w:pPr>
      <w:r w:rsidRPr="00481D2D">
        <w:t>b)</w:t>
      </w:r>
      <w:r w:rsidRPr="00481D2D">
        <w:tab/>
      </w:r>
      <w:r w:rsidR="00566F37" w:rsidRPr="00481D2D">
        <w:t>if the Request-</w:t>
      </w:r>
      <w:smartTag w:uri="urn:schemas-microsoft-com:office:smarttags" w:element="stockticker">
        <w:r w:rsidR="00566F37" w:rsidRPr="00481D2D">
          <w:t>URI</w:t>
        </w:r>
      </w:smartTag>
      <w:r w:rsidR="00566F37" w:rsidRPr="00481D2D">
        <w:t xml:space="preserve"> is a GRUU </w:t>
      </w:r>
      <w:r w:rsidR="00D90B0B" w:rsidRPr="00481D2D">
        <w:t xml:space="preserve">(public or temporary) </w:t>
      </w:r>
      <w:r w:rsidR="00566F37" w:rsidRPr="00481D2D">
        <w:t>and the saved value of the Request-</w:t>
      </w:r>
      <w:smartTag w:uri="urn:schemas-microsoft-com:office:smarttags" w:element="stockticker">
        <w:r w:rsidR="00566F37" w:rsidRPr="00481D2D">
          <w:t>URI</w:t>
        </w:r>
      </w:smartTag>
      <w:r w:rsidR="00566F37" w:rsidRPr="00481D2D">
        <w:t xml:space="preserve"> is a GRUU </w:t>
      </w:r>
      <w:r w:rsidR="00D90B0B" w:rsidRPr="00481D2D">
        <w:t xml:space="preserve">(public or temporary) </w:t>
      </w:r>
      <w:r w:rsidR="00566F37" w:rsidRPr="00481D2D">
        <w:t>and both GRUUs represent the same public user identity</w:t>
      </w:r>
      <w:r w:rsidR="00F80FBE" w:rsidRPr="00481D2D">
        <w:t xml:space="preserve"> or represent public user identities that are alias SIP URIs of each other</w:t>
      </w:r>
      <w:r w:rsidRPr="00481D2D">
        <w:t>;</w:t>
      </w:r>
      <w:r w:rsidR="00D90B0B" w:rsidRPr="00481D2D">
        <w:t xml:space="preserve"> or</w:t>
      </w:r>
    </w:p>
    <w:p w14:paraId="2197ACE6" w14:textId="77777777" w:rsidR="008B61EC" w:rsidRPr="00481D2D" w:rsidRDefault="008B61EC" w:rsidP="008B61EC">
      <w:pPr>
        <w:pStyle w:val="B2"/>
      </w:pPr>
      <w:r w:rsidRPr="00481D2D">
        <w:t>c)</w:t>
      </w:r>
      <w:r w:rsidRPr="00481D2D">
        <w:tab/>
        <w:t>if the Request-</w:t>
      </w:r>
      <w:smartTag w:uri="urn:schemas-microsoft-com:office:smarttags" w:element="stockticker">
        <w:r w:rsidRPr="00481D2D">
          <w:t>URI</w:t>
        </w:r>
      </w:smartTag>
      <w:r w:rsidRPr="00481D2D">
        <w:t xml:space="preserve"> is an alias SIP </w:t>
      </w:r>
      <w:smartTag w:uri="urn:schemas-microsoft-com:office:smarttags" w:element="stockticker">
        <w:r w:rsidRPr="00481D2D">
          <w:t>URI</w:t>
        </w:r>
      </w:smartTag>
      <w:r w:rsidRPr="00481D2D">
        <w:t xml:space="preserve"> of the saved value of the Request-</w:t>
      </w:r>
      <w:smartTag w:uri="urn:schemas-microsoft-com:office:smarttags" w:element="stockticker">
        <w:r w:rsidRPr="00481D2D">
          <w:t>URI</w:t>
        </w:r>
      </w:smartTag>
      <w:r w:rsidR="00D90B0B" w:rsidRPr="00481D2D">
        <w:t>.</w:t>
      </w:r>
    </w:p>
    <w:p w14:paraId="52D0C706" w14:textId="77777777" w:rsidR="008B61EC" w:rsidRPr="00481D2D" w:rsidRDefault="008B61EC" w:rsidP="008B61EC">
      <w:pPr>
        <w:pStyle w:val="NO"/>
      </w:pPr>
      <w:r w:rsidRPr="00481D2D">
        <w:t>NOTE </w:t>
      </w:r>
      <w:r w:rsidR="005D0069" w:rsidRPr="00481D2D">
        <w:t>3</w:t>
      </w:r>
      <w:r w:rsidRPr="00481D2D">
        <w:t>:</w:t>
      </w:r>
      <w:r w:rsidRPr="00481D2D">
        <w:tab/>
        <w:t>The canonical form of the Request-</w:t>
      </w:r>
      <w:smartTag w:uri="urn:schemas-microsoft-com:office:smarttags" w:element="stockticker">
        <w:r w:rsidRPr="00481D2D">
          <w:t>URI</w:t>
        </w:r>
      </w:smartTag>
      <w:r w:rsidRPr="00481D2D">
        <w:t xml:space="preserve"> is obtained by removing all </w:t>
      </w:r>
      <w:smartTag w:uri="urn:schemas-microsoft-com:office:smarttags" w:element="stockticker">
        <w:r w:rsidRPr="00481D2D">
          <w:t>URI</w:t>
        </w:r>
      </w:smartTag>
      <w:r w:rsidRPr="00481D2D">
        <w:t xml:space="preserve"> parameters (including the user-param), and by converting any escaped characters into unescaped form. The alias SIP </w:t>
      </w:r>
      <w:smartTag w:uri="urn:schemas-microsoft-com:office:smarttags" w:element="stockticker">
        <w:r w:rsidRPr="00481D2D">
          <w:t>URI</w:t>
        </w:r>
      </w:smartTag>
      <w:r w:rsidRPr="00481D2D">
        <w:t xml:space="preserve"> is defined in subclause 3.1.</w:t>
      </w:r>
    </w:p>
    <w:p w14:paraId="2E70185B" w14:textId="77777777" w:rsidR="00897956" w:rsidRPr="00481D2D" w:rsidRDefault="008B61EC" w:rsidP="008B61EC">
      <w:pPr>
        <w:pStyle w:val="B1"/>
      </w:pPr>
      <w:r w:rsidRPr="00481D2D">
        <w:tab/>
      </w:r>
      <w:r w:rsidR="00897956" w:rsidRPr="00481D2D">
        <w:t>If there is no match, then</w:t>
      </w:r>
      <w:r w:rsidR="000F2F04" w:rsidRPr="00481D2D">
        <w:t xml:space="preserve"> the S-CSCF shall</w:t>
      </w:r>
      <w:r w:rsidR="0074337D" w:rsidRPr="00481D2D">
        <w:t xml:space="preserve"> decide whether to trigger the originating services to be executed after retargeting. The decision is configured in the S-CSCF and may use any information in the received request that is used for the initial filter criteria or an operator policy. The S-CSCF shall decide either to</w:t>
      </w:r>
      <w:r w:rsidR="00897956" w:rsidRPr="00481D2D">
        <w:t>:</w:t>
      </w:r>
    </w:p>
    <w:p w14:paraId="1D633978" w14:textId="77777777" w:rsidR="00897956" w:rsidRPr="00481D2D" w:rsidRDefault="0074337D">
      <w:pPr>
        <w:pStyle w:val="B2"/>
      </w:pPr>
      <w:r w:rsidRPr="00481D2D">
        <w:t>a)</w:t>
      </w:r>
      <w:r w:rsidRPr="00481D2D">
        <w:tab/>
        <w:t xml:space="preserve">stop evaluating current iFC. In that case, </w:t>
      </w:r>
      <w:r w:rsidR="00897956" w:rsidRPr="00481D2D">
        <w:t>if the request is an INVITE request, save the Contact, CSeq and Record-Route header field values received in the request such that the S-CSCF is able to release the session if needed</w:t>
      </w:r>
      <w:r w:rsidRPr="00481D2D">
        <w:t>,</w:t>
      </w:r>
      <w:r w:rsidR="00897956" w:rsidRPr="00481D2D">
        <w:t xml:space="preserve"> forward the request based on the topmost Route header </w:t>
      </w:r>
      <w:r w:rsidR="00805325" w:rsidRPr="00481D2D">
        <w:t xml:space="preserve">field </w:t>
      </w:r>
      <w:r w:rsidR="00897956" w:rsidRPr="00481D2D">
        <w:t>or if not available forward the request based on the Request-</w:t>
      </w:r>
      <w:smartTag w:uri="urn:schemas-microsoft-com:office:smarttags" w:element="stockticker">
        <w:r w:rsidR="00897956" w:rsidRPr="00481D2D">
          <w:t>URI</w:t>
        </w:r>
      </w:smartTag>
      <w:r w:rsidR="00897956" w:rsidRPr="00481D2D">
        <w:t xml:space="preserve"> (rout</w:t>
      </w:r>
      <w:r w:rsidR="00842BD9" w:rsidRPr="00481D2D">
        <w:t>e</w:t>
      </w:r>
      <w:r w:rsidR="00897956" w:rsidRPr="00481D2D">
        <w:t>ing based on Request-</w:t>
      </w:r>
      <w:smartTag w:uri="urn:schemas-microsoft-com:office:smarttags" w:element="stockticker">
        <w:r w:rsidR="00897956" w:rsidRPr="00481D2D">
          <w:t>URI</w:t>
        </w:r>
      </w:smartTag>
      <w:r w:rsidR="00897956" w:rsidRPr="00481D2D">
        <w:t xml:space="preserve"> is specified in steps </w:t>
      </w:r>
      <w:r w:rsidR="00E74840" w:rsidRPr="00481D2D">
        <w:t xml:space="preserve">2, </w:t>
      </w:r>
      <w:r w:rsidR="000F2F04" w:rsidRPr="00481D2D">
        <w:t xml:space="preserve">7 and </w:t>
      </w:r>
      <w:r w:rsidR="00897956" w:rsidRPr="00481D2D">
        <w:t>10 through 14</w:t>
      </w:r>
      <w:r w:rsidR="00AC6FA3" w:rsidRPr="00481D2D">
        <w:t>a</w:t>
      </w:r>
      <w:r w:rsidR="00897956" w:rsidRPr="00481D2D">
        <w:t xml:space="preserve"> from subclause 5.4.3.2) and skip the following steps</w:t>
      </w:r>
      <w:r w:rsidRPr="00481D2D">
        <w:t>;</w:t>
      </w:r>
      <w:r w:rsidR="008B61EC" w:rsidRPr="00481D2D">
        <w:t xml:space="preserve"> or</w:t>
      </w:r>
    </w:p>
    <w:p w14:paraId="02A08557" w14:textId="77777777" w:rsidR="0074337D" w:rsidRPr="00481D2D" w:rsidRDefault="0074337D" w:rsidP="0074337D">
      <w:pPr>
        <w:pStyle w:val="B2"/>
      </w:pPr>
      <w:r w:rsidRPr="00481D2D">
        <w:t>b)</w:t>
      </w:r>
      <w:r w:rsidRPr="00481D2D">
        <w:tab/>
        <w:t>stop evaluating current iFC and build an ordered list of iFC with the originating services to be executed after retargeting as described in 3GPP TS 23.218 [5] criteria based on the public user identity of the served user and start the evaluation of that iFC as described in subclause 5.4.3.2 starting at step 4</w:t>
      </w:r>
      <w:r w:rsidR="009439CD" w:rsidRPr="00481D2D">
        <w:t>B</w:t>
      </w:r>
      <w:r w:rsidRPr="00481D2D">
        <w:t xml:space="preserve"> of subclause 5.4.3.2;</w:t>
      </w:r>
    </w:p>
    <w:p w14:paraId="63281ECA" w14:textId="77777777" w:rsidR="000B46B6" w:rsidRPr="00481D2D" w:rsidRDefault="002C6F2D" w:rsidP="002C6F2D">
      <w:pPr>
        <w:pStyle w:val="NO"/>
      </w:pPr>
      <w:r w:rsidRPr="00481D2D">
        <w:t>NOTE 4:</w:t>
      </w:r>
      <w:r w:rsidRPr="00481D2D">
        <w:tab/>
        <w:t>The S-CSCF assesses triggering of services for the originating services after retargeting means it evaluates IFCs with a SessionCase set to ORIGINATING_CDIV, as defined in 3GPP TS 29.228 [14].</w:t>
      </w:r>
      <w:r w:rsidR="008E1870" w:rsidRPr="00481D2D">
        <w:t xml:space="preserve"> If the P-Served-User extension specified in RFC 5502 [133] is supported, the S-CSCF uses the "orig-cdiv" header field parameter defined in </w:t>
      </w:r>
      <w:r w:rsidR="00D00C49" w:rsidRPr="00481D2D">
        <w:t>RFC 8498</w:t>
      </w:r>
      <w:r w:rsidR="008E1870" w:rsidRPr="00481D2D">
        <w:t> [239].</w:t>
      </w:r>
    </w:p>
    <w:p w14:paraId="15321077" w14:textId="77777777" w:rsidR="0074337D" w:rsidRPr="00481D2D" w:rsidRDefault="00420AAC" w:rsidP="0074337D">
      <w:pPr>
        <w:pStyle w:val="NO"/>
      </w:pPr>
      <w:r w:rsidRPr="00481D2D">
        <w:t>NOTE </w:t>
      </w:r>
      <w:r w:rsidR="003126DC" w:rsidRPr="00481D2D">
        <w:t>5</w:t>
      </w:r>
      <w:r w:rsidR="0074337D" w:rsidRPr="00481D2D">
        <w:t>:</w:t>
      </w:r>
      <w:r w:rsidR="0074337D" w:rsidRPr="00481D2D">
        <w:tab/>
        <w:t xml:space="preserve">The identity of the served user can be obtained from the History-Info header </w:t>
      </w:r>
      <w:r w:rsidR="00805325" w:rsidRPr="00481D2D">
        <w:t xml:space="preserve">field </w:t>
      </w:r>
      <w:r w:rsidR="0074337D" w:rsidRPr="00481D2D">
        <w:t>(see RFC </w:t>
      </w:r>
      <w:r w:rsidR="00964B09" w:rsidRPr="00481D2D">
        <w:t>7044</w:t>
      </w:r>
      <w:r w:rsidR="00AC6FA3" w:rsidRPr="00481D2D">
        <w:t> </w:t>
      </w:r>
      <w:r w:rsidR="0074337D" w:rsidRPr="00481D2D">
        <w:t xml:space="preserve">[66]) or the P-Served User header </w:t>
      </w:r>
      <w:r w:rsidR="00805325" w:rsidRPr="00481D2D">
        <w:t xml:space="preserve">field </w:t>
      </w:r>
      <w:r w:rsidR="0074337D" w:rsidRPr="00481D2D">
        <w:t xml:space="preserve">as specified in </w:t>
      </w:r>
      <w:r w:rsidR="00AE0B1F" w:rsidRPr="00481D2D">
        <w:t>RFC 5502</w:t>
      </w:r>
      <w:r w:rsidR="00477C5B" w:rsidRPr="00481D2D">
        <w:t> [133</w:t>
      </w:r>
      <w:r w:rsidR="0074337D" w:rsidRPr="00481D2D">
        <w:t>]. The served user can be a public user identity, a public GRUU, or a temporary GRUU. It needs to be ensure, that all ASs in the iFC can determine the served user correctly.</w:t>
      </w:r>
    </w:p>
    <w:p w14:paraId="3CAE70FC" w14:textId="77777777" w:rsidR="00F50C10" w:rsidRPr="00481D2D" w:rsidRDefault="00F50C10" w:rsidP="00F50C10">
      <w:pPr>
        <w:pStyle w:val="NO"/>
      </w:pPr>
      <w:r w:rsidRPr="00481D2D">
        <w:t>NOTE </w:t>
      </w:r>
      <w:r w:rsidR="003126DC" w:rsidRPr="00481D2D">
        <w:t>6</w:t>
      </w:r>
      <w:r w:rsidRPr="00481D2D">
        <w:t>:</w:t>
      </w:r>
      <w:r w:rsidRPr="00481D2D">
        <w:tab/>
        <w:t>The S-CSCF determines whether to apply a) or b) based on information in the initial Filter Criteria.</w:t>
      </w:r>
    </w:p>
    <w:p w14:paraId="0B313F87" w14:textId="77777777" w:rsidR="001B17CD" w:rsidRPr="00481D2D" w:rsidRDefault="001B17CD" w:rsidP="001B17CD">
      <w:pPr>
        <w:pStyle w:val="B1"/>
      </w:pPr>
      <w:r w:rsidRPr="00481D2D">
        <w:t>3A)</w:t>
      </w:r>
      <w:r w:rsidRPr="00481D2D">
        <w:tab/>
        <w:t>if the Request-</w:t>
      </w:r>
      <w:smartTag w:uri="urn:schemas-microsoft-com:office:smarttags" w:element="stockticker">
        <w:r w:rsidRPr="00481D2D">
          <w:t>URI</w:t>
        </w:r>
      </w:smartTag>
      <w:r w:rsidRPr="00481D2D">
        <w:t xml:space="preserve"> is a GRUU, but is not valid as defined in subclause 5.4.7A.4, then return a 4xx response as specified in </w:t>
      </w:r>
      <w:r w:rsidR="001D29C9" w:rsidRPr="00481D2D">
        <w:t>RFC 5627</w:t>
      </w:r>
      <w:r w:rsidRPr="00481D2D">
        <w:t> [93];</w:t>
      </w:r>
    </w:p>
    <w:p w14:paraId="7B5ED88F" w14:textId="77777777" w:rsidR="00566F37" w:rsidRPr="00481D2D" w:rsidRDefault="00566F37" w:rsidP="00566F37">
      <w:pPr>
        <w:pStyle w:val="B1"/>
      </w:pPr>
      <w:r w:rsidRPr="00481D2D">
        <w:t>3B)</w:t>
      </w:r>
      <w:r w:rsidRPr="00481D2D">
        <w:tab/>
        <w:t xml:space="preserve">if </w:t>
      </w:r>
      <w:r w:rsidR="00231853" w:rsidRPr="00481D2D">
        <w:t xml:space="preserve">the </w:t>
      </w:r>
      <w:r w:rsidRPr="00481D2D">
        <w:t>Request-</w:t>
      </w:r>
      <w:smartTag w:uri="urn:schemas-microsoft-com:office:smarttags" w:element="stockticker">
        <w:r w:rsidRPr="00481D2D">
          <w:t>URI</w:t>
        </w:r>
      </w:smartTag>
      <w:r w:rsidRPr="00481D2D">
        <w:t xml:space="preserve"> contains a public GRUU and the saved value of the Request</w:t>
      </w:r>
      <w:r w:rsidR="00805325" w:rsidRPr="00481D2D">
        <w:t>-</w:t>
      </w:r>
      <w:smartTag w:uri="urn:schemas-microsoft-com:office:smarttags" w:element="stockticker">
        <w:r w:rsidRPr="00481D2D">
          <w:t>URI</w:t>
        </w:r>
      </w:smartTag>
      <w:r w:rsidRPr="00481D2D">
        <w:t xml:space="preserve"> is a temporary GRUU, then replace the Request-</w:t>
      </w:r>
      <w:smartTag w:uri="urn:schemas-microsoft-com:office:smarttags" w:element="stockticker">
        <w:r w:rsidRPr="00481D2D">
          <w:t>URI</w:t>
        </w:r>
      </w:smartTag>
      <w:r w:rsidRPr="00481D2D">
        <w:t xml:space="preserve"> with the saved value of the Request-</w:t>
      </w:r>
      <w:smartTag w:uri="urn:schemas-microsoft-com:office:smarttags" w:element="stockticker">
        <w:r w:rsidRPr="00481D2D">
          <w:t>URI</w:t>
        </w:r>
      </w:smartTag>
      <w:r w:rsidRPr="00481D2D">
        <w:t>;</w:t>
      </w:r>
    </w:p>
    <w:p w14:paraId="00A6E0D6" w14:textId="77777777" w:rsidR="001802A2" w:rsidRPr="00481D2D" w:rsidRDefault="001802A2" w:rsidP="001802A2">
      <w:pPr>
        <w:pStyle w:val="B1"/>
      </w:pPr>
      <w:r w:rsidRPr="00481D2D">
        <w:t>3C)</w:t>
      </w:r>
      <w:r w:rsidRPr="00481D2D">
        <w:tab/>
        <w:t>if the request contains a P-Asserted-Service header field check whether the IMS communication service identified by the ICSI value contained in the P-Asserted-Service header field is allowed by the subscribed services for the served user:</w:t>
      </w:r>
    </w:p>
    <w:p w14:paraId="1D0C2106" w14:textId="77777777" w:rsidR="001802A2" w:rsidRPr="00481D2D" w:rsidRDefault="001802A2" w:rsidP="001802A2">
      <w:pPr>
        <w:pStyle w:val="B2"/>
      </w:pPr>
      <w:r w:rsidRPr="00481D2D">
        <w:t>a)</w:t>
      </w:r>
      <w:r w:rsidRPr="00481D2D">
        <w:tab/>
        <w:t>if so, continue from step 4; and</w:t>
      </w:r>
    </w:p>
    <w:p w14:paraId="755BAE42" w14:textId="77777777" w:rsidR="001802A2" w:rsidRPr="00481D2D" w:rsidRDefault="001802A2" w:rsidP="001802A2">
      <w:pPr>
        <w:pStyle w:val="B2"/>
      </w:pPr>
      <w:r w:rsidRPr="00481D2D">
        <w:t>b)</w:t>
      </w:r>
      <w:r w:rsidR="006E59FF" w:rsidRPr="00481D2D">
        <w:tab/>
      </w:r>
      <w:r w:rsidRPr="00481D2D">
        <w:t xml:space="preserve">if not, </w:t>
      </w:r>
      <w:r w:rsidRPr="00481D2D">
        <w:rPr>
          <w:rFonts w:eastAsia="PMingLiU"/>
          <w:lang w:eastAsia="zh-TW"/>
        </w:rPr>
        <w:t>as</w:t>
      </w:r>
      <w:r w:rsidRPr="00481D2D">
        <w:t xml:space="preserve"> an operator option, the S-CSCF may reject the request by generating a 403 (Forbidden) response. Otherwise, remove the P-Asserted-Service header field and continue with the rest of the steps;</w:t>
      </w:r>
    </w:p>
    <w:p w14:paraId="5938FF77" w14:textId="77777777" w:rsidR="001802A2" w:rsidRPr="00481D2D" w:rsidRDefault="001802A2" w:rsidP="001802A2">
      <w:pPr>
        <w:pStyle w:val="B1"/>
        <w:rPr>
          <w:rFonts w:eastAsia="PMingLiU"/>
          <w:lang w:eastAsia="zh-TW"/>
        </w:rPr>
      </w:pPr>
      <w:r w:rsidRPr="00481D2D">
        <w:t>3D)</w:t>
      </w:r>
      <w:r w:rsidRPr="00481D2D">
        <w:tab/>
        <w:t xml:space="preserve">if the request does not contain a P-Asserted-Service header field check if the contents of the request </w:t>
      </w:r>
      <w:r w:rsidRPr="00481D2D">
        <w:rPr>
          <w:rFonts w:eastAsia="PMingLiU"/>
          <w:lang w:eastAsia="zh-TW"/>
        </w:rPr>
        <w:t xml:space="preserve">matches a </w:t>
      </w:r>
      <w:r w:rsidRPr="00481D2D">
        <w:rPr>
          <w:rFonts w:eastAsia="PMingLiU"/>
        </w:rPr>
        <w:t>subscribed service (e.g. SDP media capabilities, Content-Type header field) for each</w:t>
      </w:r>
      <w:r w:rsidRPr="00481D2D">
        <w:rPr>
          <w:rFonts w:eastAsia="PMingLiU"/>
          <w:lang w:eastAsia="zh-TW"/>
        </w:rPr>
        <w:t xml:space="preserve"> and any of the subscribed services for the served user:</w:t>
      </w:r>
    </w:p>
    <w:p w14:paraId="7AAD6699" w14:textId="77777777" w:rsidR="001802A2" w:rsidRPr="00481D2D" w:rsidRDefault="001802A2" w:rsidP="001802A2">
      <w:pPr>
        <w:pStyle w:val="B2"/>
      </w:pPr>
      <w:r w:rsidRPr="00481D2D">
        <w:rPr>
          <w:rFonts w:eastAsia="PMingLiU"/>
          <w:lang w:eastAsia="zh-TW"/>
        </w:rPr>
        <w:t>a)</w:t>
      </w:r>
      <w:r w:rsidRPr="00481D2D">
        <w:rPr>
          <w:rFonts w:eastAsia="PMingLiU"/>
          <w:lang w:eastAsia="zh-TW"/>
        </w:rPr>
        <w:tab/>
        <w:t>if not, as</w:t>
      </w:r>
      <w:r w:rsidRPr="00481D2D">
        <w:t xml:space="preserve"> an operator option, the S-CSCF may reject the request by generating a 403 (Forbidden) response. Otherwise, continue with the rest of the steps; and</w:t>
      </w:r>
    </w:p>
    <w:p w14:paraId="6945EAC6" w14:textId="77777777" w:rsidR="001802A2" w:rsidRPr="00481D2D" w:rsidRDefault="001802A2" w:rsidP="001802A2">
      <w:pPr>
        <w:pStyle w:val="B2"/>
      </w:pPr>
      <w:r w:rsidRPr="00481D2D">
        <w:t xml:space="preserve">b) if so, </w:t>
      </w:r>
      <w:r w:rsidR="00701EF9" w:rsidRPr="00481D2D">
        <w:t xml:space="preserve">and if the request is related to an IMS communication service and the IMS communication service requires the use of an ICSI value then </w:t>
      </w:r>
      <w:r w:rsidRPr="00481D2D">
        <w:t>include a P-Asserted-Service header field in the request containing the ICSI value for the related IMS communication service, and use it as a header field in the initial request when matching initial filter criteria in step 4;</w:t>
      </w:r>
      <w:r w:rsidR="00701EF9" w:rsidRPr="00481D2D">
        <w:t xml:space="preserve"> and</w:t>
      </w:r>
    </w:p>
    <w:p w14:paraId="3A4C9D0D" w14:textId="77777777" w:rsidR="00701EF9" w:rsidRPr="00481D2D" w:rsidRDefault="00701EF9" w:rsidP="00701EF9">
      <w:pPr>
        <w:pStyle w:val="B2"/>
      </w:pPr>
      <w:r w:rsidRPr="00481D2D">
        <w:rPr>
          <w:rFonts w:eastAsia="PMingLiU"/>
          <w:lang w:eastAsia="zh-TW"/>
        </w:rPr>
        <w:t>c)</w:t>
      </w:r>
      <w:r w:rsidRPr="00481D2D">
        <w:rPr>
          <w:rFonts w:eastAsia="PMingLiU"/>
          <w:lang w:eastAsia="zh-TW"/>
        </w:rPr>
        <w:tab/>
        <w:t xml:space="preserve">if so, and if the request is related to an </w:t>
      </w:r>
      <w:r w:rsidRPr="00481D2D">
        <w:t>IMS communication service and the IMS communication service does not require the use of an ICSI value then continue without including an ICSI value; and</w:t>
      </w:r>
    </w:p>
    <w:p w14:paraId="2831BD83" w14:textId="77777777" w:rsidR="00701EF9" w:rsidRPr="00481D2D" w:rsidRDefault="00701EF9" w:rsidP="00701EF9">
      <w:pPr>
        <w:pStyle w:val="B2"/>
      </w:pPr>
      <w:r w:rsidRPr="00481D2D">
        <w:t>d)</w:t>
      </w:r>
      <w:r w:rsidRPr="00481D2D">
        <w:tab/>
        <w:t xml:space="preserve">if so, </w:t>
      </w:r>
      <w:r w:rsidRPr="00481D2D">
        <w:rPr>
          <w:rFonts w:eastAsia="PMingLiU"/>
          <w:lang w:eastAsia="zh-TW"/>
        </w:rPr>
        <w:t>and if the request does not relate to an IMS communication service (</w:t>
      </w:r>
      <w:r w:rsidRPr="00481D2D">
        <w:t>or if the S-CSCF is unable to unambiguously determine the service being requested but decides to allow the session to continue)</w:t>
      </w:r>
      <w:r w:rsidRPr="00481D2D">
        <w:rPr>
          <w:rFonts w:eastAsia="PMingLiU"/>
          <w:lang w:eastAsia="zh-TW"/>
        </w:rPr>
        <w:t xml:space="preserve"> then continue without inclding an ICSI value;</w:t>
      </w:r>
    </w:p>
    <w:p w14:paraId="17401080" w14:textId="77777777" w:rsidR="00897956" w:rsidRPr="00481D2D" w:rsidRDefault="00897956">
      <w:pPr>
        <w:pStyle w:val="B1"/>
      </w:pPr>
      <w:r w:rsidRPr="00481D2D">
        <w:t>4)</w:t>
      </w:r>
      <w:r w:rsidRPr="00481D2D">
        <w:tab/>
        <w:t xml:space="preserve">check whether the initial request matches </w:t>
      </w:r>
      <w:r w:rsidR="000F2F04" w:rsidRPr="00481D2D">
        <w:t xml:space="preserve">any </w:t>
      </w:r>
      <w:r w:rsidRPr="00481D2D">
        <w:t xml:space="preserve">unexecuted initial filter criteria </w:t>
      </w:r>
      <w:r w:rsidR="007E15F7" w:rsidRPr="00481D2D">
        <w:t xml:space="preserve">based on the public user identity </w:t>
      </w:r>
      <w:r w:rsidR="0074337D" w:rsidRPr="00481D2D">
        <w:t xml:space="preserve">of the served user </w:t>
      </w:r>
      <w:r w:rsidRPr="00481D2D">
        <w:t>in the priority order and apply the filter criteria on the SIP method as described in 3GPP TS 23.218 [5] subclause 6.5. If there is a match, then the S-CSCF shall</w:t>
      </w:r>
      <w:r w:rsidR="000F2F04" w:rsidRPr="00481D2D">
        <w:t xml:space="preserve"> select the first matching unexecuted initial filter criteria and</w:t>
      </w:r>
      <w:r w:rsidRPr="00481D2D">
        <w:t>:</w:t>
      </w:r>
    </w:p>
    <w:p w14:paraId="0FC5C409" w14:textId="77777777" w:rsidR="00566F37" w:rsidRPr="00481D2D" w:rsidRDefault="002C6F2D" w:rsidP="00566F37">
      <w:pPr>
        <w:pStyle w:val="B2"/>
      </w:pPr>
      <w:r w:rsidRPr="00481D2D">
        <w:t>a)</w:t>
      </w:r>
      <w:r w:rsidR="00566F37" w:rsidRPr="00481D2D">
        <w:tab/>
        <w:t>if the Request-</w:t>
      </w:r>
      <w:smartTag w:uri="urn:schemas-microsoft-com:office:smarttags" w:element="stockticker">
        <w:r w:rsidR="00566F37" w:rsidRPr="00481D2D">
          <w:t>URI</w:t>
        </w:r>
      </w:smartTag>
      <w:r w:rsidR="00566F37" w:rsidRPr="00481D2D">
        <w:t xml:space="preserve"> is a temporary GRUU as defined in </w:t>
      </w:r>
      <w:r w:rsidR="003B38BD" w:rsidRPr="00481D2D">
        <w:t>subclause </w:t>
      </w:r>
      <w:r w:rsidR="00566F37" w:rsidRPr="00481D2D">
        <w:t>5.4.7A.3, then replace the Request-</w:t>
      </w:r>
      <w:smartTag w:uri="urn:schemas-microsoft-com:office:smarttags" w:element="stockticker">
        <w:r w:rsidR="00566F37" w:rsidRPr="00481D2D">
          <w:t>URI</w:t>
        </w:r>
      </w:smartTag>
      <w:r w:rsidR="00566F37" w:rsidRPr="00481D2D">
        <w:t xml:space="preserve"> with the public GRUU that is associated with the temporary GRUU (i.e. the public GRUU representing the same public user identity and instance ID as the temporary GRUU);</w:t>
      </w:r>
    </w:p>
    <w:p w14:paraId="30FE5653" w14:textId="77777777" w:rsidR="00897956" w:rsidRPr="00481D2D" w:rsidRDefault="002C6F2D">
      <w:pPr>
        <w:pStyle w:val="B2"/>
      </w:pPr>
      <w:r w:rsidRPr="00481D2D">
        <w:t>b)</w:t>
      </w:r>
      <w:r w:rsidR="00897956" w:rsidRPr="00481D2D">
        <w:tab/>
        <w:t xml:space="preserve">insert the AS </w:t>
      </w:r>
      <w:smartTag w:uri="urn:schemas-microsoft-com:office:smarttags" w:element="stockticker">
        <w:r w:rsidR="00897956" w:rsidRPr="00481D2D">
          <w:t>URI</w:t>
        </w:r>
      </w:smartTag>
      <w:r w:rsidR="00897956" w:rsidRPr="00481D2D">
        <w:t xml:space="preserve"> to be contacted into the Route header </w:t>
      </w:r>
      <w:r w:rsidR="00805325" w:rsidRPr="00481D2D">
        <w:t xml:space="preserve">field </w:t>
      </w:r>
      <w:r w:rsidR="00897956" w:rsidRPr="00481D2D">
        <w:t xml:space="preserve">as the topmost entry followed by its own </w:t>
      </w:r>
      <w:smartTag w:uri="urn:schemas-microsoft-com:office:smarttags" w:element="stockticker">
        <w:r w:rsidR="00897956" w:rsidRPr="00481D2D">
          <w:t>URI</w:t>
        </w:r>
      </w:smartTag>
      <w:r w:rsidR="00897956" w:rsidRPr="00481D2D">
        <w:t xml:space="preserve"> populated as specified in the subclause 5.4.3.4;</w:t>
      </w:r>
    </w:p>
    <w:p w14:paraId="28428BD1" w14:textId="77777777" w:rsidR="002C6F2D" w:rsidRPr="00481D2D" w:rsidRDefault="002C6F2D" w:rsidP="00067C37">
      <w:pPr>
        <w:pStyle w:val="B2"/>
        <w:keepNext/>
      </w:pPr>
      <w:r w:rsidRPr="00481D2D">
        <w:t>c)</w:t>
      </w:r>
      <w:r w:rsidR="0074337D" w:rsidRPr="00481D2D">
        <w:tab/>
        <w:t xml:space="preserve">if the S-CSCF supports the P-Served-User extension as specified in </w:t>
      </w:r>
      <w:r w:rsidR="00AE0B1F" w:rsidRPr="00481D2D">
        <w:t>RFC 5502</w:t>
      </w:r>
      <w:r w:rsidR="00B85249" w:rsidRPr="00481D2D">
        <w:t> [133</w:t>
      </w:r>
      <w:r w:rsidR="0074337D" w:rsidRPr="00481D2D">
        <w:t>]</w:t>
      </w:r>
      <w:r w:rsidR="00AC6FA3" w:rsidRPr="00481D2D">
        <w:t>,</w:t>
      </w:r>
      <w:r w:rsidR="00477C5B" w:rsidRPr="00481D2D">
        <w:t xml:space="preserve"> </w:t>
      </w:r>
      <w:r w:rsidR="0074337D" w:rsidRPr="00481D2D">
        <w:t>insert the P-Served-User header field populated with the served user identity as determined in step 1</w:t>
      </w:r>
      <w:r w:rsidRPr="00481D2D">
        <w:t>. If required by operator policy, the S-CSCF shall:</w:t>
      </w:r>
    </w:p>
    <w:p w14:paraId="1BFA865A" w14:textId="77777777" w:rsidR="002C6F2D" w:rsidRPr="00481D2D" w:rsidRDefault="002C6F2D" w:rsidP="002C6F2D">
      <w:pPr>
        <w:pStyle w:val="B3"/>
      </w:pPr>
      <w:r w:rsidRPr="00481D2D">
        <w:t>-</w:t>
      </w:r>
      <w:r w:rsidRPr="00481D2D">
        <w:tab/>
        <w:t>if the associated session case is "Terminating"</w:t>
      </w:r>
      <w:r w:rsidRPr="00481D2D">
        <w:rPr>
          <w:lang w:eastAsia="ja-JP"/>
        </w:rPr>
        <w:t xml:space="preserve"> as specified in 3GPP TS 29.228 [14]</w:t>
      </w:r>
      <w:r w:rsidRPr="00481D2D">
        <w:t>, include the sescase header field parameter set to "term" and the regstate header field parameter set to "reg";</w:t>
      </w:r>
    </w:p>
    <w:p w14:paraId="7500F1B9" w14:textId="77777777" w:rsidR="0074337D" w:rsidRPr="00481D2D" w:rsidRDefault="002C6F2D" w:rsidP="002C6F2D">
      <w:pPr>
        <w:pStyle w:val="B3"/>
      </w:pPr>
      <w:r w:rsidRPr="00481D2D">
        <w:t>-</w:t>
      </w:r>
      <w:r w:rsidRPr="00481D2D">
        <w:tab/>
        <w:t xml:space="preserve">if the associated session case is "Terminating_Unregistered" </w:t>
      </w:r>
      <w:r w:rsidRPr="00481D2D">
        <w:rPr>
          <w:lang w:eastAsia="ja-JP"/>
        </w:rPr>
        <w:t>as specified in 3GPP TS 29.228 [14]</w:t>
      </w:r>
      <w:r w:rsidRPr="00481D2D">
        <w:t>, include the sescase header field parameter set to "term" and the regstate header field parameter set to "unreg"</w:t>
      </w:r>
      <w:r w:rsidR="0074337D" w:rsidRPr="00481D2D">
        <w:t>;</w:t>
      </w:r>
    </w:p>
    <w:p w14:paraId="40464DE7" w14:textId="77777777" w:rsidR="00897956" w:rsidRPr="00481D2D" w:rsidRDefault="002C6F2D">
      <w:pPr>
        <w:pStyle w:val="B2"/>
      </w:pPr>
      <w:r w:rsidRPr="00481D2D">
        <w:t>d)</w:t>
      </w:r>
      <w:r w:rsidR="00897956" w:rsidRPr="00481D2D">
        <w:tab/>
        <w:t xml:space="preserve">insert a type 3 </w:t>
      </w:r>
      <w:r w:rsidR="00805325" w:rsidRPr="00481D2D">
        <w:t>"</w:t>
      </w:r>
      <w:r w:rsidR="00897956" w:rsidRPr="00481D2D">
        <w:t>orig-ioi</w:t>
      </w:r>
      <w:r w:rsidR="00805325" w:rsidRPr="00481D2D">
        <w:t>" header field</w:t>
      </w:r>
      <w:r w:rsidR="00897956" w:rsidRPr="00481D2D">
        <w:t xml:space="preserve"> parameter </w:t>
      </w:r>
      <w:r w:rsidR="00202498" w:rsidRPr="00481D2D">
        <w:t xml:space="preserve">replacing any received "orig-ioi" header field parameter </w:t>
      </w:r>
      <w:r w:rsidR="00897956" w:rsidRPr="00481D2D">
        <w:t>in the P-Charging-Vector header</w:t>
      </w:r>
      <w:r w:rsidR="00805325" w:rsidRPr="00481D2D">
        <w:t xml:space="preserve"> field</w:t>
      </w:r>
      <w:r w:rsidR="00897956" w:rsidRPr="00481D2D">
        <w:t xml:space="preserve">. The type 3 </w:t>
      </w:r>
      <w:r w:rsidR="00805325" w:rsidRPr="00481D2D">
        <w:t>"</w:t>
      </w:r>
      <w:r w:rsidR="00897956" w:rsidRPr="00481D2D">
        <w:t>orig-ioi</w:t>
      </w:r>
      <w:r w:rsidR="00805325" w:rsidRPr="00481D2D">
        <w:t>" header field</w:t>
      </w:r>
      <w:r w:rsidR="00897956" w:rsidRPr="00481D2D">
        <w:t xml:space="preserve"> parameter identifies the sending network of the request message. The S-CSCF shall not include the type 3 </w:t>
      </w:r>
      <w:r w:rsidR="00805325" w:rsidRPr="00481D2D">
        <w:t>"</w:t>
      </w:r>
      <w:r w:rsidR="00897956" w:rsidRPr="00481D2D">
        <w:t>term-ioi</w:t>
      </w:r>
      <w:r w:rsidR="00805325" w:rsidRPr="00481D2D">
        <w:t>" header field</w:t>
      </w:r>
      <w:r w:rsidR="00897956" w:rsidRPr="00481D2D">
        <w:t xml:space="preserve"> parameter;</w:t>
      </w:r>
    </w:p>
    <w:p w14:paraId="64276EF5" w14:textId="77777777" w:rsidR="003B4D26" w:rsidRPr="00481D2D" w:rsidRDefault="003B4D26" w:rsidP="003B4D26">
      <w:pPr>
        <w:pStyle w:val="B2"/>
      </w:pPr>
      <w:r w:rsidRPr="00481D2D">
        <w:t>e)</w:t>
      </w:r>
      <w:r w:rsidRPr="00481D2D">
        <w:tab/>
        <w:t xml:space="preserve">based on local policy, the S-CSCF shall </w:t>
      </w:r>
      <w:r w:rsidRPr="00481D2D">
        <w:rPr>
          <w:iCs/>
        </w:rPr>
        <w:t xml:space="preserve">add an "fe-addr" element of the "fe-identifier" header field parameter to the P-Charging-Vector header field with its own address or identifier </w:t>
      </w:r>
      <w:r w:rsidRPr="00481D2D">
        <w:t>if not already available;</w:t>
      </w:r>
    </w:p>
    <w:p w14:paraId="57D89740" w14:textId="77777777" w:rsidR="00642368" w:rsidRPr="00481D2D" w:rsidRDefault="003B4D26" w:rsidP="00642368">
      <w:pPr>
        <w:pStyle w:val="B2"/>
      </w:pPr>
      <w:r w:rsidRPr="00481D2D">
        <w:t>f</w:t>
      </w:r>
      <w:r w:rsidR="00642368" w:rsidRPr="00481D2D">
        <w:t>)</w:t>
      </w:r>
      <w:r w:rsidR="00642368" w:rsidRPr="00481D2D">
        <w:tab/>
        <w:t>remove the "transit-ioi" header field parameter, if received;</w:t>
      </w:r>
    </w:p>
    <w:p w14:paraId="2B2F61D2" w14:textId="77777777" w:rsidR="00642368" w:rsidRPr="00481D2D" w:rsidRDefault="003B4D26" w:rsidP="00642368">
      <w:pPr>
        <w:pStyle w:val="B2"/>
      </w:pPr>
      <w:r w:rsidRPr="00481D2D">
        <w:t>g</w:t>
      </w:r>
      <w:r w:rsidR="00642368" w:rsidRPr="00481D2D">
        <w:t>)</w:t>
      </w:r>
      <w:r w:rsidR="00642368" w:rsidRPr="00481D2D">
        <w:tab/>
        <w:t xml:space="preserve">based on operator policy insert a </w:t>
      </w:r>
      <w:r w:rsidR="00DF7003" w:rsidRPr="00481D2D">
        <w:t xml:space="preserve">Relayed-Charge </w:t>
      </w:r>
      <w:r w:rsidR="00642368" w:rsidRPr="00481D2D">
        <w:t xml:space="preserve">header field </w:t>
      </w:r>
      <w:r w:rsidR="00DF7003" w:rsidRPr="00481D2D">
        <w:t xml:space="preserve">containing </w:t>
      </w:r>
      <w:r w:rsidR="00642368" w:rsidRPr="00481D2D">
        <w:t xml:space="preserve">the value of the received "transit-ioi" header field </w:t>
      </w:r>
      <w:r w:rsidR="00DF7003" w:rsidRPr="00481D2D">
        <w:t xml:space="preserve">parameter </w:t>
      </w:r>
      <w:r w:rsidR="00642368" w:rsidRPr="00481D2D">
        <w:t>in the P-Charging-Vector header field</w:t>
      </w:r>
      <w:r w:rsidR="003A4CED" w:rsidRPr="00481D2D">
        <w:t>; and</w:t>
      </w:r>
    </w:p>
    <w:p w14:paraId="53C87A86" w14:textId="77777777" w:rsidR="003A4CED" w:rsidRPr="00481D2D" w:rsidRDefault="003B4D26" w:rsidP="003A4CED">
      <w:pPr>
        <w:pStyle w:val="B2"/>
        <w:rPr>
          <w:lang w:eastAsia="zh-CN"/>
        </w:rPr>
      </w:pPr>
      <w:r w:rsidRPr="00481D2D">
        <w:rPr>
          <w:lang w:eastAsia="zh-CN"/>
        </w:rPr>
        <w:t>h</w:t>
      </w:r>
      <w:r w:rsidR="003A4CED" w:rsidRPr="00481D2D">
        <w:t>)</w:t>
      </w:r>
      <w:r w:rsidR="003A4CED" w:rsidRPr="00481D2D">
        <w:tab/>
      </w:r>
      <w:r w:rsidR="003A4CED" w:rsidRPr="00481D2D">
        <w:rPr>
          <w:rFonts w:hint="eastAsia"/>
          <w:lang w:eastAsia="zh-CN"/>
        </w:rPr>
        <w:t>if an IP address associated with the served user and the AS SIP URI is stored as described in subclause</w:t>
      </w:r>
      <w:r w:rsidR="007F03A4" w:rsidRPr="00481D2D">
        <w:rPr>
          <w:lang w:eastAsia="zh-CN"/>
        </w:rPr>
        <w:t> </w:t>
      </w:r>
      <w:r w:rsidR="003A4CED" w:rsidRPr="00481D2D">
        <w:rPr>
          <w:rFonts w:hint="eastAsia"/>
          <w:lang w:eastAsia="zh-CN"/>
        </w:rPr>
        <w:t xml:space="preserve">5.4.0 exists, then the S-CSCF forwards the SIP message to the IP address associated with the served user </w:t>
      </w:r>
      <w:r w:rsidR="003A4CED" w:rsidRPr="00481D2D">
        <w:rPr>
          <w:lang w:eastAsia="zh-CN"/>
        </w:rPr>
        <w:t>and</w:t>
      </w:r>
      <w:r w:rsidR="003A4CED" w:rsidRPr="00481D2D">
        <w:rPr>
          <w:rFonts w:hint="eastAsia"/>
          <w:lang w:eastAsia="zh-CN"/>
        </w:rPr>
        <w:t xml:space="preserve"> the AS SIP URI</w:t>
      </w:r>
      <w:r w:rsidR="003A4CED" w:rsidRPr="00481D2D">
        <w:rPr>
          <w:lang w:eastAsia="zh-CN"/>
        </w:rPr>
        <w:t>;</w:t>
      </w:r>
    </w:p>
    <w:p w14:paraId="4D113A39" w14:textId="77777777" w:rsidR="00897956" w:rsidRPr="00481D2D" w:rsidRDefault="00897956">
      <w:pPr>
        <w:pStyle w:val="NO"/>
      </w:pPr>
      <w:r w:rsidRPr="00481D2D">
        <w:t>NOTE </w:t>
      </w:r>
      <w:r w:rsidR="003126DC" w:rsidRPr="00481D2D">
        <w:t>7</w:t>
      </w:r>
      <w:r w:rsidRPr="00481D2D">
        <w:t>:</w:t>
      </w:r>
      <w:r w:rsidRPr="00481D2D">
        <w:tab/>
        <w:t xml:space="preserve">Depending on the result of the previous process, the S-CSCF </w:t>
      </w:r>
      <w:r w:rsidR="001802A2" w:rsidRPr="00481D2D">
        <w:t xml:space="preserve">can </w:t>
      </w:r>
      <w:r w:rsidRPr="00481D2D">
        <w:t>contact one or more AS(s) before processing the outgoing Request-</w:t>
      </w:r>
      <w:smartTag w:uri="urn:schemas-microsoft-com:office:smarttags" w:element="stockticker">
        <w:r w:rsidRPr="00481D2D">
          <w:t>URI</w:t>
        </w:r>
      </w:smartTag>
      <w:r w:rsidRPr="00481D2D">
        <w:t>.</w:t>
      </w:r>
    </w:p>
    <w:p w14:paraId="28F38ADA" w14:textId="77777777" w:rsidR="00566F37" w:rsidRPr="00481D2D" w:rsidRDefault="00566F37" w:rsidP="00566F37">
      <w:pPr>
        <w:pStyle w:val="NO"/>
        <w:rPr>
          <w:i/>
        </w:rPr>
      </w:pPr>
      <w:r w:rsidRPr="00481D2D">
        <w:t>NOTE </w:t>
      </w:r>
      <w:r w:rsidR="003126DC" w:rsidRPr="00481D2D">
        <w:t>8</w:t>
      </w:r>
      <w:r w:rsidRPr="00481D2D">
        <w:t>:</w:t>
      </w:r>
      <w:r w:rsidRPr="00481D2D">
        <w:tab/>
        <w:t>If the Request-</w:t>
      </w:r>
      <w:smartTag w:uri="urn:schemas-microsoft-com:office:smarttags" w:element="stockticker">
        <w:r w:rsidRPr="00481D2D">
          <w:t>URI</w:t>
        </w:r>
      </w:smartTag>
      <w:r w:rsidRPr="00481D2D">
        <w:t xml:space="preserve"> of the received terminating request contains a temporary GRUU, then step 4 replaces the Request-</w:t>
      </w:r>
      <w:smartTag w:uri="urn:schemas-microsoft-com:office:smarttags" w:element="stockticker">
        <w:r w:rsidRPr="00481D2D">
          <w:t>URI</w:t>
        </w:r>
      </w:smartTag>
      <w:r w:rsidRPr="00481D2D">
        <w:t xml:space="preserve"> with the associated public GRUU before invoking the AS, and step 3B restores the original temporary GRUU when the request is returned from the AS.</w:t>
      </w:r>
    </w:p>
    <w:p w14:paraId="2222A77C" w14:textId="77777777" w:rsidR="00021D9C" w:rsidRPr="00481D2D" w:rsidRDefault="00021D9C" w:rsidP="00656179">
      <w:pPr>
        <w:pStyle w:val="NO"/>
      </w:pPr>
      <w:r w:rsidRPr="00481D2D">
        <w:t>NOTE </w:t>
      </w:r>
      <w:r w:rsidR="003126DC" w:rsidRPr="00481D2D">
        <w:t>9</w:t>
      </w:r>
      <w:r w:rsidRPr="00481D2D">
        <w:t>:</w:t>
      </w:r>
      <w:r w:rsidRPr="00481D2D">
        <w:tab/>
        <w:t xml:space="preserve">An AS can activate or deactivate its own filter criteria via the Sh interface. As the S-CSCF checks initial filter criteria only on receipt of an initial request for a dialog, or a standalone transaction, a modified service profile will have no impact on transactions or dialogs already in progress and the modified profile will be effective only for new transactions and dialogs. If the S-CSCF receives a modification of the iFC during their execution, then it should not update the </w:t>
      </w:r>
      <w:r w:rsidRPr="00481D2D">
        <w:rPr>
          <w:lang w:eastAsia="de-DE"/>
        </w:rPr>
        <w:t>stored initial Filter Criteria until the iFC related to the initial request have been completely executed.</w:t>
      </w:r>
    </w:p>
    <w:p w14:paraId="2680152B" w14:textId="77777777" w:rsidR="00897956" w:rsidRPr="00481D2D" w:rsidRDefault="00897956">
      <w:pPr>
        <w:pStyle w:val="B1"/>
      </w:pPr>
      <w:r w:rsidRPr="00481D2D">
        <w:t>5)</w:t>
      </w:r>
      <w:r w:rsidRPr="00481D2D">
        <w:tab/>
        <w:t xml:space="preserve">if there was no original dialog identifier present in the topmost Route header </w:t>
      </w:r>
      <w:r w:rsidR="00FB2C2A" w:rsidRPr="00481D2D">
        <w:t xml:space="preserve">field </w:t>
      </w:r>
      <w:r w:rsidRPr="00481D2D">
        <w:t>of the incoming request insert a P-Charging-Function-Addresses header field, if not present, populated with values received from the HSS if the message is forwarded within the S-CSCF home network, including towards AS;</w:t>
      </w:r>
    </w:p>
    <w:p w14:paraId="1AB8D349" w14:textId="77777777" w:rsidR="00897956" w:rsidRPr="00481D2D" w:rsidRDefault="00897956">
      <w:pPr>
        <w:pStyle w:val="B1"/>
      </w:pPr>
      <w:r w:rsidRPr="00481D2D">
        <w:t>6)</w:t>
      </w:r>
      <w:r w:rsidRPr="00481D2D">
        <w:tab/>
        <w:t xml:space="preserve">if there was no original dialog identifier present in the topmost Route header </w:t>
      </w:r>
      <w:r w:rsidR="00FB2C2A" w:rsidRPr="00481D2D">
        <w:t xml:space="preserve">field </w:t>
      </w:r>
      <w:r w:rsidRPr="00481D2D">
        <w:t xml:space="preserve">of the incoming request store the value of the </w:t>
      </w:r>
      <w:r w:rsidR="00FB2C2A" w:rsidRPr="00481D2D">
        <w:t>"</w:t>
      </w:r>
      <w:r w:rsidRPr="00481D2D">
        <w:t>icid</w:t>
      </w:r>
      <w:r w:rsidR="00FB2C2A" w:rsidRPr="00481D2D">
        <w:t>-value" header field</w:t>
      </w:r>
      <w:r w:rsidRPr="00481D2D">
        <w:t xml:space="preserve"> parameter received in the P-Charging-Vector header </w:t>
      </w:r>
      <w:r w:rsidR="00FB2C2A" w:rsidRPr="00481D2D">
        <w:t xml:space="preserve">field </w:t>
      </w:r>
      <w:r w:rsidRPr="00481D2D">
        <w:t xml:space="preserve">and retain the </w:t>
      </w:r>
      <w:r w:rsidR="00FB2C2A" w:rsidRPr="00481D2D">
        <w:t>"</w:t>
      </w:r>
      <w:r w:rsidRPr="00481D2D">
        <w:t>icid</w:t>
      </w:r>
      <w:r w:rsidR="00FB2C2A" w:rsidRPr="00481D2D">
        <w:t>-value" header field</w:t>
      </w:r>
      <w:r w:rsidRPr="00481D2D">
        <w:t xml:space="preserve"> parameter in the P-Charging-Vector header</w:t>
      </w:r>
      <w:r w:rsidR="00FB2C2A" w:rsidRPr="00481D2D">
        <w:t xml:space="preserve"> field</w:t>
      </w:r>
      <w:r w:rsidRPr="00481D2D">
        <w:t>;</w:t>
      </w:r>
    </w:p>
    <w:p w14:paraId="3F8E67FE" w14:textId="77777777" w:rsidR="008629CA" w:rsidRPr="00481D2D" w:rsidRDefault="00897956">
      <w:pPr>
        <w:pStyle w:val="B1"/>
      </w:pPr>
      <w:r w:rsidRPr="00481D2D">
        <w:t>7)</w:t>
      </w:r>
      <w:r w:rsidRPr="00481D2D">
        <w:tab/>
        <w:t xml:space="preserve">if there was no original dialog identifier present in the topmost Route header </w:t>
      </w:r>
      <w:r w:rsidR="00FB2C2A" w:rsidRPr="00481D2D">
        <w:t xml:space="preserve">field </w:t>
      </w:r>
      <w:r w:rsidRPr="00481D2D">
        <w:t>of the incoming request</w:t>
      </w:r>
      <w:r w:rsidR="008629CA" w:rsidRPr="00481D2D">
        <w:t>:</w:t>
      </w:r>
    </w:p>
    <w:p w14:paraId="55385842" w14:textId="77777777" w:rsidR="008629CA" w:rsidRPr="00481D2D" w:rsidRDefault="008629CA" w:rsidP="008629CA">
      <w:pPr>
        <w:pStyle w:val="B2"/>
      </w:pPr>
      <w:r w:rsidRPr="00481D2D">
        <w:t>-</w:t>
      </w:r>
      <w:r w:rsidRPr="00481D2D">
        <w:tab/>
      </w:r>
      <w:r w:rsidR="00897956" w:rsidRPr="00481D2D">
        <w:t xml:space="preserve">store the value of the </w:t>
      </w:r>
      <w:r w:rsidR="00FB2C2A" w:rsidRPr="00481D2D">
        <w:t>"</w:t>
      </w:r>
      <w:r w:rsidR="00897956" w:rsidRPr="00481D2D">
        <w:t>orig-ioi</w:t>
      </w:r>
      <w:r w:rsidR="00FB2C2A" w:rsidRPr="00481D2D">
        <w:t>" header field</w:t>
      </w:r>
      <w:r w:rsidR="00897956" w:rsidRPr="00481D2D">
        <w:t xml:space="preserve"> parameter received in the P-Charging-Vector header</w:t>
      </w:r>
      <w:r w:rsidR="00FB2C2A" w:rsidRPr="00481D2D">
        <w:t xml:space="preserve"> field</w:t>
      </w:r>
      <w:r w:rsidR="00897956" w:rsidRPr="00481D2D">
        <w:t>, if present</w:t>
      </w:r>
      <w:r w:rsidRPr="00481D2D">
        <w:t>;</w:t>
      </w:r>
    </w:p>
    <w:p w14:paraId="6D9EC5C6" w14:textId="77777777" w:rsidR="00897956" w:rsidRPr="00481D2D" w:rsidRDefault="008629CA" w:rsidP="007B26E2">
      <w:pPr>
        <w:pStyle w:val="B2"/>
      </w:pPr>
      <w:r w:rsidRPr="00481D2D">
        <w:t>-</w:t>
      </w:r>
      <w:r w:rsidRPr="00481D2D">
        <w:tab/>
      </w:r>
      <w:r w:rsidR="00897956" w:rsidRPr="00481D2D">
        <w:t xml:space="preserve">remove received </w:t>
      </w:r>
      <w:r w:rsidR="00FB2C2A" w:rsidRPr="00481D2D">
        <w:t>"orig-</w:t>
      </w:r>
      <w:r w:rsidR="00897956" w:rsidRPr="00481D2D">
        <w:t>ioi</w:t>
      </w:r>
      <w:r w:rsidR="00FB2C2A" w:rsidRPr="00481D2D">
        <w:t>"</w:t>
      </w:r>
      <w:r w:rsidR="0032311B" w:rsidRPr="00481D2D">
        <w:t>,</w:t>
      </w:r>
      <w:r w:rsidR="00FB2C2A" w:rsidRPr="00481D2D">
        <w:t xml:space="preserve"> "term-ioi"</w:t>
      </w:r>
      <w:r w:rsidR="007B26E2" w:rsidRPr="00481D2D">
        <w:t xml:space="preserve"> and</w:t>
      </w:r>
      <w:r w:rsidR="0032311B" w:rsidRPr="00481D2D">
        <w:t xml:space="preserve"> "transit-ioi"</w:t>
      </w:r>
      <w:r w:rsidR="00FB2C2A" w:rsidRPr="00481D2D">
        <w:t xml:space="preserve"> header field</w:t>
      </w:r>
      <w:r w:rsidR="00897956" w:rsidRPr="00481D2D">
        <w:t xml:space="preserve"> parameters from the forwarded request if next hop is not an AS;</w:t>
      </w:r>
      <w:r w:rsidR="002A0E3D" w:rsidRPr="00481D2D">
        <w:rPr>
          <w:rFonts w:hint="eastAsia"/>
          <w:lang w:eastAsia="ja-JP"/>
        </w:rPr>
        <w:t xml:space="preserve"> and</w:t>
      </w:r>
    </w:p>
    <w:p w14:paraId="7F16290C" w14:textId="77777777" w:rsidR="008629CA" w:rsidRPr="00481D2D" w:rsidRDefault="008629CA" w:rsidP="008629CA">
      <w:pPr>
        <w:pStyle w:val="B2"/>
      </w:pPr>
      <w:r w:rsidRPr="00481D2D">
        <w:t>-</w:t>
      </w:r>
      <w:r w:rsidRPr="00481D2D">
        <w:tab/>
        <w:t>include a type 1 "orig-ioi" header field parameter if next hop is not an AS;</w:t>
      </w:r>
    </w:p>
    <w:p w14:paraId="1031B5C3" w14:textId="77777777" w:rsidR="00897956" w:rsidRPr="00481D2D" w:rsidRDefault="00897956">
      <w:pPr>
        <w:pStyle w:val="NO"/>
      </w:pPr>
      <w:r w:rsidRPr="00481D2D">
        <w:t>NOTE </w:t>
      </w:r>
      <w:r w:rsidR="008B61EC" w:rsidRPr="00481D2D">
        <w:t>1</w:t>
      </w:r>
      <w:r w:rsidR="003126DC" w:rsidRPr="00481D2D">
        <w:t>0</w:t>
      </w:r>
      <w:r w:rsidRPr="00481D2D">
        <w:t>:</w:t>
      </w:r>
      <w:r w:rsidRPr="00481D2D">
        <w:tab/>
        <w:t xml:space="preserve">Any received </w:t>
      </w:r>
      <w:r w:rsidR="00FB2C2A" w:rsidRPr="00481D2D">
        <w:t>"</w:t>
      </w:r>
      <w:r w:rsidRPr="00481D2D">
        <w:t>orig-ioi</w:t>
      </w:r>
      <w:r w:rsidR="00FB2C2A" w:rsidRPr="00481D2D">
        <w:t>" header field</w:t>
      </w:r>
      <w:r w:rsidRPr="00481D2D">
        <w:t xml:space="preserve"> parameter will be a type 2 </w:t>
      </w:r>
      <w:r w:rsidR="00FB2C2A" w:rsidRPr="00481D2D">
        <w:t>IOI</w:t>
      </w:r>
      <w:r w:rsidRPr="00481D2D">
        <w:t xml:space="preserve">. or type 3 </w:t>
      </w:r>
      <w:r w:rsidR="00FB2C2A" w:rsidRPr="00481D2D">
        <w:t>IOI</w:t>
      </w:r>
      <w:r w:rsidRPr="00481D2D">
        <w:t xml:space="preserve">. </w:t>
      </w:r>
      <w:r w:rsidR="00AD40CC" w:rsidRPr="00481D2D">
        <w:t xml:space="preserve">A </w:t>
      </w:r>
      <w:r w:rsidRPr="00481D2D">
        <w:t xml:space="preserve">type 2 </w:t>
      </w:r>
      <w:r w:rsidR="00FB2C2A" w:rsidRPr="00481D2D">
        <w:t xml:space="preserve">IOI </w:t>
      </w:r>
      <w:r w:rsidRPr="00481D2D">
        <w:t>identifies the sending network of the request message</w:t>
      </w:r>
      <w:r w:rsidR="00AD40CC" w:rsidRPr="00481D2D">
        <w:t>, a type 3 IOI identifies the sending service provider of the request message</w:t>
      </w:r>
      <w:r w:rsidRPr="00481D2D">
        <w:t>.</w:t>
      </w:r>
    </w:p>
    <w:p w14:paraId="5E16ABD1" w14:textId="77777777" w:rsidR="008629CA" w:rsidRPr="00481D2D" w:rsidRDefault="00741A9C" w:rsidP="00741A9C">
      <w:pPr>
        <w:pStyle w:val="B1"/>
      </w:pPr>
      <w:r w:rsidRPr="00481D2D">
        <w:t>7A)</w:t>
      </w:r>
      <w:r w:rsidRPr="00481D2D">
        <w:tab/>
        <w:t>if there was an original dialog identifier present in the topmost Route header field of the incoming request</w:t>
      </w:r>
      <w:r w:rsidR="008629CA" w:rsidRPr="00481D2D">
        <w:t>:</w:t>
      </w:r>
    </w:p>
    <w:p w14:paraId="26CA50B0" w14:textId="77777777" w:rsidR="008629CA" w:rsidRPr="00481D2D" w:rsidRDefault="008629CA" w:rsidP="008629CA">
      <w:pPr>
        <w:pStyle w:val="B2"/>
      </w:pPr>
      <w:r w:rsidRPr="00481D2D">
        <w:t>-</w:t>
      </w:r>
      <w:r w:rsidRPr="00481D2D">
        <w:tab/>
      </w:r>
      <w:r w:rsidR="00741A9C" w:rsidRPr="00481D2D">
        <w:t>store the value of the "orig-ioi" header field parameter received in the P-Charging-Vector header field, if present</w:t>
      </w:r>
      <w:r w:rsidRPr="00481D2D">
        <w:t>;</w:t>
      </w:r>
    </w:p>
    <w:p w14:paraId="3A8628A9" w14:textId="77777777" w:rsidR="00741A9C" w:rsidRPr="00481D2D" w:rsidRDefault="008629CA" w:rsidP="008629CA">
      <w:pPr>
        <w:pStyle w:val="B2"/>
      </w:pPr>
      <w:r w:rsidRPr="00481D2D">
        <w:t>-</w:t>
      </w:r>
      <w:r w:rsidRPr="00481D2D">
        <w:tab/>
      </w:r>
      <w:r w:rsidR="00741A9C" w:rsidRPr="00481D2D">
        <w:t>remove the received "orig-ioi" header field parameter if next hop is not an AS;</w:t>
      </w:r>
    </w:p>
    <w:p w14:paraId="47D2A220" w14:textId="77777777" w:rsidR="003B4D26" w:rsidRPr="00481D2D" w:rsidRDefault="008629CA" w:rsidP="003B4D26">
      <w:pPr>
        <w:pStyle w:val="B2"/>
      </w:pPr>
      <w:r w:rsidRPr="00481D2D">
        <w:t>-</w:t>
      </w:r>
      <w:r w:rsidRPr="00481D2D">
        <w:tab/>
        <w:t>include a type 1 "orig-ioi" header field parameter if next hop is not an AS;</w:t>
      </w:r>
    </w:p>
    <w:p w14:paraId="76A29172" w14:textId="77777777" w:rsidR="002A0E3D" w:rsidRPr="00481D2D" w:rsidRDefault="003B4D26" w:rsidP="002A0E3D">
      <w:pPr>
        <w:pStyle w:val="B2"/>
        <w:rPr>
          <w:lang w:eastAsia="ja-JP"/>
        </w:rPr>
      </w:pPr>
      <w:r w:rsidRPr="00481D2D">
        <w:t>-</w:t>
      </w:r>
      <w:r w:rsidRPr="00481D2D">
        <w:tab/>
        <w:t xml:space="preserve">based on local policy, the S-CSCF shall </w:t>
      </w:r>
      <w:r w:rsidRPr="00481D2D">
        <w:rPr>
          <w:iCs/>
        </w:rPr>
        <w:t xml:space="preserve">add an "fe-addr" element of the "fe-identifier" header field parameter to the P-Charging-Vector header field with its own address or </w:t>
      </w:r>
      <w:r w:rsidRPr="00481D2D">
        <w:t>if not already available;</w:t>
      </w:r>
      <w:r w:rsidR="002A0E3D" w:rsidRPr="00481D2D">
        <w:rPr>
          <w:rFonts w:hint="eastAsia"/>
          <w:lang w:eastAsia="ja-JP"/>
        </w:rPr>
        <w:t xml:space="preserve"> and</w:t>
      </w:r>
    </w:p>
    <w:p w14:paraId="55B2AADD" w14:textId="77777777" w:rsidR="008629CA" w:rsidRPr="00481D2D" w:rsidRDefault="002A0E3D" w:rsidP="002A0E3D">
      <w:pPr>
        <w:pStyle w:val="B2"/>
      </w:pPr>
      <w:r w:rsidRPr="00481D2D">
        <w:t>-</w:t>
      </w:r>
      <w:r w:rsidRPr="00481D2D">
        <w:tab/>
        <w:t>remove any received Relayed-Charge header field</w:t>
      </w:r>
      <w:r w:rsidRPr="00481D2D">
        <w:rPr>
          <w:rFonts w:hint="eastAsia"/>
          <w:lang w:eastAsia="ja-JP"/>
        </w:rPr>
        <w:t xml:space="preserve"> </w:t>
      </w:r>
      <w:r w:rsidRPr="00481D2D">
        <w:t>if next hop is not an AS;</w:t>
      </w:r>
    </w:p>
    <w:p w14:paraId="4251C237" w14:textId="77777777" w:rsidR="00741A9C" w:rsidRPr="00481D2D" w:rsidRDefault="00741A9C" w:rsidP="00741A9C">
      <w:pPr>
        <w:pStyle w:val="NO"/>
      </w:pPr>
      <w:r w:rsidRPr="00481D2D">
        <w:t>NOTE 11:</w:t>
      </w:r>
      <w:r w:rsidRPr="00481D2D">
        <w:tab/>
        <w:t>Any received "orig-ioi" header field parameter will be a type 3 IOI. A type 3 IOI identifies the sending service provider of the request message.</w:t>
      </w:r>
    </w:p>
    <w:p w14:paraId="5594A154" w14:textId="77777777" w:rsidR="00E768C1" w:rsidRPr="00481D2D" w:rsidRDefault="00DE629A" w:rsidP="00B02E8E">
      <w:pPr>
        <w:pStyle w:val="B1"/>
      </w:pPr>
      <w:r w:rsidRPr="00481D2D">
        <w:t>8</w:t>
      </w:r>
      <w:r w:rsidR="00B02E8E" w:rsidRPr="00481D2D">
        <w:t>)</w:t>
      </w:r>
      <w:r w:rsidR="00B02E8E" w:rsidRPr="00481D2D">
        <w:tab/>
        <w:t>in the case</w:t>
      </w:r>
      <w:r w:rsidR="00E768C1" w:rsidRPr="00481D2D">
        <w:t>:</w:t>
      </w:r>
    </w:p>
    <w:p w14:paraId="41FDFC31" w14:textId="77777777" w:rsidR="00E768C1" w:rsidRPr="00481D2D" w:rsidRDefault="00E768C1" w:rsidP="00E768C1">
      <w:pPr>
        <w:pStyle w:val="B2"/>
      </w:pPr>
      <w:r w:rsidRPr="00481D2D">
        <w:t>i)</w:t>
      </w:r>
      <w:r w:rsidRPr="00481D2D">
        <w:tab/>
      </w:r>
      <w:r w:rsidR="00B02E8E" w:rsidRPr="00481D2D">
        <w:t>there are no Route header</w:t>
      </w:r>
      <w:r w:rsidR="00FB2C2A" w:rsidRPr="00481D2D">
        <w:t xml:space="preserve"> field</w:t>
      </w:r>
      <w:r w:rsidR="00B02E8E" w:rsidRPr="00481D2D">
        <w:t>s in the request</w:t>
      </w:r>
      <w:r w:rsidRPr="00481D2D">
        <w:t>; and</w:t>
      </w:r>
    </w:p>
    <w:p w14:paraId="47C0B420" w14:textId="77777777" w:rsidR="00E768C1" w:rsidRPr="00481D2D" w:rsidRDefault="00E768C1" w:rsidP="00E768C1">
      <w:pPr>
        <w:pStyle w:val="B2"/>
      </w:pPr>
      <w:r w:rsidRPr="00481D2D">
        <w:t>ii)</w:t>
      </w:r>
      <w:r w:rsidRPr="00481D2D">
        <w:tab/>
        <w:t>there are bindings saved during registration or re-registration as described in subclause 5.4.1.2 which are not marked as created by an emergency registration as described in subclause 5.4.8.2;</w:t>
      </w:r>
    </w:p>
    <w:p w14:paraId="46CAFEAD" w14:textId="77777777" w:rsidR="00B02E8E" w:rsidRPr="00481D2D" w:rsidRDefault="00E768C1" w:rsidP="00E768C1">
      <w:pPr>
        <w:pStyle w:val="B1"/>
      </w:pPr>
      <w:r w:rsidRPr="00481D2D">
        <w:tab/>
        <w:t>then</w:t>
      </w:r>
      <w:r w:rsidR="00B02E8E" w:rsidRPr="00481D2D">
        <w:t xml:space="preserve">, create a target set of potential routes from the list of preloaded routes </w:t>
      </w:r>
      <w:r w:rsidRPr="00481D2D">
        <w:t>associated with the bindings in item 8) ii)</w:t>
      </w:r>
      <w:r w:rsidR="00B02E8E" w:rsidRPr="00481D2D">
        <w:t>, as follows:</w:t>
      </w:r>
    </w:p>
    <w:p w14:paraId="7498FE86" w14:textId="77777777" w:rsidR="000B46B6" w:rsidRPr="00481D2D" w:rsidRDefault="00B02E8E" w:rsidP="00B02E8E">
      <w:pPr>
        <w:pStyle w:val="B2"/>
      </w:pPr>
      <w:r w:rsidRPr="00481D2D">
        <w:t>a)</w:t>
      </w:r>
      <w:r w:rsidRPr="00481D2D">
        <w:tab/>
        <w:t>if the Request-</w:t>
      </w:r>
      <w:smartTag w:uri="urn:schemas-microsoft-com:office:smarttags" w:element="stockticker">
        <w:r w:rsidRPr="00481D2D">
          <w:t>URI</w:t>
        </w:r>
      </w:smartTag>
      <w:r w:rsidRPr="00481D2D">
        <w:t xml:space="preserve"> </w:t>
      </w:r>
      <w:r w:rsidR="00F51AAE" w:rsidRPr="00481D2D">
        <w:t xml:space="preserve">contains </w:t>
      </w:r>
      <w:r w:rsidR="001B17CD" w:rsidRPr="00481D2D">
        <w:t xml:space="preserve">a valid GRUU </w:t>
      </w:r>
      <w:r w:rsidR="00F51AAE" w:rsidRPr="00481D2D">
        <w:t xml:space="preserve">assigned by the S-CSCF </w:t>
      </w:r>
      <w:r w:rsidR="001B17CD" w:rsidRPr="00481D2D">
        <w:t>as defined in subclause 5.4.7A.4</w:t>
      </w:r>
      <w:r w:rsidR="0083699B" w:rsidRPr="00481D2D">
        <w:t xml:space="preserve"> that does not contain a "bnc" </w:t>
      </w:r>
      <w:smartTag w:uri="urn:schemas-microsoft-com:office:smarttags" w:element="stockticker">
        <w:r w:rsidR="0083699B" w:rsidRPr="00481D2D">
          <w:t>URI</w:t>
        </w:r>
      </w:smartTag>
      <w:r w:rsidR="0083699B" w:rsidRPr="00481D2D">
        <w:t xml:space="preserve"> parameter</w:t>
      </w:r>
      <w:r w:rsidRPr="00481D2D">
        <w:t xml:space="preserve">, then the target set is determined by following the procedures </w:t>
      </w:r>
      <w:r w:rsidRPr="00481D2D">
        <w:rPr>
          <w:rFonts w:eastAsia="MS Mincho"/>
        </w:rPr>
        <w:t xml:space="preserve">for </w:t>
      </w:r>
      <w:r w:rsidRPr="00481D2D">
        <w:rPr>
          <w:rFonts w:eastAsia="MS Mincho" w:cs="Courier New"/>
          <w:lang w:eastAsia="zh-TW"/>
        </w:rPr>
        <w:t xml:space="preserve">Request Targeting specified in </w:t>
      </w:r>
      <w:r w:rsidR="001D29C9" w:rsidRPr="00481D2D">
        <w:rPr>
          <w:rFonts w:eastAsia="MS Mincho"/>
        </w:rPr>
        <w:t>RFC 5627</w:t>
      </w:r>
      <w:r w:rsidRPr="00481D2D">
        <w:rPr>
          <w:rFonts w:eastAsia="MS Mincho"/>
        </w:rPr>
        <w:t xml:space="preserve"> [93], using the </w:t>
      </w:r>
      <w:r w:rsidR="001B17CD" w:rsidRPr="00481D2D">
        <w:rPr>
          <w:rFonts w:eastAsia="MS Mincho"/>
        </w:rPr>
        <w:t>public user identity and instance ID derived from the GRUU using the procedures of subclause 5.4.7A</w:t>
      </w:r>
      <w:r w:rsidRPr="00481D2D">
        <w:t>;</w:t>
      </w:r>
    </w:p>
    <w:p w14:paraId="2C69460E" w14:textId="77777777" w:rsidR="0083699B" w:rsidRPr="00481D2D" w:rsidRDefault="00B02E8E" w:rsidP="00B02E8E">
      <w:pPr>
        <w:pStyle w:val="B2"/>
        <w:rPr>
          <w:rFonts w:eastAsia="MS Mincho"/>
        </w:rPr>
      </w:pPr>
      <w:r w:rsidRPr="00481D2D">
        <w:t>b)</w:t>
      </w:r>
      <w:r w:rsidRPr="00481D2D">
        <w:tab/>
      </w:r>
      <w:r w:rsidR="0083699B" w:rsidRPr="00481D2D">
        <w:t>if the Request-</w:t>
      </w:r>
      <w:smartTag w:uri="urn:schemas-microsoft-com:office:smarttags" w:element="stockticker">
        <w:r w:rsidR="0083699B" w:rsidRPr="00481D2D">
          <w:t>URI</w:t>
        </w:r>
      </w:smartTag>
      <w:r w:rsidR="0083699B" w:rsidRPr="00481D2D">
        <w:t xml:space="preserve"> contains a valid public GRUU assigned by the S-CSCF as defined in subclause 5.4.7A.4 that contains a "bnc" </w:t>
      </w:r>
      <w:smartTag w:uri="urn:schemas-microsoft-com:office:smarttags" w:element="stockticker">
        <w:r w:rsidR="0083699B" w:rsidRPr="00481D2D">
          <w:t>URI</w:t>
        </w:r>
      </w:smartTag>
      <w:r w:rsidR="0083699B" w:rsidRPr="00481D2D">
        <w:t xml:space="preserve"> parameter then the target set is determined by following the procedures </w:t>
      </w:r>
      <w:r w:rsidR="0083699B" w:rsidRPr="00481D2D">
        <w:rPr>
          <w:rFonts w:eastAsia="MS Mincho"/>
        </w:rPr>
        <w:t xml:space="preserve">for routeing of </w:t>
      </w:r>
      <w:r w:rsidR="0083699B" w:rsidRPr="00481D2D">
        <w:rPr>
          <w:rFonts w:eastAsia="MS Mincho" w:cs="Courier New"/>
          <w:lang w:eastAsia="zh-TW"/>
        </w:rPr>
        <w:t xml:space="preserve">public GRUUs specified in </w:t>
      </w:r>
      <w:r w:rsidR="0083699B" w:rsidRPr="00481D2D">
        <w:rPr>
          <w:rFonts w:eastAsia="MS Mincho"/>
        </w:rPr>
        <w:t>RFC 6140 [191].</w:t>
      </w:r>
    </w:p>
    <w:p w14:paraId="5DB145CD" w14:textId="77777777" w:rsidR="0083699B" w:rsidRPr="00481D2D" w:rsidRDefault="0083699B" w:rsidP="0083699B">
      <w:pPr>
        <w:pStyle w:val="NO"/>
      </w:pPr>
      <w:r w:rsidRPr="00481D2D">
        <w:t>NOTE 1</w:t>
      </w:r>
      <w:r w:rsidR="00741A9C" w:rsidRPr="00481D2D">
        <w:t>2</w:t>
      </w:r>
      <w:r w:rsidRPr="00481D2D">
        <w:t>:</w:t>
      </w:r>
      <w:r w:rsidRPr="00481D2D">
        <w:tab/>
        <w:t xml:space="preserve">The procedures for </w:t>
      </w:r>
      <w:r w:rsidRPr="00481D2D">
        <w:rPr>
          <w:rFonts w:eastAsia="MS Mincho" w:cs="Courier New"/>
          <w:lang w:eastAsia="zh-TW"/>
        </w:rPr>
        <w:t>Request Targeting for public GRUUs in subclause</w:t>
      </w:r>
      <w:r w:rsidRPr="00481D2D">
        <w:rPr>
          <w:rFonts w:eastAsia="MS Mincho"/>
        </w:rPr>
        <w:t> </w:t>
      </w:r>
      <w:r w:rsidRPr="00481D2D">
        <w:t xml:space="preserve">7.1.1 of </w:t>
      </w:r>
      <w:r w:rsidRPr="00481D2D">
        <w:rPr>
          <w:rFonts w:eastAsia="MS Mincho"/>
        </w:rPr>
        <w:t xml:space="preserve">RFC 6140 [191] </w:t>
      </w:r>
      <w:r w:rsidRPr="00481D2D">
        <w:t>i</w:t>
      </w:r>
      <w:r w:rsidRPr="00481D2D">
        <w:rPr>
          <w:rFonts w:eastAsia="MS Mincho" w:cs="Courier New"/>
          <w:lang w:eastAsia="zh-TW"/>
        </w:rPr>
        <w:t xml:space="preserve">nvolve copying the </w:t>
      </w:r>
      <w:r w:rsidRPr="00481D2D">
        <w:t xml:space="preserve">"sg" SIP </w:t>
      </w:r>
      <w:smartTag w:uri="urn:schemas-microsoft-com:office:smarttags" w:element="stockticker">
        <w:r w:rsidRPr="00481D2D">
          <w:t>URI</w:t>
        </w:r>
      </w:smartTag>
      <w:r w:rsidRPr="00481D2D">
        <w:t xml:space="preserve"> parameter from the Public GRUU into the Request-</w:t>
      </w:r>
      <w:smartTag w:uri="urn:schemas-microsoft-com:office:smarttags" w:element="stockticker">
        <w:r w:rsidRPr="00481D2D">
          <w:t>URI</w:t>
        </w:r>
      </w:smartTag>
      <w:r w:rsidRPr="00481D2D">
        <w:t xml:space="preserve"> along with the bound registered Contact Address.</w:t>
      </w:r>
    </w:p>
    <w:p w14:paraId="74CFA495" w14:textId="77777777" w:rsidR="00E768C1" w:rsidRPr="00481D2D" w:rsidRDefault="00E768C1" w:rsidP="00E768C1">
      <w:pPr>
        <w:pStyle w:val="NO"/>
      </w:pPr>
      <w:r w:rsidRPr="00481D2D">
        <w:t>NOTE 13:</w:t>
      </w:r>
      <w:r w:rsidRPr="00481D2D">
        <w:tab/>
        <w:t>In this release of the specification, use of preloaded routes saved during registration or re-registration which created or refreshed bindings marked as created by an emergency registration is out of scope.</w:t>
      </w:r>
    </w:p>
    <w:p w14:paraId="5CE9E389" w14:textId="77777777" w:rsidR="0083699B" w:rsidRPr="00481D2D" w:rsidRDefault="0083699B" w:rsidP="0083699B">
      <w:pPr>
        <w:pStyle w:val="B2"/>
        <w:rPr>
          <w:rFonts w:eastAsia="MS Mincho"/>
        </w:rPr>
      </w:pPr>
      <w:r w:rsidRPr="00481D2D">
        <w:t>c)</w:t>
      </w:r>
      <w:r w:rsidRPr="00481D2D">
        <w:tab/>
        <w:t>if the Request-</w:t>
      </w:r>
      <w:smartTag w:uri="urn:schemas-microsoft-com:office:smarttags" w:element="stockticker">
        <w:r w:rsidRPr="00481D2D">
          <w:t>URI</w:t>
        </w:r>
      </w:smartTag>
      <w:r w:rsidRPr="00481D2D">
        <w:t xml:space="preserve"> contains a temporary GRUU not assigned by the S-CSCF but that contains "temp-gruu-cookie" information provided by the S-CSCF to the UE in a "temp-gruu-cookie" header field parameter as specified in RFC</w:t>
      </w:r>
      <w:r w:rsidR="002F44C4" w:rsidRPr="00481D2D">
        <w:t> </w:t>
      </w:r>
      <w:r w:rsidRPr="00481D2D">
        <w:t>6140</w:t>
      </w:r>
      <w:r w:rsidR="002F44C4" w:rsidRPr="00481D2D">
        <w:t> </w:t>
      </w:r>
      <w:r w:rsidRPr="00481D2D">
        <w:t xml:space="preserve">[191] then the target set is determined by following the procedures </w:t>
      </w:r>
      <w:r w:rsidRPr="00481D2D">
        <w:rPr>
          <w:rFonts w:eastAsia="MS Mincho"/>
        </w:rPr>
        <w:t>for Request Targeting for temporary GRUUs specified in RFC 6140 [191]; or</w:t>
      </w:r>
    </w:p>
    <w:p w14:paraId="13CADEE8" w14:textId="77777777" w:rsidR="0083699B" w:rsidRPr="00481D2D" w:rsidRDefault="0083699B" w:rsidP="0083699B">
      <w:pPr>
        <w:pStyle w:val="NO"/>
      </w:pPr>
      <w:r w:rsidRPr="00481D2D">
        <w:t>NOTE 1</w:t>
      </w:r>
      <w:r w:rsidR="00E768C1" w:rsidRPr="00481D2D">
        <w:t>4</w:t>
      </w:r>
      <w:r w:rsidRPr="00481D2D">
        <w:t>:</w:t>
      </w:r>
      <w:r w:rsidRPr="00481D2D">
        <w:tab/>
        <w:t xml:space="preserve">The procedures for obtaining the "temp-gruu-cookie" information from the temporary GRUU and for routeing of </w:t>
      </w:r>
      <w:r w:rsidRPr="00481D2D">
        <w:rPr>
          <w:rFonts w:eastAsia="MS Mincho" w:cs="Courier New"/>
          <w:lang w:eastAsia="zh-TW"/>
        </w:rPr>
        <w:t>temporary GRUUs are specified in subclause</w:t>
      </w:r>
      <w:r w:rsidRPr="00481D2D">
        <w:rPr>
          <w:rFonts w:eastAsia="MS Mincho"/>
        </w:rPr>
        <w:t> </w:t>
      </w:r>
      <w:r w:rsidRPr="00481D2D">
        <w:rPr>
          <w:rFonts w:eastAsia="MS Mincho" w:cs="Courier New"/>
          <w:lang w:eastAsia="zh-TW"/>
        </w:rPr>
        <w:t xml:space="preserve">7.1.2.3 of </w:t>
      </w:r>
      <w:r w:rsidRPr="00481D2D">
        <w:rPr>
          <w:rFonts w:eastAsia="MS Mincho"/>
        </w:rPr>
        <w:t>RFC 6140 [191].</w:t>
      </w:r>
    </w:p>
    <w:p w14:paraId="68D61F7A" w14:textId="77777777" w:rsidR="00B02E8E" w:rsidRPr="00481D2D" w:rsidRDefault="0083699B" w:rsidP="00B02E8E">
      <w:pPr>
        <w:pStyle w:val="B2"/>
      </w:pPr>
      <w:r w:rsidRPr="00481D2D">
        <w:t>d)</w:t>
      </w:r>
      <w:r w:rsidRPr="00481D2D">
        <w:tab/>
      </w:r>
      <w:r w:rsidR="00B02E8E" w:rsidRPr="00481D2D">
        <w:t>if the Request-</w:t>
      </w:r>
      <w:smartTag w:uri="urn:schemas-microsoft-com:office:smarttags" w:element="stockticker">
        <w:r w:rsidR="00B02E8E" w:rsidRPr="00481D2D">
          <w:t>URI</w:t>
        </w:r>
      </w:smartTag>
      <w:r w:rsidR="00B02E8E" w:rsidRPr="00481D2D">
        <w:t xml:space="preserve"> </w:t>
      </w:r>
      <w:r w:rsidR="00F51AAE" w:rsidRPr="00481D2D">
        <w:t>contains a public user identity or a GRUU not assigned by the S-CSCF</w:t>
      </w:r>
      <w:r w:rsidR="00B02E8E" w:rsidRPr="00481D2D">
        <w:t>, then the target set is all the registered contacts saved for the destination public user identity;</w:t>
      </w:r>
    </w:p>
    <w:p w14:paraId="79828A2C" w14:textId="77777777" w:rsidR="00897956" w:rsidRPr="00481D2D" w:rsidRDefault="00DE629A">
      <w:pPr>
        <w:pStyle w:val="B1"/>
      </w:pPr>
      <w:r w:rsidRPr="00481D2D">
        <w:t>9</w:t>
      </w:r>
      <w:r w:rsidR="00897956" w:rsidRPr="00481D2D">
        <w:t>)</w:t>
      </w:r>
      <w:r w:rsidR="00897956" w:rsidRPr="00481D2D">
        <w:tab/>
        <w:t>if necessary perform the caller preferences to callee capabilities matching according to RFC 3841 [56B]</w:t>
      </w:r>
      <w:r w:rsidR="00B02E8E" w:rsidRPr="00481D2D">
        <w:t xml:space="preserve"> to the target set</w:t>
      </w:r>
      <w:r w:rsidR="00897956" w:rsidRPr="00481D2D">
        <w:t>;</w:t>
      </w:r>
    </w:p>
    <w:p w14:paraId="1FFBA7AF" w14:textId="77777777" w:rsidR="00B02E8E" w:rsidRPr="00481D2D" w:rsidRDefault="00B02E8E" w:rsidP="00B02E8E">
      <w:pPr>
        <w:pStyle w:val="NO"/>
      </w:pPr>
      <w:r w:rsidRPr="00481D2D">
        <w:t>NOTE </w:t>
      </w:r>
      <w:r w:rsidR="00420AAC" w:rsidRPr="00481D2D">
        <w:t>1</w:t>
      </w:r>
      <w:r w:rsidR="00E768C1" w:rsidRPr="00481D2D">
        <w:t>5</w:t>
      </w:r>
      <w:r w:rsidRPr="00481D2D">
        <w:t>:</w:t>
      </w:r>
      <w:r w:rsidRPr="00481D2D">
        <w:tab/>
        <w:t>This might eliminate entries and reorder the target set.</w:t>
      </w:r>
    </w:p>
    <w:p w14:paraId="145C950E" w14:textId="77777777" w:rsidR="009C1A47" w:rsidRPr="00481D2D" w:rsidRDefault="009C1A47" w:rsidP="009C1A47">
      <w:pPr>
        <w:pStyle w:val="NO"/>
      </w:pPr>
      <w:r w:rsidRPr="00481D2D">
        <w:t>NOTE 1</w:t>
      </w:r>
      <w:r w:rsidR="00E768C1" w:rsidRPr="00481D2D">
        <w:t>6</w:t>
      </w:r>
      <w:r w:rsidRPr="00481D2D">
        <w:t>: The S-CSCF performs caller preferences to callee capabilities matching also to select among multiple targets set to a single instance-id, when the UE has registered multiple registration flows.</w:t>
      </w:r>
    </w:p>
    <w:p w14:paraId="3ECF0191" w14:textId="77777777" w:rsidR="00897956" w:rsidRPr="00481D2D" w:rsidRDefault="00DE629A">
      <w:pPr>
        <w:pStyle w:val="B1"/>
      </w:pPr>
      <w:r w:rsidRPr="00481D2D">
        <w:t>10</w:t>
      </w:r>
      <w:r w:rsidR="00897956" w:rsidRPr="00481D2D">
        <w:t>)</w:t>
      </w:r>
      <w:r w:rsidR="00897956" w:rsidRPr="00481D2D">
        <w:tab/>
        <w:t>in case there are no Route header</w:t>
      </w:r>
      <w:r w:rsidR="00FB2C2A" w:rsidRPr="00481D2D">
        <w:t xml:space="preserve"> field</w:t>
      </w:r>
      <w:r w:rsidR="00897956" w:rsidRPr="00481D2D">
        <w:t>s in the request:</w:t>
      </w:r>
    </w:p>
    <w:p w14:paraId="267BFC75" w14:textId="77777777" w:rsidR="00897956" w:rsidRPr="00481D2D" w:rsidRDefault="00E24B11">
      <w:pPr>
        <w:pStyle w:val="B2"/>
      </w:pPr>
      <w:r w:rsidRPr="00481D2D">
        <w:t>a</w:t>
      </w:r>
      <w:r w:rsidR="00897956" w:rsidRPr="00481D2D">
        <w:t>)</w:t>
      </w:r>
      <w:r w:rsidR="00897956" w:rsidRPr="00481D2D">
        <w:tab/>
      </w:r>
      <w:r w:rsidRPr="00481D2D">
        <w:t xml:space="preserve">if </w:t>
      </w:r>
      <w:r w:rsidR="00897956" w:rsidRPr="00481D2D">
        <w:t xml:space="preserve">there is more than one </w:t>
      </w:r>
      <w:r w:rsidRPr="00481D2D">
        <w:t xml:space="preserve">route in the target set </w:t>
      </w:r>
      <w:r w:rsidR="00DE629A" w:rsidRPr="00481D2D">
        <w:t>determined in steps 8) and 9</w:t>
      </w:r>
      <w:r w:rsidRPr="00481D2D">
        <w:t xml:space="preserve">) </w:t>
      </w:r>
      <w:r w:rsidR="00134654" w:rsidRPr="00481D2D">
        <w:t>above</w:t>
      </w:r>
      <w:r w:rsidR="00897956" w:rsidRPr="00481D2D">
        <w:t>:</w:t>
      </w:r>
    </w:p>
    <w:p w14:paraId="7D90D3BD" w14:textId="77777777" w:rsidR="00897956" w:rsidRPr="00481D2D" w:rsidRDefault="00897956">
      <w:pPr>
        <w:pStyle w:val="B3"/>
      </w:pPr>
      <w:r w:rsidRPr="00481D2D">
        <w:t>-</w:t>
      </w:r>
      <w:r w:rsidRPr="00481D2D">
        <w:tab/>
        <w:t xml:space="preserve">if the fork directive in the </w:t>
      </w:r>
      <w:r w:rsidR="00A87B83" w:rsidRPr="00481D2D">
        <w:t xml:space="preserve">Request-Disposition </w:t>
      </w:r>
      <w:r w:rsidRPr="00481D2D">
        <w:t xml:space="preserve">header </w:t>
      </w:r>
      <w:r w:rsidR="00FB2C2A" w:rsidRPr="00481D2D">
        <w:t xml:space="preserve">field </w:t>
      </w:r>
      <w:r w:rsidRPr="00481D2D">
        <w:t xml:space="preserve">was set to "no-fork", </w:t>
      </w:r>
      <w:r w:rsidR="00FE4264" w:rsidRPr="00481D2D">
        <w:t xml:space="preserve">use </w:t>
      </w:r>
      <w:r w:rsidRPr="00481D2D">
        <w:t xml:space="preserve">the contact with the highest qvalue parameter </w:t>
      </w:r>
      <w:r w:rsidR="00D2783B" w:rsidRPr="00481D2D">
        <w:t xml:space="preserve">to build the target </w:t>
      </w:r>
      <w:smartTag w:uri="urn:schemas-microsoft-com:office:smarttags" w:element="stockticker">
        <w:r w:rsidR="00D2783B" w:rsidRPr="00481D2D">
          <w:t>URI</w:t>
        </w:r>
      </w:smartTag>
      <w:r w:rsidRPr="00481D2D">
        <w:t xml:space="preserve">. In case no qvalue parameters were provided, the S-CSCF shall </w:t>
      </w:r>
      <w:r w:rsidRPr="00481D2D">
        <w:rPr>
          <w:snapToGrid w:val="0"/>
        </w:rPr>
        <w:t xml:space="preserve">decide locally what contact address to be used </w:t>
      </w:r>
      <w:r w:rsidR="00D2783B" w:rsidRPr="00481D2D">
        <w:rPr>
          <w:snapToGrid w:val="0"/>
        </w:rPr>
        <w:t xml:space="preserve">to build the target </w:t>
      </w:r>
      <w:smartTag w:uri="urn:schemas-microsoft-com:office:smarttags" w:element="stockticker">
        <w:r w:rsidR="00D2783B" w:rsidRPr="00481D2D">
          <w:rPr>
            <w:snapToGrid w:val="0"/>
          </w:rPr>
          <w:t>URI</w:t>
        </w:r>
      </w:smartTag>
      <w:r w:rsidRPr="00481D2D">
        <w:t>;</w:t>
      </w:r>
    </w:p>
    <w:p w14:paraId="3818058D" w14:textId="77777777" w:rsidR="00897956" w:rsidRPr="00481D2D" w:rsidRDefault="00897956">
      <w:pPr>
        <w:pStyle w:val="B3"/>
      </w:pPr>
      <w:r w:rsidRPr="00481D2D">
        <w:t>-</w:t>
      </w:r>
      <w:r w:rsidRPr="00481D2D">
        <w:tab/>
      </w:r>
      <w:r w:rsidR="00D64DAB" w:rsidRPr="00481D2D">
        <w:t xml:space="preserve">if the fork directive in the </w:t>
      </w:r>
      <w:r w:rsidR="00A87B83" w:rsidRPr="00481D2D">
        <w:t xml:space="preserve">Request-Disposition </w:t>
      </w:r>
      <w:r w:rsidR="00D64DAB" w:rsidRPr="00481D2D">
        <w:t xml:space="preserve">header field was not set to "no-fork", </w:t>
      </w:r>
      <w:r w:rsidRPr="00481D2D">
        <w:t xml:space="preserve">fork the request or perform sequential search based on the relative preference indicated by the qvalue parameter of the Contact header </w:t>
      </w:r>
      <w:r w:rsidR="00FB2C2A" w:rsidRPr="00481D2D">
        <w:t xml:space="preserve">field </w:t>
      </w:r>
      <w:r w:rsidRPr="00481D2D">
        <w:t>in the REGISTER request, as described in RFC</w:t>
      </w:r>
      <w:r w:rsidR="00656BFD" w:rsidRPr="00481D2D">
        <w:t> </w:t>
      </w:r>
      <w:r w:rsidRPr="00481D2D">
        <w:t>3261</w:t>
      </w:r>
      <w:r w:rsidR="00656BFD" w:rsidRPr="00481D2D">
        <w:t> </w:t>
      </w:r>
      <w:r w:rsidRPr="00481D2D">
        <w:t xml:space="preserve">[26]. In case no qvalue parameters were provided, then the S-CSCF determine the contact address to be used </w:t>
      </w:r>
      <w:r w:rsidR="00D2783B" w:rsidRPr="00481D2D">
        <w:t xml:space="preserve">to build the target </w:t>
      </w:r>
      <w:smartTag w:uri="urn:schemas-microsoft-com:office:smarttags" w:element="stockticker">
        <w:r w:rsidR="00D2783B" w:rsidRPr="00481D2D">
          <w:t>URI</w:t>
        </w:r>
      </w:smartTag>
      <w:r w:rsidR="00D2783B" w:rsidRPr="00481D2D">
        <w:t xml:space="preserve"> </w:t>
      </w:r>
      <w:r w:rsidRPr="00481D2D">
        <w:t xml:space="preserve">as directed by the </w:t>
      </w:r>
      <w:r w:rsidR="00187F11" w:rsidRPr="00481D2D">
        <w:t xml:space="preserve">Request-Disposition </w:t>
      </w:r>
      <w:r w:rsidRPr="00481D2D">
        <w:t xml:space="preserve">header </w:t>
      </w:r>
      <w:r w:rsidR="00FB2C2A" w:rsidRPr="00481D2D">
        <w:t xml:space="preserve">field </w:t>
      </w:r>
      <w:r w:rsidRPr="00481D2D">
        <w:t>as</w:t>
      </w:r>
      <w:r w:rsidRPr="00481D2D">
        <w:rPr>
          <w:rFonts w:eastAsia="MS Mincho"/>
        </w:rPr>
        <w:t xml:space="preserve"> described in RFC 3841 [56B]</w:t>
      </w:r>
      <w:r w:rsidRPr="00481D2D">
        <w:t>.</w:t>
      </w:r>
      <w:r w:rsidRPr="00481D2D">
        <w:rPr>
          <w:snapToGrid w:val="0"/>
        </w:rPr>
        <w:t xml:space="preserve"> </w:t>
      </w:r>
      <w:r w:rsidRPr="00481D2D">
        <w:t xml:space="preserve">If the Request-Disposition header </w:t>
      </w:r>
      <w:r w:rsidR="00FB2C2A" w:rsidRPr="00481D2D">
        <w:t xml:space="preserve">field </w:t>
      </w:r>
      <w:r w:rsidRPr="00481D2D">
        <w:t xml:space="preserve">is not present, the S-CSCF shall </w:t>
      </w:r>
      <w:r w:rsidRPr="00481D2D">
        <w:rPr>
          <w:snapToGrid w:val="0"/>
        </w:rPr>
        <w:t>decide locally whether to fork or perform sequential search among the contact addresses</w:t>
      </w:r>
      <w:r w:rsidRPr="00481D2D">
        <w:t>;</w:t>
      </w:r>
    </w:p>
    <w:p w14:paraId="0C99D0DC" w14:textId="77777777" w:rsidR="00134654" w:rsidRPr="00481D2D" w:rsidRDefault="00134654" w:rsidP="00134654">
      <w:pPr>
        <w:pStyle w:val="B3"/>
      </w:pPr>
      <w:r w:rsidRPr="00481D2D">
        <w:t>-</w:t>
      </w:r>
      <w:r w:rsidRPr="00481D2D">
        <w:tab/>
        <w:t>in case that no route is chosen, return a 480 (Temporarily unavailable) response or another appropriate unsuccessful SIP response and terminate these procedures</w:t>
      </w:r>
      <w:r w:rsidR="00D64DAB" w:rsidRPr="00481D2D">
        <w:t>;</w:t>
      </w:r>
      <w:r w:rsidR="009C1A47" w:rsidRPr="00481D2D">
        <w:t xml:space="preserve"> and</w:t>
      </w:r>
    </w:p>
    <w:p w14:paraId="03EE4B36" w14:textId="77777777" w:rsidR="00D64DAB" w:rsidRPr="00481D2D" w:rsidRDefault="00D64DAB" w:rsidP="00D64DAB">
      <w:pPr>
        <w:pStyle w:val="B3"/>
      </w:pPr>
      <w:r w:rsidRPr="00481D2D">
        <w:t>-</w:t>
      </w:r>
      <w:r w:rsidRPr="00481D2D">
        <w:tab/>
        <w:t xml:space="preserve">per the rules defined in </w:t>
      </w:r>
      <w:r w:rsidR="001C77EE" w:rsidRPr="00481D2D">
        <w:t>RFC 5626</w:t>
      </w:r>
      <w:r w:rsidRPr="00481D2D">
        <w:t> [92], the S-SCSF shall not populate the target set with more than one contact with the same public user identity and instance-id at a time. If a request for a particular public user identity and instance-id fails with a 430 response, the S-CSCF shall replace the failed branch with another target with the same public user identity and instance-id, but a different reg-id;</w:t>
      </w:r>
    </w:p>
    <w:p w14:paraId="67C80E70" w14:textId="77777777" w:rsidR="00897956" w:rsidRPr="00481D2D" w:rsidRDefault="00134654">
      <w:pPr>
        <w:pStyle w:val="B2"/>
      </w:pPr>
      <w:r w:rsidRPr="00481D2D">
        <w:t>b</w:t>
      </w:r>
      <w:r w:rsidR="00897956" w:rsidRPr="00481D2D">
        <w:t>)</w:t>
      </w:r>
      <w:r w:rsidR="00897956" w:rsidRPr="00481D2D">
        <w:tab/>
      </w:r>
      <w:r w:rsidR="00D2783B" w:rsidRPr="00481D2D">
        <w:t xml:space="preserve">If no </w:t>
      </w:r>
      <w:r w:rsidR="00C673F3" w:rsidRPr="00481D2D">
        <w:t xml:space="preserve">"Loose-Route Indication" </w:t>
      </w:r>
      <w:r w:rsidR="00C673F3" w:rsidRPr="00481D2D">
        <w:rPr>
          <w:rFonts w:hint="eastAsia"/>
          <w:lang w:eastAsia="ja-JP"/>
        </w:rPr>
        <w:t xml:space="preserve">indicating the HSS </w:t>
      </w:r>
      <w:r w:rsidR="00C673F3" w:rsidRPr="00481D2D">
        <w:t>requires the loose-route mechanism</w:t>
      </w:r>
      <w:r w:rsidR="00C673F3" w:rsidRPr="00481D2D">
        <w:rPr>
          <w:rFonts w:hint="eastAsia"/>
          <w:lang w:eastAsia="ja-JP"/>
        </w:rPr>
        <w:t xml:space="preserve"> </w:t>
      </w:r>
      <w:r w:rsidR="00C673F3" w:rsidRPr="00481D2D">
        <w:rPr>
          <w:lang w:eastAsia="ja-JP"/>
        </w:rPr>
        <w:t>as described in 3GPP TS 29.228 [14]</w:t>
      </w:r>
      <w:r w:rsidR="00C673F3" w:rsidRPr="00481D2D">
        <w:t xml:space="preserve"> </w:t>
      </w:r>
      <w:r w:rsidR="00D2783B" w:rsidRPr="00481D2D">
        <w:t xml:space="preserve">has been received, in the service profile of the served public user identity, from the HSS during registration, </w:t>
      </w:r>
      <w:r w:rsidR="00897956" w:rsidRPr="00481D2D">
        <w:t xml:space="preserve">build </w:t>
      </w:r>
      <w:r w:rsidR="00D2783B" w:rsidRPr="00481D2D">
        <w:t xml:space="preserve">the </w:t>
      </w:r>
      <w:r w:rsidR="00897956" w:rsidRPr="00481D2D">
        <w:t>Request-</w:t>
      </w:r>
      <w:smartTag w:uri="urn:schemas-microsoft-com:office:smarttags" w:element="stockticker">
        <w:r w:rsidR="00897956" w:rsidRPr="00481D2D">
          <w:t>URI</w:t>
        </w:r>
      </w:smartTag>
      <w:r w:rsidR="00897956" w:rsidRPr="00481D2D">
        <w:t xml:space="preserve"> with the contents of the </w:t>
      </w:r>
      <w:r w:rsidR="00D2783B" w:rsidRPr="00481D2D">
        <w:t xml:space="preserve">target </w:t>
      </w:r>
      <w:smartTag w:uri="urn:schemas-microsoft-com:office:smarttags" w:element="stockticker">
        <w:r w:rsidR="00D2783B" w:rsidRPr="00481D2D">
          <w:t>URI</w:t>
        </w:r>
      </w:smartTag>
      <w:r w:rsidR="00D2783B" w:rsidRPr="00481D2D">
        <w:t xml:space="preserve"> </w:t>
      </w:r>
      <w:r w:rsidR="00897956" w:rsidRPr="00481D2D">
        <w:t>determined in the previous step</w:t>
      </w:r>
      <w:r w:rsidR="00D2783B" w:rsidRPr="00481D2D">
        <w:t>, otherwise the Request-</w:t>
      </w:r>
      <w:smartTag w:uri="urn:schemas-microsoft-com:office:smarttags" w:element="stockticker">
        <w:r w:rsidR="00D2783B" w:rsidRPr="00481D2D">
          <w:t>URI</w:t>
        </w:r>
      </w:smartTag>
      <w:r w:rsidR="00D2783B" w:rsidRPr="00481D2D">
        <w:t xml:space="preserve"> is retained as received</w:t>
      </w:r>
      <w:r w:rsidR="00897956" w:rsidRPr="00481D2D">
        <w:t>;</w:t>
      </w:r>
    </w:p>
    <w:p w14:paraId="00DEC4E5" w14:textId="77777777" w:rsidR="002E48FD" w:rsidRPr="00481D2D" w:rsidRDefault="002E48FD" w:rsidP="002E48FD">
      <w:pPr>
        <w:pStyle w:val="B2"/>
      </w:pPr>
      <w:r w:rsidRPr="00481D2D">
        <w:t>c)</w:t>
      </w:r>
      <w:r w:rsidRPr="00481D2D">
        <w:tab/>
        <w:t>insert a P-Called-Party-ID SIP header field containing the contents of the Request-</w:t>
      </w:r>
      <w:smartTag w:uri="urn:schemas-microsoft-com:office:smarttags" w:element="stockticker">
        <w:r w:rsidRPr="00481D2D">
          <w:t>URI</w:t>
        </w:r>
      </w:smartTag>
      <w:r w:rsidRPr="00481D2D">
        <w:t xml:space="preserve"> </w:t>
      </w:r>
      <w:r w:rsidR="008A0C34" w:rsidRPr="00481D2D">
        <w:rPr>
          <w:rFonts w:hint="eastAsia"/>
          <w:lang w:eastAsia="ja-JP"/>
        </w:rPr>
        <w:t xml:space="preserve">(if </w:t>
      </w:r>
      <w:r w:rsidR="008A0C34" w:rsidRPr="00481D2D">
        <w:rPr>
          <w:lang w:eastAsia="ja-JP"/>
        </w:rPr>
        <w:t xml:space="preserve">no </w:t>
      </w:r>
      <w:r w:rsidR="00C673F3" w:rsidRPr="00481D2D">
        <w:rPr>
          <w:lang w:eastAsia="ja-JP"/>
        </w:rPr>
        <w:t>"Loose-Route Indication"</w:t>
      </w:r>
      <w:r w:rsidR="00C673F3" w:rsidRPr="00481D2D">
        <w:t xml:space="preserve"> </w:t>
      </w:r>
      <w:r w:rsidR="00C673F3" w:rsidRPr="00481D2D">
        <w:rPr>
          <w:rFonts w:hint="eastAsia"/>
          <w:lang w:eastAsia="ja-JP"/>
        </w:rPr>
        <w:t>indicating</w:t>
      </w:r>
      <w:r w:rsidR="00C673F3" w:rsidRPr="00481D2D">
        <w:rPr>
          <w:lang w:eastAsia="ja-JP"/>
        </w:rPr>
        <w:t xml:space="preserve"> </w:t>
      </w:r>
      <w:r w:rsidR="00C673F3" w:rsidRPr="00481D2D">
        <w:rPr>
          <w:rFonts w:hint="eastAsia"/>
          <w:lang w:eastAsia="ja-JP"/>
        </w:rPr>
        <w:t xml:space="preserve">the HSS </w:t>
      </w:r>
      <w:r w:rsidR="00C673F3" w:rsidRPr="00481D2D">
        <w:rPr>
          <w:lang w:eastAsia="ja-JP"/>
        </w:rPr>
        <w:t>requires the loose-route mechanism</w:t>
      </w:r>
      <w:r w:rsidR="00C673F3" w:rsidRPr="00481D2D">
        <w:rPr>
          <w:rFonts w:hint="eastAsia"/>
          <w:lang w:eastAsia="ja-JP"/>
        </w:rPr>
        <w:t xml:space="preserve"> </w:t>
      </w:r>
      <w:r w:rsidR="00C673F3" w:rsidRPr="00481D2D">
        <w:rPr>
          <w:lang w:eastAsia="ja-JP"/>
        </w:rPr>
        <w:t xml:space="preserve">as described in 3GPP TS 29.228 [14] </w:t>
      </w:r>
      <w:r w:rsidR="008A0C34" w:rsidRPr="00481D2D">
        <w:rPr>
          <w:lang w:eastAsia="ja-JP"/>
        </w:rPr>
        <w:t>has been received, in the service profile of the served public user identity, from the HSS during registratio</w:t>
      </w:r>
      <w:r w:rsidR="008A0C34" w:rsidRPr="00481D2D">
        <w:rPr>
          <w:rFonts w:hint="eastAsia"/>
          <w:lang w:eastAsia="ja-JP"/>
        </w:rPr>
        <w:t xml:space="preserve">n, then </w:t>
      </w:r>
      <w:r w:rsidR="008A0C34" w:rsidRPr="00481D2D">
        <w:rPr>
          <w:lang w:eastAsia="ja-JP"/>
        </w:rPr>
        <w:t>exclud</w:t>
      </w:r>
      <w:r w:rsidR="008A0C34" w:rsidRPr="00481D2D">
        <w:rPr>
          <w:rFonts w:hint="eastAsia"/>
          <w:lang w:eastAsia="ja-JP"/>
        </w:rPr>
        <w:t>e</w:t>
      </w:r>
      <w:r w:rsidR="008A0C34" w:rsidRPr="00481D2D">
        <w:rPr>
          <w:lang w:eastAsia="ja-JP"/>
        </w:rPr>
        <w:t xml:space="preserve"> </w:t>
      </w:r>
      <w:r w:rsidR="008A0C34" w:rsidRPr="00481D2D">
        <w:rPr>
          <w:rFonts w:hint="eastAsia"/>
          <w:lang w:eastAsia="ja-JP"/>
        </w:rPr>
        <w:t>"</w:t>
      </w:r>
      <w:r w:rsidR="008A0C34" w:rsidRPr="00481D2D">
        <w:rPr>
          <w:lang w:eastAsia="ja-JP"/>
        </w:rPr>
        <w:t>rn</w:t>
      </w:r>
      <w:r w:rsidR="008A0C34" w:rsidRPr="00481D2D">
        <w:rPr>
          <w:rFonts w:hint="eastAsia"/>
          <w:lang w:eastAsia="ja-JP"/>
        </w:rPr>
        <w:t>"</w:t>
      </w:r>
      <w:r w:rsidR="008A0C34" w:rsidRPr="00481D2D">
        <w:rPr>
          <w:lang w:eastAsia="ja-JP"/>
        </w:rPr>
        <w:t xml:space="preserve"> tel-</w:t>
      </w:r>
      <w:smartTag w:uri="urn:schemas-microsoft-com:office:smarttags" w:element="stockticker">
        <w:r w:rsidR="008A0C34" w:rsidRPr="00481D2D">
          <w:rPr>
            <w:lang w:eastAsia="ja-JP"/>
          </w:rPr>
          <w:t>URI</w:t>
        </w:r>
      </w:smartTag>
      <w:r w:rsidR="008A0C34" w:rsidRPr="00481D2D">
        <w:rPr>
          <w:lang w:eastAsia="ja-JP"/>
        </w:rPr>
        <w:t xml:space="preserve"> parameter and </w:t>
      </w:r>
      <w:r w:rsidR="008A0C34" w:rsidRPr="00481D2D">
        <w:rPr>
          <w:rFonts w:hint="eastAsia"/>
          <w:lang w:eastAsia="ja-JP"/>
        </w:rPr>
        <w:t>"</w:t>
      </w:r>
      <w:r w:rsidR="008A0C34" w:rsidRPr="00481D2D">
        <w:rPr>
          <w:lang w:eastAsia="ja-JP"/>
        </w:rPr>
        <w:t>npdi</w:t>
      </w:r>
      <w:r w:rsidR="008A0C34" w:rsidRPr="00481D2D">
        <w:rPr>
          <w:rFonts w:hint="eastAsia"/>
          <w:lang w:eastAsia="ja-JP"/>
        </w:rPr>
        <w:t>"</w:t>
      </w:r>
      <w:r w:rsidR="008A0C34" w:rsidRPr="00481D2D">
        <w:rPr>
          <w:lang w:eastAsia="ja-JP"/>
        </w:rPr>
        <w:t xml:space="preserve"> tel-</w:t>
      </w:r>
      <w:smartTag w:uri="urn:schemas-microsoft-com:office:smarttags" w:element="stockticker">
        <w:r w:rsidR="008A0C34" w:rsidRPr="00481D2D">
          <w:rPr>
            <w:lang w:eastAsia="ja-JP"/>
          </w:rPr>
          <w:t>URI</w:t>
        </w:r>
      </w:smartTag>
      <w:r w:rsidR="008A0C34" w:rsidRPr="00481D2D">
        <w:rPr>
          <w:lang w:eastAsia="ja-JP"/>
        </w:rPr>
        <w:t xml:space="preserve"> parameter as defined in RFC 4694 [112]</w:t>
      </w:r>
      <w:r w:rsidR="008A0C34" w:rsidRPr="00481D2D">
        <w:rPr>
          <w:rFonts w:hint="eastAsia"/>
          <w:lang w:eastAsia="ja-JP"/>
        </w:rPr>
        <w:t xml:space="preserve">) </w:t>
      </w:r>
      <w:r w:rsidRPr="00481D2D">
        <w:t>received in the request unless the Request-</w:t>
      </w:r>
      <w:smartTag w:uri="urn:schemas-microsoft-com:office:smarttags" w:element="stockticker">
        <w:r w:rsidRPr="00481D2D">
          <w:t>URI</w:t>
        </w:r>
      </w:smartTag>
      <w:r w:rsidRPr="00481D2D">
        <w:t xml:space="preserve"> contains a temporary GRUU in which case insert the public GRUU in the P-Called-Party-ID;</w:t>
      </w:r>
    </w:p>
    <w:p w14:paraId="7D342F5F" w14:textId="77777777" w:rsidR="00134654" w:rsidRPr="00481D2D" w:rsidRDefault="002E48FD" w:rsidP="00134654">
      <w:pPr>
        <w:pStyle w:val="B2"/>
      </w:pPr>
      <w:r w:rsidRPr="00481D2D">
        <w:t>d</w:t>
      </w:r>
      <w:r w:rsidR="00134654" w:rsidRPr="00481D2D">
        <w:t>)</w:t>
      </w:r>
      <w:r w:rsidR="00134654" w:rsidRPr="00481D2D">
        <w:tab/>
        <w:t>build the Route header field with the Path values from the chosen route</w:t>
      </w:r>
      <w:r w:rsidR="00D2783B" w:rsidRPr="00481D2D">
        <w:t xml:space="preserve"> and if </w:t>
      </w:r>
      <w:r w:rsidR="00C673F3" w:rsidRPr="00481D2D">
        <w:t xml:space="preserve">"Loose-Route Indication" </w:t>
      </w:r>
      <w:r w:rsidR="00C673F3" w:rsidRPr="00481D2D">
        <w:rPr>
          <w:rFonts w:hint="eastAsia"/>
          <w:lang w:eastAsia="ja-JP"/>
        </w:rPr>
        <w:t>indicating</w:t>
      </w:r>
      <w:r w:rsidR="00C673F3" w:rsidRPr="00481D2D">
        <w:t xml:space="preserve"> </w:t>
      </w:r>
      <w:r w:rsidR="00C673F3" w:rsidRPr="00481D2D">
        <w:rPr>
          <w:rFonts w:hint="eastAsia"/>
          <w:lang w:eastAsia="ja-JP"/>
        </w:rPr>
        <w:t xml:space="preserve">the HSS </w:t>
      </w:r>
      <w:r w:rsidR="00C673F3" w:rsidRPr="00481D2D">
        <w:t>requires the loose-route mechanism</w:t>
      </w:r>
      <w:r w:rsidR="00C673F3" w:rsidRPr="00481D2D">
        <w:rPr>
          <w:rFonts w:hint="eastAsia"/>
          <w:lang w:eastAsia="ja-JP"/>
        </w:rPr>
        <w:t xml:space="preserve"> </w:t>
      </w:r>
      <w:r w:rsidR="00C673F3" w:rsidRPr="00481D2D">
        <w:rPr>
          <w:lang w:eastAsia="ja-JP"/>
        </w:rPr>
        <w:t xml:space="preserve">as described in 3GPP TS 29.228 [14] </w:t>
      </w:r>
      <w:r w:rsidR="00D2783B" w:rsidRPr="00481D2D">
        <w:t>has been received,</w:t>
      </w:r>
      <w:r w:rsidR="00BF2B69" w:rsidRPr="00481D2D">
        <w:t xml:space="preserve"> </w:t>
      </w:r>
      <w:r w:rsidR="00D2783B" w:rsidRPr="00481D2D">
        <w:t>in the service profile of the served user identity, from the HSS during registration</w:t>
      </w:r>
      <w:r w:rsidR="00F63393" w:rsidRPr="00481D2D">
        <w:t xml:space="preserve"> and the selected contact address was not registered as described in </w:t>
      </w:r>
      <w:r w:rsidR="001C77EE" w:rsidRPr="00481D2D">
        <w:t>RFC 5626</w:t>
      </w:r>
      <w:r w:rsidR="00F63393" w:rsidRPr="00481D2D">
        <w:t> [92]</w:t>
      </w:r>
      <w:r w:rsidR="00D2783B" w:rsidRPr="00481D2D">
        <w:t xml:space="preserve">, add the content of the target </w:t>
      </w:r>
      <w:smartTag w:uri="urn:schemas-microsoft-com:office:smarttags" w:element="stockticker">
        <w:r w:rsidR="00D2783B" w:rsidRPr="00481D2D">
          <w:t>URI</w:t>
        </w:r>
      </w:smartTag>
      <w:r w:rsidR="00D2783B" w:rsidRPr="00481D2D">
        <w:t xml:space="preserve"> determined in step a), as last </w:t>
      </w:r>
      <w:smartTag w:uri="urn:schemas-microsoft-com:office:smarttags" w:element="stockticker">
        <w:r w:rsidR="00D2783B" w:rsidRPr="00481D2D">
          <w:t>URI</w:t>
        </w:r>
      </w:smartTag>
      <w:r w:rsidR="00D2783B" w:rsidRPr="00481D2D">
        <w:t xml:space="preserve"> of the route</w:t>
      </w:r>
      <w:r w:rsidR="00F63393" w:rsidRPr="00481D2D">
        <w:t xml:space="preserve">. If the selected contact address was registered as described in </w:t>
      </w:r>
      <w:r w:rsidR="001C77EE" w:rsidRPr="00481D2D">
        <w:t>RFC 5626</w:t>
      </w:r>
      <w:r w:rsidR="00F63393" w:rsidRPr="00481D2D">
        <w:t xml:space="preserve"> [92], the target </w:t>
      </w:r>
      <w:smartTag w:uri="urn:schemas-microsoft-com:office:smarttags" w:element="stockticker">
        <w:r w:rsidR="00F63393" w:rsidRPr="00481D2D">
          <w:t>URI</w:t>
        </w:r>
      </w:smartTag>
      <w:r w:rsidR="00F63393" w:rsidRPr="00481D2D">
        <w:t xml:space="preserve"> determined in step a) is not added to the Route header field</w:t>
      </w:r>
      <w:r w:rsidR="00134654" w:rsidRPr="00481D2D">
        <w:t>; and</w:t>
      </w:r>
    </w:p>
    <w:p w14:paraId="560A59D4" w14:textId="77777777" w:rsidR="00134654" w:rsidRPr="00481D2D" w:rsidRDefault="002E48FD" w:rsidP="00134654">
      <w:pPr>
        <w:pStyle w:val="B2"/>
      </w:pPr>
      <w:r w:rsidRPr="00481D2D">
        <w:t>e</w:t>
      </w:r>
      <w:r w:rsidR="00134654" w:rsidRPr="00481D2D">
        <w:t>)</w:t>
      </w:r>
      <w:r w:rsidR="00134654" w:rsidRPr="00481D2D">
        <w:tab/>
        <w:t>save the Request-</w:t>
      </w:r>
      <w:smartTag w:uri="urn:schemas-microsoft-com:office:smarttags" w:element="stockticker">
        <w:r w:rsidR="00134654" w:rsidRPr="00481D2D">
          <w:t>URI</w:t>
        </w:r>
      </w:smartTag>
      <w:r w:rsidR="00134654" w:rsidRPr="00481D2D">
        <w:t xml:space="preserve"> and the total number of Record-</w:t>
      </w:r>
      <w:r w:rsidR="00FB2C2A" w:rsidRPr="00481D2D">
        <w:t xml:space="preserve">Route </w:t>
      </w:r>
      <w:r w:rsidR="00134654" w:rsidRPr="00481D2D">
        <w:t>header</w:t>
      </w:r>
      <w:r w:rsidR="00FB2C2A" w:rsidRPr="00481D2D">
        <w:t xml:space="preserve"> field</w:t>
      </w:r>
      <w:r w:rsidR="00134654" w:rsidRPr="00481D2D">
        <w:t>s as part of the dialog request state.</w:t>
      </w:r>
    </w:p>
    <w:p w14:paraId="66250B3B" w14:textId="77777777" w:rsidR="00134654" w:rsidRPr="00481D2D" w:rsidRDefault="00134654" w:rsidP="00134654">
      <w:pPr>
        <w:pStyle w:val="NO"/>
      </w:pPr>
      <w:r w:rsidRPr="00481D2D">
        <w:t>NOTE </w:t>
      </w:r>
      <w:r w:rsidR="00420AAC" w:rsidRPr="00481D2D">
        <w:t>1</w:t>
      </w:r>
      <w:r w:rsidR="00E768C1" w:rsidRPr="00481D2D">
        <w:t>7</w:t>
      </w:r>
      <w:r w:rsidRPr="00481D2D">
        <w:t>:</w:t>
      </w:r>
      <w:r w:rsidRPr="00481D2D">
        <w:tab/>
        <w:t xml:space="preserve">For each initial dialog request terminated at a served user two pieces of state are maintained to assist in processing GRUUs: the chosen contact address to which the request is routed; and the position of an entry for the S-CSCF in the Record-Route header </w:t>
      </w:r>
      <w:r w:rsidR="00FB2C2A" w:rsidRPr="00481D2D">
        <w:t xml:space="preserve">field </w:t>
      </w:r>
      <w:r w:rsidRPr="00481D2D">
        <w:t>that will be responsible for GRUU translation, if needed (the position is the number of entries in the list before the entry was added). The entry will be added in step 5) of the below procedures for handling S-CSCF receipt any 1xx or 2xx response to the initial request for a dialog. The S-CSCF can record-route multiple times, but only one of those (the last) will be responsible for gruu translation at the terminating end.</w:t>
      </w:r>
    </w:p>
    <w:p w14:paraId="362CC1E2" w14:textId="77777777" w:rsidR="00897956" w:rsidRPr="00481D2D" w:rsidRDefault="00897956">
      <w:pPr>
        <w:pStyle w:val="B1"/>
      </w:pPr>
      <w:r w:rsidRPr="00481D2D">
        <w:t>1</w:t>
      </w:r>
      <w:r w:rsidR="00DE629A" w:rsidRPr="00481D2D">
        <w:t>1</w:t>
      </w:r>
      <w:r w:rsidRPr="00481D2D">
        <w:t>)</w:t>
      </w:r>
      <w:r w:rsidRPr="00481D2D">
        <w:tab/>
        <w:t>if the request is an INVITE request, save the Contact, CSeq and Record-Route header field values received in the request such that the S-CSCF is able to release the session if needed;</w:t>
      </w:r>
    </w:p>
    <w:p w14:paraId="6E16C0B5" w14:textId="77777777" w:rsidR="00897956" w:rsidRPr="00481D2D" w:rsidRDefault="00897956">
      <w:pPr>
        <w:pStyle w:val="B1"/>
      </w:pPr>
      <w:r w:rsidRPr="00481D2D">
        <w:t>1</w:t>
      </w:r>
      <w:r w:rsidR="00DE629A" w:rsidRPr="00481D2D">
        <w:t>2</w:t>
      </w:r>
      <w:r w:rsidRPr="00481D2D">
        <w:t>)</w:t>
      </w:r>
      <w:r w:rsidRPr="00481D2D">
        <w:tab/>
        <w:t xml:space="preserve">optionally, apply any privacy required by RFC 3323 [33] and RFC 3325 [34] to the P-Asserted-Identity header </w:t>
      </w:r>
      <w:r w:rsidR="00FB2C2A" w:rsidRPr="00481D2D">
        <w:t xml:space="preserve">field </w:t>
      </w:r>
      <w:r w:rsidRPr="00481D2D">
        <w:t>and privacy required by RFC </w:t>
      </w:r>
      <w:r w:rsidR="00964B09" w:rsidRPr="00481D2D">
        <w:t>7044</w:t>
      </w:r>
      <w:r w:rsidRPr="00481D2D">
        <w:t> [66]</w:t>
      </w:r>
      <w:r w:rsidR="00606879" w:rsidRPr="00481D2D">
        <w:t xml:space="preserve">. The S-CSCF shall not remove any </w:t>
      </w:r>
      <w:r w:rsidR="00606879" w:rsidRPr="00481D2D">
        <w:rPr>
          <w:rFonts w:hint="eastAsia"/>
          <w:lang w:eastAsia="ja-JP"/>
        </w:rPr>
        <w:t xml:space="preserve">priv-value </w:t>
      </w:r>
      <w:r w:rsidR="00606879" w:rsidRPr="00481D2D">
        <w:rPr>
          <w:lang w:eastAsia="ja-JP"/>
        </w:rPr>
        <w:t xml:space="preserve">from </w:t>
      </w:r>
      <w:r w:rsidR="00606879" w:rsidRPr="00481D2D">
        <w:rPr>
          <w:rFonts w:hint="eastAsia"/>
          <w:lang w:eastAsia="ja-JP"/>
        </w:rPr>
        <w:t>the Privacy header</w:t>
      </w:r>
      <w:r w:rsidR="00606879" w:rsidRPr="00481D2D">
        <w:rPr>
          <w:lang w:eastAsia="ja-JP"/>
        </w:rPr>
        <w:t xml:space="preserve"> field</w:t>
      </w:r>
      <w:r w:rsidRPr="00481D2D">
        <w:t>;</w:t>
      </w:r>
    </w:p>
    <w:p w14:paraId="79EBD623" w14:textId="77777777" w:rsidR="00606879" w:rsidRPr="00481D2D" w:rsidDel="009E5CD5" w:rsidRDefault="00606879" w:rsidP="00606879">
      <w:pPr>
        <w:pStyle w:val="NO"/>
      </w:pPr>
      <w:r w:rsidRPr="00481D2D">
        <w:t>NOTE 1</w:t>
      </w:r>
      <w:r w:rsidR="00E768C1" w:rsidRPr="00481D2D">
        <w:t>8</w:t>
      </w:r>
      <w:r w:rsidRPr="00481D2D">
        <w:t>: keeping the priv-value in the Privacy header field is necessary to indicate to the UE that the public user identity was not sent because of restriction. Although RFC 3323 [</w:t>
      </w:r>
      <w:r w:rsidR="000B1C62" w:rsidRPr="00481D2D">
        <w:t>3</w:t>
      </w:r>
      <w:r w:rsidRPr="00481D2D">
        <w:t>3] states that when a privacy service performs one of the functions corresponding to a privacy level listed in the Privacy header field, it SHOULD remove the corresponding priv-value from the Privacy header field, there is no harm that the S-CSCF does not remove the priv-values as there will be no other entity that would perform the privacy service after the S-CSCF.</w:t>
      </w:r>
    </w:p>
    <w:p w14:paraId="6782FC9E" w14:textId="77777777" w:rsidR="00897956" w:rsidRPr="00481D2D" w:rsidRDefault="00897956">
      <w:pPr>
        <w:pStyle w:val="NO"/>
      </w:pPr>
      <w:r w:rsidRPr="00481D2D">
        <w:t>NOTE </w:t>
      </w:r>
      <w:r w:rsidR="00420AAC" w:rsidRPr="00481D2D">
        <w:t>1</w:t>
      </w:r>
      <w:r w:rsidR="00E768C1" w:rsidRPr="00481D2D">
        <w:t>9</w:t>
      </w:r>
      <w:r w:rsidRPr="00481D2D">
        <w:t>:</w:t>
      </w:r>
      <w:r w:rsidRPr="00481D2D">
        <w:tab/>
        <w:t>The optional procedure above is in addition to any procedure for the application of privacy at the edge of the trust domain specified by RFC 3325 [34].</w:t>
      </w:r>
    </w:p>
    <w:p w14:paraId="272215A3" w14:textId="77777777" w:rsidR="00897956" w:rsidRPr="00481D2D" w:rsidRDefault="00897956">
      <w:pPr>
        <w:pStyle w:val="B1"/>
      </w:pPr>
      <w:r w:rsidRPr="00481D2D">
        <w:t>1</w:t>
      </w:r>
      <w:r w:rsidR="00DE629A" w:rsidRPr="00481D2D">
        <w:t>3</w:t>
      </w:r>
      <w:r w:rsidRPr="00481D2D">
        <w:t>)</w:t>
      </w:r>
      <w:r w:rsidRPr="00481D2D">
        <w:tab/>
        <w:t>in case of an initial request for a dialog, either:</w:t>
      </w:r>
    </w:p>
    <w:p w14:paraId="61A4D8B1" w14:textId="77777777" w:rsidR="00897956" w:rsidRPr="00481D2D" w:rsidRDefault="00897956">
      <w:pPr>
        <w:pStyle w:val="B2"/>
      </w:pPr>
      <w:r w:rsidRPr="00481D2D">
        <w:t>-</w:t>
      </w:r>
      <w:r w:rsidRPr="00481D2D">
        <w:tab/>
        <w:t xml:space="preserve">if the request is routed to an AS which is part of the trust domain, the S-CSCF </w:t>
      </w:r>
      <w:r w:rsidR="00817051" w:rsidRPr="00481D2D">
        <w:t xml:space="preserve">shall </w:t>
      </w:r>
      <w:r w:rsidRPr="00481D2D">
        <w:t>decide</w:t>
      </w:r>
      <w:r w:rsidR="00817051" w:rsidRPr="00481D2D">
        <w:t>, based on operator policy,</w:t>
      </w:r>
      <w:r w:rsidRPr="00481D2D">
        <w:t xml:space="preserve"> whether to record-route or not. The decision is configured in the S-CSCF using any information in the received request that may otherwise be used for the initial filter criteria. If the request is record-routed the S-CSCF shall create a Record-Route header </w:t>
      </w:r>
      <w:r w:rsidR="00FB2C2A" w:rsidRPr="00481D2D">
        <w:t xml:space="preserve">field </w:t>
      </w:r>
      <w:r w:rsidRPr="00481D2D">
        <w:t xml:space="preserve">containing its own SIP </w:t>
      </w:r>
      <w:smartTag w:uri="urn:schemas-microsoft-com:office:smarttags" w:element="stockticker">
        <w:r w:rsidRPr="00481D2D">
          <w:t>URI</w:t>
        </w:r>
      </w:smartTag>
      <w:r w:rsidRPr="00481D2D">
        <w:t>; or</w:t>
      </w:r>
    </w:p>
    <w:p w14:paraId="0C19ED46" w14:textId="77777777" w:rsidR="00897956" w:rsidRPr="00481D2D" w:rsidRDefault="00897956">
      <w:pPr>
        <w:pStyle w:val="B2"/>
      </w:pPr>
      <w:r w:rsidRPr="00481D2D">
        <w:t>-</w:t>
      </w:r>
      <w:r w:rsidRPr="00481D2D">
        <w:tab/>
        <w:t xml:space="preserve">if the request is routed elsewhere, create a Record-Route header </w:t>
      </w:r>
      <w:r w:rsidR="00FB2C2A" w:rsidRPr="00481D2D">
        <w:t xml:space="preserve">field </w:t>
      </w:r>
      <w:r w:rsidRPr="00481D2D">
        <w:t xml:space="preserve">containing its own SIP </w:t>
      </w:r>
      <w:smartTag w:uri="urn:schemas-microsoft-com:office:smarttags" w:element="stockticker">
        <w:r w:rsidRPr="00481D2D">
          <w:t>URI</w:t>
        </w:r>
      </w:smartTag>
      <w:r w:rsidRPr="00481D2D">
        <w:t>;</w:t>
      </w:r>
    </w:p>
    <w:p w14:paraId="59B04A47" w14:textId="77777777" w:rsidR="00C50EEC" w:rsidRPr="00481D2D" w:rsidRDefault="00C50EEC" w:rsidP="00C50EEC">
      <w:pPr>
        <w:pStyle w:val="B1"/>
      </w:pPr>
      <w:r w:rsidRPr="00481D2D">
        <w:t>13A)</w:t>
      </w:r>
      <w:r w:rsidRPr="00481D2D">
        <w:tab/>
        <w:t xml:space="preserve">if the request is routed </w:t>
      </w:r>
      <w:r w:rsidR="00906BDC" w:rsidRPr="00481D2D">
        <w:t xml:space="preserve">towards the UE </w:t>
      </w:r>
      <w:r w:rsidRPr="00481D2D">
        <w:t xml:space="preserve">remove the P-User-Database header </w:t>
      </w:r>
      <w:r w:rsidR="00B85249" w:rsidRPr="00481D2D">
        <w:t xml:space="preserve">field and P-Served-User header field </w:t>
      </w:r>
      <w:r w:rsidRPr="00481D2D">
        <w:t>if present;</w:t>
      </w:r>
    </w:p>
    <w:p w14:paraId="5B1E7A4E" w14:textId="77777777" w:rsidR="00E13937" w:rsidRPr="00481D2D" w:rsidRDefault="00E13937" w:rsidP="00E13937">
      <w:pPr>
        <w:pStyle w:val="B1"/>
      </w:pPr>
      <w:r w:rsidRPr="00481D2D">
        <w:t>13B)</w:t>
      </w:r>
      <w:r w:rsidRPr="00481D2D">
        <w:tab/>
      </w:r>
      <w:r w:rsidR="0050676A" w:rsidRPr="00481D2D">
        <w:t>void</w:t>
      </w:r>
    </w:p>
    <w:p w14:paraId="3B46ED7C" w14:textId="77777777" w:rsidR="00E13937" w:rsidRPr="00481D2D" w:rsidRDefault="00E13937" w:rsidP="00E13937">
      <w:pPr>
        <w:pStyle w:val="B1"/>
      </w:pPr>
      <w:r w:rsidRPr="00481D2D">
        <w:t>13C)</w:t>
      </w:r>
      <w:r w:rsidRPr="00481D2D">
        <w:tab/>
        <w:t xml:space="preserve">if the request was sent on a dialog for which logging of signalling is in progress, check whether a trigger for stopping logging of SIP signalling has occurred, as described in </w:t>
      </w:r>
      <w:r w:rsidR="000C585F" w:rsidRPr="00481D2D">
        <w:t>RFC 8497</w:t>
      </w:r>
      <w:r w:rsidR="00DB2843" w:rsidRPr="00481D2D">
        <w:t> </w:t>
      </w:r>
      <w:r w:rsidRPr="00481D2D">
        <w:t>[</w:t>
      </w:r>
      <w:r w:rsidR="00DB2843" w:rsidRPr="00481D2D">
        <w:t>140</w:t>
      </w:r>
      <w:r w:rsidRPr="00481D2D">
        <w:t>]</w:t>
      </w:r>
      <w:r w:rsidR="000C585F" w:rsidRPr="00481D2D">
        <w:rPr>
          <w:rFonts w:eastAsia="MS Mincho"/>
        </w:rPr>
        <w:t xml:space="preserve"> and configured in the trace management object defined in 3GPP TS 24.323 [8K]</w:t>
      </w:r>
      <w:r w:rsidRPr="00481D2D">
        <w:t xml:space="preserve">. If a stop trigger event has occurred, stop </w:t>
      </w:r>
      <w:r w:rsidR="0050676A" w:rsidRPr="00481D2D">
        <w:t>treating the dialog as one for which logging of signalling is in progress</w:t>
      </w:r>
      <w:r w:rsidRPr="00481D2D">
        <w:t xml:space="preserve">, else </w:t>
      </w:r>
      <w:r w:rsidR="0050676A" w:rsidRPr="00481D2D">
        <w:t xml:space="preserve">append a "logme" header field parameter to the SIP Session-ID header field if the parameter is missing and </w:t>
      </w:r>
      <w:r w:rsidRPr="00481D2D">
        <w:t xml:space="preserve">determine, by checking its </w:t>
      </w:r>
      <w:r w:rsidR="0050676A" w:rsidRPr="00481D2D">
        <w:t xml:space="preserve">trace </w:t>
      </w:r>
      <w:r w:rsidRPr="00481D2D">
        <w:t>configuration, whether to log the request;</w:t>
      </w:r>
    </w:p>
    <w:p w14:paraId="2B117E26" w14:textId="77777777" w:rsidR="003838CE" w:rsidRPr="00481D2D" w:rsidRDefault="003838CE" w:rsidP="003838CE">
      <w:pPr>
        <w:pStyle w:val="B1"/>
      </w:pPr>
      <w:r w:rsidRPr="00481D2D">
        <w:t>13D)</w:t>
      </w:r>
      <w:r w:rsidRPr="00481D2D">
        <w:tab/>
        <w:t xml:space="preserve">if the request is routed towards the UE, </w:t>
      </w:r>
    </w:p>
    <w:p w14:paraId="592131F3" w14:textId="77777777" w:rsidR="003B57A6" w:rsidRPr="00481D2D" w:rsidRDefault="003838CE" w:rsidP="00295CDA">
      <w:pPr>
        <w:pStyle w:val="B2"/>
      </w:pPr>
      <w:r w:rsidRPr="00481D2D">
        <w:t>-</w:t>
      </w:r>
      <w:r w:rsidRPr="00481D2D">
        <w:tab/>
      </w:r>
      <w:r w:rsidR="003B57A6" w:rsidRPr="00481D2D">
        <w:t xml:space="preserve">the S-CSCF supports indicating the traffic leg as specified in </w:t>
      </w:r>
      <w:r w:rsidR="00295CDA" w:rsidRPr="00481D2D">
        <w:t>RFC 7549</w:t>
      </w:r>
      <w:r w:rsidR="003B57A6" w:rsidRPr="00481D2D">
        <w:t> [225];</w:t>
      </w:r>
    </w:p>
    <w:p w14:paraId="69860F51" w14:textId="77777777" w:rsidR="003838CE" w:rsidRPr="00481D2D" w:rsidRDefault="003B57A6" w:rsidP="003B57A6">
      <w:pPr>
        <w:pStyle w:val="B2"/>
      </w:pPr>
      <w:r w:rsidRPr="00481D2D">
        <w:t>-</w:t>
      </w:r>
      <w:r w:rsidRPr="00481D2D">
        <w:tab/>
      </w:r>
      <w:r w:rsidR="003838CE" w:rsidRPr="00481D2D">
        <w:t>the UE is roaming;</w:t>
      </w:r>
      <w:r w:rsidRPr="00481D2D">
        <w:t xml:space="preserve"> and</w:t>
      </w:r>
    </w:p>
    <w:p w14:paraId="570680AC" w14:textId="77777777" w:rsidR="003838CE" w:rsidRPr="00481D2D" w:rsidRDefault="003838CE" w:rsidP="003838CE">
      <w:pPr>
        <w:pStyle w:val="B2"/>
      </w:pPr>
      <w:r w:rsidRPr="00481D2D">
        <w:t>-</w:t>
      </w:r>
      <w:r w:rsidRPr="00481D2D">
        <w:tab/>
        <w:t>required by local policy;</w:t>
      </w:r>
    </w:p>
    <w:p w14:paraId="2F83360E" w14:textId="77777777" w:rsidR="003838CE" w:rsidRPr="00481D2D" w:rsidRDefault="003838CE" w:rsidP="003838CE">
      <w:pPr>
        <w:pStyle w:val="B1"/>
        <w:rPr>
          <w:lang w:eastAsia="ja-JP"/>
        </w:rPr>
      </w:pPr>
      <w:r w:rsidRPr="00481D2D">
        <w:tab/>
        <w:t>then</w:t>
      </w:r>
      <w:r w:rsidRPr="00481D2D">
        <w:rPr>
          <w:lang w:eastAsia="ja-JP"/>
        </w:rPr>
        <w:t>:</w:t>
      </w:r>
    </w:p>
    <w:p w14:paraId="57BD7C52" w14:textId="77777777" w:rsidR="003838CE" w:rsidRPr="00481D2D" w:rsidRDefault="003838CE" w:rsidP="003838CE">
      <w:pPr>
        <w:pStyle w:val="B2"/>
        <w:rPr>
          <w:lang w:eastAsia="ja-JP"/>
        </w:rPr>
      </w:pPr>
      <w:r w:rsidRPr="00481D2D">
        <w:rPr>
          <w:lang w:eastAsia="ja-JP"/>
        </w:rPr>
        <w:t>-</w:t>
      </w:r>
      <w:r w:rsidRPr="00481D2D">
        <w:rPr>
          <w:lang w:eastAsia="ja-JP"/>
        </w:rPr>
        <w:tab/>
        <w:t>if the bottommost Route header field does not contain the "</w:t>
      </w:r>
      <w:r w:rsidRPr="00481D2D">
        <w:t xml:space="preserve">tokenized-by" header field parameter and an "iotl" SIP </w:t>
      </w:r>
      <w:smartTag w:uri="urn:schemas-microsoft-com:office:smarttags" w:element="stockticker">
        <w:r w:rsidRPr="00481D2D">
          <w:t>URI</w:t>
        </w:r>
      </w:smartTag>
      <w:r w:rsidRPr="00481D2D">
        <w:t xml:space="preserve"> parameter is not already included, </w:t>
      </w:r>
      <w:r w:rsidRPr="00481D2D">
        <w:rPr>
          <w:lang w:eastAsia="ja-JP"/>
        </w:rPr>
        <w:t xml:space="preserve">append an "iotl" SIP </w:t>
      </w:r>
      <w:smartTag w:uri="urn:schemas-microsoft-com:office:smarttags" w:element="stockticker">
        <w:r w:rsidRPr="00481D2D">
          <w:rPr>
            <w:lang w:eastAsia="ja-JP"/>
          </w:rPr>
          <w:t>URI</w:t>
        </w:r>
      </w:smartTag>
      <w:r w:rsidRPr="00481D2D">
        <w:rPr>
          <w:lang w:eastAsia="ja-JP"/>
        </w:rPr>
        <w:t xml:space="preserve"> parameter set to "homeB-visitedB" to the </w:t>
      </w:r>
      <w:smartTag w:uri="urn:schemas-microsoft-com:office:smarttags" w:element="stockticker">
        <w:r w:rsidRPr="00481D2D">
          <w:t>URI</w:t>
        </w:r>
      </w:smartTag>
      <w:r w:rsidRPr="00481D2D">
        <w:rPr>
          <w:lang w:eastAsia="ja-JP"/>
        </w:rPr>
        <w:t xml:space="preserve"> of the bottommost Route header field; and</w:t>
      </w:r>
    </w:p>
    <w:p w14:paraId="1B572956" w14:textId="77777777" w:rsidR="003838CE" w:rsidRPr="00481D2D" w:rsidRDefault="003838CE" w:rsidP="003838CE">
      <w:pPr>
        <w:pStyle w:val="B2"/>
        <w:rPr>
          <w:lang w:eastAsia="ja-JP"/>
        </w:rPr>
      </w:pPr>
      <w:r w:rsidRPr="00481D2D">
        <w:rPr>
          <w:lang w:eastAsia="ja-JP"/>
        </w:rPr>
        <w:t>-</w:t>
      </w:r>
      <w:r w:rsidRPr="00481D2D">
        <w:rPr>
          <w:lang w:eastAsia="ja-JP"/>
        </w:rPr>
        <w:tab/>
        <w:t xml:space="preserve">if the bottommost Route header </w:t>
      </w:r>
      <w:r w:rsidR="00990C8C" w:rsidRPr="00481D2D">
        <w:rPr>
          <w:lang w:eastAsia="ja-JP"/>
        </w:rPr>
        <w:t xml:space="preserve">field </w:t>
      </w:r>
      <w:r w:rsidRPr="00481D2D">
        <w:rPr>
          <w:lang w:eastAsia="ja-JP"/>
        </w:rPr>
        <w:t>contains the "</w:t>
      </w:r>
      <w:r w:rsidRPr="00481D2D">
        <w:t xml:space="preserve">tokenized-by" header field parameter and an "iotl" SIP </w:t>
      </w:r>
      <w:smartTag w:uri="urn:schemas-microsoft-com:office:smarttags" w:element="stockticker">
        <w:r w:rsidRPr="00481D2D">
          <w:t>URI</w:t>
        </w:r>
      </w:smartTag>
      <w:r w:rsidRPr="00481D2D">
        <w:t xml:space="preserve"> parameter is not already included, </w:t>
      </w:r>
      <w:r w:rsidRPr="00481D2D">
        <w:rPr>
          <w:lang w:eastAsia="ja-JP"/>
        </w:rPr>
        <w:t xml:space="preserve">append an "iotl" SIP </w:t>
      </w:r>
      <w:smartTag w:uri="urn:schemas-microsoft-com:office:smarttags" w:element="stockticker">
        <w:r w:rsidRPr="00481D2D">
          <w:rPr>
            <w:lang w:eastAsia="ja-JP"/>
          </w:rPr>
          <w:t>URI</w:t>
        </w:r>
      </w:smartTag>
      <w:r w:rsidRPr="00481D2D">
        <w:rPr>
          <w:lang w:eastAsia="ja-JP"/>
        </w:rPr>
        <w:t xml:space="preserve"> parameter set to "</w:t>
      </w:r>
      <w:r w:rsidRPr="00481D2D">
        <w:t>homeB-visitedB</w:t>
      </w:r>
      <w:r w:rsidRPr="00481D2D">
        <w:rPr>
          <w:lang w:eastAsia="ja-JP"/>
        </w:rPr>
        <w:t xml:space="preserve">" to the </w:t>
      </w:r>
      <w:smartTag w:uri="urn:schemas-microsoft-com:office:smarttags" w:element="stockticker">
        <w:r w:rsidRPr="00481D2D">
          <w:t>URI</w:t>
        </w:r>
      </w:smartTag>
      <w:r w:rsidRPr="00481D2D">
        <w:rPr>
          <w:lang w:eastAsia="ja-JP"/>
        </w:rPr>
        <w:t xml:space="preserve"> of the second Route header field from the bottom;</w:t>
      </w:r>
    </w:p>
    <w:p w14:paraId="79D99005" w14:textId="77777777" w:rsidR="003838CE" w:rsidRPr="00481D2D" w:rsidRDefault="003838CE" w:rsidP="00990C8C">
      <w:pPr>
        <w:pStyle w:val="NO"/>
      </w:pPr>
      <w:r w:rsidRPr="00481D2D">
        <w:rPr>
          <w:lang w:eastAsia="ja-JP"/>
        </w:rPr>
        <w:t>NOTE</w:t>
      </w:r>
      <w:r w:rsidR="00D63D0F" w:rsidRPr="00481D2D">
        <w:rPr>
          <w:lang w:eastAsia="ja-JP"/>
        </w:rPr>
        <w:t> </w:t>
      </w:r>
      <w:r w:rsidR="00BA2682" w:rsidRPr="00481D2D">
        <w:rPr>
          <w:lang w:eastAsia="ja-JP"/>
        </w:rPr>
        <w:t>20</w:t>
      </w:r>
      <w:r w:rsidRPr="00481D2D">
        <w:rPr>
          <w:lang w:eastAsia="ja-JP"/>
        </w:rPr>
        <w:t>:</w:t>
      </w:r>
      <w:r w:rsidRPr="00481D2D">
        <w:rPr>
          <w:lang w:eastAsia="ja-JP"/>
        </w:rPr>
        <w:tab/>
        <w:t xml:space="preserve">The bottommost Route header field contains an "iotl" SIP </w:t>
      </w:r>
      <w:smartTag w:uri="urn:schemas-microsoft-com:office:smarttags" w:element="stockticker">
        <w:r w:rsidRPr="00481D2D">
          <w:rPr>
            <w:lang w:eastAsia="ja-JP"/>
          </w:rPr>
          <w:t>URI</w:t>
        </w:r>
      </w:smartTag>
      <w:r w:rsidRPr="00481D2D">
        <w:rPr>
          <w:lang w:eastAsia="ja-JP"/>
        </w:rPr>
        <w:t xml:space="preserve"> parameter if the P</w:t>
      </w:r>
      <w:r w:rsidRPr="00481D2D">
        <w:rPr>
          <w:lang w:eastAsia="ja-JP"/>
        </w:rPr>
        <w:noBreakHyphen/>
        <w:t xml:space="preserve">CSCF added the "iotl" SIP </w:t>
      </w:r>
      <w:smartTag w:uri="urn:schemas-microsoft-com:office:smarttags" w:element="stockticker">
        <w:r w:rsidRPr="00481D2D">
          <w:rPr>
            <w:lang w:eastAsia="ja-JP"/>
          </w:rPr>
          <w:t>URI</w:t>
        </w:r>
      </w:smartTag>
      <w:r w:rsidRPr="00481D2D">
        <w:rPr>
          <w:lang w:eastAsia="ja-JP"/>
        </w:rPr>
        <w:t xml:space="preserve"> parameter in the Path header field during registration and if the visited network does not apply topology</w:t>
      </w:r>
      <w:r w:rsidR="00990C8C" w:rsidRPr="00481D2D">
        <w:rPr>
          <w:lang w:eastAsia="ja-JP"/>
        </w:rPr>
        <w:t xml:space="preserve"> hiding</w:t>
      </w:r>
      <w:r w:rsidRPr="00481D2D">
        <w:rPr>
          <w:lang w:eastAsia="ja-JP"/>
        </w:rPr>
        <w:t xml:space="preserve">. The second Route header field from the bottom contains an "iotl" SIP </w:t>
      </w:r>
      <w:smartTag w:uri="urn:schemas-microsoft-com:office:smarttags" w:element="stockticker">
        <w:r w:rsidRPr="00481D2D">
          <w:rPr>
            <w:lang w:eastAsia="ja-JP"/>
          </w:rPr>
          <w:t>URI</w:t>
        </w:r>
      </w:smartTag>
      <w:r w:rsidRPr="00481D2D">
        <w:rPr>
          <w:lang w:eastAsia="ja-JP"/>
        </w:rPr>
        <w:t xml:space="preserve"> parameter if the P</w:t>
      </w:r>
      <w:r w:rsidRPr="00481D2D">
        <w:rPr>
          <w:lang w:eastAsia="ja-JP"/>
        </w:rPr>
        <w:noBreakHyphen/>
        <w:t xml:space="preserve">CSCF added the "iotl" SIP </w:t>
      </w:r>
      <w:smartTag w:uri="urn:schemas-microsoft-com:office:smarttags" w:element="stockticker">
        <w:r w:rsidRPr="00481D2D">
          <w:rPr>
            <w:lang w:eastAsia="ja-JP"/>
          </w:rPr>
          <w:t>URI</w:t>
        </w:r>
      </w:smartTag>
      <w:r w:rsidRPr="00481D2D">
        <w:rPr>
          <w:lang w:eastAsia="ja-JP"/>
        </w:rPr>
        <w:t xml:space="preserve"> parameter in the Path header field during registration and if the visited network applied topology hiding.</w:t>
      </w:r>
    </w:p>
    <w:p w14:paraId="2A771078" w14:textId="77777777" w:rsidR="00A9632C" w:rsidRPr="00481D2D" w:rsidRDefault="00A9632C" w:rsidP="00A9632C">
      <w:pPr>
        <w:pStyle w:val="B1"/>
      </w:pPr>
      <w:r w:rsidRPr="00481D2D">
        <w:t>13</w:t>
      </w:r>
      <w:r w:rsidR="004B1558" w:rsidRPr="00481D2D">
        <w:t>E</w:t>
      </w:r>
      <w:r w:rsidRPr="00481D2D">
        <w:t>)</w:t>
      </w:r>
      <w:r w:rsidRPr="00481D2D">
        <w:tab/>
        <w:t>if the S-CSCF supports HSS</w:t>
      </w:r>
      <w:r w:rsidR="0090635E" w:rsidRPr="00481D2D">
        <w:t xml:space="preserve"> </w:t>
      </w:r>
      <w:r w:rsidRPr="00481D2D">
        <w:t xml:space="preserve">based P-CSCF restoration and the S-CSCF considers the P-CSCF, identified by the bottommost Route header field, is </w:t>
      </w:r>
      <w:r w:rsidR="0030682F" w:rsidRPr="00481D2D">
        <w:t>not reachable:</w:t>
      </w:r>
    </w:p>
    <w:p w14:paraId="34BFA0CA" w14:textId="77777777" w:rsidR="00A9632C" w:rsidRPr="00481D2D" w:rsidRDefault="00A9632C" w:rsidP="00A9632C">
      <w:pPr>
        <w:pStyle w:val="B2"/>
      </w:pPr>
      <w:r w:rsidRPr="00481D2D">
        <w:t>-</w:t>
      </w:r>
      <w:r w:rsidRPr="00481D2D">
        <w:tab/>
        <w:t>reject the request with a 480 (Temporarily Unavailable) response; and</w:t>
      </w:r>
    </w:p>
    <w:p w14:paraId="36882D04" w14:textId="77777777" w:rsidR="00A9632C" w:rsidRPr="00481D2D" w:rsidRDefault="00A9632C" w:rsidP="00A9632C">
      <w:pPr>
        <w:pStyle w:val="B2"/>
      </w:pPr>
      <w:r w:rsidRPr="00481D2D">
        <w:t>-</w:t>
      </w:r>
      <w:r w:rsidRPr="00481D2D">
        <w:tab/>
        <w:t>initiate the HSS based P-CSCF restoration procedure towards the served user as specified in 3GPP TS 23.380 [7D];</w:t>
      </w:r>
    </w:p>
    <w:p w14:paraId="2133BECF" w14:textId="77777777" w:rsidR="00BA2682" w:rsidRPr="00481D2D" w:rsidRDefault="00BA2682" w:rsidP="00BF62FD">
      <w:pPr>
        <w:pStyle w:val="B1"/>
      </w:pPr>
      <w:r w:rsidRPr="00481D2D">
        <w:t>13</w:t>
      </w:r>
      <w:r w:rsidR="00A9632C" w:rsidRPr="00481D2D">
        <w:t>F</w:t>
      </w:r>
      <w:r w:rsidRPr="00481D2D">
        <w:t>)</w:t>
      </w:r>
      <w:r w:rsidRPr="00481D2D">
        <w:tab/>
      </w:r>
      <w:r w:rsidRPr="00481D2D">
        <w:rPr>
          <w:rFonts w:hint="eastAsia"/>
        </w:rPr>
        <w:t xml:space="preserve">if </w:t>
      </w:r>
      <w:r w:rsidRPr="00481D2D">
        <w:t>the S-CSCF supports PCRF based P-CSCF restoratio</w:t>
      </w:r>
      <w:r w:rsidRPr="00481D2D">
        <w:rPr>
          <w:rFonts w:hint="eastAsia"/>
        </w:rPr>
        <w:t xml:space="preserve">n </w:t>
      </w:r>
      <w:r w:rsidRPr="00481D2D">
        <w:t>procedure</w:t>
      </w:r>
      <w:r w:rsidRPr="00481D2D">
        <w:rPr>
          <w:rFonts w:hint="eastAsia"/>
        </w:rPr>
        <w:t xml:space="preserve">s, </w:t>
      </w:r>
      <w:r w:rsidR="004B1558" w:rsidRPr="00481D2D">
        <w:rPr>
          <w:rFonts w:hint="eastAsia"/>
        </w:rPr>
        <w:t>insert</w:t>
      </w:r>
      <w:r w:rsidR="004B1558" w:rsidRPr="00481D2D">
        <w:t xml:space="preserve"> a </w:t>
      </w:r>
      <w:r w:rsidR="004B1558" w:rsidRPr="00481D2D">
        <w:rPr>
          <w:rFonts w:hint="eastAsia"/>
        </w:rPr>
        <w:t>Restoration-Info</w:t>
      </w:r>
      <w:r w:rsidR="004B1558" w:rsidRPr="00481D2D">
        <w:t xml:space="preserve"> header field </w:t>
      </w:r>
      <w:r w:rsidR="004B1558" w:rsidRPr="00481D2D">
        <w:rPr>
          <w:rFonts w:hint="eastAsia"/>
        </w:rPr>
        <w:t>including</w:t>
      </w:r>
      <w:r w:rsidR="004B1558" w:rsidRPr="00481D2D" w:rsidDel="009C4B57">
        <w:rPr>
          <w:rFonts w:hint="eastAsia"/>
        </w:rPr>
        <w:t xml:space="preserve"> </w:t>
      </w:r>
      <w:r w:rsidR="0030682F" w:rsidRPr="00481D2D">
        <w:t xml:space="preserve">the </w:t>
      </w:r>
      <w:smartTag w:uri="urn:schemas-microsoft-com:office:smarttags" w:element="stockticker">
        <w:r w:rsidRPr="00481D2D">
          <w:rPr>
            <w:rFonts w:hint="eastAsia"/>
          </w:rPr>
          <w:t>IMSI</w:t>
        </w:r>
      </w:smartTag>
      <w:r w:rsidRPr="00481D2D">
        <w:rPr>
          <w:rFonts w:hint="eastAsia"/>
        </w:rPr>
        <w:t xml:space="preserve"> value </w:t>
      </w:r>
      <w:r w:rsidRPr="00481D2D">
        <w:t xml:space="preserve">contained in the </w:t>
      </w:r>
      <w:r w:rsidRPr="00481D2D">
        <w:rPr>
          <w:rFonts w:hint="eastAsia"/>
        </w:rPr>
        <w:t>user</w:t>
      </w:r>
      <w:r w:rsidRPr="00481D2D">
        <w:t xml:space="preserve"> profile of the registered served user</w:t>
      </w:r>
      <w:r w:rsidR="0030682F" w:rsidRPr="00481D2D">
        <w:t xml:space="preserve"> as a quoted string defined in 3GPP TS 29.228 [14]</w:t>
      </w:r>
      <w:r w:rsidRPr="00481D2D">
        <w:rPr>
          <w:rFonts w:hint="eastAsia"/>
        </w:rPr>
        <w:t>;</w:t>
      </w:r>
    </w:p>
    <w:p w14:paraId="592BC232" w14:textId="77777777" w:rsidR="00BA2682" w:rsidRPr="00481D2D" w:rsidRDefault="00BA2682" w:rsidP="00BA2682">
      <w:pPr>
        <w:pStyle w:val="NO"/>
      </w:pPr>
      <w:r w:rsidRPr="00481D2D">
        <w:t>NOTE 21:</w:t>
      </w:r>
      <w:r w:rsidRPr="00481D2D">
        <w:tab/>
        <w:t xml:space="preserve">If </w:t>
      </w:r>
      <w:r w:rsidRPr="00481D2D">
        <w:rPr>
          <w:color w:val="0D0D0D"/>
        </w:rPr>
        <w:t>PCRF based P-CSCF restoratio</w:t>
      </w:r>
      <w:r w:rsidRPr="00481D2D">
        <w:rPr>
          <w:rFonts w:hint="eastAsia"/>
          <w:color w:val="0D0D0D"/>
        </w:rPr>
        <w:t xml:space="preserve">n </w:t>
      </w:r>
      <w:r w:rsidR="004B1558" w:rsidRPr="00481D2D">
        <w:rPr>
          <w:color w:val="0D0D0D"/>
        </w:rPr>
        <w:t>procedure</w:t>
      </w:r>
      <w:r w:rsidR="004B1558" w:rsidRPr="00481D2D">
        <w:t xml:space="preserve"> </w:t>
      </w:r>
      <w:r w:rsidRPr="00481D2D">
        <w:t>is operated between the home network and the visited network, the operator policy depends on an agreement with the visited network operator.</w:t>
      </w:r>
    </w:p>
    <w:p w14:paraId="7EC5DE70" w14:textId="77777777" w:rsidR="00BA2682" w:rsidRPr="00481D2D" w:rsidRDefault="00BA2682" w:rsidP="00BF62FD">
      <w:pPr>
        <w:pStyle w:val="B1"/>
      </w:pPr>
      <w:r w:rsidRPr="00481D2D">
        <w:t>13</w:t>
      </w:r>
      <w:r w:rsidR="00A9632C" w:rsidRPr="00481D2D">
        <w:t>G</w:t>
      </w:r>
      <w:r w:rsidRPr="00481D2D">
        <w:t>)</w:t>
      </w:r>
      <w:r w:rsidRPr="00481D2D">
        <w:tab/>
        <w:t>if the S-CSCF supports PCRF based P</w:t>
      </w:r>
      <w:r w:rsidR="008A5425" w:rsidRPr="00481D2D">
        <w:t>-</w:t>
      </w:r>
      <w:r w:rsidRPr="00481D2D">
        <w:t>CSCF restoratio</w:t>
      </w:r>
      <w:r w:rsidRPr="00481D2D">
        <w:rPr>
          <w:rFonts w:hint="eastAsia"/>
        </w:rPr>
        <w:t xml:space="preserve">n </w:t>
      </w:r>
      <w:r w:rsidRPr="00481D2D">
        <w:t>procedure</w:t>
      </w:r>
      <w:r w:rsidRPr="00481D2D">
        <w:rPr>
          <w:rFonts w:hint="eastAsia"/>
        </w:rPr>
        <w:t>s,</w:t>
      </w:r>
    </w:p>
    <w:p w14:paraId="07F36C92" w14:textId="77777777" w:rsidR="00BA2682" w:rsidRPr="00481D2D" w:rsidRDefault="00BA2682" w:rsidP="00BA2682">
      <w:pPr>
        <w:pStyle w:val="B2"/>
        <w:rPr>
          <w:color w:val="0D0D0D"/>
        </w:rPr>
      </w:pPr>
      <w:r w:rsidRPr="00481D2D">
        <w:rPr>
          <w:color w:val="0D0D0D"/>
        </w:rPr>
        <w:t>-</w:t>
      </w:r>
      <w:r w:rsidRPr="00481D2D">
        <w:rPr>
          <w:color w:val="0D0D0D"/>
        </w:rPr>
        <w:tab/>
        <w:t xml:space="preserve">the request contains a </w:t>
      </w:r>
      <w:r w:rsidRPr="00481D2D">
        <w:rPr>
          <w:rFonts w:hint="eastAsia"/>
          <w:color w:val="0D0D0D"/>
          <w:lang w:eastAsia="ja-JP"/>
        </w:rPr>
        <w:t>topmost</w:t>
      </w:r>
      <w:r w:rsidRPr="00481D2D">
        <w:rPr>
          <w:color w:val="0D0D0D"/>
        </w:rPr>
        <w:t xml:space="preserve"> Route header field pointing to </w:t>
      </w:r>
      <w:r w:rsidRPr="00481D2D">
        <w:rPr>
          <w:rFonts w:hint="eastAsia"/>
          <w:color w:val="0D0D0D"/>
          <w:lang w:eastAsia="ja-JP"/>
        </w:rPr>
        <w:t>a P-CSCF,</w:t>
      </w:r>
      <w:r w:rsidRPr="00481D2D">
        <w:rPr>
          <w:color w:val="0D0D0D"/>
        </w:rPr>
        <w:t xml:space="preserve"> and</w:t>
      </w:r>
    </w:p>
    <w:p w14:paraId="2098D683" w14:textId="77777777" w:rsidR="00BA2682" w:rsidRPr="00481D2D" w:rsidRDefault="00BA2682" w:rsidP="00BA2682">
      <w:pPr>
        <w:pStyle w:val="B2"/>
        <w:rPr>
          <w:color w:val="0D0D0D"/>
          <w:lang w:eastAsia="ja-JP"/>
        </w:rPr>
      </w:pPr>
      <w:r w:rsidRPr="00481D2D">
        <w:rPr>
          <w:color w:val="0D0D0D"/>
        </w:rPr>
        <w:t>-</w:t>
      </w:r>
      <w:r w:rsidRPr="00481D2D">
        <w:rPr>
          <w:color w:val="0D0D0D"/>
        </w:rPr>
        <w:tab/>
        <w:t xml:space="preserve">the S-CSCF </w:t>
      </w:r>
      <w:r w:rsidR="004B1558" w:rsidRPr="00481D2D">
        <w:rPr>
          <w:color w:val="0D0D0D"/>
        </w:rPr>
        <w:t>considers the P-CSCF is in a non-working state</w:t>
      </w:r>
      <w:r w:rsidRPr="00481D2D">
        <w:rPr>
          <w:rFonts w:hint="eastAsia"/>
          <w:color w:val="0D0D0D"/>
          <w:lang w:eastAsia="ja-JP"/>
        </w:rPr>
        <w:t>,</w:t>
      </w:r>
    </w:p>
    <w:p w14:paraId="226A1F48" w14:textId="77777777" w:rsidR="00BA2682" w:rsidRPr="00481D2D" w:rsidRDefault="00BA2682" w:rsidP="00BF62FD">
      <w:pPr>
        <w:pStyle w:val="B1"/>
      </w:pPr>
      <w:r w:rsidRPr="00481D2D">
        <w:tab/>
      </w:r>
      <w:r w:rsidR="004B1558" w:rsidRPr="00481D2D">
        <w:rPr>
          <w:rFonts w:hint="eastAsia"/>
        </w:rPr>
        <w:t xml:space="preserve">remove all entries in the Route header field and add </w:t>
      </w:r>
      <w:r w:rsidR="004B1558" w:rsidRPr="00481D2D">
        <w:t xml:space="preserve">a </w:t>
      </w:r>
      <w:r w:rsidRPr="00481D2D">
        <w:rPr>
          <w:rFonts w:hint="eastAsia"/>
        </w:rPr>
        <w:t xml:space="preserve">Route header field set to </w:t>
      </w:r>
      <w:r w:rsidRPr="00481D2D">
        <w:t>the</w:t>
      </w:r>
      <w:r w:rsidRPr="00481D2D">
        <w:rPr>
          <w:rFonts w:hint="eastAsia"/>
        </w:rPr>
        <w:t xml:space="preserve"> </w:t>
      </w:r>
      <w:smartTag w:uri="urn:schemas-microsoft-com:office:smarttags" w:element="stockticker">
        <w:r w:rsidRPr="00481D2D">
          <w:rPr>
            <w:rFonts w:hint="eastAsia"/>
          </w:rPr>
          <w:t>URI</w:t>
        </w:r>
      </w:smartTag>
      <w:r w:rsidRPr="00481D2D">
        <w:rPr>
          <w:rFonts w:hint="eastAsia"/>
        </w:rPr>
        <w:t xml:space="preserve"> associated </w:t>
      </w:r>
      <w:r w:rsidRPr="00481D2D">
        <w:t xml:space="preserve">with </w:t>
      </w:r>
      <w:r w:rsidR="004B1558" w:rsidRPr="00481D2D">
        <w:t>a</w:t>
      </w:r>
      <w:r w:rsidR="004B1558" w:rsidRPr="00481D2D">
        <w:rPr>
          <w:rFonts w:hint="eastAsia"/>
        </w:rPr>
        <w:t xml:space="preserve">n alternative </w:t>
      </w:r>
      <w:r w:rsidRPr="00481D2D">
        <w:rPr>
          <w:rFonts w:hint="eastAsia"/>
        </w:rPr>
        <w:t>P-CSCF; and</w:t>
      </w:r>
    </w:p>
    <w:p w14:paraId="5C3ECFC4" w14:textId="77777777" w:rsidR="00BA2682" w:rsidRPr="00481D2D" w:rsidRDefault="00BA2682" w:rsidP="00BA2682">
      <w:pPr>
        <w:pStyle w:val="NO"/>
        <w:rPr>
          <w:lang w:eastAsia="ja-JP"/>
        </w:rPr>
      </w:pPr>
      <w:r w:rsidRPr="00481D2D">
        <w:rPr>
          <w:lang w:eastAsia="ja-JP"/>
        </w:rPr>
        <w:t>NOTE 22:</w:t>
      </w:r>
      <w:r w:rsidRPr="00481D2D">
        <w:rPr>
          <w:lang w:eastAsia="ja-JP"/>
        </w:rPr>
        <w:tab/>
      </w:r>
      <w:r w:rsidRPr="00481D2D">
        <w:rPr>
          <w:rFonts w:hint="eastAsia"/>
          <w:lang w:eastAsia="ja-JP"/>
        </w:rPr>
        <w:t xml:space="preserve">How the </w:t>
      </w:r>
      <w:r w:rsidRPr="00481D2D">
        <w:t xml:space="preserve">SIP </w:t>
      </w:r>
      <w:smartTag w:uri="urn:schemas-microsoft-com:office:smarttags" w:element="stockticker">
        <w:r w:rsidRPr="00481D2D">
          <w:t>URI</w:t>
        </w:r>
      </w:smartTag>
      <w:r w:rsidRPr="00481D2D">
        <w:t xml:space="preserve"> of the </w:t>
      </w:r>
      <w:r w:rsidR="004B1558" w:rsidRPr="00481D2D">
        <w:rPr>
          <w:rFonts w:hint="eastAsia"/>
          <w:lang w:eastAsia="ja-JP"/>
        </w:rPr>
        <w:t>alternative</w:t>
      </w:r>
      <w:r w:rsidR="004B1558" w:rsidRPr="00481D2D">
        <w:t xml:space="preserve"> </w:t>
      </w:r>
      <w:r w:rsidRPr="00481D2D">
        <w:t>P-CSCF</w:t>
      </w:r>
      <w:r w:rsidRPr="00481D2D">
        <w:rPr>
          <w:rFonts w:hint="eastAsia"/>
          <w:lang w:eastAsia="ja-JP"/>
        </w:rPr>
        <w:t xml:space="preserve"> </w:t>
      </w:r>
      <w:r w:rsidRPr="00481D2D">
        <w:t xml:space="preserve">is obtained by the </w:t>
      </w:r>
      <w:r w:rsidRPr="00481D2D">
        <w:rPr>
          <w:rFonts w:hint="eastAsia"/>
          <w:lang w:eastAsia="ja-JP"/>
        </w:rPr>
        <w:t>S</w:t>
      </w:r>
      <w:r w:rsidRPr="00481D2D">
        <w:t>-CSCF is implementation dependent.</w:t>
      </w:r>
      <w:r w:rsidRPr="00481D2D">
        <w:rPr>
          <w:rFonts w:hint="eastAsia"/>
          <w:lang w:eastAsia="ja-JP"/>
        </w:rPr>
        <w:t xml:space="preserve"> The S-CSCF can make sure that selected P</w:t>
      </w:r>
      <w:r w:rsidR="008A5425" w:rsidRPr="00481D2D">
        <w:rPr>
          <w:lang w:eastAsia="ja-JP"/>
        </w:rPr>
        <w:t>-</w:t>
      </w:r>
      <w:r w:rsidRPr="00481D2D">
        <w:rPr>
          <w:rFonts w:hint="eastAsia"/>
          <w:lang w:eastAsia="ja-JP"/>
        </w:rPr>
        <w:t>CSCF support the PCRF based P-CSCF restoration procedures based on local configuration.</w:t>
      </w:r>
    </w:p>
    <w:p w14:paraId="70B57E66" w14:textId="77777777" w:rsidR="004B1558" w:rsidRPr="00481D2D" w:rsidRDefault="004B1558" w:rsidP="004B1558">
      <w:pPr>
        <w:pStyle w:val="NO"/>
        <w:rPr>
          <w:lang w:eastAsia="ja-JP"/>
        </w:rPr>
      </w:pPr>
      <w:r w:rsidRPr="00481D2D">
        <w:rPr>
          <w:lang w:eastAsia="ja-JP"/>
        </w:rPr>
        <w:t>NOTE 23:</w:t>
      </w:r>
      <w:r w:rsidRPr="00481D2D">
        <w:rPr>
          <w:lang w:eastAsia="ja-JP"/>
        </w:rPr>
        <w:tab/>
      </w:r>
      <w:r w:rsidRPr="00481D2D">
        <w:rPr>
          <w:rFonts w:hint="eastAsia"/>
          <w:lang w:eastAsia="ja-JP"/>
        </w:rPr>
        <w:t xml:space="preserve">It is </w:t>
      </w:r>
      <w:r w:rsidRPr="00481D2D">
        <w:rPr>
          <w:lang w:eastAsia="ja-JP"/>
        </w:rPr>
        <w:t>implementation</w:t>
      </w:r>
      <w:r w:rsidRPr="00481D2D">
        <w:rPr>
          <w:rFonts w:hint="eastAsia"/>
          <w:lang w:eastAsia="ja-JP"/>
        </w:rPr>
        <w:t xml:space="preserve"> dependent as to how the S-CSCF determines the P-CSCF is in non-working state.</w:t>
      </w:r>
    </w:p>
    <w:p w14:paraId="7DBEF3FB" w14:textId="77777777" w:rsidR="00897956" w:rsidRPr="00481D2D" w:rsidRDefault="00DE629A">
      <w:pPr>
        <w:pStyle w:val="B1"/>
      </w:pPr>
      <w:r w:rsidRPr="00481D2D">
        <w:t>14</w:t>
      </w:r>
      <w:r w:rsidR="00897956" w:rsidRPr="00481D2D">
        <w:t>)</w:t>
      </w:r>
      <w:r w:rsidR="00897956" w:rsidRPr="00481D2D">
        <w:tab/>
        <w:t>forward the request based on the topmost Route header</w:t>
      </w:r>
      <w:r w:rsidR="00FB2C2A" w:rsidRPr="00481D2D">
        <w:t xml:space="preserve"> field</w:t>
      </w:r>
      <w:r w:rsidR="00897956" w:rsidRPr="00481D2D">
        <w:t>.</w:t>
      </w:r>
    </w:p>
    <w:p w14:paraId="21A2D7CD" w14:textId="77777777" w:rsidR="000B46B6" w:rsidRPr="00481D2D" w:rsidRDefault="00B25496" w:rsidP="00B25496">
      <w:r w:rsidRPr="00481D2D">
        <w:t>If the S-CSCF receives any response to the above request, the S-CSCF shall:</w:t>
      </w:r>
    </w:p>
    <w:p w14:paraId="7F3D916F" w14:textId="77777777" w:rsidR="00B25496" w:rsidRPr="00481D2D" w:rsidRDefault="00B25496" w:rsidP="00B25496">
      <w:pPr>
        <w:pStyle w:val="B1"/>
        <w:rPr>
          <w:lang w:eastAsia="ja-JP"/>
        </w:rPr>
      </w:pPr>
      <w:r w:rsidRPr="00481D2D">
        <w:t>1)</w:t>
      </w:r>
      <w:r w:rsidRPr="00481D2D">
        <w:tab/>
      </w:r>
      <w:r w:rsidR="0050676A" w:rsidRPr="00481D2D">
        <w:t>If the response contains a "logme" header field parameter in the SIP Session-ID header field then log the response based on local policy.</w:t>
      </w:r>
    </w:p>
    <w:p w14:paraId="780157D7" w14:textId="77777777" w:rsidR="00A9632C" w:rsidRPr="00481D2D" w:rsidRDefault="00A9632C" w:rsidP="00A9632C">
      <w:pPr>
        <w:rPr>
          <w:lang w:eastAsia="ja-JP"/>
        </w:rPr>
      </w:pPr>
      <w:r w:rsidRPr="00481D2D">
        <w:rPr>
          <w:lang w:eastAsia="ja-JP"/>
        </w:rPr>
        <w:t>If the S-CSCF supports HSS</w:t>
      </w:r>
      <w:r w:rsidR="0090635E" w:rsidRPr="00481D2D">
        <w:rPr>
          <w:lang w:eastAsia="ja-JP"/>
        </w:rPr>
        <w:t xml:space="preserve"> </w:t>
      </w:r>
      <w:r w:rsidRPr="00481D2D">
        <w:rPr>
          <w:lang w:eastAsia="ja-JP"/>
        </w:rPr>
        <w:t>based P-CSCF restoration and</w:t>
      </w:r>
    </w:p>
    <w:p w14:paraId="6693D182" w14:textId="77777777" w:rsidR="00A9632C" w:rsidRPr="00481D2D" w:rsidRDefault="00A9632C" w:rsidP="00A9632C">
      <w:pPr>
        <w:pStyle w:val="B1"/>
        <w:rPr>
          <w:lang w:eastAsia="ja-JP"/>
        </w:rPr>
      </w:pPr>
      <w:r w:rsidRPr="00481D2D">
        <w:rPr>
          <w:lang w:eastAsia="ja-JP"/>
        </w:rPr>
        <w:t>a)</w:t>
      </w:r>
      <w:r w:rsidRPr="00481D2D">
        <w:rPr>
          <w:lang w:eastAsia="ja-JP"/>
        </w:rPr>
        <w:tab/>
        <w:t>receives a 404 (Not Found) response</w:t>
      </w:r>
      <w:r w:rsidR="0030682F" w:rsidRPr="00481D2D">
        <w:rPr>
          <w:lang w:eastAsia="ja-JP"/>
        </w:rPr>
        <w:t>;</w:t>
      </w:r>
    </w:p>
    <w:p w14:paraId="4FD9528D" w14:textId="77777777" w:rsidR="00A9632C" w:rsidRPr="00481D2D" w:rsidRDefault="00A9632C" w:rsidP="00A9632C">
      <w:pPr>
        <w:pStyle w:val="B1"/>
        <w:rPr>
          <w:lang w:eastAsia="ja-JP"/>
        </w:rPr>
      </w:pPr>
      <w:r w:rsidRPr="00481D2D">
        <w:rPr>
          <w:lang w:eastAsia="ja-JP"/>
        </w:rPr>
        <w:t>b)</w:t>
      </w:r>
      <w:r w:rsidRPr="00481D2D">
        <w:rPr>
          <w:lang w:eastAsia="ja-JP"/>
        </w:rPr>
        <w:tab/>
        <w:t>fails to receive any SIP response from a P-CSCF serving a non-roaming user within a configurable time; or</w:t>
      </w:r>
    </w:p>
    <w:p w14:paraId="5F40BB65" w14:textId="77777777" w:rsidR="00302452" w:rsidRPr="00481D2D" w:rsidRDefault="00302452" w:rsidP="00302452">
      <w:pPr>
        <w:pStyle w:val="NO"/>
        <w:rPr>
          <w:lang w:eastAsia="ja-JP"/>
        </w:rPr>
      </w:pPr>
      <w:r w:rsidRPr="00481D2D">
        <w:rPr>
          <w:lang w:eastAsia="ja-JP"/>
        </w:rPr>
        <w:t>NOTE 24:</w:t>
      </w:r>
      <w:r w:rsidRPr="00481D2D">
        <w:rPr>
          <w:lang w:eastAsia="ja-JP"/>
        </w:rPr>
        <w:tab/>
        <w:t>The configurable time needs to be less than timer B and timer F.</w:t>
      </w:r>
    </w:p>
    <w:p w14:paraId="5161F92B" w14:textId="77777777" w:rsidR="0030682F" w:rsidRPr="00481D2D" w:rsidRDefault="00A9632C" w:rsidP="00A9632C">
      <w:pPr>
        <w:pStyle w:val="B1"/>
        <w:rPr>
          <w:lang w:eastAsia="ja-JP"/>
        </w:rPr>
      </w:pPr>
      <w:r w:rsidRPr="00481D2D">
        <w:rPr>
          <w:lang w:eastAsia="ja-JP"/>
        </w:rPr>
        <w:t>c)</w:t>
      </w:r>
      <w:r w:rsidRPr="00481D2D">
        <w:rPr>
          <w:lang w:eastAsia="ja-JP"/>
        </w:rPr>
        <w:tab/>
        <w:t>receives a 408 (Request Timeout) response</w:t>
      </w:r>
      <w:r w:rsidR="00302452" w:rsidRPr="00481D2D">
        <w:rPr>
          <w:lang w:eastAsia="ja-JP"/>
        </w:rPr>
        <w:t xml:space="preserve"> or a 504 </w:t>
      </w:r>
      <w:r w:rsidR="00302452" w:rsidRPr="00481D2D">
        <w:t>(Server Time-out) response</w:t>
      </w:r>
      <w:r w:rsidR="0030682F" w:rsidRPr="00481D2D">
        <w:rPr>
          <w:lang w:eastAsia="ja-JP"/>
        </w:rPr>
        <w:t>:</w:t>
      </w:r>
    </w:p>
    <w:p w14:paraId="36A0BA8B" w14:textId="77777777" w:rsidR="00A9632C" w:rsidRPr="00481D2D" w:rsidRDefault="0030682F" w:rsidP="0030682F">
      <w:pPr>
        <w:pStyle w:val="B2"/>
        <w:rPr>
          <w:lang w:eastAsia="ja-JP"/>
        </w:rPr>
      </w:pPr>
      <w:r w:rsidRPr="00481D2D">
        <w:rPr>
          <w:lang w:eastAsia="ja-JP"/>
        </w:rPr>
        <w:t>-</w:t>
      </w:r>
      <w:r w:rsidRPr="00481D2D">
        <w:rPr>
          <w:lang w:eastAsia="ja-JP"/>
        </w:rPr>
        <w:tab/>
      </w:r>
      <w:r w:rsidR="00A9632C" w:rsidRPr="00481D2D">
        <w:rPr>
          <w:lang w:eastAsia="ja-JP"/>
        </w:rPr>
        <w:t xml:space="preserve">including </w:t>
      </w:r>
      <w:r w:rsidRPr="00481D2D">
        <w:rPr>
          <w:lang w:eastAsia="ja-JP"/>
        </w:rPr>
        <w:t>a Restoration-Info header field defined in subclause 7.2.11 set to "noresponse"; and</w:t>
      </w:r>
    </w:p>
    <w:p w14:paraId="4F212AC1" w14:textId="77777777" w:rsidR="0030682F" w:rsidRPr="00481D2D" w:rsidRDefault="0030682F" w:rsidP="0030682F">
      <w:pPr>
        <w:pStyle w:val="B2"/>
        <w:rPr>
          <w:lang w:eastAsia="ja-JP"/>
        </w:rPr>
      </w:pPr>
      <w:r w:rsidRPr="00481D2D">
        <w:rPr>
          <w:lang w:eastAsia="ja-JP"/>
        </w:rPr>
        <w:t>-</w:t>
      </w:r>
      <w:r w:rsidRPr="00481D2D">
        <w:rPr>
          <w:lang w:eastAsia="ja-JP"/>
        </w:rPr>
        <w:tab/>
        <w:t>the "+g.3gpp.ics" Contact header field parameter with a value set to "server" was not included in the REGISTER request when the UE registered;</w:t>
      </w:r>
    </w:p>
    <w:p w14:paraId="46721A29" w14:textId="77777777" w:rsidR="0030682F" w:rsidRPr="00481D2D" w:rsidRDefault="0030682F" w:rsidP="0030682F">
      <w:pPr>
        <w:pStyle w:val="NO"/>
        <w:rPr>
          <w:lang w:eastAsia="ja-JP"/>
        </w:rPr>
      </w:pPr>
      <w:r w:rsidRPr="00481D2D">
        <w:rPr>
          <w:lang w:eastAsia="ja-JP"/>
        </w:rPr>
        <w:t>NOTE 2</w:t>
      </w:r>
      <w:r w:rsidR="00302452" w:rsidRPr="00481D2D">
        <w:rPr>
          <w:lang w:eastAsia="ja-JP"/>
        </w:rPr>
        <w:t>5</w:t>
      </w:r>
      <w:r w:rsidRPr="00481D2D">
        <w:rPr>
          <w:lang w:eastAsia="ja-JP"/>
        </w:rPr>
        <w:t>:</w:t>
      </w:r>
      <w:r w:rsidR="006E59FF" w:rsidRPr="00481D2D">
        <w:rPr>
          <w:lang w:eastAsia="ja-JP"/>
        </w:rPr>
        <w:tab/>
      </w:r>
      <w:r w:rsidRPr="00481D2D">
        <w:rPr>
          <w:lang w:eastAsia="ja-JP"/>
        </w:rPr>
        <w:t>If this Contact header field parameter is not included the S-CSCF can deduce that the P-CSCF did not respond to the request.</w:t>
      </w:r>
    </w:p>
    <w:p w14:paraId="22626DE3" w14:textId="77777777" w:rsidR="00A9632C" w:rsidRPr="00481D2D" w:rsidRDefault="00A9632C" w:rsidP="00A9632C">
      <w:pPr>
        <w:rPr>
          <w:lang w:eastAsia="ja-JP"/>
        </w:rPr>
      </w:pPr>
      <w:r w:rsidRPr="00481D2D">
        <w:rPr>
          <w:lang w:eastAsia="ja-JP"/>
        </w:rPr>
        <w:t>the S-CSCF shall</w:t>
      </w:r>
      <w:r w:rsidR="0030682F" w:rsidRPr="00481D2D">
        <w:rPr>
          <w:lang w:eastAsia="ja-JP"/>
        </w:rPr>
        <w:t>:</w:t>
      </w:r>
      <w:r w:rsidRPr="00481D2D">
        <w:rPr>
          <w:lang w:eastAsia="ja-JP"/>
        </w:rPr>
        <w:t xml:space="preserve"> </w:t>
      </w:r>
    </w:p>
    <w:p w14:paraId="351E72E2" w14:textId="77777777" w:rsidR="00A9632C" w:rsidRPr="00481D2D" w:rsidRDefault="0030682F" w:rsidP="00A9632C">
      <w:pPr>
        <w:pStyle w:val="B1"/>
      </w:pPr>
      <w:r w:rsidRPr="00481D2D">
        <w:t>-</w:t>
      </w:r>
      <w:r w:rsidR="00A9632C" w:rsidRPr="00481D2D">
        <w:tab/>
        <w:t>send a 480 (Temporarily Unavailable) response;</w:t>
      </w:r>
    </w:p>
    <w:p w14:paraId="6C2A24A3" w14:textId="77777777" w:rsidR="00A9632C" w:rsidRPr="00481D2D" w:rsidRDefault="0030682F" w:rsidP="00A9632C">
      <w:pPr>
        <w:pStyle w:val="B1"/>
        <w:rPr>
          <w:lang w:eastAsia="ja-JP"/>
        </w:rPr>
      </w:pPr>
      <w:r w:rsidRPr="00481D2D">
        <w:t>-</w:t>
      </w:r>
      <w:r w:rsidR="006E59FF" w:rsidRPr="00481D2D">
        <w:tab/>
      </w:r>
      <w:r w:rsidR="00A9632C" w:rsidRPr="00481D2D">
        <w:t>initiate the HSS</w:t>
      </w:r>
      <w:r w:rsidR="002F3DDC" w:rsidRPr="00481D2D">
        <w:t xml:space="preserve"> </w:t>
      </w:r>
      <w:r w:rsidR="00A9632C" w:rsidRPr="00481D2D">
        <w:t>based P-CSCF restoration procedure towards the served user as specified in 3GPP TS 23.380 [7D]</w:t>
      </w:r>
      <w:r w:rsidRPr="00481D2D">
        <w:rPr>
          <w:lang w:eastAsia="ja-JP"/>
        </w:rPr>
        <w:t>; and</w:t>
      </w:r>
    </w:p>
    <w:p w14:paraId="27CC6792" w14:textId="77777777" w:rsidR="0030682F" w:rsidRPr="00481D2D" w:rsidRDefault="0030682F" w:rsidP="0030682F">
      <w:pPr>
        <w:pStyle w:val="B1"/>
        <w:rPr>
          <w:lang w:eastAsia="ja-JP"/>
        </w:rPr>
      </w:pPr>
      <w:r w:rsidRPr="00481D2D">
        <w:t>-</w:t>
      </w:r>
      <w:r w:rsidRPr="00481D2D">
        <w:tab/>
        <w:t>if b) or c) above applied consider the P-CSCF as not reachable</w:t>
      </w:r>
      <w:r w:rsidRPr="00481D2D">
        <w:rPr>
          <w:lang w:eastAsia="ja-JP"/>
        </w:rPr>
        <w:t>.</w:t>
      </w:r>
    </w:p>
    <w:p w14:paraId="67AE044F" w14:textId="77777777" w:rsidR="004B1558" w:rsidRPr="00481D2D" w:rsidRDefault="004B1558" w:rsidP="0030682F">
      <w:pPr>
        <w:rPr>
          <w:lang w:eastAsia="ja-JP"/>
        </w:rPr>
      </w:pPr>
      <w:r w:rsidRPr="00481D2D">
        <w:rPr>
          <w:lang w:eastAsia="ja-JP"/>
        </w:rPr>
        <w:t xml:space="preserve">If the S-CSCF supports </w:t>
      </w:r>
      <w:r w:rsidRPr="00481D2D">
        <w:rPr>
          <w:rFonts w:hint="eastAsia"/>
          <w:lang w:eastAsia="ja-JP"/>
        </w:rPr>
        <w:t>PCRF</w:t>
      </w:r>
      <w:r w:rsidRPr="00481D2D">
        <w:rPr>
          <w:lang w:eastAsia="ja-JP"/>
        </w:rPr>
        <w:t xml:space="preserve"> based P-CSCF restoration and receives a 404 (Not Found) response</w:t>
      </w:r>
      <w:r w:rsidRPr="00481D2D">
        <w:rPr>
          <w:rFonts w:hint="eastAsia"/>
          <w:lang w:eastAsia="ja-JP"/>
        </w:rPr>
        <w:t xml:space="preserve">, </w:t>
      </w:r>
      <w:r w:rsidRPr="00481D2D">
        <w:rPr>
          <w:lang w:eastAsia="ja-JP"/>
        </w:rPr>
        <w:t>the S-CSCF shall consider the P-CSCF to be in a non-working state</w:t>
      </w:r>
      <w:r w:rsidRPr="00481D2D">
        <w:rPr>
          <w:rFonts w:hint="eastAsia"/>
          <w:lang w:eastAsia="ja-JP"/>
        </w:rPr>
        <w:t xml:space="preserve"> </w:t>
      </w:r>
      <w:r w:rsidRPr="00481D2D">
        <w:rPr>
          <w:lang w:eastAsia="ja-JP"/>
        </w:rPr>
        <w:t xml:space="preserve">and </w:t>
      </w:r>
      <w:r w:rsidRPr="00481D2D">
        <w:rPr>
          <w:rFonts w:eastAsia="SimSun" w:hint="eastAsia"/>
          <w:lang w:eastAsia="zh-CN"/>
        </w:rPr>
        <w:t xml:space="preserve">shall </w:t>
      </w:r>
      <w:r w:rsidRPr="00481D2D">
        <w:t xml:space="preserve">initiate the </w:t>
      </w:r>
      <w:r w:rsidRPr="00481D2D">
        <w:rPr>
          <w:rFonts w:hint="eastAsia"/>
          <w:lang w:eastAsia="ja-JP"/>
        </w:rPr>
        <w:t>PCRF</w:t>
      </w:r>
      <w:r w:rsidRPr="00481D2D">
        <w:t xml:space="preserve"> based P-CSCF restoration procedure towards the served user as specified in 3GPP TS 23.380 [7D]</w:t>
      </w:r>
      <w:r w:rsidRPr="00481D2D">
        <w:rPr>
          <w:lang w:eastAsia="ja-JP"/>
        </w:rPr>
        <w:t>.</w:t>
      </w:r>
    </w:p>
    <w:p w14:paraId="19E8345A" w14:textId="77777777" w:rsidR="00551FDE" w:rsidRPr="00481D2D" w:rsidRDefault="00897956" w:rsidP="00DD7700">
      <w:pPr>
        <w:rPr>
          <w:lang w:eastAsia="ja-JP"/>
        </w:rPr>
      </w:pPr>
      <w:r w:rsidRPr="00481D2D">
        <w:rPr>
          <w:lang w:eastAsia="ja-JP"/>
        </w:rPr>
        <w:t>If the S-CSCF</w:t>
      </w:r>
      <w:r w:rsidR="00551FDE" w:rsidRPr="00481D2D">
        <w:rPr>
          <w:lang w:eastAsia="ja-JP"/>
        </w:rPr>
        <w:t>:</w:t>
      </w:r>
    </w:p>
    <w:p w14:paraId="7C2D1883" w14:textId="77777777" w:rsidR="00551FDE" w:rsidRPr="00481D2D" w:rsidRDefault="00551FDE" w:rsidP="00551FDE">
      <w:pPr>
        <w:pStyle w:val="B1"/>
        <w:rPr>
          <w:lang w:eastAsia="ja-JP"/>
        </w:rPr>
      </w:pPr>
      <w:r w:rsidRPr="00481D2D">
        <w:rPr>
          <w:lang w:eastAsia="ja-JP"/>
        </w:rPr>
        <w:t>a)</w:t>
      </w:r>
      <w:r w:rsidRPr="00481D2D">
        <w:rPr>
          <w:lang w:eastAsia="ja-JP"/>
        </w:rPr>
        <w:tab/>
      </w:r>
      <w:r w:rsidR="00897956" w:rsidRPr="00481D2D">
        <w:rPr>
          <w:lang w:eastAsia="ja-JP"/>
        </w:rPr>
        <w:t xml:space="preserve">fails to receive a SIP response </w:t>
      </w:r>
      <w:r w:rsidRPr="00481D2D">
        <w:rPr>
          <w:lang w:eastAsia="ja-JP"/>
        </w:rPr>
        <w:t xml:space="preserve">within a configurable time; </w:t>
      </w:r>
      <w:r w:rsidR="00897956" w:rsidRPr="00481D2D">
        <w:rPr>
          <w:lang w:eastAsia="ja-JP"/>
        </w:rPr>
        <w:t>or</w:t>
      </w:r>
    </w:p>
    <w:p w14:paraId="69126627" w14:textId="77777777" w:rsidR="00551FDE" w:rsidRPr="00481D2D" w:rsidRDefault="00551FDE" w:rsidP="00551FDE">
      <w:pPr>
        <w:pStyle w:val="B1"/>
        <w:rPr>
          <w:lang w:eastAsia="ja-JP"/>
        </w:rPr>
      </w:pPr>
      <w:r w:rsidRPr="00481D2D">
        <w:rPr>
          <w:lang w:eastAsia="ja-JP"/>
        </w:rPr>
        <w:t>b)</w:t>
      </w:r>
      <w:r w:rsidRPr="00481D2D">
        <w:rPr>
          <w:lang w:eastAsia="ja-JP"/>
        </w:rPr>
        <w:tab/>
      </w:r>
      <w:r w:rsidR="00897956" w:rsidRPr="00481D2D">
        <w:rPr>
          <w:lang w:eastAsia="ja-JP"/>
        </w:rPr>
        <w:t>receives a 408 (</w:t>
      </w:r>
      <w:r w:rsidR="00897956" w:rsidRPr="00481D2D">
        <w:t>Request Timeout)</w:t>
      </w:r>
      <w:r w:rsidR="00897956" w:rsidRPr="00481D2D">
        <w:rPr>
          <w:lang w:eastAsia="ja-JP"/>
        </w:rPr>
        <w:t xml:space="preserve"> response or a 5xx response from the AS</w:t>
      </w:r>
      <w:r w:rsidRPr="00481D2D">
        <w:rPr>
          <w:lang w:eastAsia="ja-JP"/>
        </w:rPr>
        <w:t xml:space="preserve"> </w:t>
      </w:r>
      <w:r w:rsidRPr="00481D2D">
        <w:t>without previously receiving a 1xx response to the original SIP request, and without previously receiving a SIP request from the AS that contained the same original dialog identifier as the original request;</w:t>
      </w:r>
    </w:p>
    <w:p w14:paraId="01E5DD15" w14:textId="77777777" w:rsidR="000B46B6" w:rsidRPr="00481D2D" w:rsidRDefault="00897956" w:rsidP="00551FDE">
      <w:pPr>
        <w:rPr>
          <w:lang w:eastAsia="ja-JP"/>
        </w:rPr>
      </w:pPr>
      <w:r w:rsidRPr="00481D2D">
        <w:rPr>
          <w:lang w:eastAsia="ja-JP"/>
        </w:rPr>
        <w:t>the S-CSCF shall:</w:t>
      </w:r>
    </w:p>
    <w:p w14:paraId="6A5F2C38" w14:textId="77777777" w:rsidR="00897956" w:rsidRPr="00481D2D" w:rsidRDefault="00897956">
      <w:pPr>
        <w:pStyle w:val="B1"/>
      </w:pPr>
      <w:r w:rsidRPr="00481D2D">
        <w:rPr>
          <w:lang w:eastAsia="ja-JP"/>
        </w:rPr>
        <w:t>-</w:t>
      </w:r>
      <w:r w:rsidRPr="00481D2D">
        <w:rPr>
          <w:lang w:eastAsia="ja-JP"/>
        </w:rPr>
        <w:tab/>
        <w:t>if the default handling defined in the filter criteria indicates the value "SESSION_CONTINUED" as specified in 3GPP TS 29.228 [14]</w:t>
      </w:r>
      <w:r w:rsidRPr="00481D2D">
        <w:t xml:space="preserve"> </w:t>
      </w:r>
      <w:r w:rsidRPr="00481D2D">
        <w:rPr>
          <w:lang w:eastAsia="ja-JP"/>
        </w:rPr>
        <w:t xml:space="preserve">or no default handling is indicated, </w:t>
      </w:r>
      <w:r w:rsidRPr="00481D2D">
        <w:t>execute the procedure from step 4; and</w:t>
      </w:r>
    </w:p>
    <w:p w14:paraId="60304606" w14:textId="77777777" w:rsidR="00897956" w:rsidRPr="00481D2D" w:rsidRDefault="00897956">
      <w:pPr>
        <w:pStyle w:val="B1"/>
      </w:pPr>
      <w:r w:rsidRPr="00481D2D">
        <w:t>-</w:t>
      </w:r>
      <w:r w:rsidRPr="00481D2D">
        <w:tab/>
      </w:r>
      <w:r w:rsidRPr="00481D2D">
        <w:rPr>
          <w:lang w:eastAsia="ja-JP"/>
        </w:rPr>
        <w:t>if the default handling defined in the filter criteria indicates the value "SESSION_TERMINATED" as specified in 3GPP TS 29.228 [14]</w:t>
      </w:r>
      <w:r w:rsidRPr="00481D2D">
        <w:t>, either forward the received response or, if the request is an initial INVITE request, send a 408 (Request Timeout) response or a 5xx response towards the originating UE as appropriate (without verifying the matching of filter criteria of lower priority and without proceeding for further steps).</w:t>
      </w:r>
    </w:p>
    <w:p w14:paraId="36FB3151" w14:textId="77777777" w:rsidR="000B46B6" w:rsidRPr="00481D2D" w:rsidRDefault="00897956" w:rsidP="00572267">
      <w:pPr>
        <w:rPr>
          <w:lang w:eastAsia="ja-JP"/>
        </w:rPr>
      </w:pPr>
      <w:r w:rsidRPr="00481D2D">
        <w:rPr>
          <w:lang w:eastAsia="ja-JP"/>
        </w:rPr>
        <w:t xml:space="preserve">If the S-CSCF receives any final response from the AS, </w:t>
      </w:r>
      <w:r w:rsidR="006B0407" w:rsidRPr="00481D2D">
        <w:rPr>
          <w:lang w:eastAsia="ja-JP"/>
        </w:rPr>
        <w:t xml:space="preserve">the S-CSCF </w:t>
      </w:r>
      <w:r w:rsidRPr="00481D2D">
        <w:rPr>
          <w:lang w:eastAsia="ja-JP"/>
        </w:rPr>
        <w:t xml:space="preserve">shall forward the response </w:t>
      </w:r>
      <w:r w:rsidRPr="00481D2D">
        <w:t>towards the originating UE (without verifying the matching of filter criteria of lower priority and without proceeding for further steps)</w:t>
      </w:r>
      <w:r w:rsidRPr="00481D2D">
        <w:rPr>
          <w:lang w:eastAsia="ja-JP"/>
        </w:rPr>
        <w:t>.</w:t>
      </w:r>
    </w:p>
    <w:p w14:paraId="5D9FC1CC" w14:textId="77777777" w:rsidR="00897956" w:rsidRPr="00481D2D" w:rsidRDefault="00897956">
      <w:r w:rsidRPr="00481D2D">
        <w:t xml:space="preserve">When the S-CSCF receives any response to the above request and forwards it to </w:t>
      </w:r>
      <w:r w:rsidR="00642368" w:rsidRPr="00481D2D">
        <w:t xml:space="preserve">an </w:t>
      </w:r>
      <w:r w:rsidRPr="00481D2D">
        <w:t xml:space="preserve">AS, the S-CSCF shall </w:t>
      </w:r>
      <w:r w:rsidR="00642368" w:rsidRPr="00481D2D">
        <w:t xml:space="preserve">remove any </w:t>
      </w:r>
      <w:r w:rsidR="00C22826" w:rsidRPr="00481D2D">
        <w:t xml:space="preserve">"orig-ioi", "term-ioi" and </w:t>
      </w:r>
      <w:r w:rsidR="00642368" w:rsidRPr="00481D2D">
        <w:t xml:space="preserve">"transit-ioi" header field parameter if received in a P-Charging-Vector header field, </w:t>
      </w:r>
      <w:r w:rsidRPr="00481D2D">
        <w:t xml:space="preserve">insert a P-Charging-Vector header </w:t>
      </w:r>
      <w:r w:rsidR="00FB2C2A" w:rsidRPr="00481D2D">
        <w:t xml:space="preserve">field </w:t>
      </w:r>
      <w:r w:rsidRPr="00481D2D">
        <w:t xml:space="preserve">containing the </w:t>
      </w:r>
      <w:r w:rsidR="00FB2C2A" w:rsidRPr="00481D2D">
        <w:t>"</w:t>
      </w:r>
      <w:r w:rsidRPr="00481D2D">
        <w:t>orig-ioi</w:t>
      </w:r>
      <w:r w:rsidR="00FB2C2A" w:rsidRPr="00481D2D">
        <w:t>" header field</w:t>
      </w:r>
      <w:r w:rsidRPr="00481D2D">
        <w:t xml:space="preserve"> parameter, if received in the request, a type 3 </w:t>
      </w:r>
      <w:r w:rsidR="00FB2C2A" w:rsidRPr="00481D2D">
        <w:t>"</w:t>
      </w:r>
      <w:r w:rsidRPr="00481D2D">
        <w:t>term-ioi</w:t>
      </w:r>
      <w:r w:rsidR="00FB2C2A" w:rsidRPr="00481D2D">
        <w:t>" header field</w:t>
      </w:r>
      <w:r w:rsidRPr="00481D2D">
        <w:t xml:space="preserve"> parameter</w:t>
      </w:r>
      <w:r w:rsidR="00642368" w:rsidRPr="00481D2D">
        <w:t xml:space="preserve">, and based on operator option </w:t>
      </w:r>
      <w:r w:rsidR="00DF7003" w:rsidRPr="00481D2D">
        <w:t xml:space="preserve">insert </w:t>
      </w:r>
      <w:r w:rsidR="00642368" w:rsidRPr="00481D2D">
        <w:t>a</w:t>
      </w:r>
      <w:r w:rsidR="00DF7003" w:rsidRPr="00481D2D">
        <w:t xml:space="preserve"> Relayed-Charge </w:t>
      </w:r>
      <w:r w:rsidR="00642368" w:rsidRPr="00481D2D">
        <w:t xml:space="preserve">header field </w:t>
      </w:r>
      <w:r w:rsidRPr="00481D2D">
        <w:t xml:space="preserve">in the response. The S-CSCF shall set the type 3 </w:t>
      </w:r>
      <w:r w:rsidR="00FB2C2A" w:rsidRPr="00481D2D">
        <w:t>"</w:t>
      </w:r>
      <w:r w:rsidRPr="00481D2D">
        <w:t>term-ioi</w:t>
      </w:r>
      <w:r w:rsidR="00FB2C2A" w:rsidRPr="00481D2D">
        <w:t>" header field</w:t>
      </w:r>
      <w:r w:rsidRPr="00481D2D">
        <w:t xml:space="preserve"> parameter to a value that identifies the sending network of the response</w:t>
      </w:r>
      <w:r w:rsidR="00642368" w:rsidRPr="00481D2D">
        <w:t>,</w:t>
      </w:r>
      <w:r w:rsidRPr="00481D2D">
        <w:t xml:space="preserve"> the </w:t>
      </w:r>
      <w:r w:rsidR="00FB2C2A" w:rsidRPr="00481D2D">
        <w:t>"</w:t>
      </w:r>
      <w:r w:rsidRPr="00481D2D">
        <w:t>orig-ioi</w:t>
      </w:r>
      <w:r w:rsidR="00FB2C2A" w:rsidRPr="00481D2D">
        <w:t>" header field</w:t>
      </w:r>
      <w:r w:rsidRPr="00481D2D">
        <w:t xml:space="preserve"> parameter is set to the previously received value of </w:t>
      </w:r>
      <w:r w:rsidR="00FB2C2A" w:rsidRPr="00481D2D">
        <w:t>"</w:t>
      </w:r>
      <w:r w:rsidRPr="00481D2D">
        <w:t>orig-ioi</w:t>
      </w:r>
      <w:r w:rsidR="00FB2C2A" w:rsidRPr="00481D2D">
        <w:t>" header field parameter</w:t>
      </w:r>
      <w:r w:rsidR="00642368" w:rsidRPr="00481D2D">
        <w:t xml:space="preserve"> and </w:t>
      </w:r>
      <w:r w:rsidR="00DF7003" w:rsidRPr="00481D2D">
        <w:t xml:space="preserve">include in the Relayed-Charge header field </w:t>
      </w:r>
      <w:r w:rsidR="00642368" w:rsidRPr="00481D2D">
        <w:t>the re</w:t>
      </w:r>
      <w:r w:rsidR="00544D8F" w:rsidRPr="00481D2D">
        <w:t>c</w:t>
      </w:r>
      <w:r w:rsidR="00642368" w:rsidRPr="00481D2D">
        <w:t>eived "transit-ioi" header field parameter</w:t>
      </w:r>
      <w:r w:rsidR="00DF7003" w:rsidRPr="00481D2D">
        <w:t xml:space="preserve"> from the P-Charging-Vector header field</w:t>
      </w:r>
      <w:r w:rsidRPr="00481D2D">
        <w:t>.</w:t>
      </w:r>
    </w:p>
    <w:p w14:paraId="54DA92FD" w14:textId="77777777" w:rsidR="000B46B6" w:rsidRPr="00481D2D" w:rsidRDefault="00897956">
      <w:pPr>
        <w:pStyle w:val="NO"/>
      </w:pPr>
      <w:r w:rsidRPr="00481D2D">
        <w:t>NOTE </w:t>
      </w:r>
      <w:r w:rsidR="00E768C1" w:rsidRPr="00481D2D">
        <w:t>2</w:t>
      </w:r>
      <w:r w:rsidR="00302452" w:rsidRPr="00481D2D">
        <w:t>6</w:t>
      </w:r>
      <w:r w:rsidRPr="00481D2D">
        <w:t>:</w:t>
      </w:r>
      <w:r w:rsidRPr="00481D2D">
        <w:tab/>
        <w:t xml:space="preserve">Any received </w:t>
      </w:r>
      <w:r w:rsidR="00FB2C2A" w:rsidRPr="00481D2D">
        <w:t>"</w:t>
      </w:r>
      <w:r w:rsidRPr="00481D2D">
        <w:t>term-ioi</w:t>
      </w:r>
      <w:r w:rsidR="00FB2C2A" w:rsidRPr="00481D2D">
        <w:t>" header field</w:t>
      </w:r>
      <w:r w:rsidRPr="00481D2D">
        <w:t xml:space="preserve"> parameter will be a type </w:t>
      </w:r>
      <w:r w:rsidR="00910A34" w:rsidRPr="00481D2D">
        <w:t xml:space="preserve">1 IOI or a type </w:t>
      </w:r>
      <w:r w:rsidRPr="00481D2D">
        <w:t xml:space="preserve">3 </w:t>
      </w:r>
      <w:r w:rsidR="00FB2C2A" w:rsidRPr="00481D2D">
        <w:t>IOI</w:t>
      </w:r>
      <w:r w:rsidRPr="00481D2D">
        <w:t xml:space="preserve">. The </w:t>
      </w:r>
      <w:r w:rsidR="00FB2C2A" w:rsidRPr="00481D2D">
        <w:t xml:space="preserve">type </w:t>
      </w:r>
      <w:r w:rsidR="00910A34" w:rsidRPr="00481D2D">
        <w:t>1 IOI identif</w:t>
      </w:r>
      <w:r w:rsidR="00C56E85" w:rsidRPr="00481D2D">
        <w:t xml:space="preserve">ies the network from which the </w:t>
      </w:r>
      <w:r w:rsidR="00910A34" w:rsidRPr="00481D2D">
        <w:t xml:space="preserve">response was sent and the type </w:t>
      </w:r>
      <w:r w:rsidR="00FB2C2A" w:rsidRPr="00481D2D">
        <w:t xml:space="preserve">3 IOI </w:t>
      </w:r>
      <w:r w:rsidRPr="00481D2D">
        <w:t>identifies the service provider from which the response was sent.</w:t>
      </w:r>
    </w:p>
    <w:p w14:paraId="6045D29E" w14:textId="77777777" w:rsidR="00897956" w:rsidRPr="00481D2D" w:rsidRDefault="00897956">
      <w:r w:rsidRPr="00481D2D">
        <w:t xml:space="preserve">When the S-CSCF receives, destined for an unregistered </w:t>
      </w:r>
      <w:r w:rsidR="003126DC" w:rsidRPr="00481D2D">
        <w:t xml:space="preserve">served </w:t>
      </w:r>
      <w:r w:rsidRPr="00481D2D">
        <w:t>user</w:t>
      </w:r>
      <w:r w:rsidR="003126DC" w:rsidRPr="00481D2D">
        <w:t xml:space="preserve"> or a statically pre-configured PSI</w:t>
      </w:r>
      <w:r w:rsidRPr="00481D2D">
        <w:t>, an initial request for a dialog or a request for a standalone transaction, the S-CSCF shall:</w:t>
      </w:r>
    </w:p>
    <w:p w14:paraId="71ADE803" w14:textId="77777777" w:rsidR="00897956" w:rsidRPr="00481D2D" w:rsidRDefault="00897956">
      <w:pPr>
        <w:pStyle w:val="B1"/>
      </w:pPr>
      <w:r w:rsidRPr="00481D2D">
        <w:t>1)</w:t>
      </w:r>
      <w:r w:rsidRPr="00481D2D">
        <w:tab/>
        <w:t>Void.</w:t>
      </w:r>
    </w:p>
    <w:p w14:paraId="37AABB85" w14:textId="77777777" w:rsidR="00897956" w:rsidRPr="00481D2D" w:rsidRDefault="00897956">
      <w:pPr>
        <w:pStyle w:val="B1"/>
      </w:pPr>
      <w:r w:rsidRPr="00481D2D">
        <w:t>2)</w:t>
      </w:r>
      <w:r w:rsidRPr="00481D2D">
        <w:tab/>
        <w:t>execute the procedures described in</w:t>
      </w:r>
      <w:r w:rsidR="00C50EEC" w:rsidRPr="00481D2D">
        <w:t xml:space="preserve"> 1, 2, 3, </w:t>
      </w:r>
      <w:r w:rsidR="00596550" w:rsidRPr="00481D2D">
        <w:t xml:space="preserve">3C, 3D, </w:t>
      </w:r>
      <w:r w:rsidR="00C50EEC" w:rsidRPr="00481D2D">
        <w:t>4, 5, 6, 7, 11, 13</w:t>
      </w:r>
      <w:r w:rsidR="00DB2843" w:rsidRPr="00481D2D">
        <w:t>, 13B, 13C</w:t>
      </w:r>
      <w:r w:rsidR="00C50EEC" w:rsidRPr="00481D2D">
        <w:t xml:space="preserve"> and 14 in the above paragraph (when the S-CSCF receives, destined for the registered served user, an initial request for a dialog or a reques</w:t>
      </w:r>
      <w:r w:rsidR="00BB5881" w:rsidRPr="00481D2D">
        <w:t>t for a standalone transaction)</w:t>
      </w:r>
      <w:r w:rsidRPr="00481D2D">
        <w:t>.</w:t>
      </w:r>
    </w:p>
    <w:p w14:paraId="2BE89DAE" w14:textId="77777777" w:rsidR="00897956" w:rsidRPr="00481D2D" w:rsidRDefault="00897956">
      <w:pPr>
        <w:pStyle w:val="B1"/>
      </w:pPr>
      <w:r w:rsidRPr="00481D2D">
        <w:t>3)</w:t>
      </w:r>
      <w:r w:rsidRPr="00481D2D">
        <w:tab/>
        <w:t xml:space="preserve">In case that no </w:t>
      </w:r>
      <w:r w:rsidR="000F2F04" w:rsidRPr="00481D2D">
        <w:t xml:space="preserve">more </w:t>
      </w:r>
      <w:r w:rsidRPr="00481D2D">
        <w:t>AS needs to be contacted, then S-CSCF shall return an appropriate unsuccessful SIP response. This response may be a 480 (Temporarily unavailable) and terminate these procedures.</w:t>
      </w:r>
    </w:p>
    <w:p w14:paraId="15F5F72D" w14:textId="77777777" w:rsidR="00CE1AE6" w:rsidRPr="00481D2D" w:rsidRDefault="00897956">
      <w:pPr>
        <w:pStyle w:val="NO"/>
      </w:pPr>
      <w:r w:rsidRPr="00481D2D">
        <w:t>NOTE </w:t>
      </w:r>
      <w:r w:rsidR="00741A9C" w:rsidRPr="00481D2D">
        <w:t>2</w:t>
      </w:r>
      <w:r w:rsidR="00302452" w:rsidRPr="00481D2D">
        <w:t>7</w:t>
      </w:r>
      <w:r w:rsidRPr="00481D2D">
        <w:t>:</w:t>
      </w:r>
      <w:r w:rsidRPr="00481D2D">
        <w:tab/>
        <w:t xml:space="preserve">When the S-CSCF does not have the user profile, before executing the actions as listed above, it initiates the S-CSCF Registration/deregistration notification </w:t>
      </w:r>
      <w:r w:rsidR="000B5A0D" w:rsidRPr="00481D2D">
        <w:t xml:space="preserve">procedure, as described in 3GPP TS 29.228 [14]; </w:t>
      </w:r>
      <w:r w:rsidRPr="00481D2D">
        <w:t xml:space="preserve">with the purpose of downloading the relevant user profile (i.e. for unregistered user) and informs the HSS that the user is unregistered. The S-CSCF will assess triggering of services for the unregistered user, as described in 3GPP TS 29.228 [14]. </w:t>
      </w:r>
      <w:r w:rsidR="00CE1AE6" w:rsidRPr="00481D2D">
        <w:t>When requesting the user profile the S-CSCF can include the information in the P-</w:t>
      </w:r>
      <w:r w:rsidR="006D286F" w:rsidRPr="00481D2D">
        <w:t>Profile</w:t>
      </w:r>
      <w:r w:rsidR="00CE1AE6" w:rsidRPr="00481D2D">
        <w:t xml:space="preserve">-Key header </w:t>
      </w:r>
      <w:r w:rsidR="00FB2C2A" w:rsidRPr="00481D2D">
        <w:t xml:space="preserve">field </w:t>
      </w:r>
      <w:r w:rsidR="00CE1AE6" w:rsidRPr="00481D2D">
        <w:t>in S-CSCF Registration/deregistration notification</w:t>
      </w:r>
      <w:r w:rsidR="00CE1AE6" w:rsidRPr="00481D2D">
        <w:rPr>
          <w:vanish/>
        </w:rPr>
        <w:t>.</w:t>
      </w:r>
      <w:r w:rsidR="00BD68FA" w:rsidRPr="00481D2D">
        <w:t xml:space="preserve"> When requesting the user profile, and the request received by the S-CSCF contains a P-Profile-Key header field, the S-CSCF can include the header field value in S-CSCF Registration/deregistration notification. If the response from the HSS includes a Wildcarded Public Identity </w:t>
      </w:r>
      <w:smartTag w:uri="urn:schemas-microsoft-com:office:smarttags" w:element="stockticker">
        <w:r w:rsidR="00BD68FA" w:rsidRPr="00481D2D">
          <w:t>AVP</w:t>
        </w:r>
      </w:smartTag>
      <w:r w:rsidR="00BD68FA" w:rsidRPr="00481D2D">
        <w:t xml:space="preserve">, and if the request received by the S-CSCF did not include a P-Profile-Key header field, the S-CSCF uses the </w:t>
      </w:r>
      <w:smartTag w:uri="urn:schemas-microsoft-com:office:smarttags" w:element="stockticker">
        <w:r w:rsidR="00BD68FA" w:rsidRPr="00481D2D">
          <w:t>AVP</w:t>
        </w:r>
      </w:smartTag>
      <w:r w:rsidR="00BD68FA" w:rsidRPr="00481D2D">
        <w:t xml:space="preserve"> value to set the P-Profile-Key header field before forwarding the request to an AS.</w:t>
      </w:r>
    </w:p>
    <w:p w14:paraId="18184075" w14:textId="77777777" w:rsidR="00897956" w:rsidRPr="00481D2D" w:rsidRDefault="00897956" w:rsidP="00CE1AE6">
      <w:r w:rsidRPr="00481D2D">
        <w:t>Prior to performing S-CSCF Registration/Deregistration procedure with the HSS, the S-CSCF decides which HSS to query, possibly as a result of a query to the Subscription Locator Functional (</w:t>
      </w:r>
      <w:smartTag w:uri="urn:schemas-microsoft-com:office:smarttags" w:element="stockticker">
        <w:r w:rsidRPr="00481D2D">
          <w:t>SLF</w:t>
        </w:r>
      </w:smartTag>
      <w:r w:rsidRPr="00481D2D">
        <w:t>) entity as specified in 3GPP TS 29.228 [14]</w:t>
      </w:r>
      <w:r w:rsidR="00BB5881" w:rsidRPr="00481D2D">
        <w:t xml:space="preserve"> or use the value as received in the P-User-Database header </w:t>
      </w:r>
      <w:r w:rsidR="00FB2C2A" w:rsidRPr="00481D2D">
        <w:t xml:space="preserve">field </w:t>
      </w:r>
      <w:r w:rsidR="00BB5881" w:rsidRPr="00481D2D">
        <w:t>in the initial request for a dialog or a request for a standalone transaction as defined in RFC 4457 [82]</w:t>
      </w:r>
      <w:r w:rsidRPr="00481D2D">
        <w:t xml:space="preserve">. The HSS address received in the response to </w:t>
      </w:r>
      <w:smartTag w:uri="urn:schemas-microsoft-com:office:smarttags" w:element="stockticker">
        <w:r w:rsidRPr="00481D2D">
          <w:t>SLF</w:t>
        </w:r>
      </w:smartTag>
      <w:r w:rsidRPr="00481D2D">
        <w:t xml:space="preserve"> query can be used to address the HSS of the public user identity with further queries.</w:t>
      </w:r>
    </w:p>
    <w:p w14:paraId="756D8A70" w14:textId="77777777" w:rsidR="001B2422" w:rsidRPr="00481D2D" w:rsidRDefault="001B2422" w:rsidP="001B2422">
      <w:pPr>
        <w:rPr>
          <w:lang w:eastAsia="zh-CN"/>
        </w:rPr>
      </w:pPr>
      <w:r w:rsidRPr="00481D2D">
        <w:rPr>
          <w:lang w:eastAsia="zh-CN"/>
        </w:rPr>
        <w:t>If</w:t>
      </w:r>
      <w:r w:rsidRPr="00481D2D">
        <w:rPr>
          <w:rFonts w:hint="eastAsia"/>
          <w:lang w:eastAsia="zh-CN"/>
        </w:rPr>
        <w:t xml:space="preserve"> the HSS indicates to the S-CSCF that there is already another S-CSCF assigned for the user, the S-CSCF shall return </w:t>
      </w:r>
      <w:r w:rsidRPr="00481D2D">
        <w:t>a 3</w:t>
      </w:r>
      <w:r w:rsidRPr="00481D2D">
        <w:rPr>
          <w:rFonts w:hint="eastAsia"/>
          <w:lang w:eastAsia="zh-CN"/>
        </w:rPr>
        <w:t>05</w:t>
      </w:r>
      <w:r w:rsidRPr="00481D2D">
        <w:t xml:space="preserve"> </w:t>
      </w:r>
      <w:r w:rsidRPr="00481D2D">
        <w:rPr>
          <w:rFonts w:eastAsia="MS Mincho"/>
        </w:rPr>
        <w:t>(Use Proxy)</w:t>
      </w:r>
      <w:r w:rsidRPr="00481D2D">
        <w:t xml:space="preserve"> response </w:t>
      </w:r>
      <w:r w:rsidRPr="00481D2D">
        <w:rPr>
          <w:rFonts w:hint="eastAsia"/>
          <w:lang w:eastAsia="zh-CN"/>
        </w:rPr>
        <w:t xml:space="preserve">containing the SIP </w:t>
      </w:r>
      <w:smartTag w:uri="urn:schemas-microsoft-com:office:smarttags" w:element="stockticker">
        <w:r w:rsidRPr="00481D2D">
          <w:rPr>
            <w:rFonts w:hint="eastAsia"/>
            <w:lang w:eastAsia="zh-CN"/>
          </w:rPr>
          <w:t>URI</w:t>
        </w:r>
      </w:smartTag>
      <w:r w:rsidRPr="00481D2D">
        <w:rPr>
          <w:rFonts w:hint="eastAsia"/>
          <w:lang w:eastAsia="zh-CN"/>
        </w:rPr>
        <w:t xml:space="preserve"> of the assigned S-CSCF received from the HSS in the Contact header </w:t>
      </w:r>
      <w:r w:rsidRPr="00481D2D">
        <w:rPr>
          <w:rFonts w:eastAsia="MS Mincho"/>
        </w:rPr>
        <w:t>field</w:t>
      </w:r>
      <w:r w:rsidRPr="00481D2D">
        <w:rPr>
          <w:rFonts w:hint="eastAsia"/>
          <w:lang w:eastAsia="zh-CN"/>
        </w:rPr>
        <w:t>.</w:t>
      </w:r>
    </w:p>
    <w:p w14:paraId="0664E4E6" w14:textId="77777777" w:rsidR="007B26E2" w:rsidRPr="00481D2D" w:rsidRDefault="007B26E2" w:rsidP="007B26E2">
      <w:r w:rsidRPr="00481D2D">
        <w:t>When the S-CSCF receives any response to the above request containing a Relayed-Charge header field, and the next hop is not an AS, the S-CSCF shall remove the Relayed-Charge header field.</w:t>
      </w:r>
    </w:p>
    <w:p w14:paraId="67AE08EB" w14:textId="77777777" w:rsidR="00897956" w:rsidRPr="00481D2D" w:rsidRDefault="00897956">
      <w:r w:rsidRPr="00481D2D">
        <w:t xml:space="preserve">When the S-CSCF receives any 1xx or 2xx response to the initial request for a dialog (whether the user is registered or not), </w:t>
      </w:r>
      <w:r w:rsidR="006B0407" w:rsidRPr="00481D2D">
        <w:t xml:space="preserve">the S-CSCF </w:t>
      </w:r>
      <w:r w:rsidRPr="00481D2D">
        <w:t>shall:</w:t>
      </w:r>
    </w:p>
    <w:p w14:paraId="1A991682" w14:textId="77777777" w:rsidR="00897956" w:rsidRPr="00481D2D" w:rsidRDefault="00897956">
      <w:pPr>
        <w:pStyle w:val="B1"/>
      </w:pPr>
      <w:r w:rsidRPr="00481D2D">
        <w:t>1)</w:t>
      </w:r>
      <w:r w:rsidRPr="00481D2D">
        <w:tab/>
        <w:t>if the response corresponds to an INVITE request, save the Contact and Record-Route header field values in the response such that the S-CSCF is able to release the session if needed;</w:t>
      </w:r>
    </w:p>
    <w:p w14:paraId="7E014BB8" w14:textId="77777777" w:rsidR="00F941AB" w:rsidRPr="00481D2D" w:rsidRDefault="00897956" w:rsidP="00FB2C2A">
      <w:pPr>
        <w:pStyle w:val="B1"/>
        <w:rPr>
          <w:lang w:eastAsia="ko-KR"/>
        </w:rPr>
      </w:pPr>
      <w:r w:rsidRPr="00481D2D">
        <w:t>2)</w:t>
      </w:r>
      <w:r w:rsidRPr="00481D2D">
        <w:tab/>
      </w:r>
      <w:r w:rsidR="00BB7B05" w:rsidRPr="00481D2D">
        <w:rPr>
          <w:lang w:eastAsia="ko-KR"/>
        </w:rPr>
        <w:t>if the response is not forwarded to an AS (i.e. the response is related to a request that was matched to the first executed initial filter criteria)</w:t>
      </w:r>
      <w:r w:rsidR="00F941AB" w:rsidRPr="00481D2D">
        <w:rPr>
          <w:lang w:eastAsia="ko-KR"/>
        </w:rPr>
        <w:t>:</w:t>
      </w:r>
    </w:p>
    <w:p w14:paraId="12C2D186" w14:textId="77777777" w:rsidR="00897956" w:rsidRPr="00481D2D" w:rsidRDefault="00F941AB" w:rsidP="007B26E2">
      <w:pPr>
        <w:pStyle w:val="B2"/>
      </w:pPr>
      <w:r w:rsidRPr="00481D2D">
        <w:t>a)</w:t>
      </w:r>
      <w:r w:rsidR="00832224" w:rsidRPr="00481D2D">
        <w:tab/>
      </w:r>
      <w:r w:rsidR="00970548" w:rsidRPr="00481D2D">
        <w:t xml:space="preserve">remove the received "transit-ioi" header field parameter if present and </w:t>
      </w:r>
      <w:r w:rsidR="00897956" w:rsidRPr="00481D2D">
        <w:t xml:space="preserve">insert a type 2 </w:t>
      </w:r>
      <w:r w:rsidR="00FB2C2A" w:rsidRPr="00481D2D">
        <w:t>"</w:t>
      </w:r>
      <w:r w:rsidR="00897956" w:rsidRPr="00481D2D">
        <w:t>term-ioi</w:t>
      </w:r>
      <w:r w:rsidR="00FB2C2A" w:rsidRPr="00481D2D">
        <w:t>" header field</w:t>
      </w:r>
      <w:r w:rsidR="00897956" w:rsidRPr="00481D2D">
        <w:t xml:space="preserve"> parameter in the P-Charging-Vector header </w:t>
      </w:r>
      <w:r w:rsidR="00FB2C2A" w:rsidRPr="00481D2D">
        <w:t xml:space="preserve">field </w:t>
      </w:r>
      <w:r w:rsidR="00897956" w:rsidRPr="00481D2D">
        <w:t xml:space="preserve">of the outgoing response. The type 2 </w:t>
      </w:r>
      <w:r w:rsidR="00FB2C2A" w:rsidRPr="00481D2D">
        <w:t>"</w:t>
      </w:r>
      <w:r w:rsidR="00897956" w:rsidRPr="00481D2D">
        <w:t>term-ioi</w:t>
      </w:r>
      <w:r w:rsidR="00FB2C2A" w:rsidRPr="00481D2D">
        <w:t>" header field</w:t>
      </w:r>
      <w:r w:rsidR="00897956" w:rsidRPr="00481D2D">
        <w:t xml:space="preserve"> </w:t>
      </w:r>
      <w:r w:rsidR="00BB7B05" w:rsidRPr="00481D2D">
        <w:t xml:space="preserve">is set </w:t>
      </w:r>
      <w:r w:rsidR="00897956" w:rsidRPr="00481D2D">
        <w:t xml:space="preserve">to a value that identifies the sending network of the response and the </w:t>
      </w:r>
      <w:r w:rsidR="00FB2C2A" w:rsidRPr="00481D2D">
        <w:t>"</w:t>
      </w:r>
      <w:r w:rsidR="00897956" w:rsidRPr="00481D2D">
        <w:t>orig-ioi</w:t>
      </w:r>
      <w:r w:rsidR="00FB2C2A" w:rsidRPr="00481D2D">
        <w:t>" header field</w:t>
      </w:r>
      <w:r w:rsidR="00897956" w:rsidRPr="00481D2D">
        <w:t xml:space="preserve"> parameter is set to the previously received value of </w:t>
      </w:r>
      <w:r w:rsidR="00FB2C2A" w:rsidRPr="00481D2D">
        <w:t>"</w:t>
      </w:r>
      <w:r w:rsidR="00897956" w:rsidRPr="00481D2D">
        <w:t>orig-ioi</w:t>
      </w:r>
      <w:r w:rsidR="00FB2C2A" w:rsidRPr="00481D2D">
        <w:t>" header field parameter</w:t>
      </w:r>
      <w:r w:rsidR="00897956" w:rsidRPr="00481D2D">
        <w:t xml:space="preserve">. Values of </w:t>
      </w:r>
      <w:r w:rsidR="00FB2C2A" w:rsidRPr="00481D2D">
        <w:t>"</w:t>
      </w:r>
      <w:r w:rsidR="00897956" w:rsidRPr="00481D2D">
        <w:t>orig-ioi</w:t>
      </w:r>
      <w:r w:rsidR="00FB2C2A" w:rsidRPr="00481D2D">
        <w:t>"</w:t>
      </w:r>
      <w:r w:rsidR="00897956" w:rsidRPr="00481D2D">
        <w:t xml:space="preserve"> and </w:t>
      </w:r>
      <w:r w:rsidR="00FB2C2A" w:rsidRPr="00481D2D">
        <w:t>"</w:t>
      </w:r>
      <w:r w:rsidR="00897956" w:rsidRPr="00481D2D">
        <w:t>term-ioi</w:t>
      </w:r>
      <w:r w:rsidR="00FB2C2A" w:rsidRPr="00481D2D">
        <w:t>" header field parameters</w:t>
      </w:r>
      <w:r w:rsidR="00897956" w:rsidRPr="00481D2D">
        <w:t xml:space="preserve"> in the received response are removed;</w:t>
      </w:r>
      <w:r w:rsidRPr="00481D2D">
        <w:t xml:space="preserve"> and</w:t>
      </w:r>
    </w:p>
    <w:p w14:paraId="56ECC8EF" w14:textId="77777777" w:rsidR="00F941AB" w:rsidRPr="00481D2D" w:rsidRDefault="00F941AB" w:rsidP="00F941AB">
      <w:pPr>
        <w:pStyle w:val="B2"/>
      </w:pPr>
      <w:r w:rsidRPr="00481D2D">
        <w:t>b)</w:t>
      </w:r>
      <w:r w:rsidRPr="00481D2D">
        <w:tab/>
        <w:t>if the S-CSCF supports using a token to identify the registration, remove the "+g.</w:t>
      </w:r>
      <w:r w:rsidRPr="00481D2D">
        <w:rPr>
          <w:rFonts w:eastAsia="SimSun"/>
          <w:lang w:eastAsia="zh-CN"/>
        </w:rPr>
        <w:t>3gpp.registration-token"</w:t>
      </w:r>
      <w:r w:rsidRPr="00481D2D">
        <w:t xml:space="preserve"> Feature-Caps header field parameter, </w:t>
      </w:r>
      <w:r w:rsidR="004F2C89" w:rsidRPr="00481D2D">
        <w:t>defined in subclause 7.9A.8</w:t>
      </w:r>
      <w:r w:rsidRPr="00481D2D">
        <w:t>, if received in the response;</w:t>
      </w:r>
    </w:p>
    <w:p w14:paraId="54E56F0F" w14:textId="77777777" w:rsidR="001F1DCC" w:rsidRPr="00481D2D" w:rsidRDefault="00897956">
      <w:pPr>
        <w:pStyle w:val="B1"/>
      </w:pPr>
      <w:r w:rsidRPr="00481D2D">
        <w:t>3)</w:t>
      </w:r>
      <w:r w:rsidRPr="00481D2D">
        <w:tab/>
      </w:r>
      <w:r w:rsidR="001F1DCC" w:rsidRPr="00481D2D">
        <w:t>in case the served user is not considered a privileged sender then:</w:t>
      </w:r>
    </w:p>
    <w:p w14:paraId="00E2846B" w14:textId="77777777" w:rsidR="001F1DCC" w:rsidRPr="00481D2D" w:rsidRDefault="001F1DCC" w:rsidP="001F1DCC">
      <w:pPr>
        <w:pStyle w:val="B2"/>
      </w:pPr>
      <w:r w:rsidRPr="00481D2D">
        <w:t>a)</w:t>
      </w:r>
      <w:r w:rsidRPr="00481D2D">
        <w:tab/>
        <w:t xml:space="preserve">if the P-Asserted-Identity header field contains only a SIP </w:t>
      </w:r>
      <w:smartTag w:uri="urn:schemas-microsoft-com:office:smarttags" w:element="stockticker">
        <w:r w:rsidRPr="00481D2D">
          <w:t>URI</w:t>
        </w:r>
      </w:smartTag>
      <w:r w:rsidRPr="00481D2D">
        <w:t xml:space="preserve"> and </w:t>
      </w:r>
      <w:r w:rsidR="00897956" w:rsidRPr="00481D2D">
        <w:t xml:space="preserve">in the case where the S-CSCF has knowledge that the SIP </w:t>
      </w:r>
      <w:smartTag w:uri="urn:schemas-microsoft-com:office:smarttags" w:element="stockticker">
        <w:r w:rsidR="00897956" w:rsidRPr="00481D2D">
          <w:t>URI</w:t>
        </w:r>
      </w:smartTag>
      <w:r w:rsidR="00897956" w:rsidRPr="00481D2D">
        <w:t xml:space="preserve"> contained in the received P-Asserted-Identity header </w:t>
      </w:r>
      <w:r w:rsidR="00EE1B59" w:rsidRPr="00481D2D">
        <w:t xml:space="preserve">field </w:t>
      </w:r>
      <w:r w:rsidR="00897956" w:rsidRPr="00481D2D">
        <w:t xml:space="preserve">is an alias SIP </w:t>
      </w:r>
      <w:smartTag w:uri="urn:schemas-microsoft-com:office:smarttags" w:element="stockticker">
        <w:r w:rsidR="00897956" w:rsidRPr="00481D2D">
          <w:t>URI</w:t>
        </w:r>
      </w:smartTag>
      <w:r w:rsidR="00897956" w:rsidRPr="00481D2D">
        <w:t xml:space="preserve"> for a tel </w:t>
      </w:r>
      <w:smartTag w:uri="urn:schemas-microsoft-com:office:smarttags" w:element="stockticker">
        <w:r w:rsidR="00897956" w:rsidRPr="00481D2D">
          <w:t>URI</w:t>
        </w:r>
      </w:smartTag>
      <w:r w:rsidR="00897956" w:rsidRPr="00481D2D">
        <w:t xml:space="preserve">, the S-CSCF shall add a second P-Asserted-Identity header </w:t>
      </w:r>
      <w:r w:rsidR="00EE1B59" w:rsidRPr="00481D2D">
        <w:t xml:space="preserve">field </w:t>
      </w:r>
      <w:r w:rsidR="00897956" w:rsidRPr="00481D2D">
        <w:t xml:space="preserve">containing this tel </w:t>
      </w:r>
      <w:smartTag w:uri="urn:schemas-microsoft-com:office:smarttags" w:element="stockticker">
        <w:r w:rsidR="00897956" w:rsidRPr="00481D2D">
          <w:t>URI</w:t>
        </w:r>
      </w:smartTag>
      <w:r w:rsidR="00EB619A" w:rsidRPr="00481D2D">
        <w:t xml:space="preserve">, including the display name associated with the tel </w:t>
      </w:r>
      <w:smartTag w:uri="urn:schemas-microsoft-com:office:smarttags" w:element="stockticker">
        <w:r w:rsidR="00EB619A" w:rsidRPr="00481D2D">
          <w:t>URI</w:t>
        </w:r>
      </w:smartTag>
      <w:r w:rsidR="00EB619A" w:rsidRPr="00481D2D">
        <w:t>, if available</w:t>
      </w:r>
      <w:r w:rsidRPr="00481D2D">
        <w:t>; and</w:t>
      </w:r>
    </w:p>
    <w:p w14:paraId="0CFEBAEA" w14:textId="77777777" w:rsidR="00897956" w:rsidRPr="00481D2D" w:rsidRDefault="001F1DCC" w:rsidP="001F1DCC">
      <w:pPr>
        <w:pStyle w:val="B2"/>
      </w:pPr>
      <w:r w:rsidRPr="00481D2D">
        <w:t>b)</w:t>
      </w:r>
      <w:r w:rsidRPr="00481D2D">
        <w:tab/>
        <w:t xml:space="preserve">if </w:t>
      </w:r>
      <w:r w:rsidR="00897956" w:rsidRPr="00481D2D">
        <w:t xml:space="preserve">the P-Asserted-Identity header </w:t>
      </w:r>
      <w:r w:rsidR="00EE1B59" w:rsidRPr="00481D2D">
        <w:t xml:space="preserve">field </w:t>
      </w:r>
      <w:r w:rsidR="00897956" w:rsidRPr="00481D2D">
        <w:t xml:space="preserve">contains only a tel </w:t>
      </w:r>
      <w:smartTag w:uri="urn:schemas-microsoft-com:office:smarttags" w:element="stockticker">
        <w:r w:rsidR="00897956" w:rsidRPr="00481D2D">
          <w:t>URI</w:t>
        </w:r>
      </w:smartTag>
      <w:r w:rsidR="00897956" w:rsidRPr="00481D2D">
        <w:t xml:space="preserve">, the S-CSCF shall add a second P-Asserted-Identity header </w:t>
      </w:r>
      <w:r w:rsidR="00EE1B59" w:rsidRPr="00481D2D">
        <w:t xml:space="preserve">field </w:t>
      </w:r>
      <w:r w:rsidR="00897956" w:rsidRPr="00481D2D">
        <w:t xml:space="preserve">containing a SIP </w:t>
      </w:r>
      <w:smartTag w:uri="urn:schemas-microsoft-com:office:smarttags" w:element="stockticker">
        <w:r w:rsidR="00897956" w:rsidRPr="00481D2D">
          <w:t>URI</w:t>
        </w:r>
      </w:smartTag>
      <w:r w:rsidR="00897956" w:rsidRPr="00481D2D">
        <w:t xml:space="preserve">. The added SIP </w:t>
      </w:r>
      <w:smartTag w:uri="urn:schemas-microsoft-com:office:smarttags" w:element="stockticker">
        <w:r w:rsidR="00897956" w:rsidRPr="00481D2D">
          <w:t>URI</w:t>
        </w:r>
      </w:smartTag>
      <w:r w:rsidR="00897956" w:rsidRPr="00481D2D">
        <w:t xml:space="preserve"> shall contain in the user part a "+" followed by the international public telecommunication number contained in tel </w:t>
      </w:r>
      <w:smartTag w:uri="urn:schemas-microsoft-com:office:smarttags" w:element="stockticker">
        <w:r w:rsidR="00897956" w:rsidRPr="00481D2D">
          <w:t>URI</w:t>
        </w:r>
      </w:smartTag>
      <w:r w:rsidR="00897956" w:rsidRPr="00481D2D">
        <w:t xml:space="preserve">, and user's home </w:t>
      </w:r>
      <w:r w:rsidR="00E7084E" w:rsidRPr="00481D2D">
        <w:t xml:space="preserve">network </w:t>
      </w:r>
      <w:r w:rsidR="00897956" w:rsidRPr="00481D2D">
        <w:t xml:space="preserve">domain name in the hostport part. </w:t>
      </w:r>
      <w:r w:rsidR="00EB619A" w:rsidRPr="00481D2D">
        <w:t xml:space="preserve">The added SIP </w:t>
      </w:r>
      <w:smartTag w:uri="urn:schemas-microsoft-com:office:smarttags" w:element="stockticker">
        <w:r w:rsidR="00EB619A" w:rsidRPr="00481D2D">
          <w:t>URI</w:t>
        </w:r>
      </w:smartTag>
      <w:r w:rsidR="00EB619A" w:rsidRPr="00481D2D">
        <w:t xml:space="preserve"> shall contain the same value in the display name as contained in the tel </w:t>
      </w:r>
      <w:smartTag w:uri="urn:schemas-microsoft-com:office:smarttags" w:element="stockticker">
        <w:r w:rsidR="00EB619A" w:rsidRPr="00481D2D">
          <w:t>URI</w:t>
        </w:r>
      </w:smartTag>
      <w:r w:rsidR="00EB619A" w:rsidRPr="00481D2D">
        <w:t xml:space="preserve">. </w:t>
      </w:r>
      <w:r w:rsidR="00897956" w:rsidRPr="00481D2D">
        <w:t xml:space="preserve">The S-CSCF shall also add a </w:t>
      </w:r>
      <w:r w:rsidR="00EE1B59" w:rsidRPr="00481D2D">
        <w:t>"</w:t>
      </w:r>
      <w:r w:rsidR="00897956" w:rsidRPr="00481D2D">
        <w:t>user</w:t>
      </w:r>
      <w:r w:rsidR="00EE1B59" w:rsidRPr="00481D2D">
        <w:t xml:space="preserve">" SIP </w:t>
      </w:r>
      <w:smartTag w:uri="urn:schemas-microsoft-com:office:smarttags" w:element="stockticker">
        <w:r w:rsidR="00EE1B59" w:rsidRPr="00481D2D">
          <w:t>URI</w:t>
        </w:r>
      </w:smartTag>
      <w:r w:rsidR="00897956" w:rsidRPr="00481D2D">
        <w:t xml:space="preserve"> parameter equals "phone" to the SIP </w:t>
      </w:r>
      <w:smartTag w:uri="urn:schemas-microsoft-com:office:smarttags" w:element="stockticker">
        <w:r w:rsidR="00897956" w:rsidRPr="00481D2D">
          <w:t>URI</w:t>
        </w:r>
      </w:smartTag>
      <w:r w:rsidR="00897956" w:rsidRPr="00481D2D">
        <w:t>;</w:t>
      </w:r>
    </w:p>
    <w:p w14:paraId="235565C6" w14:textId="77777777" w:rsidR="00897956" w:rsidRPr="00481D2D" w:rsidRDefault="00897956">
      <w:pPr>
        <w:pStyle w:val="B1"/>
      </w:pPr>
      <w:r w:rsidRPr="00481D2D">
        <w:t>4)</w:t>
      </w:r>
      <w:r w:rsidRPr="00481D2D">
        <w:tab/>
        <w:t xml:space="preserve">in case the response is sent towards the originating user, the S-CSCF may </w:t>
      </w:r>
      <w:r w:rsidR="00541DC1" w:rsidRPr="00481D2D">
        <w:t xml:space="preserve">retain </w:t>
      </w:r>
      <w:r w:rsidRPr="00481D2D">
        <w:t xml:space="preserve">the P-Access-Network-Info header </w:t>
      </w:r>
      <w:r w:rsidR="00EE1B59" w:rsidRPr="00481D2D">
        <w:t xml:space="preserve">field </w:t>
      </w:r>
      <w:r w:rsidRPr="00481D2D">
        <w:t>based on local policy rules and the destination user (Request-</w:t>
      </w:r>
      <w:smartTag w:uri="urn:schemas-microsoft-com:office:smarttags" w:element="stockticker">
        <w:r w:rsidRPr="00481D2D">
          <w:t>URI</w:t>
        </w:r>
      </w:smartTag>
      <w:r w:rsidRPr="00481D2D">
        <w:t>)</w:t>
      </w:r>
      <w:r w:rsidR="00134654" w:rsidRPr="00481D2D">
        <w:t>;</w:t>
      </w:r>
    </w:p>
    <w:p w14:paraId="1E2E15D7" w14:textId="77777777" w:rsidR="00134654" w:rsidRPr="00481D2D" w:rsidRDefault="00134654" w:rsidP="00134654">
      <w:pPr>
        <w:pStyle w:val="B1"/>
      </w:pPr>
      <w:r w:rsidRPr="00481D2D">
        <w:t>5)</w:t>
      </w:r>
      <w:r w:rsidRPr="00481D2D">
        <w:tab/>
        <w:t>save an indication that GRUU rout</w:t>
      </w:r>
      <w:r w:rsidR="00842BD9" w:rsidRPr="00481D2D">
        <w:t>e</w:t>
      </w:r>
      <w:r w:rsidRPr="00481D2D">
        <w:t>ing is to be performed for subsequent requests sent within this same dialog if:</w:t>
      </w:r>
    </w:p>
    <w:p w14:paraId="69089E13" w14:textId="77777777" w:rsidR="000B46B6" w:rsidRPr="00481D2D" w:rsidRDefault="00134654" w:rsidP="00B549C7">
      <w:pPr>
        <w:pStyle w:val="B2"/>
      </w:pPr>
      <w:r w:rsidRPr="00481D2D">
        <w:t>a)</w:t>
      </w:r>
      <w:r w:rsidRPr="00481D2D">
        <w:tab/>
        <w:t>there is a record-route position saved as part of the initial dialog request state; and</w:t>
      </w:r>
    </w:p>
    <w:p w14:paraId="0AA5339B" w14:textId="77777777" w:rsidR="00134654" w:rsidRPr="00481D2D" w:rsidRDefault="00134654" w:rsidP="00B549C7">
      <w:pPr>
        <w:pStyle w:val="B2"/>
      </w:pPr>
      <w:r w:rsidRPr="00481D2D">
        <w:t>b)</w:t>
      </w:r>
      <w:r w:rsidRPr="00481D2D">
        <w:tab/>
        <w:t xml:space="preserve">the contact address in the response </w:t>
      </w:r>
      <w:r w:rsidR="001B17CD" w:rsidRPr="00481D2D">
        <w:t xml:space="preserve">is a valid GRUU </w:t>
      </w:r>
      <w:r w:rsidR="00F51AAE" w:rsidRPr="00481D2D">
        <w:t xml:space="preserve">assigned by the S-CSCF </w:t>
      </w:r>
      <w:r w:rsidR="001B17CD" w:rsidRPr="00481D2D">
        <w:t>as specified in subclause 5.4.7A.4</w:t>
      </w:r>
      <w:r w:rsidR="0083699B" w:rsidRPr="00481D2D">
        <w:t xml:space="preserve"> or a temporary GRUU self assigned by the UE based on the "temp-gruu-cookie" header field parameter provided to the UE</w:t>
      </w:r>
      <w:r w:rsidR="00F941AB" w:rsidRPr="00481D2D">
        <w:t>;</w:t>
      </w:r>
    </w:p>
    <w:p w14:paraId="7EB9844A" w14:textId="77777777" w:rsidR="00F941AB" w:rsidRPr="00481D2D" w:rsidRDefault="00F941AB" w:rsidP="00F941AB">
      <w:pPr>
        <w:pStyle w:val="B1"/>
      </w:pPr>
      <w:r w:rsidRPr="00481D2D">
        <w:t>6)</w:t>
      </w:r>
      <w:r w:rsidRPr="00481D2D">
        <w:tab/>
        <w:t>if the S-CSCF supports using a token to identify the registration</w:t>
      </w:r>
      <w:r w:rsidR="005E187F" w:rsidRPr="00481D2D">
        <w:t xml:space="preserve"> and if a registration exists,</w:t>
      </w:r>
      <w:r w:rsidRPr="00481D2D">
        <w:t xml:space="preserve"> add a "+g.</w:t>
      </w:r>
      <w:r w:rsidRPr="00481D2D">
        <w:rPr>
          <w:rFonts w:eastAsia="SimSun"/>
          <w:lang w:eastAsia="zh-CN"/>
        </w:rPr>
        <w:t>3gpp.registration-token"</w:t>
      </w:r>
      <w:r w:rsidRPr="00481D2D">
        <w:t xml:space="preserve"> Feature-Caps header field parameter,</w:t>
      </w:r>
      <w:r w:rsidR="004F2C89" w:rsidRPr="00481D2D">
        <w:t xml:space="preserve"> as defined in subclause 7.9A.8</w:t>
      </w:r>
      <w:r w:rsidRPr="00481D2D">
        <w:t xml:space="preserve">, set to the same value as included in the </w:t>
      </w:r>
      <w:r w:rsidR="000968F4" w:rsidRPr="00481D2D">
        <w:t>"</w:t>
      </w:r>
      <w:r w:rsidRPr="00481D2D">
        <w:t>+g.</w:t>
      </w:r>
      <w:r w:rsidRPr="00481D2D">
        <w:rPr>
          <w:rFonts w:eastAsia="SimSun"/>
          <w:lang w:eastAsia="zh-CN"/>
        </w:rPr>
        <w:t>3gpp.registration-token</w:t>
      </w:r>
      <w:r w:rsidR="000968F4" w:rsidRPr="00481D2D">
        <w:rPr>
          <w:rFonts w:eastAsia="SimSun"/>
          <w:lang w:eastAsia="zh-CN"/>
        </w:rPr>
        <w:t>"</w:t>
      </w:r>
      <w:r w:rsidRPr="00481D2D">
        <w:rPr>
          <w:rFonts w:eastAsia="SimSun"/>
          <w:lang w:eastAsia="zh-CN"/>
        </w:rPr>
        <w:t xml:space="preserve"> Contact header field </w:t>
      </w:r>
      <w:r w:rsidR="000968F4" w:rsidRPr="00481D2D">
        <w:rPr>
          <w:rFonts w:eastAsia="SimSun"/>
          <w:lang w:eastAsia="zh-CN"/>
        </w:rPr>
        <w:t xml:space="preserve">parameter </w:t>
      </w:r>
      <w:r w:rsidRPr="00481D2D">
        <w:rPr>
          <w:rFonts w:eastAsia="SimSun"/>
          <w:lang w:eastAsia="zh-CN"/>
        </w:rPr>
        <w:t xml:space="preserve">of the </w:t>
      </w:r>
      <w:r w:rsidR="000968F4" w:rsidRPr="00481D2D">
        <w:rPr>
          <w:rFonts w:eastAsia="SimSun"/>
          <w:lang w:eastAsia="zh-CN"/>
        </w:rPr>
        <w:t xml:space="preserve">third party </w:t>
      </w:r>
      <w:r w:rsidRPr="00481D2D">
        <w:t>REGISTER request</w:t>
      </w:r>
      <w:r w:rsidR="000968F4" w:rsidRPr="00481D2D">
        <w:t xml:space="preserve"> sent to the AS when the UE registered</w:t>
      </w:r>
      <w:r w:rsidR="007F4742" w:rsidRPr="00481D2D">
        <w:t>; and</w:t>
      </w:r>
    </w:p>
    <w:p w14:paraId="2E1519EC" w14:textId="77777777" w:rsidR="00134654" w:rsidRPr="00481D2D" w:rsidRDefault="00134654" w:rsidP="00134654">
      <w:pPr>
        <w:pStyle w:val="NO"/>
      </w:pPr>
      <w:r w:rsidRPr="00481D2D">
        <w:t>NOTE </w:t>
      </w:r>
      <w:r w:rsidR="0083699B" w:rsidRPr="00481D2D">
        <w:t>2</w:t>
      </w:r>
      <w:r w:rsidR="00302452" w:rsidRPr="00481D2D">
        <w:t>8</w:t>
      </w:r>
      <w:r w:rsidRPr="00481D2D">
        <w:t>:</w:t>
      </w:r>
      <w:r w:rsidRPr="00481D2D">
        <w:tab/>
        <w:t>There could be several responses returned for a single request, and the decision to insert or modify the Record-Route needs to be applied to each. But a response might also return to the S-CSCF multiple times as it i</w:t>
      </w:r>
      <w:r w:rsidR="00DE629A" w:rsidRPr="00481D2D">
        <w:t>s routed back through AS</w:t>
      </w:r>
      <w:r w:rsidRPr="00481D2D">
        <w:t>. The S-CSCF will take this into account when carrying out step 5</w:t>
      </w:r>
      <w:r w:rsidR="00DE629A" w:rsidRPr="00481D2D">
        <w:t>)</w:t>
      </w:r>
      <w:r w:rsidRPr="00481D2D">
        <w:t xml:space="preserve"> to ensure that the information is stored only once.</w:t>
      </w:r>
    </w:p>
    <w:p w14:paraId="7A904321" w14:textId="77777777" w:rsidR="007F4742" w:rsidRPr="00481D2D" w:rsidRDefault="007F4742" w:rsidP="007F4742">
      <w:pPr>
        <w:pStyle w:val="B1"/>
      </w:pPr>
      <w:r w:rsidRPr="00481D2D">
        <w:t>7)</w:t>
      </w:r>
      <w:r w:rsidRPr="00481D2D">
        <w:tab/>
        <w:t>if the response is forwarded within the S-CSCF home network and not to an AS, insert a P-Charging-Function-Addresses header field populated with values received from the HSS.</w:t>
      </w:r>
    </w:p>
    <w:p w14:paraId="0B6C455F" w14:textId="77777777" w:rsidR="001F1DCC" w:rsidRPr="00481D2D" w:rsidRDefault="00897956">
      <w:r w:rsidRPr="00481D2D">
        <w:t xml:space="preserve">When the S-CSCF receives a response to a request for a standalone transaction (whether the user is registered or not), </w:t>
      </w:r>
      <w:r w:rsidR="001F1DCC" w:rsidRPr="00481D2D">
        <w:t>then:</w:t>
      </w:r>
    </w:p>
    <w:p w14:paraId="53AE1511" w14:textId="77777777" w:rsidR="001F1DCC" w:rsidRPr="00481D2D" w:rsidRDefault="001F1DCC" w:rsidP="001F1DCC">
      <w:pPr>
        <w:pStyle w:val="B1"/>
      </w:pPr>
      <w:r w:rsidRPr="00481D2D">
        <w:t>1)</w:t>
      </w:r>
      <w:r w:rsidRPr="00481D2D">
        <w:tab/>
        <w:t>in case the served user is not considered a privileged sender then:</w:t>
      </w:r>
    </w:p>
    <w:p w14:paraId="586B18EC" w14:textId="77777777" w:rsidR="001F1DCC" w:rsidRPr="00481D2D" w:rsidRDefault="001F1DCC" w:rsidP="001F1DCC">
      <w:pPr>
        <w:pStyle w:val="B2"/>
      </w:pPr>
      <w:r w:rsidRPr="00481D2D">
        <w:t>a)</w:t>
      </w:r>
      <w:r w:rsidRPr="00481D2D">
        <w:tab/>
        <w:t xml:space="preserve">if the P-Asserted-Identity header field contains only a SIP </w:t>
      </w:r>
      <w:smartTag w:uri="urn:schemas-microsoft-com:office:smarttags" w:element="stockticker">
        <w:r w:rsidRPr="00481D2D">
          <w:t>URI</w:t>
        </w:r>
      </w:smartTag>
      <w:r w:rsidRPr="00481D2D">
        <w:t xml:space="preserve"> and </w:t>
      </w:r>
      <w:r w:rsidR="00897956" w:rsidRPr="00481D2D">
        <w:t xml:space="preserve">in the case where the S-CSCF has knowledge that the SIP </w:t>
      </w:r>
      <w:smartTag w:uri="urn:schemas-microsoft-com:office:smarttags" w:element="stockticker">
        <w:r w:rsidR="00897956" w:rsidRPr="00481D2D">
          <w:t>URI</w:t>
        </w:r>
      </w:smartTag>
      <w:r w:rsidR="00897956" w:rsidRPr="00481D2D">
        <w:t xml:space="preserve"> contained in the received P-Asserted-Identity header </w:t>
      </w:r>
      <w:r w:rsidR="00EE1B59" w:rsidRPr="00481D2D">
        <w:t xml:space="preserve">field </w:t>
      </w:r>
      <w:r w:rsidR="00897956" w:rsidRPr="00481D2D">
        <w:t xml:space="preserve">is an alias SIP </w:t>
      </w:r>
      <w:smartTag w:uri="urn:schemas-microsoft-com:office:smarttags" w:element="stockticker">
        <w:r w:rsidR="00897956" w:rsidRPr="00481D2D">
          <w:t>URI</w:t>
        </w:r>
      </w:smartTag>
      <w:r w:rsidR="00897956" w:rsidRPr="00481D2D">
        <w:t xml:space="preserve"> for a tel </w:t>
      </w:r>
      <w:smartTag w:uri="urn:schemas-microsoft-com:office:smarttags" w:element="stockticker">
        <w:r w:rsidR="00897956" w:rsidRPr="00481D2D">
          <w:t>URI</w:t>
        </w:r>
      </w:smartTag>
      <w:r w:rsidR="00897956" w:rsidRPr="00481D2D">
        <w:t xml:space="preserve">, the S-CSCF shall add a second P-Asserted-Identity header </w:t>
      </w:r>
      <w:r w:rsidR="00EE1B59" w:rsidRPr="00481D2D">
        <w:t xml:space="preserve">field </w:t>
      </w:r>
      <w:r w:rsidR="00897956" w:rsidRPr="00481D2D">
        <w:t xml:space="preserve">containing this tel </w:t>
      </w:r>
      <w:smartTag w:uri="urn:schemas-microsoft-com:office:smarttags" w:element="stockticker">
        <w:r w:rsidR="00897956" w:rsidRPr="00481D2D">
          <w:t>URI</w:t>
        </w:r>
      </w:smartTag>
      <w:r w:rsidR="00EB619A" w:rsidRPr="00481D2D">
        <w:t xml:space="preserve">, including the display name associated with the tel </w:t>
      </w:r>
      <w:smartTag w:uri="urn:schemas-microsoft-com:office:smarttags" w:element="stockticker">
        <w:r w:rsidR="00EB619A" w:rsidRPr="00481D2D">
          <w:t>URI</w:t>
        </w:r>
      </w:smartTag>
      <w:r w:rsidR="00EB619A" w:rsidRPr="00481D2D">
        <w:t>, if available</w:t>
      </w:r>
      <w:r w:rsidRPr="00481D2D">
        <w:t>; and</w:t>
      </w:r>
    </w:p>
    <w:p w14:paraId="1FA7F738" w14:textId="77777777" w:rsidR="001F1DCC" w:rsidRPr="00481D2D" w:rsidRDefault="001F1DCC" w:rsidP="001F1DCC">
      <w:pPr>
        <w:pStyle w:val="B2"/>
      </w:pPr>
      <w:r w:rsidRPr="00481D2D">
        <w:t>b)</w:t>
      </w:r>
      <w:r w:rsidRPr="00481D2D">
        <w:tab/>
        <w:t xml:space="preserve">if </w:t>
      </w:r>
      <w:r w:rsidR="00897956" w:rsidRPr="00481D2D">
        <w:t xml:space="preserve">the P-Asserted-Identity header </w:t>
      </w:r>
      <w:r w:rsidR="00EE1B59" w:rsidRPr="00481D2D">
        <w:t xml:space="preserve">field </w:t>
      </w:r>
      <w:r w:rsidR="00897956" w:rsidRPr="00481D2D">
        <w:t xml:space="preserve">contains only a tel </w:t>
      </w:r>
      <w:smartTag w:uri="urn:schemas-microsoft-com:office:smarttags" w:element="stockticker">
        <w:r w:rsidR="00897956" w:rsidRPr="00481D2D">
          <w:t>URI</w:t>
        </w:r>
      </w:smartTag>
      <w:r w:rsidR="00897956" w:rsidRPr="00481D2D">
        <w:t xml:space="preserve">, the S-CSCF shall add a second P-Asserted-Identity header </w:t>
      </w:r>
      <w:r w:rsidR="00EE1B59" w:rsidRPr="00481D2D">
        <w:t xml:space="preserve">field </w:t>
      </w:r>
      <w:r w:rsidR="00897956" w:rsidRPr="00481D2D">
        <w:t xml:space="preserve">containing a SIP </w:t>
      </w:r>
      <w:smartTag w:uri="urn:schemas-microsoft-com:office:smarttags" w:element="stockticker">
        <w:r w:rsidR="00897956" w:rsidRPr="00481D2D">
          <w:t>URI</w:t>
        </w:r>
      </w:smartTag>
      <w:r w:rsidR="00897956" w:rsidRPr="00481D2D">
        <w:t xml:space="preserve">. The added SIP </w:t>
      </w:r>
      <w:smartTag w:uri="urn:schemas-microsoft-com:office:smarttags" w:element="stockticker">
        <w:r w:rsidR="00897956" w:rsidRPr="00481D2D">
          <w:t>URI</w:t>
        </w:r>
      </w:smartTag>
      <w:r w:rsidR="00897956" w:rsidRPr="00481D2D">
        <w:t xml:space="preserve"> shall contain in the user part a "+" followed by the international public telecommunication number contained in tel </w:t>
      </w:r>
      <w:smartTag w:uri="urn:schemas-microsoft-com:office:smarttags" w:element="stockticker">
        <w:r w:rsidR="00897956" w:rsidRPr="00481D2D">
          <w:t>URI</w:t>
        </w:r>
      </w:smartTag>
      <w:r w:rsidR="00897956" w:rsidRPr="00481D2D">
        <w:t xml:space="preserve">, and user's home </w:t>
      </w:r>
      <w:r w:rsidR="00E7084E" w:rsidRPr="00481D2D">
        <w:t xml:space="preserve">network </w:t>
      </w:r>
      <w:r w:rsidR="00897956" w:rsidRPr="00481D2D">
        <w:t xml:space="preserve">domain name in the hostport part. </w:t>
      </w:r>
      <w:r w:rsidR="00EB619A" w:rsidRPr="00481D2D">
        <w:t xml:space="preserve">The added SIP </w:t>
      </w:r>
      <w:smartTag w:uri="urn:schemas-microsoft-com:office:smarttags" w:element="stockticker">
        <w:r w:rsidR="00EB619A" w:rsidRPr="00481D2D">
          <w:t>URI</w:t>
        </w:r>
      </w:smartTag>
      <w:r w:rsidR="00EB619A" w:rsidRPr="00481D2D">
        <w:t xml:space="preserve"> shall contain the same value in the display name as contained in the tel </w:t>
      </w:r>
      <w:smartTag w:uri="urn:schemas-microsoft-com:office:smarttags" w:element="stockticker">
        <w:r w:rsidR="00EB619A" w:rsidRPr="00481D2D">
          <w:t>URI</w:t>
        </w:r>
      </w:smartTag>
      <w:r w:rsidR="00EB619A" w:rsidRPr="00481D2D">
        <w:t xml:space="preserve">. </w:t>
      </w:r>
      <w:r w:rsidR="00897956" w:rsidRPr="00481D2D">
        <w:t xml:space="preserve">The S-CSCF shall also add a </w:t>
      </w:r>
      <w:r w:rsidR="00EE1B59" w:rsidRPr="00481D2D">
        <w:t>"</w:t>
      </w:r>
      <w:r w:rsidR="00897956" w:rsidRPr="00481D2D">
        <w:t>user</w:t>
      </w:r>
      <w:r w:rsidR="00EE1B59" w:rsidRPr="00481D2D">
        <w:t xml:space="preserve">" SIP </w:t>
      </w:r>
      <w:smartTag w:uri="urn:schemas-microsoft-com:office:smarttags" w:element="stockticker">
        <w:r w:rsidR="00EE1B59" w:rsidRPr="00481D2D">
          <w:t>URI</w:t>
        </w:r>
      </w:smartTag>
      <w:r w:rsidR="00897956" w:rsidRPr="00481D2D">
        <w:t xml:space="preserve"> parameter equals "phone" to the SIP </w:t>
      </w:r>
      <w:smartTag w:uri="urn:schemas-microsoft-com:office:smarttags" w:element="stockticker">
        <w:r w:rsidR="00897956" w:rsidRPr="00481D2D">
          <w:t>URI</w:t>
        </w:r>
      </w:smartTag>
      <w:r w:rsidRPr="00481D2D">
        <w:t>;</w:t>
      </w:r>
      <w:r w:rsidR="00C414B3" w:rsidRPr="00481D2D">
        <w:t xml:space="preserve"> and</w:t>
      </w:r>
    </w:p>
    <w:p w14:paraId="09C3DEE3" w14:textId="77777777" w:rsidR="00897956" w:rsidRPr="00481D2D" w:rsidRDefault="001F1DCC" w:rsidP="001F1DCC">
      <w:pPr>
        <w:pStyle w:val="B1"/>
      </w:pPr>
      <w:r w:rsidRPr="00481D2D">
        <w:t>2)</w:t>
      </w:r>
      <w:r w:rsidRPr="00481D2D">
        <w:tab/>
        <w:t xml:space="preserve">in </w:t>
      </w:r>
      <w:r w:rsidR="00897956" w:rsidRPr="00481D2D">
        <w:t>case the response is forwarded to an AS that is located within the trust domain, the S-CSCF shall retain the access-network-charging-info parameter in the P-Charging-Vector header</w:t>
      </w:r>
      <w:r w:rsidR="00EE1B59" w:rsidRPr="00481D2D">
        <w:t xml:space="preserve"> field</w:t>
      </w:r>
      <w:r w:rsidR="00897956" w:rsidRPr="00481D2D">
        <w:t>; otherwise, the S-CSCF shall remove the access-network-charging-info parameter in the P-Charging-Vector header</w:t>
      </w:r>
      <w:r w:rsidR="00EE1B59" w:rsidRPr="00481D2D">
        <w:t xml:space="preserve"> field</w:t>
      </w:r>
      <w:r w:rsidR="00C414B3" w:rsidRPr="00481D2D">
        <w:t>.</w:t>
      </w:r>
    </w:p>
    <w:p w14:paraId="3A4A5F24" w14:textId="77777777" w:rsidR="000B46B6" w:rsidRPr="00481D2D" w:rsidRDefault="00897956">
      <w:r w:rsidRPr="00481D2D">
        <w:t>When the S-CSCF receives the 200 (OK) response for a standalone transaction request, the S-CSCF shall:</w:t>
      </w:r>
    </w:p>
    <w:p w14:paraId="5230B627" w14:textId="77777777" w:rsidR="00897956" w:rsidRPr="00481D2D" w:rsidRDefault="00897956">
      <w:pPr>
        <w:pStyle w:val="B1"/>
      </w:pPr>
      <w:r w:rsidRPr="00481D2D">
        <w:t>1)</w:t>
      </w:r>
      <w:r w:rsidRPr="00481D2D">
        <w:tab/>
        <w:t xml:space="preserve">insert a P-Charging-Function-Addresses header </w:t>
      </w:r>
      <w:r w:rsidR="00EE1B59" w:rsidRPr="00481D2D">
        <w:t xml:space="preserve">field </w:t>
      </w:r>
      <w:r w:rsidRPr="00481D2D">
        <w:t>populated with values received from the HSS if the message is forwarded within the S-CSCF home network, including towards an AS;</w:t>
      </w:r>
    </w:p>
    <w:p w14:paraId="31C8DA59" w14:textId="77777777" w:rsidR="00C414B3" w:rsidRPr="00481D2D" w:rsidRDefault="00C414B3" w:rsidP="00C414B3">
      <w:pPr>
        <w:pStyle w:val="B1"/>
      </w:pPr>
      <w:r w:rsidRPr="00481D2D">
        <w:t>1A)</w:t>
      </w:r>
      <w:r w:rsidRPr="00481D2D">
        <w:tab/>
        <w:t xml:space="preserve">if the S-CSCF supports using a token to identify the registration </w:t>
      </w:r>
      <w:r w:rsidR="00C639CB" w:rsidRPr="00481D2D">
        <w:t xml:space="preserve">and if a registration exists, </w:t>
      </w:r>
      <w:r w:rsidRPr="00481D2D">
        <w:t>add a "+g.</w:t>
      </w:r>
      <w:r w:rsidRPr="00481D2D">
        <w:rPr>
          <w:rFonts w:eastAsia="SimSun"/>
          <w:lang w:eastAsia="zh-CN"/>
        </w:rPr>
        <w:t>3gpp.registration-token"</w:t>
      </w:r>
      <w:r w:rsidRPr="00481D2D">
        <w:t xml:space="preserve"> Feature-Caps header field parameter, as defined in subclause 7.9A.8, set to the same value as included in the "+g.</w:t>
      </w:r>
      <w:r w:rsidRPr="00481D2D">
        <w:rPr>
          <w:rFonts w:eastAsia="SimSun"/>
          <w:lang w:eastAsia="zh-CN"/>
        </w:rPr>
        <w:t xml:space="preserve">3gpp.registration-token" Contact header field parameter of the third party </w:t>
      </w:r>
      <w:r w:rsidRPr="00481D2D">
        <w:t>REGISTER request sent to the AS when the UE registered;</w:t>
      </w:r>
    </w:p>
    <w:p w14:paraId="016D5C8E" w14:textId="77777777" w:rsidR="00C414B3" w:rsidRPr="00481D2D" w:rsidRDefault="00C414B3" w:rsidP="00C414B3">
      <w:pPr>
        <w:pStyle w:val="B1"/>
      </w:pPr>
      <w:r w:rsidRPr="00481D2D">
        <w:t>1B)</w:t>
      </w:r>
      <w:r w:rsidRPr="00481D2D">
        <w:tab/>
        <w:t>if the S-CSCF supports using a token to identify the registration in case the response is not forwarded to an AS the S-CSCF shall remove the "+g.</w:t>
      </w:r>
      <w:r w:rsidRPr="00481D2D">
        <w:rPr>
          <w:rFonts w:eastAsia="SimSun"/>
          <w:lang w:eastAsia="zh-CN"/>
        </w:rPr>
        <w:t>3gpp.registration-token"</w:t>
      </w:r>
      <w:r w:rsidRPr="00481D2D">
        <w:t xml:space="preserve"> Feature-Caps header field parameter, defined in subclause 7.9A.8, if received in the response;</w:t>
      </w:r>
      <w:r w:rsidR="00BA291D" w:rsidRPr="00481D2D">
        <w:t xml:space="preserve"> and</w:t>
      </w:r>
    </w:p>
    <w:p w14:paraId="5B846D5B" w14:textId="77777777" w:rsidR="00897956" w:rsidRPr="00481D2D" w:rsidRDefault="00897956" w:rsidP="007B26E2">
      <w:pPr>
        <w:pStyle w:val="B1"/>
      </w:pPr>
      <w:r w:rsidRPr="00481D2D">
        <w:t>2)</w:t>
      </w:r>
      <w:r w:rsidRPr="00481D2D">
        <w:tab/>
      </w:r>
      <w:r w:rsidR="00BB7B05" w:rsidRPr="00481D2D">
        <w:rPr>
          <w:lang w:eastAsia="ko-KR"/>
        </w:rPr>
        <w:t>if the response is not forwarded to an AS (i.e. the response is related to a request that was matched to the first executed initial filter criteria)</w:t>
      </w:r>
      <w:r w:rsidRPr="00481D2D">
        <w:t xml:space="preserve">, </w:t>
      </w:r>
      <w:r w:rsidR="00970548" w:rsidRPr="00481D2D">
        <w:t xml:space="preserve">remove the received </w:t>
      </w:r>
      <w:r w:rsidR="00C22826" w:rsidRPr="00481D2D">
        <w:t>"orig-ioi", "term-ioi"</w:t>
      </w:r>
      <w:r w:rsidR="007B26E2" w:rsidRPr="00481D2D">
        <w:t xml:space="preserve"> and</w:t>
      </w:r>
      <w:r w:rsidR="00C22826" w:rsidRPr="00481D2D">
        <w:rPr>
          <w:rFonts w:hint="eastAsia"/>
          <w:lang w:eastAsia="ja-JP"/>
        </w:rPr>
        <w:t xml:space="preserve"> </w:t>
      </w:r>
      <w:r w:rsidR="00970548" w:rsidRPr="00481D2D">
        <w:t xml:space="preserve">"transit-ioi" header field parameter if present and </w:t>
      </w:r>
      <w:r w:rsidRPr="00481D2D">
        <w:t xml:space="preserve">insert a type 2 </w:t>
      </w:r>
      <w:r w:rsidR="00EE1B59" w:rsidRPr="00481D2D">
        <w:t>"</w:t>
      </w:r>
      <w:r w:rsidRPr="00481D2D">
        <w:t>term-ioi</w:t>
      </w:r>
      <w:r w:rsidR="00EE1B59" w:rsidRPr="00481D2D">
        <w:t>" header field</w:t>
      </w:r>
      <w:r w:rsidRPr="00481D2D">
        <w:t xml:space="preserve"> parameter in the P-Charging-Vector header </w:t>
      </w:r>
      <w:r w:rsidR="00EE1B59" w:rsidRPr="00481D2D">
        <w:t xml:space="preserve">field </w:t>
      </w:r>
      <w:r w:rsidRPr="00481D2D">
        <w:t xml:space="preserve">of the outgoing response. The type 2 </w:t>
      </w:r>
      <w:r w:rsidR="00EE1B59" w:rsidRPr="00481D2D">
        <w:t>"</w:t>
      </w:r>
      <w:r w:rsidRPr="00481D2D">
        <w:t>term-ioi</w:t>
      </w:r>
      <w:r w:rsidR="00EE1B59" w:rsidRPr="00481D2D">
        <w:t>" header field parameter</w:t>
      </w:r>
      <w:r w:rsidRPr="00481D2D">
        <w:t xml:space="preserve"> </w:t>
      </w:r>
      <w:r w:rsidR="00BB7B05" w:rsidRPr="00481D2D">
        <w:t xml:space="preserve">is set </w:t>
      </w:r>
      <w:r w:rsidRPr="00481D2D">
        <w:t xml:space="preserve">to a value that identifies the sending network of the response and the type 2 </w:t>
      </w:r>
      <w:r w:rsidR="00EE1B59" w:rsidRPr="00481D2D">
        <w:t>"</w:t>
      </w:r>
      <w:r w:rsidRPr="00481D2D">
        <w:t>orig-ioi</w:t>
      </w:r>
      <w:r w:rsidR="00EE1B59" w:rsidRPr="00481D2D">
        <w:t>" header field</w:t>
      </w:r>
      <w:r w:rsidRPr="00481D2D">
        <w:t xml:space="preserve"> parameter is set to the previously received value of </w:t>
      </w:r>
      <w:r w:rsidR="00EE1B59" w:rsidRPr="00481D2D">
        <w:t>"</w:t>
      </w:r>
      <w:r w:rsidRPr="00481D2D">
        <w:t>orig-ioi</w:t>
      </w:r>
      <w:r w:rsidR="00EE1B59" w:rsidRPr="00481D2D">
        <w:t>" header field parameter</w:t>
      </w:r>
      <w:r w:rsidRPr="00481D2D">
        <w:t>.</w:t>
      </w:r>
    </w:p>
    <w:p w14:paraId="026417A0" w14:textId="77777777" w:rsidR="005F52E6" w:rsidRPr="00481D2D" w:rsidRDefault="005F52E6" w:rsidP="005F52E6">
      <w:pPr>
        <w:pStyle w:val="NO"/>
      </w:pPr>
      <w:r w:rsidRPr="00481D2D">
        <w:t>NOTE </w:t>
      </w:r>
      <w:r w:rsidR="0083699B" w:rsidRPr="00481D2D">
        <w:t>2</w:t>
      </w:r>
      <w:r w:rsidR="00302452" w:rsidRPr="00481D2D">
        <w:t>9</w:t>
      </w:r>
      <w:r w:rsidRPr="00481D2D">
        <w:t>:</w:t>
      </w:r>
      <w:r w:rsidRPr="00481D2D">
        <w:tab/>
        <w:t>If the S-CSCF forked the request of a stand alone transaction to multiple UEs and receives multiple 200 (OK) responses, the S-CSCF will select and return only one 200 (OK) response. The criteria that the S-CSCF employs when selecting the 200 (OK) response is based on the operator's policy (e.g. return the first 200 (OK) response that was received).</w:t>
      </w:r>
    </w:p>
    <w:p w14:paraId="54EB12B7" w14:textId="77777777" w:rsidR="00897956" w:rsidRPr="00481D2D" w:rsidRDefault="00897956">
      <w:r w:rsidRPr="00481D2D">
        <w:t>When the S-CSCF receives, destined for a served user, a target refresh request for a dialog, prior to forwarding the request, the S-CSCF shall:</w:t>
      </w:r>
    </w:p>
    <w:p w14:paraId="5939DC29" w14:textId="77777777" w:rsidR="00514164" w:rsidRPr="00481D2D" w:rsidRDefault="00514164" w:rsidP="00514164">
      <w:pPr>
        <w:pStyle w:val="B1"/>
      </w:pPr>
      <w:r w:rsidRPr="00481D2D">
        <w:t>0)</w:t>
      </w:r>
      <w:r w:rsidRPr="00481D2D">
        <w:tab/>
        <w:t xml:space="preserve">if the dialog is related to an IMS communication service determine whether the contents of the request </w:t>
      </w:r>
      <w:r w:rsidRPr="00481D2D">
        <w:rPr>
          <w:rFonts w:eastAsia="PMingLiU"/>
        </w:rPr>
        <w:t>(e.g. SDP media capabilities, Content-Type header field)</w:t>
      </w:r>
      <w:r w:rsidRPr="00481D2D">
        <w:rPr>
          <w:rFonts w:eastAsia="PMingLiU"/>
          <w:lang w:eastAsia="zh-TW"/>
        </w:rPr>
        <w:t xml:space="preserve"> match the IMS communication service as received as the ICSI value in the P-Asserted-Service header </w:t>
      </w:r>
      <w:r w:rsidR="00EE1B59" w:rsidRPr="00481D2D">
        <w:rPr>
          <w:rFonts w:eastAsia="PMingLiU"/>
          <w:lang w:eastAsia="zh-TW"/>
        </w:rPr>
        <w:t xml:space="preserve">field </w:t>
      </w:r>
      <w:r w:rsidRPr="00481D2D">
        <w:rPr>
          <w:rFonts w:eastAsia="PMingLiU"/>
          <w:lang w:eastAsia="zh-TW"/>
        </w:rPr>
        <w:t>in the initial request. As</w:t>
      </w:r>
      <w:r w:rsidRPr="00481D2D">
        <w:t xml:space="preserve"> an operator option, if the contents of the request</w:t>
      </w:r>
      <w:r w:rsidRPr="00481D2D">
        <w:rPr>
          <w:rFonts w:eastAsia="PMingLiU"/>
          <w:lang w:eastAsia="zh-TW"/>
        </w:rPr>
        <w:t xml:space="preserve"> do not match the IMS communication service </w:t>
      </w:r>
      <w:r w:rsidRPr="00481D2D">
        <w:t>the S-CSCF may reject the request by generating a status code reflecting which added contents are not matching. Otherwise, continue with the rest of the steps;</w:t>
      </w:r>
    </w:p>
    <w:p w14:paraId="1BBFEE08" w14:textId="77777777" w:rsidR="00DE629A" w:rsidRPr="00481D2D" w:rsidRDefault="00DE629A" w:rsidP="00DE629A">
      <w:pPr>
        <w:pStyle w:val="B1"/>
      </w:pPr>
      <w:r w:rsidRPr="00481D2D">
        <w:t>1)</w:t>
      </w:r>
      <w:r w:rsidRPr="00481D2D">
        <w:tab/>
        <w:t>if the incoming request is received on a dialog for which GRUU rout</w:t>
      </w:r>
      <w:r w:rsidR="00842BD9" w:rsidRPr="00481D2D">
        <w:t>e</w:t>
      </w:r>
      <w:r w:rsidRPr="00481D2D">
        <w:t>ing is to be performed and the Request-</w:t>
      </w:r>
      <w:smartTag w:uri="urn:schemas-microsoft-com:office:smarttags" w:element="stockticker">
        <w:r w:rsidRPr="00481D2D">
          <w:t>URI</w:t>
        </w:r>
      </w:smartTag>
      <w:r w:rsidRPr="00481D2D">
        <w:t xml:space="preserve"> is not the GRUU for this dialog, then return a response of 400 (Bad Request).</w:t>
      </w:r>
    </w:p>
    <w:p w14:paraId="2D1B7A48" w14:textId="77777777" w:rsidR="00DE629A" w:rsidRPr="00481D2D" w:rsidRDefault="00DE629A" w:rsidP="00DE629A">
      <w:pPr>
        <w:pStyle w:val="B1"/>
      </w:pPr>
      <w:r w:rsidRPr="00481D2D">
        <w:t>2)</w:t>
      </w:r>
      <w:r w:rsidRPr="00481D2D">
        <w:tab/>
        <w:t>if the incoming request is received on a dialog for which GRUU rout</w:t>
      </w:r>
      <w:r w:rsidR="00842BD9" w:rsidRPr="00481D2D">
        <w:t>e</w:t>
      </w:r>
      <w:r w:rsidRPr="00481D2D">
        <w:t>ing is to be performed and the Request-</w:t>
      </w:r>
      <w:smartTag w:uri="urn:schemas-microsoft-com:office:smarttags" w:element="stockticker">
        <w:r w:rsidRPr="00481D2D">
          <w:t>URI</w:t>
        </w:r>
      </w:smartTag>
      <w:r w:rsidRPr="00481D2D">
        <w:t xml:space="preserve"> contains the GRUU for this dialog then:</w:t>
      </w:r>
    </w:p>
    <w:p w14:paraId="122ED9AD" w14:textId="77777777" w:rsidR="00DE629A" w:rsidRPr="00481D2D" w:rsidRDefault="00ED7D78" w:rsidP="00DE629A">
      <w:pPr>
        <w:pStyle w:val="B2"/>
      </w:pPr>
      <w:r w:rsidRPr="00481D2D">
        <w:t>i)</w:t>
      </w:r>
      <w:r w:rsidR="00DE629A" w:rsidRPr="00481D2D">
        <w:tab/>
      </w:r>
      <w:r w:rsidRPr="00481D2D">
        <w:t>if the Request-</w:t>
      </w:r>
      <w:smartTag w:uri="urn:schemas-microsoft-com:office:smarttags" w:element="stockticker">
        <w:r w:rsidRPr="00481D2D">
          <w:t>URI</w:t>
        </w:r>
      </w:smartTag>
      <w:r w:rsidRPr="00481D2D">
        <w:t xml:space="preserve"> contains a valid GRUU assigned by the S-CSCF as defined in subclause 5.4.7A.4 that does not contain a "bnc" </w:t>
      </w:r>
      <w:smartTag w:uri="urn:schemas-microsoft-com:office:smarttags" w:element="stockticker">
        <w:r w:rsidRPr="00481D2D">
          <w:t>URI</w:t>
        </w:r>
      </w:smartTag>
      <w:r w:rsidRPr="00481D2D">
        <w:t xml:space="preserve"> parameter, then </w:t>
      </w:r>
      <w:r w:rsidR="00DE629A" w:rsidRPr="00481D2D">
        <w:t xml:space="preserve">perform the procedures for Request Targeting specified in </w:t>
      </w:r>
      <w:r w:rsidR="001D29C9" w:rsidRPr="00481D2D">
        <w:t>RFC 5627</w:t>
      </w:r>
      <w:r w:rsidR="00656BFD" w:rsidRPr="00481D2D">
        <w:t> </w:t>
      </w:r>
      <w:r w:rsidR="00DE629A" w:rsidRPr="00481D2D">
        <w:t xml:space="preserve">[93], using the </w:t>
      </w:r>
      <w:r w:rsidR="001B17CD" w:rsidRPr="00481D2D">
        <w:t xml:space="preserve">public user identity and </w:t>
      </w:r>
      <w:r w:rsidR="00DE629A" w:rsidRPr="00481D2D">
        <w:t xml:space="preserve">instance ID </w:t>
      </w:r>
      <w:r w:rsidR="001B17CD" w:rsidRPr="00481D2D">
        <w:t>derived from the Request-</w:t>
      </w:r>
      <w:smartTag w:uri="urn:schemas-microsoft-com:office:smarttags" w:element="stockticker">
        <w:r w:rsidR="001B17CD" w:rsidRPr="00481D2D">
          <w:t>URI</w:t>
        </w:r>
      </w:smartTag>
      <w:r w:rsidR="001B17CD" w:rsidRPr="00481D2D">
        <w:t>, as specified in subclause 5.4.7A</w:t>
      </w:r>
      <w:r w:rsidR="00DE629A" w:rsidRPr="00481D2D">
        <w:t>;</w:t>
      </w:r>
    </w:p>
    <w:p w14:paraId="2A617A32" w14:textId="77777777" w:rsidR="00ED7D78" w:rsidRPr="00481D2D" w:rsidRDefault="00ED7D78" w:rsidP="00ED7D78">
      <w:pPr>
        <w:pStyle w:val="B2"/>
        <w:rPr>
          <w:rFonts w:eastAsia="MS Mincho"/>
        </w:rPr>
      </w:pPr>
      <w:r w:rsidRPr="00481D2D">
        <w:t>ii)</w:t>
      </w:r>
      <w:r w:rsidRPr="00481D2D">
        <w:tab/>
        <w:t>if the Request-</w:t>
      </w:r>
      <w:smartTag w:uri="urn:schemas-microsoft-com:office:smarttags" w:element="stockticker">
        <w:r w:rsidRPr="00481D2D">
          <w:t>URI</w:t>
        </w:r>
      </w:smartTag>
      <w:r w:rsidRPr="00481D2D">
        <w:t xml:space="preserve"> contains a valid public GRUU assigned by the S-CSCF as defined in subclause 5.4.7A.4 that contains a "bnc" </w:t>
      </w:r>
      <w:smartTag w:uri="urn:schemas-microsoft-com:office:smarttags" w:element="stockticker">
        <w:r w:rsidRPr="00481D2D">
          <w:t>URI</w:t>
        </w:r>
      </w:smartTag>
      <w:r w:rsidRPr="00481D2D">
        <w:t xml:space="preserve"> parameter then the target set is determined by following the procedures </w:t>
      </w:r>
      <w:r w:rsidRPr="00481D2D">
        <w:rPr>
          <w:rFonts w:eastAsia="MS Mincho"/>
        </w:rPr>
        <w:t xml:space="preserve">for routeing of </w:t>
      </w:r>
      <w:r w:rsidRPr="00481D2D">
        <w:rPr>
          <w:rFonts w:eastAsia="MS Mincho" w:cs="Courier New"/>
          <w:lang w:eastAsia="zh-TW"/>
        </w:rPr>
        <w:t xml:space="preserve">public GRUUs specified in </w:t>
      </w:r>
      <w:r w:rsidRPr="00481D2D">
        <w:rPr>
          <w:rFonts w:eastAsia="MS Mincho"/>
        </w:rPr>
        <w:t>RFC 6140 [191]. or</w:t>
      </w:r>
    </w:p>
    <w:p w14:paraId="78999A6A" w14:textId="77777777" w:rsidR="00ED7D78" w:rsidRPr="00481D2D" w:rsidRDefault="00ED7D78" w:rsidP="00ED7D78">
      <w:pPr>
        <w:pStyle w:val="NO"/>
      </w:pPr>
      <w:r w:rsidRPr="00481D2D">
        <w:t>NOTE </w:t>
      </w:r>
      <w:r w:rsidR="00302452" w:rsidRPr="00481D2D">
        <w:t>30</w:t>
      </w:r>
      <w:r w:rsidRPr="00481D2D">
        <w:t>:</w:t>
      </w:r>
      <w:r w:rsidRPr="00481D2D">
        <w:tab/>
        <w:t xml:space="preserve">The procedures for </w:t>
      </w:r>
      <w:r w:rsidRPr="00481D2D">
        <w:rPr>
          <w:rFonts w:eastAsia="MS Mincho" w:cs="Courier New"/>
          <w:lang w:eastAsia="zh-TW"/>
        </w:rPr>
        <w:t>Request Targeting for public GRUUs in subclause</w:t>
      </w:r>
      <w:r w:rsidRPr="00481D2D">
        <w:rPr>
          <w:rFonts w:eastAsia="MS Mincho"/>
        </w:rPr>
        <w:t> </w:t>
      </w:r>
      <w:r w:rsidRPr="00481D2D">
        <w:t xml:space="preserve">7.1.1 of </w:t>
      </w:r>
      <w:r w:rsidRPr="00481D2D">
        <w:rPr>
          <w:rFonts w:eastAsia="MS Mincho"/>
        </w:rPr>
        <w:t xml:space="preserve">RFC 6140 [191] </w:t>
      </w:r>
      <w:r w:rsidRPr="00481D2D">
        <w:t>i</w:t>
      </w:r>
      <w:r w:rsidRPr="00481D2D">
        <w:rPr>
          <w:rFonts w:eastAsia="MS Mincho" w:cs="Courier New"/>
          <w:lang w:eastAsia="zh-TW"/>
        </w:rPr>
        <w:t xml:space="preserve">nvolve copying the </w:t>
      </w:r>
      <w:r w:rsidRPr="00481D2D">
        <w:t xml:space="preserve">"sg" SIP </w:t>
      </w:r>
      <w:smartTag w:uri="urn:schemas-microsoft-com:office:smarttags" w:element="stockticker">
        <w:r w:rsidRPr="00481D2D">
          <w:t>URI</w:t>
        </w:r>
      </w:smartTag>
      <w:r w:rsidRPr="00481D2D">
        <w:t xml:space="preserve"> parameter from the Public GRUU into the Request-</w:t>
      </w:r>
      <w:smartTag w:uri="urn:schemas-microsoft-com:office:smarttags" w:element="stockticker">
        <w:r w:rsidRPr="00481D2D">
          <w:t>URI</w:t>
        </w:r>
      </w:smartTag>
      <w:r w:rsidRPr="00481D2D">
        <w:t xml:space="preserve"> along with the bound registered Contact Address.</w:t>
      </w:r>
    </w:p>
    <w:p w14:paraId="37C5D4F0" w14:textId="77777777" w:rsidR="00ED7D78" w:rsidRPr="00481D2D" w:rsidRDefault="00ED7D78" w:rsidP="00ED7D78">
      <w:pPr>
        <w:pStyle w:val="B2"/>
        <w:rPr>
          <w:rFonts w:eastAsia="MS Mincho"/>
        </w:rPr>
      </w:pPr>
      <w:r w:rsidRPr="00481D2D">
        <w:t>iii)</w:t>
      </w:r>
      <w:r w:rsidRPr="00481D2D">
        <w:tab/>
        <w:t>if the Request-</w:t>
      </w:r>
      <w:smartTag w:uri="urn:schemas-microsoft-com:office:smarttags" w:element="stockticker">
        <w:r w:rsidRPr="00481D2D">
          <w:t>URI</w:t>
        </w:r>
      </w:smartTag>
      <w:r w:rsidRPr="00481D2D">
        <w:t xml:space="preserve"> contains a temporary GRUU not assigned by the S-CSCF but that contains "temp-gruu-cookie" information provided by the S-CSCF to the UE in a "temp-gruu-cookie" header field parameter as specified in RFC</w:t>
      </w:r>
      <w:r w:rsidR="002F44C4" w:rsidRPr="00481D2D">
        <w:t> </w:t>
      </w:r>
      <w:r w:rsidRPr="00481D2D">
        <w:t>6140</w:t>
      </w:r>
      <w:r w:rsidR="002F44C4" w:rsidRPr="00481D2D">
        <w:t> </w:t>
      </w:r>
      <w:r w:rsidRPr="00481D2D">
        <w:t xml:space="preserve">[191] then the target set is determined by following the procedures </w:t>
      </w:r>
      <w:r w:rsidRPr="00481D2D">
        <w:rPr>
          <w:rFonts w:eastAsia="MS Mincho"/>
        </w:rPr>
        <w:t xml:space="preserve">for </w:t>
      </w:r>
      <w:r w:rsidRPr="00481D2D">
        <w:t xml:space="preserve">routeing of </w:t>
      </w:r>
      <w:r w:rsidRPr="00481D2D">
        <w:rPr>
          <w:rFonts w:eastAsia="MS Mincho" w:cs="Courier New"/>
          <w:lang w:eastAsia="zh-TW"/>
        </w:rPr>
        <w:t xml:space="preserve">temporary GRUUs specified in </w:t>
      </w:r>
      <w:r w:rsidRPr="00481D2D">
        <w:rPr>
          <w:rFonts w:eastAsia="MS Mincho"/>
        </w:rPr>
        <w:t>RFC 6140 [191];</w:t>
      </w:r>
    </w:p>
    <w:p w14:paraId="3B86BB8D" w14:textId="77777777" w:rsidR="00ED7D78" w:rsidRPr="00481D2D" w:rsidRDefault="00ED7D78" w:rsidP="00ED7D78">
      <w:pPr>
        <w:pStyle w:val="NO"/>
      </w:pPr>
      <w:r w:rsidRPr="00481D2D">
        <w:t>NOTE </w:t>
      </w:r>
      <w:r w:rsidR="0030682F" w:rsidRPr="00481D2D">
        <w:t>3</w:t>
      </w:r>
      <w:r w:rsidR="00302452" w:rsidRPr="00481D2D">
        <w:t>1</w:t>
      </w:r>
      <w:r w:rsidRPr="00481D2D">
        <w:t>:</w:t>
      </w:r>
      <w:r w:rsidRPr="00481D2D">
        <w:tab/>
        <w:t xml:space="preserve">The procedures for obtaining the "temp-gruu-cookie" information from the temporary GRUU and for routeing of </w:t>
      </w:r>
      <w:r w:rsidRPr="00481D2D">
        <w:rPr>
          <w:rFonts w:eastAsia="MS Mincho" w:cs="Courier New"/>
          <w:lang w:eastAsia="zh-TW"/>
        </w:rPr>
        <w:t>temporary GRUUs are specified in subclause</w:t>
      </w:r>
      <w:r w:rsidRPr="00481D2D">
        <w:rPr>
          <w:rFonts w:eastAsia="MS Mincho"/>
        </w:rPr>
        <w:t> </w:t>
      </w:r>
      <w:r w:rsidRPr="00481D2D">
        <w:rPr>
          <w:rFonts w:eastAsia="MS Mincho" w:cs="Courier New"/>
          <w:lang w:eastAsia="zh-TW"/>
        </w:rPr>
        <w:t xml:space="preserve">7.1.2.3 of </w:t>
      </w:r>
      <w:r w:rsidRPr="00481D2D">
        <w:rPr>
          <w:rFonts w:eastAsia="MS Mincho"/>
        </w:rPr>
        <w:t>RFC 6140 [191].</w:t>
      </w:r>
    </w:p>
    <w:p w14:paraId="3AD5EB30" w14:textId="77777777" w:rsidR="00DE629A" w:rsidRPr="00481D2D" w:rsidRDefault="005017FA" w:rsidP="00DE629A">
      <w:pPr>
        <w:pStyle w:val="B2"/>
      </w:pPr>
      <w:r w:rsidRPr="00481D2D">
        <w:t>iv)</w:t>
      </w:r>
      <w:r w:rsidR="00DE629A" w:rsidRPr="00481D2D">
        <w:tab/>
        <w:t>if no contact can be selected, return a response of 480 (Temporarily Unavailable)</w:t>
      </w:r>
      <w:r w:rsidR="00ED7D78" w:rsidRPr="00481D2D">
        <w:t>;</w:t>
      </w:r>
    </w:p>
    <w:p w14:paraId="3BAC578C" w14:textId="77777777" w:rsidR="00897956" w:rsidRPr="00481D2D" w:rsidRDefault="00DE629A">
      <w:pPr>
        <w:pStyle w:val="B1"/>
      </w:pPr>
      <w:r w:rsidRPr="00481D2D">
        <w:t>3</w:t>
      </w:r>
      <w:r w:rsidR="00897956" w:rsidRPr="00481D2D">
        <w:t>)</w:t>
      </w:r>
      <w:r w:rsidR="00897956" w:rsidRPr="00481D2D">
        <w:tab/>
        <w:t xml:space="preserve">remove its own </w:t>
      </w:r>
      <w:smartTag w:uri="urn:schemas-microsoft-com:office:smarttags" w:element="stockticker">
        <w:r w:rsidR="00897956" w:rsidRPr="00481D2D">
          <w:t>URI</w:t>
        </w:r>
      </w:smartTag>
      <w:r w:rsidR="00897956" w:rsidRPr="00481D2D">
        <w:t xml:space="preserve"> from the topmost Route header</w:t>
      </w:r>
      <w:r w:rsidR="00EE1B59" w:rsidRPr="00481D2D">
        <w:t xml:space="preserve"> field</w:t>
      </w:r>
      <w:r w:rsidR="00897956" w:rsidRPr="00481D2D">
        <w:t>;</w:t>
      </w:r>
    </w:p>
    <w:p w14:paraId="5DA757CB" w14:textId="77777777" w:rsidR="00897956" w:rsidRPr="00481D2D" w:rsidRDefault="00DE629A">
      <w:pPr>
        <w:pStyle w:val="B1"/>
      </w:pPr>
      <w:r w:rsidRPr="00481D2D">
        <w:t>4</w:t>
      </w:r>
      <w:r w:rsidR="00897956" w:rsidRPr="00481D2D">
        <w:t>)</w:t>
      </w:r>
      <w:r w:rsidR="00897956" w:rsidRPr="00481D2D">
        <w:tab/>
      </w:r>
      <w:r w:rsidR="002F5DDC" w:rsidRPr="00481D2D">
        <w:t>for INVITE dialogs (i.e. dialogs initiated by an INVITE request)</w:t>
      </w:r>
      <w:r w:rsidR="00897956" w:rsidRPr="00481D2D">
        <w:t>, save the Contact</w:t>
      </w:r>
      <w:r w:rsidR="002F5DDC" w:rsidRPr="00481D2D">
        <w:t xml:space="preserve"> and </w:t>
      </w:r>
      <w:r w:rsidR="00897956" w:rsidRPr="00481D2D">
        <w:t>C</w:t>
      </w:r>
      <w:r w:rsidR="00AB6F58" w:rsidRPr="00481D2D">
        <w:t>S</w:t>
      </w:r>
      <w:r w:rsidR="00897956" w:rsidRPr="00481D2D">
        <w:t>eq header field values received in the request such that the S-CSCF is able to release the session if needed;</w:t>
      </w:r>
    </w:p>
    <w:p w14:paraId="77E000F3" w14:textId="77777777" w:rsidR="00897956" w:rsidRPr="00481D2D" w:rsidRDefault="00DE629A">
      <w:pPr>
        <w:pStyle w:val="B1"/>
      </w:pPr>
      <w:r w:rsidRPr="00481D2D">
        <w:t>5</w:t>
      </w:r>
      <w:r w:rsidR="00897956" w:rsidRPr="00481D2D">
        <w:t>)</w:t>
      </w:r>
      <w:r w:rsidR="00897956" w:rsidRPr="00481D2D">
        <w:tab/>
        <w:t xml:space="preserve">create a Record-Route header </w:t>
      </w:r>
      <w:r w:rsidR="00EE1B59" w:rsidRPr="00481D2D">
        <w:t xml:space="preserve">field </w:t>
      </w:r>
      <w:r w:rsidR="00897956" w:rsidRPr="00481D2D">
        <w:t xml:space="preserve">containing its own SIP </w:t>
      </w:r>
      <w:smartTag w:uri="urn:schemas-microsoft-com:office:smarttags" w:element="stockticker">
        <w:r w:rsidR="00897956" w:rsidRPr="00481D2D">
          <w:t>URI</w:t>
        </w:r>
      </w:smartTag>
      <w:r w:rsidR="00897956" w:rsidRPr="00481D2D">
        <w:t>;</w:t>
      </w:r>
    </w:p>
    <w:p w14:paraId="6791744B" w14:textId="77777777" w:rsidR="00DB2843" w:rsidRPr="00481D2D" w:rsidRDefault="00DB2843" w:rsidP="00DB2843">
      <w:pPr>
        <w:pStyle w:val="B1"/>
      </w:pPr>
      <w:r w:rsidRPr="00481D2D">
        <w:t>5A)</w:t>
      </w:r>
      <w:r w:rsidRPr="00481D2D">
        <w:tab/>
      </w:r>
      <w:r w:rsidR="0050676A" w:rsidRPr="00481D2D">
        <w:t>void</w:t>
      </w:r>
    </w:p>
    <w:p w14:paraId="52275190" w14:textId="77777777" w:rsidR="00DB2843" w:rsidRPr="00481D2D" w:rsidRDefault="00DB2843" w:rsidP="00DB2843">
      <w:pPr>
        <w:pStyle w:val="B1"/>
      </w:pPr>
      <w:r w:rsidRPr="00481D2D">
        <w:t>5B)</w:t>
      </w:r>
      <w:r w:rsidRPr="00481D2D">
        <w:tab/>
        <w:t xml:space="preserve">if the request was sent on a dialog for which logging of signalling is in progress, check whether a trigger for stopping logging of SIP signalling has occurred, as described in </w:t>
      </w:r>
      <w:r w:rsidR="000C585F" w:rsidRPr="00481D2D">
        <w:t>RFC 8497</w:t>
      </w:r>
      <w:r w:rsidRPr="00481D2D">
        <w:t> [140]</w:t>
      </w:r>
      <w:r w:rsidR="000C585F" w:rsidRPr="00481D2D">
        <w:rPr>
          <w:rFonts w:eastAsia="MS Mincho"/>
        </w:rPr>
        <w:t xml:space="preserve"> and configured in the trace management object defined in 3GPP TS 24.323 [8K]</w:t>
      </w:r>
      <w:r w:rsidRPr="00481D2D">
        <w:t xml:space="preserve">. If a stop trigger event has occurred, stop </w:t>
      </w:r>
      <w:r w:rsidR="0050676A" w:rsidRPr="00481D2D">
        <w:t>treating the dialog as one for which logging of signalling is in progress</w:t>
      </w:r>
      <w:r w:rsidRPr="00481D2D">
        <w:t xml:space="preserve">, else </w:t>
      </w:r>
      <w:r w:rsidR="0050676A" w:rsidRPr="00481D2D">
        <w:t xml:space="preserve">append a "logme" header field parameter to the SIP Session-ID header field if the parameter is missing and </w:t>
      </w:r>
      <w:r w:rsidRPr="00481D2D">
        <w:t xml:space="preserve">determine, by checking its </w:t>
      </w:r>
      <w:r w:rsidR="0050676A" w:rsidRPr="00481D2D">
        <w:t>trace configuration</w:t>
      </w:r>
      <w:r w:rsidRPr="00481D2D">
        <w:t>, whether to log the request; and</w:t>
      </w:r>
    </w:p>
    <w:p w14:paraId="4970E5DE" w14:textId="77777777" w:rsidR="00897956" w:rsidRPr="00481D2D" w:rsidRDefault="00DE629A">
      <w:pPr>
        <w:pStyle w:val="B1"/>
      </w:pPr>
      <w:r w:rsidRPr="00481D2D">
        <w:t>6</w:t>
      </w:r>
      <w:r w:rsidR="00897956" w:rsidRPr="00481D2D">
        <w:t>)</w:t>
      </w:r>
      <w:r w:rsidR="00897956" w:rsidRPr="00481D2D">
        <w:tab/>
        <w:t>forward the request based on the topmost Route header</w:t>
      </w:r>
      <w:r w:rsidR="00EE1B59" w:rsidRPr="00481D2D">
        <w:t xml:space="preserve"> field</w:t>
      </w:r>
      <w:r w:rsidR="00897956" w:rsidRPr="00481D2D">
        <w:t>.</w:t>
      </w:r>
    </w:p>
    <w:p w14:paraId="0B2F465A" w14:textId="77777777" w:rsidR="000B46B6" w:rsidRPr="00481D2D" w:rsidRDefault="00DB2843" w:rsidP="00DB2843">
      <w:r w:rsidRPr="00481D2D">
        <w:t>When the S-CSCF receives any response to the above request, the S-CSCF shall:</w:t>
      </w:r>
    </w:p>
    <w:p w14:paraId="2FAA8FDC" w14:textId="77777777" w:rsidR="00DB2843" w:rsidRPr="00481D2D" w:rsidRDefault="00DB2843" w:rsidP="00DB2843">
      <w:pPr>
        <w:pStyle w:val="B1"/>
      </w:pPr>
      <w:r w:rsidRPr="00481D2D">
        <w:t>1)</w:t>
      </w:r>
      <w:r w:rsidRPr="00481D2D">
        <w:tab/>
      </w:r>
      <w:r w:rsidR="0050676A" w:rsidRPr="00481D2D">
        <w:t>If the response contains a "logme" header field parameter in the SIP Session-ID header field then log the response based on local policy.</w:t>
      </w:r>
    </w:p>
    <w:p w14:paraId="3D5DC85C" w14:textId="77777777" w:rsidR="00897956" w:rsidRPr="00481D2D" w:rsidRDefault="00897956">
      <w:r w:rsidRPr="00481D2D">
        <w:t>When the S-CSCF receives any 1xx or 2xx response to the target refresh request for a dialog (whether the user is registered or not), the S-CSCF shall:</w:t>
      </w:r>
    </w:p>
    <w:p w14:paraId="51DC384E" w14:textId="77777777" w:rsidR="00897956" w:rsidRPr="00481D2D" w:rsidRDefault="00897956">
      <w:pPr>
        <w:pStyle w:val="B1"/>
      </w:pPr>
      <w:r w:rsidRPr="00481D2D">
        <w:t>1)</w:t>
      </w:r>
      <w:r w:rsidRPr="00481D2D">
        <w:tab/>
      </w:r>
      <w:r w:rsidR="00C92171" w:rsidRPr="00481D2D">
        <w:t xml:space="preserve">for INVITE dialogs, </w:t>
      </w:r>
      <w:r w:rsidR="002F5DDC" w:rsidRPr="00481D2D">
        <w:t xml:space="preserve">replace the saved </w:t>
      </w:r>
      <w:r w:rsidRPr="00481D2D">
        <w:t>Contact header field values in the response such that the S-CSCF is able to release the session if needed; and</w:t>
      </w:r>
    </w:p>
    <w:p w14:paraId="0868DBBC" w14:textId="77777777" w:rsidR="00897956" w:rsidRPr="00481D2D" w:rsidRDefault="00897956">
      <w:pPr>
        <w:pStyle w:val="B1"/>
      </w:pPr>
      <w:r w:rsidRPr="00481D2D">
        <w:t>2)</w:t>
      </w:r>
      <w:r w:rsidRPr="00481D2D">
        <w:tab/>
        <w:t>in case the response is forwarded to an AS that is located within the trust domain, the S-CSCF shall retain the access-network-charging-info parameter in the P-Charging-Vector header</w:t>
      </w:r>
      <w:r w:rsidR="00EE1B59" w:rsidRPr="00481D2D">
        <w:t xml:space="preserve"> field</w:t>
      </w:r>
      <w:r w:rsidRPr="00481D2D">
        <w:t>; otherwise, the S-CSCF shall remove the access-network-charging-info parameter in the P-Charging-Vector header</w:t>
      </w:r>
      <w:r w:rsidR="00EE1B59" w:rsidRPr="00481D2D">
        <w:t xml:space="preserve"> field</w:t>
      </w:r>
      <w:r w:rsidRPr="00481D2D">
        <w:t>.</w:t>
      </w:r>
    </w:p>
    <w:p w14:paraId="39C27524" w14:textId="77777777" w:rsidR="00897956" w:rsidRPr="00481D2D" w:rsidRDefault="00897956">
      <w:r w:rsidRPr="00481D2D">
        <w:t>When the S-CSCF receives, destined for the served user, a subsequent request other than target refresh request for a dialog, prior to forwarding the request, the S-CSCF shall:</w:t>
      </w:r>
    </w:p>
    <w:p w14:paraId="7414C89B" w14:textId="77777777" w:rsidR="00DE629A" w:rsidRPr="00481D2D" w:rsidRDefault="00DE629A" w:rsidP="00DE629A">
      <w:pPr>
        <w:pStyle w:val="B1"/>
      </w:pPr>
      <w:r w:rsidRPr="00481D2D">
        <w:t>1)</w:t>
      </w:r>
      <w:r w:rsidRPr="00481D2D">
        <w:tab/>
        <w:t>if the incoming request is received on a dialog for which GRUU rout</w:t>
      </w:r>
      <w:r w:rsidR="00A4414E" w:rsidRPr="00481D2D">
        <w:t>e</w:t>
      </w:r>
      <w:r w:rsidRPr="00481D2D">
        <w:t>ing is to be performed and the Request-</w:t>
      </w:r>
      <w:smartTag w:uri="urn:schemas-microsoft-com:office:smarttags" w:element="stockticker">
        <w:r w:rsidRPr="00481D2D">
          <w:t>URI</w:t>
        </w:r>
      </w:smartTag>
      <w:r w:rsidRPr="00481D2D">
        <w:t xml:space="preserve"> is not the GRUU for this dialog, then return a response of 400 (Bad Request).</w:t>
      </w:r>
    </w:p>
    <w:p w14:paraId="5C60DD0A" w14:textId="77777777" w:rsidR="00DE629A" w:rsidRPr="00481D2D" w:rsidRDefault="00DE629A" w:rsidP="00DE629A">
      <w:pPr>
        <w:pStyle w:val="B1"/>
      </w:pPr>
      <w:r w:rsidRPr="00481D2D">
        <w:t>2)</w:t>
      </w:r>
      <w:r w:rsidRPr="00481D2D">
        <w:tab/>
        <w:t>if the incoming request is received on a dialog for which GRUU rout</w:t>
      </w:r>
      <w:r w:rsidR="00A4414E" w:rsidRPr="00481D2D">
        <w:t>e</w:t>
      </w:r>
      <w:r w:rsidRPr="00481D2D">
        <w:t>ing is to be performed and the Request-</w:t>
      </w:r>
      <w:smartTag w:uri="urn:schemas-microsoft-com:office:smarttags" w:element="stockticker">
        <w:r w:rsidRPr="00481D2D">
          <w:t>URI</w:t>
        </w:r>
      </w:smartTag>
      <w:r w:rsidRPr="00481D2D">
        <w:t xml:space="preserve"> contains the GRUU for this dialog then:</w:t>
      </w:r>
    </w:p>
    <w:p w14:paraId="0B0CB6DB" w14:textId="77777777" w:rsidR="00DE629A" w:rsidRPr="00481D2D" w:rsidRDefault="005017FA" w:rsidP="00DE629A">
      <w:pPr>
        <w:pStyle w:val="B2"/>
      </w:pPr>
      <w:r w:rsidRPr="00481D2D">
        <w:t>i)</w:t>
      </w:r>
      <w:r w:rsidR="00DE629A" w:rsidRPr="00481D2D">
        <w:tab/>
      </w:r>
      <w:r w:rsidRPr="00481D2D">
        <w:t>if the Request-</w:t>
      </w:r>
      <w:smartTag w:uri="urn:schemas-microsoft-com:office:smarttags" w:element="stockticker">
        <w:r w:rsidRPr="00481D2D">
          <w:t>URI</w:t>
        </w:r>
      </w:smartTag>
      <w:r w:rsidRPr="00481D2D">
        <w:t xml:space="preserve"> contains a valid GRUU assigned by the S-CSCF as defined in subclause 5.4.7A.4 that does not contain a "bnc" </w:t>
      </w:r>
      <w:smartTag w:uri="urn:schemas-microsoft-com:office:smarttags" w:element="stockticker">
        <w:r w:rsidRPr="00481D2D">
          <w:t>URI</w:t>
        </w:r>
      </w:smartTag>
      <w:r w:rsidRPr="00481D2D">
        <w:t xml:space="preserve"> parameter, then </w:t>
      </w:r>
      <w:r w:rsidR="00DE629A" w:rsidRPr="00481D2D">
        <w:t xml:space="preserve">perform the procedures for Request Targeting specified in </w:t>
      </w:r>
      <w:r w:rsidR="001D29C9" w:rsidRPr="00481D2D">
        <w:t>RFC 5627</w:t>
      </w:r>
      <w:r w:rsidR="008A3D9F" w:rsidRPr="00481D2D">
        <w:t> </w:t>
      </w:r>
      <w:r w:rsidR="00DE629A" w:rsidRPr="00481D2D">
        <w:t xml:space="preserve">[93], using the </w:t>
      </w:r>
      <w:r w:rsidR="001B17CD" w:rsidRPr="00481D2D">
        <w:t xml:space="preserve">public user identity and </w:t>
      </w:r>
      <w:r w:rsidR="00DE629A" w:rsidRPr="00481D2D">
        <w:t xml:space="preserve">instance ID </w:t>
      </w:r>
      <w:r w:rsidR="001B17CD" w:rsidRPr="00481D2D">
        <w:t>derived from the Request-</w:t>
      </w:r>
      <w:smartTag w:uri="urn:schemas-microsoft-com:office:smarttags" w:element="stockticker">
        <w:r w:rsidR="001B17CD" w:rsidRPr="00481D2D">
          <w:t>URI</w:t>
        </w:r>
      </w:smartTag>
      <w:r w:rsidR="001B17CD" w:rsidRPr="00481D2D">
        <w:t>, as specified in subclause 5.4.7A</w:t>
      </w:r>
      <w:r w:rsidR="00DE629A" w:rsidRPr="00481D2D">
        <w:t>;</w:t>
      </w:r>
    </w:p>
    <w:p w14:paraId="01CFAA75" w14:textId="77777777" w:rsidR="005017FA" w:rsidRPr="00481D2D" w:rsidRDefault="005017FA" w:rsidP="005017FA">
      <w:pPr>
        <w:pStyle w:val="B2"/>
        <w:rPr>
          <w:rFonts w:eastAsia="MS Mincho"/>
        </w:rPr>
      </w:pPr>
      <w:r w:rsidRPr="00481D2D">
        <w:t>ii)</w:t>
      </w:r>
      <w:r w:rsidRPr="00481D2D">
        <w:tab/>
        <w:t>if the Request-</w:t>
      </w:r>
      <w:smartTag w:uri="urn:schemas-microsoft-com:office:smarttags" w:element="stockticker">
        <w:r w:rsidRPr="00481D2D">
          <w:t>URI</w:t>
        </w:r>
      </w:smartTag>
      <w:r w:rsidRPr="00481D2D">
        <w:t xml:space="preserve"> contains a valid public GRUU assigned by the S-CSCF as defined in subclause 5.4.7A.4 that contains a "bnc" </w:t>
      </w:r>
      <w:smartTag w:uri="urn:schemas-microsoft-com:office:smarttags" w:element="stockticker">
        <w:r w:rsidRPr="00481D2D">
          <w:t>URI</w:t>
        </w:r>
      </w:smartTag>
      <w:r w:rsidRPr="00481D2D">
        <w:t xml:space="preserve"> parameter then the target set is determined by following the procedures </w:t>
      </w:r>
      <w:r w:rsidRPr="00481D2D">
        <w:rPr>
          <w:rFonts w:eastAsia="MS Mincho"/>
        </w:rPr>
        <w:t xml:space="preserve">for </w:t>
      </w:r>
      <w:r w:rsidRPr="00481D2D">
        <w:t xml:space="preserve">routeing of </w:t>
      </w:r>
      <w:r w:rsidRPr="00481D2D">
        <w:rPr>
          <w:rFonts w:eastAsia="MS Mincho" w:cs="Courier New"/>
          <w:lang w:eastAsia="zh-TW"/>
        </w:rPr>
        <w:t xml:space="preserve">public GRUUs specified in </w:t>
      </w:r>
      <w:r w:rsidRPr="00481D2D">
        <w:rPr>
          <w:rFonts w:eastAsia="MS Mincho"/>
        </w:rPr>
        <w:t>RFC 6140 [191]; or</w:t>
      </w:r>
    </w:p>
    <w:p w14:paraId="16CAF524" w14:textId="77777777" w:rsidR="005017FA" w:rsidRPr="00481D2D" w:rsidRDefault="005017FA" w:rsidP="005017FA">
      <w:pPr>
        <w:pStyle w:val="NO"/>
      </w:pPr>
      <w:r w:rsidRPr="00481D2D">
        <w:t>NOTE </w:t>
      </w:r>
      <w:r w:rsidR="004B1558" w:rsidRPr="00481D2D">
        <w:t>3</w:t>
      </w:r>
      <w:r w:rsidR="00302452" w:rsidRPr="00481D2D">
        <w:t>2</w:t>
      </w:r>
      <w:r w:rsidRPr="00481D2D">
        <w:t>:</w:t>
      </w:r>
      <w:r w:rsidRPr="00481D2D">
        <w:tab/>
        <w:t xml:space="preserve">The procedures for </w:t>
      </w:r>
      <w:r w:rsidRPr="00481D2D">
        <w:rPr>
          <w:rFonts w:eastAsia="MS Mincho" w:cs="Courier New"/>
          <w:lang w:eastAsia="zh-TW"/>
        </w:rPr>
        <w:t>Request Targeting for public GRUUs in subclause</w:t>
      </w:r>
      <w:r w:rsidRPr="00481D2D">
        <w:rPr>
          <w:rFonts w:eastAsia="MS Mincho"/>
        </w:rPr>
        <w:t> </w:t>
      </w:r>
      <w:r w:rsidRPr="00481D2D">
        <w:t xml:space="preserve">7.1.1 of </w:t>
      </w:r>
      <w:r w:rsidRPr="00481D2D">
        <w:rPr>
          <w:rFonts w:eastAsia="MS Mincho"/>
        </w:rPr>
        <w:t xml:space="preserve">RFC 6140 [191] </w:t>
      </w:r>
      <w:r w:rsidRPr="00481D2D">
        <w:t>i</w:t>
      </w:r>
      <w:r w:rsidRPr="00481D2D">
        <w:rPr>
          <w:rFonts w:eastAsia="MS Mincho" w:cs="Courier New"/>
          <w:lang w:eastAsia="zh-TW"/>
        </w:rPr>
        <w:t xml:space="preserve">nvolve copying the </w:t>
      </w:r>
      <w:r w:rsidRPr="00481D2D">
        <w:t xml:space="preserve">"sg" SIP </w:t>
      </w:r>
      <w:smartTag w:uri="urn:schemas-microsoft-com:office:smarttags" w:element="stockticker">
        <w:r w:rsidRPr="00481D2D">
          <w:t>URI</w:t>
        </w:r>
      </w:smartTag>
      <w:r w:rsidRPr="00481D2D">
        <w:t xml:space="preserve"> parameter from the Public GRUU into the Request-</w:t>
      </w:r>
      <w:smartTag w:uri="urn:schemas-microsoft-com:office:smarttags" w:element="stockticker">
        <w:r w:rsidRPr="00481D2D">
          <w:t>URI</w:t>
        </w:r>
      </w:smartTag>
      <w:r w:rsidRPr="00481D2D">
        <w:t xml:space="preserve"> along with the bound registered Contact Address.</w:t>
      </w:r>
    </w:p>
    <w:p w14:paraId="032B271F" w14:textId="77777777" w:rsidR="005017FA" w:rsidRPr="00481D2D" w:rsidRDefault="005017FA" w:rsidP="005017FA">
      <w:pPr>
        <w:pStyle w:val="B2"/>
        <w:rPr>
          <w:rFonts w:eastAsia="MS Mincho"/>
        </w:rPr>
      </w:pPr>
      <w:r w:rsidRPr="00481D2D">
        <w:t>iii)</w:t>
      </w:r>
      <w:r w:rsidRPr="00481D2D">
        <w:tab/>
        <w:t>if the Request-</w:t>
      </w:r>
      <w:smartTag w:uri="urn:schemas-microsoft-com:office:smarttags" w:element="stockticker">
        <w:r w:rsidRPr="00481D2D">
          <w:t>URI</w:t>
        </w:r>
      </w:smartTag>
      <w:r w:rsidRPr="00481D2D">
        <w:t xml:space="preserve"> contains a temporary GRUU not assigned by the S-CSCF but that contains "temp-gruu-cookie" information provided by the S-CSCF to the UE in a "temp-gruu-cookie" header field parameter as specified in </w:t>
      </w:r>
      <w:r w:rsidRPr="00481D2D">
        <w:rPr>
          <w:rFonts w:eastAsia="MS Mincho"/>
        </w:rPr>
        <w:t xml:space="preserve">RFC 6140 [191] </w:t>
      </w:r>
      <w:r w:rsidRPr="00481D2D">
        <w:t xml:space="preserve">then the target set is determined by following the procedures </w:t>
      </w:r>
      <w:r w:rsidRPr="00481D2D">
        <w:rPr>
          <w:rFonts w:eastAsia="MS Mincho"/>
        </w:rPr>
        <w:t xml:space="preserve">for </w:t>
      </w:r>
      <w:r w:rsidRPr="00481D2D">
        <w:t xml:space="preserve">routeing of </w:t>
      </w:r>
      <w:r w:rsidRPr="00481D2D">
        <w:rPr>
          <w:rFonts w:eastAsia="MS Mincho" w:cs="Courier New"/>
          <w:lang w:eastAsia="zh-TW"/>
        </w:rPr>
        <w:t xml:space="preserve">temporary GRUUs specified in </w:t>
      </w:r>
      <w:r w:rsidRPr="00481D2D">
        <w:rPr>
          <w:rFonts w:eastAsia="MS Mincho"/>
        </w:rPr>
        <w:t>RFC 6140 [191].</w:t>
      </w:r>
    </w:p>
    <w:p w14:paraId="29888DDB" w14:textId="77777777" w:rsidR="005017FA" w:rsidRPr="00481D2D" w:rsidRDefault="005017FA" w:rsidP="005017FA">
      <w:pPr>
        <w:pStyle w:val="NO"/>
      </w:pPr>
      <w:r w:rsidRPr="00481D2D">
        <w:t>NOTE </w:t>
      </w:r>
      <w:r w:rsidR="00BA2682" w:rsidRPr="00481D2D">
        <w:t>3</w:t>
      </w:r>
      <w:r w:rsidR="00302452" w:rsidRPr="00481D2D">
        <w:t>3</w:t>
      </w:r>
      <w:r w:rsidRPr="00481D2D">
        <w:t>:</w:t>
      </w:r>
      <w:r w:rsidRPr="00481D2D">
        <w:tab/>
        <w:t xml:space="preserve">The procedures for obtaining the "temp-gruu-cookie" information from the temporary GRUU and for routeing of </w:t>
      </w:r>
      <w:r w:rsidRPr="00481D2D">
        <w:rPr>
          <w:rFonts w:eastAsia="MS Mincho" w:cs="Courier New"/>
          <w:lang w:eastAsia="zh-TW"/>
        </w:rPr>
        <w:t>temporary GRUUs are specified in subclause</w:t>
      </w:r>
      <w:r w:rsidRPr="00481D2D">
        <w:rPr>
          <w:rFonts w:eastAsia="MS Mincho"/>
        </w:rPr>
        <w:t> </w:t>
      </w:r>
      <w:r w:rsidRPr="00481D2D">
        <w:rPr>
          <w:rFonts w:eastAsia="MS Mincho" w:cs="Courier New"/>
          <w:lang w:eastAsia="zh-TW"/>
        </w:rPr>
        <w:t xml:space="preserve">7.1.2.3 of </w:t>
      </w:r>
      <w:r w:rsidRPr="00481D2D">
        <w:rPr>
          <w:rFonts w:eastAsia="MS Mincho"/>
        </w:rPr>
        <w:t>RFC 6140 [191].</w:t>
      </w:r>
    </w:p>
    <w:p w14:paraId="76B6C9DF" w14:textId="77777777" w:rsidR="00DE629A" w:rsidRPr="00481D2D" w:rsidRDefault="005017FA" w:rsidP="00DE629A">
      <w:pPr>
        <w:pStyle w:val="B2"/>
      </w:pPr>
      <w:r w:rsidRPr="00481D2D">
        <w:t>iv)</w:t>
      </w:r>
      <w:r w:rsidR="00DE629A" w:rsidRPr="00481D2D">
        <w:tab/>
        <w:t>if no contact can be selected, return a response of 480 (Temporarily Unavailable).</w:t>
      </w:r>
    </w:p>
    <w:p w14:paraId="5D6B7382" w14:textId="77777777" w:rsidR="00897956" w:rsidRPr="00481D2D" w:rsidRDefault="00DE629A">
      <w:pPr>
        <w:pStyle w:val="B1"/>
      </w:pPr>
      <w:r w:rsidRPr="00481D2D">
        <w:t>3</w:t>
      </w:r>
      <w:r w:rsidR="00897956" w:rsidRPr="00481D2D">
        <w:t>)</w:t>
      </w:r>
      <w:r w:rsidR="00897956" w:rsidRPr="00481D2D">
        <w:tab/>
        <w:t xml:space="preserve">remove its own </w:t>
      </w:r>
      <w:smartTag w:uri="urn:schemas-microsoft-com:office:smarttags" w:element="stockticker">
        <w:r w:rsidR="00897956" w:rsidRPr="00481D2D">
          <w:t>URI</w:t>
        </w:r>
      </w:smartTag>
      <w:r w:rsidR="00897956" w:rsidRPr="00481D2D">
        <w:t xml:space="preserve"> from the topmost Route header</w:t>
      </w:r>
      <w:r w:rsidR="00EE1B59" w:rsidRPr="00481D2D">
        <w:t xml:space="preserve"> field</w:t>
      </w:r>
      <w:r w:rsidR="00897956" w:rsidRPr="00481D2D">
        <w:t>;</w:t>
      </w:r>
    </w:p>
    <w:p w14:paraId="7E3B3A09" w14:textId="77777777" w:rsidR="00DB2843" w:rsidRPr="00481D2D" w:rsidRDefault="00DB2843" w:rsidP="00DB2843">
      <w:pPr>
        <w:pStyle w:val="B1"/>
      </w:pPr>
      <w:r w:rsidRPr="00481D2D">
        <w:t>3A)</w:t>
      </w:r>
      <w:r w:rsidRPr="00481D2D">
        <w:tab/>
      </w:r>
      <w:r w:rsidR="0050676A" w:rsidRPr="00481D2D">
        <w:t>void</w:t>
      </w:r>
    </w:p>
    <w:p w14:paraId="412E561E" w14:textId="77777777" w:rsidR="00DB2843" w:rsidRPr="00481D2D" w:rsidRDefault="00DB2843" w:rsidP="00DB2843">
      <w:pPr>
        <w:pStyle w:val="B1"/>
      </w:pPr>
      <w:r w:rsidRPr="00481D2D">
        <w:t>3B)</w:t>
      </w:r>
      <w:r w:rsidRPr="00481D2D">
        <w:tab/>
        <w:t xml:space="preserve">if the request was sent on a dialog for which logging of signalling is in progress, check whether a trigger for stopping logging of SIP signalling has occurred, as described in </w:t>
      </w:r>
      <w:r w:rsidR="000C585F" w:rsidRPr="00481D2D">
        <w:t>RFC 8497</w:t>
      </w:r>
      <w:r w:rsidRPr="00481D2D">
        <w:t> [140]</w:t>
      </w:r>
      <w:r w:rsidR="000C585F" w:rsidRPr="00481D2D">
        <w:rPr>
          <w:rFonts w:eastAsia="MS Mincho"/>
        </w:rPr>
        <w:t xml:space="preserve"> and configured in the trace management object defined in 3GPP TS 24.323 [8K]</w:t>
      </w:r>
      <w:r w:rsidRPr="00481D2D">
        <w:t xml:space="preserve">. If a stop trigger event has occurred, stop </w:t>
      </w:r>
      <w:r w:rsidR="0050676A" w:rsidRPr="00481D2D">
        <w:t>treating the dialog as one for which logging of signalling is in progress</w:t>
      </w:r>
      <w:r w:rsidRPr="00481D2D">
        <w:t xml:space="preserve">, else </w:t>
      </w:r>
      <w:r w:rsidR="0050676A" w:rsidRPr="00481D2D">
        <w:t xml:space="preserve">append a "logme" header field parameter to the SIP Session-ID header field if the parameter is missing and </w:t>
      </w:r>
      <w:r w:rsidRPr="00481D2D">
        <w:t xml:space="preserve">determine, by checking its </w:t>
      </w:r>
      <w:r w:rsidR="0050676A" w:rsidRPr="00481D2D">
        <w:t>trace configuration</w:t>
      </w:r>
      <w:r w:rsidRPr="00481D2D">
        <w:t>, whether to log the request; and</w:t>
      </w:r>
    </w:p>
    <w:p w14:paraId="29AA97A3" w14:textId="77777777" w:rsidR="00897956" w:rsidRPr="00481D2D" w:rsidRDefault="00DE629A">
      <w:pPr>
        <w:pStyle w:val="B1"/>
      </w:pPr>
      <w:r w:rsidRPr="00481D2D">
        <w:t>4</w:t>
      </w:r>
      <w:r w:rsidR="00897956" w:rsidRPr="00481D2D">
        <w:t>)</w:t>
      </w:r>
      <w:r w:rsidR="00897956" w:rsidRPr="00481D2D">
        <w:tab/>
        <w:t>forward the request based on the topmost Route header</w:t>
      </w:r>
      <w:r w:rsidR="00EE1B59" w:rsidRPr="00481D2D">
        <w:t xml:space="preserve"> field</w:t>
      </w:r>
      <w:r w:rsidR="00897956" w:rsidRPr="00481D2D">
        <w:t>.</w:t>
      </w:r>
    </w:p>
    <w:p w14:paraId="108820C9" w14:textId="77777777" w:rsidR="000B46B6" w:rsidRPr="00481D2D" w:rsidRDefault="00DB2843" w:rsidP="00DB2843">
      <w:r w:rsidRPr="00481D2D">
        <w:t>When the S-CSCF receives any response to the above request, the S-CSCF shall:</w:t>
      </w:r>
    </w:p>
    <w:p w14:paraId="515E66F5" w14:textId="77777777" w:rsidR="00DB2843" w:rsidRPr="00481D2D" w:rsidRDefault="00DB2843" w:rsidP="00DB2843">
      <w:pPr>
        <w:pStyle w:val="B1"/>
      </w:pPr>
      <w:r w:rsidRPr="00481D2D">
        <w:t>1)</w:t>
      </w:r>
      <w:r w:rsidRPr="00481D2D">
        <w:tab/>
      </w:r>
      <w:r w:rsidR="0050676A" w:rsidRPr="00481D2D">
        <w:t>If the response contains a "logme" header field parameter in the SIP Session-ID header field then log the response based on local policy.</w:t>
      </w:r>
    </w:p>
    <w:p w14:paraId="2DA097BA" w14:textId="77777777" w:rsidR="00897956" w:rsidRPr="00481D2D" w:rsidRDefault="00897956">
      <w:r w:rsidRPr="00481D2D">
        <w:t>When the S-CSCF receives a response to a a subsequent request other than target refresh request for a dialog, in case the response is forwarded to an AS that is located within the trust domain, the S-CSCF shall retain the access-network-charging-info parameter from the P-Charging-Vector header</w:t>
      </w:r>
      <w:r w:rsidR="00EE1B59" w:rsidRPr="00481D2D">
        <w:t xml:space="preserve"> field</w:t>
      </w:r>
      <w:r w:rsidRPr="00481D2D">
        <w:t>; otherwise, the S-CSCF shall remove the access-network-charging-info parameter from the P-Charging-Vector header</w:t>
      </w:r>
      <w:r w:rsidR="00EE1B59" w:rsidRPr="00481D2D">
        <w:t xml:space="preserve"> field</w:t>
      </w:r>
      <w:r w:rsidRPr="00481D2D">
        <w:t>.</w:t>
      </w:r>
    </w:p>
    <w:p w14:paraId="04E9826E" w14:textId="77777777" w:rsidR="00897956" w:rsidRPr="00481D2D" w:rsidRDefault="00897956">
      <w:r w:rsidRPr="00481D2D">
        <w:t>With the exception of 305 (Use Proxy) responses, the S-CSCF shall not recurse on 3xx responses.</w:t>
      </w:r>
    </w:p>
    <w:p w14:paraId="0D3D70DC" w14:textId="77777777" w:rsidR="00897956" w:rsidRPr="00481D2D" w:rsidRDefault="00897956" w:rsidP="005D46C4">
      <w:pPr>
        <w:pStyle w:val="Heading4"/>
      </w:pPr>
      <w:bookmarkStart w:id="358" w:name="_Toc106888760"/>
      <w:r w:rsidRPr="00481D2D">
        <w:t>5.4.3.4</w:t>
      </w:r>
      <w:r w:rsidRPr="00481D2D">
        <w:tab/>
        <w:t>Original dialog identifier</w:t>
      </w:r>
      <w:bookmarkEnd w:id="358"/>
    </w:p>
    <w:p w14:paraId="091F528F" w14:textId="77777777" w:rsidR="00897956" w:rsidRPr="00481D2D" w:rsidRDefault="00897956">
      <w:r w:rsidRPr="00481D2D">
        <w:t xml:space="preserve">The original dialog identifier is an implementation specific token that the S-CSCF encodes into the own S-CSCF </w:t>
      </w:r>
      <w:smartTag w:uri="urn:schemas-microsoft-com:office:smarttags" w:element="stockticker">
        <w:r w:rsidRPr="00481D2D">
          <w:t>URI</w:t>
        </w:r>
      </w:smartTag>
      <w:r w:rsidRPr="00481D2D">
        <w:t xml:space="preserve"> in a Route header</w:t>
      </w:r>
      <w:r w:rsidR="00EE1B59" w:rsidRPr="00481D2D">
        <w:t xml:space="preserve"> field</w:t>
      </w:r>
      <w:r w:rsidRPr="00481D2D">
        <w:t>, prior to forwarding the request to an AS. This is possible because the S-CSCF is the only entity that creates and consumes the value.</w:t>
      </w:r>
    </w:p>
    <w:p w14:paraId="11AEF8FD" w14:textId="77777777" w:rsidR="00897956" w:rsidRPr="00481D2D" w:rsidRDefault="00897956">
      <w:r w:rsidRPr="00481D2D">
        <w:t xml:space="preserve">The token </w:t>
      </w:r>
      <w:r w:rsidR="00B13260" w:rsidRPr="00481D2D">
        <w:t xml:space="preserve">may identify </w:t>
      </w:r>
      <w:r w:rsidRPr="00481D2D">
        <w:t xml:space="preserve">the original dialog of the request, so in case an AS acting as a B2BUA changes the dialog, the S-CSCF is able to identify the original dialog when the request returns to the S-CSCF. </w:t>
      </w:r>
      <w:r w:rsidR="00B13260" w:rsidRPr="00481D2D">
        <w:t xml:space="preserve">In a case of a standalone transaction, the token indicates that the request has been sent to the S-CSCF from an AS in response to a previously sent request. </w:t>
      </w:r>
      <w:r w:rsidRPr="00481D2D">
        <w:t xml:space="preserve">The token can be encoded in different ways, such as e.g., a character string in the user-part of the S-CSCF </w:t>
      </w:r>
      <w:smartTag w:uri="urn:schemas-microsoft-com:office:smarttags" w:element="stockticker">
        <w:r w:rsidRPr="00481D2D">
          <w:t>URI</w:t>
        </w:r>
      </w:smartTag>
      <w:r w:rsidRPr="00481D2D">
        <w:t>, a parameter in the S</w:t>
      </w:r>
      <w:r w:rsidRPr="00481D2D">
        <w:noBreakHyphen/>
        <w:t xml:space="preserve">CSCF </w:t>
      </w:r>
      <w:smartTag w:uri="urn:schemas-microsoft-com:office:smarttags" w:element="stockticker">
        <w:r w:rsidRPr="00481D2D">
          <w:t>URI</w:t>
        </w:r>
      </w:smartTag>
      <w:r w:rsidRPr="00481D2D">
        <w:t xml:space="preserve"> or port number in the S-CSCF </w:t>
      </w:r>
      <w:smartTag w:uri="urn:schemas-microsoft-com:office:smarttags" w:element="stockticker">
        <w:r w:rsidRPr="00481D2D">
          <w:t>URI</w:t>
        </w:r>
      </w:smartTag>
      <w:r w:rsidRPr="00481D2D">
        <w:t>.</w:t>
      </w:r>
    </w:p>
    <w:p w14:paraId="0092CEDE" w14:textId="77777777" w:rsidR="00897956" w:rsidRPr="00481D2D" w:rsidRDefault="00897956">
      <w:r w:rsidRPr="00481D2D">
        <w:t xml:space="preserve">The S-CSCF shall ensure that the value chosen is unique so that the S-CSCF may recognize the value when received in a subsequent message </w:t>
      </w:r>
      <w:r w:rsidR="005B7078" w:rsidRPr="00481D2D">
        <w:t xml:space="preserve">of one or more dialogs </w:t>
      </w:r>
      <w:r w:rsidRPr="00481D2D">
        <w:t>and make the proper association between related dialogs that pass through an AS.</w:t>
      </w:r>
    </w:p>
    <w:p w14:paraId="1B16BCAB" w14:textId="77777777" w:rsidR="00420AAC" w:rsidRPr="00481D2D" w:rsidRDefault="00420AAC" w:rsidP="00420AAC">
      <w:r w:rsidRPr="00481D2D">
        <w:rPr>
          <w:rFonts w:eastAsia="SimSun"/>
        </w:rPr>
        <w:t>An original dialog identifier is sent to each AS invoked due to iFC evaluation such that the S-CSCF can associate requests as part of the same sequence that trigger iFC evaluation in priority order (and not rely on SIP dialog information that may change due to B2BUA AS).</w:t>
      </w:r>
    </w:p>
    <w:p w14:paraId="5250B16E" w14:textId="77777777" w:rsidR="00420AAC" w:rsidRPr="00481D2D" w:rsidRDefault="00420AAC" w:rsidP="00420AAC">
      <w:pPr>
        <w:pStyle w:val="NO"/>
      </w:pPr>
      <w:r w:rsidRPr="00481D2D">
        <w:t>NOTE:</w:t>
      </w:r>
      <w:r w:rsidRPr="00481D2D">
        <w:tab/>
        <w:t>If the same original dialog identifier is included in more than one request from a particular AS (based on service logic in the AS), then the S-CSCF will continue the iFC evaluation sequence. If the AS wants iFC evaluation to start from the beginning for a request, then AS should not include an original dialog identifier;</w:t>
      </w:r>
    </w:p>
    <w:p w14:paraId="7CB3AEF9" w14:textId="77777777" w:rsidR="00897956" w:rsidRPr="00481D2D" w:rsidRDefault="00897956" w:rsidP="005D46C4">
      <w:pPr>
        <w:pStyle w:val="Heading4"/>
      </w:pPr>
      <w:bookmarkStart w:id="359" w:name="_Toc106888761"/>
      <w:r w:rsidRPr="00481D2D">
        <w:t>5.4.3.5</w:t>
      </w:r>
      <w:r w:rsidRPr="00481D2D">
        <w:tab/>
        <w:t>Void</w:t>
      </w:r>
      <w:bookmarkEnd w:id="359"/>
    </w:p>
    <w:p w14:paraId="144C7F18" w14:textId="77777777" w:rsidR="003E7845" w:rsidRPr="00481D2D" w:rsidRDefault="003E7845" w:rsidP="005D46C4">
      <w:pPr>
        <w:pStyle w:val="Heading4"/>
      </w:pPr>
      <w:bookmarkStart w:id="360" w:name="_Toc106888762"/>
      <w:r w:rsidRPr="00481D2D">
        <w:t>5.4.3.6</w:t>
      </w:r>
      <w:r w:rsidRPr="00481D2D">
        <w:tab/>
        <w:t>SIP digest authentication procedures for all SIP request methods initiated by the UE excluding REGISTER</w:t>
      </w:r>
      <w:bookmarkEnd w:id="360"/>
    </w:p>
    <w:p w14:paraId="55B48047" w14:textId="77777777" w:rsidR="003E7845" w:rsidRPr="00481D2D" w:rsidRDefault="003E7845" w:rsidP="005D46C4">
      <w:pPr>
        <w:pStyle w:val="Heading5"/>
      </w:pPr>
      <w:bookmarkStart w:id="361" w:name="_Toc106888763"/>
      <w:r w:rsidRPr="00481D2D">
        <w:t>5.4.3.6.1</w:t>
      </w:r>
      <w:r w:rsidRPr="00481D2D">
        <w:tab/>
        <w:t>General</w:t>
      </w:r>
      <w:bookmarkEnd w:id="361"/>
    </w:p>
    <w:p w14:paraId="08AA055A" w14:textId="77777777" w:rsidR="000B46B6" w:rsidRPr="00481D2D" w:rsidRDefault="003E7845" w:rsidP="003E7845">
      <w:r w:rsidRPr="00481D2D">
        <w:t xml:space="preserve">When the S-CSCF receives from the UE a request (excluding REGISTER), and SIP digest </w:t>
      </w:r>
      <w:r w:rsidR="00964F23" w:rsidRPr="00481D2D">
        <w:t xml:space="preserve">without </w:t>
      </w:r>
      <w:smartTag w:uri="urn:schemas-microsoft-com:office:smarttags" w:element="stockticker">
        <w:r w:rsidR="00964F23" w:rsidRPr="00481D2D">
          <w:t>TLS</w:t>
        </w:r>
      </w:smartTag>
      <w:r w:rsidR="00964F23" w:rsidRPr="00481D2D">
        <w:t xml:space="preserve"> </w:t>
      </w:r>
      <w:r w:rsidRPr="00481D2D">
        <w:t xml:space="preserve">or SIP digest with </w:t>
      </w:r>
      <w:smartTag w:uri="urn:schemas-microsoft-com:office:smarttags" w:element="stockticker">
        <w:r w:rsidRPr="00481D2D">
          <w:t>TLS</w:t>
        </w:r>
      </w:smartTag>
      <w:r w:rsidRPr="00481D2D">
        <w:t xml:space="preserve"> is supported and in use for this UE, the S-CSCF may perform the following steps if authentication of SIP request methods initiated by the UE excluding REGISTER is desired:</w:t>
      </w:r>
    </w:p>
    <w:p w14:paraId="7D9C1433" w14:textId="77777777" w:rsidR="000B46B6" w:rsidRPr="00481D2D" w:rsidRDefault="003E7845" w:rsidP="003E7845">
      <w:pPr>
        <w:pStyle w:val="B1"/>
      </w:pPr>
      <w:r w:rsidRPr="00481D2D">
        <w:t>1)</w:t>
      </w:r>
      <w:r w:rsidRPr="00481D2D">
        <w:tab/>
        <w:t>The S-CSCF shall identify the user by the public user identity as received in the P-Asserted-Identity header</w:t>
      </w:r>
      <w:r w:rsidR="00EE1B59" w:rsidRPr="00481D2D">
        <w:t xml:space="preserve"> field</w:t>
      </w:r>
      <w:r w:rsidRPr="00481D2D">
        <w:t>;</w:t>
      </w:r>
    </w:p>
    <w:p w14:paraId="67BFE5CE" w14:textId="77777777" w:rsidR="000B46B6" w:rsidRPr="00481D2D" w:rsidRDefault="003E7845" w:rsidP="003E7845">
      <w:pPr>
        <w:pStyle w:val="B1"/>
      </w:pPr>
      <w:r w:rsidRPr="00481D2D">
        <w:t>2)</w:t>
      </w:r>
      <w:r w:rsidRPr="00481D2D">
        <w:tab/>
        <w:t xml:space="preserve">If the public user identity does not match one of the registered public user identities, </w:t>
      </w:r>
      <w:r w:rsidR="00160EEC" w:rsidRPr="00481D2D">
        <w:t xml:space="preserve">and the public user identity does not match one of the registered wildcarded public user identities, </w:t>
      </w:r>
      <w:r w:rsidRPr="00481D2D">
        <w:t>the S-CSCF may reject the request with a 400 (Bad Request) response or silently discard the request;</w:t>
      </w:r>
    </w:p>
    <w:p w14:paraId="47E004A6" w14:textId="77777777" w:rsidR="000B46B6" w:rsidRPr="00481D2D" w:rsidRDefault="003E7845" w:rsidP="003E7845">
      <w:pPr>
        <w:pStyle w:val="B1"/>
      </w:pPr>
      <w:r w:rsidRPr="00481D2D">
        <w:t>3)</w:t>
      </w:r>
      <w:r w:rsidRPr="00481D2D">
        <w:tab/>
        <w:t xml:space="preserve">If the request does not contain a Proxy-Authorization header </w:t>
      </w:r>
      <w:r w:rsidR="00EE1B59" w:rsidRPr="00481D2D">
        <w:t xml:space="preserve">field </w:t>
      </w:r>
      <w:r w:rsidRPr="00481D2D">
        <w:t xml:space="preserve">or the Proxy-Authorization header </w:t>
      </w:r>
      <w:r w:rsidR="00EE1B59" w:rsidRPr="00481D2D">
        <w:t xml:space="preserve">field </w:t>
      </w:r>
      <w:r w:rsidRPr="00481D2D">
        <w:t>does not contain a digest response, the S-CSCF shall:</w:t>
      </w:r>
    </w:p>
    <w:p w14:paraId="781F34F6" w14:textId="77777777" w:rsidR="003E7845" w:rsidRPr="00481D2D" w:rsidRDefault="003E7845" w:rsidP="003E7845">
      <w:pPr>
        <w:pStyle w:val="B2"/>
      </w:pPr>
      <w:r w:rsidRPr="00481D2D">
        <w:t>a)</w:t>
      </w:r>
      <w:r w:rsidRPr="00481D2D">
        <w:tab/>
        <w:t xml:space="preserve">challenge the user by generating a 407 (Proxy Authentication Required) response for the received request, including a Proxy-Authenticate header </w:t>
      </w:r>
      <w:r w:rsidR="00EE1B59" w:rsidRPr="00481D2D">
        <w:t xml:space="preserve">field </w:t>
      </w:r>
      <w:r w:rsidRPr="00481D2D">
        <w:t xml:space="preserve">as defined in </w:t>
      </w:r>
      <w:r w:rsidR="00761ADF" w:rsidRPr="00481D2D">
        <w:t>RFC 7616 [</w:t>
      </w:r>
      <w:r w:rsidR="005D3328" w:rsidRPr="00481D2D">
        <w:t>286</w:t>
      </w:r>
      <w:r w:rsidR="00761ADF" w:rsidRPr="00481D2D">
        <w:t>] and RFC 8760 [</w:t>
      </w:r>
      <w:r w:rsidR="005D3328" w:rsidRPr="00481D2D">
        <w:t>287</w:t>
      </w:r>
      <w:r w:rsidR="00761ADF" w:rsidRPr="00481D2D">
        <w:t>]</w:t>
      </w:r>
      <w:r w:rsidRPr="00481D2D">
        <w:t>, which includes:</w:t>
      </w:r>
    </w:p>
    <w:p w14:paraId="603FA758" w14:textId="77777777" w:rsidR="003E7845" w:rsidRPr="00481D2D" w:rsidRDefault="003E7845" w:rsidP="003E7845">
      <w:pPr>
        <w:pStyle w:val="B3"/>
      </w:pPr>
      <w:r w:rsidRPr="00481D2D">
        <w:t>-</w:t>
      </w:r>
      <w:r w:rsidRPr="00481D2D">
        <w:tab/>
        <w:t xml:space="preserve">a </w:t>
      </w:r>
      <w:r w:rsidR="005A3D65" w:rsidRPr="00481D2D">
        <w:t>"</w:t>
      </w:r>
      <w:r w:rsidRPr="00481D2D">
        <w:t>realm</w:t>
      </w:r>
      <w:r w:rsidR="005A3D65" w:rsidRPr="00481D2D">
        <w:t>" header</w:t>
      </w:r>
      <w:r w:rsidRPr="00481D2D">
        <w:t xml:space="preserve"> field</w:t>
      </w:r>
      <w:r w:rsidR="005A3D65" w:rsidRPr="00481D2D">
        <w:t xml:space="preserve"> parameter</w:t>
      </w:r>
      <w:r w:rsidRPr="00481D2D">
        <w:t>;</w:t>
      </w:r>
    </w:p>
    <w:p w14:paraId="0503BD0E" w14:textId="77777777" w:rsidR="003E7845" w:rsidRPr="00481D2D" w:rsidRDefault="003E7845" w:rsidP="003E7845">
      <w:pPr>
        <w:pStyle w:val="B3"/>
      </w:pPr>
      <w:r w:rsidRPr="00481D2D">
        <w:t>-</w:t>
      </w:r>
      <w:r w:rsidRPr="00481D2D">
        <w:tab/>
        <w:t xml:space="preserve">a </w:t>
      </w:r>
      <w:r w:rsidR="005A3D65" w:rsidRPr="00481D2D">
        <w:t>"</w:t>
      </w:r>
      <w:r w:rsidRPr="00481D2D">
        <w:t>nonce</w:t>
      </w:r>
      <w:r w:rsidR="005A3D65" w:rsidRPr="00481D2D">
        <w:t>" header</w:t>
      </w:r>
      <w:r w:rsidRPr="00481D2D">
        <w:t xml:space="preserve"> field</w:t>
      </w:r>
      <w:r w:rsidR="005A3D65" w:rsidRPr="00481D2D">
        <w:t xml:space="preserve"> parameter</w:t>
      </w:r>
      <w:r w:rsidR="00564F4F" w:rsidRPr="00481D2D">
        <w:t xml:space="preserve">, </w:t>
      </w:r>
      <w:r w:rsidR="005A3D65" w:rsidRPr="00481D2D">
        <w:t xml:space="preserve">with a </w:t>
      </w:r>
      <w:r w:rsidR="00564F4F" w:rsidRPr="00481D2D">
        <w:t>newly</w:t>
      </w:r>
      <w:r w:rsidRPr="00481D2D">
        <w:t xml:space="preserve"> generated </w:t>
      </w:r>
      <w:r w:rsidR="005A3D65" w:rsidRPr="00481D2D">
        <w:t xml:space="preserve">value </w:t>
      </w:r>
      <w:r w:rsidRPr="00481D2D">
        <w:t>by the S-CSCF;</w:t>
      </w:r>
    </w:p>
    <w:p w14:paraId="7B786CA4" w14:textId="77777777" w:rsidR="003E7845" w:rsidRPr="00481D2D" w:rsidRDefault="003E7845" w:rsidP="003E7845">
      <w:pPr>
        <w:pStyle w:val="B3"/>
      </w:pPr>
      <w:r w:rsidRPr="00481D2D">
        <w:t>-</w:t>
      </w:r>
      <w:r w:rsidRPr="00481D2D">
        <w:tab/>
        <w:t xml:space="preserve">an </w:t>
      </w:r>
      <w:r w:rsidR="000527AA" w:rsidRPr="00481D2D">
        <w:t>"</w:t>
      </w:r>
      <w:r w:rsidRPr="00481D2D">
        <w:t>algorithm</w:t>
      </w:r>
      <w:r w:rsidR="000527AA" w:rsidRPr="00481D2D">
        <w:t>" header</w:t>
      </w:r>
      <w:r w:rsidRPr="00481D2D">
        <w:t xml:space="preserve"> field</w:t>
      </w:r>
      <w:r w:rsidR="000527AA" w:rsidRPr="00481D2D">
        <w:t xml:space="preserve"> parameter</w:t>
      </w:r>
      <w:r w:rsidRPr="00481D2D">
        <w:t>; and</w:t>
      </w:r>
    </w:p>
    <w:p w14:paraId="55ECD660" w14:textId="77777777" w:rsidR="003E7845" w:rsidRPr="00481D2D" w:rsidRDefault="003E7845" w:rsidP="003E7845">
      <w:pPr>
        <w:pStyle w:val="B3"/>
      </w:pPr>
      <w:r w:rsidRPr="00481D2D">
        <w:t>-</w:t>
      </w:r>
      <w:r w:rsidRPr="00481D2D">
        <w:tab/>
        <w:t xml:space="preserve">a </w:t>
      </w:r>
      <w:r w:rsidR="000527AA" w:rsidRPr="00481D2D">
        <w:t>"</w:t>
      </w:r>
      <w:r w:rsidRPr="00481D2D">
        <w:t>qop</w:t>
      </w:r>
      <w:r w:rsidR="000527AA" w:rsidRPr="00481D2D">
        <w:t>" header</w:t>
      </w:r>
      <w:r w:rsidRPr="00481D2D">
        <w:t xml:space="preserve"> field</w:t>
      </w:r>
      <w:r w:rsidR="000527AA" w:rsidRPr="00481D2D">
        <w:t xml:space="preserve"> parameter</w:t>
      </w:r>
      <w:r w:rsidRPr="00481D2D">
        <w:t>; if the qop value is not provided in the authentication vector, it shall have the value "auth".</w:t>
      </w:r>
    </w:p>
    <w:p w14:paraId="79E8F205" w14:textId="77777777" w:rsidR="00564F4F" w:rsidRPr="00481D2D" w:rsidRDefault="00564F4F" w:rsidP="00564F4F">
      <w:pPr>
        <w:pStyle w:val="B2"/>
      </w:pPr>
      <w:r w:rsidRPr="00481D2D">
        <w:tab/>
        <w:t xml:space="preserve">The challenge parameters, with the exception of the </w:t>
      </w:r>
      <w:r w:rsidR="000527AA" w:rsidRPr="00481D2D">
        <w:t>"</w:t>
      </w:r>
      <w:r w:rsidRPr="00481D2D">
        <w:t>nonce</w:t>
      </w:r>
      <w:r w:rsidR="000527AA" w:rsidRPr="00481D2D">
        <w:t>" header field parameter</w:t>
      </w:r>
      <w:r w:rsidRPr="00481D2D">
        <w:t>, shall be the same as the ones used for the last successful registration.</w:t>
      </w:r>
    </w:p>
    <w:p w14:paraId="78999F27" w14:textId="77777777" w:rsidR="000B46B6" w:rsidRPr="00481D2D" w:rsidRDefault="00564F4F" w:rsidP="00564F4F">
      <w:pPr>
        <w:pStyle w:val="NO"/>
      </w:pPr>
      <w:r w:rsidRPr="00481D2D">
        <w:t>NOTE</w:t>
      </w:r>
      <w:r w:rsidR="003F0E85" w:rsidRPr="00481D2D">
        <w:t> 1</w:t>
      </w:r>
      <w:r w:rsidRPr="00481D2D">
        <w:t>:</w:t>
      </w:r>
      <w:r w:rsidRPr="00481D2D">
        <w:tab/>
        <w:t>The usage of the same parameters for authentication of non-registration SIP requests requires the storage of these parameters during authentication of REGISTER requests, as retrieval of authentication vectors is only specified for REGISTER requests.</w:t>
      </w:r>
    </w:p>
    <w:p w14:paraId="387B8664" w14:textId="77777777" w:rsidR="00F51832" w:rsidRPr="00481D2D" w:rsidRDefault="00F51832" w:rsidP="00F51832">
      <w:pPr>
        <w:pStyle w:val="NO"/>
      </w:pPr>
      <w:r w:rsidRPr="00481D2D">
        <w:t>NOTE 2:</w:t>
      </w:r>
      <w:r w:rsidRPr="00481D2D">
        <w:tab/>
        <w:t>If these parameters are not locally stored in the S-CSCF, i.e. when the S-CSCF has restarted, and the S-CSCF supports restoration as specified in 3GPP TS 23.380 [7D], subclause 4.4.2, the S-CSCF can fetch these parameters from the HSS.</w:t>
      </w:r>
    </w:p>
    <w:p w14:paraId="75DF8177" w14:textId="77777777" w:rsidR="003E7845" w:rsidRPr="00481D2D" w:rsidRDefault="003E7845" w:rsidP="003E7845">
      <w:pPr>
        <w:pStyle w:val="B2"/>
      </w:pPr>
      <w:r w:rsidRPr="00481D2D">
        <w:t>b)</w:t>
      </w:r>
      <w:r w:rsidRPr="00481D2D">
        <w:tab/>
        <w:t>send the so generated 407 (Proxy Authentication Required) response towards the UE;</w:t>
      </w:r>
    </w:p>
    <w:p w14:paraId="1A76BBF4" w14:textId="77777777" w:rsidR="003E7845" w:rsidRPr="00481D2D" w:rsidRDefault="003E7845" w:rsidP="003E7845">
      <w:pPr>
        <w:pStyle w:val="B2"/>
      </w:pPr>
      <w:r w:rsidRPr="00481D2D">
        <w:t>c)</w:t>
      </w:r>
      <w:r w:rsidRPr="00481D2D">
        <w:tab/>
        <w:t>retain the nonce and initialize the corresponding nonce count to a value of 1</w:t>
      </w:r>
      <w:r w:rsidR="003F0E85" w:rsidRPr="00481D2D">
        <w:t>; and</w:t>
      </w:r>
    </w:p>
    <w:p w14:paraId="58152DB8" w14:textId="77777777" w:rsidR="003F0E85" w:rsidRPr="00481D2D" w:rsidRDefault="003F0E85" w:rsidP="003F0E85">
      <w:pPr>
        <w:pStyle w:val="B2"/>
      </w:pPr>
      <w:r w:rsidRPr="00481D2D">
        <w:t>d)</w:t>
      </w:r>
      <w:r w:rsidR="00D1246A" w:rsidRPr="00481D2D">
        <w:tab/>
      </w:r>
      <w:r w:rsidRPr="00481D2D">
        <w:t>start timer request-await-auth.</w:t>
      </w:r>
    </w:p>
    <w:p w14:paraId="3F87E0E2" w14:textId="77777777" w:rsidR="003E7845" w:rsidRPr="00481D2D" w:rsidRDefault="003E7845" w:rsidP="003E7845">
      <w:pPr>
        <w:pStyle w:val="B1"/>
      </w:pPr>
      <w:r w:rsidRPr="00481D2D">
        <w:t>4)</w:t>
      </w:r>
      <w:r w:rsidRPr="00481D2D">
        <w:tab/>
        <w:t>If the request contains a Proxy-Authorization header</w:t>
      </w:r>
      <w:r w:rsidR="00EE1B59" w:rsidRPr="00481D2D">
        <w:t xml:space="preserve"> field</w:t>
      </w:r>
      <w:r w:rsidRPr="00481D2D">
        <w:t>, the S-CSCF shall:</w:t>
      </w:r>
    </w:p>
    <w:p w14:paraId="5ACB0D4D" w14:textId="77777777" w:rsidR="003E7845" w:rsidRPr="00481D2D" w:rsidRDefault="003E7845" w:rsidP="003E7845">
      <w:pPr>
        <w:pStyle w:val="B2"/>
      </w:pPr>
      <w:r w:rsidRPr="00481D2D">
        <w:t>a)</w:t>
      </w:r>
      <w:r w:rsidRPr="00481D2D">
        <w:tab/>
        <w:t xml:space="preserve">check whether the Proxy-Authorization header </w:t>
      </w:r>
      <w:r w:rsidR="00EE1B59" w:rsidRPr="00481D2D">
        <w:t xml:space="preserve">field </w:t>
      </w:r>
      <w:r w:rsidRPr="00481D2D">
        <w:t>contains:</w:t>
      </w:r>
    </w:p>
    <w:p w14:paraId="3ACA1C96" w14:textId="77777777" w:rsidR="003E7845" w:rsidRPr="00481D2D" w:rsidRDefault="003E7845" w:rsidP="003E7845">
      <w:pPr>
        <w:pStyle w:val="B3"/>
      </w:pPr>
      <w:r w:rsidRPr="00481D2D">
        <w:t>-</w:t>
      </w:r>
      <w:r w:rsidRPr="00481D2D">
        <w:tab/>
        <w:t xml:space="preserve">the private user identity of the user in the </w:t>
      </w:r>
      <w:r w:rsidR="000527AA" w:rsidRPr="00481D2D">
        <w:t>"</w:t>
      </w:r>
      <w:r w:rsidRPr="00481D2D">
        <w:t>username</w:t>
      </w:r>
      <w:r w:rsidR="000527AA" w:rsidRPr="00481D2D">
        <w:t>" header</w:t>
      </w:r>
      <w:r w:rsidRPr="00481D2D">
        <w:t xml:space="preserve"> field</w:t>
      </w:r>
      <w:r w:rsidR="000527AA" w:rsidRPr="00481D2D">
        <w:t xml:space="preserve"> parameter</w:t>
      </w:r>
      <w:r w:rsidRPr="00481D2D">
        <w:t>;</w:t>
      </w:r>
    </w:p>
    <w:p w14:paraId="76B7899F" w14:textId="77777777" w:rsidR="000B46B6" w:rsidRPr="00481D2D" w:rsidRDefault="003E7845" w:rsidP="003E7845">
      <w:pPr>
        <w:pStyle w:val="B3"/>
      </w:pPr>
      <w:r w:rsidRPr="00481D2D">
        <w:t>-</w:t>
      </w:r>
      <w:r w:rsidRPr="00481D2D">
        <w:tab/>
        <w:t xml:space="preserve">an </w:t>
      </w:r>
      <w:r w:rsidR="000527AA" w:rsidRPr="00481D2D">
        <w:t>"</w:t>
      </w:r>
      <w:r w:rsidRPr="00481D2D">
        <w:t>algorithm</w:t>
      </w:r>
      <w:r w:rsidR="000527AA" w:rsidRPr="00481D2D">
        <w:t>" header</w:t>
      </w:r>
      <w:r w:rsidRPr="00481D2D">
        <w:t xml:space="preserve"> field </w:t>
      </w:r>
      <w:r w:rsidR="000527AA" w:rsidRPr="00481D2D">
        <w:t xml:space="preserve">parameter value </w:t>
      </w:r>
      <w:r w:rsidRPr="00481D2D">
        <w:t xml:space="preserve">which matches the </w:t>
      </w:r>
      <w:r w:rsidR="000527AA" w:rsidRPr="00481D2D">
        <w:t>"</w:t>
      </w:r>
      <w:r w:rsidRPr="00481D2D">
        <w:t>algorithm</w:t>
      </w:r>
      <w:r w:rsidR="000527AA" w:rsidRPr="00481D2D">
        <w:t>" header</w:t>
      </w:r>
      <w:r w:rsidRPr="00481D2D">
        <w:t xml:space="preserve"> field </w:t>
      </w:r>
      <w:r w:rsidR="000527AA" w:rsidRPr="00481D2D">
        <w:t xml:space="preserve">parameter </w:t>
      </w:r>
      <w:r w:rsidRPr="00481D2D">
        <w:t xml:space="preserve">in the authentication challenge (i.e. </w:t>
      </w:r>
      <w:r w:rsidR="00761ADF" w:rsidRPr="00481D2D">
        <w:t xml:space="preserve">"SHA2-256", "SHA2-512/256" or </w:t>
      </w:r>
      <w:r w:rsidR="000527AA" w:rsidRPr="00481D2D">
        <w:t>"</w:t>
      </w:r>
      <w:r w:rsidRPr="00481D2D">
        <w:t>MD5</w:t>
      </w:r>
      <w:r w:rsidR="000527AA" w:rsidRPr="00481D2D">
        <w:t>"</w:t>
      </w:r>
      <w:r w:rsidRPr="00481D2D">
        <w:t>);</w:t>
      </w:r>
    </w:p>
    <w:p w14:paraId="7A277E83" w14:textId="77777777" w:rsidR="003E7845" w:rsidRPr="00481D2D" w:rsidRDefault="003E7845" w:rsidP="003E7845">
      <w:pPr>
        <w:pStyle w:val="B3"/>
      </w:pPr>
      <w:r w:rsidRPr="00481D2D">
        <w:t>-</w:t>
      </w:r>
      <w:r w:rsidRPr="00481D2D">
        <w:tab/>
        <w:t xml:space="preserve">a </w:t>
      </w:r>
      <w:r w:rsidR="000527AA" w:rsidRPr="00481D2D">
        <w:t>"</w:t>
      </w:r>
      <w:r w:rsidRPr="00481D2D">
        <w:t>response</w:t>
      </w:r>
      <w:r w:rsidR="000527AA" w:rsidRPr="00481D2D">
        <w:t>" header</w:t>
      </w:r>
      <w:r w:rsidRPr="00481D2D">
        <w:t xml:space="preserve"> field </w:t>
      </w:r>
      <w:r w:rsidR="000527AA" w:rsidRPr="00481D2D">
        <w:t xml:space="preserve">parameter </w:t>
      </w:r>
      <w:r w:rsidRPr="00481D2D">
        <w:t>with the authentication challenge response;</w:t>
      </w:r>
    </w:p>
    <w:p w14:paraId="582D5B34" w14:textId="77777777" w:rsidR="003E7845" w:rsidRPr="00481D2D" w:rsidRDefault="003E7845" w:rsidP="003E7845">
      <w:pPr>
        <w:pStyle w:val="B3"/>
      </w:pPr>
      <w:r w:rsidRPr="00481D2D">
        <w:t>-</w:t>
      </w:r>
      <w:r w:rsidRPr="00481D2D">
        <w:tab/>
        <w:t xml:space="preserve">a </w:t>
      </w:r>
      <w:r w:rsidR="000527AA" w:rsidRPr="00481D2D">
        <w:t>"</w:t>
      </w:r>
      <w:r w:rsidRPr="00481D2D">
        <w:t>realm</w:t>
      </w:r>
      <w:r w:rsidR="000527AA" w:rsidRPr="00481D2D">
        <w:t>" header</w:t>
      </w:r>
      <w:r w:rsidRPr="00481D2D">
        <w:t xml:space="preserve"> field </w:t>
      </w:r>
      <w:r w:rsidR="000527AA" w:rsidRPr="00481D2D">
        <w:t xml:space="preserve">parameter </w:t>
      </w:r>
      <w:r w:rsidRPr="00481D2D">
        <w:t xml:space="preserve">matching the </w:t>
      </w:r>
      <w:r w:rsidR="000527AA" w:rsidRPr="00481D2D">
        <w:t>"</w:t>
      </w:r>
      <w:r w:rsidRPr="00481D2D">
        <w:t>realm</w:t>
      </w:r>
      <w:r w:rsidR="000527AA" w:rsidRPr="00481D2D">
        <w:t>" header</w:t>
      </w:r>
      <w:r w:rsidRPr="00481D2D">
        <w:t xml:space="preserve"> field </w:t>
      </w:r>
      <w:r w:rsidR="000527AA" w:rsidRPr="00481D2D">
        <w:t xml:space="preserve">parameter </w:t>
      </w:r>
      <w:r w:rsidRPr="00481D2D">
        <w:t>in the authentication challenge;</w:t>
      </w:r>
    </w:p>
    <w:p w14:paraId="5F10BE38" w14:textId="77777777" w:rsidR="003E7845" w:rsidRPr="00481D2D" w:rsidRDefault="003E7845" w:rsidP="003E7845">
      <w:pPr>
        <w:pStyle w:val="B3"/>
      </w:pPr>
      <w:r w:rsidRPr="00481D2D">
        <w:t>-</w:t>
      </w:r>
      <w:r w:rsidRPr="00481D2D">
        <w:tab/>
      </w:r>
      <w:r w:rsidR="000527AA" w:rsidRPr="00481D2D">
        <w:t>"</w:t>
      </w:r>
      <w:r w:rsidRPr="00481D2D">
        <w:t>nonce</w:t>
      </w:r>
      <w:r w:rsidR="000527AA" w:rsidRPr="00481D2D">
        <w:t>" header</w:t>
      </w:r>
      <w:r w:rsidRPr="00481D2D">
        <w:t xml:space="preserve"> field </w:t>
      </w:r>
      <w:r w:rsidR="000527AA" w:rsidRPr="00481D2D">
        <w:t xml:space="preserve">parameter </w:t>
      </w:r>
      <w:r w:rsidRPr="00481D2D">
        <w:t xml:space="preserve">matching </w:t>
      </w:r>
      <w:r w:rsidR="003F0E85" w:rsidRPr="00481D2D">
        <w:t xml:space="preserve">a nonce that is deemed valid by the S-CSCF for the related registration or registration flow (i.e. a nonce </w:t>
      </w:r>
      <w:r w:rsidR="004C11E4" w:rsidRPr="00481D2D">
        <w:t xml:space="preserve">that was set </w:t>
      </w:r>
      <w:r w:rsidR="003F0E85" w:rsidRPr="00481D2D">
        <w:t xml:space="preserve">in a </w:t>
      </w:r>
      <w:r w:rsidR="004C11E4" w:rsidRPr="00481D2D">
        <w:t xml:space="preserve">a Proxy-Authenticate header field of a 407 (Proxy Authentication Required) response to a non-REGISTER request for which the associated validity duration has not expired or in a </w:t>
      </w:r>
      <w:smartTag w:uri="urn:schemas-microsoft-com:office:smarttags" w:element="stockticker">
        <w:r w:rsidR="004C11E4" w:rsidRPr="00481D2D">
          <w:t>WWW</w:t>
        </w:r>
      </w:smartTag>
      <w:r w:rsidR="004C11E4" w:rsidRPr="00481D2D">
        <w:t>-Authenticate header field of a 401 (Unauthorized) response to a REGISTER request for which the associated validity duration has not expired,</w:t>
      </w:r>
      <w:r w:rsidR="0052151A" w:rsidRPr="00481D2D">
        <w:t xml:space="preserve"> </w:t>
      </w:r>
      <w:r w:rsidR="004C11E4" w:rsidRPr="00481D2D">
        <w:t xml:space="preserve">a nonce </w:t>
      </w:r>
      <w:r w:rsidR="003F0E85" w:rsidRPr="00481D2D">
        <w:t xml:space="preserve">sent in a </w:t>
      </w:r>
      <w:r w:rsidR="000527AA" w:rsidRPr="00481D2D">
        <w:t>"</w:t>
      </w:r>
      <w:r w:rsidRPr="00481D2D">
        <w:t>nextnonce</w:t>
      </w:r>
      <w:r w:rsidR="000527AA" w:rsidRPr="00481D2D">
        <w:t>" header field parameter</w:t>
      </w:r>
      <w:r w:rsidRPr="00481D2D">
        <w:t xml:space="preserve"> sent in </w:t>
      </w:r>
      <w:r w:rsidR="00564F4F" w:rsidRPr="00481D2D">
        <w:t xml:space="preserve">a </w:t>
      </w:r>
      <w:r w:rsidR="003F0E85" w:rsidRPr="00481D2D">
        <w:t xml:space="preserve">Authentication-Info </w:t>
      </w:r>
      <w:r w:rsidR="0052151A" w:rsidRPr="00481D2D">
        <w:t xml:space="preserve">header field of a 200 OK (OK) to REGISTER request </w:t>
      </w:r>
      <w:r w:rsidR="003F0E85" w:rsidRPr="00481D2D">
        <w:t xml:space="preserve">) or if an authentication is ongoing for this request (i.e. a associated "req-await-auth" is running) matching the nonce </w:t>
      </w:r>
      <w:r w:rsidR="0052151A" w:rsidRPr="00481D2D">
        <w:t xml:space="preserve">that was </w:t>
      </w:r>
      <w:r w:rsidR="003F0E85" w:rsidRPr="00481D2D">
        <w:t xml:space="preserve">sent in </w:t>
      </w:r>
      <w:r w:rsidR="0052151A" w:rsidRPr="00481D2D">
        <w:t xml:space="preserve">a Proxy-Authenticate header field of </w:t>
      </w:r>
      <w:r w:rsidR="003F0E85" w:rsidRPr="00481D2D">
        <w:t>the 407 (Proxy Authentication Required) response to this request</w:t>
      </w:r>
      <w:r w:rsidRPr="00481D2D">
        <w:t>;</w:t>
      </w:r>
    </w:p>
    <w:p w14:paraId="205E4C81" w14:textId="77777777" w:rsidR="003F0E85" w:rsidRPr="00481D2D" w:rsidRDefault="003F0E85" w:rsidP="003F0E85">
      <w:pPr>
        <w:pStyle w:val="NO"/>
      </w:pPr>
      <w:r w:rsidRPr="00481D2D">
        <w:t>NOTE </w:t>
      </w:r>
      <w:r w:rsidR="00F51832" w:rsidRPr="00481D2D">
        <w:t>3</w:t>
      </w:r>
      <w:r w:rsidRPr="00481D2D">
        <w:t>:</w:t>
      </w:r>
      <w:r w:rsidRPr="00481D2D">
        <w:tab/>
        <w:t>The related registration flow or registration is identified by the couple instance-id and reg-id if the multiple registration mechanism is used or by contact address if not.</w:t>
      </w:r>
    </w:p>
    <w:p w14:paraId="5CA9A264" w14:textId="77777777" w:rsidR="000B46B6" w:rsidRPr="00481D2D" w:rsidRDefault="003E7845" w:rsidP="003E7845">
      <w:pPr>
        <w:pStyle w:val="B3"/>
      </w:pPr>
      <w:r w:rsidRPr="00481D2D">
        <w:t>-</w:t>
      </w:r>
      <w:r w:rsidRPr="00481D2D">
        <w:tab/>
        <w:t xml:space="preserve">a </w:t>
      </w:r>
      <w:r w:rsidR="000527AA" w:rsidRPr="00481D2D">
        <w:t>"</w:t>
      </w:r>
      <w:r w:rsidRPr="00481D2D">
        <w:t>uri</w:t>
      </w:r>
      <w:r w:rsidR="000527AA" w:rsidRPr="00481D2D">
        <w:t>" header field parameter</w:t>
      </w:r>
      <w:r w:rsidRPr="00481D2D">
        <w:t xml:space="preserve"> matching the SIP Request</w:t>
      </w:r>
      <w:r w:rsidR="00EE1B59" w:rsidRPr="00481D2D">
        <w:t>-</w:t>
      </w:r>
      <w:smartTag w:uri="urn:schemas-microsoft-com:office:smarttags" w:element="stockticker">
        <w:r w:rsidRPr="00481D2D">
          <w:t>URI</w:t>
        </w:r>
      </w:smartTag>
      <w:r w:rsidRPr="00481D2D">
        <w:t>;</w:t>
      </w:r>
    </w:p>
    <w:p w14:paraId="72C7B2A3" w14:textId="77777777" w:rsidR="003E7845" w:rsidRPr="00481D2D" w:rsidRDefault="003E7845" w:rsidP="003E7845">
      <w:pPr>
        <w:pStyle w:val="B3"/>
      </w:pPr>
      <w:r w:rsidRPr="00481D2D">
        <w:t>-</w:t>
      </w:r>
      <w:r w:rsidRPr="00481D2D">
        <w:tab/>
        <w:t xml:space="preserve">a </w:t>
      </w:r>
      <w:r w:rsidR="000527AA" w:rsidRPr="00481D2D">
        <w:t>"</w:t>
      </w:r>
      <w:r w:rsidRPr="00481D2D">
        <w:t>cnonce</w:t>
      </w:r>
      <w:r w:rsidR="000527AA" w:rsidRPr="00481D2D">
        <w:t>" header</w:t>
      </w:r>
      <w:r w:rsidRPr="00481D2D">
        <w:t xml:space="preserve"> field</w:t>
      </w:r>
      <w:r w:rsidR="000527AA" w:rsidRPr="00481D2D">
        <w:t xml:space="preserve"> parameter</w:t>
      </w:r>
      <w:r w:rsidRPr="00481D2D">
        <w:t>; and</w:t>
      </w:r>
    </w:p>
    <w:p w14:paraId="721D0F06" w14:textId="77777777" w:rsidR="003E7845" w:rsidRPr="00481D2D" w:rsidRDefault="003E7845" w:rsidP="003E7845">
      <w:pPr>
        <w:pStyle w:val="B3"/>
      </w:pPr>
      <w:r w:rsidRPr="00481D2D">
        <w:t>-</w:t>
      </w:r>
      <w:r w:rsidRPr="00481D2D">
        <w:tab/>
        <w:t xml:space="preserve">a </w:t>
      </w:r>
      <w:r w:rsidR="000527AA" w:rsidRPr="00481D2D">
        <w:t>"</w:t>
      </w:r>
      <w:r w:rsidRPr="00481D2D">
        <w:t>n</w:t>
      </w:r>
      <w:r w:rsidR="00761ADF" w:rsidRPr="00481D2D">
        <w:t>c</w:t>
      </w:r>
      <w:r w:rsidR="000527AA" w:rsidRPr="00481D2D">
        <w:t>" header</w:t>
      </w:r>
      <w:r w:rsidRPr="00481D2D">
        <w:t xml:space="preserve"> field </w:t>
      </w:r>
      <w:r w:rsidR="000527AA" w:rsidRPr="00481D2D">
        <w:t xml:space="preserve">parameter </w:t>
      </w:r>
      <w:r w:rsidRPr="00481D2D">
        <w:t>with a value that equals the nonce-count expected by the S-CSCF. The S-CSCF may choose to accept a nonce-count which is greater than the expected nonce-count</w:t>
      </w:r>
      <w:r w:rsidR="00564F4F" w:rsidRPr="00481D2D">
        <w:t>.</w:t>
      </w:r>
      <w:r w:rsidRPr="00481D2D">
        <w:t xml:space="preserve"> </w:t>
      </w:r>
      <w:r w:rsidR="00564F4F" w:rsidRPr="00481D2D">
        <w:t xml:space="preserve">If </w:t>
      </w:r>
      <w:r w:rsidRPr="00481D2D">
        <w:t xml:space="preserve">the S-CSCF uses this nonce-count </w:t>
      </w:r>
      <w:r w:rsidR="00564F4F" w:rsidRPr="00481D2D">
        <w:t xml:space="preserve">and </w:t>
      </w:r>
      <w:r w:rsidRPr="00481D2D">
        <w:t xml:space="preserve">authentication is successful </w:t>
      </w:r>
      <w:r w:rsidR="00564F4F" w:rsidRPr="00481D2D">
        <w:t xml:space="preserve">and the S-CSCF </w:t>
      </w:r>
      <w:r w:rsidRPr="00481D2D">
        <w:t>increments it for any subsequent authentication responses.</w:t>
      </w:r>
    </w:p>
    <w:p w14:paraId="5FD6441A" w14:textId="77777777" w:rsidR="003E7845" w:rsidRPr="00481D2D" w:rsidRDefault="003E7845" w:rsidP="003E7845">
      <w:pPr>
        <w:pStyle w:val="B2"/>
      </w:pPr>
      <w:r w:rsidRPr="00481D2D">
        <w:tab/>
        <w:t>If any of the above checks do not succeed, the S-CSCF shall proceed as described in subclause 5.4.3.6.2, and skip the remainder of this procedure</w:t>
      </w:r>
      <w:r w:rsidR="003F0E85" w:rsidRPr="00481D2D">
        <w:t>; and</w:t>
      </w:r>
    </w:p>
    <w:p w14:paraId="39FF7B14" w14:textId="77777777" w:rsidR="003E7845" w:rsidRPr="00481D2D" w:rsidRDefault="003E7845" w:rsidP="003E7845">
      <w:pPr>
        <w:pStyle w:val="B2"/>
      </w:pPr>
      <w:r w:rsidRPr="00481D2D">
        <w:t>b)</w:t>
      </w:r>
      <w:r w:rsidRPr="00481D2D">
        <w:tab/>
        <w:t xml:space="preserve">check whether the received authentication challenge response and the expected authentication challenge response match. The S-CSCF shall compute the expected digest response as described in </w:t>
      </w:r>
      <w:r w:rsidR="00761ADF" w:rsidRPr="00481D2D">
        <w:t>RFC 7616 [</w:t>
      </w:r>
      <w:r w:rsidR="005D3328" w:rsidRPr="00481D2D">
        <w:t>286</w:t>
      </w:r>
      <w:r w:rsidR="00761ADF" w:rsidRPr="00481D2D">
        <w:t>] and RFC 8760 [</w:t>
      </w:r>
      <w:r w:rsidR="005D3328" w:rsidRPr="00481D2D">
        <w:t>287</w:t>
      </w:r>
      <w:r w:rsidR="00761ADF" w:rsidRPr="00481D2D">
        <w:t>]</w:t>
      </w:r>
      <w:r w:rsidRPr="00481D2D">
        <w:t xml:space="preserve"> using the H(A1) value contained within the authentication vector, and other digest parameters (i.e. nonce, cnonce, n</w:t>
      </w:r>
      <w:r w:rsidR="00761ADF" w:rsidRPr="00481D2D">
        <w:t>c</w:t>
      </w:r>
      <w:r w:rsidRPr="00481D2D">
        <w:t>, qop).</w:t>
      </w:r>
    </w:p>
    <w:p w14:paraId="19217BBF" w14:textId="77777777" w:rsidR="003E7845" w:rsidRPr="00481D2D" w:rsidRDefault="003E7845" w:rsidP="003E7845">
      <w:r w:rsidRPr="00481D2D">
        <w:t>In the case where the digest response does not match the expected digest response calculated by the S-CSCF, the S-CSCF shall consider the authentication attempt as failed and do one of the following:</w:t>
      </w:r>
    </w:p>
    <w:p w14:paraId="3494FAD2" w14:textId="77777777" w:rsidR="003E7845" w:rsidRPr="00481D2D" w:rsidRDefault="003E7845" w:rsidP="003E7845">
      <w:pPr>
        <w:pStyle w:val="B1"/>
      </w:pPr>
      <w:r w:rsidRPr="00481D2D">
        <w:t>1)</w:t>
      </w:r>
      <w:r w:rsidRPr="00481D2D">
        <w:tab/>
        <w:t>rechallenge the user by issuing a 407 (Proxy Authentication Required) response including a challenge as per procedures described in this subclause; or</w:t>
      </w:r>
    </w:p>
    <w:p w14:paraId="5267191D" w14:textId="77777777" w:rsidR="003E7845" w:rsidRPr="00481D2D" w:rsidRDefault="003E7845" w:rsidP="003E7845">
      <w:pPr>
        <w:pStyle w:val="B1"/>
      </w:pPr>
      <w:r w:rsidRPr="00481D2D">
        <w:t>2)</w:t>
      </w:r>
      <w:r w:rsidRPr="00481D2D">
        <w:tab/>
        <w:t>reject the request by issuing a 403 (Forbidden) response; or</w:t>
      </w:r>
    </w:p>
    <w:p w14:paraId="583B4AAB" w14:textId="77777777" w:rsidR="003E7845" w:rsidRPr="00481D2D" w:rsidDel="000A71CB" w:rsidRDefault="003E7845" w:rsidP="003E7845">
      <w:pPr>
        <w:pStyle w:val="B1"/>
      </w:pPr>
      <w:r w:rsidRPr="00481D2D">
        <w:t>3)</w:t>
      </w:r>
      <w:r w:rsidRPr="00481D2D">
        <w:tab/>
        <w:t>reject the request without sending a response.</w:t>
      </w:r>
    </w:p>
    <w:p w14:paraId="75AC79DB" w14:textId="77777777" w:rsidR="000B46B6" w:rsidRPr="00481D2D" w:rsidRDefault="003E7845" w:rsidP="003E7845">
      <w:r w:rsidRPr="00481D2D">
        <w:t>In the case where the digest response matches the expected digest response calculated by the S-CSCF, the S-CSCF shall</w:t>
      </w:r>
      <w:r w:rsidR="003F0E85" w:rsidRPr="00481D2D">
        <w:t>:</w:t>
      </w:r>
    </w:p>
    <w:p w14:paraId="74CBAA6F" w14:textId="77777777" w:rsidR="003E7845" w:rsidRPr="00481D2D" w:rsidRDefault="003F0E85" w:rsidP="003F1FEE">
      <w:pPr>
        <w:pStyle w:val="B1"/>
      </w:pPr>
      <w:r w:rsidRPr="00481D2D">
        <w:t>1)</w:t>
      </w:r>
      <w:r w:rsidRPr="00481D2D">
        <w:tab/>
      </w:r>
      <w:r w:rsidR="003E7845" w:rsidRPr="00481D2D">
        <w:t>consider the identity of the user verified and the request authenticated and continue with the procedures as described in subclause 5.4.3</w:t>
      </w:r>
      <w:r w:rsidRPr="00481D2D">
        <w:t>;</w:t>
      </w:r>
    </w:p>
    <w:p w14:paraId="44566979" w14:textId="77777777" w:rsidR="003F0E85" w:rsidRPr="00481D2D" w:rsidRDefault="003F0E85" w:rsidP="003F0E85">
      <w:pPr>
        <w:pStyle w:val="B1"/>
      </w:pPr>
      <w:r w:rsidRPr="00481D2D">
        <w:t>2)</w:t>
      </w:r>
      <w:r w:rsidRPr="00481D2D">
        <w:tab/>
        <w:t>if the used nonce was not considered valid before the authentication succed (i.e a "req-await-auth" was running), add this nonce to the list of the valid nonces</w:t>
      </w:r>
      <w:r w:rsidR="000B46B6" w:rsidRPr="00481D2D">
        <w:t xml:space="preserve"> for the related </w:t>
      </w:r>
      <w:r w:rsidRPr="00481D2D">
        <w:t xml:space="preserve">registration or registration flow (if multiple registration mechanism is used) for </w:t>
      </w:r>
      <w:r w:rsidR="0052151A" w:rsidRPr="00481D2D">
        <w:t>an operator configured duration</w:t>
      </w:r>
      <w:r w:rsidRPr="00481D2D">
        <w:t>; and</w:t>
      </w:r>
    </w:p>
    <w:p w14:paraId="42191841" w14:textId="77777777" w:rsidR="003F0E85" w:rsidRPr="00481D2D" w:rsidRDefault="003F0E85" w:rsidP="003F0E85">
      <w:pPr>
        <w:pStyle w:val="B1"/>
      </w:pPr>
      <w:r w:rsidRPr="00481D2D">
        <w:t>3)</w:t>
      </w:r>
      <w:r w:rsidRPr="00481D2D">
        <w:tab/>
        <w:t>stop the related "request-await-auth" running if any.</w:t>
      </w:r>
    </w:p>
    <w:p w14:paraId="57C45286" w14:textId="77777777" w:rsidR="003F0E85" w:rsidRPr="00481D2D" w:rsidRDefault="003F0E85" w:rsidP="003F0E85">
      <w:r w:rsidRPr="00481D2D">
        <w:t>If the timer request-await-auth expires, the S-CSCF shall consider the authentication to have failed.</w:t>
      </w:r>
    </w:p>
    <w:p w14:paraId="219EC183" w14:textId="77777777" w:rsidR="003E7845" w:rsidRPr="00481D2D" w:rsidRDefault="003E7845" w:rsidP="005D46C4">
      <w:pPr>
        <w:pStyle w:val="Heading5"/>
      </w:pPr>
      <w:bookmarkStart w:id="362" w:name="_Toc106888764"/>
      <w:r w:rsidRPr="00481D2D">
        <w:t>5.4.3.6.2</w:t>
      </w:r>
      <w:r w:rsidRPr="00481D2D">
        <w:tab/>
        <w:t>Abnormal cases</w:t>
      </w:r>
      <w:bookmarkEnd w:id="362"/>
    </w:p>
    <w:p w14:paraId="62728878" w14:textId="77777777" w:rsidR="003E7845" w:rsidRPr="00481D2D" w:rsidRDefault="003E7845" w:rsidP="003E7845">
      <w:r w:rsidRPr="00481D2D">
        <w:t xml:space="preserve">In the case that SIP digest is used and the request from the UE contains an invalid </w:t>
      </w:r>
      <w:r w:rsidR="00884CD9" w:rsidRPr="00481D2D">
        <w:t>"</w:t>
      </w:r>
      <w:r w:rsidRPr="00481D2D">
        <w:t>nonce</w:t>
      </w:r>
      <w:r w:rsidR="00884CD9" w:rsidRPr="00481D2D">
        <w:t>" Authorization header field parameter</w:t>
      </w:r>
      <w:r w:rsidRPr="00481D2D">
        <w:t xml:space="preserve"> with a valid challenge response for that nonce (indicating that the client knows the correct username/password), or when the </w:t>
      </w:r>
      <w:r w:rsidR="00884CD9" w:rsidRPr="00481D2D">
        <w:t>"</w:t>
      </w:r>
      <w:r w:rsidRPr="00481D2D">
        <w:t>nonce-count</w:t>
      </w:r>
      <w:r w:rsidR="00884CD9" w:rsidRPr="00481D2D">
        <w:t>" Authorization header field parameter</w:t>
      </w:r>
      <w:r w:rsidRPr="00481D2D">
        <w:t xml:space="preserve"> value sent by the UE is not the expected value, or when the Proxy-Authorization header </w:t>
      </w:r>
      <w:r w:rsidR="00050800" w:rsidRPr="00481D2D">
        <w:t xml:space="preserve">field </w:t>
      </w:r>
      <w:r w:rsidRPr="00481D2D">
        <w:t>does not include the correct parameters, the S-CSCF shall:</w:t>
      </w:r>
    </w:p>
    <w:p w14:paraId="5EEA412D" w14:textId="77777777" w:rsidR="003E7845" w:rsidRPr="00481D2D" w:rsidRDefault="003E7845" w:rsidP="003E7845">
      <w:pPr>
        <w:pStyle w:val="B1"/>
      </w:pPr>
      <w:r w:rsidRPr="00481D2D">
        <w:t>-</w:t>
      </w:r>
      <w:r w:rsidRPr="00481D2D">
        <w:tab/>
        <w:t xml:space="preserve">send a 407 (Proxy Authentication Required) response to initiate a further authentication attempt with a fresh nonce and the </w:t>
      </w:r>
      <w:r w:rsidR="00884CD9" w:rsidRPr="00481D2D">
        <w:t>"</w:t>
      </w:r>
      <w:r w:rsidRPr="00481D2D">
        <w:t>stale</w:t>
      </w:r>
      <w:r w:rsidR="00884CD9" w:rsidRPr="00481D2D">
        <w:t>" header field</w:t>
      </w:r>
      <w:r w:rsidRPr="00481D2D">
        <w:t xml:space="preserve"> parameter set to </w:t>
      </w:r>
      <w:r w:rsidR="00884CD9" w:rsidRPr="00481D2D">
        <w:t>"</w:t>
      </w:r>
      <w:r w:rsidRPr="00481D2D">
        <w:t>true</w:t>
      </w:r>
      <w:r w:rsidR="00884CD9" w:rsidRPr="00481D2D">
        <w:t xml:space="preserve">" in the </w:t>
      </w:r>
      <w:r w:rsidR="00776440" w:rsidRPr="00481D2D">
        <w:t>Proxy</w:t>
      </w:r>
      <w:r w:rsidR="00884CD9" w:rsidRPr="00481D2D">
        <w:t>-Authenticate header field</w:t>
      </w:r>
      <w:r w:rsidRPr="00481D2D">
        <w:t>.</w:t>
      </w:r>
    </w:p>
    <w:p w14:paraId="5BD35687" w14:textId="77777777" w:rsidR="000B46B6" w:rsidRPr="00481D2D" w:rsidRDefault="000F5068" w:rsidP="000F5068">
      <w:r w:rsidRPr="00481D2D">
        <w:t>When the S-CSCF cannot forward an initial incoming request to an Application Server due to overload control mechanism, it shall either</w:t>
      </w:r>
    </w:p>
    <w:p w14:paraId="55AB6A8F" w14:textId="77777777" w:rsidR="000F5068" w:rsidRPr="00481D2D" w:rsidRDefault="000F5068" w:rsidP="000F5068">
      <w:pPr>
        <w:pStyle w:val="B1"/>
      </w:pPr>
      <w:r w:rsidRPr="00481D2D">
        <w:rPr>
          <w:lang w:eastAsia="ja-JP"/>
        </w:rPr>
        <w:t>-</w:t>
      </w:r>
      <w:r w:rsidRPr="00481D2D">
        <w:rPr>
          <w:lang w:eastAsia="ja-JP"/>
        </w:rPr>
        <w:tab/>
        <w:t>if the default handling defined in the filter criteria indicates the value "SESSION_CONTINUED" as specified in 3GPP TS 29.228 [14]</w:t>
      </w:r>
      <w:r w:rsidRPr="00481D2D">
        <w:t xml:space="preserve"> </w:t>
      </w:r>
      <w:r w:rsidRPr="00481D2D">
        <w:rPr>
          <w:lang w:eastAsia="ja-JP"/>
        </w:rPr>
        <w:t xml:space="preserve">or no default handling is indicated, </w:t>
      </w:r>
      <w:r w:rsidRPr="00481D2D">
        <w:t>execute the procedure from step 5 in subclause 5.4.3.2 or from step 4 in subclause 5.4.3.3 depending on the type of request; and</w:t>
      </w:r>
    </w:p>
    <w:p w14:paraId="2C23D0E8" w14:textId="77777777" w:rsidR="000F5068" w:rsidRPr="00481D2D" w:rsidRDefault="000F5068" w:rsidP="000F5068">
      <w:pPr>
        <w:pStyle w:val="B1"/>
      </w:pPr>
      <w:r w:rsidRPr="00481D2D">
        <w:t>-</w:t>
      </w:r>
      <w:r w:rsidRPr="00481D2D">
        <w:tab/>
      </w:r>
      <w:r w:rsidRPr="00481D2D">
        <w:rPr>
          <w:lang w:eastAsia="ja-JP"/>
        </w:rPr>
        <w:t>if the default handling defined in the filter criteria indicates the value "SESSION_TERMINATED" as specified in 3GPP TS 29.228 [14]</w:t>
      </w:r>
      <w:r w:rsidRPr="00481D2D">
        <w:t xml:space="preserve">, reject the request as specified in </w:t>
      </w:r>
      <w:r w:rsidR="002C0AB8" w:rsidRPr="00481D2D">
        <w:t>RFC 7339</w:t>
      </w:r>
      <w:r w:rsidRPr="00481D2D">
        <w:t xml:space="preserve"> [199] and </w:t>
      </w:r>
      <w:r w:rsidR="002E01BD" w:rsidRPr="00481D2D">
        <w:t>RFC 7200</w:t>
      </w:r>
      <w:r w:rsidRPr="00481D2D">
        <w:t> [201] (without verifying the matching of filter criteria of lower priority and without proceeding for further steps).</w:t>
      </w:r>
    </w:p>
    <w:p w14:paraId="75122FC4" w14:textId="77777777" w:rsidR="00897956" w:rsidRPr="00481D2D" w:rsidRDefault="00897956" w:rsidP="005D46C4">
      <w:pPr>
        <w:pStyle w:val="Heading3"/>
      </w:pPr>
      <w:bookmarkStart w:id="363" w:name="_Toc106888765"/>
      <w:r w:rsidRPr="00481D2D">
        <w:t>5.4.4</w:t>
      </w:r>
      <w:r w:rsidRPr="00481D2D">
        <w:tab/>
        <w:t>Call initiation</w:t>
      </w:r>
      <w:bookmarkEnd w:id="363"/>
    </w:p>
    <w:p w14:paraId="55BF6A16" w14:textId="77777777" w:rsidR="00897956" w:rsidRPr="00481D2D" w:rsidRDefault="00897956" w:rsidP="005D46C4">
      <w:pPr>
        <w:pStyle w:val="Heading4"/>
      </w:pPr>
      <w:bookmarkStart w:id="364" w:name="_Toc106888766"/>
      <w:r w:rsidRPr="00481D2D">
        <w:t>5.4.4.1</w:t>
      </w:r>
      <w:r w:rsidRPr="00481D2D">
        <w:tab/>
        <w:t>Initial INVITE</w:t>
      </w:r>
      <w:bookmarkEnd w:id="364"/>
    </w:p>
    <w:p w14:paraId="2B55BFCF" w14:textId="77777777" w:rsidR="000B46B6" w:rsidRPr="00481D2D" w:rsidRDefault="00897956">
      <w:pPr>
        <w:rPr>
          <w:snapToGrid w:val="0"/>
        </w:rPr>
      </w:pPr>
      <w:r w:rsidRPr="00481D2D">
        <w:t xml:space="preserve">When the S-CSCF receives an INVITE request, either from the served user or destined to the served user, the S-CSCF may require the periodic refreshment of the session to avoid hung states in the S-CSCF. If the S-CSCF requires the session to be refreshed, </w:t>
      </w:r>
      <w:r w:rsidR="006B0407" w:rsidRPr="00481D2D">
        <w:t xml:space="preserve">the S-CSCF </w:t>
      </w:r>
      <w:r w:rsidRPr="00481D2D">
        <w:t>shall apply the procedures described in RFC 4028 [58]</w:t>
      </w:r>
      <w:r w:rsidRPr="00481D2D">
        <w:rPr>
          <w:snapToGrid w:val="0"/>
        </w:rPr>
        <w:t xml:space="preserve"> clause 8.</w:t>
      </w:r>
    </w:p>
    <w:p w14:paraId="13AC3EAB" w14:textId="77777777" w:rsidR="00897956" w:rsidRPr="00481D2D" w:rsidRDefault="00897956">
      <w:pPr>
        <w:pStyle w:val="NO"/>
      </w:pPr>
      <w:r w:rsidRPr="00481D2D">
        <w:t>NOTE 1:</w:t>
      </w:r>
      <w:r w:rsidRPr="00481D2D">
        <w:tab/>
        <w:t>Requesting the session to be refreshed requires support by at least one of the UEs. This functionality cannot automatically be granted, i.e. at least one of the involved UEs needs to support it.</w:t>
      </w:r>
    </w:p>
    <w:p w14:paraId="51ECF120" w14:textId="77777777" w:rsidR="000B46B6" w:rsidRPr="00481D2D" w:rsidRDefault="00442B33" w:rsidP="00442B33">
      <w:r w:rsidRPr="00481D2D">
        <w:t>For interworking with a visiting network, where the P-CSCF of the visiting network does not support priority but it is intended or required to give users of that P-CSCF priority in the home network, the S-CSCF in the home network shall recognize the need for priority treatment if such detection is not alternately provided via an IBCF in the home network.</w:t>
      </w:r>
    </w:p>
    <w:p w14:paraId="09EB2BA6" w14:textId="77777777" w:rsidR="00442B33" w:rsidRPr="00481D2D" w:rsidRDefault="00442B33" w:rsidP="00442B33">
      <w:pPr>
        <w:pStyle w:val="NO"/>
      </w:pPr>
      <w:r w:rsidRPr="00481D2D">
        <w:t>NOTE 2:</w:t>
      </w:r>
      <w:r w:rsidR="006E59FF" w:rsidRPr="00481D2D">
        <w:tab/>
      </w:r>
      <w:r w:rsidRPr="00481D2D">
        <w:t>Various mechanisms can be applied to recognize the need for priority treatment (e.g., based on the dialled digits). The exact mechanisms are left to national regulation and network configuration.</w:t>
      </w:r>
    </w:p>
    <w:p w14:paraId="1DF63CAC" w14:textId="77777777" w:rsidR="00442B33" w:rsidRPr="00481D2D" w:rsidRDefault="00442B33" w:rsidP="00442B33">
      <w:r w:rsidRPr="00481D2D">
        <w:t>When an S-CSCF interworks with a visiting network that does not support priority, and the S-CSCF recognizes the need for priority treatment, the S-CSCF shall insert the temporarily authorised Resource-Priority header field with appropriate namespace and priority value in the INVITE request.</w:t>
      </w:r>
    </w:p>
    <w:p w14:paraId="0A826343" w14:textId="77777777" w:rsidR="00897956" w:rsidRPr="00481D2D" w:rsidRDefault="00897956">
      <w:r w:rsidRPr="00481D2D">
        <w:t xml:space="preserve">When the S-CSCF receives an initial INVITE request destined for the served user, </w:t>
      </w:r>
      <w:r w:rsidR="006B0407" w:rsidRPr="00481D2D">
        <w:t xml:space="preserve">the S-CSCF </w:t>
      </w:r>
      <w:r w:rsidRPr="00481D2D">
        <w:t>shall either:</w:t>
      </w:r>
    </w:p>
    <w:p w14:paraId="4726AD79" w14:textId="77777777" w:rsidR="000B46B6" w:rsidRPr="00481D2D" w:rsidRDefault="00897956">
      <w:pPr>
        <w:pStyle w:val="B1"/>
      </w:pPr>
      <w:r w:rsidRPr="00481D2D">
        <w:t>a)</w:t>
      </w:r>
      <w:r w:rsidRPr="00481D2D">
        <w:tab/>
        <w:t xml:space="preserve">examine the SDP offer </w:t>
      </w:r>
      <w:r w:rsidRPr="00481D2D">
        <w:rPr>
          <w:rFonts w:eastAsia="MS Mincho"/>
        </w:rPr>
        <w:t xml:space="preserve">(the "c=" parameter) </w:t>
      </w:r>
      <w:r w:rsidRPr="00481D2D">
        <w:t>to detect if it contains an IP address type that is not supported by the IM CN subsystem; or</w:t>
      </w:r>
    </w:p>
    <w:p w14:paraId="31D9D446" w14:textId="77777777" w:rsidR="00E87889" w:rsidRPr="00481D2D" w:rsidRDefault="00E87889" w:rsidP="00E87889">
      <w:pPr>
        <w:pStyle w:val="NO"/>
      </w:pPr>
      <w:r w:rsidRPr="00481D2D">
        <w:t>NOTE 3:</w:t>
      </w:r>
      <w:r w:rsidRPr="00481D2D">
        <w:tab/>
        <w:t>The S-CSCF can, based on local policy, assume that a UE supports the IP address type of the SDP offer for media if it is identical to the address type of a contact that the UE has registered.</w:t>
      </w:r>
    </w:p>
    <w:p w14:paraId="0CB148B1" w14:textId="77777777" w:rsidR="00897956" w:rsidRPr="00481D2D" w:rsidRDefault="00897956">
      <w:pPr>
        <w:pStyle w:val="B1"/>
      </w:pPr>
      <w:r w:rsidRPr="00481D2D">
        <w:t>b)</w:t>
      </w:r>
      <w:r w:rsidRPr="00481D2D">
        <w:tab/>
        <w:t>process the initial INVITE request without examining the SDP.</w:t>
      </w:r>
    </w:p>
    <w:p w14:paraId="083E57D1" w14:textId="77777777" w:rsidR="009E6D69" w:rsidRPr="00481D2D" w:rsidRDefault="009E6D69" w:rsidP="009E6D69">
      <w:pPr>
        <w:pStyle w:val="NO"/>
      </w:pPr>
      <w:r w:rsidRPr="00481D2D">
        <w:t>NOTE </w:t>
      </w:r>
      <w:r w:rsidR="00E87889" w:rsidRPr="00481D2D">
        <w:t>4</w:t>
      </w:r>
      <w:r w:rsidRPr="00481D2D">
        <w:t>:</w:t>
      </w:r>
      <w:r w:rsidRPr="00481D2D">
        <w:tab/>
        <w:t xml:space="preserve">If </w:t>
      </w:r>
      <w:r w:rsidRPr="00481D2D">
        <w:rPr>
          <w:rFonts w:eastAsia="MS Mincho"/>
        </w:rPr>
        <w:t>the S-CSCF</w:t>
      </w:r>
      <w:r w:rsidRPr="00481D2D">
        <w:t xml:space="preserve"> knows that the terminating UE supports both IPv6 and IPv4 addressing simultaneously, </w:t>
      </w:r>
      <w:r w:rsidRPr="00481D2D">
        <w:rPr>
          <w:rFonts w:eastAsia="MS Mincho"/>
        </w:rPr>
        <w:t xml:space="preserve">the S-CSCF will forward the </w:t>
      </w:r>
      <w:r w:rsidRPr="00481D2D">
        <w:t>initial INVITE request to the UE without examining the SDP</w:t>
      </w:r>
      <w:r w:rsidRPr="00481D2D">
        <w:rPr>
          <w:rFonts w:eastAsia="MS Mincho"/>
        </w:rPr>
        <w:t>.</w:t>
      </w:r>
      <w:r w:rsidR="005A409C" w:rsidRPr="00481D2D">
        <w:rPr>
          <w:rFonts w:eastAsia="MS Mincho"/>
        </w:rPr>
        <w:t xml:space="preserve"> The present version of the specification does not specify how the S-CSCF determines whether the UE supports both IPv6 and IPv4 addressing simultaneously.</w:t>
      </w:r>
    </w:p>
    <w:p w14:paraId="5ABB922A" w14:textId="77777777" w:rsidR="00897956" w:rsidRPr="00481D2D" w:rsidRDefault="00897956">
      <w:pPr>
        <w:pStyle w:val="NO"/>
        <w:rPr>
          <w:rFonts w:eastAsia="MS Mincho"/>
        </w:rPr>
      </w:pPr>
      <w:r w:rsidRPr="00481D2D">
        <w:t>NOTE </w:t>
      </w:r>
      <w:r w:rsidR="00E87889" w:rsidRPr="00481D2D">
        <w:t>5</w:t>
      </w:r>
      <w:r w:rsidRPr="00481D2D">
        <w:t>:</w:t>
      </w:r>
      <w:r w:rsidRPr="00481D2D">
        <w:tab/>
        <w:t>If the SDP offer contained an IP address type that is not supported by the IM CN subsystem, the S-CSCF will receive the 488 (Not Acceptable Here) response with</w:t>
      </w:r>
      <w:r w:rsidRPr="00481D2D">
        <w:rPr>
          <w:rFonts w:eastAsia="MS Mincho"/>
        </w:rPr>
        <w:t xml:space="preserve"> 301 Warning header</w:t>
      </w:r>
      <w:r w:rsidRPr="00481D2D">
        <w:t xml:space="preserve"> </w:t>
      </w:r>
      <w:r w:rsidR="00050800" w:rsidRPr="00481D2D">
        <w:t xml:space="preserve">field </w:t>
      </w:r>
      <w:r w:rsidRPr="00481D2D">
        <w:t>indicating "</w:t>
      </w:r>
      <w:r w:rsidRPr="00481D2D">
        <w:rPr>
          <w:rFonts w:eastAsia="MS Mincho"/>
        </w:rPr>
        <w:t>incompatible network address format".</w:t>
      </w:r>
    </w:p>
    <w:p w14:paraId="68E339A9" w14:textId="77777777" w:rsidR="00897956" w:rsidRPr="00481D2D" w:rsidRDefault="00897956">
      <w:r w:rsidRPr="00481D2D">
        <w:t>Subsequently, when the S-CSCF detects that the SDP offer contained an IP address type that is not supported by the IM CN subsystem (i.e., either case a) or b)), the S-CSCF shall either:</w:t>
      </w:r>
    </w:p>
    <w:p w14:paraId="7027F184" w14:textId="77777777" w:rsidR="00897956" w:rsidRPr="00481D2D" w:rsidRDefault="00897956">
      <w:pPr>
        <w:pStyle w:val="B1"/>
        <w:rPr>
          <w:rFonts w:eastAsia="MS Mincho"/>
        </w:rPr>
      </w:pPr>
      <w:r w:rsidRPr="00481D2D">
        <w:t>-</w:t>
      </w:r>
      <w:r w:rsidRPr="00481D2D">
        <w:tab/>
        <w:t xml:space="preserve">return a 305 </w:t>
      </w:r>
      <w:r w:rsidRPr="00481D2D">
        <w:rPr>
          <w:rFonts w:eastAsia="MS Mincho"/>
        </w:rPr>
        <w:t xml:space="preserve">(Use Proxy) response to the I-CSCF with the Contact field containing the SIP </w:t>
      </w:r>
      <w:smartTag w:uri="urn:schemas-microsoft-com:office:smarttags" w:element="stockticker">
        <w:r w:rsidRPr="00481D2D">
          <w:rPr>
            <w:rFonts w:eastAsia="MS Mincho"/>
          </w:rPr>
          <w:t>URI</w:t>
        </w:r>
      </w:smartTag>
      <w:r w:rsidRPr="00481D2D">
        <w:rPr>
          <w:rFonts w:eastAsia="MS Mincho"/>
        </w:rPr>
        <w:t xml:space="preserve"> of the IBCF, or</w:t>
      </w:r>
    </w:p>
    <w:p w14:paraId="47694F16" w14:textId="77777777" w:rsidR="00897956" w:rsidRPr="00481D2D" w:rsidRDefault="00897956">
      <w:pPr>
        <w:pStyle w:val="B1"/>
      </w:pPr>
      <w:r w:rsidRPr="00481D2D">
        <w:rPr>
          <w:rFonts w:eastAsia="MS Mincho"/>
        </w:rPr>
        <w:t>-</w:t>
      </w:r>
      <w:r w:rsidRPr="00481D2D">
        <w:rPr>
          <w:rFonts w:eastAsia="MS Mincho"/>
        </w:rPr>
        <w:tab/>
        <w:t>forward the initial INVITE request to the IBCF.</w:t>
      </w:r>
      <w:r w:rsidRPr="00481D2D">
        <w:t xml:space="preserve"> When </w:t>
      </w:r>
      <w:r w:rsidRPr="00481D2D">
        <w:rPr>
          <w:rFonts w:eastAsia="MS Mincho"/>
        </w:rPr>
        <w:t>forwarding the initial INVITE request, t</w:t>
      </w:r>
      <w:r w:rsidRPr="00481D2D">
        <w:t xml:space="preserve">he S-CSCF shall not insert its SIP </w:t>
      </w:r>
      <w:smartTag w:uri="urn:schemas-microsoft-com:office:smarttags" w:element="stockticker">
        <w:r w:rsidRPr="00481D2D">
          <w:t>URI</w:t>
        </w:r>
      </w:smartTag>
      <w:r w:rsidRPr="00481D2D">
        <w:t xml:space="preserve"> into the Record-Route header</w:t>
      </w:r>
      <w:r w:rsidR="00050800" w:rsidRPr="00481D2D">
        <w:t xml:space="preserve"> field</w:t>
      </w:r>
      <w:r w:rsidRPr="00481D2D">
        <w:t>.</w:t>
      </w:r>
    </w:p>
    <w:p w14:paraId="2E0BDBD4" w14:textId="77777777" w:rsidR="00B77ACB" w:rsidRPr="00481D2D" w:rsidRDefault="00B77ACB" w:rsidP="00B77ACB">
      <w:r w:rsidRPr="00481D2D">
        <w:t>If overlap signalling using the multiple</w:t>
      </w:r>
      <w:r w:rsidR="0039239E" w:rsidRPr="00481D2D">
        <w:t>-</w:t>
      </w:r>
      <w:r w:rsidRPr="00481D2D">
        <w:t xml:space="preserve">INVITE method is supported as a network option, several INVITE requests with the same Call ID and the same From header </w:t>
      </w:r>
      <w:r w:rsidR="00BF2B69" w:rsidRPr="00481D2D">
        <w:t xml:space="preserve">field </w:t>
      </w:r>
      <w:r w:rsidRPr="00481D2D">
        <w:t xml:space="preserve">(including </w:t>
      </w:r>
      <w:r w:rsidR="009F3226" w:rsidRPr="00481D2D">
        <w:t>"</w:t>
      </w:r>
      <w:r w:rsidRPr="00481D2D">
        <w:t>tag</w:t>
      </w:r>
      <w:r w:rsidR="009F3226" w:rsidRPr="00481D2D">
        <w:t>"</w:t>
      </w:r>
      <w:r w:rsidR="00BF2B69" w:rsidRPr="00481D2D">
        <w:t xml:space="preserve"> header field parameter</w:t>
      </w:r>
      <w:r w:rsidRPr="00481D2D">
        <w:t xml:space="preserve">) can be received outside of an existing dialog. Such INVITE requests relate to the same call. If the S-CSCF receives an INVITE request from the served user outside an existing dialog with the same Call ID and From header </w:t>
      </w:r>
      <w:r w:rsidR="00BF2B69" w:rsidRPr="00481D2D">
        <w:t xml:space="preserve">field </w:t>
      </w:r>
      <w:r w:rsidRPr="00481D2D">
        <w:t xml:space="preserve">as a previous INVITE request during a certain period of time, it shall route the new INVITE </w:t>
      </w:r>
      <w:r w:rsidR="00BF2B69" w:rsidRPr="00481D2D">
        <w:t xml:space="preserve">request </w:t>
      </w:r>
      <w:r w:rsidRPr="00481D2D">
        <w:t>to the same next hop as the previous INVITE request.</w:t>
      </w:r>
    </w:p>
    <w:p w14:paraId="17FD2FE1" w14:textId="77777777" w:rsidR="00897956" w:rsidRPr="00481D2D" w:rsidRDefault="00897956" w:rsidP="005D46C4">
      <w:pPr>
        <w:pStyle w:val="Heading4"/>
      </w:pPr>
      <w:bookmarkStart w:id="365" w:name="_Toc106888767"/>
      <w:r w:rsidRPr="00481D2D">
        <w:t>5.4.4.2</w:t>
      </w:r>
      <w:r w:rsidRPr="00481D2D">
        <w:tab/>
        <w:t>Subsequent requests</w:t>
      </w:r>
      <w:bookmarkEnd w:id="365"/>
    </w:p>
    <w:p w14:paraId="672298BD" w14:textId="77777777" w:rsidR="00897956" w:rsidRPr="00481D2D" w:rsidRDefault="00897956" w:rsidP="005D46C4">
      <w:pPr>
        <w:pStyle w:val="Heading5"/>
      </w:pPr>
      <w:bookmarkStart w:id="366" w:name="_Toc106888768"/>
      <w:r w:rsidRPr="00481D2D">
        <w:t>5.4.4.2.1</w:t>
      </w:r>
      <w:r w:rsidRPr="00481D2D">
        <w:tab/>
        <w:t>UE-originating case</w:t>
      </w:r>
      <w:bookmarkEnd w:id="366"/>
    </w:p>
    <w:p w14:paraId="354A67DF" w14:textId="77777777" w:rsidR="00897956" w:rsidRPr="00481D2D" w:rsidRDefault="00897956">
      <w:r w:rsidRPr="00481D2D">
        <w:t>When the S-CSCF receives the request containing the access-network-charging-info parameter in the P-Charging-Vector, the S-CSCF shall store the access-network-charging-info parameter from the P-Charging-Vector header</w:t>
      </w:r>
      <w:r w:rsidR="00050800" w:rsidRPr="00481D2D">
        <w:t xml:space="preserve"> field</w:t>
      </w:r>
      <w:r w:rsidRPr="00481D2D">
        <w:t xml:space="preserve">. The S-CSCF shall retain access-network-charging-info parameter in the P-Charging-Vector header </w:t>
      </w:r>
      <w:r w:rsidR="00050800" w:rsidRPr="00481D2D">
        <w:t xml:space="preserve">field </w:t>
      </w:r>
      <w:r w:rsidRPr="00481D2D">
        <w:t xml:space="preserve">when the request is forwarded to an AS. However, the S-CSCF shall not include the access-network-charging-info parameter in the P-Charging-Vector header </w:t>
      </w:r>
      <w:r w:rsidR="00050800" w:rsidRPr="00481D2D">
        <w:t xml:space="preserve">field </w:t>
      </w:r>
      <w:r w:rsidRPr="00481D2D">
        <w:t>when the request is forwarded outside the home network of the S-CSCF.</w:t>
      </w:r>
    </w:p>
    <w:p w14:paraId="027FAE5B" w14:textId="77777777" w:rsidR="008E7AF5" w:rsidRPr="00481D2D" w:rsidRDefault="008E7AF5" w:rsidP="008E7AF5">
      <w:r w:rsidRPr="00481D2D">
        <w:t>When the S-CSCF receives any request or response (excluding CANCEL requests and responses) related to a UE-originated dialog or standalone transaction, the S-CSCF shall insert previously saved values into the P-Charging-Vector header field before forwarding the message within the S-CSCF home network, including towards AS.</w:t>
      </w:r>
    </w:p>
    <w:p w14:paraId="77509273" w14:textId="77777777" w:rsidR="00897956" w:rsidRPr="00481D2D" w:rsidRDefault="00897956">
      <w:r w:rsidRPr="00481D2D">
        <w:t xml:space="preserve">When the S-CSCF receives any request or response (excluding ACK requests and CANCEL requests and responses) related to a UE-originated dialog or standalone transaction, the S-CSCF may insert previously saved values into </w:t>
      </w:r>
      <w:r w:rsidR="000E3B78" w:rsidRPr="00481D2D">
        <w:t xml:space="preserve">the </w:t>
      </w:r>
      <w:r w:rsidRPr="00481D2D">
        <w:t>P-Charging-Function-Addresses header</w:t>
      </w:r>
      <w:r w:rsidR="00050800" w:rsidRPr="00481D2D">
        <w:t xml:space="preserve"> field</w:t>
      </w:r>
      <w:r w:rsidRPr="00481D2D">
        <w:t xml:space="preserve"> before forwarding the message within the S-CSCF home network, including towards AS.</w:t>
      </w:r>
    </w:p>
    <w:p w14:paraId="690F4B3A" w14:textId="77777777" w:rsidR="00897956" w:rsidRPr="00481D2D" w:rsidRDefault="00897956" w:rsidP="005D46C4">
      <w:pPr>
        <w:pStyle w:val="Heading5"/>
      </w:pPr>
      <w:bookmarkStart w:id="367" w:name="_Toc106888769"/>
      <w:r w:rsidRPr="00481D2D">
        <w:t>5.4.4.2.2</w:t>
      </w:r>
      <w:r w:rsidRPr="00481D2D">
        <w:tab/>
        <w:t>UE-terminating case</w:t>
      </w:r>
      <w:bookmarkEnd w:id="367"/>
    </w:p>
    <w:p w14:paraId="0AC5CDCF" w14:textId="77777777" w:rsidR="00897956" w:rsidRPr="00481D2D" w:rsidRDefault="00897956">
      <w:r w:rsidRPr="00481D2D">
        <w:t>When the S-CSCF receives 180 (Ringing) or 200 (OK) (to INVITE) responses containing the access-network-charging-info parameter in the P-Charging-Vector, the S-CSCF shall store the access-network-charging-info parameter from the P-Charging-Vector header</w:t>
      </w:r>
      <w:r w:rsidR="00050800" w:rsidRPr="00481D2D">
        <w:t xml:space="preserve"> field</w:t>
      </w:r>
      <w:r w:rsidRPr="00481D2D">
        <w:t xml:space="preserve">. The S-CSCF shall retain the access-network-charging-info parameter in the P-Charging-Vector header </w:t>
      </w:r>
      <w:r w:rsidR="00050800" w:rsidRPr="00481D2D">
        <w:t xml:space="preserve">field </w:t>
      </w:r>
      <w:r w:rsidRPr="00481D2D">
        <w:t xml:space="preserve">when the response is forwarded to an AS. However, the S-CSCF shall not include the access-network-charging-info parameter in the P-Charging-Vector header </w:t>
      </w:r>
      <w:r w:rsidR="00050800" w:rsidRPr="00481D2D">
        <w:t xml:space="preserve">field </w:t>
      </w:r>
      <w:r w:rsidRPr="00481D2D">
        <w:t>when the response is forwarded outside the home network of the S-CSCF.</w:t>
      </w:r>
    </w:p>
    <w:p w14:paraId="61753A97" w14:textId="77777777" w:rsidR="008E7AF5" w:rsidRPr="00481D2D" w:rsidRDefault="008E7AF5" w:rsidP="008E7AF5">
      <w:r w:rsidRPr="00481D2D">
        <w:t>When the S-CSCF receives any request or response (excluding CANCEL requests and responses) related to a UE-terminated dialog or standalone transaction, the S-CSCF shall insert previously saved values into the P-Charging-Vector header field before forwarding the message within the S-CSCF home network, including towards AS.</w:t>
      </w:r>
    </w:p>
    <w:p w14:paraId="69559C21" w14:textId="77777777" w:rsidR="00897956" w:rsidRPr="00481D2D" w:rsidRDefault="00897956">
      <w:r w:rsidRPr="00481D2D">
        <w:t xml:space="preserve">When the S-CSCF receives any request or response (excluding ACK requests and CANCEL requests and responses) related to a UE-terminated dialog or standalone transaction, the S-CSCF may insert previously saved values into </w:t>
      </w:r>
      <w:r w:rsidR="000E3B78" w:rsidRPr="00481D2D">
        <w:t xml:space="preserve">the </w:t>
      </w:r>
      <w:r w:rsidRPr="00481D2D">
        <w:t>P-Charging-Function-Addresses header</w:t>
      </w:r>
      <w:r w:rsidR="00050800" w:rsidRPr="00481D2D">
        <w:t xml:space="preserve"> field</w:t>
      </w:r>
      <w:r w:rsidRPr="00481D2D">
        <w:t xml:space="preserve"> before forwarding the message within the S-CSCF home network, including towards AS.</w:t>
      </w:r>
    </w:p>
    <w:p w14:paraId="14537FB3" w14:textId="77777777" w:rsidR="00983EA1" w:rsidRPr="00481D2D" w:rsidRDefault="00983EA1" w:rsidP="00983EA1">
      <w:r w:rsidRPr="00481D2D">
        <w:t xml:space="preserve">When the S-CSCF receives an error response (to INVITE) for an existing early dialog, and if the S-CSCF does not forward the response immediately (if the S-CSCF forked the INVITE request it may wait for additional final responses), the S-CSCF does not have knowledge of having received an 199 (Early Dialog Terminated) provisional response on the same early dialog, </w:t>
      </w:r>
      <w:r w:rsidR="008D76D8" w:rsidRPr="00481D2D">
        <w:t xml:space="preserve">and the </w:t>
      </w:r>
      <w:r w:rsidR="008E7AF5" w:rsidRPr="00481D2D">
        <w:t xml:space="preserve">associated </w:t>
      </w:r>
      <w:r w:rsidR="008D76D8" w:rsidRPr="00481D2D">
        <w:t xml:space="preserve">INVITE request included the "199" option-tag in the Supported header field, </w:t>
      </w:r>
      <w:r w:rsidR="000B5C6F" w:rsidRPr="00481D2D">
        <w:t>and the INVITE request did not include the "100rel" option tag in the Require header field,</w:t>
      </w:r>
      <w:r w:rsidRPr="00481D2D">
        <w:t xml:space="preserve"> the S-CSCF shall trigger and send </w:t>
      </w:r>
      <w:r w:rsidR="000B5C6F" w:rsidRPr="00481D2D">
        <w:t xml:space="preserve">an unreliable </w:t>
      </w:r>
      <w:r w:rsidRPr="00481D2D">
        <w:t xml:space="preserve">199 (Early Dialog Terminated) </w:t>
      </w:r>
      <w:r w:rsidR="000B5C6F" w:rsidRPr="00481D2D">
        <w:t xml:space="preserve">provisional response, </w:t>
      </w:r>
      <w:r w:rsidRPr="00481D2D">
        <w:t xml:space="preserve">using the same </w:t>
      </w:r>
      <w:r w:rsidR="009F3226" w:rsidRPr="00481D2D">
        <w:t>"</w:t>
      </w:r>
      <w:r w:rsidRPr="00481D2D">
        <w:t>tag</w:t>
      </w:r>
      <w:r w:rsidR="009F3226" w:rsidRPr="00481D2D">
        <w:t>"</w:t>
      </w:r>
      <w:r w:rsidRPr="00481D2D">
        <w:t xml:space="preserve"> </w:t>
      </w:r>
      <w:r w:rsidR="00BF2B69" w:rsidRPr="00481D2D">
        <w:t xml:space="preserve">To header field parameter </w:t>
      </w:r>
      <w:r w:rsidRPr="00481D2D">
        <w:t>value as the error response</w:t>
      </w:r>
      <w:r w:rsidR="000B5C6F" w:rsidRPr="00481D2D">
        <w:t xml:space="preserve">, as specified in </w:t>
      </w:r>
      <w:r w:rsidR="006670C3" w:rsidRPr="00481D2D">
        <w:t>RFC 6228</w:t>
      </w:r>
      <w:r w:rsidR="000B5C6F" w:rsidRPr="00481D2D">
        <w:t> [142]</w:t>
      </w:r>
      <w:r w:rsidRPr="00481D2D">
        <w:t>.</w:t>
      </w:r>
    </w:p>
    <w:p w14:paraId="6256A41B" w14:textId="77777777" w:rsidR="00F31BD2" w:rsidRPr="00481D2D" w:rsidRDefault="00F31BD2" w:rsidP="00F31BD2">
      <w:r w:rsidRPr="00481D2D">
        <w:t>When the S-CSCF has forked an initial INVITE request, and it has received:</w:t>
      </w:r>
    </w:p>
    <w:p w14:paraId="30E294D9" w14:textId="77777777" w:rsidR="00F31BD2" w:rsidRPr="00481D2D" w:rsidRDefault="00F31BD2" w:rsidP="00F31BD2">
      <w:pPr>
        <w:pStyle w:val="B1"/>
      </w:pPr>
      <w:r w:rsidRPr="00481D2D">
        <w:t>-</w:t>
      </w:r>
      <w:r w:rsidRPr="00481D2D">
        <w:tab/>
        <w:t>a 2xx response associated with one of the early dialogs, the S-CSCF shall in each CANCEL request it generates as specified in RFC 3261 [26] insert a Reason header field with a "SIP" protocol header field parameter value, a "200" cause header field parameter value, and a "Call completed elsewhere" text header field parameter value, as specified in RFC 3326 [34A]; or</w:t>
      </w:r>
    </w:p>
    <w:p w14:paraId="7F751807" w14:textId="77777777" w:rsidR="00F31BD2" w:rsidRPr="00481D2D" w:rsidRDefault="00F31BD2" w:rsidP="00F31BD2">
      <w:pPr>
        <w:pStyle w:val="B1"/>
      </w:pPr>
      <w:r w:rsidRPr="00481D2D">
        <w:t>-</w:t>
      </w:r>
      <w:r w:rsidRPr="00481D2D">
        <w:tab/>
        <w:t>a 6xx response associated with one of the early dialogs, the S-CSCF shall, in each CANCEL request it generates as specified in RFC 3261 [26] insert a Reason header field with "SIP" protocol header field parameter value, a cause header field parameter value representing the response code (e.g. "603") in the received response, and a text header field parameter with a value associated with the response code (e.g. a "Declined" value in the case of a "603" response code), as specified in RFC 3326 [34A].</w:t>
      </w:r>
    </w:p>
    <w:p w14:paraId="4A27C485" w14:textId="77777777" w:rsidR="00897956" w:rsidRPr="00481D2D" w:rsidRDefault="00897956" w:rsidP="005D46C4">
      <w:pPr>
        <w:pStyle w:val="Heading3"/>
      </w:pPr>
      <w:bookmarkStart w:id="368" w:name="_Toc106888770"/>
      <w:r w:rsidRPr="00481D2D">
        <w:t>5.4.5</w:t>
      </w:r>
      <w:r w:rsidRPr="00481D2D">
        <w:tab/>
        <w:t>Call release</w:t>
      </w:r>
      <w:bookmarkEnd w:id="368"/>
    </w:p>
    <w:p w14:paraId="72AB0572" w14:textId="77777777" w:rsidR="00897956" w:rsidRPr="00481D2D" w:rsidRDefault="00897956" w:rsidP="005D46C4">
      <w:pPr>
        <w:pStyle w:val="Heading4"/>
      </w:pPr>
      <w:bookmarkStart w:id="369" w:name="_Toc106888771"/>
      <w:r w:rsidRPr="00481D2D">
        <w:t>5.4.5.1</w:t>
      </w:r>
      <w:r w:rsidRPr="00481D2D">
        <w:tab/>
        <w:t>S-CSCF-initiated session release</w:t>
      </w:r>
      <w:bookmarkEnd w:id="369"/>
    </w:p>
    <w:p w14:paraId="25FCCC2B" w14:textId="77777777" w:rsidR="00897956" w:rsidRPr="00481D2D" w:rsidRDefault="00897956" w:rsidP="005D46C4">
      <w:pPr>
        <w:pStyle w:val="Heading5"/>
      </w:pPr>
      <w:bookmarkStart w:id="370" w:name="_Toc106888772"/>
      <w:r w:rsidRPr="00481D2D">
        <w:t>5.4.5.1.1</w:t>
      </w:r>
      <w:r w:rsidRPr="00481D2D">
        <w:tab/>
        <w:t>Cancellation of a session currently being established</w:t>
      </w:r>
      <w:bookmarkEnd w:id="370"/>
    </w:p>
    <w:p w14:paraId="6E315ADF" w14:textId="77777777" w:rsidR="00464973" w:rsidRPr="00481D2D" w:rsidRDefault="00897956">
      <w:r w:rsidRPr="00481D2D">
        <w:t xml:space="preserve">Upon receipt of </w:t>
      </w:r>
      <w:r w:rsidR="00464973" w:rsidRPr="00481D2D">
        <w:t xml:space="preserve">a </w:t>
      </w:r>
      <w:r w:rsidRPr="00481D2D">
        <w:t>network internal indication to release a session which is currently being established, the S-CSCF shall</w:t>
      </w:r>
      <w:r w:rsidR="00464973" w:rsidRPr="00481D2D">
        <w:t>:</w:t>
      </w:r>
    </w:p>
    <w:p w14:paraId="76780143" w14:textId="77777777" w:rsidR="00464973" w:rsidRPr="00481D2D" w:rsidRDefault="00464973" w:rsidP="00464973">
      <w:pPr>
        <w:pStyle w:val="B1"/>
      </w:pPr>
      <w:r w:rsidRPr="00481D2D">
        <w:t>1)</w:t>
      </w:r>
      <w:r w:rsidRPr="00481D2D">
        <w:tab/>
      </w:r>
      <w:r w:rsidR="00897956" w:rsidRPr="00481D2D">
        <w:t>cancel the related dialogs by sending the CANCEL request according to the procedures described in RFC 3261 [26]</w:t>
      </w:r>
      <w:r w:rsidRPr="00481D2D">
        <w:t>; and</w:t>
      </w:r>
    </w:p>
    <w:p w14:paraId="74D5690A" w14:textId="77777777" w:rsidR="00897956" w:rsidRPr="00481D2D" w:rsidRDefault="00464973" w:rsidP="00464973">
      <w:pPr>
        <w:pStyle w:val="B1"/>
      </w:pPr>
      <w:r w:rsidRPr="00481D2D">
        <w:t>2)</w:t>
      </w:r>
      <w:r w:rsidRPr="00481D2D">
        <w:tab/>
        <w:t>send an appropriate response to the sender of the original INVITE request</w:t>
      </w:r>
      <w:r w:rsidR="00897956" w:rsidRPr="00481D2D">
        <w:t>.</w:t>
      </w:r>
    </w:p>
    <w:p w14:paraId="3A2B8EA8" w14:textId="77777777" w:rsidR="000B46B6" w:rsidRPr="00481D2D" w:rsidRDefault="00897956" w:rsidP="005D46C4">
      <w:pPr>
        <w:pStyle w:val="Heading5"/>
      </w:pPr>
      <w:bookmarkStart w:id="371" w:name="_Toc106888773"/>
      <w:r w:rsidRPr="00481D2D">
        <w:t>5.4.5.1.2</w:t>
      </w:r>
      <w:r w:rsidRPr="00481D2D">
        <w:tab/>
        <w:t>Release of an existing session</w:t>
      </w:r>
      <w:bookmarkEnd w:id="371"/>
    </w:p>
    <w:p w14:paraId="340C9DC5" w14:textId="77777777" w:rsidR="00897956" w:rsidRPr="00481D2D" w:rsidRDefault="00897956">
      <w:r w:rsidRPr="00481D2D">
        <w:t>Upon receipt of a network internal indication to release an existing multimedia session, the S-CSCF shall:</w:t>
      </w:r>
    </w:p>
    <w:p w14:paraId="630D6721" w14:textId="77777777" w:rsidR="00897956" w:rsidRPr="00481D2D" w:rsidRDefault="00897956">
      <w:pPr>
        <w:pStyle w:val="B1"/>
      </w:pPr>
      <w:r w:rsidRPr="00481D2D">
        <w:t>1)</w:t>
      </w:r>
      <w:r w:rsidRPr="00481D2D">
        <w:tab/>
      </w:r>
      <w:r w:rsidR="007B79C1" w:rsidRPr="00481D2D">
        <w:t xml:space="preserve">if the S-CSCF serves the calling user of the session, </w:t>
      </w:r>
      <w:r w:rsidRPr="00481D2D">
        <w:t xml:space="preserve">generate </w:t>
      </w:r>
      <w:r w:rsidR="007B79C1" w:rsidRPr="00481D2D">
        <w:t xml:space="preserve">a </w:t>
      </w:r>
      <w:r w:rsidRPr="00481D2D">
        <w:t xml:space="preserve">BYE request </w:t>
      </w:r>
      <w:r w:rsidR="007B79C1" w:rsidRPr="00481D2D">
        <w:t xml:space="preserve">destined </w:t>
      </w:r>
      <w:r w:rsidRPr="00481D2D">
        <w:t>for the called user based on the information saved for the related dialog, including:</w:t>
      </w:r>
    </w:p>
    <w:p w14:paraId="143A51A8" w14:textId="77777777" w:rsidR="00897956" w:rsidRPr="00481D2D" w:rsidRDefault="00897956">
      <w:pPr>
        <w:pStyle w:val="B2"/>
      </w:pPr>
      <w:r w:rsidRPr="00481D2D">
        <w:t>-</w:t>
      </w:r>
      <w:r w:rsidRPr="00481D2D">
        <w:tab/>
        <w:t>a Request-</w:t>
      </w:r>
      <w:smartTag w:uri="urn:schemas-microsoft-com:office:smarttags" w:element="stockticker">
        <w:r w:rsidRPr="00481D2D">
          <w:t>URI</w:t>
        </w:r>
      </w:smartTag>
      <w:r w:rsidRPr="00481D2D">
        <w:t xml:space="preserve">, set to the stored Contact header </w:t>
      </w:r>
      <w:r w:rsidR="00050800" w:rsidRPr="00481D2D">
        <w:t xml:space="preserve">field </w:t>
      </w:r>
      <w:r w:rsidRPr="00481D2D">
        <w:t>provided by the called user;</w:t>
      </w:r>
    </w:p>
    <w:p w14:paraId="1C5B4664" w14:textId="77777777" w:rsidR="00897956" w:rsidRPr="00481D2D" w:rsidRDefault="00897956">
      <w:pPr>
        <w:pStyle w:val="B2"/>
      </w:pPr>
      <w:r w:rsidRPr="00481D2D">
        <w:t>-</w:t>
      </w:r>
      <w:r w:rsidRPr="00481D2D">
        <w:tab/>
        <w:t>a To header</w:t>
      </w:r>
      <w:r w:rsidR="00050800" w:rsidRPr="00481D2D">
        <w:t xml:space="preserve"> field</w:t>
      </w:r>
      <w:r w:rsidRPr="00481D2D">
        <w:t xml:space="preserve">, set to the To header </w:t>
      </w:r>
      <w:r w:rsidR="00050800" w:rsidRPr="00481D2D">
        <w:t xml:space="preserve">field </w:t>
      </w:r>
      <w:r w:rsidRPr="00481D2D">
        <w:t xml:space="preserve">value as received in the 200 </w:t>
      </w:r>
      <w:r w:rsidR="00BF2B69" w:rsidRPr="00481D2D">
        <w:t>(</w:t>
      </w:r>
      <w:r w:rsidRPr="00481D2D">
        <w:t>OK</w:t>
      </w:r>
      <w:r w:rsidR="00BF2B69" w:rsidRPr="00481D2D">
        <w:t>)</w:t>
      </w:r>
      <w:r w:rsidRPr="00481D2D">
        <w:t xml:space="preserve"> response for the initial INVITE request;</w:t>
      </w:r>
    </w:p>
    <w:p w14:paraId="74A8322E" w14:textId="77777777" w:rsidR="00897956" w:rsidRPr="00481D2D" w:rsidRDefault="00897956">
      <w:pPr>
        <w:pStyle w:val="B2"/>
      </w:pPr>
      <w:r w:rsidRPr="00481D2D">
        <w:t>-</w:t>
      </w:r>
      <w:r w:rsidRPr="00481D2D">
        <w:tab/>
        <w:t>a From header</w:t>
      </w:r>
      <w:r w:rsidR="00050800" w:rsidRPr="00481D2D">
        <w:t xml:space="preserve"> field</w:t>
      </w:r>
      <w:r w:rsidRPr="00481D2D">
        <w:t xml:space="preserve">, set to the From header </w:t>
      </w:r>
      <w:r w:rsidR="00050800" w:rsidRPr="00481D2D">
        <w:t xml:space="preserve">field </w:t>
      </w:r>
      <w:r w:rsidRPr="00481D2D">
        <w:t>value as received in the initial INVITE request;</w:t>
      </w:r>
    </w:p>
    <w:p w14:paraId="739A1654" w14:textId="77777777" w:rsidR="00897956" w:rsidRPr="00481D2D" w:rsidRDefault="00897956">
      <w:pPr>
        <w:pStyle w:val="B2"/>
      </w:pPr>
      <w:r w:rsidRPr="00481D2D">
        <w:t>-</w:t>
      </w:r>
      <w:r w:rsidRPr="00481D2D">
        <w:tab/>
        <w:t>a Call-ID header</w:t>
      </w:r>
      <w:r w:rsidR="00050800" w:rsidRPr="00481D2D">
        <w:t xml:space="preserve"> field</w:t>
      </w:r>
      <w:r w:rsidRPr="00481D2D">
        <w:t xml:space="preserve">, set to the Call-Id header </w:t>
      </w:r>
      <w:r w:rsidR="00050800" w:rsidRPr="00481D2D">
        <w:t xml:space="preserve">field </w:t>
      </w:r>
      <w:r w:rsidRPr="00481D2D">
        <w:t>value as received in the initial INVITE request;</w:t>
      </w:r>
    </w:p>
    <w:p w14:paraId="79578C06" w14:textId="77777777" w:rsidR="00897956" w:rsidRPr="00481D2D" w:rsidRDefault="00897956">
      <w:pPr>
        <w:pStyle w:val="B2"/>
      </w:pPr>
      <w:r w:rsidRPr="00481D2D">
        <w:t>-</w:t>
      </w:r>
      <w:r w:rsidRPr="00481D2D">
        <w:tab/>
        <w:t>a CSeq header</w:t>
      </w:r>
      <w:r w:rsidR="00050800" w:rsidRPr="00481D2D">
        <w:t xml:space="preserve"> field</w:t>
      </w:r>
      <w:r w:rsidRPr="00481D2D">
        <w:t>, set to the CSeq value that was stored for the direction from the calling to the called user, incremented by one;</w:t>
      </w:r>
    </w:p>
    <w:p w14:paraId="2EA3B798" w14:textId="77777777" w:rsidR="00897956" w:rsidRPr="00481D2D" w:rsidRDefault="00897956">
      <w:pPr>
        <w:pStyle w:val="B2"/>
      </w:pPr>
      <w:r w:rsidRPr="00481D2D">
        <w:t>-</w:t>
      </w:r>
      <w:r w:rsidRPr="00481D2D">
        <w:tab/>
        <w:t>a Route header</w:t>
      </w:r>
      <w:r w:rsidR="00050800" w:rsidRPr="00481D2D">
        <w:t xml:space="preserve"> field</w:t>
      </w:r>
      <w:r w:rsidRPr="00481D2D">
        <w:t>, set to the routeing information towards the called user as stored for the dialog;</w:t>
      </w:r>
    </w:p>
    <w:p w14:paraId="59C70DF8" w14:textId="77777777" w:rsidR="00897956" w:rsidRPr="00481D2D" w:rsidRDefault="00897956">
      <w:pPr>
        <w:pStyle w:val="B2"/>
      </w:pPr>
      <w:r w:rsidRPr="00481D2D">
        <w:t>-</w:t>
      </w:r>
      <w:r w:rsidRPr="00481D2D">
        <w:tab/>
        <w:t xml:space="preserve">a </w:t>
      </w:r>
      <w:r w:rsidRPr="00481D2D">
        <w:rPr>
          <w:rFonts w:eastAsia="MS Mincho"/>
        </w:rPr>
        <w:t xml:space="preserve">Reason header </w:t>
      </w:r>
      <w:r w:rsidR="00050800" w:rsidRPr="00481D2D">
        <w:rPr>
          <w:rFonts w:eastAsia="MS Mincho"/>
        </w:rPr>
        <w:t xml:space="preserve">field </w:t>
      </w:r>
      <w:r w:rsidRPr="00481D2D">
        <w:rPr>
          <w:rFonts w:eastAsia="MS Mincho"/>
        </w:rPr>
        <w:t>that contains proper SIP response code;</w:t>
      </w:r>
    </w:p>
    <w:p w14:paraId="446FD56F" w14:textId="77777777" w:rsidR="00897956" w:rsidRPr="00481D2D" w:rsidRDefault="00897956">
      <w:pPr>
        <w:pStyle w:val="B2"/>
      </w:pPr>
      <w:r w:rsidRPr="00481D2D">
        <w:t>-</w:t>
      </w:r>
      <w:r w:rsidRPr="00481D2D">
        <w:tab/>
        <w:t>further header</w:t>
      </w:r>
      <w:r w:rsidR="00050800" w:rsidRPr="00481D2D">
        <w:t xml:space="preserve"> field</w:t>
      </w:r>
      <w:r w:rsidRPr="00481D2D">
        <w:t>s, based on local policy</w:t>
      </w:r>
      <w:r w:rsidR="007B79C1" w:rsidRPr="00481D2D">
        <w:t>;</w:t>
      </w:r>
    </w:p>
    <w:p w14:paraId="115BE436" w14:textId="77777777" w:rsidR="007B79C1" w:rsidRPr="00481D2D" w:rsidRDefault="007B79C1" w:rsidP="007B79C1">
      <w:pPr>
        <w:pStyle w:val="B2"/>
      </w:pPr>
      <w:r w:rsidRPr="00481D2D">
        <w:t>-</w:t>
      </w:r>
      <w:r w:rsidRPr="00481D2D">
        <w:tab/>
        <w:t>treat the BYE request as if received directly from the calling user, i.e. the S-CSCF shall send the BYE request to the internal service control and based on the outcome further on towards the called user; and</w:t>
      </w:r>
    </w:p>
    <w:p w14:paraId="0D4E99C7" w14:textId="77777777" w:rsidR="00897956" w:rsidRPr="00481D2D" w:rsidRDefault="00897956">
      <w:pPr>
        <w:pStyle w:val="B1"/>
      </w:pPr>
      <w:r w:rsidRPr="00481D2D">
        <w:t>2)</w:t>
      </w:r>
      <w:r w:rsidRPr="00481D2D">
        <w:tab/>
      </w:r>
      <w:r w:rsidR="007B79C1" w:rsidRPr="00481D2D">
        <w:t xml:space="preserve">if the S-CSCF serves the calling user of the session, </w:t>
      </w:r>
      <w:r w:rsidRPr="00481D2D">
        <w:t xml:space="preserve">generate </w:t>
      </w:r>
      <w:r w:rsidR="007B79C1" w:rsidRPr="00481D2D">
        <w:t xml:space="preserve">an additional </w:t>
      </w:r>
      <w:r w:rsidRPr="00481D2D">
        <w:t xml:space="preserve">BYE request </w:t>
      </w:r>
      <w:r w:rsidR="007B79C1" w:rsidRPr="00481D2D">
        <w:t xml:space="preserve">destined </w:t>
      </w:r>
      <w:r w:rsidRPr="00481D2D">
        <w:t>for the calling user based on the information saved for the related dialog, including:</w:t>
      </w:r>
    </w:p>
    <w:p w14:paraId="1B6E1693" w14:textId="77777777" w:rsidR="007B79C1" w:rsidRPr="00481D2D" w:rsidRDefault="00897956" w:rsidP="007B79C1">
      <w:pPr>
        <w:pStyle w:val="B2"/>
      </w:pPr>
      <w:r w:rsidRPr="00481D2D">
        <w:t>-</w:t>
      </w:r>
      <w:r w:rsidRPr="00481D2D">
        <w:tab/>
        <w:t>a Request-</w:t>
      </w:r>
      <w:smartTag w:uri="urn:schemas-microsoft-com:office:smarttags" w:element="stockticker">
        <w:r w:rsidRPr="00481D2D">
          <w:t>URI</w:t>
        </w:r>
      </w:smartTag>
      <w:r w:rsidRPr="00481D2D">
        <w:t xml:space="preserve">, set to </w:t>
      </w:r>
      <w:r w:rsidR="007B79C1" w:rsidRPr="00481D2D">
        <w:t xml:space="preserve">a contact address obtained from </w:t>
      </w:r>
      <w:r w:rsidRPr="00481D2D">
        <w:t xml:space="preserve">the stored Contact header </w:t>
      </w:r>
      <w:r w:rsidR="00050800" w:rsidRPr="00481D2D">
        <w:t xml:space="preserve">field </w:t>
      </w:r>
      <w:r w:rsidR="007B79C1" w:rsidRPr="00481D2D">
        <w:t xml:space="preserve">if </w:t>
      </w:r>
      <w:r w:rsidRPr="00481D2D">
        <w:t>provided by the calling user</w:t>
      </w:r>
      <w:r w:rsidR="007B79C1" w:rsidRPr="00481D2D">
        <w:t>. If the stored Contact header field contained either a public or a temporary GRUU, the S-CSCF shall set the Request-</w:t>
      </w:r>
      <w:smartTag w:uri="urn:schemas-microsoft-com:office:smarttags" w:element="stockticker">
        <w:r w:rsidR="007B79C1" w:rsidRPr="00481D2D">
          <w:t>URI</w:t>
        </w:r>
      </w:smartTag>
      <w:r w:rsidR="007B79C1" w:rsidRPr="00481D2D">
        <w:t xml:space="preserve"> either to:</w:t>
      </w:r>
    </w:p>
    <w:p w14:paraId="6964D07A" w14:textId="77777777" w:rsidR="000B46B6" w:rsidRPr="00481D2D" w:rsidRDefault="007B79C1" w:rsidP="007B79C1">
      <w:pPr>
        <w:pStyle w:val="B3"/>
      </w:pPr>
      <w:r w:rsidRPr="00481D2D">
        <w:t>a)</w:t>
      </w:r>
      <w:r w:rsidRPr="00481D2D">
        <w:tab/>
        <w:t xml:space="preserve">the contact address bound to the respective GRUU, if the stored Contact header field did not include an "ob" SIP </w:t>
      </w:r>
      <w:smartTag w:uri="urn:schemas-microsoft-com:office:smarttags" w:element="stockticker">
        <w:r w:rsidRPr="00481D2D">
          <w:t>URI</w:t>
        </w:r>
      </w:smartTag>
      <w:r w:rsidRPr="00481D2D">
        <w:t xml:space="preserve"> parameter; or</w:t>
      </w:r>
    </w:p>
    <w:p w14:paraId="5B9ED8AC" w14:textId="77777777" w:rsidR="00897956" w:rsidRPr="00481D2D" w:rsidRDefault="007B79C1" w:rsidP="007B79C1">
      <w:pPr>
        <w:pStyle w:val="B3"/>
      </w:pPr>
      <w:r w:rsidRPr="00481D2D">
        <w:t>b)</w:t>
      </w:r>
      <w:r w:rsidRPr="00481D2D">
        <w:tab/>
        <w:t xml:space="preserve">the contact address that the UE used to send the initial INVITE request, if the stored Contact header field included an "ob" SIP </w:t>
      </w:r>
      <w:smartTag w:uri="urn:schemas-microsoft-com:office:smarttags" w:element="stockticker">
        <w:r w:rsidRPr="00481D2D">
          <w:t>URI</w:t>
        </w:r>
      </w:smartTag>
      <w:r w:rsidRPr="00481D2D">
        <w:t xml:space="preserve"> parameter</w:t>
      </w:r>
      <w:r w:rsidR="00897956" w:rsidRPr="00481D2D">
        <w:t>;</w:t>
      </w:r>
    </w:p>
    <w:p w14:paraId="77EB1E17" w14:textId="77777777" w:rsidR="007B79C1" w:rsidRPr="00481D2D" w:rsidRDefault="007B79C1" w:rsidP="007B79C1">
      <w:pPr>
        <w:pStyle w:val="NO"/>
      </w:pPr>
      <w:r w:rsidRPr="00481D2D">
        <w:t>NOTE 1:</w:t>
      </w:r>
      <w:r w:rsidRPr="00481D2D">
        <w:tab/>
        <w:t xml:space="preserve">Since the same public GRUU </w:t>
      </w:r>
      <w:r w:rsidR="00997E97" w:rsidRPr="00481D2D">
        <w:t xml:space="preserve">can </w:t>
      </w:r>
      <w:r w:rsidRPr="00481D2D">
        <w:t xml:space="preserve">be bound to multiple contact addresses of the UE that were registered as specified in </w:t>
      </w:r>
      <w:r w:rsidR="001C77EE" w:rsidRPr="00481D2D">
        <w:t>RFC 5626</w:t>
      </w:r>
      <w:r w:rsidRPr="00481D2D">
        <w:t> [92], the S-CSCF selects the contact address that the UE used to send the initial INVITE request.</w:t>
      </w:r>
    </w:p>
    <w:p w14:paraId="11EE4FDF" w14:textId="77777777" w:rsidR="00897956" w:rsidRPr="00481D2D" w:rsidRDefault="00897956">
      <w:pPr>
        <w:pStyle w:val="B2"/>
      </w:pPr>
      <w:r w:rsidRPr="00481D2D">
        <w:t>-</w:t>
      </w:r>
      <w:r w:rsidRPr="00481D2D">
        <w:tab/>
        <w:t>a To header</w:t>
      </w:r>
      <w:r w:rsidR="00050800" w:rsidRPr="00481D2D">
        <w:t xml:space="preserve"> field</w:t>
      </w:r>
      <w:r w:rsidRPr="00481D2D">
        <w:t xml:space="preserve">, set to the From header </w:t>
      </w:r>
      <w:r w:rsidR="00050800" w:rsidRPr="00481D2D">
        <w:t xml:space="preserve">field </w:t>
      </w:r>
      <w:r w:rsidRPr="00481D2D">
        <w:t>value as received in the initial INVITE request;</w:t>
      </w:r>
    </w:p>
    <w:p w14:paraId="7E7AC6B2" w14:textId="77777777" w:rsidR="00897956" w:rsidRPr="00481D2D" w:rsidRDefault="00897956">
      <w:pPr>
        <w:pStyle w:val="B2"/>
      </w:pPr>
      <w:r w:rsidRPr="00481D2D">
        <w:t>-</w:t>
      </w:r>
      <w:r w:rsidRPr="00481D2D">
        <w:tab/>
        <w:t>a From header</w:t>
      </w:r>
      <w:r w:rsidR="00050800" w:rsidRPr="00481D2D">
        <w:t xml:space="preserve"> field</w:t>
      </w:r>
      <w:r w:rsidRPr="00481D2D">
        <w:t xml:space="preserve">, set to the To header </w:t>
      </w:r>
      <w:r w:rsidR="00050800" w:rsidRPr="00481D2D">
        <w:t xml:space="preserve">field </w:t>
      </w:r>
      <w:r w:rsidRPr="00481D2D">
        <w:t xml:space="preserve">value as received in the 200 </w:t>
      </w:r>
      <w:r w:rsidR="00BF2B69" w:rsidRPr="00481D2D">
        <w:t>(</w:t>
      </w:r>
      <w:r w:rsidRPr="00481D2D">
        <w:t>OK</w:t>
      </w:r>
      <w:r w:rsidR="00BF2B69" w:rsidRPr="00481D2D">
        <w:t>)</w:t>
      </w:r>
      <w:r w:rsidRPr="00481D2D">
        <w:t xml:space="preserve"> response for the initial INVITE request;</w:t>
      </w:r>
    </w:p>
    <w:p w14:paraId="47258CB4" w14:textId="77777777" w:rsidR="00897956" w:rsidRPr="00481D2D" w:rsidRDefault="00897956">
      <w:pPr>
        <w:pStyle w:val="B2"/>
      </w:pPr>
      <w:r w:rsidRPr="00481D2D">
        <w:t>-</w:t>
      </w:r>
      <w:r w:rsidRPr="00481D2D">
        <w:tab/>
        <w:t>a Call-ID header</w:t>
      </w:r>
      <w:r w:rsidR="00050800" w:rsidRPr="00481D2D">
        <w:t xml:space="preserve"> field</w:t>
      </w:r>
      <w:r w:rsidRPr="00481D2D">
        <w:t xml:space="preserve">, set to the Call-Id header </w:t>
      </w:r>
      <w:r w:rsidR="00050800" w:rsidRPr="00481D2D">
        <w:t xml:space="preserve">field </w:t>
      </w:r>
      <w:r w:rsidRPr="00481D2D">
        <w:t>value as received in the initial INVITE request;</w:t>
      </w:r>
    </w:p>
    <w:p w14:paraId="0693C0EB" w14:textId="77777777" w:rsidR="00897956" w:rsidRPr="00481D2D" w:rsidRDefault="00897956">
      <w:pPr>
        <w:pStyle w:val="B2"/>
      </w:pPr>
      <w:r w:rsidRPr="00481D2D">
        <w:t>-</w:t>
      </w:r>
      <w:r w:rsidRPr="00481D2D">
        <w:tab/>
        <w:t>a CSeq header</w:t>
      </w:r>
      <w:r w:rsidR="00050800" w:rsidRPr="00481D2D">
        <w:t xml:space="preserve"> field</w:t>
      </w:r>
      <w:r w:rsidRPr="00481D2D">
        <w:t xml:space="preserve">, set to the CSeq value that was stored for the direction from the called to the calling user, incremented by one – if no CSeq value was stored for that session </w:t>
      </w:r>
      <w:r w:rsidR="006B0407" w:rsidRPr="00481D2D">
        <w:t xml:space="preserve">the S-CSCF </w:t>
      </w:r>
      <w:r w:rsidRPr="00481D2D">
        <w:t>shall generate and apply a random number within the valid range for CSeqs;</w:t>
      </w:r>
    </w:p>
    <w:p w14:paraId="6D5C9D95" w14:textId="77777777" w:rsidR="00897956" w:rsidRPr="00481D2D" w:rsidRDefault="00897956">
      <w:pPr>
        <w:pStyle w:val="B2"/>
      </w:pPr>
      <w:r w:rsidRPr="00481D2D">
        <w:t>-</w:t>
      </w:r>
      <w:r w:rsidRPr="00481D2D">
        <w:tab/>
        <w:t>a Route header</w:t>
      </w:r>
      <w:r w:rsidR="00050800" w:rsidRPr="00481D2D">
        <w:t xml:space="preserve"> field</w:t>
      </w:r>
      <w:r w:rsidRPr="00481D2D">
        <w:t>, set to the routeing information towards the calling user as stored for the dialog;</w:t>
      </w:r>
    </w:p>
    <w:p w14:paraId="15164F66" w14:textId="77777777" w:rsidR="00897956" w:rsidRPr="00481D2D" w:rsidRDefault="00897956">
      <w:pPr>
        <w:pStyle w:val="B2"/>
      </w:pPr>
      <w:r w:rsidRPr="00481D2D">
        <w:t>-</w:t>
      </w:r>
      <w:r w:rsidRPr="00481D2D">
        <w:tab/>
        <w:t xml:space="preserve">a </w:t>
      </w:r>
      <w:r w:rsidRPr="00481D2D">
        <w:rPr>
          <w:rFonts w:eastAsia="MS Mincho"/>
        </w:rPr>
        <w:t xml:space="preserve">Reason header </w:t>
      </w:r>
      <w:r w:rsidR="00050800" w:rsidRPr="00481D2D">
        <w:rPr>
          <w:rFonts w:eastAsia="MS Mincho"/>
        </w:rPr>
        <w:t xml:space="preserve">field </w:t>
      </w:r>
      <w:r w:rsidRPr="00481D2D">
        <w:rPr>
          <w:rFonts w:eastAsia="MS Mincho"/>
        </w:rPr>
        <w:t>that contains proper SIP response code;</w:t>
      </w:r>
    </w:p>
    <w:p w14:paraId="13F0AFAF" w14:textId="77777777" w:rsidR="007B79C1" w:rsidRPr="00481D2D" w:rsidRDefault="00897956" w:rsidP="007B79C1">
      <w:pPr>
        <w:pStyle w:val="B2"/>
      </w:pPr>
      <w:r w:rsidRPr="00481D2D">
        <w:t>-</w:t>
      </w:r>
      <w:r w:rsidRPr="00481D2D">
        <w:tab/>
        <w:t>further header</w:t>
      </w:r>
      <w:r w:rsidR="00050800" w:rsidRPr="00481D2D">
        <w:t xml:space="preserve"> field</w:t>
      </w:r>
      <w:r w:rsidRPr="00481D2D">
        <w:t>s, based on local policy</w:t>
      </w:r>
      <w:r w:rsidR="007B79C1" w:rsidRPr="00481D2D">
        <w:t>;</w:t>
      </w:r>
    </w:p>
    <w:p w14:paraId="139085D3" w14:textId="77777777" w:rsidR="007B79C1" w:rsidRPr="00481D2D" w:rsidRDefault="007B79C1" w:rsidP="007B79C1">
      <w:pPr>
        <w:pStyle w:val="B2"/>
      </w:pPr>
      <w:r w:rsidRPr="00481D2D">
        <w:t>-</w:t>
      </w:r>
      <w:r w:rsidRPr="00481D2D">
        <w:tab/>
        <w:t>send the BYE request directly to the calling user.</w:t>
      </w:r>
    </w:p>
    <w:p w14:paraId="2A6A9A70" w14:textId="77777777" w:rsidR="007B79C1" w:rsidRPr="00481D2D" w:rsidRDefault="007B79C1" w:rsidP="007B79C1">
      <w:pPr>
        <w:pStyle w:val="B1"/>
      </w:pPr>
      <w:r w:rsidRPr="00481D2D">
        <w:t>3)</w:t>
      </w:r>
      <w:r w:rsidRPr="00481D2D">
        <w:tab/>
        <w:t>if the S-CSCF serves the called user of the session, generate a BYE request destined for the called user based on the information saved for the related dialog, including:</w:t>
      </w:r>
    </w:p>
    <w:p w14:paraId="56B389A9" w14:textId="77777777" w:rsidR="007B79C1" w:rsidRPr="00481D2D" w:rsidRDefault="007B79C1" w:rsidP="007B79C1">
      <w:pPr>
        <w:pStyle w:val="B2"/>
      </w:pPr>
      <w:r w:rsidRPr="00481D2D">
        <w:t>-</w:t>
      </w:r>
      <w:r w:rsidRPr="00481D2D">
        <w:tab/>
        <w:t>a Request-</w:t>
      </w:r>
      <w:smartTag w:uri="urn:schemas-microsoft-com:office:smarttags" w:element="stockticker">
        <w:r w:rsidRPr="00481D2D">
          <w:t>URI</w:t>
        </w:r>
      </w:smartTag>
      <w:r w:rsidRPr="00481D2D">
        <w:t xml:space="preserve">, set to a contact address that the S-CSCF uses to send the in-dialog requests towards the called UE as defined in </w:t>
      </w:r>
      <w:r w:rsidR="001C77EE" w:rsidRPr="00481D2D">
        <w:t>RFC 5626</w:t>
      </w:r>
      <w:r w:rsidRPr="00481D2D">
        <w:t xml:space="preserve"> [92] and </w:t>
      </w:r>
      <w:r w:rsidR="001D29C9" w:rsidRPr="00481D2D">
        <w:t>RFC 5627</w:t>
      </w:r>
      <w:r w:rsidRPr="00481D2D">
        <w:t> [93];</w:t>
      </w:r>
    </w:p>
    <w:p w14:paraId="40B50378" w14:textId="77777777" w:rsidR="007B79C1" w:rsidRPr="00481D2D" w:rsidRDefault="007B79C1" w:rsidP="007B79C1">
      <w:pPr>
        <w:pStyle w:val="B2"/>
      </w:pPr>
      <w:r w:rsidRPr="00481D2D">
        <w:t>-</w:t>
      </w:r>
      <w:r w:rsidRPr="00481D2D">
        <w:tab/>
        <w:t>a To header, set to the To header value as received in the 200 (OK) response for the initial INVITE request;</w:t>
      </w:r>
    </w:p>
    <w:p w14:paraId="7B52DBB8" w14:textId="77777777" w:rsidR="007B79C1" w:rsidRPr="00481D2D" w:rsidRDefault="007B79C1" w:rsidP="007B79C1">
      <w:pPr>
        <w:pStyle w:val="B2"/>
      </w:pPr>
      <w:r w:rsidRPr="00481D2D">
        <w:t>-</w:t>
      </w:r>
      <w:r w:rsidRPr="00481D2D">
        <w:tab/>
        <w:t>a From header, set to the From header value as received in the initial INVITE request;</w:t>
      </w:r>
    </w:p>
    <w:p w14:paraId="34C42CD6" w14:textId="77777777" w:rsidR="007B79C1" w:rsidRPr="00481D2D" w:rsidRDefault="007B79C1" w:rsidP="007B79C1">
      <w:pPr>
        <w:pStyle w:val="B2"/>
      </w:pPr>
      <w:r w:rsidRPr="00481D2D">
        <w:t>-</w:t>
      </w:r>
      <w:r w:rsidRPr="00481D2D">
        <w:tab/>
        <w:t>a Call-ID header, set to the Call-Id header value as received in the initial INVITE request;</w:t>
      </w:r>
    </w:p>
    <w:p w14:paraId="64F8E57B" w14:textId="77777777" w:rsidR="007B79C1" w:rsidRPr="00481D2D" w:rsidRDefault="007B79C1" w:rsidP="007B79C1">
      <w:pPr>
        <w:pStyle w:val="B2"/>
      </w:pPr>
      <w:r w:rsidRPr="00481D2D">
        <w:t>-</w:t>
      </w:r>
      <w:r w:rsidRPr="00481D2D">
        <w:tab/>
        <w:t>a CSeq header, set to the CSeq value that was stored for the direction from the calling to the called user, incremented by one;</w:t>
      </w:r>
    </w:p>
    <w:p w14:paraId="3B88946C" w14:textId="77777777" w:rsidR="007B79C1" w:rsidRPr="00481D2D" w:rsidRDefault="007B79C1" w:rsidP="007B79C1">
      <w:pPr>
        <w:pStyle w:val="B2"/>
      </w:pPr>
      <w:r w:rsidRPr="00481D2D">
        <w:t>-</w:t>
      </w:r>
      <w:r w:rsidRPr="00481D2D">
        <w:tab/>
        <w:t>a Route header, set to the routeing information towards the called user as stored for the dialog;</w:t>
      </w:r>
    </w:p>
    <w:p w14:paraId="01B2CCED" w14:textId="77777777" w:rsidR="007B79C1" w:rsidRPr="00481D2D" w:rsidRDefault="007B79C1" w:rsidP="007B79C1">
      <w:pPr>
        <w:pStyle w:val="B2"/>
      </w:pPr>
      <w:r w:rsidRPr="00481D2D">
        <w:t>-</w:t>
      </w:r>
      <w:r w:rsidRPr="00481D2D">
        <w:tab/>
        <w:t xml:space="preserve">a </w:t>
      </w:r>
      <w:r w:rsidRPr="00481D2D">
        <w:rPr>
          <w:rFonts w:eastAsia="MS Mincho"/>
        </w:rPr>
        <w:t>Reason header that contains proper SIP response code;</w:t>
      </w:r>
    </w:p>
    <w:p w14:paraId="436C63D5" w14:textId="77777777" w:rsidR="007B79C1" w:rsidRPr="00481D2D" w:rsidRDefault="007B79C1" w:rsidP="007B79C1">
      <w:pPr>
        <w:pStyle w:val="B2"/>
      </w:pPr>
      <w:r w:rsidRPr="00481D2D">
        <w:t>-</w:t>
      </w:r>
      <w:r w:rsidRPr="00481D2D">
        <w:tab/>
        <w:t>further headers, based on local policy;</w:t>
      </w:r>
    </w:p>
    <w:p w14:paraId="303EC404" w14:textId="77777777" w:rsidR="007B79C1" w:rsidRPr="00481D2D" w:rsidRDefault="007B79C1" w:rsidP="007B79C1">
      <w:pPr>
        <w:pStyle w:val="B2"/>
      </w:pPr>
      <w:r w:rsidRPr="00481D2D">
        <w:t>-</w:t>
      </w:r>
      <w:r w:rsidRPr="00481D2D">
        <w:tab/>
        <w:t>send the BYE request directly to the called user; and</w:t>
      </w:r>
    </w:p>
    <w:p w14:paraId="72F28B91" w14:textId="77777777" w:rsidR="007B79C1" w:rsidRPr="00481D2D" w:rsidRDefault="007B79C1" w:rsidP="007B79C1">
      <w:pPr>
        <w:pStyle w:val="B1"/>
      </w:pPr>
      <w:r w:rsidRPr="00481D2D">
        <w:t>4)</w:t>
      </w:r>
      <w:r w:rsidRPr="00481D2D">
        <w:tab/>
        <w:t>if the S-CSCF serves the called user of the session, generate an additional BYE request destined for the calling user based on the information saved for the related dialog, including:</w:t>
      </w:r>
    </w:p>
    <w:p w14:paraId="5DE129C4" w14:textId="77777777" w:rsidR="007B79C1" w:rsidRPr="00481D2D" w:rsidRDefault="007B79C1" w:rsidP="007B79C1">
      <w:pPr>
        <w:pStyle w:val="B2"/>
      </w:pPr>
      <w:r w:rsidRPr="00481D2D">
        <w:t>-</w:t>
      </w:r>
      <w:r w:rsidRPr="00481D2D">
        <w:tab/>
        <w:t>a Request-</w:t>
      </w:r>
      <w:smartTag w:uri="urn:schemas-microsoft-com:office:smarttags" w:element="stockticker">
        <w:r w:rsidRPr="00481D2D">
          <w:t>URI</w:t>
        </w:r>
      </w:smartTag>
      <w:r w:rsidRPr="00481D2D">
        <w:t>, set to the stored Contact header field provided by the calling user;</w:t>
      </w:r>
    </w:p>
    <w:p w14:paraId="220C3A38" w14:textId="77777777" w:rsidR="007B79C1" w:rsidRPr="00481D2D" w:rsidRDefault="007B79C1" w:rsidP="007B79C1">
      <w:pPr>
        <w:pStyle w:val="B2"/>
      </w:pPr>
      <w:r w:rsidRPr="00481D2D">
        <w:t>-</w:t>
      </w:r>
      <w:r w:rsidRPr="00481D2D">
        <w:tab/>
        <w:t>a To header, set to the From header field value as received in the initial INVITE request;</w:t>
      </w:r>
    </w:p>
    <w:p w14:paraId="4A222D0B" w14:textId="77777777" w:rsidR="007B79C1" w:rsidRPr="00481D2D" w:rsidRDefault="007B79C1" w:rsidP="007B79C1">
      <w:pPr>
        <w:pStyle w:val="B2"/>
      </w:pPr>
      <w:r w:rsidRPr="00481D2D">
        <w:t>-</w:t>
      </w:r>
      <w:r w:rsidRPr="00481D2D">
        <w:tab/>
        <w:t>a From header, set to the To header field value as received in the 200 (OK) response for the initial INVITE request;</w:t>
      </w:r>
    </w:p>
    <w:p w14:paraId="1C26C967" w14:textId="77777777" w:rsidR="007B79C1" w:rsidRPr="00481D2D" w:rsidRDefault="007B79C1" w:rsidP="007B79C1">
      <w:pPr>
        <w:pStyle w:val="B2"/>
      </w:pPr>
      <w:r w:rsidRPr="00481D2D">
        <w:t>-</w:t>
      </w:r>
      <w:r w:rsidRPr="00481D2D">
        <w:tab/>
        <w:t>a Call-ID header, set to the Call-Id header field value as received in the initial INVITE request;</w:t>
      </w:r>
    </w:p>
    <w:p w14:paraId="1709360F" w14:textId="77777777" w:rsidR="007B79C1" w:rsidRPr="00481D2D" w:rsidRDefault="007B79C1" w:rsidP="007B79C1">
      <w:pPr>
        <w:pStyle w:val="B2"/>
      </w:pPr>
      <w:r w:rsidRPr="00481D2D">
        <w:t>-</w:t>
      </w:r>
      <w:r w:rsidRPr="00481D2D">
        <w:tab/>
        <w:t>a CSeq header, set to the CSeq value that was stored for the direction from the called to the calling user, incremented by one – if no CSeq value was stored for that session the BYE shall generate and apply a random number within the valid range for CSeqs;</w:t>
      </w:r>
    </w:p>
    <w:p w14:paraId="576B956B" w14:textId="77777777" w:rsidR="007B79C1" w:rsidRPr="00481D2D" w:rsidRDefault="007B79C1" w:rsidP="007B79C1">
      <w:pPr>
        <w:pStyle w:val="B2"/>
      </w:pPr>
      <w:r w:rsidRPr="00481D2D">
        <w:t>-</w:t>
      </w:r>
      <w:r w:rsidRPr="00481D2D">
        <w:tab/>
        <w:t>a Route header field, set to the routeing information towards the calling user as stored for the dialog;</w:t>
      </w:r>
    </w:p>
    <w:p w14:paraId="55501E02" w14:textId="77777777" w:rsidR="007B79C1" w:rsidRPr="00481D2D" w:rsidRDefault="007B79C1" w:rsidP="007B79C1">
      <w:pPr>
        <w:pStyle w:val="B2"/>
        <w:rPr>
          <w:rFonts w:eastAsia="MS Mincho"/>
        </w:rPr>
      </w:pPr>
      <w:r w:rsidRPr="00481D2D">
        <w:t>-</w:t>
      </w:r>
      <w:r w:rsidRPr="00481D2D">
        <w:tab/>
        <w:t xml:space="preserve">a </w:t>
      </w:r>
      <w:r w:rsidRPr="00481D2D">
        <w:rPr>
          <w:rFonts w:eastAsia="MS Mincho"/>
        </w:rPr>
        <w:t>Reason header field that contains proper SIP response code;</w:t>
      </w:r>
    </w:p>
    <w:p w14:paraId="7D9C2164" w14:textId="77777777" w:rsidR="007B79C1" w:rsidRPr="00481D2D" w:rsidRDefault="007B79C1" w:rsidP="007B79C1">
      <w:pPr>
        <w:pStyle w:val="B2"/>
      </w:pPr>
      <w:r w:rsidRPr="00481D2D">
        <w:t>-</w:t>
      </w:r>
      <w:r w:rsidRPr="00481D2D">
        <w:tab/>
        <w:t>further headers, based on local policy;</w:t>
      </w:r>
    </w:p>
    <w:p w14:paraId="69BA0465" w14:textId="77777777" w:rsidR="00897956" w:rsidRPr="00481D2D" w:rsidRDefault="007B79C1" w:rsidP="007B79C1">
      <w:pPr>
        <w:pStyle w:val="B2"/>
      </w:pPr>
      <w:r w:rsidRPr="00481D2D">
        <w:t>-</w:t>
      </w:r>
      <w:r w:rsidRPr="00481D2D">
        <w:tab/>
        <w:t>treat the BYE request as if received directly from the called user, i.e. the S-CSCF shall send the BYE request to the internal service control and based on the outcome further on towards the calling user.</w:t>
      </w:r>
      <w:r w:rsidR="00897956" w:rsidRPr="00481D2D">
        <w:t>.</w:t>
      </w:r>
    </w:p>
    <w:p w14:paraId="20477554" w14:textId="77777777" w:rsidR="00897956" w:rsidRPr="00481D2D" w:rsidRDefault="00897956">
      <w:r w:rsidRPr="00481D2D">
        <w:t>Upon receipt of the 2xx responses for both BYE requests, the S-CSCF shall release all information related to the dialog and the related multimedia session.</w:t>
      </w:r>
    </w:p>
    <w:p w14:paraId="706CDACC" w14:textId="77777777" w:rsidR="00897956" w:rsidRPr="00481D2D" w:rsidRDefault="00897956" w:rsidP="005D46C4">
      <w:pPr>
        <w:pStyle w:val="Heading5"/>
      </w:pPr>
      <w:bookmarkStart w:id="372" w:name="_Toc106888774"/>
      <w:r w:rsidRPr="00481D2D">
        <w:t>5.4.5.1.2A</w:t>
      </w:r>
      <w:r w:rsidRPr="00481D2D">
        <w:tab/>
        <w:t>Release of the existing dialogs due to registration expiration</w:t>
      </w:r>
      <w:bookmarkEnd w:id="372"/>
    </w:p>
    <w:p w14:paraId="1B12C8A9" w14:textId="77777777" w:rsidR="000D2AFC" w:rsidRPr="00481D2D" w:rsidRDefault="00897956">
      <w:r w:rsidRPr="00481D2D">
        <w:t>When</w:t>
      </w:r>
      <w:r w:rsidR="000D2AFC" w:rsidRPr="00481D2D">
        <w:t>:</w:t>
      </w:r>
    </w:p>
    <w:p w14:paraId="3AA8BB4F" w14:textId="77777777" w:rsidR="000D2AFC" w:rsidRPr="00481D2D" w:rsidRDefault="000D2AFC" w:rsidP="000D2AFC">
      <w:pPr>
        <w:pStyle w:val="B1"/>
      </w:pPr>
      <w:r w:rsidRPr="00481D2D">
        <w:t>1)</w:t>
      </w:r>
      <w:r w:rsidRPr="00481D2D">
        <w:tab/>
      </w:r>
      <w:r w:rsidR="00897956" w:rsidRPr="00481D2D">
        <w:t xml:space="preserve">the registration lifetime of the only public user identity currently registered with its associated set of implicitly registered public user identities (i.e. no other is registered) </w:t>
      </w:r>
      <w:r w:rsidRPr="00481D2D">
        <w:t xml:space="preserve">and bound either to the contact address of the UE or to the registration flow and the associated contact address (if the multiple registration mechanism is used) </w:t>
      </w:r>
      <w:r w:rsidR="00897956" w:rsidRPr="00481D2D">
        <w:t>expires</w:t>
      </w:r>
      <w:r w:rsidRPr="00481D2D">
        <w:t>;</w:t>
      </w:r>
    </w:p>
    <w:p w14:paraId="76269D36" w14:textId="77777777" w:rsidR="000D2AFC" w:rsidRPr="00481D2D" w:rsidRDefault="000D2AFC" w:rsidP="000D2AFC">
      <w:pPr>
        <w:pStyle w:val="B1"/>
      </w:pPr>
      <w:r w:rsidRPr="00481D2D">
        <w:t>2)</w:t>
      </w:r>
      <w:r w:rsidRPr="00481D2D">
        <w:tab/>
      </w:r>
      <w:r w:rsidR="00897956" w:rsidRPr="00481D2D">
        <w:t xml:space="preserve">there are still active multimedia sessions that includes </w:t>
      </w:r>
      <w:r w:rsidRPr="00481D2D">
        <w:t xml:space="preserve">either </w:t>
      </w:r>
      <w:r w:rsidR="00897956" w:rsidRPr="00481D2D">
        <w:t xml:space="preserve">this </w:t>
      </w:r>
      <w:r w:rsidR="00473E8E" w:rsidRPr="00481D2D">
        <w:t>user's contact address</w:t>
      </w:r>
      <w:r w:rsidRPr="00481D2D">
        <w:t xml:space="preserve"> or the registration flow and the associated contact address (if the multiple registration mechanism is used);</w:t>
      </w:r>
    </w:p>
    <w:p w14:paraId="426A26D0" w14:textId="77777777" w:rsidR="000D2AFC" w:rsidRPr="00481D2D" w:rsidRDefault="000D2AFC" w:rsidP="000D2AFC">
      <w:pPr>
        <w:pStyle w:val="B1"/>
      </w:pPr>
      <w:r w:rsidRPr="00481D2D">
        <w:t>3)</w:t>
      </w:r>
      <w:r w:rsidRPr="00481D2D">
        <w:tab/>
      </w:r>
      <w:r w:rsidR="00897956" w:rsidRPr="00481D2D">
        <w:t xml:space="preserve">the session was initiated </w:t>
      </w:r>
      <w:r w:rsidR="00473E8E" w:rsidRPr="00481D2D">
        <w:t xml:space="preserve">by or terminated towards the user </w:t>
      </w:r>
      <w:r w:rsidRPr="00481D2D">
        <w:t>using the public user identity currently registered or with one of the implicitly registered public used identities</w:t>
      </w:r>
      <w:r w:rsidRPr="00481D2D" w:rsidDel="001B3A1C">
        <w:t xml:space="preserve"> </w:t>
      </w:r>
      <w:r w:rsidRPr="00481D2D">
        <w:t xml:space="preserve">bound either to </w:t>
      </w:r>
      <w:r w:rsidR="00897956" w:rsidRPr="00481D2D">
        <w:t xml:space="preserve">the </w:t>
      </w:r>
      <w:r w:rsidR="00473E8E" w:rsidRPr="00481D2D">
        <w:t>contact address</w:t>
      </w:r>
      <w:r w:rsidRPr="00481D2D">
        <w:rPr>
          <w:vanish/>
        </w:rPr>
        <w:t xml:space="preserve"> </w:t>
      </w:r>
      <w:r w:rsidRPr="00481D2D">
        <w:t>of the UE or to the registration flow and the associated contact address (if the multiple registration mechanism is used);</w:t>
      </w:r>
    </w:p>
    <w:p w14:paraId="7D5FDFB0" w14:textId="77777777" w:rsidR="000D2AFC" w:rsidRPr="00481D2D" w:rsidRDefault="000D2AFC">
      <w:r w:rsidRPr="00481D2D">
        <w:t xml:space="preserve">then </w:t>
      </w:r>
      <w:r w:rsidR="00897956" w:rsidRPr="00481D2D">
        <w:t>the S-CSCF shall</w:t>
      </w:r>
      <w:r w:rsidRPr="00481D2D">
        <w:t>:</w:t>
      </w:r>
    </w:p>
    <w:p w14:paraId="621552E1" w14:textId="77777777" w:rsidR="00897956" w:rsidRPr="00481D2D" w:rsidRDefault="000D2AFC" w:rsidP="000D2AFC">
      <w:pPr>
        <w:pStyle w:val="B1"/>
      </w:pPr>
      <w:r w:rsidRPr="00481D2D">
        <w:t>-</w:t>
      </w:r>
      <w:r w:rsidRPr="00481D2D">
        <w:tab/>
      </w:r>
      <w:r w:rsidR="00897956" w:rsidRPr="00481D2D">
        <w:t>release each of these multimedia sessions by applying the steps listed in the subclause 5.4.5.1.2.</w:t>
      </w:r>
      <w:r w:rsidR="007F6731" w:rsidRPr="00481D2D">
        <w:t xml:space="preserve"> </w:t>
      </w:r>
      <w:r w:rsidR="00050800" w:rsidRPr="00481D2D">
        <w:t xml:space="preserve">The S-CSCF shall only release </w:t>
      </w:r>
      <w:r w:rsidR="007F6731" w:rsidRPr="00481D2D">
        <w:t xml:space="preserve">dialogs associated </w:t>
      </w:r>
      <w:r w:rsidRPr="00481D2D">
        <w:t xml:space="preserve">with </w:t>
      </w:r>
      <w:r w:rsidR="007F6731" w:rsidRPr="00481D2D">
        <w:t xml:space="preserve">the multi media sessions originated or terminated towards the registered </w:t>
      </w:r>
      <w:r w:rsidR="00473E8E" w:rsidRPr="00481D2D">
        <w:t>user's contact address</w:t>
      </w:r>
      <w:r w:rsidRPr="00481D2D">
        <w:t xml:space="preserve"> or the registration flow and the associated contact address (if the multiple registration mechanism is used)</w:t>
      </w:r>
      <w:r w:rsidR="007F6731" w:rsidRPr="00481D2D">
        <w:t>.</w:t>
      </w:r>
    </w:p>
    <w:p w14:paraId="671969F6" w14:textId="77777777" w:rsidR="00897956" w:rsidRPr="00481D2D" w:rsidRDefault="00897956" w:rsidP="005D46C4">
      <w:pPr>
        <w:pStyle w:val="Heading5"/>
      </w:pPr>
      <w:bookmarkStart w:id="373" w:name="_Toc106888775"/>
      <w:r w:rsidRPr="00481D2D">
        <w:t>5.4.5.1.3</w:t>
      </w:r>
      <w:r w:rsidRPr="00481D2D">
        <w:tab/>
        <w:t>Abnormal cases</w:t>
      </w:r>
      <w:bookmarkEnd w:id="373"/>
    </w:p>
    <w:p w14:paraId="5502F59B" w14:textId="77777777" w:rsidR="00897956" w:rsidRPr="00481D2D" w:rsidRDefault="00897956">
      <w:r w:rsidRPr="00481D2D">
        <w:t>Upon receipt of a request on a dialog for which the S-CSCF initiated session release, the S-CSCF shall terminate the received request and answer it with a 481 (Call/Transaction Does Not Exist) response.</w:t>
      </w:r>
    </w:p>
    <w:p w14:paraId="6D952315" w14:textId="77777777" w:rsidR="00897956" w:rsidRPr="00481D2D" w:rsidRDefault="00897956" w:rsidP="005D46C4">
      <w:pPr>
        <w:pStyle w:val="Heading4"/>
      </w:pPr>
      <w:bookmarkStart w:id="374" w:name="_Toc106888776"/>
      <w:r w:rsidRPr="00481D2D">
        <w:t>5.4.5.2</w:t>
      </w:r>
      <w:r w:rsidRPr="00481D2D">
        <w:tab/>
        <w:t>Session release initiated by any other entity</w:t>
      </w:r>
      <w:bookmarkEnd w:id="374"/>
    </w:p>
    <w:p w14:paraId="0D6FCC6D" w14:textId="77777777" w:rsidR="00897956" w:rsidRPr="00481D2D" w:rsidRDefault="00897956">
      <w:r w:rsidRPr="00481D2D">
        <w:t>Upon receipt of a 2xx response for a BYE request matching an existing dialog, the S-CSCF shall delete all the stored information related to the dialog.</w:t>
      </w:r>
    </w:p>
    <w:p w14:paraId="15022560" w14:textId="77777777" w:rsidR="000B46B6" w:rsidRPr="00481D2D" w:rsidRDefault="00897956" w:rsidP="005D46C4">
      <w:pPr>
        <w:pStyle w:val="Heading4"/>
      </w:pPr>
      <w:bookmarkStart w:id="375" w:name="_Toc106888777"/>
      <w:r w:rsidRPr="00481D2D">
        <w:t>5.4.5.3</w:t>
      </w:r>
      <w:r w:rsidRPr="00481D2D">
        <w:tab/>
        <w:t>Session expiration</w:t>
      </w:r>
      <w:bookmarkEnd w:id="375"/>
    </w:p>
    <w:p w14:paraId="0E609B0F" w14:textId="77777777" w:rsidR="00897956" w:rsidRPr="00481D2D" w:rsidRDefault="00897956">
      <w:r w:rsidRPr="00481D2D">
        <w:t>If the S-CSCF requested the session to be refreshed periodically, and the S-CSCF got the indication that the session will be refreshed, when the session timer expires, the S-CSCF shall delete all the stored information related to the dialog.</w:t>
      </w:r>
    </w:p>
    <w:p w14:paraId="2B29575B" w14:textId="77777777" w:rsidR="00897956" w:rsidRPr="00481D2D" w:rsidRDefault="00897956" w:rsidP="005D46C4">
      <w:pPr>
        <w:pStyle w:val="Heading3"/>
      </w:pPr>
      <w:bookmarkStart w:id="376" w:name="_Toc106888778"/>
      <w:r w:rsidRPr="00481D2D">
        <w:t>5.4.6</w:t>
      </w:r>
      <w:r w:rsidRPr="00481D2D">
        <w:tab/>
        <w:t>Call-related requests</w:t>
      </w:r>
      <w:bookmarkEnd w:id="376"/>
    </w:p>
    <w:p w14:paraId="6C090DC8" w14:textId="77777777" w:rsidR="00897956" w:rsidRPr="00481D2D" w:rsidRDefault="00897956" w:rsidP="005D46C4">
      <w:pPr>
        <w:pStyle w:val="Heading4"/>
      </w:pPr>
      <w:bookmarkStart w:id="377" w:name="_Toc106888779"/>
      <w:r w:rsidRPr="00481D2D">
        <w:t>5.4.6.1</w:t>
      </w:r>
      <w:r w:rsidRPr="00481D2D">
        <w:tab/>
        <w:t>ReINVITE</w:t>
      </w:r>
      <w:bookmarkEnd w:id="377"/>
    </w:p>
    <w:p w14:paraId="326295B0" w14:textId="77777777" w:rsidR="00897956" w:rsidRPr="00481D2D" w:rsidRDefault="00897956" w:rsidP="005D46C4">
      <w:pPr>
        <w:pStyle w:val="Heading5"/>
      </w:pPr>
      <w:bookmarkStart w:id="378" w:name="_Toc106888780"/>
      <w:r w:rsidRPr="00481D2D">
        <w:t>5.4.6.1.1</w:t>
      </w:r>
      <w:r w:rsidRPr="00481D2D">
        <w:tab/>
        <w:t>Determination of served user</w:t>
      </w:r>
      <w:bookmarkEnd w:id="378"/>
    </w:p>
    <w:p w14:paraId="0B15474C" w14:textId="77777777" w:rsidR="00897956" w:rsidRPr="00481D2D" w:rsidRDefault="00897956">
      <w:r w:rsidRPr="00481D2D">
        <w:t>Void.</w:t>
      </w:r>
    </w:p>
    <w:p w14:paraId="4A5CF797" w14:textId="77777777" w:rsidR="00897956" w:rsidRPr="00481D2D" w:rsidRDefault="00897956" w:rsidP="005D46C4">
      <w:pPr>
        <w:pStyle w:val="Heading5"/>
      </w:pPr>
      <w:bookmarkStart w:id="379" w:name="_Toc106888781"/>
      <w:r w:rsidRPr="00481D2D">
        <w:t>5.4.6.1.2</w:t>
      </w:r>
      <w:r w:rsidRPr="00481D2D">
        <w:tab/>
        <w:t>UE-originating case</w:t>
      </w:r>
      <w:bookmarkEnd w:id="379"/>
    </w:p>
    <w:p w14:paraId="6B93328C" w14:textId="77777777" w:rsidR="00897956" w:rsidRPr="00481D2D" w:rsidRDefault="00897956">
      <w:r w:rsidRPr="00481D2D">
        <w:rPr>
          <w:lang w:eastAsia="ja-JP"/>
        </w:rPr>
        <w:t xml:space="preserve">For a reINVITE request or UPDATE request from the UE within the same dialog, the S-CSCF shall store the updated access-network-charging-info parameter from P-Charging-Vector header </w:t>
      </w:r>
      <w:r w:rsidR="00050800" w:rsidRPr="00481D2D">
        <w:rPr>
          <w:lang w:eastAsia="ja-JP"/>
        </w:rPr>
        <w:t xml:space="preserve">field </w:t>
      </w:r>
      <w:r w:rsidRPr="00481D2D">
        <w:rPr>
          <w:lang w:eastAsia="ja-JP"/>
        </w:rPr>
        <w:t xml:space="preserve">in the received SIP request. </w:t>
      </w:r>
      <w:r w:rsidRPr="00481D2D">
        <w:t xml:space="preserve">The S-CSCF shall retain the access-network-charging-info parameter in the P-Charging-Vector header </w:t>
      </w:r>
      <w:r w:rsidR="00050800" w:rsidRPr="00481D2D">
        <w:t xml:space="preserve">field </w:t>
      </w:r>
      <w:r w:rsidRPr="00481D2D">
        <w:t xml:space="preserve">when the request is forwarded to an AS. However, the S-CSCF shall not include the access-network-charging-info parameter in the P-Charging-Vector header </w:t>
      </w:r>
      <w:r w:rsidR="00050800" w:rsidRPr="00481D2D">
        <w:t xml:space="preserve">field </w:t>
      </w:r>
      <w:r w:rsidRPr="00481D2D">
        <w:t>when the request is forwarded outside the home network of the S-CSCF.</w:t>
      </w:r>
    </w:p>
    <w:p w14:paraId="090704C5" w14:textId="77777777" w:rsidR="00897956" w:rsidRPr="00481D2D" w:rsidRDefault="00897956">
      <w:r w:rsidRPr="00481D2D">
        <w:t>For a reINVITE request from the UE, if the request is to be forwarded to an AS that is located within the trust domain, the S-CSCF shall retain the access-network-charging-info parameter from the P-Charging-Vector header</w:t>
      </w:r>
      <w:r w:rsidR="00050800" w:rsidRPr="00481D2D">
        <w:t xml:space="preserve"> field</w:t>
      </w:r>
      <w:r w:rsidRPr="00481D2D">
        <w:t>; otherwise, the S-CSCF shall remove the access-network-charging-info parameter from the P-Charging-Vector header</w:t>
      </w:r>
      <w:r w:rsidR="00050800" w:rsidRPr="00481D2D">
        <w:t xml:space="preserve"> field</w:t>
      </w:r>
      <w:r w:rsidRPr="00481D2D">
        <w:t>.</w:t>
      </w:r>
    </w:p>
    <w:p w14:paraId="6D4EC039" w14:textId="77777777" w:rsidR="00897956" w:rsidRPr="00481D2D" w:rsidRDefault="00897956" w:rsidP="005D46C4">
      <w:pPr>
        <w:pStyle w:val="Heading5"/>
      </w:pPr>
      <w:bookmarkStart w:id="380" w:name="_Toc106888782"/>
      <w:r w:rsidRPr="00481D2D">
        <w:t>5.4.6.1.3</w:t>
      </w:r>
      <w:r w:rsidRPr="00481D2D">
        <w:tab/>
        <w:t>UE-terminating case</w:t>
      </w:r>
      <w:bookmarkEnd w:id="380"/>
    </w:p>
    <w:p w14:paraId="01312F91" w14:textId="77777777" w:rsidR="00897956" w:rsidRPr="00481D2D" w:rsidRDefault="00897956">
      <w:r w:rsidRPr="00481D2D">
        <w:t>For a reINVITE request or UPDATE request destined towards the UE within the same dialog, when the S-CSCF receives the 200 (OK) response (to the INVITE request or UPDATE request), the S-CSCF shall store the updated access-network-charging-info parameter from the P-Charging-Vector header</w:t>
      </w:r>
      <w:r w:rsidR="00550AB8" w:rsidRPr="00481D2D">
        <w:t xml:space="preserve"> field</w:t>
      </w:r>
      <w:r w:rsidRPr="00481D2D">
        <w:t xml:space="preserve">. The S-CSCF shall retain the access-network-charging-info parameter in the P-Charging-Vector header </w:t>
      </w:r>
      <w:r w:rsidR="00550AB8" w:rsidRPr="00481D2D">
        <w:t xml:space="preserve">field </w:t>
      </w:r>
      <w:r w:rsidRPr="00481D2D">
        <w:t xml:space="preserve">when the response is forwarded to the AS. However, the S-CSCF shall </w:t>
      </w:r>
      <w:r w:rsidR="00F4096B" w:rsidRPr="00481D2D">
        <w:t xml:space="preserve">not </w:t>
      </w:r>
      <w:r w:rsidRPr="00481D2D">
        <w:t xml:space="preserve">include the access-network-charging-info parameter in the P-Charging-Vector header </w:t>
      </w:r>
      <w:r w:rsidR="00550AB8" w:rsidRPr="00481D2D">
        <w:t xml:space="preserve">field </w:t>
      </w:r>
      <w:r w:rsidRPr="00481D2D">
        <w:t>when the 200 (OK) response is forwarded outside the home network of the S-CSCF.</w:t>
      </w:r>
    </w:p>
    <w:p w14:paraId="56FA6DAB" w14:textId="77777777" w:rsidR="00897956" w:rsidRPr="00481D2D" w:rsidRDefault="00897956">
      <w:r w:rsidRPr="00481D2D">
        <w:t>For any SIP response to an INVITE request, if the response is to be forwarded to an AS that is located within the trust domain, the S-CSCF shall retain the access-network-charging-info parameter from the P-Charging-Vector header</w:t>
      </w:r>
      <w:r w:rsidR="00550AB8" w:rsidRPr="00481D2D">
        <w:t xml:space="preserve"> field</w:t>
      </w:r>
      <w:r w:rsidRPr="00481D2D">
        <w:t>; otherwise, the S-CSCF shall remove the access-network-charging-info parameter from the P-Charging-Vector header</w:t>
      </w:r>
      <w:r w:rsidR="00550AB8" w:rsidRPr="00481D2D">
        <w:t xml:space="preserve"> field</w:t>
      </w:r>
      <w:r w:rsidRPr="00481D2D">
        <w:t>.</w:t>
      </w:r>
    </w:p>
    <w:p w14:paraId="604E2877" w14:textId="77777777" w:rsidR="00897956" w:rsidRPr="00481D2D" w:rsidRDefault="00897956" w:rsidP="005D46C4">
      <w:pPr>
        <w:pStyle w:val="Heading3"/>
      </w:pPr>
      <w:bookmarkStart w:id="381" w:name="_Toc106888783"/>
      <w:r w:rsidRPr="00481D2D">
        <w:t>5.4.7</w:t>
      </w:r>
      <w:r w:rsidRPr="00481D2D">
        <w:tab/>
        <w:t>Void</w:t>
      </w:r>
      <w:bookmarkEnd w:id="381"/>
    </w:p>
    <w:p w14:paraId="31733F63" w14:textId="77777777" w:rsidR="001B17CD" w:rsidRPr="00481D2D" w:rsidRDefault="001B17CD" w:rsidP="005D46C4">
      <w:pPr>
        <w:pStyle w:val="Heading3"/>
      </w:pPr>
      <w:bookmarkStart w:id="382" w:name="_Toc106888784"/>
      <w:r w:rsidRPr="00481D2D">
        <w:t>5.4.7A</w:t>
      </w:r>
      <w:r w:rsidRPr="00481D2D">
        <w:tab/>
        <w:t>GRUU management</w:t>
      </w:r>
      <w:bookmarkEnd w:id="382"/>
    </w:p>
    <w:p w14:paraId="2D5390DB" w14:textId="77777777" w:rsidR="001B17CD" w:rsidRPr="00481D2D" w:rsidRDefault="001B17CD" w:rsidP="005D46C4">
      <w:pPr>
        <w:pStyle w:val="Heading4"/>
      </w:pPr>
      <w:bookmarkStart w:id="383" w:name="_Toc106888785"/>
      <w:r w:rsidRPr="00481D2D">
        <w:t>5.4.7A.1</w:t>
      </w:r>
      <w:r w:rsidRPr="00481D2D">
        <w:tab/>
        <w:t>Overview of GRUU operation</w:t>
      </w:r>
      <w:bookmarkEnd w:id="383"/>
    </w:p>
    <w:p w14:paraId="79E8FDDE" w14:textId="77777777" w:rsidR="001B17CD" w:rsidRPr="00481D2D" w:rsidRDefault="001B17CD" w:rsidP="001B17CD">
      <w:pPr>
        <w:rPr>
          <w:lang w:eastAsia="zh-CN"/>
        </w:rPr>
      </w:pPr>
      <w:r w:rsidRPr="00481D2D">
        <w:rPr>
          <w:lang w:eastAsia="zh-CN"/>
        </w:rPr>
        <w:t>The S-CSCF provides a service of assigning and translating GRUUs for use by registered UEs</w:t>
      </w:r>
      <w:r w:rsidR="00E83738" w:rsidRPr="00481D2D">
        <w:rPr>
          <w:lang w:eastAsia="zh-CN"/>
        </w:rPr>
        <w:t xml:space="preserve">, unless </w:t>
      </w:r>
      <w:r w:rsidR="00C673F3" w:rsidRPr="00481D2D">
        <w:t xml:space="preserve">"Loose-Route Indication" </w:t>
      </w:r>
      <w:r w:rsidR="00C673F3" w:rsidRPr="00481D2D">
        <w:rPr>
          <w:rFonts w:hint="eastAsia"/>
          <w:lang w:eastAsia="ja-JP"/>
        </w:rPr>
        <w:t>indicating</w:t>
      </w:r>
      <w:r w:rsidR="00C673F3" w:rsidRPr="00481D2D">
        <w:t xml:space="preserve"> </w:t>
      </w:r>
      <w:r w:rsidR="00C673F3" w:rsidRPr="00481D2D">
        <w:rPr>
          <w:rFonts w:hint="eastAsia"/>
          <w:lang w:eastAsia="ja-JP"/>
        </w:rPr>
        <w:t xml:space="preserve">the HSS </w:t>
      </w:r>
      <w:r w:rsidR="00C673F3" w:rsidRPr="00481D2D">
        <w:t>requires the loose-route mechanism as described in 3GPP TS 29.228 [14]</w:t>
      </w:r>
      <w:r w:rsidR="00C673F3" w:rsidRPr="00481D2D">
        <w:rPr>
          <w:rFonts w:hint="eastAsia"/>
          <w:lang w:eastAsia="ja-JP"/>
        </w:rPr>
        <w:t xml:space="preserve"> </w:t>
      </w:r>
      <w:r w:rsidR="00E83738" w:rsidRPr="00481D2D">
        <w:t>has been provisioned in the service profile of the registered public user identity</w:t>
      </w:r>
      <w:r w:rsidRPr="00481D2D">
        <w:rPr>
          <w:lang w:eastAsia="zh-CN"/>
        </w:rPr>
        <w:t xml:space="preserve">. This is conducted as specified in </w:t>
      </w:r>
      <w:r w:rsidR="001D29C9" w:rsidRPr="00481D2D">
        <w:rPr>
          <w:lang w:eastAsia="zh-CN"/>
        </w:rPr>
        <w:t>RFC 5627</w:t>
      </w:r>
      <w:r w:rsidRPr="00481D2D">
        <w:rPr>
          <w:lang w:eastAsia="zh-CN"/>
        </w:rPr>
        <w:t xml:space="preserve"> [93] and </w:t>
      </w:r>
      <w:r w:rsidR="001D29C9" w:rsidRPr="00481D2D">
        <w:rPr>
          <w:lang w:eastAsia="zh-CN"/>
        </w:rPr>
        <w:t>RFC 5628</w:t>
      </w:r>
      <w:r w:rsidRPr="00481D2D">
        <w:rPr>
          <w:lang w:eastAsia="zh-CN"/>
        </w:rPr>
        <w:t> [94]. Two kinds of GRUUs are assigned: public GRUUs and temporary GRUUs.</w:t>
      </w:r>
    </w:p>
    <w:p w14:paraId="7A602575" w14:textId="77777777" w:rsidR="00F51AAE" w:rsidRPr="00481D2D" w:rsidRDefault="00F51AAE" w:rsidP="00F51AAE">
      <w:pPr>
        <w:pStyle w:val="NO"/>
      </w:pPr>
      <w:r w:rsidRPr="00481D2D">
        <w:t>NOTE:</w:t>
      </w:r>
      <w:r w:rsidRPr="00481D2D">
        <w:tab/>
        <w:t xml:space="preserve">If the UE performs the functions of an external attached network (e.g an enterprise network) the UE could have self allocated its own GRUUs. </w:t>
      </w:r>
      <w:r w:rsidRPr="00481D2D">
        <w:rPr>
          <w:rFonts w:eastAsia="MS Mincho"/>
          <w:lang w:eastAsia="ja-JP"/>
        </w:rPr>
        <w:t xml:space="preserve">In this version of the specification only </w:t>
      </w:r>
      <w:r w:rsidRPr="00481D2D">
        <w:t xml:space="preserve">UE self allocated public GRUUs are supported. </w:t>
      </w:r>
      <w:r w:rsidRPr="00481D2D">
        <w:rPr>
          <w:rFonts w:eastAsia="MS Mincho"/>
          <w:lang w:eastAsia="ja-JP"/>
        </w:rPr>
        <w:t>Rout</w:t>
      </w:r>
      <w:r w:rsidR="005017FA" w:rsidRPr="00481D2D">
        <w:rPr>
          <w:rFonts w:eastAsia="MS Mincho"/>
          <w:lang w:eastAsia="ja-JP"/>
        </w:rPr>
        <w:t>e</w:t>
      </w:r>
      <w:r w:rsidRPr="00481D2D">
        <w:rPr>
          <w:rFonts w:eastAsia="MS Mincho"/>
          <w:lang w:eastAsia="ja-JP"/>
        </w:rPr>
        <w:t xml:space="preserve">ing to a specific UE </w:t>
      </w:r>
      <w:r w:rsidRPr="00481D2D">
        <w:t xml:space="preserve">self-allocated public GRUUs requires that </w:t>
      </w:r>
      <w:r w:rsidR="00C673F3" w:rsidRPr="00481D2D">
        <w:t xml:space="preserve">"Loose-Route Indication" </w:t>
      </w:r>
      <w:r w:rsidR="00C673F3" w:rsidRPr="00481D2D">
        <w:rPr>
          <w:rFonts w:hint="eastAsia"/>
          <w:lang w:eastAsia="ja-JP"/>
        </w:rPr>
        <w:t>indicating</w:t>
      </w:r>
      <w:r w:rsidR="00C673F3" w:rsidRPr="00481D2D">
        <w:t xml:space="preserve"> </w:t>
      </w:r>
      <w:r w:rsidR="00C673F3" w:rsidRPr="00481D2D">
        <w:rPr>
          <w:rFonts w:hint="eastAsia"/>
          <w:lang w:eastAsia="ja-JP"/>
        </w:rPr>
        <w:t xml:space="preserve">the HSS </w:t>
      </w:r>
      <w:r w:rsidR="00C673F3" w:rsidRPr="00481D2D">
        <w:t>requires the loose-route mechanism as described in 3GPP TS 29.228 [14]</w:t>
      </w:r>
      <w:r w:rsidR="00C673F3" w:rsidRPr="00481D2D">
        <w:rPr>
          <w:rFonts w:hint="eastAsia"/>
          <w:lang w:eastAsia="ja-JP"/>
        </w:rPr>
        <w:t xml:space="preserve"> </w:t>
      </w:r>
      <w:r w:rsidRPr="00481D2D">
        <w:t>is provisioned in the service profile of the served public user identity. Use of UE self-allocated temporary GRUUs is not supported in this version of the specification and requests addressed to UE self allocated temporary GRUUs will fail to be routed to the UE.</w:t>
      </w:r>
    </w:p>
    <w:p w14:paraId="5589E46D" w14:textId="77777777" w:rsidR="001B17CD" w:rsidRPr="00481D2D" w:rsidRDefault="001B17CD" w:rsidP="001B17CD">
      <w:pPr>
        <w:rPr>
          <w:lang w:eastAsia="zh-CN"/>
        </w:rPr>
      </w:pPr>
      <w:r w:rsidRPr="00481D2D">
        <w:rPr>
          <w:lang w:eastAsia="zh-CN"/>
        </w:rPr>
        <w:t xml:space="preserve">Each assigned GRUU represents an association between a public user identity and an instance ID provided by a registering UE. It is used to address a particular UE that possesses the instance ID and registers with the public user identity. The GRUU also denotes a contact address registered with a public user identity when the contact address has a "+sip.instance" </w:t>
      </w:r>
      <w:r w:rsidR="00BF2B69" w:rsidRPr="00481D2D">
        <w:rPr>
          <w:lang w:eastAsia="zh-CN"/>
        </w:rPr>
        <w:t xml:space="preserve">header field </w:t>
      </w:r>
      <w:r w:rsidRPr="00481D2D">
        <w:rPr>
          <w:lang w:eastAsia="zh-CN"/>
        </w:rPr>
        <w:t>parameter containing the GRUU instance ID.</w:t>
      </w:r>
    </w:p>
    <w:p w14:paraId="260D0B3B" w14:textId="77777777" w:rsidR="001B17CD" w:rsidRPr="00481D2D" w:rsidRDefault="001B17CD" w:rsidP="001B17CD">
      <w:pPr>
        <w:tabs>
          <w:tab w:val="left" w:pos="9270"/>
        </w:tabs>
        <w:rPr>
          <w:lang w:eastAsia="zh-CN"/>
        </w:rPr>
      </w:pPr>
      <w:r w:rsidRPr="00481D2D">
        <w:rPr>
          <w:lang w:eastAsia="zh-CN"/>
        </w:rPr>
        <w:t>The S-CSCF issues GRUUs as part of the registration process, and also reports GRUUs as part of notifications for subscriptions to the "reg" event package. The S-CSCF always issues GRUUs in pairs – a public GRUU and a temporary GRUU.</w:t>
      </w:r>
      <w:r w:rsidR="009A4050" w:rsidRPr="00481D2D">
        <w:rPr>
          <w:lang w:eastAsia="zh-CN"/>
        </w:rPr>
        <w:t xml:space="preserve"> In case of implicit registration the S-CSCF assigns a unique public GRUU and a unique temporary GRUU for each public user identity.</w:t>
      </w:r>
    </w:p>
    <w:p w14:paraId="5D74A3E8" w14:textId="77777777" w:rsidR="005017FA" w:rsidRPr="00481D2D" w:rsidRDefault="005017FA" w:rsidP="005017FA">
      <w:pPr>
        <w:tabs>
          <w:tab w:val="left" w:pos="9270"/>
        </w:tabs>
        <w:rPr>
          <w:lang w:eastAsia="zh-CN"/>
        </w:rPr>
      </w:pPr>
      <w:r w:rsidRPr="00481D2D">
        <w:rPr>
          <w:lang w:eastAsia="zh-CN"/>
        </w:rPr>
        <w:t xml:space="preserve">The S-CSCF may also support the procedures for allocating public GRUUs and supporting the generation of temporary GRUUs by </w:t>
      </w:r>
      <w:r w:rsidRPr="00481D2D">
        <w:t xml:space="preserve">the functionality within the UE that performs the role of registrar </w:t>
      </w:r>
      <w:r w:rsidRPr="00481D2D">
        <w:rPr>
          <w:lang w:eastAsia="zh-CN"/>
        </w:rPr>
        <w:t xml:space="preserve">as specified in </w:t>
      </w:r>
      <w:r w:rsidRPr="00481D2D">
        <w:rPr>
          <w:rFonts w:eastAsia="MS Mincho"/>
        </w:rPr>
        <w:t xml:space="preserve">RFC 6140 [191] </w:t>
      </w:r>
      <w:r w:rsidRPr="00481D2D">
        <w:rPr>
          <w:lang w:eastAsia="zh-CN"/>
        </w:rPr>
        <w:t>as well as the procedures to route requests containing such GRUUs.</w:t>
      </w:r>
    </w:p>
    <w:p w14:paraId="5EC0F470" w14:textId="77777777" w:rsidR="001B17CD" w:rsidRPr="00481D2D" w:rsidRDefault="001B17CD" w:rsidP="005D46C4">
      <w:pPr>
        <w:pStyle w:val="Heading4"/>
      </w:pPr>
      <w:bookmarkStart w:id="384" w:name="_Toc106888786"/>
      <w:r w:rsidRPr="00481D2D">
        <w:t>5.4.7A.2</w:t>
      </w:r>
      <w:r w:rsidRPr="00481D2D">
        <w:tab/>
        <w:t>Representation of public GRUUs</w:t>
      </w:r>
      <w:bookmarkEnd w:id="384"/>
    </w:p>
    <w:p w14:paraId="2B6E61E0" w14:textId="77777777" w:rsidR="001B17CD" w:rsidRPr="00481D2D" w:rsidRDefault="001B17CD" w:rsidP="001B17CD">
      <w:r w:rsidRPr="00481D2D">
        <w:t xml:space="preserve">Each public GRUU shall conform to all requirements specified in </w:t>
      </w:r>
      <w:r w:rsidR="001D29C9" w:rsidRPr="00481D2D">
        <w:rPr>
          <w:lang w:eastAsia="zh-CN"/>
        </w:rPr>
        <w:t>RFC 5627</w:t>
      </w:r>
      <w:r w:rsidRPr="00481D2D">
        <w:rPr>
          <w:lang w:eastAsia="zh-CN"/>
        </w:rPr>
        <w:t> [93].</w:t>
      </w:r>
    </w:p>
    <w:p w14:paraId="44ADAB83" w14:textId="77777777" w:rsidR="000B46B6" w:rsidRPr="00481D2D" w:rsidRDefault="005017FA" w:rsidP="001B17CD">
      <w:r w:rsidRPr="00481D2D">
        <w:t xml:space="preserve">If the Contact </w:t>
      </w:r>
      <w:smartTag w:uri="urn:schemas-microsoft-com:office:smarttags" w:element="stockticker">
        <w:r w:rsidRPr="00481D2D">
          <w:t>URI</w:t>
        </w:r>
      </w:smartTag>
      <w:r w:rsidRPr="00481D2D">
        <w:t xml:space="preserve"> in the Contact header field does not contain a "bnc" </w:t>
      </w:r>
      <w:smartTag w:uri="urn:schemas-microsoft-com:office:smarttags" w:element="stockticker">
        <w:r w:rsidRPr="00481D2D">
          <w:t>URI</w:t>
        </w:r>
      </w:smartTag>
      <w:r w:rsidRPr="00481D2D">
        <w:t xml:space="preserve"> parameter, then the </w:t>
      </w:r>
      <w:r w:rsidR="001B17CD" w:rsidRPr="00481D2D">
        <w:t xml:space="preserve">S-CSCF constructs a public GRUU by adding a "gr" </w:t>
      </w:r>
      <w:r w:rsidR="00BF2B69" w:rsidRPr="00481D2D">
        <w:t xml:space="preserve">SIP </w:t>
      </w:r>
      <w:smartTag w:uri="urn:schemas-microsoft-com:office:smarttags" w:element="stockticker">
        <w:r w:rsidR="001B17CD" w:rsidRPr="00481D2D">
          <w:t>URI</w:t>
        </w:r>
      </w:smartTag>
      <w:r w:rsidR="001B17CD" w:rsidRPr="00481D2D">
        <w:t xml:space="preserve"> parameter to </w:t>
      </w:r>
      <w:r w:rsidR="00CA74C6" w:rsidRPr="00481D2D">
        <w:t xml:space="preserve">the canonical for m of the SIP </w:t>
      </w:r>
      <w:smartTag w:uri="urn:schemas-microsoft-com:office:smarttags" w:element="stockticker">
        <w:r w:rsidR="00CA74C6" w:rsidRPr="00481D2D">
          <w:t>URI</w:t>
        </w:r>
      </w:smartTag>
      <w:r w:rsidR="00CA74C6" w:rsidRPr="00481D2D">
        <w:t xml:space="preserve"> which contains </w:t>
      </w:r>
      <w:r w:rsidR="001B17CD" w:rsidRPr="00481D2D">
        <w:t>a public user identity.</w:t>
      </w:r>
    </w:p>
    <w:p w14:paraId="559991F6" w14:textId="77777777" w:rsidR="000B46B6" w:rsidRPr="00481D2D" w:rsidRDefault="005017FA" w:rsidP="005017FA">
      <w:r w:rsidRPr="00481D2D">
        <w:t xml:space="preserve">If the Contact </w:t>
      </w:r>
      <w:smartTag w:uri="urn:schemas-microsoft-com:office:smarttags" w:element="stockticker">
        <w:r w:rsidRPr="00481D2D">
          <w:t>URI</w:t>
        </w:r>
      </w:smartTag>
      <w:r w:rsidRPr="00481D2D">
        <w:t xml:space="preserve"> in the Contact header field contains a "bnc" </w:t>
      </w:r>
      <w:smartTag w:uri="urn:schemas-microsoft-com:office:smarttags" w:element="stockticker">
        <w:r w:rsidRPr="00481D2D">
          <w:t>URI</w:t>
        </w:r>
      </w:smartTag>
      <w:r w:rsidRPr="00481D2D">
        <w:t xml:space="preserve"> parameter and if the S-CSCF supports </w:t>
      </w:r>
      <w:r w:rsidRPr="00481D2D">
        <w:rPr>
          <w:rFonts w:eastAsia="MS Mincho"/>
        </w:rPr>
        <w:t>RFC 6140 [191]</w:t>
      </w:r>
      <w:r w:rsidRPr="00481D2D">
        <w:t xml:space="preserve">, then the S-CSCF constructs a public GRUU by adding both "bnc" and "gr" SIP </w:t>
      </w:r>
      <w:smartTag w:uri="urn:schemas-microsoft-com:office:smarttags" w:element="stockticker">
        <w:r w:rsidRPr="00481D2D">
          <w:t>URI</w:t>
        </w:r>
      </w:smartTag>
      <w:r w:rsidRPr="00481D2D">
        <w:t xml:space="preserve"> parameters to the </w:t>
      </w:r>
      <w:r w:rsidR="00CA74C6" w:rsidRPr="00481D2D">
        <w:t xml:space="preserve">canonical form of the SIP </w:t>
      </w:r>
      <w:smartTag w:uri="urn:schemas-microsoft-com:office:smarttags" w:element="stockticker">
        <w:r w:rsidRPr="00481D2D">
          <w:t>URI</w:t>
        </w:r>
      </w:smartTag>
      <w:r w:rsidRPr="00481D2D">
        <w:t xml:space="preserve"> from the To header field of the REGISTER request</w:t>
      </w:r>
    </w:p>
    <w:p w14:paraId="7F816E3E" w14:textId="77777777" w:rsidR="001B17CD" w:rsidRPr="00481D2D" w:rsidRDefault="001B17CD" w:rsidP="001B17CD">
      <w:r w:rsidRPr="00481D2D">
        <w:t xml:space="preserve">The "gr" </w:t>
      </w:r>
      <w:r w:rsidR="00BF2B69" w:rsidRPr="00481D2D">
        <w:t xml:space="preserve">SIP </w:t>
      </w:r>
      <w:smartTag w:uri="urn:schemas-microsoft-com:office:smarttags" w:element="stockticker">
        <w:r w:rsidR="00BF2B69" w:rsidRPr="00481D2D">
          <w:t>URI</w:t>
        </w:r>
      </w:smartTag>
      <w:r w:rsidR="00BF2B69" w:rsidRPr="00481D2D">
        <w:t xml:space="preserve"> </w:t>
      </w:r>
      <w:r w:rsidRPr="00481D2D">
        <w:t xml:space="preserve">parameter serves as an indicator that the </w:t>
      </w:r>
      <w:smartTag w:uri="urn:schemas-microsoft-com:office:smarttags" w:element="stockticker">
        <w:r w:rsidRPr="00481D2D">
          <w:t>URI</w:t>
        </w:r>
      </w:smartTag>
      <w:r w:rsidRPr="00481D2D">
        <w:t xml:space="preserve"> is in fact a GRUU and </w:t>
      </w:r>
      <w:r w:rsidR="005017FA" w:rsidRPr="00481D2D">
        <w:t xml:space="preserve">if the "+sip.instance" header field parameter from the Contact address contains an IMEI URN or a MEID URN then it </w:t>
      </w:r>
      <w:r w:rsidRPr="00481D2D">
        <w:t xml:space="preserve">carries a value that encodes the </w:t>
      </w:r>
      <w:r w:rsidR="00021DE6" w:rsidRPr="00481D2D">
        <w:t xml:space="preserve">IMEI based </w:t>
      </w:r>
      <w:r w:rsidRPr="00481D2D">
        <w:t>instance ID</w:t>
      </w:r>
      <w:r w:rsidR="004901E7" w:rsidRPr="00481D2D">
        <w:t xml:space="preserve"> that is defined in 3GPP TS 23.003 [3]</w:t>
      </w:r>
      <w:r w:rsidR="00021DE6" w:rsidRPr="00481D2D">
        <w:t xml:space="preserve"> or the MEID based instance ID which is defined in </w:t>
      </w:r>
      <w:r w:rsidR="000D6172" w:rsidRPr="00481D2D">
        <w:t>RFC 8464 </w:t>
      </w:r>
      <w:r w:rsidR="007E7100" w:rsidRPr="00481D2D">
        <w:t>[187</w:t>
      </w:r>
      <w:r w:rsidR="00021DE6" w:rsidRPr="00481D2D">
        <w:t>]</w:t>
      </w:r>
      <w:r w:rsidR="005017FA" w:rsidRPr="00481D2D">
        <w:t xml:space="preserve"> otherwise it carries the value received in the "+sip.instance" header field parameter</w:t>
      </w:r>
      <w:r w:rsidRPr="00481D2D">
        <w:t>.</w:t>
      </w:r>
    </w:p>
    <w:p w14:paraId="236F4599" w14:textId="77777777" w:rsidR="000B46B6" w:rsidRPr="00481D2D" w:rsidRDefault="001B17CD" w:rsidP="001B17CD">
      <w:r w:rsidRPr="00481D2D">
        <w:t xml:space="preserve">By default, the value of the "gr" </w:t>
      </w:r>
      <w:r w:rsidR="00BF2B69" w:rsidRPr="00481D2D">
        <w:t xml:space="preserve">SIP </w:t>
      </w:r>
      <w:smartTag w:uri="urn:schemas-microsoft-com:office:smarttags" w:element="stockticker">
        <w:r w:rsidR="00BF2B69" w:rsidRPr="00481D2D">
          <w:t>URI</w:t>
        </w:r>
      </w:smartTag>
      <w:r w:rsidR="00BF2B69" w:rsidRPr="00481D2D">
        <w:t xml:space="preserve"> </w:t>
      </w:r>
      <w:r w:rsidRPr="00481D2D">
        <w:t>parameter is a copy of the value of the "</w:t>
      </w:r>
      <w:r w:rsidR="004901E7" w:rsidRPr="00481D2D">
        <w:t>+</w:t>
      </w:r>
      <w:r w:rsidRPr="00481D2D">
        <w:t xml:space="preserve">sip.instance" </w:t>
      </w:r>
      <w:r w:rsidR="00BF2B69" w:rsidRPr="00481D2D">
        <w:t xml:space="preserve">header field </w:t>
      </w:r>
      <w:r w:rsidRPr="00481D2D">
        <w:t>parameter from a Contact address registered with the S-CSCF, with escaping of special characters as specified in RFC3261 [26].</w:t>
      </w:r>
    </w:p>
    <w:p w14:paraId="7ECDC8D5" w14:textId="77777777" w:rsidR="00BB2FF8" w:rsidRPr="00481D2D" w:rsidRDefault="00BB2FF8" w:rsidP="00BB2FF8">
      <w:r w:rsidRPr="00481D2D">
        <w:t xml:space="preserve">The public GRUU that is returned in the "pub-gruu" parameter in the 200 (OK) response to the REGISTER request is constructed using the canonical form of the SIP </w:t>
      </w:r>
      <w:smartTag w:uri="urn:schemas-microsoft-com:office:smarttags" w:element="stockticker">
        <w:r w:rsidRPr="00481D2D">
          <w:t>URI</w:t>
        </w:r>
      </w:smartTag>
      <w:r w:rsidRPr="00481D2D">
        <w:t xml:space="preserve"> of the public user identity from the To header field of the REGISTER request provided that public user identity is not barred. If the public user identity from the To header field of the REGISTER request is barred then the public GRUU that is returned in the "pub-gruu" parameter in the 200 (OK) response to the REGISTER request is constructed using the canonical form of the SIP </w:t>
      </w:r>
      <w:smartTag w:uri="urn:schemas-microsoft-com:office:smarttags" w:element="stockticker">
        <w:r w:rsidRPr="00481D2D">
          <w:t>URI</w:t>
        </w:r>
      </w:smartTag>
      <w:r w:rsidRPr="00481D2D">
        <w:t xml:space="preserve"> of the default public user identity. </w:t>
      </w:r>
    </w:p>
    <w:p w14:paraId="379E93CF" w14:textId="77777777" w:rsidR="00BB2FF8" w:rsidRPr="00481D2D" w:rsidRDefault="00BB2FF8" w:rsidP="00BB2FF8">
      <w:pPr>
        <w:pStyle w:val="NO"/>
      </w:pPr>
      <w:r w:rsidRPr="00481D2D">
        <w:t>NOTE 1:</w:t>
      </w:r>
      <w:r w:rsidRPr="00481D2D">
        <w:tab/>
        <w:t xml:space="preserve">The default public user identity is always provisioned as a SIP </w:t>
      </w:r>
      <w:smartTag w:uri="urn:schemas-microsoft-com:office:smarttags" w:element="stockticker">
        <w:r w:rsidRPr="00481D2D">
          <w:t>URI</w:t>
        </w:r>
      </w:smartTag>
      <w:r w:rsidRPr="00481D2D">
        <w:t>.</w:t>
      </w:r>
    </w:p>
    <w:p w14:paraId="59992C90" w14:textId="77777777" w:rsidR="004901E7" w:rsidRPr="00481D2D" w:rsidDel="001173FD" w:rsidRDefault="004901E7" w:rsidP="004901E7">
      <w:r w:rsidRPr="00481D2D">
        <w:t xml:space="preserve">If the "+sip.instance" </w:t>
      </w:r>
      <w:r w:rsidR="00BF2B69" w:rsidRPr="00481D2D">
        <w:t xml:space="preserve">header field </w:t>
      </w:r>
      <w:r w:rsidRPr="00481D2D">
        <w:t xml:space="preserve">parameter from the Contact address contains an IMEI URN, as specified in </w:t>
      </w:r>
      <w:r w:rsidR="00ED6254" w:rsidRPr="00481D2D">
        <w:t>RFC 7254</w:t>
      </w:r>
      <w:r w:rsidRPr="00481D2D">
        <w:t> [153]</w:t>
      </w:r>
      <w:r w:rsidR="00021DE6" w:rsidRPr="00481D2D">
        <w:t xml:space="preserve"> or an MEID URN, as specified in </w:t>
      </w:r>
      <w:r w:rsidR="000D6172" w:rsidRPr="00481D2D">
        <w:t>RFC 8464 </w:t>
      </w:r>
      <w:r w:rsidR="007E7100" w:rsidRPr="00481D2D">
        <w:t>[187</w:t>
      </w:r>
      <w:r w:rsidR="00021DE6" w:rsidRPr="00481D2D">
        <w:t>]</w:t>
      </w:r>
      <w:r w:rsidRPr="00481D2D">
        <w:t xml:space="preserve">, then the value of the "gr" </w:t>
      </w:r>
      <w:r w:rsidR="00BF2B69" w:rsidRPr="00481D2D">
        <w:t xml:space="preserve">SIP </w:t>
      </w:r>
      <w:smartTag w:uri="urn:schemas-microsoft-com:office:smarttags" w:element="stockticker">
        <w:r w:rsidRPr="00481D2D">
          <w:t>URI</w:t>
        </w:r>
      </w:smartTag>
      <w:r w:rsidRPr="00481D2D">
        <w:t xml:space="preserve"> parameter is generated by the S-CSCF using the name-based UUID algorithm defined in RFC 4122 [154]. The following applies to the algorithm:</w:t>
      </w:r>
    </w:p>
    <w:p w14:paraId="644F6B46" w14:textId="77777777" w:rsidR="004901E7" w:rsidRPr="00481D2D" w:rsidRDefault="00021DE6" w:rsidP="004901E7">
      <w:pPr>
        <w:pStyle w:val="B1"/>
      </w:pPr>
      <w:r w:rsidRPr="00481D2D">
        <w:t>1)</w:t>
      </w:r>
      <w:r w:rsidR="004901E7" w:rsidRPr="00481D2D">
        <w:tab/>
        <w:t xml:space="preserve">the </w:t>
      </w:r>
      <w:r w:rsidR="008D11AC" w:rsidRPr="00481D2D">
        <w:t xml:space="preserve">"name space ID" </w:t>
      </w:r>
      <w:r w:rsidR="004901E7" w:rsidRPr="00481D2D">
        <w:t>shall be a UUID generated for use across the administrative domain and shall use the algorithm for creating a UUID from truly random numbers specified in RFC 4122 [154];</w:t>
      </w:r>
    </w:p>
    <w:p w14:paraId="55D349E6" w14:textId="77777777" w:rsidR="004901E7" w:rsidRPr="00481D2D" w:rsidRDefault="004901E7" w:rsidP="004901E7">
      <w:pPr>
        <w:pStyle w:val="NO"/>
      </w:pPr>
      <w:r w:rsidRPr="00481D2D">
        <w:t>NOTE</w:t>
      </w:r>
      <w:r w:rsidR="00BB2FF8" w:rsidRPr="00481D2D">
        <w:t> 2</w:t>
      </w:r>
      <w:r w:rsidRPr="00481D2D">
        <w:t>:</w:t>
      </w:r>
      <w:r w:rsidRPr="00481D2D">
        <w:tab/>
        <w:t>If the generated UUID is changed, then newly created GRUUs will not match those that were created with the previous UUID. Therefore, the UUID needs to remain the same in order to create consistent GRUUs.</w:t>
      </w:r>
      <w:r w:rsidR="00BB2FF8" w:rsidRPr="00481D2D">
        <w:t xml:space="preserve"> This means that the namespace UUID needs to be the same for all S-CSCFs within the domain for which the public GRUU is hosted (it cannot be generated at run time by the S-CSCF as that would produce different values).</w:t>
      </w:r>
    </w:p>
    <w:p w14:paraId="25C6E4DB" w14:textId="77777777" w:rsidR="004901E7" w:rsidRPr="00481D2D" w:rsidRDefault="00021DE6" w:rsidP="004901E7">
      <w:pPr>
        <w:pStyle w:val="B1"/>
      </w:pPr>
      <w:r w:rsidRPr="00481D2D">
        <w:t>2)</w:t>
      </w:r>
      <w:r w:rsidR="004901E7" w:rsidRPr="00481D2D">
        <w:tab/>
        <w:t>SHA-1 shall be used as the hash algorithm; and</w:t>
      </w:r>
    </w:p>
    <w:p w14:paraId="5A467967" w14:textId="77777777" w:rsidR="007E7100" w:rsidRPr="00481D2D" w:rsidRDefault="00021DE6" w:rsidP="00587ED6">
      <w:pPr>
        <w:pStyle w:val="B1"/>
      </w:pPr>
      <w:r w:rsidRPr="00481D2D">
        <w:t>3)</w:t>
      </w:r>
      <w:r w:rsidR="004901E7" w:rsidRPr="00481D2D">
        <w:tab/>
        <w:t>the "name" is made up of a concatenation of</w:t>
      </w:r>
      <w:r w:rsidR="008D11AC" w:rsidRPr="00481D2D">
        <w:t xml:space="preserve"> the ASCII representation (see RFC 20 [21</w:t>
      </w:r>
      <w:r w:rsidR="00AD514C" w:rsidRPr="00481D2D">
        <w:t>2</w:t>
      </w:r>
      <w:r w:rsidR="008D11AC" w:rsidRPr="00481D2D">
        <w:t>]) of</w:t>
      </w:r>
      <w:r w:rsidR="007E7100" w:rsidRPr="00481D2D">
        <w:t>:</w:t>
      </w:r>
    </w:p>
    <w:p w14:paraId="5CAC4812" w14:textId="77777777" w:rsidR="007E7100" w:rsidRPr="00481D2D" w:rsidRDefault="007E7100" w:rsidP="007E7100">
      <w:pPr>
        <w:pStyle w:val="B2"/>
      </w:pPr>
      <w:r w:rsidRPr="00481D2D">
        <w:t>a)</w:t>
      </w:r>
      <w:r w:rsidRPr="00481D2D">
        <w:tab/>
        <w:t xml:space="preserve">if IMEI, </w:t>
      </w:r>
      <w:r w:rsidR="004901E7" w:rsidRPr="00481D2D">
        <w:t xml:space="preserve">the </w:t>
      </w:r>
      <w:smartTag w:uri="urn:schemas-microsoft-com:office:smarttags" w:element="stockticker">
        <w:r w:rsidR="004901E7" w:rsidRPr="00481D2D">
          <w:t>TAC</w:t>
        </w:r>
      </w:smartTag>
      <w:r w:rsidR="004901E7" w:rsidRPr="00481D2D">
        <w:t xml:space="preserve"> and </w:t>
      </w:r>
      <w:smartTag w:uri="urn:schemas-microsoft-com:office:smarttags" w:element="stockticker">
        <w:r w:rsidR="004901E7" w:rsidRPr="00481D2D">
          <w:t>SNR</w:t>
        </w:r>
      </w:smartTag>
      <w:r w:rsidR="004901E7" w:rsidRPr="00481D2D">
        <w:t xml:space="preserve"> portions of the IMEI</w:t>
      </w:r>
      <w:r w:rsidRPr="00481D2D">
        <w:t>; or</w:t>
      </w:r>
    </w:p>
    <w:p w14:paraId="5855CAB5" w14:textId="77777777" w:rsidR="007E7100" w:rsidRPr="00481D2D" w:rsidRDefault="007E7100" w:rsidP="007E7100">
      <w:pPr>
        <w:pStyle w:val="B2"/>
      </w:pPr>
      <w:r w:rsidRPr="00481D2D">
        <w:t>b)</w:t>
      </w:r>
      <w:r w:rsidRPr="00481D2D">
        <w:tab/>
        <w:t>if MEID, the Manufacturer Code and the Serial Number portions of the MEID;</w:t>
      </w:r>
    </w:p>
    <w:p w14:paraId="6E4E585E" w14:textId="77777777" w:rsidR="004901E7" w:rsidRPr="00481D2D" w:rsidRDefault="007E7100" w:rsidP="007E7100">
      <w:pPr>
        <w:pStyle w:val="B1"/>
      </w:pPr>
      <w:r w:rsidRPr="00481D2D">
        <w:tab/>
      </w:r>
      <w:r w:rsidR="004901E7" w:rsidRPr="00481D2D">
        <w:t xml:space="preserve">from the "+sip.instance" </w:t>
      </w:r>
      <w:r w:rsidR="00BF2B69" w:rsidRPr="00481D2D">
        <w:t xml:space="preserve">header field </w:t>
      </w:r>
      <w:r w:rsidR="004901E7" w:rsidRPr="00481D2D">
        <w:t>parameter.</w:t>
      </w:r>
    </w:p>
    <w:p w14:paraId="4EA10D73" w14:textId="77777777" w:rsidR="007E7100" w:rsidRPr="00481D2D" w:rsidRDefault="007E7100" w:rsidP="007E7100">
      <w:r w:rsidRPr="00481D2D">
        <w:t>Only the IMEI shall be use for generating an instance ID for a multi-mode UE that supports both 3GPP and 3GPP2 defined radio access networks, and the S-CSCF shall follow the procedures for an IMEI as described above.</w:t>
      </w:r>
    </w:p>
    <w:p w14:paraId="138DE5FF" w14:textId="77777777" w:rsidR="00E97BD0" w:rsidRPr="00481D2D" w:rsidRDefault="00E97BD0" w:rsidP="00E97BD0">
      <w:r w:rsidRPr="00481D2D">
        <w:t>The S-CSCF shall store the "gr" parameter used in a public GRUU and the associated value received in a "+sip.instance" header field parameter.</w:t>
      </w:r>
    </w:p>
    <w:p w14:paraId="45BD2CB8" w14:textId="77777777" w:rsidR="001B17CD" w:rsidRPr="00481D2D" w:rsidRDefault="001B17CD" w:rsidP="001B17CD">
      <w:r w:rsidRPr="00481D2D">
        <w:t>The public GRUU for a particular association of public user identity and instance ID is persistent. The same public GRUU will be returned each time a registration is performed with a particular pair of public user identity and instance ID.</w:t>
      </w:r>
    </w:p>
    <w:p w14:paraId="05697AD2" w14:textId="77777777" w:rsidR="001B17CD" w:rsidRPr="00481D2D" w:rsidRDefault="001B17CD" w:rsidP="005D46C4">
      <w:pPr>
        <w:pStyle w:val="Heading4"/>
      </w:pPr>
      <w:bookmarkStart w:id="385" w:name="_Toc106888787"/>
      <w:r w:rsidRPr="00481D2D">
        <w:t>5.4.7A.3</w:t>
      </w:r>
      <w:r w:rsidRPr="00481D2D">
        <w:tab/>
        <w:t>Representation of temporary GRUUs</w:t>
      </w:r>
      <w:bookmarkEnd w:id="385"/>
    </w:p>
    <w:p w14:paraId="3A9973F3" w14:textId="77777777" w:rsidR="005017FA" w:rsidRPr="00481D2D" w:rsidRDefault="005017FA" w:rsidP="005017FA">
      <w:pPr>
        <w:pStyle w:val="NO"/>
      </w:pPr>
      <w:r w:rsidRPr="00481D2D">
        <w:t>NOTE</w:t>
      </w:r>
      <w:r w:rsidRPr="00481D2D">
        <w:rPr>
          <w:rFonts w:eastAsia="MS Mincho"/>
        </w:rPr>
        <w:t> 1</w:t>
      </w:r>
      <w:r w:rsidRPr="00481D2D">
        <w:t>:</w:t>
      </w:r>
      <w:r w:rsidRPr="00481D2D">
        <w:tab/>
        <w:t xml:space="preserve">For UEs performing the functions of an external attached network that support </w:t>
      </w:r>
      <w:r w:rsidRPr="00481D2D">
        <w:rPr>
          <w:rFonts w:eastAsia="MS Mincho"/>
        </w:rPr>
        <w:t xml:space="preserve">RFC 6140 [191] </w:t>
      </w:r>
      <w:r w:rsidRPr="00481D2D">
        <w:t xml:space="preserve">the S-CSCF does not allocate temporary GRUUs but assists the functionality within the UE that performs the role of registrar in allocating </w:t>
      </w:r>
      <w:r w:rsidR="00C276A1" w:rsidRPr="00481D2D">
        <w:t xml:space="preserve">it's </w:t>
      </w:r>
      <w:r w:rsidRPr="00481D2D">
        <w:t xml:space="preserve">own temporary GRUUs by providing to the UE the "temp-gruu-cookie" header field parameter that uniquely identifies the registration. The functionality within the UE that performs the role of registrar then is able to allocate its own temporary GRUUs as per </w:t>
      </w:r>
      <w:r w:rsidRPr="00481D2D">
        <w:rPr>
          <w:rFonts w:eastAsia="MS Mincho"/>
        </w:rPr>
        <w:t>RFC 6140 [191]</w:t>
      </w:r>
      <w:r w:rsidRPr="00481D2D">
        <w:t xml:space="preserve"> procedures.</w:t>
      </w:r>
    </w:p>
    <w:p w14:paraId="2C020AD1" w14:textId="77777777" w:rsidR="001B17CD" w:rsidRPr="00481D2D" w:rsidRDefault="001B17CD" w:rsidP="001B17CD">
      <w:r w:rsidRPr="00481D2D">
        <w:t xml:space="preserve">Each temporary GRUU shall conform to all requirements specified in </w:t>
      </w:r>
      <w:r w:rsidR="001D29C9" w:rsidRPr="00481D2D">
        <w:rPr>
          <w:lang w:eastAsia="zh-CN"/>
        </w:rPr>
        <w:t>RFC 5627</w:t>
      </w:r>
      <w:r w:rsidRPr="00481D2D">
        <w:rPr>
          <w:lang w:eastAsia="zh-CN"/>
        </w:rPr>
        <w:t> [93].</w:t>
      </w:r>
    </w:p>
    <w:p w14:paraId="6565D016" w14:textId="77777777" w:rsidR="000B46B6" w:rsidRPr="00481D2D" w:rsidRDefault="001B17CD" w:rsidP="001B17CD">
      <w:r w:rsidRPr="00481D2D">
        <w:t>Because of the limited lifetime of an temporary GRUU, only the S-CSCF that created a temporary GRUU is required to</w:t>
      </w:r>
      <w:r w:rsidRPr="00481D2D" w:rsidDel="00477062">
        <w:t xml:space="preserve"> </w:t>
      </w:r>
      <w:r w:rsidRPr="00481D2D">
        <w:t>understand how to translate that GRUU to the corresponsing public user identity and instance ID.</w:t>
      </w:r>
    </w:p>
    <w:p w14:paraId="0DECC5DF" w14:textId="77777777" w:rsidR="00BB2FF8" w:rsidRPr="00481D2D" w:rsidRDefault="00BB2FF8" w:rsidP="00BB2FF8">
      <w:r w:rsidRPr="00481D2D">
        <w:t>The temporary GRUU that is returned in the "temp-gruu" parameter in the 200 (OK) response to the REGISTER request is mapped to the public user identity from the To header field of the REGISTER request provided that public user identity is not barred. If the public user identity from the To header field of the REGISTER request is barred then the temporary GRUU that is returned in the "temp-gruu" parameter in the 200 (OK) response to the REGISTER request is mapped to the default public user identity.</w:t>
      </w:r>
    </w:p>
    <w:p w14:paraId="4F6FA260" w14:textId="77777777" w:rsidR="00BB2FF8" w:rsidRPr="00481D2D" w:rsidRDefault="00BB2FF8" w:rsidP="00BB2FF8">
      <w:pPr>
        <w:pStyle w:val="NO"/>
      </w:pPr>
      <w:r w:rsidRPr="00481D2D">
        <w:t>NOTE 2:</w:t>
      </w:r>
      <w:r w:rsidRPr="00481D2D">
        <w:tab/>
        <w:t xml:space="preserve">The default public user identity is always provisioned as a SIP </w:t>
      </w:r>
      <w:smartTag w:uri="urn:schemas-microsoft-com:office:smarttags" w:element="stockticker">
        <w:r w:rsidRPr="00481D2D">
          <w:t>URI</w:t>
        </w:r>
      </w:smartTag>
      <w:r w:rsidRPr="00481D2D">
        <w:t>.</w:t>
      </w:r>
    </w:p>
    <w:p w14:paraId="08B516B8" w14:textId="77777777" w:rsidR="001B17CD" w:rsidRPr="00481D2D" w:rsidRDefault="001B17CD" w:rsidP="001B17CD">
      <w:r w:rsidRPr="00481D2D">
        <w:t>The specific representation of a temporary GRUU may be decided by each S-CSCF implementation. Temporary GRUUs must route to the assigning S-CSCF without requiring each assigned GRUU to be stored in the HSS.</w:t>
      </w:r>
    </w:p>
    <w:p w14:paraId="26353C27" w14:textId="77777777" w:rsidR="001B17CD" w:rsidRPr="00481D2D" w:rsidRDefault="001B17CD" w:rsidP="001B17CD">
      <w:r w:rsidRPr="00481D2D">
        <w:t xml:space="preserve">The S-CSCF may choose a representation of temporary GRUUs that requires no extra state to be retained, such as that specified in </w:t>
      </w:r>
      <w:r w:rsidR="001D29C9" w:rsidRPr="00481D2D">
        <w:rPr>
          <w:lang w:eastAsia="zh-CN"/>
        </w:rPr>
        <w:t>RFC 5627</w:t>
      </w:r>
      <w:r w:rsidR="008A3D9F" w:rsidRPr="00481D2D">
        <w:rPr>
          <w:lang w:eastAsia="zh-CN"/>
        </w:rPr>
        <w:t> </w:t>
      </w:r>
      <w:r w:rsidRPr="00481D2D">
        <w:rPr>
          <w:lang w:eastAsia="zh-CN"/>
        </w:rPr>
        <w:t>[93]</w:t>
      </w:r>
      <w:r w:rsidRPr="00481D2D">
        <w:t>. Alternatively, the S-CSCF may choose a stateful representation. This is an implementation choice.</w:t>
      </w:r>
    </w:p>
    <w:p w14:paraId="63517D8E" w14:textId="77777777" w:rsidR="001B17CD" w:rsidRPr="00481D2D" w:rsidRDefault="001B17CD" w:rsidP="001B17CD">
      <w:pPr>
        <w:pStyle w:val="NO"/>
      </w:pPr>
      <w:r w:rsidRPr="00481D2D">
        <w:t>NOTE</w:t>
      </w:r>
      <w:r w:rsidR="005017FA" w:rsidRPr="00481D2D">
        <w:t> </w:t>
      </w:r>
      <w:r w:rsidR="00BB2FF8" w:rsidRPr="00481D2D">
        <w:t>3</w:t>
      </w:r>
      <w:r w:rsidRPr="00481D2D">
        <w:t>:</w:t>
      </w:r>
      <w:r w:rsidRPr="00481D2D">
        <w:tab/>
        <w:t>One possible implementation is for the S-CSCF to have a statically configured wildcard PSI that routes to it, with each temporary GRUU being encoded so that it matches the wildcard.</w:t>
      </w:r>
    </w:p>
    <w:p w14:paraId="484AA52D" w14:textId="77777777" w:rsidR="001B17CD" w:rsidRPr="00481D2D" w:rsidRDefault="001B17CD" w:rsidP="005D46C4">
      <w:pPr>
        <w:pStyle w:val="Heading4"/>
      </w:pPr>
      <w:bookmarkStart w:id="386" w:name="_Toc106888788"/>
      <w:r w:rsidRPr="00481D2D">
        <w:t>5.4.7A.4</w:t>
      </w:r>
      <w:r w:rsidRPr="00481D2D">
        <w:tab/>
        <w:t>GRUU recognition and validity</w:t>
      </w:r>
      <w:bookmarkEnd w:id="386"/>
    </w:p>
    <w:p w14:paraId="72AF7B19" w14:textId="77777777" w:rsidR="001B17CD" w:rsidRPr="00481D2D" w:rsidRDefault="001B17CD" w:rsidP="001B17CD">
      <w:r w:rsidRPr="00481D2D">
        <w:t xml:space="preserve">The S-CSCF shall recognize those GRUUs it has assigned, verify their validity, and extract the associated public user identity </w:t>
      </w:r>
      <w:r w:rsidR="005017FA" w:rsidRPr="00481D2D">
        <w:t xml:space="preserve">or stored identity of the UE that represents the functionality within the UE that performs the role of registrar </w:t>
      </w:r>
      <w:r w:rsidRPr="00481D2D">
        <w:t>and instance ID. This is true for both public GRUUs and temporary GRUUs.</w:t>
      </w:r>
    </w:p>
    <w:p w14:paraId="5112606C" w14:textId="77777777" w:rsidR="00F51AAE" w:rsidRPr="00481D2D" w:rsidRDefault="00F51AAE" w:rsidP="00F51AAE">
      <w:pPr>
        <w:pStyle w:val="NO"/>
      </w:pPr>
      <w:r w:rsidRPr="00481D2D">
        <w:t>NOTE</w:t>
      </w:r>
      <w:r w:rsidR="005017FA" w:rsidRPr="00481D2D">
        <w:t> 1</w:t>
      </w:r>
      <w:r w:rsidRPr="00481D2D">
        <w:t>:</w:t>
      </w:r>
      <w:r w:rsidRPr="00481D2D">
        <w:tab/>
        <w:t>The S-CSCF only validates and extracts the associated public user identity and instance ID for GRUUs that it assigned.</w:t>
      </w:r>
    </w:p>
    <w:p w14:paraId="4909F044" w14:textId="77777777" w:rsidR="001B17CD" w:rsidRPr="00481D2D" w:rsidRDefault="001B17CD" w:rsidP="001B17CD">
      <w:r w:rsidRPr="00481D2D">
        <w:t xml:space="preserve">GRUUs are distinguished from other URIs by the presence of a "gr" </w:t>
      </w:r>
      <w:r w:rsidR="003C6402" w:rsidRPr="00481D2D">
        <w:t xml:space="preserve">SIP </w:t>
      </w:r>
      <w:smartTag w:uri="urn:schemas-microsoft-com:office:smarttags" w:element="stockticker">
        <w:r w:rsidRPr="00481D2D">
          <w:t>URI</w:t>
        </w:r>
      </w:smartTag>
      <w:r w:rsidRPr="00481D2D">
        <w:t xml:space="preserve"> parameter. Public GRUUs are distinguished from temporary GRUUs by the presence of a value for the "gr" </w:t>
      </w:r>
      <w:r w:rsidR="003C6402" w:rsidRPr="00481D2D">
        <w:t xml:space="preserve">SIP </w:t>
      </w:r>
      <w:smartTag w:uri="urn:schemas-microsoft-com:office:smarttags" w:element="stockticker">
        <w:r w:rsidRPr="00481D2D">
          <w:t>URI</w:t>
        </w:r>
      </w:smartTag>
      <w:r w:rsidRPr="00481D2D">
        <w:t xml:space="preserve"> parameter.</w:t>
      </w:r>
    </w:p>
    <w:p w14:paraId="1D534329" w14:textId="77777777" w:rsidR="001B17CD" w:rsidRPr="00481D2D" w:rsidRDefault="001B17CD" w:rsidP="001B17CD">
      <w:r w:rsidRPr="00481D2D">
        <w:t xml:space="preserve">The instance ID is </w:t>
      </w:r>
      <w:r w:rsidR="00E97BD0" w:rsidRPr="00481D2D">
        <w:t xml:space="preserve">obtained </w:t>
      </w:r>
      <w:r w:rsidRPr="00481D2D">
        <w:t xml:space="preserve">from a public GRUU by </w:t>
      </w:r>
      <w:r w:rsidR="00E97BD0" w:rsidRPr="00481D2D">
        <w:t>using the "gr" parameter to retrieve the stored associated instance ID</w:t>
      </w:r>
      <w:r w:rsidRPr="00481D2D">
        <w:t xml:space="preserve">. The public user identity </w:t>
      </w:r>
      <w:r w:rsidR="005017FA" w:rsidRPr="00481D2D">
        <w:t xml:space="preserve">or stored identity of the UE that represents the functionality within the UE that performs the role of registrar </w:t>
      </w:r>
      <w:r w:rsidRPr="00481D2D">
        <w:t xml:space="preserve">is extracted from a public GRUU by removing the "gr" </w:t>
      </w:r>
      <w:r w:rsidR="003C6402" w:rsidRPr="00481D2D">
        <w:t xml:space="preserve">SIP </w:t>
      </w:r>
      <w:smartTag w:uri="urn:schemas-microsoft-com:office:smarttags" w:element="stockticker">
        <w:r w:rsidRPr="00481D2D">
          <w:t>URI</w:t>
        </w:r>
      </w:smartTag>
      <w:r w:rsidRPr="00481D2D">
        <w:t xml:space="preserve"> parameter.</w:t>
      </w:r>
    </w:p>
    <w:p w14:paraId="1E44494C" w14:textId="77777777" w:rsidR="000B46B6" w:rsidRPr="00481D2D" w:rsidRDefault="001B17CD" w:rsidP="001B17CD">
      <w:r w:rsidRPr="00481D2D">
        <w:t xml:space="preserve">The S-CSCF can recognize a public GRUU as valid if the </w:t>
      </w:r>
      <w:r w:rsidR="00702A4A" w:rsidRPr="00481D2D">
        <w:t>"</w:t>
      </w:r>
      <w:r w:rsidR="00E97BD0" w:rsidRPr="00481D2D">
        <w:t>gr" parameter contains a value that was stored in the S-CSCF during generation of the public GRUU</w:t>
      </w:r>
      <w:r w:rsidRPr="00481D2D">
        <w:t>, and the derived public user identity compares equal, according to the comparison rules of RFC3261</w:t>
      </w:r>
      <w:r w:rsidR="008A3D9F" w:rsidRPr="00481D2D">
        <w:t> </w:t>
      </w:r>
      <w:r w:rsidRPr="00481D2D">
        <w:t>[26], to a public user identity active within the S-CSCF</w:t>
      </w:r>
      <w:r w:rsidR="005017FA" w:rsidRPr="00481D2D">
        <w:t xml:space="preserve"> or a stored identity of the UE that represents the functionality within the UE that performs the role of registrar from which a public GRUU was created. When validating public GRUUs the S-CSCF shall ignore the presence of any "sg" SIP </w:t>
      </w:r>
      <w:smartTag w:uri="urn:schemas-microsoft-com:office:smarttags" w:element="stockticker">
        <w:r w:rsidR="005017FA" w:rsidRPr="00481D2D">
          <w:t>URI</w:t>
        </w:r>
      </w:smartTag>
      <w:r w:rsidR="005017FA" w:rsidRPr="00481D2D">
        <w:t xml:space="preserve"> parameter when determining if a public GRUU is one allocated by the S-CSCF</w:t>
      </w:r>
      <w:r w:rsidRPr="00481D2D">
        <w:t>.</w:t>
      </w:r>
    </w:p>
    <w:p w14:paraId="3CBCB470" w14:textId="77777777" w:rsidR="005017FA" w:rsidRPr="00481D2D" w:rsidRDefault="005017FA" w:rsidP="005017FA">
      <w:pPr>
        <w:pStyle w:val="NO"/>
      </w:pPr>
      <w:r w:rsidRPr="00481D2D">
        <w:t>NOTE</w:t>
      </w:r>
      <w:r w:rsidRPr="00481D2D">
        <w:rPr>
          <w:rFonts w:eastAsia="MS Mincho"/>
        </w:rPr>
        <w:t> </w:t>
      </w:r>
      <w:r w:rsidRPr="00481D2D">
        <w:t>2:</w:t>
      </w:r>
      <w:r w:rsidRPr="00481D2D">
        <w:tab/>
        <w:t xml:space="preserve">The UE that supports RFC 6140 [191] and performs the functions of an external attached network, adds a unique "sg" SIP </w:t>
      </w:r>
      <w:smartTag w:uri="urn:schemas-microsoft-com:office:smarttags" w:element="stockticker">
        <w:r w:rsidRPr="00481D2D">
          <w:t>URI</w:t>
        </w:r>
      </w:smartTag>
      <w:r w:rsidRPr="00481D2D">
        <w:t xml:space="preserve"> parameter value to the public GRUU supplied by the S-CSCF when generating public GRUUs for its registering UAs.</w:t>
      </w:r>
    </w:p>
    <w:p w14:paraId="2E62FFA2" w14:textId="77777777" w:rsidR="001B17CD" w:rsidRPr="00481D2D" w:rsidRDefault="001B17CD" w:rsidP="001B17CD">
      <w:r w:rsidRPr="00481D2D">
        <w:t xml:space="preserve">The public user identity and instance ID are derived from a temporary GRUU via implementation specific means consistent with the way temporary GRUUs are constructed. The </w:t>
      </w:r>
      <w:r w:rsidR="00550AB8" w:rsidRPr="00481D2D">
        <w:t xml:space="preserve">S-CSCF shall determine the </w:t>
      </w:r>
      <w:r w:rsidRPr="00481D2D">
        <w:t xml:space="preserve">validity of a temporary GRUU in conformance with </w:t>
      </w:r>
      <w:r w:rsidR="001D29C9" w:rsidRPr="00481D2D">
        <w:t>RFC 5627</w:t>
      </w:r>
      <w:r w:rsidRPr="00481D2D">
        <w:t xml:space="preserve"> [93], </w:t>
      </w:r>
      <w:r w:rsidR="005017FA" w:rsidRPr="00481D2D">
        <w:t xml:space="preserve">and if the GRUU was allocated using </w:t>
      </w:r>
      <w:r w:rsidR="005017FA" w:rsidRPr="00481D2D">
        <w:rPr>
          <w:rFonts w:eastAsia="MS Mincho"/>
        </w:rPr>
        <w:t xml:space="preserve">RFC 6140 [191] procedures then in conformance with RFC 6140 [191] </w:t>
      </w:r>
      <w:r w:rsidR="005017FA" w:rsidRPr="00481D2D">
        <w:t xml:space="preserve">or </w:t>
      </w:r>
      <w:r w:rsidRPr="00481D2D">
        <w:t>using implementation specific means.</w:t>
      </w:r>
    </w:p>
    <w:p w14:paraId="26F5C69D" w14:textId="77777777" w:rsidR="00E83738" w:rsidRPr="00481D2D" w:rsidRDefault="00E83738" w:rsidP="00E83738">
      <w:r w:rsidRPr="00481D2D">
        <w:t xml:space="preserve">The S-CSCF regards a UE self-allocated public GRUU as valid if </w:t>
      </w:r>
      <w:r w:rsidR="00C673F3" w:rsidRPr="00481D2D">
        <w:t xml:space="preserve">"Loose-Route Indication" </w:t>
      </w:r>
      <w:r w:rsidR="00C673F3" w:rsidRPr="00481D2D">
        <w:rPr>
          <w:rFonts w:hint="eastAsia"/>
          <w:lang w:eastAsia="ja-JP"/>
        </w:rPr>
        <w:t>indicating</w:t>
      </w:r>
      <w:r w:rsidR="00C673F3" w:rsidRPr="00481D2D">
        <w:t xml:space="preserve"> </w:t>
      </w:r>
      <w:r w:rsidR="00C673F3" w:rsidRPr="00481D2D">
        <w:rPr>
          <w:rFonts w:hint="eastAsia"/>
          <w:lang w:eastAsia="ja-JP"/>
        </w:rPr>
        <w:t xml:space="preserve">the HSS </w:t>
      </w:r>
      <w:r w:rsidR="00C673F3" w:rsidRPr="00481D2D">
        <w:t>requires the loose-route mechanism as described in 3GPP TS 29.228 [14]</w:t>
      </w:r>
      <w:r w:rsidR="00C673F3" w:rsidRPr="00481D2D">
        <w:rPr>
          <w:rFonts w:hint="eastAsia"/>
          <w:lang w:eastAsia="ja-JP"/>
        </w:rPr>
        <w:t xml:space="preserve"> </w:t>
      </w:r>
      <w:r w:rsidRPr="00481D2D">
        <w:t>is provisioned in the service profile of the served public user identity.</w:t>
      </w:r>
    </w:p>
    <w:p w14:paraId="3DD149EE" w14:textId="77777777" w:rsidR="00897956" w:rsidRPr="00481D2D" w:rsidRDefault="00897956" w:rsidP="005D46C4">
      <w:pPr>
        <w:pStyle w:val="Heading3"/>
      </w:pPr>
      <w:bookmarkStart w:id="387" w:name="_Toc106888789"/>
      <w:r w:rsidRPr="00481D2D">
        <w:t>5.4.8</w:t>
      </w:r>
      <w:r w:rsidRPr="00481D2D">
        <w:tab/>
        <w:t>Emergency service</w:t>
      </w:r>
      <w:bookmarkEnd w:id="387"/>
    </w:p>
    <w:p w14:paraId="210E0196" w14:textId="77777777" w:rsidR="00897956" w:rsidRPr="00481D2D" w:rsidRDefault="00897956" w:rsidP="005D46C4">
      <w:pPr>
        <w:pStyle w:val="Heading4"/>
      </w:pPr>
      <w:bookmarkStart w:id="388" w:name="_Toc106888790"/>
      <w:r w:rsidRPr="00481D2D">
        <w:t>5.4.8.1</w:t>
      </w:r>
      <w:r w:rsidRPr="00481D2D">
        <w:tab/>
        <w:t>General</w:t>
      </w:r>
      <w:bookmarkEnd w:id="388"/>
    </w:p>
    <w:p w14:paraId="315F8DF7" w14:textId="77777777" w:rsidR="00BF1AC3" w:rsidRPr="00481D2D" w:rsidRDefault="0087490B" w:rsidP="00475FC5">
      <w:pPr>
        <w:rPr>
          <w:lang w:eastAsia="zh-CN"/>
        </w:rPr>
      </w:pPr>
      <w:r w:rsidRPr="00481D2D">
        <w:rPr>
          <w:lang w:eastAsia="zh-CN"/>
        </w:rPr>
        <w:t xml:space="preserve">The </w:t>
      </w:r>
      <w:r w:rsidR="00897956" w:rsidRPr="00481D2D">
        <w:rPr>
          <w:lang w:eastAsia="zh-CN"/>
        </w:rPr>
        <w:t>S-CSCF shall handle the emergency registration as per the needs of the normal registration</w:t>
      </w:r>
      <w:r w:rsidR="00BF1AC3" w:rsidRPr="00481D2D">
        <w:rPr>
          <w:lang w:eastAsia="zh-CN"/>
        </w:rPr>
        <w:t>.</w:t>
      </w:r>
    </w:p>
    <w:p w14:paraId="39D61898" w14:textId="77777777" w:rsidR="00897956" w:rsidRPr="00481D2D" w:rsidRDefault="00BF1AC3" w:rsidP="00D2720D">
      <w:pPr>
        <w:pStyle w:val="NO"/>
      </w:pPr>
      <w:r w:rsidRPr="00481D2D">
        <w:rPr>
          <w:lang w:eastAsia="zh-CN"/>
        </w:rPr>
        <w:t>NOTE</w:t>
      </w:r>
      <w:r w:rsidR="0087490B" w:rsidRPr="00481D2D">
        <w:rPr>
          <w:lang w:eastAsia="zh-CN"/>
        </w:rPr>
        <w:t> 1</w:t>
      </w:r>
      <w:r w:rsidRPr="00481D2D">
        <w:rPr>
          <w:lang w:eastAsia="zh-CN"/>
        </w:rPr>
        <w:t>:</w:t>
      </w:r>
      <w:r w:rsidRPr="00481D2D">
        <w:rPr>
          <w:lang w:eastAsia="zh-CN"/>
        </w:rPr>
        <w:tab/>
        <w:t xml:space="preserve">Emergency specific procedures for the Cx interface are specified </w:t>
      </w:r>
      <w:r w:rsidR="0075790D" w:rsidRPr="00481D2D">
        <w:rPr>
          <w:lang w:eastAsia="zh-CN"/>
        </w:rPr>
        <w:t>in annex </w:t>
      </w:r>
      <w:r w:rsidR="00475FC5" w:rsidRPr="00481D2D">
        <w:rPr>
          <w:lang w:eastAsia="zh-CN"/>
        </w:rPr>
        <w:t>G</w:t>
      </w:r>
      <w:r w:rsidR="0075790D" w:rsidRPr="00481D2D">
        <w:rPr>
          <w:lang w:eastAsia="zh-CN"/>
        </w:rPr>
        <w:t xml:space="preserve"> in 3GPP TS 29.228 [14]</w:t>
      </w:r>
      <w:r w:rsidR="00897956" w:rsidRPr="00481D2D">
        <w:rPr>
          <w:lang w:eastAsia="zh-CN"/>
        </w:rPr>
        <w:t>.</w:t>
      </w:r>
    </w:p>
    <w:p w14:paraId="657A4D38" w14:textId="77777777" w:rsidR="0087490B" w:rsidRPr="00481D2D" w:rsidRDefault="0087490B" w:rsidP="0087490B">
      <w:pPr>
        <w:pStyle w:val="NO"/>
      </w:pPr>
      <w:r w:rsidRPr="00481D2D">
        <w:t>NOTE</w:t>
      </w:r>
      <w:r w:rsidRPr="00481D2D">
        <w:rPr>
          <w:lang w:eastAsia="zh-CN"/>
        </w:rPr>
        <w:t> </w:t>
      </w:r>
      <w:r w:rsidRPr="00481D2D">
        <w:t>2:</w:t>
      </w:r>
      <w:r w:rsidRPr="00481D2D">
        <w:tab/>
        <w:t>When receiving an emergency service request then the S-CSCF handles the emergency service request as per the procedures in subclause</w:t>
      </w:r>
      <w:r w:rsidRPr="00481D2D">
        <w:rPr>
          <w:lang w:eastAsia="zh-CN"/>
        </w:rPr>
        <w:t> </w:t>
      </w:r>
      <w:r w:rsidRPr="00481D2D">
        <w:t>5.4.3.2. The Route header field indicating the URI associated with the E-CSCF is included by a P-CSCF or an AS.</w:t>
      </w:r>
    </w:p>
    <w:p w14:paraId="1FF13A8F" w14:textId="77777777" w:rsidR="00897956" w:rsidRPr="00481D2D" w:rsidRDefault="00897956" w:rsidP="005D46C4">
      <w:pPr>
        <w:pStyle w:val="Heading4"/>
      </w:pPr>
      <w:bookmarkStart w:id="389" w:name="_Toc106888791"/>
      <w:r w:rsidRPr="00481D2D">
        <w:t>5.4.8.2</w:t>
      </w:r>
      <w:r w:rsidRPr="00481D2D">
        <w:tab/>
        <w:t>Initial emergency registration or user-initiated emergency reregistration</w:t>
      </w:r>
      <w:bookmarkEnd w:id="389"/>
    </w:p>
    <w:p w14:paraId="046031EE" w14:textId="77777777" w:rsidR="00161B3A" w:rsidRPr="00481D2D" w:rsidRDefault="00897956">
      <w:r w:rsidRPr="00481D2D">
        <w:t>When the S-CSCF receives a REGISTER request</w:t>
      </w:r>
      <w:r w:rsidR="00964F23" w:rsidRPr="00481D2D">
        <w:t>;</w:t>
      </w:r>
      <w:r w:rsidRPr="00481D2D">
        <w:t xml:space="preserve"> and the </w:t>
      </w:r>
      <w:r w:rsidR="00136FA4" w:rsidRPr="00481D2D">
        <w:t xml:space="preserve">Contact </w:t>
      </w:r>
      <w:r w:rsidRPr="00481D2D">
        <w:t xml:space="preserve">header </w:t>
      </w:r>
      <w:r w:rsidR="00550AB8" w:rsidRPr="00481D2D">
        <w:t xml:space="preserve">field </w:t>
      </w:r>
      <w:r w:rsidRPr="00481D2D">
        <w:t xml:space="preserve">includes </w:t>
      </w:r>
      <w:r w:rsidR="00F15A87" w:rsidRPr="00481D2D">
        <w:t>a "</w:t>
      </w:r>
      <w:r w:rsidR="009E531D" w:rsidRPr="00481D2D">
        <w:t>sos</w:t>
      </w:r>
      <w:r w:rsidR="00F15A87" w:rsidRPr="00481D2D">
        <w:t xml:space="preserve">" </w:t>
      </w:r>
      <w:r w:rsidR="003F47EB" w:rsidRPr="00481D2D">
        <w:t xml:space="preserve">SIP </w:t>
      </w:r>
      <w:smartTag w:uri="urn:schemas-microsoft-com:office:smarttags" w:element="stockticker">
        <w:r w:rsidR="00136FA4" w:rsidRPr="00481D2D">
          <w:t>URI</w:t>
        </w:r>
      </w:smartTag>
      <w:r w:rsidR="00136FA4" w:rsidRPr="00481D2D">
        <w:t xml:space="preserve"> parameter that indicates that this is an emergency registration</w:t>
      </w:r>
      <w:r w:rsidR="00F15A87" w:rsidRPr="00481D2D">
        <w:t xml:space="preserve">, </w:t>
      </w:r>
      <w:r w:rsidRPr="00481D2D">
        <w:t>the S-CSCF shall perform the actions as specified in subclause</w:t>
      </w:r>
      <w:r w:rsidR="0016207B" w:rsidRPr="00481D2D">
        <w:t> </w:t>
      </w:r>
      <w:r w:rsidRPr="00481D2D">
        <w:t>5.4.1.1</w:t>
      </w:r>
      <w:r w:rsidR="00161B3A" w:rsidRPr="00481D2D">
        <w:t xml:space="preserve"> with the following additions:</w:t>
      </w:r>
    </w:p>
    <w:p w14:paraId="796830DA" w14:textId="77777777" w:rsidR="00137314" w:rsidRPr="00481D2D" w:rsidRDefault="00137314" w:rsidP="00137314">
      <w:pPr>
        <w:pStyle w:val="B1"/>
      </w:pPr>
      <w:r w:rsidRPr="00481D2D">
        <w:t>1)</w:t>
      </w:r>
      <w:r w:rsidRPr="00481D2D">
        <w:tab/>
        <w:t>when handling unprotected REGISTER request or protected REGISTER request, the S-CSCF:</w:t>
      </w:r>
    </w:p>
    <w:p w14:paraId="2D2720A5" w14:textId="77777777" w:rsidR="00137314" w:rsidRPr="00481D2D" w:rsidRDefault="00137314" w:rsidP="00137314">
      <w:pPr>
        <w:pStyle w:val="B2"/>
      </w:pPr>
      <w:r w:rsidRPr="00481D2D">
        <w:t>a)</w:t>
      </w:r>
      <w:r w:rsidRPr="00481D2D">
        <w:tab/>
        <w:t>shall deregister only contacts that were registered as part of emergency registration; and</w:t>
      </w:r>
    </w:p>
    <w:p w14:paraId="511C20BF" w14:textId="77777777" w:rsidR="00137314" w:rsidRPr="00481D2D" w:rsidRDefault="00137314" w:rsidP="00137314">
      <w:pPr>
        <w:pStyle w:val="B2"/>
      </w:pPr>
      <w:r w:rsidRPr="00481D2D">
        <w:t>b)</w:t>
      </w:r>
      <w:r w:rsidRPr="00481D2D">
        <w:tab/>
        <w:t>shall not deregister contacts that were registered as part of non-emergency registration;</w:t>
      </w:r>
    </w:p>
    <w:p w14:paraId="3F21322D" w14:textId="77777777" w:rsidR="00137314" w:rsidRPr="00481D2D" w:rsidRDefault="00137314" w:rsidP="00137314">
      <w:pPr>
        <w:pStyle w:val="NO"/>
      </w:pPr>
      <w:r w:rsidRPr="00481D2D">
        <w:t>NOTE 1:</w:t>
      </w:r>
      <w:r w:rsidRPr="00481D2D">
        <w:tab/>
        <w:t>other conditions triggering contact deregistration are described in subclause 5.4.1.</w:t>
      </w:r>
    </w:p>
    <w:p w14:paraId="778ECCAC" w14:textId="77777777" w:rsidR="00897956" w:rsidRPr="00481D2D" w:rsidRDefault="00137314" w:rsidP="000A4915">
      <w:pPr>
        <w:pStyle w:val="B1"/>
      </w:pPr>
      <w:r w:rsidRPr="00481D2D">
        <w:t>2)</w:t>
      </w:r>
      <w:r w:rsidR="000A4915" w:rsidRPr="00481D2D">
        <w:tab/>
        <w:t xml:space="preserve">for the protected REGISTER request, when </w:t>
      </w:r>
      <w:r w:rsidR="00897956" w:rsidRPr="00481D2D">
        <w:t xml:space="preserve">the S-CSCF receives a REGISTER request with the "integrity-protected" </w:t>
      </w:r>
      <w:r w:rsidR="003C6402" w:rsidRPr="00481D2D">
        <w:t xml:space="preserve">header field </w:t>
      </w:r>
      <w:r w:rsidR="00897956" w:rsidRPr="00481D2D">
        <w:t xml:space="preserve">parameter in the Authorization header </w:t>
      </w:r>
      <w:r w:rsidR="00550AB8" w:rsidRPr="00481D2D">
        <w:t xml:space="preserve">field </w:t>
      </w:r>
      <w:r w:rsidR="00897956" w:rsidRPr="00481D2D">
        <w:t xml:space="preserve">set to "yes", </w:t>
      </w:r>
      <w:r w:rsidR="00964F23" w:rsidRPr="00481D2D">
        <w:t>"tls-yes" or "ip-assoc-yes"</w:t>
      </w:r>
      <w:r w:rsidR="000A4915" w:rsidRPr="00481D2D">
        <w:t>, i.e. for the protected REGISTER request,</w:t>
      </w:r>
      <w:r w:rsidR="00964F23" w:rsidRPr="00481D2D">
        <w:t xml:space="preserve"> </w:t>
      </w:r>
      <w:r w:rsidR="00136FA4" w:rsidRPr="00481D2D">
        <w:t xml:space="preserve">and the Contact header </w:t>
      </w:r>
      <w:r w:rsidR="00550AB8" w:rsidRPr="00481D2D">
        <w:t xml:space="preserve">field </w:t>
      </w:r>
      <w:r w:rsidR="00136FA4" w:rsidRPr="00481D2D">
        <w:t xml:space="preserve">includes </w:t>
      </w:r>
      <w:r w:rsidR="00F15A87" w:rsidRPr="00481D2D">
        <w:t>a "</w:t>
      </w:r>
      <w:r w:rsidR="009E531D" w:rsidRPr="00481D2D">
        <w:t>sos</w:t>
      </w:r>
      <w:r w:rsidR="00F15A87" w:rsidRPr="00481D2D">
        <w:t xml:space="preserve">" </w:t>
      </w:r>
      <w:r w:rsidR="003F47EB" w:rsidRPr="00481D2D">
        <w:t xml:space="preserve">SIP </w:t>
      </w:r>
      <w:smartTag w:uri="urn:schemas-microsoft-com:office:smarttags" w:element="stockticker">
        <w:r w:rsidR="00136FA4" w:rsidRPr="00481D2D">
          <w:t>URI</w:t>
        </w:r>
      </w:smartTag>
      <w:r w:rsidR="00136FA4" w:rsidRPr="00481D2D">
        <w:t xml:space="preserve"> parameter that indicates that this is an emergency registration</w:t>
      </w:r>
      <w:r w:rsidR="00F15A87" w:rsidRPr="00481D2D">
        <w:t xml:space="preserve">, </w:t>
      </w:r>
      <w:r w:rsidR="00897956" w:rsidRPr="00481D2D">
        <w:t xml:space="preserve">the S-CSCF shall identify the user by the public user identity as received in the To header </w:t>
      </w:r>
      <w:r w:rsidR="00550AB8" w:rsidRPr="00481D2D">
        <w:t xml:space="preserve">field </w:t>
      </w:r>
      <w:r w:rsidR="00897956" w:rsidRPr="00481D2D">
        <w:t xml:space="preserve">and the private user identity as received in the Authorization header </w:t>
      </w:r>
      <w:r w:rsidR="00550AB8" w:rsidRPr="00481D2D">
        <w:t xml:space="preserve">field </w:t>
      </w:r>
      <w:r w:rsidR="00897956" w:rsidRPr="00481D2D">
        <w:t>of the REGISTER request</w:t>
      </w:r>
      <w:r w:rsidR="000A4915" w:rsidRPr="00481D2D">
        <w:t>;</w:t>
      </w:r>
    </w:p>
    <w:p w14:paraId="3C4EEB01" w14:textId="77777777" w:rsidR="00897956" w:rsidRPr="00481D2D" w:rsidRDefault="00137314">
      <w:pPr>
        <w:pStyle w:val="B1"/>
      </w:pPr>
      <w:r w:rsidRPr="00481D2D">
        <w:t>3)</w:t>
      </w:r>
      <w:r w:rsidR="00897956" w:rsidRPr="00481D2D">
        <w:tab/>
      </w:r>
      <w:r w:rsidR="00E97B4C" w:rsidRPr="00481D2D">
        <w:t xml:space="preserve">if operator policy does not require that emergency service requests are forwarded to the S-CSCF, </w:t>
      </w:r>
      <w:r w:rsidR="00897956" w:rsidRPr="00481D2D">
        <w:t xml:space="preserve">the S-CSCF shall not include a Service-Route </w:t>
      </w:r>
      <w:r w:rsidR="00F54A05" w:rsidRPr="00481D2D">
        <w:t xml:space="preserve">header field </w:t>
      </w:r>
      <w:r w:rsidR="00897956" w:rsidRPr="00481D2D">
        <w:t xml:space="preserve">in the 200 (OK) </w:t>
      </w:r>
      <w:r w:rsidR="00663B60" w:rsidRPr="00481D2D">
        <w:t xml:space="preserve">response </w:t>
      </w:r>
      <w:r w:rsidR="00897956" w:rsidRPr="00481D2D">
        <w:t>to the REGISTER request;</w:t>
      </w:r>
    </w:p>
    <w:p w14:paraId="3A9A5D68" w14:textId="77777777" w:rsidR="009A695A" w:rsidRPr="00481D2D" w:rsidRDefault="00137314" w:rsidP="009A695A">
      <w:pPr>
        <w:pStyle w:val="B1"/>
      </w:pPr>
      <w:r w:rsidRPr="00481D2D">
        <w:t>4)</w:t>
      </w:r>
      <w:r w:rsidR="009A695A" w:rsidRPr="00481D2D">
        <w:tab/>
        <w:t xml:space="preserve">the S-CSCF shall not include a temporary GRUU in the 200 (OK) </w:t>
      </w:r>
      <w:r w:rsidR="00636D1B" w:rsidRPr="00481D2D">
        <w:t xml:space="preserve">response </w:t>
      </w:r>
      <w:r w:rsidR="009A695A" w:rsidRPr="00481D2D">
        <w:t>to the REGISTER request;</w:t>
      </w:r>
    </w:p>
    <w:p w14:paraId="4EFE22AA" w14:textId="77777777" w:rsidR="00636D1B" w:rsidRPr="00481D2D" w:rsidRDefault="00137314" w:rsidP="00636D1B">
      <w:pPr>
        <w:pStyle w:val="B1"/>
      </w:pPr>
      <w:r w:rsidRPr="00481D2D">
        <w:t>5)</w:t>
      </w:r>
      <w:r w:rsidR="00636D1B" w:rsidRPr="00481D2D">
        <w:tab/>
        <w:t xml:space="preserve">the S-CSCF shall </w:t>
      </w:r>
      <w:r w:rsidR="007C0217" w:rsidRPr="00481D2D">
        <w:t xml:space="preserve">in the Contact header field of the 200 (OK) response to the REGISTER request </w:t>
      </w:r>
      <w:r w:rsidR="00636D1B" w:rsidRPr="00481D2D">
        <w:t xml:space="preserve">include </w:t>
      </w:r>
      <w:r w:rsidR="007C0217" w:rsidRPr="00481D2D">
        <w:t xml:space="preserve">only the </w:t>
      </w:r>
      <w:smartTag w:uri="urn:schemas-microsoft-com:office:smarttags" w:element="stockticker">
        <w:r w:rsidR="007C0217" w:rsidRPr="00481D2D">
          <w:t>URI</w:t>
        </w:r>
      </w:smartTag>
      <w:r w:rsidR="007C0217" w:rsidRPr="00481D2D">
        <w:t xml:space="preserve"> that was successfully emergency registered and in this URI include </w:t>
      </w:r>
      <w:r w:rsidR="00636D1B" w:rsidRPr="00481D2D">
        <w:t>the "</w:t>
      </w:r>
      <w:r w:rsidR="009E531D" w:rsidRPr="00481D2D">
        <w:t>sos</w:t>
      </w:r>
      <w:r w:rsidR="00636D1B" w:rsidRPr="00481D2D">
        <w:t xml:space="preserve">" </w:t>
      </w:r>
      <w:r w:rsidR="00F27C16" w:rsidRPr="00481D2D">
        <w:t xml:space="preserve">SIP </w:t>
      </w:r>
      <w:r w:rsidR="00636D1B" w:rsidRPr="00481D2D">
        <w:t>URI parameter;</w:t>
      </w:r>
    </w:p>
    <w:p w14:paraId="0684C354" w14:textId="77777777" w:rsidR="007C0217" w:rsidRPr="00481D2D" w:rsidRDefault="007C0217" w:rsidP="00636D1B">
      <w:pPr>
        <w:pStyle w:val="NO"/>
      </w:pPr>
      <w:r w:rsidRPr="00481D2D">
        <w:t>NOTE 2</w:t>
      </w:r>
      <w:r w:rsidRPr="00481D2D">
        <w:tab/>
        <w:t>Only including the emergency registered contact in the 200 (OK) response to the REGISTER request deviates from bullet 8 in section 10.3 of RFC 3261 [26].</w:t>
      </w:r>
    </w:p>
    <w:p w14:paraId="2E4632C0" w14:textId="77777777" w:rsidR="00636D1B" w:rsidRPr="00481D2D" w:rsidRDefault="00636D1B" w:rsidP="00636D1B">
      <w:pPr>
        <w:pStyle w:val="NO"/>
      </w:pPr>
      <w:r w:rsidRPr="00481D2D">
        <w:t>NOTE </w:t>
      </w:r>
      <w:r w:rsidR="00F27C16" w:rsidRPr="00481D2D">
        <w:t>3</w:t>
      </w:r>
      <w:r w:rsidRPr="00481D2D">
        <w:t>:</w:t>
      </w:r>
      <w:r w:rsidRPr="00481D2D">
        <w:tab/>
        <w:t>In the case where the S-CSCF returns a GRUU in the Contact header field of the 200 (OK) response to the REGISTER request, the "</w:t>
      </w:r>
      <w:r w:rsidR="00FB0DDB" w:rsidRPr="00481D2D">
        <w:t>sos</w:t>
      </w:r>
      <w:r w:rsidRPr="00481D2D">
        <w:t xml:space="preserve">" </w:t>
      </w:r>
      <w:r w:rsidR="007C0217" w:rsidRPr="00481D2D">
        <w:t xml:space="preserve">SIP </w:t>
      </w:r>
      <w:smartTag w:uri="urn:schemas-microsoft-com:office:smarttags" w:element="stockticker">
        <w:r w:rsidRPr="00481D2D">
          <w:t>URI</w:t>
        </w:r>
      </w:smartTag>
      <w:r w:rsidRPr="00481D2D">
        <w:t xml:space="preserve"> parameter is appended to the </w:t>
      </w:r>
      <w:smartTag w:uri="urn:schemas-microsoft-com:office:smarttags" w:element="stockticker">
        <w:r w:rsidRPr="00481D2D">
          <w:t>URI</w:t>
        </w:r>
      </w:smartTag>
      <w:r w:rsidRPr="00481D2D">
        <w:t xml:space="preserve"> and not included as a Contact header field parameter. The public GRUU that is returned in the 200 (OK) response includes the "</w:t>
      </w:r>
      <w:r w:rsidR="009E531D" w:rsidRPr="00481D2D">
        <w:t>sos</w:t>
      </w:r>
      <w:r w:rsidRPr="00481D2D">
        <w:t xml:space="preserve">" </w:t>
      </w:r>
      <w:r w:rsidR="007C0217" w:rsidRPr="00481D2D">
        <w:t xml:space="preserve">SIP </w:t>
      </w:r>
      <w:smartTag w:uri="urn:schemas-microsoft-com:office:smarttags" w:element="stockticker">
        <w:r w:rsidRPr="00481D2D">
          <w:t>URI</w:t>
        </w:r>
      </w:smartTag>
      <w:r w:rsidRPr="00481D2D">
        <w:t xml:space="preserve"> parameter as a parameter of the </w:t>
      </w:r>
      <w:smartTag w:uri="urn:schemas-microsoft-com:office:smarttags" w:element="stockticker">
        <w:r w:rsidRPr="00481D2D">
          <w:t>URI</w:t>
        </w:r>
      </w:smartTag>
      <w:r w:rsidRPr="00481D2D">
        <w:t xml:space="preserve"> included in the "pub-gruu" Contact header field parameter.</w:t>
      </w:r>
    </w:p>
    <w:p w14:paraId="5615C34B" w14:textId="77777777" w:rsidR="009D4B18" w:rsidRPr="00481D2D" w:rsidRDefault="00137314" w:rsidP="009D4B18">
      <w:pPr>
        <w:pStyle w:val="B1"/>
      </w:pPr>
      <w:r w:rsidRPr="00481D2D">
        <w:t>6)</w:t>
      </w:r>
      <w:r w:rsidR="009D4B18" w:rsidRPr="00481D2D">
        <w:tab/>
        <w:t xml:space="preserve">store the Path header </w:t>
      </w:r>
      <w:r w:rsidR="00550AB8" w:rsidRPr="00481D2D">
        <w:t xml:space="preserve">field </w:t>
      </w:r>
      <w:r w:rsidR="009D4B18" w:rsidRPr="00481D2D">
        <w:t xml:space="preserve">and the contact information including all header </w:t>
      </w:r>
      <w:r w:rsidR="00550AB8" w:rsidRPr="00481D2D">
        <w:t xml:space="preserve">field </w:t>
      </w:r>
      <w:r w:rsidR="009D4B18" w:rsidRPr="00481D2D">
        <w:t>parameters contained in the Contact header</w:t>
      </w:r>
      <w:r w:rsidR="00550AB8" w:rsidRPr="00481D2D">
        <w:t xml:space="preserve"> field</w:t>
      </w:r>
      <w:r w:rsidR="009D4B18" w:rsidRPr="00481D2D">
        <w:t>;</w:t>
      </w:r>
    </w:p>
    <w:p w14:paraId="1BF20265" w14:textId="77777777" w:rsidR="009D4B18" w:rsidRPr="00481D2D" w:rsidRDefault="009D4B18" w:rsidP="009D4B18">
      <w:pPr>
        <w:pStyle w:val="NO"/>
      </w:pPr>
      <w:r w:rsidRPr="00481D2D">
        <w:t>NOTE </w:t>
      </w:r>
      <w:r w:rsidR="007C0217" w:rsidRPr="00481D2D">
        <w:t>4</w:t>
      </w:r>
      <w:r w:rsidRPr="00481D2D">
        <w:t>:</w:t>
      </w:r>
      <w:r w:rsidRPr="00481D2D">
        <w:tab/>
        <w:t xml:space="preserve">The Path header </w:t>
      </w:r>
      <w:r w:rsidR="00550AB8" w:rsidRPr="00481D2D">
        <w:t xml:space="preserve">field </w:t>
      </w:r>
      <w:r w:rsidRPr="00481D2D">
        <w:t xml:space="preserve">and contact information used for the emergency dialogs destined for the UE and obtained during the emergency registration can be different than the Path header </w:t>
      </w:r>
      <w:r w:rsidR="00550AB8" w:rsidRPr="00481D2D">
        <w:t xml:space="preserve">field </w:t>
      </w:r>
      <w:r w:rsidRPr="00481D2D">
        <w:t>used for the non-emergency communication and obtained during the non-emergency registration.</w:t>
      </w:r>
    </w:p>
    <w:p w14:paraId="2E52909E" w14:textId="77777777" w:rsidR="009D4B18" w:rsidRPr="00481D2D" w:rsidRDefault="009D4B18" w:rsidP="009D4B18">
      <w:pPr>
        <w:pStyle w:val="NO"/>
      </w:pPr>
      <w:r w:rsidRPr="00481D2D">
        <w:t>NOTE </w:t>
      </w:r>
      <w:r w:rsidR="007C0217" w:rsidRPr="00481D2D">
        <w:t>5</w:t>
      </w:r>
      <w:r w:rsidRPr="00481D2D">
        <w:t>:</w:t>
      </w:r>
      <w:r w:rsidRPr="00481D2D">
        <w:tab/>
      </w:r>
      <w:r w:rsidR="004E7237" w:rsidRPr="00481D2D">
        <w:t>T</w:t>
      </w:r>
      <w:r w:rsidRPr="00481D2D">
        <w:t xml:space="preserve">he S-CSCF will not perform the network initiated deregistration procedure for </w:t>
      </w:r>
      <w:r w:rsidR="004E7237" w:rsidRPr="00481D2D">
        <w:t xml:space="preserve">an </w:t>
      </w:r>
      <w:r w:rsidRPr="00481D2D">
        <w:t>emergency registration, but will let it expire.</w:t>
      </w:r>
      <w:r w:rsidR="004E7237" w:rsidRPr="00481D2D">
        <w:t xml:space="preserve"> A new emergency registration will overwrite any previous emergency registration.</w:t>
      </w:r>
    </w:p>
    <w:p w14:paraId="3082D285" w14:textId="77777777" w:rsidR="002C250A" w:rsidRPr="00481D2D" w:rsidRDefault="00137314">
      <w:pPr>
        <w:pStyle w:val="B1"/>
      </w:pPr>
      <w:r w:rsidRPr="00481D2D">
        <w:t>7)</w:t>
      </w:r>
      <w:r w:rsidR="00897956" w:rsidRPr="00481D2D">
        <w:tab/>
        <w:t>the S-CSCF shall not send any third-party REGISTER requests to any AS</w:t>
      </w:r>
      <w:r w:rsidR="002C250A" w:rsidRPr="00481D2D">
        <w:t>;</w:t>
      </w:r>
    </w:p>
    <w:p w14:paraId="25D2F8FB" w14:textId="77777777" w:rsidR="00E659B5" w:rsidRPr="00481D2D" w:rsidRDefault="00137314" w:rsidP="00E659B5">
      <w:pPr>
        <w:pStyle w:val="B1"/>
      </w:pPr>
      <w:r w:rsidRPr="00481D2D">
        <w:t>8)</w:t>
      </w:r>
      <w:r w:rsidR="00E659B5" w:rsidRPr="00481D2D">
        <w:tab/>
      </w:r>
      <w:r w:rsidR="0050676A" w:rsidRPr="00481D2D">
        <w:t>void</w:t>
      </w:r>
    </w:p>
    <w:p w14:paraId="29A685A9" w14:textId="77777777" w:rsidR="00897956" w:rsidRPr="00481D2D" w:rsidRDefault="00137314">
      <w:pPr>
        <w:pStyle w:val="B1"/>
      </w:pPr>
      <w:r w:rsidRPr="00481D2D">
        <w:t>9)</w:t>
      </w:r>
      <w:r w:rsidR="002C250A" w:rsidRPr="00481D2D">
        <w:tab/>
        <w:t xml:space="preserve">determine the duration of the registration by checking the value of the </w:t>
      </w:r>
      <w:r w:rsidR="004D34D8" w:rsidRPr="00481D2D">
        <w:t xml:space="preserve">registration expiration interval value </w:t>
      </w:r>
      <w:r w:rsidR="002C250A" w:rsidRPr="00481D2D">
        <w:t>in the received REGISTER request and based on local policy</w:t>
      </w:r>
      <w:r w:rsidR="00E768C1" w:rsidRPr="00481D2D">
        <w:t>; and</w:t>
      </w:r>
    </w:p>
    <w:p w14:paraId="74625B04" w14:textId="77777777" w:rsidR="002C250A" w:rsidRPr="00481D2D" w:rsidRDefault="002C250A" w:rsidP="002C250A">
      <w:pPr>
        <w:pStyle w:val="NO"/>
      </w:pPr>
      <w:r w:rsidRPr="00481D2D">
        <w:t>NOTE </w:t>
      </w:r>
      <w:r w:rsidR="0050676A" w:rsidRPr="00481D2D">
        <w:t>6</w:t>
      </w:r>
      <w:r w:rsidRPr="00481D2D">
        <w:t>:</w:t>
      </w:r>
      <w:r w:rsidRPr="00481D2D">
        <w:tab/>
        <w:t>The value of the emergency registration time is subject to national regulation and can be subject to roaming agreements.</w:t>
      </w:r>
    </w:p>
    <w:p w14:paraId="7C4A9240" w14:textId="77777777" w:rsidR="00E768C1" w:rsidRPr="00481D2D" w:rsidRDefault="00E768C1" w:rsidP="00E768C1">
      <w:pPr>
        <w:pStyle w:val="B1"/>
      </w:pPr>
      <w:r w:rsidRPr="00481D2D">
        <w:t>10)</w:t>
      </w:r>
      <w:r w:rsidRPr="00481D2D">
        <w:tab/>
        <w:t>for any bindings created by the emergency registration, mark those bindings as created by an emergency registration.</w:t>
      </w:r>
    </w:p>
    <w:p w14:paraId="53D98D5F" w14:textId="77777777" w:rsidR="00897956" w:rsidRPr="00481D2D" w:rsidRDefault="00897956" w:rsidP="005D46C4">
      <w:pPr>
        <w:pStyle w:val="Heading4"/>
      </w:pPr>
      <w:bookmarkStart w:id="390" w:name="_Toc106888792"/>
      <w:r w:rsidRPr="00481D2D">
        <w:t>5.4.8.3</w:t>
      </w:r>
      <w:r w:rsidRPr="00481D2D">
        <w:tab/>
        <w:t>User-initiated emergency deregistration</w:t>
      </w:r>
      <w:bookmarkEnd w:id="390"/>
    </w:p>
    <w:p w14:paraId="5C11538C" w14:textId="77777777" w:rsidR="00897956" w:rsidRPr="00481D2D" w:rsidRDefault="00897956">
      <w:r w:rsidRPr="00481D2D">
        <w:t xml:space="preserve">When S-CSCF receives a REGISTER request with the </w:t>
      </w:r>
      <w:r w:rsidR="004D34D8" w:rsidRPr="00481D2D">
        <w:t xml:space="preserve">registration expiration interval value </w:t>
      </w:r>
      <w:r w:rsidRPr="00481D2D">
        <w:t xml:space="preserve">containing zero and the </w:t>
      </w:r>
      <w:r w:rsidR="00136FA4" w:rsidRPr="00481D2D">
        <w:t xml:space="preserve">Contact header </w:t>
      </w:r>
      <w:r w:rsidR="00550AB8" w:rsidRPr="00481D2D">
        <w:t xml:space="preserve">field </w:t>
      </w:r>
      <w:r w:rsidR="00136FA4" w:rsidRPr="00481D2D">
        <w:t xml:space="preserve">contains a contact address that has been registered for emergency service (i.e. the </w:t>
      </w:r>
      <w:r w:rsidR="00F15A87" w:rsidRPr="00481D2D">
        <w:t>"</w:t>
      </w:r>
      <w:r w:rsidR="00C903F8" w:rsidRPr="00481D2D">
        <w:t>sos</w:t>
      </w:r>
      <w:r w:rsidR="00F15A87" w:rsidRPr="00481D2D">
        <w:t xml:space="preserve">" </w:t>
      </w:r>
      <w:r w:rsidR="003F47EB" w:rsidRPr="00481D2D">
        <w:t xml:space="preserve">SIP </w:t>
      </w:r>
      <w:smartTag w:uri="urn:schemas-microsoft-com:office:smarttags" w:element="stockticker">
        <w:r w:rsidR="00136FA4" w:rsidRPr="00481D2D">
          <w:t>URI</w:t>
        </w:r>
      </w:smartTag>
      <w:r w:rsidR="00136FA4" w:rsidRPr="00481D2D">
        <w:t xml:space="preserve"> parameter that indicates that this is an emergency registration is included in the Contact header field)</w:t>
      </w:r>
      <w:r w:rsidRPr="00481D2D">
        <w:t xml:space="preserve">, the S-CSCF shall </w:t>
      </w:r>
      <w:r w:rsidR="007355C2" w:rsidRPr="00481D2D">
        <w:t>reject the REGISTER request by sending a 501 (Not Implemented) response</w:t>
      </w:r>
      <w:r w:rsidRPr="00481D2D">
        <w:t>.</w:t>
      </w:r>
    </w:p>
    <w:p w14:paraId="1FBEFA21" w14:textId="77777777" w:rsidR="00EC23BD" w:rsidRPr="00481D2D" w:rsidRDefault="00EC23BD" w:rsidP="00EC23BD">
      <w:pPr>
        <w:pStyle w:val="NO"/>
      </w:pPr>
      <w:r w:rsidRPr="00481D2D">
        <w:t>NOTE:</w:t>
      </w:r>
      <w:r w:rsidRPr="00481D2D">
        <w:tab/>
        <w:t>The UE cannot deregister its emergency public user identity.</w:t>
      </w:r>
    </w:p>
    <w:p w14:paraId="7C8E7669" w14:textId="77777777" w:rsidR="00897956" w:rsidRPr="00481D2D" w:rsidRDefault="00897956" w:rsidP="005D46C4">
      <w:pPr>
        <w:pStyle w:val="Heading4"/>
      </w:pPr>
      <w:bookmarkStart w:id="391" w:name="_Toc106888793"/>
      <w:r w:rsidRPr="00481D2D">
        <w:t>5.4.8.4</w:t>
      </w:r>
      <w:r w:rsidRPr="00481D2D">
        <w:tab/>
        <w:t>Network-initiated emergency deregistration</w:t>
      </w:r>
      <w:bookmarkEnd w:id="391"/>
    </w:p>
    <w:p w14:paraId="0061A3B8" w14:textId="77777777" w:rsidR="00897956" w:rsidRPr="00481D2D" w:rsidRDefault="00EC23BD">
      <w:r w:rsidRPr="00481D2D">
        <w:t>The S-CSCF shall not perform a network-initiated emergency deregistration.</w:t>
      </w:r>
    </w:p>
    <w:p w14:paraId="3CD269D7" w14:textId="77777777" w:rsidR="00897956" w:rsidRPr="00481D2D" w:rsidRDefault="00897956" w:rsidP="005D46C4">
      <w:pPr>
        <w:pStyle w:val="Heading4"/>
      </w:pPr>
      <w:bookmarkStart w:id="392" w:name="_Toc106888794"/>
      <w:r w:rsidRPr="00481D2D">
        <w:t>5.4.8.5</w:t>
      </w:r>
      <w:r w:rsidRPr="00481D2D">
        <w:tab/>
        <w:t>Network-initiated emergency reauthentication</w:t>
      </w:r>
      <w:bookmarkEnd w:id="392"/>
    </w:p>
    <w:p w14:paraId="6F332616" w14:textId="77777777" w:rsidR="00897956" w:rsidRPr="00481D2D" w:rsidRDefault="0086125E">
      <w:r w:rsidRPr="00481D2D">
        <w:t xml:space="preserve">If a given public user identity and the associated contact address have been registered via emergency registration, the </w:t>
      </w:r>
      <w:r w:rsidR="00EC23BD" w:rsidRPr="00481D2D">
        <w:t xml:space="preserve">S-CSCF shall not reauthenticate </w:t>
      </w:r>
      <w:r w:rsidRPr="00481D2D">
        <w:t xml:space="preserve">this </w:t>
      </w:r>
      <w:r w:rsidR="00EC23BD" w:rsidRPr="00481D2D">
        <w:t>public user identity.</w:t>
      </w:r>
    </w:p>
    <w:p w14:paraId="1848FF13" w14:textId="77777777" w:rsidR="00897956" w:rsidRPr="00481D2D" w:rsidRDefault="00897956" w:rsidP="005D46C4">
      <w:pPr>
        <w:pStyle w:val="Heading4"/>
      </w:pPr>
      <w:bookmarkStart w:id="393" w:name="_Toc106888795"/>
      <w:r w:rsidRPr="00481D2D">
        <w:t>5.4.8.6</w:t>
      </w:r>
      <w:r w:rsidRPr="00481D2D">
        <w:tab/>
        <w:t>Subscription to the event providing registration state</w:t>
      </w:r>
      <w:bookmarkEnd w:id="393"/>
    </w:p>
    <w:p w14:paraId="436E30BA" w14:textId="77777777" w:rsidR="00897956" w:rsidRPr="00481D2D" w:rsidRDefault="00897956">
      <w:r w:rsidRPr="00481D2D">
        <w:t xml:space="preserve">If a S-CSCF receives a SUBSCRIBE request addressed to S-CSCF containing the Event header </w:t>
      </w:r>
      <w:r w:rsidR="00550AB8" w:rsidRPr="00481D2D">
        <w:t xml:space="preserve">field </w:t>
      </w:r>
      <w:r w:rsidRPr="00481D2D">
        <w:t xml:space="preserve">with the reg event package </w:t>
      </w:r>
      <w:r w:rsidR="00EC23BD" w:rsidRPr="00481D2D">
        <w:t xml:space="preserve">with </w:t>
      </w:r>
      <w:r w:rsidR="0086125E" w:rsidRPr="00481D2D">
        <w:t xml:space="preserve">the Contact header </w:t>
      </w:r>
      <w:r w:rsidR="00550AB8" w:rsidRPr="00481D2D">
        <w:t xml:space="preserve">field </w:t>
      </w:r>
      <w:r w:rsidR="0086125E" w:rsidRPr="00481D2D">
        <w:t>that contains a contact address that has been registered for emergency service</w:t>
      </w:r>
      <w:r w:rsidRPr="00481D2D">
        <w:t xml:space="preserve">, the S-CSCF shall </w:t>
      </w:r>
      <w:r w:rsidR="00EC23BD" w:rsidRPr="00481D2D">
        <w:t>reject the SUBSCRIBE request for the reg-event package by sending a 489 (Bad Event) response</w:t>
      </w:r>
      <w:r w:rsidRPr="00481D2D">
        <w:t>.</w:t>
      </w:r>
    </w:p>
    <w:p w14:paraId="75502B94" w14:textId="77777777" w:rsidR="00897956" w:rsidRPr="00481D2D" w:rsidRDefault="00897956" w:rsidP="005D46C4">
      <w:pPr>
        <w:pStyle w:val="Heading4"/>
      </w:pPr>
      <w:bookmarkStart w:id="394" w:name="_Toc106888796"/>
      <w:r w:rsidRPr="00481D2D">
        <w:t>5.4.8.7</w:t>
      </w:r>
      <w:r w:rsidRPr="00481D2D">
        <w:tab/>
        <w:t>Notification of the registration state</w:t>
      </w:r>
      <w:bookmarkEnd w:id="394"/>
    </w:p>
    <w:p w14:paraId="1FA4CF11" w14:textId="77777777" w:rsidR="00A94573" w:rsidRPr="00481D2D" w:rsidRDefault="00A94573" w:rsidP="00A94573">
      <w:r w:rsidRPr="00481D2D">
        <w:t xml:space="preserve">When the user performs an emergency registration or when the emergency registration expires, the S-CSCF shall not send a </w:t>
      </w:r>
      <w:r w:rsidRPr="00481D2D">
        <w:rPr>
          <w:rFonts w:eastAsia="MS Mincho"/>
        </w:rPr>
        <w:t>NOTIFY request</w:t>
      </w:r>
      <w:r w:rsidRPr="00481D2D">
        <w:t xml:space="preserve"> to the subscribers to the reg event package of the respective user.</w:t>
      </w:r>
    </w:p>
    <w:p w14:paraId="10A89439" w14:textId="77777777" w:rsidR="00A94573" w:rsidRPr="00481D2D" w:rsidRDefault="00A94573" w:rsidP="00A94573">
      <w:r w:rsidRPr="00481D2D">
        <w:t xml:space="preserve">The </w:t>
      </w:r>
      <w:r w:rsidR="0086125E" w:rsidRPr="00481D2D">
        <w:t>contact address that has been registered for emergency service</w:t>
      </w:r>
      <w:r w:rsidR="0099243A" w:rsidRPr="00481D2D">
        <w:t xml:space="preserve"> </w:t>
      </w:r>
      <w:r w:rsidRPr="00481D2D">
        <w:t xml:space="preserve">shall not be included in the </w:t>
      </w:r>
      <w:r w:rsidRPr="00481D2D">
        <w:rPr>
          <w:rFonts w:eastAsia="MS Mincho"/>
        </w:rPr>
        <w:t>NOTIFY requests</w:t>
      </w:r>
      <w:r w:rsidRPr="00481D2D">
        <w:t xml:space="preserve"> sent to the subscribers to the reg event package of the user.</w:t>
      </w:r>
    </w:p>
    <w:p w14:paraId="2E4B0867" w14:textId="77777777" w:rsidR="00897956" w:rsidRPr="00481D2D" w:rsidRDefault="00897956" w:rsidP="005D46C4">
      <w:pPr>
        <w:pStyle w:val="Heading2"/>
      </w:pPr>
      <w:bookmarkStart w:id="395" w:name="_Toc106888797"/>
      <w:r w:rsidRPr="00481D2D">
        <w:t>5.5</w:t>
      </w:r>
      <w:r w:rsidRPr="00481D2D">
        <w:tab/>
        <w:t>Procedures at the MGCF</w:t>
      </w:r>
      <w:bookmarkEnd w:id="395"/>
    </w:p>
    <w:p w14:paraId="0F8E2C04" w14:textId="77777777" w:rsidR="00897956" w:rsidRPr="00481D2D" w:rsidRDefault="00897956" w:rsidP="005D46C4">
      <w:pPr>
        <w:pStyle w:val="Heading3"/>
      </w:pPr>
      <w:bookmarkStart w:id="396" w:name="_Toc106888798"/>
      <w:r w:rsidRPr="00481D2D">
        <w:t>5.5.1</w:t>
      </w:r>
      <w:r w:rsidRPr="00481D2D">
        <w:tab/>
        <w:t>General</w:t>
      </w:r>
      <w:bookmarkEnd w:id="396"/>
    </w:p>
    <w:p w14:paraId="5C3B4BB3" w14:textId="77777777" w:rsidR="00897956" w:rsidRPr="00481D2D" w:rsidRDefault="00897956">
      <w:r w:rsidRPr="00481D2D">
        <w:t>The MGCF, although acting as a UA, does not initiate any registration of its associated addresses. These are assumed to be known by peer-to-peer arrangements within the IM CN subsystem. Therefore table A.4/1 and dependencies on that major capability shall not apply.</w:t>
      </w:r>
    </w:p>
    <w:p w14:paraId="69D3FF58" w14:textId="77777777" w:rsidR="00897956" w:rsidRPr="00481D2D" w:rsidRDefault="00897956">
      <w:r w:rsidRPr="00481D2D">
        <w:t>The use of the Path and Service-Route header</w:t>
      </w:r>
      <w:r w:rsidR="00550AB8" w:rsidRPr="00481D2D">
        <w:t xml:space="preserve"> field</w:t>
      </w:r>
      <w:r w:rsidRPr="00481D2D">
        <w:t>s shall not be supported by the MGCF.</w:t>
      </w:r>
    </w:p>
    <w:p w14:paraId="04F7D3B3" w14:textId="77777777" w:rsidR="00F74741" w:rsidRPr="00481D2D" w:rsidRDefault="00F74741" w:rsidP="00F74741">
      <w:r w:rsidRPr="00481D2D">
        <w:t>For all SIP transactions identified:</w:t>
      </w:r>
    </w:p>
    <w:p w14:paraId="32812FC1" w14:textId="77777777" w:rsidR="00F74741" w:rsidRPr="00481D2D" w:rsidRDefault="00F74741" w:rsidP="00F74741">
      <w:pPr>
        <w:pStyle w:val="B1"/>
      </w:pPr>
      <w:r w:rsidRPr="00481D2D">
        <w:t>-</w:t>
      </w:r>
      <w:r w:rsidRPr="00481D2D">
        <w:tab/>
        <w:t>if priority is supported, as containing an authorised Resource-Priority header</w:t>
      </w:r>
      <w:r w:rsidR="00550AB8" w:rsidRPr="00481D2D">
        <w:t xml:space="preserve"> field</w:t>
      </w:r>
      <w:r w:rsidRPr="00481D2D">
        <w:t>, or, if such an option is supported, relating to a dialog which previously contained an authorised Resource-Priority header</w:t>
      </w:r>
      <w:r w:rsidR="00550AB8" w:rsidRPr="00481D2D">
        <w:t xml:space="preserve"> field</w:t>
      </w:r>
      <w:r w:rsidRPr="00481D2D">
        <w:t>;</w:t>
      </w:r>
    </w:p>
    <w:p w14:paraId="2111BBA8" w14:textId="77777777" w:rsidR="00755D7C" w:rsidRPr="00481D2D" w:rsidRDefault="00F74741" w:rsidP="00755D7C">
      <w:r w:rsidRPr="00481D2D">
        <w:t>the MGCF shall give priority over other transactions or dialogs. This allows special treatment of such transactions or dialogs.</w:t>
      </w:r>
      <w:r w:rsidR="00755D7C" w:rsidRPr="00481D2D">
        <w:t xml:space="preserve"> If priority is supported, the MGCF shall adjust the priority treatment of transactions or dialogs according to the most recently received authorized Resource-Priority header field or backwards indication value.</w:t>
      </w:r>
    </w:p>
    <w:p w14:paraId="4058ECE1" w14:textId="77777777" w:rsidR="00F74741" w:rsidRPr="00481D2D" w:rsidRDefault="00F74741" w:rsidP="00F74741">
      <w:pPr>
        <w:pStyle w:val="NO"/>
      </w:pPr>
      <w:r w:rsidRPr="00481D2D">
        <w:t>NOTE:</w:t>
      </w:r>
      <w:r w:rsidRPr="00481D2D">
        <w:tab/>
        <w:t>The special treatment can include filtering, higher priority processing, routeing, call gapping. The exact meaning of priority is not defined further in this document, but is left to national regulation and network configuration.</w:t>
      </w:r>
    </w:p>
    <w:p w14:paraId="2E844D34" w14:textId="77777777" w:rsidR="00897956" w:rsidRPr="00481D2D" w:rsidRDefault="00897956">
      <w:r w:rsidRPr="00481D2D">
        <w:t>When the MGCF sends any request or response related to a dialog, the MGCF may insert previously saved values into P-Charging-Vector and P-Charging-Function-Addresses header</w:t>
      </w:r>
      <w:r w:rsidR="00550AB8" w:rsidRPr="00481D2D">
        <w:t xml:space="preserve"> field</w:t>
      </w:r>
      <w:r w:rsidRPr="00481D2D">
        <w:t>s before sending the message.</w:t>
      </w:r>
    </w:p>
    <w:p w14:paraId="24929916" w14:textId="77777777" w:rsidR="00807C3E" w:rsidRPr="00481D2D" w:rsidRDefault="00807C3E" w:rsidP="00807C3E">
      <w:r w:rsidRPr="00481D2D">
        <w:t xml:space="preserve">The MGCF shall use a GRUU referring to itself (as specified in </w:t>
      </w:r>
      <w:r w:rsidR="001D29C9" w:rsidRPr="00481D2D">
        <w:t>RFC 5627</w:t>
      </w:r>
      <w:r w:rsidRPr="00481D2D">
        <w:t> [93]) when inserting a contact address in a dialog establishing or target refreshing SIP message. This specification does not define how GRUUs are created by the MGCF; they can be provisioned by the operator or obtained by any other mechanism. A GRUU used by the MGCF when establishing a dialog shall remain valid for the lifetime of the dialog.</w:t>
      </w:r>
      <w:r w:rsidR="0079276F" w:rsidRPr="00481D2D">
        <w:t xml:space="preserve"> The GRUU used by the MGCF shall not reveal calling party related information.</w:t>
      </w:r>
    </w:p>
    <w:p w14:paraId="2707A8A0" w14:textId="77777777" w:rsidR="00807C3E" w:rsidRPr="00481D2D" w:rsidRDefault="00807C3E" w:rsidP="00807C3E">
      <w:r w:rsidRPr="00481D2D">
        <w:t>The MGCF shall handle requests addressed to its currently valid GRUUs when received outside of the dialog in which the GRUU was provided.</w:t>
      </w:r>
    </w:p>
    <w:p w14:paraId="6BDCCE79" w14:textId="77777777" w:rsidR="00807C3E" w:rsidRPr="00481D2D" w:rsidRDefault="00807C3E" w:rsidP="00807C3E">
      <w:pPr>
        <w:pStyle w:val="EX"/>
      </w:pPr>
      <w:r w:rsidRPr="00481D2D">
        <w:t>EXAMPLE:</w:t>
      </w:r>
      <w:r w:rsidR="006E59FF" w:rsidRPr="00481D2D">
        <w:tab/>
      </w:r>
      <w:r w:rsidRPr="00481D2D">
        <w:t xml:space="preserve">Upon receipt of an INVITE request addressed to a GRUU assigned to a dialog it has active, and containing a Replaces header </w:t>
      </w:r>
      <w:r w:rsidR="00550AB8" w:rsidRPr="00481D2D">
        <w:t xml:space="preserve">field </w:t>
      </w:r>
      <w:r w:rsidRPr="00481D2D">
        <w:t>referencing that dialog, the MGCF will be able to establish the new call replacing the old one.</w:t>
      </w:r>
    </w:p>
    <w:p w14:paraId="10E9FBAF" w14:textId="77777777" w:rsidR="000B46B6" w:rsidRPr="00481D2D" w:rsidRDefault="00F72EDA" w:rsidP="00F72EDA">
      <w:r w:rsidRPr="00481D2D">
        <w:t>The MGCF may support retrieval of NP data, subject to local policy. The interface used at the MGCF to retrieve the NP data is out of scope of this specification. Retrieval of NP data is relevant only if the Request</w:t>
      </w:r>
      <w:r w:rsidR="0063416B" w:rsidRPr="00481D2D">
        <w:t>-</w:t>
      </w:r>
      <w:smartTag w:uri="urn:schemas-microsoft-com:office:smarttags" w:element="stockticker">
        <w:r w:rsidRPr="00481D2D">
          <w:t>URI</w:t>
        </w:r>
      </w:smartTag>
      <w:r w:rsidRPr="00481D2D">
        <w:t xml:space="preserve"> contains an international public telecommunications number. For requests from the IM CN subsystem network, if the Request-</w:t>
      </w:r>
      <w:smartTag w:uri="urn:schemas-microsoft-com:office:smarttags" w:element="stockticker">
        <w:r w:rsidRPr="00481D2D">
          <w:t>URI</w:t>
        </w:r>
      </w:smartTag>
      <w:r w:rsidRPr="00481D2D">
        <w:t xml:space="preserve"> contains a tel</w:t>
      </w:r>
      <w:r w:rsidR="0063416B" w:rsidRPr="00481D2D">
        <w:t>-</w:t>
      </w:r>
      <w:smartTag w:uri="urn:schemas-microsoft-com:office:smarttags" w:element="stockticker">
        <w:r w:rsidRPr="00481D2D">
          <w:t>URI</w:t>
        </w:r>
      </w:smartTag>
      <w:r w:rsidRPr="00481D2D">
        <w:t xml:space="preserve"> with an "npdi" tel</w:t>
      </w:r>
      <w:r w:rsidR="0063416B" w:rsidRPr="00481D2D">
        <w:t>-</w:t>
      </w:r>
      <w:smartTag w:uri="urn:schemas-microsoft-com:office:smarttags" w:element="stockticker">
        <w:r w:rsidRPr="00481D2D">
          <w:t>URI</w:t>
        </w:r>
      </w:smartTag>
      <w:r w:rsidRPr="00481D2D">
        <w:t xml:space="preserve"> parame</w:t>
      </w:r>
      <w:r w:rsidR="00A50E46" w:rsidRPr="00481D2D">
        <w:t>ter, as defined in RFC 4694 [112</w:t>
      </w:r>
      <w:r w:rsidRPr="00481D2D">
        <w:t>], NP data has been obtained previously and NP data retrieval is not needed, but still may still be performed if required by local policy. If NP data is retrieved by the MGCF, and the request is routed to the IM CN subsystem, the MGCF shall add the tel</w:t>
      </w:r>
      <w:r w:rsidR="0063416B" w:rsidRPr="00481D2D">
        <w:t>-</w:t>
      </w:r>
      <w:smartTag w:uri="urn:schemas-microsoft-com:office:smarttags" w:element="stockticker">
        <w:r w:rsidRPr="00481D2D">
          <w:t>URI</w:t>
        </w:r>
      </w:smartTag>
      <w:r w:rsidRPr="00481D2D">
        <w:t xml:space="preserve"> NP parameters to the Request-</w:t>
      </w:r>
      <w:smartTag w:uri="urn:schemas-microsoft-com:office:smarttags" w:element="stockticker">
        <w:r w:rsidRPr="00481D2D">
          <w:t>URI</w:t>
        </w:r>
      </w:smartTag>
      <w:r w:rsidRPr="00481D2D">
        <w:t xml:space="preserve"> as defined in RFC 4694 [</w:t>
      </w:r>
      <w:r w:rsidR="00A50E46" w:rsidRPr="00481D2D">
        <w:t>112</w:t>
      </w:r>
      <w:r w:rsidRPr="00481D2D">
        <w:t>]: an "npdi" tel</w:t>
      </w:r>
      <w:r w:rsidR="0063416B" w:rsidRPr="00481D2D">
        <w:t>-</w:t>
      </w:r>
      <w:smartTag w:uri="urn:schemas-microsoft-com:office:smarttags" w:element="stockticker">
        <w:r w:rsidRPr="00481D2D">
          <w:t>URI</w:t>
        </w:r>
      </w:smartTag>
      <w:r w:rsidRPr="00481D2D">
        <w:t xml:space="preserve"> parameter is added to indicate that NP data retrieval has been performed, and if the number is ported, an "rn" tel</w:t>
      </w:r>
      <w:r w:rsidR="0063416B" w:rsidRPr="00481D2D">
        <w:t>-</w:t>
      </w:r>
      <w:smartTag w:uri="urn:schemas-microsoft-com:office:smarttags" w:element="stockticker">
        <w:r w:rsidRPr="00481D2D">
          <w:t>URI</w:t>
        </w:r>
      </w:smartTag>
      <w:r w:rsidRPr="00481D2D">
        <w:t xml:space="preserve"> parameter is added to identify the ported-to routeing number.</w:t>
      </w:r>
    </w:p>
    <w:p w14:paraId="7B6928A2" w14:textId="77777777" w:rsidR="00F72EDA" w:rsidRPr="00481D2D" w:rsidRDefault="00F72EDA" w:rsidP="00F72EDA">
      <w:r w:rsidRPr="00481D2D">
        <w:t>The MGCF NP procedures also apply when the request contains a Request-</w:t>
      </w:r>
      <w:smartTag w:uri="urn:schemas-microsoft-com:office:smarttags" w:element="stockticker">
        <w:r w:rsidRPr="00481D2D">
          <w:t>URI</w:t>
        </w:r>
      </w:smartTag>
      <w:r w:rsidRPr="00481D2D">
        <w:t xml:space="preserve"> in the form of a SIP </w:t>
      </w:r>
      <w:smartTag w:uri="urn:schemas-microsoft-com:office:smarttags" w:element="stockticker">
        <w:r w:rsidRPr="00481D2D">
          <w:t>URI</w:t>
        </w:r>
      </w:smartTag>
      <w:r w:rsidRPr="00481D2D">
        <w:t xml:space="preserve"> user=phone, where the "npdi" and "rn" tel</w:t>
      </w:r>
      <w:r w:rsidR="0063416B" w:rsidRPr="00481D2D">
        <w:t>-</w:t>
      </w:r>
      <w:smartTag w:uri="urn:schemas-microsoft-com:office:smarttags" w:element="stockticker">
        <w:r w:rsidRPr="00481D2D">
          <w:t>URI</w:t>
        </w:r>
      </w:smartTag>
      <w:r w:rsidRPr="00481D2D">
        <w:t xml:space="preserve"> parameters are contained in the userinfo part of the SIP </w:t>
      </w:r>
      <w:smartTag w:uri="urn:schemas-microsoft-com:office:smarttags" w:element="stockticker">
        <w:r w:rsidRPr="00481D2D">
          <w:t>URI</w:t>
        </w:r>
      </w:smartTag>
      <w:r w:rsidRPr="00481D2D">
        <w:t>.</w:t>
      </w:r>
    </w:p>
    <w:p w14:paraId="0C48DAAC" w14:textId="77777777" w:rsidR="00705D12" w:rsidRPr="00481D2D" w:rsidRDefault="00705D12" w:rsidP="00705D12">
      <w:r w:rsidRPr="00481D2D">
        <w:t xml:space="preserve">The MGCF supports as a network option the inclusion of the XML MIME schema for </w:t>
      </w:r>
      <w:smartTag w:uri="urn:schemas-microsoft-com:office:smarttags" w:element="stockticker">
        <w:r w:rsidRPr="00481D2D">
          <w:t>PST</w:t>
        </w:r>
      </w:smartTag>
      <w:r w:rsidRPr="00481D2D">
        <w:t xml:space="preserve">N. In cases where the XML MIME for </w:t>
      </w:r>
      <w:smartTag w:uri="urn:schemas-microsoft-com:office:smarttags" w:element="stockticker">
        <w:r w:rsidRPr="00481D2D">
          <w:t>PST</w:t>
        </w:r>
      </w:smartTag>
      <w:r w:rsidRPr="00481D2D">
        <w:t xml:space="preserve">N is included the Content-Type header </w:t>
      </w:r>
      <w:r w:rsidR="00550AB8" w:rsidRPr="00481D2D">
        <w:t xml:space="preserve">field </w:t>
      </w:r>
      <w:r w:rsidRPr="00481D2D">
        <w:t>is set to "application/vnd.etsi.pstn+xml" and the Content-Disposition to "signal" with the "handling" parameter set to "optional".</w:t>
      </w:r>
    </w:p>
    <w:p w14:paraId="61F9A9DC" w14:textId="77777777" w:rsidR="003B6072" w:rsidRPr="00481D2D" w:rsidRDefault="003B6072" w:rsidP="003B6072">
      <w:r w:rsidRPr="00481D2D">
        <w:t xml:space="preserve">The MGCF shall </w:t>
      </w:r>
      <w:r w:rsidR="0050676A" w:rsidRPr="00481D2D">
        <w:t>log all SIP requests and responses that contain a "logme" header field parameter in the SIP Session-ID header field if required by local policy</w:t>
      </w:r>
      <w:r w:rsidRPr="00481D2D">
        <w:t>.</w:t>
      </w:r>
    </w:p>
    <w:p w14:paraId="41F651A9" w14:textId="77777777" w:rsidR="00E9447C" w:rsidRPr="00481D2D" w:rsidRDefault="00E9447C" w:rsidP="00E9447C">
      <w:pPr>
        <w:rPr>
          <w:lang w:eastAsia="ja-JP"/>
        </w:rPr>
      </w:pPr>
      <w:r w:rsidRPr="00481D2D">
        <w:rPr>
          <w:lang w:eastAsia="ja-JP"/>
        </w:rPr>
        <w:t xml:space="preserve">When sending a failure response to any received request, depending on operator policy, </w:t>
      </w:r>
      <w:r w:rsidRPr="00481D2D">
        <w:rPr>
          <w:rFonts w:hint="eastAsia"/>
          <w:lang w:eastAsia="ja-JP"/>
        </w:rPr>
        <w:t xml:space="preserve">the </w:t>
      </w:r>
      <w:r w:rsidRPr="00481D2D">
        <w:rPr>
          <w:lang w:eastAsia="ja-JP"/>
        </w:rPr>
        <w:t>MGCF</w:t>
      </w:r>
      <w:r w:rsidRPr="00481D2D">
        <w:rPr>
          <w:rFonts w:hint="eastAsia"/>
          <w:lang w:eastAsia="ja-JP"/>
        </w:rPr>
        <w:t xml:space="preserve"> may insert </w:t>
      </w:r>
      <w:r w:rsidRPr="00481D2D">
        <w:rPr>
          <w:lang w:eastAsia="ja-JP"/>
        </w:rPr>
        <w:t>a Response-</w:t>
      </w:r>
      <w:r w:rsidR="00BE5629" w:rsidRPr="00481D2D">
        <w:rPr>
          <w:lang w:eastAsia="ja-JP"/>
        </w:rPr>
        <w:t>Source</w:t>
      </w:r>
      <w:r w:rsidRPr="00481D2D">
        <w:rPr>
          <w:lang w:eastAsia="ja-JP"/>
        </w:rPr>
        <w:t xml:space="preserve"> </w:t>
      </w:r>
      <w:r w:rsidRPr="00481D2D">
        <w:rPr>
          <w:rFonts w:hint="eastAsia"/>
          <w:lang w:eastAsia="ja-JP"/>
        </w:rPr>
        <w:t>header</w:t>
      </w:r>
      <w:r w:rsidRPr="00481D2D">
        <w:rPr>
          <w:lang w:eastAsia="ja-JP"/>
        </w:rPr>
        <w:t xml:space="preserve"> field</w:t>
      </w:r>
      <w:r w:rsidRPr="00481D2D">
        <w:rPr>
          <w:rFonts w:hint="eastAsia"/>
          <w:lang w:eastAsia="ja-JP"/>
        </w:rPr>
        <w:t xml:space="preserve"> </w:t>
      </w:r>
      <w:r w:rsidRPr="00481D2D">
        <w:t xml:space="preserve">with an "fe" header field parameter constructed with the URN namespace "urn:3gpp:fe", the fe-id part of the URN set to "mgcf" and </w:t>
      </w:r>
      <w:r w:rsidR="00BE5629" w:rsidRPr="00481D2D">
        <w:t>optionally</w:t>
      </w:r>
      <w:r w:rsidRPr="00481D2D">
        <w:t xml:space="preserve"> an appropriate fe-param part of the URN set </w:t>
      </w:r>
      <w:r w:rsidRPr="00481D2D">
        <w:rPr>
          <w:rFonts w:hint="eastAsia"/>
          <w:lang w:eastAsia="ja-JP"/>
        </w:rPr>
        <w:t>in accordance with</w:t>
      </w:r>
      <w:r w:rsidRPr="00481D2D">
        <w:rPr>
          <w:lang w:eastAsia="ja-JP"/>
        </w:rPr>
        <w:t xml:space="preserve"> subclause </w:t>
      </w:r>
      <w:r w:rsidR="00276E34" w:rsidRPr="00481D2D">
        <w:rPr>
          <w:lang w:eastAsia="ja-JP"/>
        </w:rPr>
        <w:t>7.2.17</w:t>
      </w:r>
      <w:r w:rsidRPr="00481D2D">
        <w:rPr>
          <w:lang w:eastAsia="ja-JP"/>
        </w:rPr>
        <w:t>.</w:t>
      </w:r>
    </w:p>
    <w:p w14:paraId="21A79A16" w14:textId="77777777" w:rsidR="00897956" w:rsidRPr="00481D2D" w:rsidRDefault="00897956" w:rsidP="005D46C4">
      <w:pPr>
        <w:pStyle w:val="Heading3"/>
      </w:pPr>
      <w:bookmarkStart w:id="397" w:name="_Toc106888799"/>
      <w:r w:rsidRPr="00481D2D">
        <w:t>5.5.2</w:t>
      </w:r>
      <w:r w:rsidRPr="00481D2D">
        <w:tab/>
        <w:t>Subscription and notification</w:t>
      </w:r>
      <w:bookmarkEnd w:id="397"/>
    </w:p>
    <w:p w14:paraId="35CF01BA" w14:textId="77777777" w:rsidR="00897956" w:rsidRPr="00481D2D" w:rsidRDefault="00897956">
      <w:r w:rsidRPr="00481D2D">
        <w:t>Void.</w:t>
      </w:r>
    </w:p>
    <w:p w14:paraId="61821E33" w14:textId="77777777" w:rsidR="00897956" w:rsidRPr="00481D2D" w:rsidRDefault="00897956" w:rsidP="005D46C4">
      <w:pPr>
        <w:pStyle w:val="Heading3"/>
      </w:pPr>
      <w:bookmarkStart w:id="398" w:name="_Toc106888800"/>
      <w:r w:rsidRPr="00481D2D">
        <w:t>5.5.3</w:t>
      </w:r>
      <w:r w:rsidRPr="00481D2D">
        <w:tab/>
        <w:t>Call initiation</w:t>
      </w:r>
      <w:bookmarkEnd w:id="398"/>
    </w:p>
    <w:p w14:paraId="57CD7E5E" w14:textId="77777777" w:rsidR="00897956" w:rsidRPr="00481D2D" w:rsidRDefault="00897956" w:rsidP="005D46C4">
      <w:pPr>
        <w:pStyle w:val="Heading4"/>
      </w:pPr>
      <w:bookmarkStart w:id="399" w:name="_Toc106888801"/>
      <w:r w:rsidRPr="00481D2D">
        <w:t>5.5.3.1</w:t>
      </w:r>
      <w:r w:rsidRPr="00481D2D">
        <w:tab/>
        <w:t>Initial INVITE</w:t>
      </w:r>
      <w:bookmarkEnd w:id="399"/>
    </w:p>
    <w:p w14:paraId="0175AEF3" w14:textId="77777777" w:rsidR="00897956" w:rsidRPr="00481D2D" w:rsidRDefault="00897956" w:rsidP="005D46C4">
      <w:pPr>
        <w:pStyle w:val="Heading5"/>
      </w:pPr>
      <w:bookmarkStart w:id="400" w:name="_Toc106888802"/>
      <w:r w:rsidRPr="00481D2D">
        <w:t>5.5.3.1.1</w:t>
      </w:r>
      <w:r w:rsidRPr="00481D2D">
        <w:tab/>
        <w:t>Calls originated from circuit-switched networks</w:t>
      </w:r>
      <w:bookmarkEnd w:id="400"/>
    </w:p>
    <w:p w14:paraId="1AC548BE" w14:textId="77777777" w:rsidR="00897956" w:rsidRPr="00481D2D" w:rsidRDefault="00897956">
      <w:r w:rsidRPr="00481D2D">
        <w:t>When the MGCF receives an indication of an incoming call from a circuit-switched network, the MGCF shall:</w:t>
      </w:r>
    </w:p>
    <w:p w14:paraId="1D8457CD" w14:textId="77777777" w:rsidR="00897956" w:rsidRPr="00481D2D" w:rsidRDefault="00897956">
      <w:pPr>
        <w:pStyle w:val="B1"/>
      </w:pPr>
      <w:r w:rsidRPr="00481D2D">
        <w:t>1)</w:t>
      </w:r>
      <w:r w:rsidRPr="00481D2D">
        <w:tab/>
        <w:t>generate an INVITE request:</w:t>
      </w:r>
    </w:p>
    <w:p w14:paraId="792909FB" w14:textId="77777777" w:rsidR="00897956" w:rsidRPr="00481D2D" w:rsidRDefault="00897956">
      <w:pPr>
        <w:pStyle w:val="B2"/>
      </w:pPr>
      <w:r w:rsidRPr="00481D2D">
        <w:t>-</w:t>
      </w:r>
      <w:r w:rsidRPr="00481D2D">
        <w:tab/>
        <w:t>set the Request-</w:t>
      </w:r>
      <w:smartTag w:uri="urn:schemas-microsoft-com:office:smarttags" w:element="stockticker">
        <w:r w:rsidRPr="00481D2D">
          <w:t>URI</w:t>
        </w:r>
      </w:smartTag>
      <w:r w:rsidRPr="00481D2D">
        <w:t xml:space="preserve"> to the "tel" format using an E.164 address or to the "sip" format using an E164 address in the user portion and set user=phone</w:t>
      </w:r>
      <w:r w:rsidR="008B4014" w:rsidRPr="00481D2D">
        <w:rPr>
          <w:rFonts w:hint="eastAsia"/>
          <w:lang w:eastAsia="ja-JP"/>
        </w:rPr>
        <w:t xml:space="preserve"> </w:t>
      </w:r>
      <w:r w:rsidR="008B4014" w:rsidRPr="00481D2D">
        <w:rPr>
          <w:lang w:eastAsia="ja-JP"/>
        </w:rPr>
        <w:t>in accordance with 3GPP</w:t>
      </w:r>
      <w:r w:rsidR="00BC4E11" w:rsidRPr="00481D2D">
        <w:rPr>
          <w:lang w:eastAsia="ja-JP"/>
        </w:rPr>
        <w:t> </w:t>
      </w:r>
      <w:r w:rsidR="008B4014" w:rsidRPr="00481D2D">
        <w:rPr>
          <w:lang w:eastAsia="ja-JP"/>
        </w:rPr>
        <w:t>TS 29.163</w:t>
      </w:r>
      <w:r w:rsidR="00BC4E11" w:rsidRPr="00481D2D">
        <w:rPr>
          <w:lang w:eastAsia="ja-JP"/>
        </w:rPr>
        <w:t> </w:t>
      </w:r>
      <w:r w:rsidR="008B4014" w:rsidRPr="00481D2D">
        <w:rPr>
          <w:lang w:eastAsia="ja-JP"/>
        </w:rPr>
        <w:t>[11B]</w:t>
      </w:r>
      <w:r w:rsidRPr="00481D2D">
        <w:t>;</w:t>
      </w:r>
    </w:p>
    <w:p w14:paraId="3670D4B6" w14:textId="77777777" w:rsidR="00897956" w:rsidRPr="00481D2D" w:rsidRDefault="00897956">
      <w:pPr>
        <w:pStyle w:val="NO"/>
      </w:pPr>
      <w:r w:rsidRPr="00481D2D">
        <w:t>NOTE</w:t>
      </w:r>
      <w:r w:rsidR="00801742" w:rsidRPr="00481D2D">
        <w:t> </w:t>
      </w:r>
      <w:r w:rsidR="00A6472B" w:rsidRPr="00481D2D">
        <w:t>1</w:t>
      </w:r>
      <w:r w:rsidRPr="00481D2D">
        <w:t>:</w:t>
      </w:r>
      <w:r w:rsidRPr="00481D2D">
        <w:tab/>
        <w:t xml:space="preserve">Details how to set the host portion are out of scope of the document. However, when a SIP </w:t>
      </w:r>
      <w:smartTag w:uri="urn:schemas-microsoft-com:office:smarttags" w:element="stockticker">
        <w:r w:rsidRPr="00481D2D">
          <w:t>URI</w:t>
        </w:r>
      </w:smartTag>
      <w:r w:rsidRPr="00481D2D">
        <w:t xml:space="preserve"> is used the host portion needs to be part of the domain name space owned by the I-CSCF</w:t>
      </w:r>
    </w:p>
    <w:p w14:paraId="219D295A" w14:textId="77777777" w:rsidR="00E715AE" w:rsidRPr="00481D2D" w:rsidRDefault="00897956" w:rsidP="00E715AE">
      <w:pPr>
        <w:pStyle w:val="B2"/>
      </w:pPr>
      <w:r w:rsidRPr="00481D2D">
        <w:t>-</w:t>
      </w:r>
      <w:r w:rsidRPr="00481D2D">
        <w:tab/>
      </w:r>
      <w:r w:rsidR="00E715AE" w:rsidRPr="00481D2D">
        <w:t xml:space="preserve">include the "100rel" option tag in </w:t>
      </w:r>
      <w:r w:rsidRPr="00481D2D">
        <w:t xml:space="preserve">the Supported header </w:t>
      </w:r>
      <w:r w:rsidR="00550AB8" w:rsidRPr="00481D2D">
        <w:t xml:space="preserve">field </w:t>
      </w:r>
      <w:r w:rsidR="00E715AE" w:rsidRPr="00481D2D">
        <w:t>(as defined in RFC 3262 [27]);</w:t>
      </w:r>
    </w:p>
    <w:p w14:paraId="2548365E" w14:textId="77777777" w:rsidR="00897956" w:rsidRPr="00481D2D" w:rsidRDefault="00E715AE" w:rsidP="00E715AE">
      <w:pPr>
        <w:pStyle w:val="B2"/>
      </w:pPr>
      <w:r w:rsidRPr="00481D2D">
        <w:t>-</w:t>
      </w:r>
      <w:r w:rsidRPr="00481D2D">
        <w:tab/>
        <w:t xml:space="preserve">include the "precondition" option tag in the Supported header field </w:t>
      </w:r>
      <w:r w:rsidR="00897956" w:rsidRPr="00481D2D">
        <w:t>(</w:t>
      </w:r>
      <w:r w:rsidRPr="00481D2D">
        <w:t xml:space="preserve">as defined in </w:t>
      </w:r>
      <w:r w:rsidR="00897956" w:rsidRPr="00481D2D">
        <w:t>RFC 3312 [30]</w:t>
      </w:r>
      <w:r w:rsidR="00897956" w:rsidRPr="00481D2D">
        <w:rPr>
          <w:snapToGrid w:val="0"/>
        </w:rPr>
        <w:t xml:space="preserve"> as updated by </w:t>
      </w:r>
      <w:r w:rsidR="00897956" w:rsidRPr="00481D2D">
        <w:t>RFC 4032 </w:t>
      </w:r>
      <w:r w:rsidR="00897956" w:rsidRPr="00481D2D">
        <w:rPr>
          <w:snapToGrid w:val="0"/>
        </w:rPr>
        <w:t>[64]</w:t>
      </w:r>
      <w:r w:rsidR="00897956" w:rsidRPr="00481D2D">
        <w:t>)</w:t>
      </w:r>
      <w:r w:rsidRPr="00481D2D">
        <w:t xml:space="preserve"> if the MGCF supports the SIP preconditions mechanism</w:t>
      </w:r>
      <w:r w:rsidR="00897956" w:rsidRPr="00481D2D">
        <w:t>;</w:t>
      </w:r>
    </w:p>
    <w:p w14:paraId="5E5A715D" w14:textId="77777777" w:rsidR="007F6593" w:rsidRPr="00481D2D" w:rsidRDefault="007F6593" w:rsidP="007F6593">
      <w:pPr>
        <w:pStyle w:val="B2"/>
      </w:pPr>
      <w:r w:rsidRPr="00481D2D">
        <w:t>-</w:t>
      </w:r>
      <w:r w:rsidRPr="00481D2D">
        <w:tab/>
        <w:t>not indicate the requirement for the precondition mechanism by using the Require header field;</w:t>
      </w:r>
    </w:p>
    <w:p w14:paraId="4EBBE5FC" w14:textId="77777777" w:rsidR="00897956" w:rsidRPr="00481D2D" w:rsidRDefault="00897956">
      <w:pPr>
        <w:pStyle w:val="B2"/>
      </w:pPr>
      <w:r w:rsidRPr="00481D2D">
        <w:t>-</w:t>
      </w:r>
      <w:r w:rsidRPr="00481D2D">
        <w:tab/>
        <w:t xml:space="preserve">create a new, globally unique value for the </w:t>
      </w:r>
      <w:r w:rsidR="00550AB8" w:rsidRPr="00481D2D">
        <w:t>"</w:t>
      </w:r>
      <w:r w:rsidRPr="00481D2D">
        <w:t>icid</w:t>
      </w:r>
      <w:r w:rsidR="00550AB8" w:rsidRPr="00481D2D">
        <w:t>-value" header field</w:t>
      </w:r>
      <w:r w:rsidRPr="00481D2D">
        <w:t xml:space="preserve"> parameter and insert it into the P-Charging-Vector header</w:t>
      </w:r>
      <w:r w:rsidR="00550AB8" w:rsidRPr="00481D2D">
        <w:t xml:space="preserve"> field</w:t>
      </w:r>
      <w:r w:rsidRPr="00481D2D">
        <w:t>;</w:t>
      </w:r>
    </w:p>
    <w:p w14:paraId="1972CF4A" w14:textId="77777777" w:rsidR="003B4D26" w:rsidRPr="00481D2D" w:rsidRDefault="00897956" w:rsidP="003B4D26">
      <w:pPr>
        <w:pStyle w:val="B2"/>
      </w:pPr>
      <w:r w:rsidRPr="00481D2D">
        <w:t>-</w:t>
      </w:r>
      <w:r w:rsidRPr="00481D2D">
        <w:tab/>
        <w:t xml:space="preserve">insert a type 2 </w:t>
      </w:r>
      <w:r w:rsidR="00550AB8" w:rsidRPr="00481D2D">
        <w:t>"</w:t>
      </w:r>
      <w:r w:rsidRPr="00481D2D">
        <w:t>orig-ioi</w:t>
      </w:r>
      <w:r w:rsidR="00550AB8" w:rsidRPr="00481D2D">
        <w:t>" header field</w:t>
      </w:r>
      <w:r w:rsidRPr="00481D2D">
        <w:t xml:space="preserve"> parameter into the P-Charging-Vector header</w:t>
      </w:r>
      <w:r w:rsidR="003D032B" w:rsidRPr="00481D2D">
        <w:t xml:space="preserve"> field</w:t>
      </w:r>
      <w:r w:rsidRPr="00481D2D">
        <w:t xml:space="preserve">. The </w:t>
      </w:r>
      <w:r w:rsidR="00FE4264" w:rsidRPr="00481D2D">
        <w:t xml:space="preserve">MGCF shall set the </w:t>
      </w:r>
      <w:r w:rsidRPr="00481D2D">
        <w:t xml:space="preserve">type 2 </w:t>
      </w:r>
      <w:r w:rsidR="003D032B" w:rsidRPr="00481D2D">
        <w:t>"</w:t>
      </w:r>
      <w:r w:rsidRPr="00481D2D">
        <w:t>orig-ioi</w:t>
      </w:r>
      <w:r w:rsidR="003D032B" w:rsidRPr="00481D2D">
        <w:t>" header field</w:t>
      </w:r>
      <w:r w:rsidRPr="00481D2D">
        <w:t xml:space="preserve"> parameter to a value that identifies the sending network in which the MGCF resides and the type 2 </w:t>
      </w:r>
      <w:r w:rsidR="003D032B" w:rsidRPr="00481D2D">
        <w:t>"</w:t>
      </w:r>
      <w:r w:rsidRPr="00481D2D">
        <w:t>term-ioi</w:t>
      </w:r>
      <w:r w:rsidR="003D032B" w:rsidRPr="00481D2D">
        <w:t>" header field</w:t>
      </w:r>
      <w:r w:rsidRPr="00481D2D">
        <w:t xml:space="preserve"> parameter shall not be included</w:t>
      </w:r>
      <w:r w:rsidR="0060585E" w:rsidRPr="00481D2D">
        <w:t>;</w:t>
      </w:r>
    </w:p>
    <w:p w14:paraId="6486FC15" w14:textId="77777777" w:rsidR="00897956" w:rsidRPr="00481D2D" w:rsidRDefault="003B4D26" w:rsidP="003B4D26">
      <w:pPr>
        <w:pStyle w:val="B2"/>
      </w:pPr>
      <w:r w:rsidRPr="00481D2D">
        <w:t>-</w:t>
      </w:r>
      <w:r w:rsidRPr="00481D2D">
        <w:tab/>
        <w:t xml:space="preserve">based on local policy, </w:t>
      </w:r>
      <w:r w:rsidRPr="00481D2D">
        <w:rPr>
          <w:iCs/>
        </w:rPr>
        <w:t>add an "fe-addr" element of the "fe-identifier" header field parameter to the P-Charging-Vector header field with its own address or identifier</w:t>
      </w:r>
      <w:r w:rsidRPr="00481D2D">
        <w:rPr>
          <w:lang w:eastAsia="ja-JP"/>
        </w:rPr>
        <w:t>;</w:t>
      </w:r>
      <w:r w:rsidR="0060585E" w:rsidRPr="00481D2D">
        <w:t xml:space="preserve"> and</w:t>
      </w:r>
    </w:p>
    <w:p w14:paraId="2981A64B" w14:textId="77777777" w:rsidR="0060585E" w:rsidRPr="00481D2D" w:rsidRDefault="0060585E" w:rsidP="0060585E">
      <w:pPr>
        <w:pStyle w:val="B2"/>
      </w:pPr>
      <w:r w:rsidRPr="00481D2D">
        <w:t>-</w:t>
      </w:r>
      <w:r w:rsidRPr="00481D2D">
        <w:tab/>
        <w:t xml:space="preserve">if services that require knowledge of the adjacent network are provided within the network, based on operator policy, insert </w:t>
      </w:r>
      <w:r w:rsidR="0099785D" w:rsidRPr="00481D2D">
        <w:t>a Via "received-realm" header field parameter</w:t>
      </w:r>
      <w:r w:rsidRPr="00481D2D">
        <w:t xml:space="preserve">, as defined in </w:t>
      </w:r>
      <w:r w:rsidR="0099785D" w:rsidRPr="00481D2D">
        <w:t>RFC 8055</w:t>
      </w:r>
      <w:r w:rsidRPr="00481D2D">
        <w:t> [208];</w:t>
      </w:r>
    </w:p>
    <w:p w14:paraId="6DD55DF7" w14:textId="77777777" w:rsidR="000B46B6" w:rsidRPr="00481D2D" w:rsidRDefault="00897956">
      <w:r w:rsidRPr="00481D2D">
        <w:t xml:space="preserve">When the MGCF receives a 1xx or 2xx response to an initial request for a dialog, the MGCF shall store the value of the received </w:t>
      </w:r>
      <w:r w:rsidR="003D032B" w:rsidRPr="00481D2D">
        <w:t>"</w:t>
      </w:r>
      <w:r w:rsidRPr="00481D2D">
        <w:t>term-ioi</w:t>
      </w:r>
      <w:r w:rsidR="003D032B" w:rsidRPr="00481D2D">
        <w:t>" header field</w:t>
      </w:r>
      <w:r w:rsidRPr="00481D2D">
        <w:t xml:space="preserve"> parameter received in the P-Charging-Vector header</w:t>
      </w:r>
      <w:r w:rsidR="003D032B" w:rsidRPr="00481D2D">
        <w:t xml:space="preserve"> field</w:t>
      </w:r>
      <w:r w:rsidRPr="00481D2D">
        <w:t>, if present.</w:t>
      </w:r>
    </w:p>
    <w:p w14:paraId="2D82BAF4" w14:textId="77777777" w:rsidR="000B46B6" w:rsidRPr="00481D2D" w:rsidRDefault="00897956">
      <w:pPr>
        <w:pStyle w:val="NO"/>
      </w:pPr>
      <w:r w:rsidRPr="00481D2D">
        <w:t>NOTE</w:t>
      </w:r>
      <w:r w:rsidR="00801742" w:rsidRPr="00481D2D">
        <w:t> </w:t>
      </w:r>
      <w:r w:rsidR="008B4014" w:rsidRPr="00481D2D">
        <w:rPr>
          <w:rFonts w:hint="eastAsia"/>
          <w:lang w:eastAsia="ja-JP"/>
        </w:rPr>
        <w:t>2</w:t>
      </w:r>
      <w:r w:rsidRPr="00481D2D">
        <w:t>:</w:t>
      </w:r>
      <w:r w:rsidRPr="00481D2D">
        <w:tab/>
        <w:t xml:space="preserve">Any received </w:t>
      </w:r>
      <w:r w:rsidR="003D032B" w:rsidRPr="00481D2D">
        <w:t>"</w:t>
      </w:r>
      <w:r w:rsidRPr="00481D2D">
        <w:t>term-ioi</w:t>
      </w:r>
      <w:r w:rsidR="003D032B" w:rsidRPr="00481D2D">
        <w:t>" header field</w:t>
      </w:r>
      <w:r w:rsidRPr="00481D2D">
        <w:t xml:space="preserve"> parameter will be a type 2 </w:t>
      </w:r>
      <w:r w:rsidR="003D032B" w:rsidRPr="00481D2D">
        <w:t>IOI</w:t>
      </w:r>
      <w:r w:rsidRPr="00481D2D">
        <w:t xml:space="preserve">. The type 2 </w:t>
      </w:r>
      <w:r w:rsidR="003D032B" w:rsidRPr="00481D2D">
        <w:t xml:space="preserve">IOI </w:t>
      </w:r>
      <w:r w:rsidRPr="00481D2D">
        <w:t>identifies the sending network of the response message.</w:t>
      </w:r>
    </w:p>
    <w:p w14:paraId="0B4ADD9D" w14:textId="77777777" w:rsidR="00983EA1" w:rsidRPr="00481D2D" w:rsidRDefault="00983EA1" w:rsidP="00983EA1">
      <w:r w:rsidRPr="00481D2D">
        <w:t>Upon receiving a 199 (Early Dialog Terminated) provisional response to an established early dialog the MGCF shall release resources specifically related to that early dialog.</w:t>
      </w:r>
    </w:p>
    <w:p w14:paraId="522481A3" w14:textId="77777777" w:rsidR="00260BA3" w:rsidRPr="00481D2D" w:rsidRDefault="00260BA3" w:rsidP="00260BA3">
      <w:r w:rsidRPr="00481D2D">
        <w:t>Based upon local policy, the MGCF may support preferred circuit carrier access (RFC 4694 [112]). If such routeing is applicable for the call, the MGCF shall perform the interworking of the carrier identification code from the circuit switched signalling protocol as described in 3GPP TS 29.163 [11B].</w:t>
      </w:r>
    </w:p>
    <w:p w14:paraId="5D8E2D7E" w14:textId="77777777" w:rsidR="000B46B6" w:rsidRPr="00481D2D" w:rsidRDefault="00F60504" w:rsidP="00F60504">
      <w:r w:rsidRPr="00481D2D">
        <w:t>If resource priority in accordance with RFC</w:t>
      </w:r>
      <w:r w:rsidR="008A3D9F" w:rsidRPr="00481D2D">
        <w:t> </w:t>
      </w:r>
      <w:r w:rsidRPr="00481D2D">
        <w:t>4412</w:t>
      </w:r>
      <w:r w:rsidR="008A3D9F" w:rsidRPr="00481D2D">
        <w:t> </w:t>
      </w:r>
      <w:r w:rsidRPr="00481D2D">
        <w:t>[116] is required for a dialog, then the MGCF shall include the Resource-Priority header field in all requests associated with that dialog.</w:t>
      </w:r>
    </w:p>
    <w:p w14:paraId="32742E77" w14:textId="77777777" w:rsidR="00B77ACB" w:rsidRPr="00481D2D" w:rsidRDefault="00B77ACB" w:rsidP="00B77ACB">
      <w:r w:rsidRPr="00481D2D">
        <w:t>If overlap signalling using the multiple</w:t>
      </w:r>
      <w:r w:rsidR="0039239E" w:rsidRPr="00481D2D">
        <w:t>-</w:t>
      </w:r>
      <w:r w:rsidRPr="00481D2D">
        <w:t xml:space="preserve">INVITE method is supported as a network option, several INVITE requests with the same Call ID and the same From header </w:t>
      </w:r>
      <w:r w:rsidR="003C6402" w:rsidRPr="00481D2D">
        <w:t xml:space="preserve">field </w:t>
      </w:r>
      <w:r w:rsidRPr="00481D2D">
        <w:t xml:space="preserve">(including </w:t>
      </w:r>
      <w:r w:rsidR="003F47EB" w:rsidRPr="00481D2D">
        <w:t>"</w:t>
      </w:r>
      <w:r w:rsidRPr="00481D2D">
        <w:t>tag</w:t>
      </w:r>
      <w:r w:rsidR="003F47EB" w:rsidRPr="00481D2D">
        <w:t>"</w:t>
      </w:r>
      <w:r w:rsidR="003C6402" w:rsidRPr="00481D2D">
        <w:t xml:space="preserve"> header field parameter</w:t>
      </w:r>
      <w:r w:rsidRPr="00481D2D">
        <w:t>) that relate to the same call can be sent by the MGCF. The MGCF shall route those INVITE requests to the same next hop.</w:t>
      </w:r>
    </w:p>
    <w:p w14:paraId="2E275017" w14:textId="77777777" w:rsidR="00897956" w:rsidRPr="00481D2D" w:rsidRDefault="00897956" w:rsidP="005D46C4">
      <w:pPr>
        <w:pStyle w:val="Heading5"/>
      </w:pPr>
      <w:bookmarkStart w:id="401" w:name="_Toc106888803"/>
      <w:r w:rsidRPr="00481D2D">
        <w:t>5.5.3.1.2</w:t>
      </w:r>
      <w:r w:rsidRPr="00481D2D">
        <w:tab/>
        <w:t>Calls terminating in circuit-switched networks</w:t>
      </w:r>
      <w:bookmarkEnd w:id="401"/>
    </w:p>
    <w:p w14:paraId="3538596C" w14:textId="77777777" w:rsidR="00897956" w:rsidRPr="00481D2D" w:rsidRDefault="00897956">
      <w:r w:rsidRPr="00481D2D">
        <w:t xml:space="preserve">When the MGCF receives an initial INVITE request with Supported header </w:t>
      </w:r>
      <w:r w:rsidR="003D032B" w:rsidRPr="00481D2D">
        <w:t xml:space="preserve">field </w:t>
      </w:r>
      <w:r w:rsidRPr="00481D2D">
        <w:t>indicating "100rel", the MGCF shall:</w:t>
      </w:r>
    </w:p>
    <w:p w14:paraId="4DCB609F" w14:textId="77777777" w:rsidR="003B4D26" w:rsidRPr="00481D2D" w:rsidRDefault="003B4D26" w:rsidP="003B4D26">
      <w:pPr>
        <w:pStyle w:val="B1"/>
      </w:pPr>
      <w:r w:rsidRPr="00481D2D">
        <w:t>1)</w:t>
      </w:r>
      <w:r w:rsidRPr="00481D2D">
        <w:tab/>
        <w:t>based on local policy, store the "fe-identifier" header field parameter of the P-Charging-Vector header field, if present;</w:t>
      </w:r>
    </w:p>
    <w:p w14:paraId="0E468C2E" w14:textId="77777777" w:rsidR="00897956" w:rsidRPr="00481D2D" w:rsidRDefault="003B4D26">
      <w:pPr>
        <w:pStyle w:val="B1"/>
      </w:pPr>
      <w:r w:rsidRPr="00481D2D">
        <w:t>2</w:t>
      </w:r>
      <w:r w:rsidR="00897956" w:rsidRPr="00481D2D">
        <w:t>)</w:t>
      </w:r>
      <w:r w:rsidR="00897956" w:rsidRPr="00481D2D">
        <w:tab/>
        <w:t xml:space="preserve">store the value of the </w:t>
      </w:r>
      <w:r w:rsidR="003D032B" w:rsidRPr="00481D2D">
        <w:t>"</w:t>
      </w:r>
      <w:r w:rsidR="00897956" w:rsidRPr="00481D2D">
        <w:t>orig-ioi</w:t>
      </w:r>
      <w:r w:rsidR="003D032B" w:rsidRPr="00481D2D">
        <w:t>" header field</w:t>
      </w:r>
      <w:r w:rsidR="00897956" w:rsidRPr="00481D2D">
        <w:t xml:space="preserve"> parameter received in the P-Charging-Vector header</w:t>
      </w:r>
      <w:r w:rsidR="003D032B" w:rsidRPr="00481D2D">
        <w:t xml:space="preserve"> field</w:t>
      </w:r>
      <w:r w:rsidR="00897956" w:rsidRPr="00481D2D">
        <w:t>, if present;</w:t>
      </w:r>
    </w:p>
    <w:p w14:paraId="437C8113" w14:textId="77777777" w:rsidR="00897956" w:rsidRPr="00481D2D" w:rsidRDefault="00897956">
      <w:pPr>
        <w:pStyle w:val="NO"/>
      </w:pPr>
      <w:r w:rsidRPr="00481D2D">
        <w:t>NOTE</w:t>
      </w:r>
      <w:r w:rsidR="00F0445A" w:rsidRPr="00481D2D">
        <w:t> 1</w:t>
      </w:r>
      <w:r w:rsidRPr="00481D2D">
        <w:t>:</w:t>
      </w:r>
      <w:r w:rsidRPr="00481D2D">
        <w:tab/>
        <w:t xml:space="preserve">Any received </w:t>
      </w:r>
      <w:r w:rsidR="003D032B" w:rsidRPr="00481D2D">
        <w:t>"</w:t>
      </w:r>
      <w:r w:rsidRPr="00481D2D">
        <w:t>orig-ioi</w:t>
      </w:r>
      <w:r w:rsidR="003D032B" w:rsidRPr="00481D2D">
        <w:t>" header field</w:t>
      </w:r>
      <w:r w:rsidRPr="00481D2D">
        <w:t xml:space="preserve"> parameter will be a type 2 </w:t>
      </w:r>
      <w:r w:rsidR="003D032B" w:rsidRPr="00481D2D">
        <w:t>IOI</w:t>
      </w:r>
      <w:r w:rsidRPr="00481D2D">
        <w:t xml:space="preserve">. The </w:t>
      </w:r>
      <w:r w:rsidR="003D032B" w:rsidRPr="00481D2D">
        <w:t xml:space="preserve">type 2 IOI </w:t>
      </w:r>
      <w:r w:rsidRPr="00481D2D">
        <w:t>identifies the sending network of the request message.</w:t>
      </w:r>
    </w:p>
    <w:p w14:paraId="1A7090DE" w14:textId="77777777" w:rsidR="00897956" w:rsidRPr="00481D2D" w:rsidRDefault="003B4D26">
      <w:pPr>
        <w:pStyle w:val="B1"/>
      </w:pPr>
      <w:r w:rsidRPr="00481D2D">
        <w:t>3</w:t>
      </w:r>
      <w:r w:rsidR="00897956" w:rsidRPr="00481D2D">
        <w:t>)</w:t>
      </w:r>
      <w:r w:rsidR="00897956" w:rsidRPr="00481D2D">
        <w:tab/>
        <w:t>send a 100 (Trying) response;</w:t>
      </w:r>
    </w:p>
    <w:p w14:paraId="6B725BC1" w14:textId="77777777" w:rsidR="00897956" w:rsidRPr="00481D2D" w:rsidRDefault="003B4D26">
      <w:pPr>
        <w:pStyle w:val="B1"/>
      </w:pPr>
      <w:r w:rsidRPr="00481D2D">
        <w:t>4</w:t>
      </w:r>
      <w:r w:rsidR="00897956" w:rsidRPr="00481D2D">
        <w:t>)</w:t>
      </w:r>
      <w:r w:rsidR="00897956" w:rsidRPr="00481D2D">
        <w:tab/>
        <w:t>after a matching codec is found or no codec is required at the MGW, send 183 "Session Progress" response:</w:t>
      </w:r>
    </w:p>
    <w:p w14:paraId="1D36E36A" w14:textId="77777777" w:rsidR="00897956" w:rsidRPr="00481D2D" w:rsidRDefault="00897956">
      <w:pPr>
        <w:pStyle w:val="B2"/>
      </w:pPr>
      <w:r w:rsidRPr="00481D2D">
        <w:t>-</w:t>
      </w:r>
      <w:r w:rsidRPr="00481D2D">
        <w:tab/>
        <w:t xml:space="preserve">set the Require header </w:t>
      </w:r>
      <w:r w:rsidR="003D032B" w:rsidRPr="00481D2D">
        <w:t xml:space="preserve">field </w:t>
      </w:r>
      <w:r w:rsidRPr="00481D2D">
        <w:t>to the value of "100rel";</w:t>
      </w:r>
    </w:p>
    <w:p w14:paraId="5DBF2D5A" w14:textId="77777777" w:rsidR="00897956" w:rsidRPr="00481D2D" w:rsidRDefault="00897956">
      <w:pPr>
        <w:pStyle w:val="B2"/>
      </w:pPr>
      <w:r w:rsidRPr="00481D2D">
        <w:t>-</w:t>
      </w:r>
      <w:r w:rsidRPr="00481D2D">
        <w:tab/>
        <w:t>store the values received in the P-Charging-Function-Addresses header</w:t>
      </w:r>
      <w:r w:rsidR="003D032B" w:rsidRPr="00481D2D">
        <w:t xml:space="preserve"> field</w:t>
      </w:r>
      <w:r w:rsidRPr="00481D2D">
        <w:t>;</w:t>
      </w:r>
    </w:p>
    <w:p w14:paraId="0A3BB95B" w14:textId="77777777" w:rsidR="00897956" w:rsidRPr="00481D2D" w:rsidRDefault="00897956">
      <w:pPr>
        <w:pStyle w:val="B2"/>
      </w:pPr>
      <w:r w:rsidRPr="00481D2D">
        <w:t>-</w:t>
      </w:r>
      <w:r w:rsidRPr="00481D2D">
        <w:tab/>
        <w:t xml:space="preserve">store the value of the </w:t>
      </w:r>
      <w:r w:rsidR="003D032B" w:rsidRPr="00481D2D">
        <w:t>"</w:t>
      </w:r>
      <w:r w:rsidRPr="00481D2D">
        <w:t>icid</w:t>
      </w:r>
      <w:r w:rsidR="003D032B" w:rsidRPr="00481D2D">
        <w:t>-value" header field</w:t>
      </w:r>
      <w:r w:rsidRPr="00481D2D">
        <w:t xml:space="preserve"> parameter received in the P-Charging-Vector header</w:t>
      </w:r>
      <w:r w:rsidR="003D032B" w:rsidRPr="00481D2D">
        <w:t xml:space="preserve"> field</w:t>
      </w:r>
      <w:r w:rsidRPr="00481D2D">
        <w:t>; and</w:t>
      </w:r>
    </w:p>
    <w:p w14:paraId="30427B80" w14:textId="77777777" w:rsidR="00897956" w:rsidRPr="00481D2D" w:rsidRDefault="00897956">
      <w:pPr>
        <w:pStyle w:val="B2"/>
      </w:pPr>
      <w:r w:rsidRPr="00481D2D">
        <w:t>-</w:t>
      </w:r>
      <w:r w:rsidRPr="00481D2D">
        <w:tab/>
        <w:t xml:space="preserve">insert a P-Charging-Vector header </w:t>
      </w:r>
      <w:r w:rsidR="003D032B" w:rsidRPr="00481D2D">
        <w:t xml:space="preserve">field </w:t>
      </w:r>
      <w:r w:rsidRPr="00481D2D">
        <w:t xml:space="preserve">containing the </w:t>
      </w:r>
      <w:r w:rsidR="003D032B" w:rsidRPr="00481D2D">
        <w:t>"</w:t>
      </w:r>
      <w:r w:rsidRPr="00481D2D">
        <w:t>orig-ioi</w:t>
      </w:r>
      <w:r w:rsidR="003D032B" w:rsidRPr="00481D2D">
        <w:t>" header field</w:t>
      </w:r>
      <w:r w:rsidRPr="00481D2D">
        <w:t xml:space="preserve"> parameter, if received in the initial INVITE request</w:t>
      </w:r>
      <w:r w:rsidR="00361EB1" w:rsidRPr="00481D2D">
        <w:t>,</w:t>
      </w:r>
      <w:r w:rsidRPr="00481D2D">
        <w:t xml:space="preserve"> a type 2 </w:t>
      </w:r>
      <w:r w:rsidR="003D032B" w:rsidRPr="00481D2D">
        <w:t>"</w:t>
      </w:r>
      <w:r w:rsidRPr="00481D2D">
        <w:t>term-ioi</w:t>
      </w:r>
      <w:r w:rsidR="003D032B" w:rsidRPr="00481D2D">
        <w:t>" header field parameter</w:t>
      </w:r>
      <w:r w:rsidR="00361EB1" w:rsidRPr="00481D2D">
        <w:rPr>
          <w:rFonts w:hint="eastAsia"/>
          <w:lang w:eastAsia="ja-JP"/>
        </w:rPr>
        <w:t xml:space="preserve"> and </w:t>
      </w:r>
      <w:r w:rsidR="00361EB1" w:rsidRPr="00481D2D">
        <w:t>the "icid-value" header field parameter</w:t>
      </w:r>
      <w:r w:rsidRPr="00481D2D">
        <w:t xml:space="preserve">. The MGCF shall set the type 2 </w:t>
      </w:r>
      <w:r w:rsidR="003D032B" w:rsidRPr="00481D2D">
        <w:t>"</w:t>
      </w:r>
      <w:r w:rsidRPr="00481D2D">
        <w:t>term-ioi</w:t>
      </w:r>
      <w:r w:rsidR="003D032B" w:rsidRPr="00481D2D">
        <w:t>" header field</w:t>
      </w:r>
      <w:r w:rsidRPr="00481D2D">
        <w:t xml:space="preserve"> parameter to a value that identifies the network in which the MGCF resides</w:t>
      </w:r>
      <w:r w:rsidR="00361EB1" w:rsidRPr="00481D2D">
        <w:t>,</w:t>
      </w:r>
      <w:r w:rsidRPr="00481D2D">
        <w:t xml:space="preserve"> the </w:t>
      </w:r>
      <w:r w:rsidR="003D032B" w:rsidRPr="00481D2D">
        <w:t>"</w:t>
      </w:r>
      <w:r w:rsidRPr="00481D2D">
        <w:t>orig-ioi</w:t>
      </w:r>
      <w:r w:rsidR="003D032B" w:rsidRPr="00481D2D">
        <w:t>" header field</w:t>
      </w:r>
      <w:r w:rsidRPr="00481D2D">
        <w:t xml:space="preserve"> parameter is set to the previously received value of </w:t>
      </w:r>
      <w:r w:rsidR="003D032B" w:rsidRPr="00481D2D">
        <w:t>"</w:t>
      </w:r>
      <w:r w:rsidRPr="00481D2D">
        <w:t>orig-ioi</w:t>
      </w:r>
      <w:r w:rsidR="003D032B" w:rsidRPr="00481D2D">
        <w:t>" header field parameter</w:t>
      </w:r>
      <w:r w:rsidR="00361EB1" w:rsidRPr="00481D2D">
        <w:rPr>
          <w:rFonts w:hint="eastAsia"/>
          <w:lang w:eastAsia="ja-JP"/>
        </w:rPr>
        <w:t xml:space="preserve"> and </w:t>
      </w:r>
      <w:r w:rsidR="00361EB1" w:rsidRPr="00481D2D">
        <w:t>the "icid-value" header field parameter is set to the previously received value of "icid-value" header field parameter</w:t>
      </w:r>
      <w:r w:rsidR="00361EB1" w:rsidRPr="00481D2D">
        <w:rPr>
          <w:rFonts w:hint="eastAsia"/>
          <w:lang w:eastAsia="ja-JP"/>
        </w:rPr>
        <w:t xml:space="preserve"> in the request</w:t>
      </w:r>
      <w:r w:rsidRPr="00481D2D">
        <w:t>.</w:t>
      </w:r>
      <w:r w:rsidR="003B4D26" w:rsidRPr="00481D2D">
        <w:t xml:space="preserve"> Based on local policy, the MGCF shall include the stored "fe-identifier" header field parameter in the P-Charging-Vector header field.</w:t>
      </w:r>
    </w:p>
    <w:p w14:paraId="0188B41F" w14:textId="77777777" w:rsidR="00897956" w:rsidRPr="00481D2D" w:rsidRDefault="00897956">
      <w:r w:rsidRPr="00481D2D">
        <w:t>If a codec is required and the MGCF does not find an available matching codec at the MGW for the received initial INVITE request, the MGCF shall:</w:t>
      </w:r>
    </w:p>
    <w:p w14:paraId="7472BBD6" w14:textId="77777777" w:rsidR="00F0445A" w:rsidRPr="00481D2D" w:rsidRDefault="00897956">
      <w:pPr>
        <w:pStyle w:val="B1"/>
      </w:pPr>
      <w:r w:rsidRPr="00481D2D">
        <w:t>-</w:t>
      </w:r>
      <w:r w:rsidRPr="00481D2D">
        <w:tab/>
        <w:t>send 503 (Service Unavailable) response if the type of codec was acceptable but none were available</w:t>
      </w:r>
      <w:r w:rsidR="00F0445A" w:rsidRPr="00481D2D">
        <w:t xml:space="preserve"> and the MGCF is unable to handle further requests received from the same upstream entity on the transport address where the INVITE request was received (i.e. MGCF is overloaded by SIP requests);</w:t>
      </w:r>
    </w:p>
    <w:p w14:paraId="709CF1E2" w14:textId="77777777" w:rsidR="00897956" w:rsidRPr="00481D2D" w:rsidRDefault="00F0445A">
      <w:pPr>
        <w:pStyle w:val="B1"/>
      </w:pPr>
      <w:r w:rsidRPr="00481D2D">
        <w:t>-</w:t>
      </w:r>
      <w:r w:rsidRPr="00481D2D">
        <w:tab/>
        <w:t>send 500 (Server Internal Error) response if the type of codec was acceptable but none were available and the MGCF is able to handle further requests received from the same upstream entity on the transport address where the INVITE request was received (i.e. MGCF is not overloaded by SIP requests)</w:t>
      </w:r>
      <w:r w:rsidR="00897956" w:rsidRPr="00481D2D">
        <w:t>; or</w:t>
      </w:r>
    </w:p>
    <w:p w14:paraId="4FF85B1E" w14:textId="77777777" w:rsidR="00897956" w:rsidRPr="00481D2D" w:rsidRDefault="00897956">
      <w:pPr>
        <w:pStyle w:val="B1"/>
      </w:pPr>
      <w:r w:rsidRPr="00481D2D">
        <w:t>-</w:t>
      </w:r>
      <w:r w:rsidRPr="00481D2D">
        <w:tab/>
        <w:t>send 488 (Not Acceptable Here) response if the type of codec was not supported, and may include SDP in the message body to indicate the codecs supported by the MGCF/MGW.</w:t>
      </w:r>
    </w:p>
    <w:p w14:paraId="05CC7D05" w14:textId="77777777" w:rsidR="00235F50" w:rsidRPr="00481D2D" w:rsidRDefault="00235F50" w:rsidP="00235F50">
      <w:pPr>
        <w:tabs>
          <w:tab w:val="left" w:pos="5709"/>
        </w:tabs>
      </w:pPr>
      <w:r w:rsidRPr="00481D2D">
        <w:t>Based upon local policy, the MGCF may support preferred ciruit carrier access (RFC 4694 </w:t>
      </w:r>
      <w:r w:rsidR="00A50E46" w:rsidRPr="00481D2D">
        <w:t>[112</w:t>
      </w:r>
      <w:r w:rsidRPr="00481D2D">
        <w:t>]), if such routeing is applicable for the call.</w:t>
      </w:r>
    </w:p>
    <w:p w14:paraId="10E4EA9B" w14:textId="77777777" w:rsidR="00235F50" w:rsidRPr="00481D2D" w:rsidRDefault="002B55C7" w:rsidP="00235F50">
      <w:pPr>
        <w:pStyle w:val="NO"/>
      </w:pPr>
      <w:r w:rsidRPr="00481D2D">
        <w:t>NOTE</w:t>
      </w:r>
      <w:r w:rsidR="00F0445A" w:rsidRPr="00481D2D">
        <w:t> 2</w:t>
      </w:r>
      <w:r w:rsidRPr="00481D2D">
        <w:t>:</w:t>
      </w:r>
      <w:r w:rsidR="00235F50" w:rsidRPr="00481D2D">
        <w:tab/>
        <w:t>Interworking of the "cic" tel</w:t>
      </w:r>
      <w:r w:rsidR="00BF04FC" w:rsidRPr="00481D2D">
        <w:t>-</w:t>
      </w:r>
      <w:smartTag w:uri="urn:schemas-microsoft-com:office:smarttags" w:element="stockticker">
        <w:r w:rsidR="00235F50" w:rsidRPr="00481D2D">
          <w:t>URI</w:t>
        </w:r>
      </w:smartTag>
      <w:r w:rsidR="00235F50" w:rsidRPr="00481D2D">
        <w:t xml:space="preserve"> </w:t>
      </w:r>
      <w:r w:rsidR="00FF1013" w:rsidRPr="00481D2D">
        <w:t>parameter</w:t>
      </w:r>
      <w:r w:rsidR="00235F50" w:rsidRPr="00481D2D">
        <w:t>, if present in a tel</w:t>
      </w:r>
      <w:r w:rsidR="00BF04FC" w:rsidRPr="00481D2D">
        <w:t>-</w:t>
      </w:r>
      <w:smartTag w:uri="urn:schemas-microsoft-com:office:smarttags" w:element="stockticker">
        <w:r w:rsidR="00235F50" w:rsidRPr="00481D2D">
          <w:t>URI</w:t>
        </w:r>
      </w:smartTag>
      <w:r w:rsidR="00235F50" w:rsidRPr="00481D2D">
        <w:t xml:space="preserve"> or in the userinfo part of a </w:t>
      </w:r>
      <w:r w:rsidR="0047692A" w:rsidRPr="00481D2D">
        <w:t xml:space="preserve">SIP </w:t>
      </w:r>
      <w:smartTag w:uri="urn:schemas-microsoft-com:office:smarttags" w:element="stockticker">
        <w:r w:rsidR="0047692A" w:rsidRPr="00481D2D">
          <w:t>URI</w:t>
        </w:r>
      </w:smartTag>
      <w:r w:rsidR="0047692A" w:rsidRPr="00481D2D">
        <w:t xml:space="preserve"> with user=phone Request-</w:t>
      </w:r>
      <w:smartTag w:uri="urn:schemas-microsoft-com:office:smarttags" w:element="stockticker">
        <w:r w:rsidR="00235F50" w:rsidRPr="00481D2D">
          <w:t>URI</w:t>
        </w:r>
      </w:smartTag>
      <w:r w:rsidR="00235F50" w:rsidRPr="00481D2D">
        <w:t xml:space="preserve">, to the circuit switched signalling protocol is described in </w:t>
      </w:r>
      <w:r w:rsidR="00235F50" w:rsidRPr="00481D2D">
        <w:rPr>
          <w:lang w:eastAsia="zh-CN"/>
        </w:rPr>
        <w:t>3GPP TS 29.163 [11B]</w:t>
      </w:r>
      <w:r w:rsidR="00235F50" w:rsidRPr="00481D2D">
        <w:t>.</w:t>
      </w:r>
    </w:p>
    <w:p w14:paraId="39090238" w14:textId="77777777" w:rsidR="003B4D26" w:rsidRPr="00481D2D" w:rsidRDefault="00F60504" w:rsidP="003B4D26">
      <w:r w:rsidRPr="00481D2D">
        <w:t>The MGCF may support resource priority in accordance with RFC</w:t>
      </w:r>
      <w:r w:rsidR="008A3D9F" w:rsidRPr="00481D2D">
        <w:t> </w:t>
      </w:r>
      <w:r w:rsidRPr="00481D2D">
        <w:t>4412</w:t>
      </w:r>
      <w:r w:rsidR="008A3D9F" w:rsidRPr="00481D2D">
        <w:t> </w:t>
      </w:r>
      <w:r w:rsidRPr="00481D2D">
        <w:t xml:space="preserve">[116] if required for a dialog. </w:t>
      </w:r>
      <w:r w:rsidR="003D032B" w:rsidRPr="00481D2D">
        <w:t>The MGCF shall use compatible namespace and priority levels to the capabilities supported in the CS network</w:t>
      </w:r>
      <w:r w:rsidRPr="00481D2D">
        <w:t>.</w:t>
      </w:r>
    </w:p>
    <w:p w14:paraId="29A6E3E1" w14:textId="77777777" w:rsidR="00F60504" w:rsidRPr="00481D2D" w:rsidRDefault="003B4D26" w:rsidP="003B4D26">
      <w:r w:rsidRPr="00481D2D">
        <w:t>Based on local policy, the MGCF shall include the stored "fe-identifier" header field parameter in the P-Charging-Vector header field, add its own address or identifier as "fe-addr" element of the "fe-identifier" header field parameter of the P-Charging-Vector header field and send the P-Charging-Vector header field in the related final response.</w:t>
      </w:r>
    </w:p>
    <w:p w14:paraId="0280F7CC" w14:textId="77777777" w:rsidR="00897956" w:rsidRPr="00481D2D" w:rsidRDefault="00897956" w:rsidP="005D46C4">
      <w:pPr>
        <w:pStyle w:val="Heading4"/>
      </w:pPr>
      <w:bookmarkStart w:id="402" w:name="_Toc106888804"/>
      <w:r w:rsidRPr="00481D2D">
        <w:t>5.5.3.2</w:t>
      </w:r>
      <w:r w:rsidRPr="00481D2D">
        <w:tab/>
        <w:t>Subsequent requests</w:t>
      </w:r>
      <w:bookmarkEnd w:id="402"/>
    </w:p>
    <w:p w14:paraId="28AF0469" w14:textId="77777777" w:rsidR="00897956" w:rsidRPr="00481D2D" w:rsidRDefault="00897956" w:rsidP="005D46C4">
      <w:pPr>
        <w:pStyle w:val="Heading5"/>
      </w:pPr>
      <w:bookmarkStart w:id="403" w:name="_Toc106888805"/>
      <w:r w:rsidRPr="00481D2D">
        <w:t>5.5.3.2.1</w:t>
      </w:r>
      <w:r w:rsidRPr="00481D2D">
        <w:tab/>
        <w:t>Calls originating in circuit-switched networks</w:t>
      </w:r>
      <w:bookmarkEnd w:id="403"/>
    </w:p>
    <w:p w14:paraId="5D48E592" w14:textId="77777777" w:rsidR="006C7C63" w:rsidRPr="00481D2D" w:rsidRDefault="006C7C63" w:rsidP="006C7C63">
      <w:pPr>
        <w:rPr>
          <w:lang w:eastAsia="ja-JP"/>
        </w:rPr>
      </w:pPr>
      <w:r w:rsidRPr="00481D2D">
        <w:rPr>
          <w:lang w:eastAsia="ja-JP"/>
        </w:rPr>
        <w:t>When the MGCF generate a subsequent request in accordance with 3GPP TS 29.163 [11B], the MGCF shall:</w:t>
      </w:r>
    </w:p>
    <w:p w14:paraId="509BF013" w14:textId="77777777" w:rsidR="006C7C63" w:rsidRPr="00481D2D" w:rsidRDefault="006C7C63" w:rsidP="006C7C63">
      <w:pPr>
        <w:pStyle w:val="B1"/>
        <w:rPr>
          <w:lang w:eastAsia="ja-JP"/>
        </w:rPr>
      </w:pPr>
      <w:r w:rsidRPr="00481D2D">
        <w:rPr>
          <w:lang w:eastAsia="ja-JP"/>
        </w:rPr>
        <w:t>a)</w:t>
      </w:r>
      <w:r w:rsidRPr="00481D2D">
        <w:rPr>
          <w:lang w:eastAsia="ja-JP"/>
        </w:rPr>
        <w:tab/>
        <w:t xml:space="preserve">add a P-Charging-Vector header field with the "icid-value" header field parameter set to the value populated in the initial request for the dialog and a type 2 "orig-ioi" header field parameter. The MGCF shall set the type 2 "orig-ioi" header field parameter to a value that identifies the sending network in which the MGCF resides and </w:t>
      </w:r>
      <w:r w:rsidRPr="00481D2D">
        <w:rPr>
          <w:rFonts w:hint="eastAsia"/>
          <w:lang w:eastAsia="ja-JP"/>
        </w:rPr>
        <w:t xml:space="preserve">shall not set </w:t>
      </w:r>
      <w:r w:rsidRPr="00481D2D">
        <w:rPr>
          <w:lang w:eastAsia="ja-JP"/>
        </w:rPr>
        <w:t>the type 2 "term-ioi" header field parameter.</w:t>
      </w:r>
    </w:p>
    <w:p w14:paraId="0955E12C" w14:textId="77777777" w:rsidR="006C7C63" w:rsidRPr="00481D2D" w:rsidRDefault="006C7C63" w:rsidP="006C7C63">
      <w:pPr>
        <w:rPr>
          <w:lang w:eastAsia="ja-JP"/>
        </w:rPr>
      </w:pPr>
      <w:r w:rsidRPr="00481D2D">
        <w:rPr>
          <w:lang w:eastAsia="ja-JP"/>
        </w:rPr>
        <w:t>When the MGCF receives a 1xx or 2xx response to a subsequent request for a dialog, the MGCF shall store the value of the received "term-ioi" header field parameter in the P-Charging-Vector header field, if present.</w:t>
      </w:r>
    </w:p>
    <w:p w14:paraId="3EAC0769" w14:textId="77777777" w:rsidR="00897956" w:rsidRPr="00481D2D" w:rsidRDefault="00897956">
      <w:r w:rsidRPr="00481D2D">
        <w:t>When the MGCF receives 183 (Session Progress) response to an INVITE request, the MGCF shall:</w:t>
      </w:r>
    </w:p>
    <w:p w14:paraId="68A52A59" w14:textId="77777777" w:rsidR="00897956" w:rsidRPr="00481D2D" w:rsidRDefault="00897956">
      <w:pPr>
        <w:pStyle w:val="B1"/>
      </w:pPr>
      <w:r w:rsidRPr="00481D2D">
        <w:t>-</w:t>
      </w:r>
      <w:r w:rsidRPr="00481D2D">
        <w:tab/>
        <w:t>store the values received in the P-Charging-Function-Addresses header</w:t>
      </w:r>
      <w:r w:rsidR="003D032B" w:rsidRPr="00481D2D">
        <w:t xml:space="preserve"> field</w:t>
      </w:r>
      <w:r w:rsidRPr="00481D2D">
        <w:t>.</w:t>
      </w:r>
    </w:p>
    <w:p w14:paraId="2356850E" w14:textId="77777777" w:rsidR="00897956" w:rsidRPr="00481D2D" w:rsidRDefault="00897956">
      <w:r w:rsidRPr="00481D2D">
        <w:t>The MGCF shall send an UPDATE request when the following conditions are fulfilled:</w:t>
      </w:r>
    </w:p>
    <w:p w14:paraId="493B3311" w14:textId="77777777" w:rsidR="000B46B6" w:rsidRPr="00481D2D" w:rsidRDefault="00897956">
      <w:pPr>
        <w:pStyle w:val="B1"/>
      </w:pPr>
      <w:r w:rsidRPr="00481D2D">
        <w:t>-</w:t>
      </w:r>
      <w:r w:rsidRPr="00481D2D">
        <w:tab/>
        <w:t>conditions as specified in 3GPP TS 29.163 [11B]; and</w:t>
      </w:r>
    </w:p>
    <w:p w14:paraId="7F22E9DD" w14:textId="77777777" w:rsidR="00897956" w:rsidRPr="00481D2D" w:rsidRDefault="00897956">
      <w:pPr>
        <w:pStyle w:val="B1"/>
      </w:pPr>
      <w:r w:rsidRPr="00481D2D">
        <w:t>-</w:t>
      </w:r>
      <w:r w:rsidRPr="00481D2D">
        <w:tab/>
        <w:t>the MGCF receives 200 (OK) response to a PRACK request</w:t>
      </w:r>
    </w:p>
    <w:p w14:paraId="7972C98E" w14:textId="77777777" w:rsidR="00523148" w:rsidRPr="00481D2D" w:rsidRDefault="00523148" w:rsidP="00523148">
      <w:pPr>
        <w:pStyle w:val="NO"/>
      </w:pPr>
      <w:r w:rsidRPr="00481D2D">
        <w:t>NOTE:</w:t>
      </w:r>
      <w:r w:rsidRPr="00481D2D">
        <w:tab/>
        <w:t>When the MGCF is confirming the successful resource reservation using an UPDATE request (or a PRACK request) and the MGCF receives a 180 (Ringing) response or a 200 (OK) response to the initial INVITE request before receiving a 200 (OK) response to the UPDATE request (or a 200 (OK) response to the PRACK request), the MGCF does not treat this as an error case and does not release the session.</w:t>
      </w:r>
    </w:p>
    <w:p w14:paraId="43AB399B" w14:textId="77777777" w:rsidR="00897956" w:rsidRPr="00481D2D" w:rsidRDefault="00897956" w:rsidP="005D46C4">
      <w:pPr>
        <w:pStyle w:val="Heading5"/>
      </w:pPr>
      <w:bookmarkStart w:id="404" w:name="_Toc106888806"/>
      <w:r w:rsidRPr="00481D2D">
        <w:t>5.5.3.2.2</w:t>
      </w:r>
      <w:r w:rsidRPr="00481D2D">
        <w:tab/>
        <w:t>Calls terminating in circuit-switched networks</w:t>
      </w:r>
      <w:bookmarkEnd w:id="404"/>
    </w:p>
    <w:p w14:paraId="1ACDD43D" w14:textId="77777777" w:rsidR="006C7C63" w:rsidRPr="00481D2D" w:rsidRDefault="006C7C63" w:rsidP="006C7C63">
      <w:r w:rsidRPr="00481D2D">
        <w:t>When the MGCF receives a subsequent request, the MGCF shall:</w:t>
      </w:r>
    </w:p>
    <w:p w14:paraId="6553F556" w14:textId="77777777" w:rsidR="006C7C63" w:rsidRPr="00481D2D" w:rsidRDefault="006C7C63" w:rsidP="006C7C63">
      <w:pPr>
        <w:pStyle w:val="B1"/>
        <w:rPr>
          <w:lang w:eastAsia="ja-JP"/>
        </w:rPr>
      </w:pPr>
      <w:r w:rsidRPr="00481D2D">
        <w:t>1)</w:t>
      </w:r>
      <w:r w:rsidRPr="00481D2D">
        <w:tab/>
        <w:t>store the value of the "orig-ioi" header field parameter received in the P-Charging-Vector header field, if present</w:t>
      </w:r>
      <w:r w:rsidRPr="00481D2D">
        <w:rPr>
          <w:rFonts w:hint="eastAsia"/>
          <w:lang w:eastAsia="ja-JP"/>
        </w:rPr>
        <w:t>.</w:t>
      </w:r>
    </w:p>
    <w:p w14:paraId="60F7C187" w14:textId="77777777" w:rsidR="006C7C63" w:rsidRPr="00481D2D" w:rsidRDefault="006C7C63" w:rsidP="006C7C63">
      <w:pPr>
        <w:pStyle w:val="NO"/>
      </w:pPr>
      <w:r w:rsidRPr="00481D2D">
        <w:t>NOTE:</w:t>
      </w:r>
      <w:r w:rsidRPr="00481D2D">
        <w:tab/>
        <w:t>Any received "orig-ioi" header field parameter will be a type 2 IOI. The type 2 IOI identifies the sending network of the request message.</w:t>
      </w:r>
    </w:p>
    <w:p w14:paraId="1BC8375B" w14:textId="77777777" w:rsidR="006C7C63" w:rsidRPr="00481D2D" w:rsidRDefault="006C7C63" w:rsidP="006C7C63">
      <w:pPr>
        <w:rPr>
          <w:lang w:eastAsia="ja-JP"/>
        </w:rPr>
      </w:pPr>
      <w:r w:rsidRPr="00481D2D">
        <w:t>When the MGCF generate a response to a subsequent request in accordance with 3GPP TS 29.163 [11B], the MGCF shall, insert a P-Charging-Vector header field containing the "orig-ioi" header field parameter, if received in the subsequent request, a type 2 "term-ioi" header field parameter and the "icid-value" header field parameter. The MGCF shall set</w:t>
      </w:r>
      <w:r w:rsidRPr="00481D2D">
        <w:rPr>
          <w:rFonts w:hint="eastAsia"/>
          <w:lang w:eastAsia="ja-JP"/>
        </w:rPr>
        <w:t>:</w:t>
      </w:r>
    </w:p>
    <w:p w14:paraId="6B005355" w14:textId="77777777" w:rsidR="006C7C63" w:rsidRPr="00481D2D" w:rsidRDefault="006C7C63" w:rsidP="006C7C63">
      <w:pPr>
        <w:pStyle w:val="B1"/>
        <w:rPr>
          <w:lang w:eastAsia="ja-JP"/>
        </w:rPr>
      </w:pPr>
      <w:r w:rsidRPr="00481D2D">
        <w:rPr>
          <w:rFonts w:hint="eastAsia"/>
          <w:lang w:eastAsia="ja-JP"/>
        </w:rPr>
        <w:t>1)</w:t>
      </w:r>
      <w:r w:rsidRPr="00481D2D">
        <w:rPr>
          <w:rFonts w:hint="eastAsia"/>
          <w:lang w:eastAsia="ja-JP"/>
        </w:rPr>
        <w:tab/>
      </w:r>
      <w:r w:rsidRPr="00481D2D">
        <w:t>the type 2 "term-ioi" header field parameter to a value that identifies the network in which the MGCF resides</w:t>
      </w:r>
      <w:r w:rsidRPr="00481D2D">
        <w:rPr>
          <w:rFonts w:hint="eastAsia"/>
          <w:lang w:eastAsia="ja-JP"/>
        </w:rPr>
        <w:t>;</w:t>
      </w:r>
    </w:p>
    <w:p w14:paraId="0689C357" w14:textId="77777777" w:rsidR="006C7C63" w:rsidRPr="00481D2D" w:rsidRDefault="006C7C63" w:rsidP="006C7C63">
      <w:pPr>
        <w:pStyle w:val="B1"/>
        <w:rPr>
          <w:lang w:eastAsia="ja-JP"/>
        </w:rPr>
      </w:pPr>
      <w:r w:rsidRPr="00481D2D">
        <w:rPr>
          <w:rFonts w:hint="eastAsia"/>
          <w:lang w:eastAsia="ja-JP"/>
        </w:rPr>
        <w:t>2)</w:t>
      </w:r>
      <w:r w:rsidRPr="00481D2D">
        <w:rPr>
          <w:rFonts w:hint="eastAsia"/>
          <w:lang w:eastAsia="ja-JP"/>
        </w:rPr>
        <w:tab/>
      </w:r>
      <w:r w:rsidRPr="00481D2D">
        <w:t xml:space="preserve">the "orig-ioi" header field parameter set to the previously received value of "orig-ioi" header field parameter </w:t>
      </w:r>
      <w:r w:rsidRPr="00481D2D">
        <w:rPr>
          <w:rFonts w:hint="eastAsia"/>
          <w:lang w:eastAsia="ja-JP"/>
        </w:rPr>
        <w:t>in the subsequent request; and</w:t>
      </w:r>
    </w:p>
    <w:p w14:paraId="6E17A3F7" w14:textId="77777777" w:rsidR="006C7C63" w:rsidRPr="00481D2D" w:rsidRDefault="006C7C63" w:rsidP="006C7C63">
      <w:pPr>
        <w:pStyle w:val="B1"/>
        <w:rPr>
          <w:lang w:eastAsia="ja-JP"/>
        </w:rPr>
      </w:pPr>
      <w:r w:rsidRPr="00481D2D">
        <w:rPr>
          <w:rFonts w:hint="eastAsia"/>
          <w:lang w:eastAsia="ja-JP"/>
        </w:rPr>
        <w:t>3)</w:t>
      </w:r>
      <w:r w:rsidRPr="00481D2D">
        <w:rPr>
          <w:rFonts w:hint="eastAsia"/>
          <w:lang w:eastAsia="ja-JP"/>
        </w:rPr>
        <w:tab/>
      </w:r>
      <w:r w:rsidRPr="00481D2D">
        <w:t xml:space="preserve">the "icid-value" header field parameter set to the previously received value of "icid-value" header field parameter in the </w:t>
      </w:r>
      <w:r w:rsidRPr="00481D2D">
        <w:rPr>
          <w:rFonts w:hint="eastAsia"/>
          <w:lang w:eastAsia="ja-JP"/>
        </w:rPr>
        <w:t xml:space="preserve">subsequent </w:t>
      </w:r>
      <w:r w:rsidRPr="00481D2D">
        <w:t>request.</w:t>
      </w:r>
    </w:p>
    <w:p w14:paraId="1BFA1FE3" w14:textId="77777777" w:rsidR="00897956" w:rsidRPr="00481D2D" w:rsidRDefault="00897956">
      <w:r w:rsidRPr="00481D2D">
        <w:t>When the MGCF receives an indication of a ringing for the called party of outgoing call to a circuit-switched network, the MGCF shall:</w:t>
      </w:r>
    </w:p>
    <w:p w14:paraId="65A60355" w14:textId="77777777" w:rsidR="00897956" w:rsidRPr="00481D2D" w:rsidRDefault="00897956">
      <w:pPr>
        <w:pStyle w:val="B1"/>
      </w:pPr>
      <w:r w:rsidRPr="00481D2D">
        <w:t>-</w:t>
      </w:r>
      <w:r w:rsidRPr="00481D2D">
        <w:tab/>
        <w:t>send 180 (Ringing) response to the UE.</w:t>
      </w:r>
    </w:p>
    <w:p w14:paraId="2CDAB2BD" w14:textId="77777777" w:rsidR="00897956" w:rsidRPr="00481D2D" w:rsidRDefault="00897956">
      <w:r w:rsidRPr="00481D2D">
        <w:t>When the MGCF receives an indication of answer for the called party of outgoing call to a circuit-switched network, the MGCF shall:</w:t>
      </w:r>
    </w:p>
    <w:p w14:paraId="5D07D4D9" w14:textId="77777777" w:rsidR="00897956" w:rsidRPr="00481D2D" w:rsidRDefault="00897956">
      <w:pPr>
        <w:pStyle w:val="B1"/>
      </w:pPr>
      <w:r w:rsidRPr="00481D2D">
        <w:t>-</w:t>
      </w:r>
      <w:r w:rsidRPr="00481D2D">
        <w:tab/>
        <w:t xml:space="preserve">send 200 (OK) response to the UE. The 200 (OK) response shall include an P-Asserted-Identity header </w:t>
      </w:r>
      <w:r w:rsidR="003D032B" w:rsidRPr="00481D2D">
        <w:t xml:space="preserve">field </w:t>
      </w:r>
      <w:r w:rsidRPr="00481D2D">
        <w:t>if corresponding information is received from the circuit-switched network.</w:t>
      </w:r>
    </w:p>
    <w:p w14:paraId="107D8105" w14:textId="77777777" w:rsidR="00897956" w:rsidRPr="00481D2D" w:rsidRDefault="00897956" w:rsidP="005D46C4">
      <w:pPr>
        <w:pStyle w:val="Heading3"/>
      </w:pPr>
      <w:bookmarkStart w:id="405" w:name="_Toc106888807"/>
      <w:r w:rsidRPr="00481D2D">
        <w:t>5.5.4</w:t>
      </w:r>
      <w:r w:rsidRPr="00481D2D">
        <w:tab/>
        <w:t>Call release</w:t>
      </w:r>
      <w:bookmarkEnd w:id="405"/>
    </w:p>
    <w:p w14:paraId="39CB5DC8" w14:textId="77777777" w:rsidR="00897956" w:rsidRPr="00481D2D" w:rsidRDefault="00897956" w:rsidP="005D46C4">
      <w:pPr>
        <w:pStyle w:val="Heading4"/>
      </w:pPr>
      <w:bookmarkStart w:id="406" w:name="_Toc106888808"/>
      <w:r w:rsidRPr="00481D2D">
        <w:t>5.5.4.1</w:t>
      </w:r>
      <w:r w:rsidRPr="00481D2D">
        <w:tab/>
        <w:t>Call release initiated by a circuit-switched network</w:t>
      </w:r>
      <w:bookmarkEnd w:id="406"/>
    </w:p>
    <w:p w14:paraId="49D987A4" w14:textId="77777777" w:rsidR="00897956" w:rsidRPr="00481D2D" w:rsidRDefault="00897956">
      <w:r w:rsidRPr="00481D2D">
        <w:t>When the MGCF receives an indication of call release from a circuit-switched network, the MGCF shall:</w:t>
      </w:r>
    </w:p>
    <w:p w14:paraId="39356B15" w14:textId="77777777" w:rsidR="00897956" w:rsidRPr="00481D2D" w:rsidRDefault="00897956">
      <w:pPr>
        <w:pStyle w:val="B1"/>
      </w:pPr>
      <w:r w:rsidRPr="00481D2D">
        <w:t>-</w:t>
      </w:r>
      <w:r w:rsidRPr="00481D2D">
        <w:tab/>
        <w:t>send a BYE request to the UE.</w:t>
      </w:r>
    </w:p>
    <w:p w14:paraId="5159C990" w14:textId="77777777" w:rsidR="00897956" w:rsidRPr="00481D2D" w:rsidRDefault="00897956" w:rsidP="005D46C4">
      <w:pPr>
        <w:pStyle w:val="Heading4"/>
      </w:pPr>
      <w:bookmarkStart w:id="407" w:name="_Toc106888809"/>
      <w:r w:rsidRPr="00481D2D">
        <w:t>5.5.4.2</w:t>
      </w:r>
      <w:r w:rsidRPr="00481D2D">
        <w:tab/>
        <w:t>IM CN subsystem initiated call release</w:t>
      </w:r>
      <w:bookmarkEnd w:id="407"/>
    </w:p>
    <w:p w14:paraId="7C967758" w14:textId="77777777" w:rsidR="00897956" w:rsidRPr="00481D2D" w:rsidRDefault="00897956">
      <w:pPr>
        <w:pStyle w:val="NO"/>
      </w:pPr>
      <w:r w:rsidRPr="00481D2D">
        <w:t>NOTE:</w:t>
      </w:r>
      <w:r w:rsidRPr="00481D2D">
        <w:tab/>
        <w:t>The release of a call towards the circuit-switched network additionally requires signal</w:t>
      </w:r>
      <w:r w:rsidR="00095189" w:rsidRPr="00481D2D">
        <w:t>l</w:t>
      </w:r>
      <w:r w:rsidRPr="00481D2D">
        <w:t>ing procedures other than SIP in the MGCF that are outside the scope of this document.</w:t>
      </w:r>
    </w:p>
    <w:p w14:paraId="336D6999" w14:textId="77777777" w:rsidR="00897956" w:rsidRPr="00481D2D" w:rsidRDefault="00897956" w:rsidP="005D46C4">
      <w:pPr>
        <w:pStyle w:val="Heading4"/>
      </w:pPr>
      <w:bookmarkStart w:id="408" w:name="_Toc106888810"/>
      <w:r w:rsidRPr="00481D2D">
        <w:t>5.5.4.3</w:t>
      </w:r>
      <w:r w:rsidRPr="00481D2D">
        <w:tab/>
        <w:t>MGW-initiated call release</w:t>
      </w:r>
      <w:bookmarkEnd w:id="408"/>
    </w:p>
    <w:p w14:paraId="0778EB87" w14:textId="77777777" w:rsidR="00897956" w:rsidRPr="00481D2D" w:rsidRDefault="00897956">
      <w:r w:rsidRPr="00481D2D">
        <w:t>When the MGCF receives an indication from the MGW that the bearer was lost, the MGCF shall:</w:t>
      </w:r>
    </w:p>
    <w:p w14:paraId="44F03E75" w14:textId="77777777" w:rsidR="00897956" w:rsidRPr="00481D2D" w:rsidRDefault="00897956" w:rsidP="00570F12">
      <w:pPr>
        <w:pStyle w:val="B1"/>
      </w:pPr>
      <w:r w:rsidRPr="00481D2D">
        <w:t>-</w:t>
      </w:r>
      <w:r w:rsidRPr="00481D2D">
        <w:tab/>
        <w:t>send a BYE request towards the UE; and</w:t>
      </w:r>
    </w:p>
    <w:p w14:paraId="4F98F2FB" w14:textId="77777777" w:rsidR="00897956" w:rsidRPr="00481D2D" w:rsidRDefault="00897956">
      <w:pPr>
        <w:pStyle w:val="B1"/>
      </w:pPr>
      <w:r w:rsidRPr="00481D2D">
        <w:t>-</w:t>
      </w:r>
      <w:r w:rsidRPr="00481D2D">
        <w:tab/>
        <w:t xml:space="preserve">may include Error-Info header </w:t>
      </w:r>
      <w:r w:rsidR="003D032B" w:rsidRPr="00481D2D">
        <w:t xml:space="preserve">field </w:t>
      </w:r>
      <w:r w:rsidRPr="00481D2D">
        <w:t>with</w:t>
      </w:r>
      <w:r w:rsidR="003D032B" w:rsidRPr="00481D2D">
        <w:t xml:space="preserve"> </w:t>
      </w:r>
      <w:r w:rsidRPr="00481D2D">
        <w:t>a pointer to additional information indicating that bearer was lost.</w:t>
      </w:r>
    </w:p>
    <w:p w14:paraId="39AE7747" w14:textId="77777777" w:rsidR="00897956" w:rsidRPr="00481D2D" w:rsidRDefault="00897956" w:rsidP="005D46C4">
      <w:pPr>
        <w:pStyle w:val="Heading3"/>
      </w:pPr>
      <w:bookmarkStart w:id="409" w:name="_Toc106888811"/>
      <w:r w:rsidRPr="00481D2D">
        <w:t>5.5.5</w:t>
      </w:r>
      <w:r w:rsidRPr="00481D2D">
        <w:tab/>
        <w:t>Call-related requests</w:t>
      </w:r>
      <w:bookmarkEnd w:id="409"/>
    </w:p>
    <w:p w14:paraId="7522AE70" w14:textId="77777777" w:rsidR="00897956" w:rsidRPr="00481D2D" w:rsidRDefault="00897956" w:rsidP="005D46C4">
      <w:pPr>
        <w:pStyle w:val="Heading4"/>
      </w:pPr>
      <w:bookmarkStart w:id="410" w:name="_Toc106888812"/>
      <w:r w:rsidRPr="00481D2D">
        <w:t>5.5.5.1</w:t>
      </w:r>
      <w:r w:rsidRPr="00481D2D">
        <w:tab/>
      </w:r>
      <w:r w:rsidR="00E2138D" w:rsidRPr="00481D2D">
        <w:t>Session modification</w:t>
      </w:r>
      <w:bookmarkEnd w:id="410"/>
    </w:p>
    <w:p w14:paraId="4E8B021C" w14:textId="77777777" w:rsidR="00E2138D" w:rsidRPr="00481D2D" w:rsidRDefault="00E2138D" w:rsidP="005D46C4">
      <w:pPr>
        <w:pStyle w:val="Heading5"/>
      </w:pPr>
      <w:bookmarkStart w:id="411" w:name="_Toc106888813"/>
      <w:r w:rsidRPr="00481D2D">
        <w:t>5.5.5.1.0</w:t>
      </w:r>
      <w:r w:rsidRPr="00481D2D">
        <w:tab/>
        <w:t>General</w:t>
      </w:r>
      <w:bookmarkEnd w:id="411"/>
    </w:p>
    <w:p w14:paraId="45DCDD17" w14:textId="77777777" w:rsidR="00E2138D" w:rsidRPr="00481D2D" w:rsidRDefault="00E2138D" w:rsidP="00E2138D">
      <w:r w:rsidRPr="00481D2D">
        <w:t>This subclause applies after the 2xx response to the initial INVITE request has been sent or received.</w:t>
      </w:r>
    </w:p>
    <w:p w14:paraId="451A8AEE" w14:textId="77777777" w:rsidR="00897956" w:rsidRPr="00481D2D" w:rsidRDefault="00897956" w:rsidP="005D46C4">
      <w:pPr>
        <w:pStyle w:val="Heading5"/>
      </w:pPr>
      <w:bookmarkStart w:id="412" w:name="_Toc106888814"/>
      <w:r w:rsidRPr="00481D2D">
        <w:t>5.5.5.1.1</w:t>
      </w:r>
      <w:r w:rsidRPr="00481D2D">
        <w:tab/>
      </w:r>
      <w:r w:rsidR="00E2138D" w:rsidRPr="00481D2D">
        <w:t xml:space="preserve">Session modifications </w:t>
      </w:r>
      <w:r w:rsidRPr="00481D2D">
        <w:t>originating from circuit-switched networks</w:t>
      </w:r>
      <w:bookmarkEnd w:id="412"/>
    </w:p>
    <w:p w14:paraId="2650A28E" w14:textId="77777777" w:rsidR="00E2138D" w:rsidRPr="00481D2D" w:rsidRDefault="00E2138D" w:rsidP="00E2138D">
      <w:pPr>
        <w:rPr>
          <w:snapToGrid w:val="0"/>
        </w:rPr>
      </w:pPr>
      <w:r w:rsidRPr="00481D2D">
        <w:rPr>
          <w:snapToGrid w:val="0"/>
        </w:rPr>
        <w:t xml:space="preserve">If the precondition mechanism was used during the session establishment, as described in subclause 5.5.3.1.1 or 5.5.3.1.2, the MGCF shall indicate support of the precondition mechanism during a session modification. If the precondition mechanism was not used during the session establishment, the MGCF shall not indicate support of the precondition mechanism during a session modification. </w:t>
      </w:r>
    </w:p>
    <w:p w14:paraId="7E78F01B" w14:textId="77777777" w:rsidR="00E2138D" w:rsidRPr="00481D2D" w:rsidRDefault="00E2138D" w:rsidP="00E2138D">
      <w:pPr>
        <w:rPr>
          <w:snapToGrid w:val="0"/>
        </w:rPr>
      </w:pPr>
      <w:r w:rsidRPr="00481D2D">
        <w:rPr>
          <w:snapToGrid w:val="0"/>
        </w:rPr>
        <w:t>In order to indicate support of the precondition mechanism during a session modification, upon generating a reINVITE request, an UPDATE request with an SDP body, or a PRACK request with an SDP body, the MGCF shall:</w:t>
      </w:r>
    </w:p>
    <w:p w14:paraId="00A049CD" w14:textId="77777777" w:rsidR="00E2138D" w:rsidRPr="00481D2D" w:rsidRDefault="00E2138D" w:rsidP="00E2138D">
      <w:pPr>
        <w:pStyle w:val="B1"/>
      </w:pPr>
      <w:r w:rsidRPr="00481D2D">
        <w:t>a)</w:t>
      </w:r>
      <w:r w:rsidRPr="00481D2D">
        <w:tab/>
      </w:r>
      <w:r w:rsidRPr="00481D2D">
        <w:rPr>
          <w:snapToGrid w:val="0"/>
        </w:rPr>
        <w:t>indicate the support for the precondition mechanism using the Supported header field</w:t>
      </w:r>
      <w:r w:rsidRPr="00481D2D">
        <w:t>;</w:t>
      </w:r>
    </w:p>
    <w:p w14:paraId="203BF90B" w14:textId="77777777" w:rsidR="00E2138D" w:rsidRPr="00481D2D" w:rsidRDefault="00E2138D" w:rsidP="00E2138D">
      <w:pPr>
        <w:pStyle w:val="B1"/>
      </w:pPr>
      <w:r w:rsidRPr="00481D2D">
        <w:t>b)</w:t>
      </w:r>
      <w:r w:rsidRPr="00481D2D">
        <w:tab/>
      </w:r>
      <w:r w:rsidRPr="00481D2D">
        <w:rPr>
          <w:snapToGrid w:val="0"/>
        </w:rPr>
        <w:t>not indicate the requirement for the precondition mechanism using the Require header field</w:t>
      </w:r>
      <w:r w:rsidRPr="00481D2D">
        <w:t>; and</w:t>
      </w:r>
    </w:p>
    <w:p w14:paraId="37CDDDFC" w14:textId="77777777" w:rsidR="00E2138D" w:rsidRPr="00481D2D" w:rsidRDefault="00E2138D" w:rsidP="00E2138D">
      <w:pPr>
        <w:pStyle w:val="B1"/>
      </w:pPr>
      <w:r w:rsidRPr="00481D2D">
        <w:t>c)</w:t>
      </w:r>
      <w:r w:rsidRPr="00481D2D">
        <w:tab/>
      </w:r>
      <w:r w:rsidRPr="00481D2D">
        <w:rPr>
          <w:snapToGrid w:val="0"/>
        </w:rPr>
        <w:t>if a reINVITE request is being generated, indicate the support for reliable provisional responses using the Supported header field</w:t>
      </w:r>
      <w:r w:rsidRPr="00481D2D">
        <w:t>,</w:t>
      </w:r>
    </w:p>
    <w:p w14:paraId="6FC9DA5B" w14:textId="77777777" w:rsidR="00E2138D" w:rsidRPr="00481D2D" w:rsidRDefault="00E2138D" w:rsidP="00E2138D">
      <w:r w:rsidRPr="00481D2D">
        <w:t>and follow the SDP procedures in clause 6 for the precondition mechanism.</w:t>
      </w:r>
    </w:p>
    <w:p w14:paraId="2DCADA6F" w14:textId="77777777" w:rsidR="00897956" w:rsidRPr="00481D2D" w:rsidRDefault="00897956" w:rsidP="005D46C4">
      <w:pPr>
        <w:pStyle w:val="Heading5"/>
      </w:pPr>
      <w:bookmarkStart w:id="413" w:name="_Toc106888815"/>
      <w:r w:rsidRPr="00481D2D">
        <w:t>5.5.5.1.2</w:t>
      </w:r>
      <w:r w:rsidRPr="00481D2D">
        <w:tab/>
      </w:r>
      <w:r w:rsidR="00E2138D" w:rsidRPr="00481D2D">
        <w:t xml:space="preserve">Session modifications </w:t>
      </w:r>
      <w:r w:rsidRPr="00481D2D">
        <w:t>terminating in circuit-switched networks</w:t>
      </w:r>
      <w:bookmarkEnd w:id="413"/>
    </w:p>
    <w:p w14:paraId="5A2A9416" w14:textId="77777777" w:rsidR="00897956" w:rsidRPr="00481D2D" w:rsidRDefault="00897956">
      <w:r w:rsidRPr="00481D2D">
        <w:t>When the MGCF receives a reINVITE request for hold/resume operation, the MGCF shall:</w:t>
      </w:r>
    </w:p>
    <w:p w14:paraId="2E7FFFF0" w14:textId="77777777" w:rsidR="00897956" w:rsidRPr="00481D2D" w:rsidRDefault="00897956">
      <w:pPr>
        <w:pStyle w:val="B1"/>
      </w:pPr>
      <w:r w:rsidRPr="00481D2D">
        <w:t>-</w:t>
      </w:r>
      <w:r w:rsidRPr="00481D2D">
        <w:tab/>
        <w:t xml:space="preserve">send </w:t>
      </w:r>
      <w:r w:rsidR="00E2138D" w:rsidRPr="00481D2D">
        <w:t xml:space="preserve">a </w:t>
      </w:r>
      <w:r w:rsidRPr="00481D2D">
        <w:t>100 (Trying) response;</w:t>
      </w:r>
    </w:p>
    <w:p w14:paraId="7F8A5BE5" w14:textId="77777777" w:rsidR="00897956" w:rsidRPr="00481D2D" w:rsidRDefault="00897956">
      <w:pPr>
        <w:pStyle w:val="B1"/>
      </w:pPr>
      <w:r w:rsidRPr="00481D2D">
        <w:t>-</w:t>
      </w:r>
      <w:r w:rsidRPr="00481D2D">
        <w:tab/>
        <w:t xml:space="preserve">after performing interaction with MGW to hold/resume the media flow, send </w:t>
      </w:r>
      <w:r w:rsidR="00E2138D" w:rsidRPr="00481D2D">
        <w:t xml:space="preserve">a </w:t>
      </w:r>
      <w:r w:rsidRPr="00481D2D">
        <w:t>200 (OK) response.</w:t>
      </w:r>
    </w:p>
    <w:p w14:paraId="79F46BDB" w14:textId="77777777" w:rsidR="00E2138D" w:rsidRPr="00481D2D" w:rsidRDefault="00E2138D" w:rsidP="00E2138D">
      <w:pPr>
        <w:rPr>
          <w:snapToGrid w:val="0"/>
        </w:rPr>
      </w:pPr>
      <w:r w:rsidRPr="00481D2D">
        <w:rPr>
          <w:snapToGrid w:val="0"/>
        </w:rPr>
        <w:t>Upon receiving a reINVITE request, an UPDATE request, or a PRACK request that indicates support for the precondition mechanism by using the Supported header field or requires use of the precondition mechanism by using the Require header field, the MGCF shall:</w:t>
      </w:r>
    </w:p>
    <w:p w14:paraId="30DAA094" w14:textId="77777777" w:rsidR="00E2138D" w:rsidRPr="00481D2D" w:rsidRDefault="00E2138D" w:rsidP="00E2138D">
      <w:pPr>
        <w:pStyle w:val="B1"/>
      </w:pPr>
      <w:r w:rsidRPr="00481D2D">
        <w:rPr>
          <w:snapToGrid w:val="0"/>
        </w:rPr>
        <w:t>a)</w:t>
      </w:r>
      <w:r w:rsidRPr="00481D2D">
        <w:rPr>
          <w:snapToGrid w:val="0"/>
        </w:rPr>
        <w:tab/>
        <w:t>if the precondition mechanism was used during the session establishment, as described in subclause 5.5.3.1.1 or 5.5.3.1.2, use the precondition mechanism for the session modification</w:t>
      </w:r>
      <w:r w:rsidRPr="00481D2D">
        <w:t>; and</w:t>
      </w:r>
    </w:p>
    <w:p w14:paraId="4E4F1685" w14:textId="77777777" w:rsidR="00E2138D" w:rsidRPr="00481D2D" w:rsidRDefault="00E2138D" w:rsidP="00E2138D">
      <w:pPr>
        <w:pStyle w:val="B1"/>
        <w:rPr>
          <w:snapToGrid w:val="0"/>
        </w:rPr>
      </w:pPr>
      <w:r w:rsidRPr="00481D2D">
        <w:t>b)</w:t>
      </w:r>
      <w:r w:rsidRPr="00481D2D">
        <w:tab/>
      </w:r>
      <w:r w:rsidRPr="00481D2D">
        <w:rPr>
          <w:snapToGrid w:val="0"/>
        </w:rPr>
        <w:t>if the precondition mechanism was not used during the session establishment, and</w:t>
      </w:r>
    </w:p>
    <w:p w14:paraId="4B1FD477" w14:textId="77777777" w:rsidR="00E2138D" w:rsidRPr="00481D2D" w:rsidRDefault="00E2138D" w:rsidP="00E2138D">
      <w:pPr>
        <w:pStyle w:val="B2"/>
      </w:pPr>
      <w:r w:rsidRPr="00481D2D">
        <w:rPr>
          <w:snapToGrid w:val="0"/>
        </w:rPr>
        <w:t>1)</w:t>
      </w:r>
      <w:r w:rsidRPr="00481D2D">
        <w:rPr>
          <w:snapToGrid w:val="0"/>
        </w:rPr>
        <w:tab/>
        <w:t xml:space="preserve">if use of the precondition mechanism is required using the Require header field, reject the request by sending a </w:t>
      </w:r>
      <w:r w:rsidRPr="00481D2D">
        <w:t>420 (Bad Extension) response; and</w:t>
      </w:r>
    </w:p>
    <w:p w14:paraId="1F26C581" w14:textId="77777777" w:rsidR="00E2138D" w:rsidRPr="00481D2D" w:rsidRDefault="00E2138D" w:rsidP="00E2138D">
      <w:pPr>
        <w:pStyle w:val="B2"/>
      </w:pPr>
      <w:r w:rsidRPr="00481D2D">
        <w:t>2)</w:t>
      </w:r>
      <w:r w:rsidRPr="00481D2D">
        <w:tab/>
      </w:r>
      <w:r w:rsidRPr="00481D2D">
        <w:rPr>
          <w:snapToGrid w:val="0"/>
        </w:rPr>
        <w:t>if the support of the precondition mechanism is indicated using the Supported header field, not use the precondition mechanism for the session modification</w:t>
      </w:r>
      <w:r w:rsidRPr="00481D2D">
        <w:t>.</w:t>
      </w:r>
    </w:p>
    <w:p w14:paraId="2D73AB66" w14:textId="77777777" w:rsidR="00E2138D" w:rsidRPr="00481D2D" w:rsidRDefault="00E2138D" w:rsidP="00E2138D">
      <w:pPr>
        <w:rPr>
          <w:snapToGrid w:val="0"/>
        </w:rPr>
      </w:pPr>
      <w:r w:rsidRPr="00481D2D">
        <w:t>If the precondition mechanism is used for the session modification, the MGCF shall indicate support for the preconditions mechanism, using the Require header field, in responses that include an SDP body, to the session modification request.</w:t>
      </w:r>
    </w:p>
    <w:p w14:paraId="4983311C" w14:textId="77777777" w:rsidR="00897956" w:rsidRPr="00481D2D" w:rsidRDefault="00897956" w:rsidP="005D46C4">
      <w:pPr>
        <w:pStyle w:val="Heading3"/>
      </w:pPr>
      <w:bookmarkStart w:id="414" w:name="_Toc106888816"/>
      <w:r w:rsidRPr="00481D2D">
        <w:t>5.5.6</w:t>
      </w:r>
      <w:r w:rsidRPr="00481D2D">
        <w:tab/>
        <w:t>Further initial requests</w:t>
      </w:r>
      <w:bookmarkEnd w:id="414"/>
    </w:p>
    <w:p w14:paraId="48FFDCD5" w14:textId="77777777" w:rsidR="00897956" w:rsidRPr="00481D2D" w:rsidRDefault="00897956">
      <w:r w:rsidRPr="00481D2D">
        <w:t>When the MGCF responds to an OPTIONS request with a 200 (OK) response, the MGCF may include a message body with an indication of the DTMF capabilities and supported codecs of the MGCF/MGW.</w:t>
      </w:r>
    </w:p>
    <w:p w14:paraId="1AC7B32B" w14:textId="77777777" w:rsidR="00897956" w:rsidRPr="00481D2D" w:rsidRDefault="00897956">
      <w:pPr>
        <w:pStyle w:val="NO"/>
      </w:pPr>
      <w:r w:rsidRPr="00481D2D">
        <w:t>NOTE:</w:t>
      </w:r>
      <w:r w:rsidRPr="00481D2D">
        <w:tab/>
        <w:t xml:space="preserve">The detailed interface for requesting MGCF/MGW capabilities is not specified in this version of the document. Other solutions </w:t>
      </w:r>
      <w:r w:rsidR="00413BCB" w:rsidRPr="00481D2D">
        <w:t xml:space="preserve">can </w:t>
      </w:r>
      <w:r w:rsidRPr="00481D2D">
        <w:t>be used in the interim.</w:t>
      </w:r>
    </w:p>
    <w:p w14:paraId="7A313FA6" w14:textId="77777777" w:rsidR="00897956" w:rsidRPr="00481D2D" w:rsidRDefault="00897956" w:rsidP="005D46C4">
      <w:pPr>
        <w:pStyle w:val="Heading2"/>
      </w:pPr>
      <w:bookmarkStart w:id="415" w:name="clauseBGCFprocedures"/>
      <w:bookmarkStart w:id="416" w:name="_Toc106888817"/>
      <w:r w:rsidRPr="00481D2D">
        <w:t>5.6</w:t>
      </w:r>
      <w:bookmarkEnd w:id="415"/>
      <w:r w:rsidRPr="00481D2D">
        <w:tab/>
        <w:t>Procedures at the BGCF</w:t>
      </w:r>
      <w:bookmarkEnd w:id="416"/>
    </w:p>
    <w:p w14:paraId="4E63CB00" w14:textId="77777777" w:rsidR="00897956" w:rsidRPr="00481D2D" w:rsidRDefault="00897956" w:rsidP="005D46C4">
      <w:pPr>
        <w:pStyle w:val="Heading3"/>
      </w:pPr>
      <w:bookmarkStart w:id="417" w:name="_Toc106888818"/>
      <w:r w:rsidRPr="00481D2D">
        <w:t>5.6.1</w:t>
      </w:r>
      <w:r w:rsidRPr="00481D2D">
        <w:tab/>
        <w:t>General</w:t>
      </w:r>
      <w:bookmarkEnd w:id="417"/>
    </w:p>
    <w:p w14:paraId="656F970A" w14:textId="77777777" w:rsidR="00897956" w:rsidRPr="00481D2D" w:rsidRDefault="00897956">
      <w:r w:rsidRPr="00481D2D">
        <w:t>The use of the Path and Service-Route header</w:t>
      </w:r>
      <w:r w:rsidR="003D032B" w:rsidRPr="00481D2D">
        <w:t xml:space="preserve"> field</w:t>
      </w:r>
      <w:r w:rsidRPr="00481D2D">
        <w:t>s shall not be supported by the BGCF.</w:t>
      </w:r>
    </w:p>
    <w:p w14:paraId="050244E3" w14:textId="77777777" w:rsidR="00F74741" w:rsidRPr="00481D2D" w:rsidRDefault="00F74741" w:rsidP="00F74741">
      <w:r w:rsidRPr="00481D2D">
        <w:t>For all SIP transactions identified:</w:t>
      </w:r>
    </w:p>
    <w:p w14:paraId="43195B4F" w14:textId="77777777" w:rsidR="00F74741" w:rsidRPr="00481D2D" w:rsidRDefault="00F74741" w:rsidP="00F74741">
      <w:pPr>
        <w:pStyle w:val="B1"/>
      </w:pPr>
      <w:r w:rsidRPr="00481D2D">
        <w:t>-</w:t>
      </w:r>
      <w:r w:rsidRPr="00481D2D">
        <w:tab/>
        <w:t>if priority is supported, as containing an authorised Resource-Priority header</w:t>
      </w:r>
      <w:r w:rsidR="003D032B" w:rsidRPr="00481D2D">
        <w:t xml:space="preserve"> field</w:t>
      </w:r>
      <w:r w:rsidRPr="00481D2D">
        <w:t>, or, if such an option is supported, relating to a dialog which previously contained an authorised Resource-Priority header</w:t>
      </w:r>
      <w:r w:rsidR="003D032B" w:rsidRPr="00481D2D">
        <w:t xml:space="preserve"> field</w:t>
      </w:r>
      <w:r w:rsidRPr="00481D2D">
        <w:t>;</w:t>
      </w:r>
    </w:p>
    <w:p w14:paraId="3ED0AAEF" w14:textId="77777777" w:rsidR="00755D7C" w:rsidRPr="00481D2D" w:rsidRDefault="00F74741" w:rsidP="00755D7C">
      <w:r w:rsidRPr="00481D2D">
        <w:t>the BGCF shall give priority over other transactions or dialogs. This allows special treatment of such transactions or dialogs.</w:t>
      </w:r>
      <w:r w:rsidR="00755D7C" w:rsidRPr="00481D2D">
        <w:t xml:space="preserve"> If priority is supported, the MGCF shall adjust the priority treatment of transactions or dialogs according to the most recently received authorized Resource-Priority header field or backwards indication value.</w:t>
      </w:r>
    </w:p>
    <w:p w14:paraId="663A665E" w14:textId="77777777" w:rsidR="00F74741" w:rsidRPr="00481D2D" w:rsidRDefault="00F74741" w:rsidP="00F74741">
      <w:pPr>
        <w:pStyle w:val="NO"/>
      </w:pPr>
      <w:r w:rsidRPr="00481D2D">
        <w:t>NOTE:</w:t>
      </w:r>
      <w:r w:rsidRPr="00481D2D">
        <w:tab/>
        <w:t>The special treatment can include filtering, higher priority processing, routeing, call gapping. The exact meaning of priority is not defined further in this document, but is left to national regulation and network configuration.</w:t>
      </w:r>
    </w:p>
    <w:p w14:paraId="6976124A" w14:textId="77777777" w:rsidR="00897956" w:rsidRPr="00481D2D" w:rsidRDefault="00897956">
      <w:r w:rsidRPr="00481D2D">
        <w:t xml:space="preserve">When the BGCF receives any request or response related to a dialog or standalone transaction, the BGCF may insert previously saved values into </w:t>
      </w:r>
      <w:r w:rsidR="00385489" w:rsidRPr="00481D2D">
        <w:t xml:space="preserve">a </w:t>
      </w:r>
      <w:r w:rsidRPr="00481D2D">
        <w:t>P-Charging-Vector header</w:t>
      </w:r>
      <w:r w:rsidR="003D032B" w:rsidRPr="00481D2D">
        <w:t xml:space="preserve"> field</w:t>
      </w:r>
      <w:r w:rsidRPr="00481D2D">
        <w:t xml:space="preserve"> before forwarding the message.</w:t>
      </w:r>
    </w:p>
    <w:p w14:paraId="71A8A188" w14:textId="77777777" w:rsidR="00385489" w:rsidRPr="00481D2D" w:rsidRDefault="00385489" w:rsidP="00385489">
      <w:pPr>
        <w:rPr>
          <w:lang w:eastAsia="ja-JP"/>
        </w:rPr>
      </w:pPr>
      <w:r w:rsidRPr="00481D2D">
        <w:rPr>
          <w:lang w:eastAsia="ja-JP"/>
        </w:rPr>
        <w:t xml:space="preserve">When the BGCF receives any request or response (excluding ACK requests and CANCEL requests and responses) related to a dialog or standalone transaction, the BGCF may insert previously saved values into </w:t>
      </w:r>
      <w:r w:rsidRPr="00481D2D">
        <w:rPr>
          <w:rFonts w:hint="eastAsia"/>
          <w:lang w:eastAsia="ja-JP"/>
        </w:rPr>
        <w:t xml:space="preserve">a </w:t>
      </w:r>
      <w:r w:rsidRPr="00481D2D">
        <w:rPr>
          <w:lang w:eastAsia="ja-JP"/>
        </w:rPr>
        <w:t>P-Charging-Function-Addresses header field before forwarding the message.</w:t>
      </w:r>
    </w:p>
    <w:p w14:paraId="6D49D9E3" w14:textId="77777777" w:rsidR="00897956" w:rsidRPr="00481D2D" w:rsidRDefault="00897956">
      <w:r w:rsidRPr="00481D2D">
        <w:t xml:space="preserve">With the exception of 305 (Use Proxy) responses, the BGCF may recurse on a 3xx response only when the domain part of the </w:t>
      </w:r>
      <w:smartTag w:uri="urn:schemas-microsoft-com:office:smarttags" w:element="stockticker">
        <w:r w:rsidRPr="00481D2D">
          <w:t>URI</w:t>
        </w:r>
      </w:smartTag>
      <w:r w:rsidRPr="00481D2D">
        <w:t xml:space="preserve"> contained in the 3xx response is in the same domain as the BGCF. For the same cases, if the </w:t>
      </w:r>
      <w:smartTag w:uri="urn:schemas-microsoft-com:office:smarttags" w:element="stockticker">
        <w:r w:rsidRPr="00481D2D">
          <w:t>URI</w:t>
        </w:r>
      </w:smartTag>
      <w:r w:rsidRPr="00481D2D">
        <w:t xml:space="preserve"> is an IP address, the BGCF shall only recurse if the IP address is known locally to be a address that represents the same domain as the BGCF.</w:t>
      </w:r>
    </w:p>
    <w:p w14:paraId="4538C07E" w14:textId="77777777" w:rsidR="003B6072" w:rsidRPr="00481D2D" w:rsidRDefault="003B6072" w:rsidP="003B6072">
      <w:r w:rsidRPr="00481D2D">
        <w:t xml:space="preserve">The BGCF shall </w:t>
      </w:r>
      <w:r w:rsidR="0050676A" w:rsidRPr="00481D2D">
        <w:t>log all SIP requests and responses that contain a "logme" header field parameter in the SIP Session-ID header field if required by local policy.</w:t>
      </w:r>
    </w:p>
    <w:p w14:paraId="2D3D7253" w14:textId="77777777" w:rsidR="00E9447C" w:rsidRPr="00481D2D" w:rsidRDefault="00E9447C" w:rsidP="00E9447C">
      <w:pPr>
        <w:rPr>
          <w:lang w:eastAsia="ja-JP"/>
        </w:rPr>
      </w:pPr>
      <w:r w:rsidRPr="00481D2D">
        <w:rPr>
          <w:lang w:eastAsia="ja-JP"/>
        </w:rPr>
        <w:t xml:space="preserve">When sending a failure response to any received request, depending on operator policy, </w:t>
      </w:r>
      <w:r w:rsidRPr="00481D2D">
        <w:rPr>
          <w:rFonts w:hint="eastAsia"/>
          <w:lang w:eastAsia="ja-JP"/>
        </w:rPr>
        <w:t xml:space="preserve">the </w:t>
      </w:r>
      <w:r w:rsidRPr="00481D2D">
        <w:rPr>
          <w:lang w:eastAsia="ja-JP"/>
        </w:rPr>
        <w:t>BGCF</w:t>
      </w:r>
      <w:r w:rsidRPr="00481D2D">
        <w:rPr>
          <w:rFonts w:hint="eastAsia"/>
          <w:lang w:eastAsia="ja-JP"/>
        </w:rPr>
        <w:t xml:space="preserve"> may insert </w:t>
      </w:r>
      <w:r w:rsidRPr="00481D2D">
        <w:rPr>
          <w:lang w:eastAsia="ja-JP"/>
        </w:rPr>
        <w:t>a Response-</w:t>
      </w:r>
      <w:r w:rsidR="00BE5629" w:rsidRPr="00481D2D">
        <w:rPr>
          <w:lang w:eastAsia="ja-JP"/>
        </w:rPr>
        <w:t>Source</w:t>
      </w:r>
      <w:r w:rsidRPr="00481D2D">
        <w:rPr>
          <w:lang w:eastAsia="ja-JP"/>
        </w:rPr>
        <w:t xml:space="preserve"> </w:t>
      </w:r>
      <w:r w:rsidRPr="00481D2D">
        <w:rPr>
          <w:rFonts w:hint="eastAsia"/>
          <w:lang w:eastAsia="ja-JP"/>
        </w:rPr>
        <w:t>header</w:t>
      </w:r>
      <w:r w:rsidRPr="00481D2D">
        <w:rPr>
          <w:lang w:eastAsia="ja-JP"/>
        </w:rPr>
        <w:t xml:space="preserve"> field</w:t>
      </w:r>
      <w:r w:rsidRPr="00481D2D">
        <w:rPr>
          <w:rFonts w:hint="eastAsia"/>
          <w:lang w:eastAsia="ja-JP"/>
        </w:rPr>
        <w:t xml:space="preserve"> </w:t>
      </w:r>
      <w:r w:rsidRPr="00481D2D">
        <w:t xml:space="preserve">with an "fe" header field parameter constructed with the URN namespace "urn:3gpp:fe", the fe-id part of the URN set to "bgcf" and </w:t>
      </w:r>
      <w:r w:rsidR="00BE5629" w:rsidRPr="00481D2D">
        <w:t>optionally</w:t>
      </w:r>
      <w:r w:rsidRPr="00481D2D">
        <w:t xml:space="preserve"> an appropriate fe-param part of the URN set </w:t>
      </w:r>
      <w:r w:rsidRPr="00481D2D">
        <w:rPr>
          <w:rFonts w:hint="eastAsia"/>
          <w:lang w:eastAsia="ja-JP"/>
        </w:rPr>
        <w:t>in accordance with</w:t>
      </w:r>
      <w:r w:rsidRPr="00481D2D">
        <w:rPr>
          <w:lang w:eastAsia="ja-JP"/>
        </w:rPr>
        <w:t xml:space="preserve"> subclause </w:t>
      </w:r>
      <w:r w:rsidR="00276E34" w:rsidRPr="00481D2D">
        <w:rPr>
          <w:lang w:eastAsia="ja-JP"/>
        </w:rPr>
        <w:t>7.2.17</w:t>
      </w:r>
      <w:r w:rsidRPr="00481D2D">
        <w:rPr>
          <w:lang w:eastAsia="ja-JP"/>
        </w:rPr>
        <w:t>.</w:t>
      </w:r>
    </w:p>
    <w:p w14:paraId="295797BF" w14:textId="77777777" w:rsidR="00897956" w:rsidRPr="00481D2D" w:rsidRDefault="00897956" w:rsidP="005D46C4">
      <w:pPr>
        <w:pStyle w:val="Heading3"/>
      </w:pPr>
      <w:bookmarkStart w:id="418" w:name="_Toc106888819"/>
      <w:r w:rsidRPr="00481D2D">
        <w:t>5.6.2</w:t>
      </w:r>
      <w:r w:rsidRPr="00481D2D">
        <w:tab/>
      </w:r>
      <w:r w:rsidR="00DF5D57" w:rsidRPr="00481D2D">
        <w:t>Common BGCF procedures</w:t>
      </w:r>
      <w:bookmarkEnd w:id="418"/>
    </w:p>
    <w:p w14:paraId="206539B4" w14:textId="77777777" w:rsidR="00DF5D57" w:rsidRPr="00481D2D" w:rsidRDefault="00DF5D57" w:rsidP="00DF5D57">
      <w:r w:rsidRPr="00481D2D">
        <w:t>When determining where to route the received request, the originating BGCF may use the information obtained from other protocols or any other available databases.</w:t>
      </w:r>
    </w:p>
    <w:p w14:paraId="66637486" w14:textId="77777777" w:rsidR="00F72EDA" w:rsidRPr="00481D2D" w:rsidRDefault="00F72EDA" w:rsidP="00F72EDA">
      <w:r w:rsidRPr="00481D2D">
        <w:t>The BGCF may support retrieval of NP data as part of the procedures to determine where to route the request. Retrieval of NP data by the BGCF is subject to local policy. Retrieval of NP data is relevant only if the Request</w:t>
      </w:r>
      <w:r w:rsidR="0063416B" w:rsidRPr="00481D2D">
        <w:t>-</w:t>
      </w:r>
      <w:smartTag w:uri="urn:schemas-microsoft-com:office:smarttags" w:element="stockticker">
        <w:r w:rsidRPr="00481D2D">
          <w:t>URI</w:t>
        </w:r>
      </w:smartTag>
      <w:r w:rsidRPr="00481D2D">
        <w:t xml:space="preserve"> contains an international public telecommunications number. The interface used at the BGCF to retrieve the NP data is out of scope of this specification. If the Request</w:t>
      </w:r>
      <w:r w:rsidR="0063416B" w:rsidRPr="00481D2D">
        <w:t>-</w:t>
      </w:r>
      <w:smartTag w:uri="urn:schemas-microsoft-com:office:smarttags" w:element="stockticker">
        <w:r w:rsidRPr="00481D2D">
          <w:t>URI</w:t>
        </w:r>
      </w:smartTag>
      <w:r w:rsidRPr="00481D2D">
        <w:t xml:space="preserve"> contains a tel</w:t>
      </w:r>
      <w:r w:rsidR="0063416B" w:rsidRPr="00481D2D">
        <w:t>-</w:t>
      </w:r>
      <w:smartTag w:uri="urn:schemas-microsoft-com:office:smarttags" w:element="stockticker">
        <w:r w:rsidRPr="00481D2D">
          <w:t>URI</w:t>
        </w:r>
      </w:smartTag>
      <w:r w:rsidRPr="00481D2D">
        <w:t xml:space="preserve"> with an "npdi" tel</w:t>
      </w:r>
      <w:r w:rsidR="0063416B" w:rsidRPr="00481D2D">
        <w:t>-</w:t>
      </w:r>
      <w:smartTag w:uri="urn:schemas-microsoft-com:office:smarttags" w:element="stockticker">
        <w:r w:rsidRPr="00481D2D">
          <w:t>URI</w:t>
        </w:r>
      </w:smartTag>
      <w:r w:rsidRPr="00481D2D">
        <w:t xml:space="preserve"> parameter, as defined in RFC 4694 [</w:t>
      </w:r>
      <w:r w:rsidR="00A50E46" w:rsidRPr="00481D2D">
        <w:t>112</w:t>
      </w:r>
      <w:r w:rsidRPr="00481D2D">
        <w:t>], NP data has been obtained previously and NP data retrieval is only performed if required by local policy. If NP data is retrieved by the BGCF, the BGCF shall add the tel</w:t>
      </w:r>
      <w:r w:rsidR="0063416B" w:rsidRPr="00481D2D">
        <w:t>-</w:t>
      </w:r>
      <w:smartTag w:uri="urn:schemas-microsoft-com:office:smarttags" w:element="stockticker">
        <w:r w:rsidRPr="00481D2D">
          <w:t>URI</w:t>
        </w:r>
      </w:smartTag>
      <w:r w:rsidRPr="00481D2D">
        <w:t xml:space="preserve"> NP parameters to the Request-</w:t>
      </w:r>
      <w:smartTag w:uri="urn:schemas-microsoft-com:office:smarttags" w:element="stockticker">
        <w:r w:rsidRPr="00481D2D">
          <w:t>URI</w:t>
        </w:r>
      </w:smartTag>
      <w:r w:rsidRPr="00481D2D">
        <w:t xml:space="preserve"> as defined in RFC 4694 [</w:t>
      </w:r>
      <w:r w:rsidR="00A50E46" w:rsidRPr="00481D2D">
        <w:t>112</w:t>
      </w:r>
      <w:r w:rsidRPr="00481D2D">
        <w:t>]: an "npdi" tel</w:t>
      </w:r>
      <w:r w:rsidR="0063416B" w:rsidRPr="00481D2D">
        <w:t>-</w:t>
      </w:r>
      <w:smartTag w:uri="urn:schemas-microsoft-com:office:smarttags" w:element="stockticker">
        <w:r w:rsidRPr="00481D2D">
          <w:t>URI</w:t>
        </w:r>
      </w:smartTag>
      <w:r w:rsidRPr="00481D2D">
        <w:t xml:space="preserve"> parameter is added to indicate that NP data retrieval has been performed, and if the number is ported, an "rn" tel</w:t>
      </w:r>
      <w:r w:rsidR="0063416B" w:rsidRPr="00481D2D">
        <w:t>-</w:t>
      </w:r>
      <w:smartTag w:uri="urn:schemas-microsoft-com:office:smarttags" w:element="stockticker">
        <w:r w:rsidRPr="00481D2D">
          <w:t>URI</w:t>
        </w:r>
      </w:smartTag>
      <w:r w:rsidRPr="00481D2D">
        <w:t xml:space="preserve"> parameter is added to identify the ported-to rout</w:t>
      </w:r>
      <w:r w:rsidR="00A4414E" w:rsidRPr="00481D2D">
        <w:t>e</w:t>
      </w:r>
      <w:r w:rsidRPr="00481D2D">
        <w:t>ing number. The "rn" tel</w:t>
      </w:r>
      <w:r w:rsidR="0063416B" w:rsidRPr="00481D2D">
        <w:t>-</w:t>
      </w:r>
      <w:smartTag w:uri="urn:schemas-microsoft-com:office:smarttags" w:element="stockticker">
        <w:r w:rsidRPr="00481D2D">
          <w:t>URI</w:t>
        </w:r>
      </w:smartTag>
      <w:r w:rsidRPr="00481D2D">
        <w:t xml:space="preserve"> parameter may be used by the BGCF for rout</w:t>
      </w:r>
      <w:r w:rsidR="00A4414E" w:rsidRPr="00481D2D">
        <w:t>e</w:t>
      </w:r>
      <w:r w:rsidRPr="00481D2D">
        <w:t>ing the request.</w:t>
      </w:r>
    </w:p>
    <w:p w14:paraId="107A131F" w14:textId="77777777" w:rsidR="00F72EDA" w:rsidRPr="00481D2D" w:rsidRDefault="00F72EDA" w:rsidP="00F72EDA">
      <w:r w:rsidRPr="00481D2D">
        <w:t>The BGCF NP procedures also apply when the request contains a Request-</w:t>
      </w:r>
      <w:smartTag w:uri="urn:schemas-microsoft-com:office:smarttags" w:element="stockticker">
        <w:r w:rsidRPr="00481D2D">
          <w:t>URI</w:t>
        </w:r>
      </w:smartTag>
      <w:r w:rsidRPr="00481D2D">
        <w:t xml:space="preserve"> in the form of a SIP </w:t>
      </w:r>
      <w:smartTag w:uri="urn:schemas-microsoft-com:office:smarttags" w:element="stockticker">
        <w:r w:rsidRPr="00481D2D">
          <w:t>URI</w:t>
        </w:r>
      </w:smartTag>
      <w:r w:rsidRPr="00481D2D">
        <w:t xml:space="preserve"> user=phone, where the "npdi" and "rn" tel</w:t>
      </w:r>
      <w:r w:rsidR="0063416B" w:rsidRPr="00481D2D">
        <w:t>-</w:t>
      </w:r>
      <w:smartTag w:uri="urn:schemas-microsoft-com:office:smarttags" w:element="stockticker">
        <w:r w:rsidRPr="00481D2D">
          <w:t>URI</w:t>
        </w:r>
      </w:smartTag>
      <w:r w:rsidRPr="00481D2D">
        <w:t xml:space="preserve"> parameters are contained in the userinfo part of the SIP </w:t>
      </w:r>
      <w:smartTag w:uri="urn:schemas-microsoft-com:office:smarttags" w:element="stockticker">
        <w:r w:rsidRPr="00481D2D">
          <w:t>URI</w:t>
        </w:r>
      </w:smartTag>
      <w:r w:rsidRPr="00481D2D">
        <w:t>.</w:t>
      </w:r>
    </w:p>
    <w:p w14:paraId="363C48F4" w14:textId="77777777" w:rsidR="000B46B6" w:rsidRPr="00481D2D" w:rsidRDefault="00897956">
      <w:r w:rsidRPr="00481D2D">
        <w:t xml:space="preserve">When the BGCF receives </w:t>
      </w:r>
      <w:r w:rsidR="00DF5D57" w:rsidRPr="00481D2D">
        <w:t xml:space="preserve">a </w:t>
      </w:r>
      <w:r w:rsidRPr="00481D2D">
        <w:t>request, the BGCF shall forward the request:</w:t>
      </w:r>
    </w:p>
    <w:p w14:paraId="41C7976D" w14:textId="77777777" w:rsidR="00897956" w:rsidRPr="00481D2D" w:rsidRDefault="00897956">
      <w:pPr>
        <w:pStyle w:val="B1"/>
      </w:pPr>
      <w:r w:rsidRPr="00481D2D">
        <w:t>-</w:t>
      </w:r>
      <w:r w:rsidRPr="00481D2D">
        <w:tab/>
        <w:t>to an MGCF within its own network;</w:t>
      </w:r>
      <w:r w:rsidR="00DF5D57" w:rsidRPr="00481D2D">
        <w:t xml:space="preserve"> or</w:t>
      </w:r>
    </w:p>
    <w:p w14:paraId="210901D2" w14:textId="77777777" w:rsidR="00897956" w:rsidRPr="00481D2D" w:rsidRDefault="00897956">
      <w:pPr>
        <w:pStyle w:val="B1"/>
      </w:pPr>
      <w:r w:rsidRPr="00481D2D">
        <w:t>-</w:t>
      </w:r>
      <w:r w:rsidRPr="00481D2D">
        <w:tab/>
        <w:t xml:space="preserve">to another network containing </w:t>
      </w:r>
      <w:r w:rsidR="00DF5D57" w:rsidRPr="00481D2D">
        <w:t>a BGCF, or I-CSCF</w:t>
      </w:r>
      <w:r w:rsidRPr="00481D2D">
        <w:t>; or</w:t>
      </w:r>
    </w:p>
    <w:p w14:paraId="7197AB3B" w14:textId="77777777" w:rsidR="000B46B6" w:rsidRPr="00481D2D" w:rsidRDefault="00897956" w:rsidP="00881C9D">
      <w:pPr>
        <w:ind w:left="568" w:hanging="284"/>
      </w:pPr>
      <w:r w:rsidRPr="00481D2D">
        <w:t>-</w:t>
      </w:r>
      <w:r w:rsidRPr="00481D2D">
        <w:tab/>
        <w:t>where the request is for another network, to an IBCF in its own network, if local policy requires IBCF capabilities towards another network</w:t>
      </w:r>
      <w:r w:rsidR="00881C9D" w:rsidRPr="00481D2D">
        <w:t>; or</w:t>
      </w:r>
    </w:p>
    <w:p w14:paraId="6290DD62" w14:textId="77777777" w:rsidR="00897956" w:rsidRPr="00481D2D" w:rsidRDefault="00881C9D" w:rsidP="00881C9D">
      <w:pPr>
        <w:pStyle w:val="B1"/>
      </w:pPr>
      <w:r w:rsidRPr="00481D2D">
        <w:t>-</w:t>
      </w:r>
      <w:r w:rsidRPr="00481D2D">
        <w:tab/>
        <w:t>where the Ici interface is used to interconnect two networks and the destination network is beyond such interface, to an IBCF in its own network.</w:t>
      </w:r>
      <w:r w:rsidR="00897956" w:rsidRPr="00481D2D">
        <w:t>.</w:t>
      </w:r>
    </w:p>
    <w:p w14:paraId="6A89E89E" w14:textId="77777777" w:rsidR="00DF5D57" w:rsidRPr="00481D2D" w:rsidRDefault="00DF5D57" w:rsidP="00DF5D57">
      <w:r w:rsidRPr="00481D2D">
        <w:rPr>
          <w:szCs w:val="16"/>
        </w:rPr>
        <w:t xml:space="preserve">When forwarding the request to the next hop, the BGCF may </w:t>
      </w:r>
      <w:r w:rsidRPr="00481D2D">
        <w:t>leave the received Request-</w:t>
      </w:r>
      <w:smartTag w:uri="urn:schemas-microsoft-com:office:smarttags" w:element="stockticker">
        <w:r w:rsidRPr="00481D2D">
          <w:t>URI</w:t>
        </w:r>
      </w:smartTag>
      <w:r w:rsidRPr="00481D2D">
        <w:t xml:space="preserve"> unmodified.</w:t>
      </w:r>
    </w:p>
    <w:p w14:paraId="47ADE471" w14:textId="77777777" w:rsidR="00FB2135" w:rsidRPr="00481D2D" w:rsidRDefault="00FB2135" w:rsidP="005D46C4">
      <w:r w:rsidRPr="00481D2D">
        <w:t>If the request is not routed to a BGCF or to an entity that implements the additional routeing functionality, the BGCF shall remove the P-Served-User header field prior to forwarding the request.</w:t>
      </w:r>
    </w:p>
    <w:p w14:paraId="7521A43B" w14:textId="77777777" w:rsidR="00EF5320" w:rsidRPr="00481D2D" w:rsidRDefault="00EF5320" w:rsidP="00EF5320">
      <w:r w:rsidRPr="00481D2D">
        <w:t>When the BGCF receives a request and the Request-</w:t>
      </w:r>
      <w:smartTag w:uri="urn:schemas-microsoft-com:office:smarttags" w:element="stockticker">
        <w:r w:rsidRPr="00481D2D">
          <w:t>URI</w:t>
        </w:r>
      </w:smartTag>
      <w:r w:rsidRPr="00481D2D">
        <w:t xml:space="preserve"> contains a tel </w:t>
      </w:r>
      <w:smartTag w:uri="urn:schemas-microsoft-com:office:smarttags" w:element="stockticker">
        <w:r w:rsidRPr="00481D2D">
          <w:t>URI</w:t>
        </w:r>
      </w:smartTag>
      <w:r w:rsidRPr="00481D2D">
        <w:t xml:space="preserve"> in local number format</w:t>
      </w:r>
      <w:r w:rsidR="00CA3836" w:rsidRPr="00481D2D">
        <w:t xml:space="preserve"> or a SIP </w:t>
      </w:r>
      <w:smartTag w:uri="urn:schemas-microsoft-com:office:smarttags" w:element="stockticker">
        <w:r w:rsidR="00CA3836" w:rsidRPr="00481D2D">
          <w:t>URI</w:t>
        </w:r>
      </w:smartTag>
      <w:r w:rsidR="00CA3836" w:rsidRPr="00481D2D">
        <w:t xml:space="preserve"> with the user part not starting with a + and the "user" SIP </w:t>
      </w:r>
      <w:smartTag w:uri="urn:schemas-microsoft-com:office:smarttags" w:element="stockticker">
        <w:r w:rsidR="00CA3836" w:rsidRPr="00481D2D">
          <w:t>URI</w:t>
        </w:r>
      </w:smartTag>
      <w:r w:rsidR="00CA3836" w:rsidRPr="00481D2D">
        <w:t xml:space="preserve"> parameter equals "phone"</w:t>
      </w:r>
      <w:r w:rsidRPr="00481D2D">
        <w:t xml:space="preserve">, the BGCF shall not forward the request to </w:t>
      </w:r>
      <w:r w:rsidR="005750EC" w:rsidRPr="00481D2D">
        <w:t xml:space="preserve">an entity </w:t>
      </w:r>
      <w:r w:rsidRPr="00481D2D">
        <w:t xml:space="preserve">in another network </w:t>
      </w:r>
      <w:r w:rsidR="005750EC" w:rsidRPr="00481D2D">
        <w:t xml:space="preserve">(e.g. BGCF, I-CSCF) </w:t>
      </w:r>
      <w:r w:rsidRPr="00481D2D">
        <w:t>unless the local policy (e.g. routeing of service numbers) requires forwarding the request outside the network.</w:t>
      </w:r>
      <w:r w:rsidR="00CA3836" w:rsidRPr="00481D2D">
        <w:t xml:space="preserve"> If local policy does not allow forwarding the request outside the network and additional routeing capabilities as defined in </w:t>
      </w:r>
      <w:r w:rsidR="00D87C7D" w:rsidRPr="00481D2D">
        <w:t xml:space="preserve">annex </w:t>
      </w:r>
      <w:r w:rsidR="00CA3836" w:rsidRPr="00481D2D">
        <w:t>I are locally available, the BGCF shall attempt translation of the local number. If the translation fails, the BGCF shall send an appropriate SIP response to the originator. If local policy does not allow forwarding the request outside the network and additional routeing capabilities as defined in annex I are not locally available, the BGCF shall either:</w:t>
      </w:r>
    </w:p>
    <w:p w14:paraId="26A65BD4" w14:textId="77777777" w:rsidR="00CA3836" w:rsidRPr="00481D2D" w:rsidRDefault="00CA3836" w:rsidP="00CA3836">
      <w:pPr>
        <w:ind w:left="568" w:hanging="284"/>
      </w:pPr>
      <w:r w:rsidRPr="00481D2D">
        <w:t>-</w:t>
      </w:r>
      <w:r w:rsidRPr="00481D2D">
        <w:tab/>
        <w:t>forward the request to any appropriate entity in its own network where additional routeing functionality are available; or</w:t>
      </w:r>
    </w:p>
    <w:p w14:paraId="571D992C" w14:textId="77777777" w:rsidR="00CA3836" w:rsidRPr="00481D2D" w:rsidRDefault="00CA3836" w:rsidP="00CA3836">
      <w:pPr>
        <w:ind w:left="568" w:hanging="284"/>
      </w:pPr>
      <w:r w:rsidRPr="00481D2D">
        <w:t>-</w:t>
      </w:r>
      <w:r w:rsidRPr="00481D2D">
        <w:tab/>
        <w:t>send an appropriate SIP response to the originator.</w:t>
      </w:r>
    </w:p>
    <w:p w14:paraId="258A1FED" w14:textId="77777777" w:rsidR="00897956" w:rsidRPr="00481D2D" w:rsidRDefault="00897956">
      <w:r w:rsidRPr="00481D2D">
        <w:t xml:space="preserve">The BGCF need not Record-Route the INVITE </w:t>
      </w:r>
      <w:r w:rsidR="00817051" w:rsidRPr="00481D2D">
        <w:t xml:space="preserve">and the SUBSCRIBE </w:t>
      </w:r>
      <w:r w:rsidRPr="00481D2D">
        <w:t>request</w:t>
      </w:r>
      <w:r w:rsidR="00817051" w:rsidRPr="00481D2D">
        <w:t>s</w:t>
      </w:r>
      <w:r w:rsidRPr="00481D2D">
        <w:t>. While the next entity may be a MGCF acting as a UA, the BGCF shall not apply the procedures of RFC 3323 [33] relating to privacy. The BGCF shall store the values received in the P-Charging-Function-Addresses header</w:t>
      </w:r>
      <w:r w:rsidR="003D032B" w:rsidRPr="00481D2D">
        <w:t xml:space="preserve"> field</w:t>
      </w:r>
      <w:r w:rsidRPr="00481D2D">
        <w:t xml:space="preserve">. The BGCF shall store the value of the </w:t>
      </w:r>
      <w:r w:rsidR="003D032B" w:rsidRPr="00481D2D">
        <w:t>"</w:t>
      </w:r>
      <w:r w:rsidRPr="00481D2D">
        <w:t>icid</w:t>
      </w:r>
      <w:r w:rsidR="003D032B" w:rsidRPr="00481D2D">
        <w:t>-value" header field</w:t>
      </w:r>
      <w:r w:rsidRPr="00481D2D">
        <w:t xml:space="preserve"> parameter received in the P-Charging-Vector header </w:t>
      </w:r>
      <w:r w:rsidR="003D032B" w:rsidRPr="00481D2D">
        <w:t xml:space="preserve">field </w:t>
      </w:r>
      <w:r w:rsidRPr="00481D2D">
        <w:t xml:space="preserve">and retain the </w:t>
      </w:r>
      <w:r w:rsidR="003D032B" w:rsidRPr="00481D2D">
        <w:t>"</w:t>
      </w:r>
      <w:r w:rsidRPr="00481D2D">
        <w:t>icid</w:t>
      </w:r>
      <w:r w:rsidR="003D032B" w:rsidRPr="00481D2D">
        <w:t>-value" header field</w:t>
      </w:r>
      <w:r w:rsidRPr="00481D2D">
        <w:t xml:space="preserve"> parameter in the P-Charging-Vector header</w:t>
      </w:r>
      <w:r w:rsidR="003D032B" w:rsidRPr="00481D2D">
        <w:t xml:space="preserve"> field</w:t>
      </w:r>
      <w:r w:rsidRPr="00481D2D">
        <w:t>.</w:t>
      </w:r>
    </w:p>
    <w:p w14:paraId="3EF79300" w14:textId="77777777" w:rsidR="00897956" w:rsidRPr="00481D2D" w:rsidRDefault="00897956">
      <w:pPr>
        <w:pStyle w:val="NO"/>
      </w:pPr>
      <w:r w:rsidRPr="00481D2D">
        <w:t>NOTE 1:</w:t>
      </w:r>
      <w:r w:rsidRPr="00481D2D">
        <w:tab/>
        <w:t xml:space="preserve">The means by which the decision is made to forward to an MGCF or to another network is outside the scope of the present document, but </w:t>
      </w:r>
      <w:r w:rsidR="00997E97" w:rsidRPr="00481D2D">
        <w:t xml:space="preserve">can </w:t>
      </w:r>
      <w:r w:rsidRPr="00481D2D">
        <w:t xml:space="preserve">be by means of a lookup to an external database, or </w:t>
      </w:r>
      <w:r w:rsidR="00997E97" w:rsidRPr="00481D2D">
        <w:t xml:space="preserve">can </w:t>
      </w:r>
      <w:r w:rsidRPr="00481D2D">
        <w:t>be by data held internally to the BGCF.</w:t>
      </w:r>
    </w:p>
    <w:p w14:paraId="3ACF40EA" w14:textId="77777777" w:rsidR="0047692A" w:rsidRPr="00481D2D" w:rsidRDefault="0047692A" w:rsidP="0047692A">
      <w:r w:rsidRPr="00481D2D">
        <w:t>If the BGCF supports carrier routeing</w:t>
      </w:r>
      <w:r w:rsidR="006B0407" w:rsidRPr="00481D2D">
        <w:t>,</w:t>
      </w:r>
      <w:r w:rsidRPr="00481D2D">
        <w:t xml:space="preserve"> then </w:t>
      </w:r>
      <w:r w:rsidR="006B0407" w:rsidRPr="00481D2D">
        <w:t xml:space="preserve">the BGCF </w:t>
      </w:r>
      <w:r w:rsidRPr="00481D2D">
        <w:t>shall support the following procedures, based on local policy:</w:t>
      </w:r>
    </w:p>
    <w:p w14:paraId="3BFA29A6" w14:textId="77777777" w:rsidR="0047692A" w:rsidRPr="00481D2D" w:rsidRDefault="0047692A" w:rsidP="0047692A">
      <w:pPr>
        <w:pStyle w:val="B1"/>
      </w:pPr>
      <w:r w:rsidRPr="00481D2D">
        <w:t>a)</w:t>
      </w:r>
      <w:r w:rsidRPr="00481D2D">
        <w:tab/>
        <w:t>if the BGCF is configured to populate an operator configured preassigned carrier into a tel-</w:t>
      </w:r>
      <w:smartTag w:uri="urn:schemas-microsoft-com:office:smarttags" w:element="stockticker">
        <w:r w:rsidRPr="00481D2D">
          <w:t>URI</w:t>
        </w:r>
      </w:smartTag>
      <w:r w:rsidRPr="00481D2D">
        <w:t xml:space="preserve"> contained in the Request-</w:t>
      </w:r>
      <w:smartTag w:uri="urn:schemas-microsoft-com:office:smarttags" w:element="stockticker">
        <w:r w:rsidRPr="00481D2D">
          <w:t>URI</w:t>
        </w:r>
      </w:smartTag>
      <w:r w:rsidRPr="00481D2D">
        <w:t>, and a preassigned carrier is required for this call, then the BGCF shall include the "cic" tel</w:t>
      </w:r>
      <w:r w:rsidR="00BF04FC" w:rsidRPr="00481D2D">
        <w:t>-</w:t>
      </w:r>
      <w:smartTag w:uri="urn:schemas-microsoft-com:office:smarttags" w:element="stockticker">
        <w:r w:rsidRPr="00481D2D">
          <w:t>URI</w:t>
        </w:r>
      </w:smartTag>
      <w:r w:rsidRPr="00481D2D">
        <w:t xml:space="preserve"> parameter in the Request-</w:t>
      </w:r>
      <w:smartTag w:uri="urn:schemas-microsoft-com:office:smarttags" w:element="stockticker">
        <w:r w:rsidRPr="00481D2D">
          <w:t>URI</w:t>
        </w:r>
      </w:smartTag>
      <w:r w:rsidRPr="00481D2D">
        <w:t xml:space="preserve"> identifying the preassigned carrier (as described in RFC 4694 [</w:t>
      </w:r>
      <w:r w:rsidR="00A50E46" w:rsidRPr="00481D2D">
        <w:t>112</w:t>
      </w:r>
      <w:r w:rsidRPr="00481D2D">
        <w:t>]); or</w:t>
      </w:r>
    </w:p>
    <w:p w14:paraId="071C9A94" w14:textId="77777777" w:rsidR="0047692A" w:rsidRPr="00481D2D" w:rsidRDefault="0047692A" w:rsidP="0047692A">
      <w:pPr>
        <w:pStyle w:val="B1"/>
      </w:pPr>
      <w:r w:rsidRPr="00481D2D">
        <w:t>b)</w:t>
      </w:r>
      <w:r w:rsidRPr="00481D2D">
        <w:tab/>
        <w:t>if the BGCF is configured to populate the freephone carrier ID, and a freephone carrier is required for this call, then the BGCF shall include the "cic" tel</w:t>
      </w:r>
      <w:r w:rsidR="00BF04FC" w:rsidRPr="00481D2D">
        <w:t>-</w:t>
      </w:r>
      <w:smartTag w:uri="urn:schemas-microsoft-com:office:smarttags" w:element="stockticker">
        <w:r w:rsidRPr="00481D2D">
          <w:t>URI</w:t>
        </w:r>
      </w:smartTag>
      <w:r w:rsidRPr="00481D2D">
        <w:t xml:space="preserve"> parameter in the Request-</w:t>
      </w:r>
      <w:smartTag w:uri="urn:schemas-microsoft-com:office:smarttags" w:element="stockticker">
        <w:r w:rsidRPr="00481D2D">
          <w:t>URI</w:t>
        </w:r>
      </w:smartTag>
      <w:r w:rsidRPr="00481D2D">
        <w:t xml:space="preserve"> identifying the freephone carrier (as described in RFC 4694 [</w:t>
      </w:r>
      <w:r w:rsidR="00A50E46" w:rsidRPr="00481D2D">
        <w:t>112</w:t>
      </w:r>
      <w:r w:rsidRPr="00481D2D">
        <w:t>]).</w:t>
      </w:r>
    </w:p>
    <w:p w14:paraId="6F62C800" w14:textId="77777777" w:rsidR="0047692A" w:rsidRPr="00481D2D" w:rsidRDefault="0047692A" w:rsidP="0047692A">
      <w:r w:rsidRPr="00481D2D">
        <w:t>The BGCF carrier rout</w:t>
      </w:r>
      <w:r w:rsidR="00A4414E" w:rsidRPr="00481D2D">
        <w:t>e</w:t>
      </w:r>
      <w:r w:rsidRPr="00481D2D">
        <w:t>ing procedures also apply when the Request-</w:t>
      </w:r>
      <w:smartTag w:uri="urn:schemas-microsoft-com:office:smarttags" w:element="stockticker">
        <w:r w:rsidRPr="00481D2D">
          <w:t>URI</w:t>
        </w:r>
      </w:smartTag>
      <w:r w:rsidRPr="00481D2D">
        <w:t xml:space="preserve"> is in the form of a SIP </w:t>
      </w:r>
      <w:smartTag w:uri="urn:schemas-microsoft-com:office:smarttags" w:element="stockticker">
        <w:r w:rsidRPr="00481D2D">
          <w:t>URI</w:t>
        </w:r>
      </w:smartTag>
      <w:r w:rsidRPr="00481D2D">
        <w:t xml:space="preserve"> user=phone, where the "cic" tel</w:t>
      </w:r>
      <w:r w:rsidR="00BF04FC" w:rsidRPr="00481D2D">
        <w:t>-</w:t>
      </w:r>
      <w:smartTag w:uri="urn:schemas-microsoft-com:office:smarttags" w:element="stockticker">
        <w:r w:rsidRPr="00481D2D">
          <w:t>URI</w:t>
        </w:r>
      </w:smartTag>
      <w:r w:rsidRPr="00481D2D">
        <w:t xml:space="preserve"> </w:t>
      </w:r>
      <w:r w:rsidR="00FF1013" w:rsidRPr="00481D2D">
        <w:t xml:space="preserve">parameter is </w:t>
      </w:r>
      <w:r w:rsidRPr="00481D2D">
        <w:t xml:space="preserve">contained in the userinfo part of the SIP </w:t>
      </w:r>
      <w:smartTag w:uri="urn:schemas-microsoft-com:office:smarttags" w:element="stockticker">
        <w:r w:rsidRPr="00481D2D">
          <w:t>URI</w:t>
        </w:r>
      </w:smartTag>
      <w:r w:rsidRPr="00481D2D">
        <w:t>.</w:t>
      </w:r>
    </w:p>
    <w:p w14:paraId="3B9F9698" w14:textId="77777777" w:rsidR="0047692A" w:rsidRPr="00481D2D" w:rsidRDefault="0047692A" w:rsidP="00470C37">
      <w:r w:rsidRPr="00481D2D">
        <w:t>The BGCF shall not add the "cic" tel</w:t>
      </w:r>
      <w:r w:rsidR="00ED629A" w:rsidRPr="00481D2D">
        <w:t>-</w:t>
      </w:r>
      <w:smartTag w:uri="urn:schemas-microsoft-com:office:smarttags" w:element="stockticker">
        <w:r w:rsidRPr="00481D2D">
          <w:t>URI</w:t>
        </w:r>
      </w:smartTag>
      <w:r w:rsidRPr="00481D2D">
        <w:t xml:space="preserve"> parameter in the Request-</w:t>
      </w:r>
      <w:smartTag w:uri="urn:schemas-microsoft-com:office:smarttags" w:element="stockticker">
        <w:r w:rsidRPr="00481D2D">
          <w:t>URI</w:t>
        </w:r>
      </w:smartTag>
      <w:r w:rsidRPr="00481D2D">
        <w:t xml:space="preserve"> if the </w:t>
      </w:r>
      <w:r w:rsidR="00643565" w:rsidRPr="00481D2D">
        <w:t>parameter</w:t>
      </w:r>
      <w:r w:rsidRPr="00481D2D">
        <w:t xml:space="preserve"> already </w:t>
      </w:r>
      <w:r w:rsidR="00FF1013" w:rsidRPr="00481D2D">
        <w:t xml:space="preserve">exists </w:t>
      </w:r>
      <w:r w:rsidRPr="00481D2D">
        <w:t>in the tel</w:t>
      </w:r>
      <w:r w:rsidR="00ED629A" w:rsidRPr="00481D2D">
        <w:t>-</w:t>
      </w:r>
      <w:smartTag w:uri="urn:schemas-microsoft-com:office:smarttags" w:element="stockticker">
        <w:r w:rsidRPr="00481D2D">
          <w:t>URI</w:t>
        </w:r>
      </w:smartTag>
      <w:r w:rsidRPr="00481D2D">
        <w:t>.</w:t>
      </w:r>
    </w:p>
    <w:p w14:paraId="746122F3" w14:textId="77777777" w:rsidR="0047692A" w:rsidRPr="00481D2D" w:rsidRDefault="0047692A" w:rsidP="00470C37">
      <w:pPr>
        <w:pStyle w:val="NO"/>
      </w:pPr>
      <w:r w:rsidRPr="00481D2D">
        <w:t>NOTE 2:</w:t>
      </w:r>
      <w:r w:rsidRPr="00481D2D">
        <w:tab/>
        <w:t>Local policy should be able to control the interaction and precedence between rout</w:t>
      </w:r>
      <w:r w:rsidR="00A4414E" w:rsidRPr="00481D2D">
        <w:t>e</w:t>
      </w:r>
      <w:r w:rsidRPr="00481D2D">
        <w:t>ing on "cic" parameter versus rout</w:t>
      </w:r>
      <w:r w:rsidR="00A4414E" w:rsidRPr="00481D2D">
        <w:t>e</w:t>
      </w:r>
      <w:r w:rsidRPr="00481D2D">
        <w:t>ing based on "rn" parameter.</w:t>
      </w:r>
    </w:p>
    <w:p w14:paraId="4D86CD65" w14:textId="77777777" w:rsidR="0047692A" w:rsidRPr="00481D2D" w:rsidRDefault="0047692A" w:rsidP="00470C37">
      <w:pPr>
        <w:pStyle w:val="NO"/>
      </w:pPr>
      <w:r w:rsidRPr="00481D2D">
        <w:t>NOTE 3:</w:t>
      </w:r>
      <w:r w:rsidRPr="00481D2D">
        <w:tab/>
        <w:t>The means to configure the BGCF with the pre-assigned carrier is outside the scope of this document.</w:t>
      </w:r>
    </w:p>
    <w:p w14:paraId="4782851E" w14:textId="77777777" w:rsidR="00C92B03" w:rsidRPr="00481D2D" w:rsidRDefault="00C92B03" w:rsidP="00C92B03">
      <w:pPr>
        <w:rPr>
          <w:rFonts w:ascii="Times" w:hAnsi="Times"/>
        </w:rPr>
      </w:pPr>
      <w:r w:rsidRPr="00481D2D">
        <w:rPr>
          <w:rFonts w:ascii="Times" w:hAnsi="Times"/>
        </w:rPr>
        <w:t>If</w:t>
      </w:r>
    </w:p>
    <w:p w14:paraId="7539992D" w14:textId="77777777" w:rsidR="00C92B03" w:rsidRPr="00481D2D" w:rsidRDefault="00C92B03" w:rsidP="00295CDA">
      <w:pPr>
        <w:pStyle w:val="B1"/>
      </w:pPr>
      <w:r w:rsidRPr="00481D2D">
        <w:t>a)</w:t>
      </w:r>
      <w:r w:rsidRPr="00481D2D">
        <w:tab/>
        <w:t xml:space="preserve">the BGCF supports indicating the traffic leg as specified in </w:t>
      </w:r>
      <w:r w:rsidR="00295CDA" w:rsidRPr="00481D2D">
        <w:t>RFC 7549</w:t>
      </w:r>
      <w:r w:rsidRPr="00481D2D">
        <w:t> [225];</w:t>
      </w:r>
    </w:p>
    <w:p w14:paraId="3DB645EA" w14:textId="77777777" w:rsidR="00C92B03" w:rsidRPr="00481D2D" w:rsidRDefault="00C92B03" w:rsidP="00A33B1B">
      <w:pPr>
        <w:pStyle w:val="B1"/>
      </w:pPr>
      <w:r w:rsidRPr="00481D2D">
        <w:t>b)</w:t>
      </w:r>
      <w:r w:rsidRPr="00481D2D">
        <w:tab/>
        <w:t xml:space="preserve">an "iotl" SIP </w:t>
      </w:r>
      <w:smartTag w:uri="urn:schemas-microsoft-com:office:smarttags" w:element="stockticker">
        <w:r w:rsidRPr="00481D2D">
          <w:t>URI</w:t>
        </w:r>
      </w:smartTag>
      <w:r w:rsidRPr="00481D2D">
        <w:t xml:space="preserve"> parameter is not already included in the Request-</w:t>
      </w:r>
      <w:smartTag w:uri="urn:schemas-microsoft-com:office:smarttags" w:element="stockticker">
        <w:r w:rsidRPr="00481D2D">
          <w:t>URI</w:t>
        </w:r>
      </w:smartTag>
      <w:r w:rsidRPr="00481D2D">
        <w:t>; and</w:t>
      </w:r>
    </w:p>
    <w:p w14:paraId="14A4F182" w14:textId="77777777" w:rsidR="00C92B03" w:rsidRPr="00481D2D" w:rsidRDefault="00C92B03" w:rsidP="00C92B03">
      <w:pPr>
        <w:pStyle w:val="NO"/>
      </w:pPr>
      <w:r w:rsidRPr="00481D2D">
        <w:t>NOTE 4:</w:t>
      </w:r>
      <w:r w:rsidRPr="00481D2D">
        <w:tab/>
        <w:t xml:space="preserve">If an "iotl" SIP </w:t>
      </w:r>
      <w:smartTag w:uri="urn:schemas-microsoft-com:office:smarttags" w:element="stockticker">
        <w:r w:rsidRPr="00481D2D">
          <w:t>URI</w:t>
        </w:r>
      </w:smartTag>
      <w:r w:rsidRPr="00481D2D">
        <w:t xml:space="preserve"> parameter is included it contains the value "visitedA-homeB" inserted by the TRF in the roaming architecture for voice over IMS with local breakout scenario.</w:t>
      </w:r>
    </w:p>
    <w:p w14:paraId="16D1D75B" w14:textId="77777777" w:rsidR="00C92B03" w:rsidRPr="00481D2D" w:rsidRDefault="00C92B03" w:rsidP="00C92B03">
      <w:pPr>
        <w:pStyle w:val="B1"/>
      </w:pPr>
      <w:r w:rsidRPr="00481D2D">
        <w:t>c)</w:t>
      </w:r>
      <w:r w:rsidRPr="00481D2D">
        <w:tab/>
        <w:t>required by local policy;</w:t>
      </w:r>
    </w:p>
    <w:p w14:paraId="0B3F6A58" w14:textId="77777777" w:rsidR="00C92B03" w:rsidRPr="00481D2D" w:rsidRDefault="00C92B03" w:rsidP="00C92B03">
      <w:r w:rsidRPr="00481D2D">
        <w:t>the BGCF shall before forwarding the request:</w:t>
      </w:r>
    </w:p>
    <w:p w14:paraId="1ADF72DC" w14:textId="77777777" w:rsidR="00C92B03" w:rsidRPr="00481D2D" w:rsidRDefault="00C92B03" w:rsidP="00C92B03">
      <w:pPr>
        <w:pStyle w:val="B1"/>
        <w:rPr>
          <w:lang w:eastAsia="ja-JP"/>
        </w:rPr>
      </w:pPr>
      <w:r w:rsidRPr="00481D2D">
        <w:t xml:space="preserve">a) if the </w:t>
      </w:r>
      <w:r w:rsidRPr="00481D2D">
        <w:rPr>
          <w:lang w:eastAsia="ja-JP"/>
        </w:rPr>
        <w:t>Request-</w:t>
      </w:r>
      <w:smartTag w:uri="urn:schemas-microsoft-com:office:smarttags" w:element="stockticker">
        <w:r w:rsidRPr="00481D2D">
          <w:rPr>
            <w:lang w:eastAsia="ja-JP"/>
          </w:rPr>
          <w:t>URI</w:t>
        </w:r>
      </w:smartTag>
      <w:r w:rsidRPr="00481D2D">
        <w:rPr>
          <w:lang w:eastAsia="ja-JP"/>
        </w:rPr>
        <w:t xml:space="preserve"> contains a SIP </w:t>
      </w:r>
      <w:smartTag w:uri="urn:schemas-microsoft-com:office:smarttags" w:element="stockticker">
        <w:r w:rsidRPr="00481D2D">
          <w:rPr>
            <w:lang w:eastAsia="ja-JP"/>
          </w:rPr>
          <w:t>URI</w:t>
        </w:r>
      </w:smartTag>
      <w:r w:rsidRPr="00481D2D">
        <w:rPr>
          <w:lang w:eastAsia="ja-JP"/>
        </w:rPr>
        <w:t xml:space="preserve">, append the "iotl" SIP </w:t>
      </w:r>
      <w:smartTag w:uri="urn:schemas-microsoft-com:office:smarttags" w:element="stockticker">
        <w:r w:rsidRPr="00481D2D">
          <w:rPr>
            <w:lang w:eastAsia="ja-JP"/>
          </w:rPr>
          <w:t>URI</w:t>
        </w:r>
      </w:smartTag>
      <w:r w:rsidRPr="00481D2D">
        <w:rPr>
          <w:lang w:eastAsia="ja-JP"/>
        </w:rPr>
        <w:t xml:space="preserve"> parameter set to "homeA-homeB" to the </w:t>
      </w:r>
      <w:r w:rsidRPr="00481D2D">
        <w:t>Request-</w:t>
      </w:r>
      <w:smartTag w:uri="urn:schemas-microsoft-com:office:smarttags" w:element="stockticker">
        <w:r w:rsidRPr="00481D2D">
          <w:t>URI</w:t>
        </w:r>
      </w:smartTag>
      <w:r w:rsidRPr="00481D2D">
        <w:rPr>
          <w:lang w:eastAsia="ja-JP"/>
        </w:rPr>
        <w:t>; and</w:t>
      </w:r>
    </w:p>
    <w:p w14:paraId="094620F1" w14:textId="77777777" w:rsidR="00C92B03" w:rsidRPr="00481D2D" w:rsidRDefault="00C92B03" w:rsidP="00C92B03">
      <w:pPr>
        <w:pStyle w:val="B1"/>
        <w:rPr>
          <w:lang w:eastAsia="ja-JP"/>
        </w:rPr>
      </w:pPr>
      <w:r w:rsidRPr="00481D2D">
        <w:rPr>
          <w:lang w:eastAsia="ja-JP"/>
        </w:rPr>
        <w:t>b) if the Request-</w:t>
      </w:r>
      <w:smartTag w:uri="urn:schemas-microsoft-com:office:smarttags" w:element="stockticker">
        <w:r w:rsidRPr="00481D2D">
          <w:rPr>
            <w:lang w:eastAsia="ja-JP"/>
          </w:rPr>
          <w:t>URI</w:t>
        </w:r>
      </w:smartTag>
      <w:r w:rsidRPr="00481D2D">
        <w:rPr>
          <w:lang w:eastAsia="ja-JP"/>
        </w:rPr>
        <w:t xml:space="preserve"> contains a tel </w:t>
      </w:r>
      <w:smartTag w:uri="urn:schemas-microsoft-com:office:smarttags" w:element="stockticker">
        <w:r w:rsidRPr="00481D2D">
          <w:rPr>
            <w:lang w:eastAsia="ja-JP"/>
          </w:rPr>
          <w:t>URI</w:t>
        </w:r>
      </w:smartTag>
      <w:r w:rsidRPr="00481D2D">
        <w:rPr>
          <w:lang w:eastAsia="ja-JP"/>
        </w:rPr>
        <w:t xml:space="preserve"> that can be converted to a SIP </w:t>
      </w:r>
      <w:smartTag w:uri="urn:schemas-microsoft-com:office:smarttags" w:element="stockticker">
        <w:r w:rsidRPr="00481D2D">
          <w:rPr>
            <w:lang w:eastAsia="ja-JP"/>
          </w:rPr>
          <w:t>URI</w:t>
        </w:r>
      </w:smartTag>
      <w:r w:rsidRPr="00481D2D">
        <w:rPr>
          <w:lang w:eastAsia="ja-JP"/>
        </w:rPr>
        <w:t xml:space="preserve"> by the BGCF:</w:t>
      </w:r>
    </w:p>
    <w:p w14:paraId="626A67CF" w14:textId="77777777" w:rsidR="00C92B03" w:rsidRPr="00481D2D" w:rsidRDefault="00C92B03" w:rsidP="00C92B03">
      <w:pPr>
        <w:pStyle w:val="B2"/>
      </w:pPr>
      <w:r w:rsidRPr="00481D2D">
        <w:rPr>
          <w:lang w:eastAsia="ja-JP"/>
        </w:rPr>
        <w:t>-</w:t>
      </w:r>
      <w:r w:rsidRPr="00481D2D">
        <w:rPr>
          <w:lang w:eastAsia="ja-JP"/>
        </w:rPr>
        <w:tab/>
        <w:t xml:space="preserve">convert the tel </w:t>
      </w:r>
      <w:smartTag w:uri="urn:schemas-microsoft-com:office:smarttags" w:element="stockticker">
        <w:r w:rsidRPr="00481D2D">
          <w:rPr>
            <w:lang w:eastAsia="ja-JP"/>
          </w:rPr>
          <w:t>URI</w:t>
        </w:r>
      </w:smartTag>
      <w:r w:rsidRPr="00481D2D">
        <w:rPr>
          <w:lang w:eastAsia="ja-JP"/>
        </w:rPr>
        <w:t xml:space="preserve"> </w:t>
      </w:r>
      <w:r w:rsidRPr="00481D2D">
        <w:t>in the Request-</w:t>
      </w:r>
      <w:smartTag w:uri="urn:schemas-microsoft-com:office:smarttags" w:element="stockticker">
        <w:r w:rsidRPr="00481D2D">
          <w:t>URI</w:t>
        </w:r>
      </w:smartTag>
      <w:r w:rsidRPr="00481D2D">
        <w:t xml:space="preserve"> to the form of a SIP </w:t>
      </w:r>
      <w:smartTag w:uri="urn:schemas-microsoft-com:office:smarttags" w:element="stockticker">
        <w:r w:rsidRPr="00481D2D">
          <w:t>URI</w:t>
        </w:r>
      </w:smartTag>
      <w:r w:rsidRPr="00481D2D">
        <w:t xml:space="preserve"> with user=phone</w:t>
      </w:r>
      <w:r w:rsidRPr="00481D2D">
        <w:rPr>
          <w:lang w:eastAsia="ja-JP"/>
        </w:rPr>
        <w:t>; and</w:t>
      </w:r>
    </w:p>
    <w:p w14:paraId="271D5B20" w14:textId="77777777" w:rsidR="00C92B03" w:rsidRPr="00481D2D" w:rsidRDefault="00C92B03" w:rsidP="00C92B03">
      <w:pPr>
        <w:pStyle w:val="B2"/>
        <w:rPr>
          <w:lang w:eastAsia="ja-JP"/>
        </w:rPr>
      </w:pPr>
      <w:r w:rsidRPr="00481D2D">
        <w:t>-</w:t>
      </w:r>
      <w:r w:rsidRPr="00481D2D">
        <w:tab/>
        <w:t>append</w:t>
      </w:r>
      <w:r w:rsidRPr="00481D2D">
        <w:rPr>
          <w:lang w:eastAsia="ja-JP"/>
        </w:rPr>
        <w:t xml:space="preserve"> an "iotl" SIP </w:t>
      </w:r>
      <w:smartTag w:uri="urn:schemas-microsoft-com:office:smarttags" w:element="stockticker">
        <w:r w:rsidRPr="00481D2D">
          <w:rPr>
            <w:lang w:eastAsia="ja-JP"/>
          </w:rPr>
          <w:t>URI</w:t>
        </w:r>
      </w:smartTag>
      <w:r w:rsidRPr="00481D2D">
        <w:rPr>
          <w:lang w:eastAsia="ja-JP"/>
        </w:rPr>
        <w:t xml:space="preserve"> parameter </w:t>
      </w:r>
      <w:r w:rsidRPr="00481D2D">
        <w:t xml:space="preserve">with a value </w:t>
      </w:r>
      <w:r w:rsidRPr="00481D2D">
        <w:rPr>
          <w:lang w:eastAsia="ja-JP"/>
        </w:rPr>
        <w:t>set to "homeA-homeB" in the Request-</w:t>
      </w:r>
      <w:smartTag w:uri="urn:schemas-microsoft-com:office:smarttags" w:element="stockticker">
        <w:r w:rsidRPr="00481D2D">
          <w:rPr>
            <w:lang w:eastAsia="ja-JP"/>
          </w:rPr>
          <w:t>URI</w:t>
        </w:r>
      </w:smartTag>
      <w:r w:rsidRPr="00481D2D">
        <w:rPr>
          <w:lang w:eastAsia="ja-JP"/>
        </w:rPr>
        <w:t>.</w:t>
      </w:r>
    </w:p>
    <w:p w14:paraId="2C3D95D2" w14:textId="77777777" w:rsidR="00553651" w:rsidRPr="00481D2D" w:rsidRDefault="00553651" w:rsidP="00553651">
      <w:pPr>
        <w:pStyle w:val="NO"/>
      </w:pPr>
      <w:r w:rsidRPr="00481D2D">
        <w:t>NOTE</w:t>
      </w:r>
      <w:r w:rsidR="00BD455D" w:rsidRPr="00481D2D">
        <w:t> </w:t>
      </w:r>
      <w:r w:rsidRPr="00481D2D">
        <w:t>5:</w:t>
      </w:r>
      <w:r w:rsidRPr="00481D2D">
        <w:tab/>
        <w:t xml:space="preserve">If the "iotl" SIP </w:t>
      </w:r>
      <w:smartTag w:uri="urn:schemas-microsoft-com:office:smarttags" w:element="stockticker">
        <w:r w:rsidRPr="00481D2D">
          <w:t>URI</w:t>
        </w:r>
      </w:smartTag>
      <w:r w:rsidRPr="00481D2D">
        <w:t xml:space="preserve"> parameter can not be included by the above procedure, the upstream nodes have to determine the II-NNI traversal scenario by analysing the content of the SIP request (implementation dependent) or using the default II-NNI traversal scenario type.</w:t>
      </w:r>
    </w:p>
    <w:p w14:paraId="51A95FCC" w14:textId="77777777" w:rsidR="001A6340" w:rsidRPr="00481D2D" w:rsidRDefault="001A6340" w:rsidP="005D46C4">
      <w:pPr>
        <w:pStyle w:val="Heading3"/>
      </w:pPr>
      <w:bookmarkStart w:id="419" w:name="_Toc106888820"/>
      <w:r w:rsidRPr="00481D2D">
        <w:t>5.6.3</w:t>
      </w:r>
      <w:r w:rsidRPr="00481D2D">
        <w:tab/>
        <w:t>Specific procedures for INVITE requests and responses</w:t>
      </w:r>
      <w:bookmarkEnd w:id="419"/>
    </w:p>
    <w:p w14:paraId="69CCEC06" w14:textId="77777777" w:rsidR="001A6340" w:rsidRPr="00481D2D" w:rsidRDefault="001A6340" w:rsidP="001A6340">
      <w:pPr>
        <w:rPr>
          <w:lang w:eastAsia="zh-CN"/>
        </w:rPr>
      </w:pPr>
      <w:r w:rsidRPr="00481D2D">
        <w:t xml:space="preserve">When the BGCF receives an INVITE request that contains a Feature-Caps header field with the </w:t>
      </w:r>
      <w:r w:rsidR="001F2D31" w:rsidRPr="00481D2D">
        <w:t>"+</w:t>
      </w:r>
      <w:r w:rsidRPr="00481D2D">
        <w:rPr>
          <w:lang w:eastAsia="zh-CN"/>
        </w:rPr>
        <w:t>g.3gpp.home-visited</w:t>
      </w:r>
      <w:r w:rsidR="001F2D31" w:rsidRPr="00481D2D">
        <w:rPr>
          <w:lang w:eastAsia="zh-CN"/>
        </w:rPr>
        <w:t>"</w:t>
      </w:r>
      <w:r w:rsidRPr="00481D2D" w:rsidDel="00C6154C">
        <w:rPr>
          <w:lang w:eastAsia="zh-CN"/>
        </w:rPr>
        <w:t xml:space="preserve"> </w:t>
      </w:r>
      <w:r w:rsidR="001F2D31" w:rsidRPr="00481D2D">
        <w:rPr>
          <w:lang w:eastAsia="zh-CN"/>
        </w:rPr>
        <w:t>header field parameter</w:t>
      </w:r>
      <w:r w:rsidRPr="00481D2D">
        <w:rPr>
          <w:lang w:eastAsia="zh-CN"/>
        </w:rPr>
        <w:t>, the BGCF shall decide based on local policy whether to perform loopback routeing for this request. The BGCF shall:</w:t>
      </w:r>
    </w:p>
    <w:p w14:paraId="758796FD" w14:textId="77777777" w:rsidR="001A6340" w:rsidRPr="00481D2D" w:rsidRDefault="001A6340" w:rsidP="001A6340">
      <w:pPr>
        <w:pStyle w:val="B1"/>
      </w:pPr>
      <w:r w:rsidRPr="00481D2D">
        <w:t>a)</w:t>
      </w:r>
      <w:r w:rsidRPr="00481D2D">
        <w:tab/>
        <w:t xml:space="preserve">if loopback routeing is not to be performed for this request remove any </w:t>
      </w:r>
      <w:r w:rsidR="001F2D31" w:rsidRPr="00481D2D">
        <w:t>"+</w:t>
      </w:r>
      <w:r w:rsidRPr="00481D2D">
        <w:t>g.3gpp.trf</w:t>
      </w:r>
      <w:r w:rsidR="001F2D31" w:rsidRPr="00481D2D">
        <w:t>"</w:t>
      </w:r>
      <w:r w:rsidRPr="00481D2D">
        <w:t xml:space="preserve"> or </w:t>
      </w:r>
      <w:r w:rsidR="001F2D31" w:rsidRPr="00481D2D">
        <w:t>"+</w:t>
      </w:r>
      <w:r w:rsidRPr="00481D2D">
        <w:t>g.3gpp.</w:t>
      </w:r>
      <w:r w:rsidRPr="00481D2D">
        <w:rPr>
          <w:lang w:eastAsia="zh-CN"/>
        </w:rPr>
        <w:t>home-visited</w:t>
      </w:r>
      <w:r w:rsidR="001F2D31" w:rsidRPr="00481D2D">
        <w:rPr>
          <w:lang w:eastAsia="zh-CN"/>
        </w:rPr>
        <w:t>"</w:t>
      </w:r>
      <w:r w:rsidRPr="00481D2D" w:rsidDel="00C6154C">
        <w:t xml:space="preserve"> </w:t>
      </w:r>
      <w:r w:rsidR="001F2D31" w:rsidRPr="00481D2D">
        <w:t xml:space="preserve">header field parameter </w:t>
      </w:r>
      <w:r w:rsidRPr="00481D2D">
        <w:t>from the Feature-Caps header field of the outgoing request;</w:t>
      </w:r>
    </w:p>
    <w:p w14:paraId="6DB86EEE" w14:textId="77777777" w:rsidR="001A6340" w:rsidRPr="00481D2D" w:rsidRDefault="001A6340" w:rsidP="001A6340">
      <w:pPr>
        <w:pStyle w:val="B1"/>
      </w:pPr>
      <w:r w:rsidRPr="00481D2D">
        <w:t>b)</w:t>
      </w:r>
      <w:r w:rsidRPr="00481D2D">
        <w:tab/>
        <w:t>if loopback routeing is applied for this request:</w:t>
      </w:r>
    </w:p>
    <w:p w14:paraId="57848696" w14:textId="77777777" w:rsidR="001A6340" w:rsidRPr="00481D2D" w:rsidRDefault="001A6340" w:rsidP="001A6340">
      <w:pPr>
        <w:pStyle w:val="B2"/>
      </w:pPr>
      <w:r w:rsidRPr="00481D2D">
        <w:t>i)</w:t>
      </w:r>
      <w:r w:rsidRPr="00481D2D">
        <w:tab/>
        <w:t>remove all entries in the Route header field;</w:t>
      </w:r>
    </w:p>
    <w:p w14:paraId="122C1883" w14:textId="77777777" w:rsidR="001A6340" w:rsidRPr="00481D2D" w:rsidRDefault="001A6340" w:rsidP="001A6340">
      <w:pPr>
        <w:pStyle w:val="B2"/>
      </w:pPr>
      <w:r w:rsidRPr="00481D2D">
        <w:t>ii)</w:t>
      </w:r>
      <w:r w:rsidRPr="00481D2D">
        <w:tab/>
        <w:t xml:space="preserve">if a </w:t>
      </w:r>
      <w:r w:rsidR="001F2D31" w:rsidRPr="00481D2D">
        <w:t>"+</w:t>
      </w:r>
      <w:r w:rsidRPr="00481D2D">
        <w:t>g.3gpp.trf</w:t>
      </w:r>
      <w:r w:rsidR="001F2D31" w:rsidRPr="00481D2D">
        <w:t>"</w:t>
      </w:r>
      <w:r w:rsidRPr="00481D2D">
        <w:t xml:space="preserve"> </w:t>
      </w:r>
      <w:r w:rsidR="001F2D31" w:rsidRPr="00481D2D">
        <w:t xml:space="preserve">header field parameter with a parameter value </w:t>
      </w:r>
      <w:r w:rsidRPr="00481D2D">
        <w:t xml:space="preserve">containing a valid </w:t>
      </w:r>
      <w:smartTag w:uri="urn:schemas-microsoft-com:office:smarttags" w:element="stockticker">
        <w:r w:rsidRPr="00481D2D">
          <w:t>URI</w:t>
        </w:r>
      </w:smartTag>
      <w:r w:rsidR="001F2D31" w:rsidRPr="00481D2D">
        <w:t>,</w:t>
      </w:r>
      <w:r w:rsidRPr="00481D2D">
        <w:t xml:space="preserve"> is included in the </w:t>
      </w:r>
      <w:r w:rsidR="001F2D31" w:rsidRPr="00481D2D">
        <w:t xml:space="preserve">Feature-Caps header field of the </w:t>
      </w:r>
      <w:r w:rsidRPr="00481D2D">
        <w:t xml:space="preserve">request, insert the </w:t>
      </w:r>
      <w:smartTag w:uri="urn:schemas-microsoft-com:office:smarttags" w:element="stockticker">
        <w:r w:rsidRPr="00481D2D">
          <w:t>URI</w:t>
        </w:r>
      </w:smartTag>
      <w:r w:rsidRPr="00481D2D">
        <w:t xml:space="preserve"> in a Route header field;</w:t>
      </w:r>
    </w:p>
    <w:p w14:paraId="40B52245" w14:textId="77777777" w:rsidR="001A6340" w:rsidRPr="00481D2D" w:rsidRDefault="001A6340" w:rsidP="001A6340">
      <w:pPr>
        <w:pStyle w:val="B2"/>
      </w:pPr>
      <w:r w:rsidRPr="00481D2D">
        <w:t>iii)</w:t>
      </w:r>
      <w:r w:rsidRPr="00481D2D">
        <w:tab/>
        <w:t xml:space="preserve">if a </w:t>
      </w:r>
      <w:r w:rsidR="001F2D31" w:rsidRPr="00481D2D">
        <w:t>"+</w:t>
      </w:r>
      <w:r w:rsidRPr="00481D2D">
        <w:t>g.3gpp.trf</w:t>
      </w:r>
      <w:r w:rsidR="001F2D31" w:rsidRPr="00481D2D">
        <w:t>"</w:t>
      </w:r>
      <w:r w:rsidRPr="00481D2D">
        <w:t xml:space="preserve"> </w:t>
      </w:r>
      <w:r w:rsidR="001F2D31" w:rsidRPr="00481D2D">
        <w:t xml:space="preserve">header field parameter, with a parameter value </w:t>
      </w:r>
      <w:r w:rsidRPr="00481D2D">
        <w:t xml:space="preserve">containing a valid </w:t>
      </w:r>
      <w:smartTag w:uri="urn:schemas-microsoft-com:office:smarttags" w:element="stockticker">
        <w:r w:rsidRPr="00481D2D">
          <w:t>URI</w:t>
        </w:r>
      </w:smartTag>
      <w:r w:rsidRPr="00481D2D">
        <w:t xml:space="preserve"> is not included in the </w:t>
      </w:r>
      <w:r w:rsidR="001F2D31" w:rsidRPr="00481D2D">
        <w:t xml:space="preserve">Feature-Caps header field of the </w:t>
      </w:r>
      <w:r w:rsidRPr="00481D2D">
        <w:t xml:space="preserve">request, insert a locally configured TRF address, associated with the visited network for this call (as identified in the </w:t>
      </w:r>
      <w:r w:rsidR="001F2D31" w:rsidRPr="00481D2D">
        <w:t>"+</w:t>
      </w:r>
      <w:r w:rsidRPr="00481D2D">
        <w:rPr>
          <w:lang w:eastAsia="zh-CN"/>
        </w:rPr>
        <w:t>g.3gpp.home-visited</w:t>
      </w:r>
      <w:r w:rsidR="001F2D31" w:rsidRPr="00481D2D">
        <w:rPr>
          <w:lang w:eastAsia="zh-CN"/>
        </w:rPr>
        <w:t>"</w:t>
      </w:r>
      <w:r w:rsidRPr="00481D2D">
        <w:rPr>
          <w:lang w:eastAsia="zh-CN"/>
        </w:rPr>
        <w:t xml:space="preserve"> </w:t>
      </w:r>
      <w:r w:rsidR="001F2D31" w:rsidRPr="00481D2D">
        <w:rPr>
          <w:lang w:eastAsia="zh-CN"/>
        </w:rPr>
        <w:t>header field parameter</w:t>
      </w:r>
      <w:r w:rsidRPr="00481D2D">
        <w:rPr>
          <w:lang w:eastAsia="zh-CN"/>
        </w:rPr>
        <w:t>)</w:t>
      </w:r>
      <w:r w:rsidRPr="00481D2D">
        <w:t>, in the Route header field;</w:t>
      </w:r>
    </w:p>
    <w:p w14:paraId="7FF0923F" w14:textId="77777777" w:rsidR="000B46B6" w:rsidRPr="00481D2D" w:rsidRDefault="001A6340" w:rsidP="001A6340">
      <w:pPr>
        <w:pStyle w:val="B2"/>
      </w:pPr>
      <w:r w:rsidRPr="00481D2D">
        <w:t>iv)</w:t>
      </w:r>
      <w:r w:rsidRPr="00481D2D">
        <w:tab/>
        <w:t xml:space="preserve">remove any </w:t>
      </w:r>
      <w:r w:rsidR="001F2D31" w:rsidRPr="00481D2D">
        <w:t>"+</w:t>
      </w:r>
      <w:r w:rsidRPr="00481D2D">
        <w:t>g.3gpp.home-visited</w:t>
      </w:r>
      <w:r w:rsidR="001F2D31" w:rsidRPr="00481D2D">
        <w:t>"</w:t>
      </w:r>
      <w:r w:rsidRPr="00481D2D">
        <w:t xml:space="preserve"> </w:t>
      </w:r>
      <w:r w:rsidR="001F2D31" w:rsidRPr="00481D2D">
        <w:t xml:space="preserve">header field parameter </w:t>
      </w:r>
      <w:r w:rsidRPr="00481D2D">
        <w:t>from the Feature-Caps header field of the outgoing request;</w:t>
      </w:r>
    </w:p>
    <w:p w14:paraId="4B276B47" w14:textId="77777777" w:rsidR="001A6340" w:rsidRPr="00481D2D" w:rsidRDefault="001A6340" w:rsidP="001A6340">
      <w:pPr>
        <w:pStyle w:val="B2"/>
      </w:pPr>
      <w:r w:rsidRPr="00481D2D">
        <w:t>v)</w:t>
      </w:r>
      <w:r w:rsidRPr="00481D2D">
        <w:tab/>
        <w:t xml:space="preserve">if </w:t>
      </w:r>
      <w:r w:rsidRPr="00481D2D">
        <w:rPr>
          <w:lang w:eastAsia="zh-CN"/>
        </w:rPr>
        <w:t>included</w:t>
      </w:r>
      <w:r w:rsidRPr="00481D2D">
        <w:t xml:space="preserve"> in the incoming request, remove the </w:t>
      </w:r>
      <w:r w:rsidR="001F2D31" w:rsidRPr="00481D2D">
        <w:t>"+</w:t>
      </w:r>
      <w:r w:rsidRPr="00481D2D">
        <w:t>g.3gpp.trf</w:t>
      </w:r>
      <w:r w:rsidR="001F2D31" w:rsidRPr="00481D2D">
        <w:t>"</w:t>
      </w:r>
      <w:r w:rsidRPr="00481D2D">
        <w:t xml:space="preserve"> </w:t>
      </w:r>
      <w:r w:rsidR="001F2D31" w:rsidRPr="00481D2D">
        <w:t xml:space="preserve">header field parameter </w:t>
      </w:r>
      <w:r w:rsidRPr="00481D2D">
        <w:t>from the Feature-Caps header field from the outgoing request;</w:t>
      </w:r>
    </w:p>
    <w:p w14:paraId="424B6E51" w14:textId="77777777" w:rsidR="001A6340" w:rsidRPr="00481D2D" w:rsidRDefault="001A6340" w:rsidP="001A6340">
      <w:pPr>
        <w:pStyle w:val="B2"/>
      </w:pPr>
      <w:r w:rsidRPr="00481D2D">
        <w:t>vi)</w:t>
      </w:r>
      <w:r w:rsidRPr="00481D2D">
        <w:tab/>
        <w:t xml:space="preserve">insert the </w:t>
      </w:r>
      <w:r w:rsidR="001F2D31" w:rsidRPr="00481D2D">
        <w:t>"+</w:t>
      </w:r>
      <w:r w:rsidRPr="00481D2D">
        <w:rPr>
          <w:lang w:eastAsia="zh-CN"/>
        </w:rPr>
        <w:t>g.3gpp.loopback</w:t>
      </w:r>
      <w:r w:rsidR="001F2D31" w:rsidRPr="00481D2D">
        <w:rPr>
          <w:lang w:eastAsia="zh-CN"/>
        </w:rPr>
        <w:t>"</w:t>
      </w:r>
      <w:r w:rsidRPr="00481D2D">
        <w:rPr>
          <w:lang w:eastAsia="zh-CN"/>
        </w:rPr>
        <w:t xml:space="preserve"> </w:t>
      </w:r>
      <w:r w:rsidR="001F2D31" w:rsidRPr="00481D2D">
        <w:rPr>
          <w:lang w:eastAsia="zh-CN"/>
        </w:rPr>
        <w:t>header field parameter</w:t>
      </w:r>
      <w:r w:rsidR="007548ED" w:rsidRPr="00481D2D">
        <w:rPr>
          <w:lang w:eastAsia="zh-CN"/>
        </w:rPr>
        <w:t>, as specified in subclause 7.9A.4</w:t>
      </w:r>
      <w:r w:rsidR="001F2D31" w:rsidRPr="00481D2D">
        <w:rPr>
          <w:lang w:eastAsia="zh-CN"/>
        </w:rPr>
        <w:t xml:space="preserve"> </w:t>
      </w:r>
      <w:r w:rsidRPr="00481D2D">
        <w:t xml:space="preserve">in the </w:t>
      </w:r>
      <w:r w:rsidR="001F2D31" w:rsidRPr="00481D2D">
        <w:t xml:space="preserve">Feature-Caps header field of the </w:t>
      </w:r>
      <w:r w:rsidRPr="00481D2D">
        <w:t>request</w:t>
      </w:r>
      <w:r w:rsidR="001F2D31" w:rsidRPr="00481D2D">
        <w:t xml:space="preserve">, </w:t>
      </w:r>
      <w:r w:rsidR="007548ED" w:rsidRPr="00481D2D">
        <w:t xml:space="preserve">in accordance with </w:t>
      </w:r>
      <w:r w:rsidR="001B6ECF" w:rsidRPr="00481D2D">
        <w:t>RFC 6809</w:t>
      </w:r>
      <w:r w:rsidRPr="00481D2D">
        <w:t> [190]</w:t>
      </w:r>
      <w:r w:rsidR="007548ED" w:rsidRPr="00481D2D">
        <w:t>. If providing the identifier of the home network is supported by the BGCF and the visited network, the BGCF may based on operator agreement insert the "+</w:t>
      </w:r>
      <w:r w:rsidR="007548ED" w:rsidRPr="00481D2D">
        <w:rPr>
          <w:lang w:eastAsia="zh-CN"/>
        </w:rPr>
        <w:t xml:space="preserve">g.3gpp.loopback" header field parameter </w:t>
      </w:r>
      <w:r w:rsidR="007548ED" w:rsidRPr="00481D2D">
        <w:t>set to the identifier of the home network</w:t>
      </w:r>
      <w:r w:rsidRPr="00481D2D">
        <w:t>;</w:t>
      </w:r>
    </w:p>
    <w:p w14:paraId="62D3E600" w14:textId="77777777" w:rsidR="00CF1FB0" w:rsidRPr="00481D2D" w:rsidRDefault="00CF1FB0" w:rsidP="00CF1FB0">
      <w:pPr>
        <w:pStyle w:val="B2"/>
      </w:pPr>
      <w:r w:rsidRPr="00481D2D">
        <w:t>vii)</w:t>
      </w:r>
      <w:r w:rsidRPr="00481D2D">
        <w:tab/>
        <w:t>remove the "orig-ioi" header field parameter received in the P-Charging-Vector header field, if present. The BGCF shall insert a type 1 "orig-ioi" header field parameter into the P-Charging-Vector header field and shall set the type 1 "orig-ioi" header field parameter to a value that identifies the home network of the served user (i.e. the network in which the BGCF resides). The BGCF shall not include the "term-ioi" header field parameter; and</w:t>
      </w:r>
    </w:p>
    <w:p w14:paraId="762B8043" w14:textId="77777777" w:rsidR="000225A8" w:rsidRPr="00481D2D" w:rsidRDefault="000225A8" w:rsidP="00295CDA">
      <w:pPr>
        <w:pStyle w:val="B2"/>
      </w:pPr>
      <w:r w:rsidRPr="00481D2D">
        <w:t>viii)</w:t>
      </w:r>
      <w:r w:rsidRPr="00481D2D">
        <w:tab/>
        <w:t xml:space="preserve">if the BGCF supports indicating the traffic leg associated with a </w:t>
      </w:r>
      <w:smartTag w:uri="urn:schemas-microsoft-com:office:smarttags" w:element="stockticker">
        <w:r w:rsidRPr="00481D2D">
          <w:t>URI</w:t>
        </w:r>
      </w:smartTag>
      <w:r w:rsidRPr="00481D2D">
        <w:t xml:space="preserve"> as specified in </w:t>
      </w:r>
      <w:r w:rsidR="00295CDA" w:rsidRPr="00481D2D">
        <w:t>RFC 7549</w:t>
      </w:r>
      <w:r w:rsidRPr="00481D2D">
        <w:t xml:space="preserve"> [225] and if an "iotl" SIP </w:t>
      </w:r>
      <w:smartTag w:uri="urn:schemas-microsoft-com:office:smarttags" w:element="stockticker">
        <w:r w:rsidRPr="00481D2D">
          <w:t>URI</w:t>
        </w:r>
      </w:smartTag>
      <w:r w:rsidRPr="00481D2D">
        <w:t xml:space="preserve"> parameter is not included in the TRF </w:t>
      </w:r>
      <w:smartTag w:uri="urn:schemas-microsoft-com:office:smarttags" w:element="stockticker">
        <w:r w:rsidRPr="00481D2D">
          <w:t>URI</w:t>
        </w:r>
      </w:smartTag>
      <w:r w:rsidRPr="00481D2D">
        <w:t xml:space="preserve"> in the Route header field, the BGCF if </w:t>
      </w:r>
      <w:r w:rsidR="00553651" w:rsidRPr="00481D2D">
        <w:t xml:space="preserve">required </w:t>
      </w:r>
      <w:r w:rsidRPr="00481D2D">
        <w:t xml:space="preserve">by local policy, </w:t>
      </w:r>
      <w:r w:rsidRPr="00481D2D">
        <w:rPr>
          <w:lang w:eastAsia="ja-JP"/>
        </w:rPr>
        <w:t xml:space="preserve">append an "iotl" </w:t>
      </w:r>
      <w:smartTag w:uri="urn:schemas-microsoft-com:office:smarttags" w:element="stockticker">
        <w:r w:rsidRPr="00481D2D">
          <w:rPr>
            <w:lang w:eastAsia="ja-JP"/>
          </w:rPr>
          <w:t>URI</w:t>
        </w:r>
      </w:smartTag>
      <w:r w:rsidRPr="00481D2D">
        <w:rPr>
          <w:lang w:eastAsia="ja-JP"/>
        </w:rPr>
        <w:t xml:space="preserve"> parameter </w:t>
      </w:r>
      <w:r w:rsidRPr="00481D2D">
        <w:t xml:space="preserve">with a value </w:t>
      </w:r>
      <w:r w:rsidRPr="00481D2D">
        <w:rPr>
          <w:lang w:eastAsia="ja-JP"/>
        </w:rPr>
        <w:t xml:space="preserve">set to "homeA-visitedA" to the </w:t>
      </w:r>
      <w:smartTag w:uri="urn:schemas-microsoft-com:office:smarttags" w:element="stockticker">
        <w:r w:rsidRPr="00481D2D">
          <w:rPr>
            <w:lang w:eastAsia="ja-JP"/>
          </w:rPr>
          <w:t>URI</w:t>
        </w:r>
      </w:smartTag>
      <w:r w:rsidRPr="00481D2D">
        <w:rPr>
          <w:lang w:eastAsia="ja-JP"/>
        </w:rPr>
        <w:t xml:space="preserve"> in the Route header field</w:t>
      </w:r>
      <w:r w:rsidRPr="00481D2D">
        <w:t>; and</w:t>
      </w:r>
    </w:p>
    <w:p w14:paraId="7DE48A9D" w14:textId="77777777" w:rsidR="001A6340" w:rsidRPr="00481D2D" w:rsidRDefault="001A6340" w:rsidP="001A6340">
      <w:pPr>
        <w:pStyle w:val="B1"/>
      </w:pPr>
      <w:r w:rsidRPr="00481D2D">
        <w:t>c)</w:t>
      </w:r>
      <w:r w:rsidRPr="00481D2D">
        <w:tab/>
        <w:t xml:space="preserve">if the final decision on loopback routeing is deferred to a subsequent entity in the home network, a further BGCF, then, retain in the request a Feature-Caps header field with the </w:t>
      </w:r>
      <w:r w:rsidR="001F2D31" w:rsidRPr="00481D2D">
        <w:t>"+</w:t>
      </w:r>
      <w:r w:rsidRPr="00481D2D">
        <w:rPr>
          <w:lang w:eastAsia="zh-CN"/>
        </w:rPr>
        <w:t>g.3gpp.home-visited</w:t>
      </w:r>
      <w:r w:rsidR="001F2D31" w:rsidRPr="00481D2D">
        <w:rPr>
          <w:lang w:eastAsia="zh-CN"/>
        </w:rPr>
        <w:t>"</w:t>
      </w:r>
      <w:r w:rsidRPr="00481D2D">
        <w:rPr>
          <w:lang w:eastAsia="zh-CN"/>
        </w:rPr>
        <w:t xml:space="preserve"> </w:t>
      </w:r>
      <w:r w:rsidR="001F2D31" w:rsidRPr="00481D2D">
        <w:rPr>
          <w:lang w:eastAsia="zh-CN"/>
        </w:rPr>
        <w:t xml:space="preserve">header field parameter </w:t>
      </w:r>
      <w:r w:rsidRPr="00481D2D">
        <w:t xml:space="preserve">with the </w:t>
      </w:r>
      <w:r w:rsidR="001F2D31" w:rsidRPr="00481D2D">
        <w:rPr>
          <w:lang w:eastAsia="zh-CN"/>
        </w:rPr>
        <w:t xml:space="preserve">parameter </w:t>
      </w:r>
      <w:r w:rsidRPr="00481D2D">
        <w:t>value set to the identifier of the visited network. The BGCF is expected to know by means of network configuration that such a subsequent entity exists;</w:t>
      </w:r>
    </w:p>
    <w:p w14:paraId="43A6A80A" w14:textId="77777777" w:rsidR="000B46B6" w:rsidRPr="00481D2D" w:rsidRDefault="001A6340">
      <w:pPr>
        <w:rPr>
          <w:snapToGrid w:val="0"/>
        </w:rPr>
      </w:pPr>
      <w:r w:rsidRPr="00481D2D">
        <w:t xml:space="preserve">If </w:t>
      </w:r>
      <w:r w:rsidR="00897956" w:rsidRPr="00481D2D">
        <w:t>the BGCF inserts its own Record-Route header</w:t>
      </w:r>
      <w:r w:rsidR="00A6247B" w:rsidRPr="00481D2D">
        <w:t xml:space="preserve"> field</w:t>
      </w:r>
      <w:r w:rsidR="00897956" w:rsidRPr="00481D2D">
        <w:t xml:space="preserve">, the BGCF may require the periodic refreshment of the session to avoid hung states in the BGCF. If the BGCF requires the session to be refreshed, </w:t>
      </w:r>
      <w:r w:rsidR="006B0407" w:rsidRPr="00481D2D">
        <w:t xml:space="preserve">the BGCF </w:t>
      </w:r>
      <w:r w:rsidR="00897956" w:rsidRPr="00481D2D">
        <w:t>shall apply the procedures described in RFC 4028 [58]</w:t>
      </w:r>
      <w:r w:rsidR="00897956" w:rsidRPr="00481D2D">
        <w:rPr>
          <w:snapToGrid w:val="0"/>
        </w:rPr>
        <w:t xml:space="preserve"> clause 8.</w:t>
      </w:r>
    </w:p>
    <w:p w14:paraId="6B895CF9" w14:textId="77777777" w:rsidR="00897956" w:rsidRPr="00481D2D" w:rsidRDefault="00897956">
      <w:pPr>
        <w:pStyle w:val="NO"/>
      </w:pPr>
      <w:r w:rsidRPr="00481D2D">
        <w:t>NOTE:</w:t>
      </w:r>
      <w:r w:rsidRPr="00481D2D">
        <w:tab/>
        <w:t>Requesting the session to be refreshed requires support by at least one of the UEs. This functionality cannot automatically be granted, i.e. at least one of the involved UEs needs to support it.</w:t>
      </w:r>
    </w:p>
    <w:p w14:paraId="0FC0B864" w14:textId="77777777" w:rsidR="00B77ACB" w:rsidRPr="00481D2D" w:rsidRDefault="00B77ACB" w:rsidP="00B77ACB">
      <w:r w:rsidRPr="00481D2D">
        <w:t>If overlap signalling using the multiple</w:t>
      </w:r>
      <w:r w:rsidR="0039239E" w:rsidRPr="00481D2D">
        <w:t>-</w:t>
      </w:r>
      <w:r w:rsidRPr="00481D2D">
        <w:t xml:space="preserve">INVITE method is supported as a network option, several INVITE requests with the same Call ID and the same From header </w:t>
      </w:r>
      <w:r w:rsidR="003C6402" w:rsidRPr="00481D2D">
        <w:t xml:space="preserve">field </w:t>
      </w:r>
      <w:r w:rsidRPr="00481D2D">
        <w:t xml:space="preserve">(including </w:t>
      </w:r>
      <w:r w:rsidR="003F47EB" w:rsidRPr="00481D2D">
        <w:t>"</w:t>
      </w:r>
      <w:r w:rsidRPr="00481D2D">
        <w:t>tag</w:t>
      </w:r>
      <w:r w:rsidR="003F47EB" w:rsidRPr="00481D2D">
        <w:t>"</w:t>
      </w:r>
      <w:r w:rsidR="003C6402" w:rsidRPr="00481D2D">
        <w:t xml:space="preserve"> header field parameter</w:t>
      </w:r>
      <w:r w:rsidRPr="00481D2D">
        <w:t>) can be received outside of an existing dialog. Such INVITE requests relate to the same call and the BGCF shall route such INVITE request received during a certain period of time to the same next hop.</w:t>
      </w:r>
    </w:p>
    <w:p w14:paraId="6F6E9896" w14:textId="77777777" w:rsidR="003B4D26" w:rsidRPr="00481D2D" w:rsidRDefault="00294A9C" w:rsidP="003B4D26">
      <w:r w:rsidRPr="00481D2D">
        <w:t xml:space="preserve">If the BGCF inserted in the initial request for the dialog the </w:t>
      </w:r>
      <w:r w:rsidRPr="00481D2D">
        <w:rPr>
          <w:lang w:eastAsia="zh-CN"/>
        </w:rPr>
        <w:t xml:space="preserve">header field parameters </w:t>
      </w:r>
      <w:r w:rsidRPr="00481D2D">
        <w:t xml:space="preserve">into the Feature-Caps header field then the BGCF shall include the </w:t>
      </w:r>
      <w:r w:rsidRPr="00481D2D">
        <w:rPr>
          <w:lang w:eastAsia="zh-CN"/>
        </w:rPr>
        <w:t xml:space="preserve">header field parameters </w:t>
      </w:r>
      <w:r w:rsidRPr="00481D2D">
        <w:t>with the same parameter values into the Feature-Caps header field in any target refresh request for the dialog, and in each 1xx or 2xx response to target refresh request sent in the same direction.</w:t>
      </w:r>
    </w:p>
    <w:p w14:paraId="00E09E8B" w14:textId="77777777" w:rsidR="00294A9C" w:rsidRPr="00481D2D" w:rsidRDefault="003B4D26" w:rsidP="003B4D26">
      <w:r w:rsidRPr="00481D2D">
        <w:t xml:space="preserve">Based on local policy, the BGCF shall </w:t>
      </w:r>
      <w:r w:rsidRPr="00481D2D">
        <w:rPr>
          <w:iCs/>
        </w:rPr>
        <w:t xml:space="preserve">add an "fe-addr" element of the "fe-identifier" header field parameter of the P-Charging-Vector header field with its own address or identifier </w:t>
      </w:r>
      <w:r w:rsidRPr="00481D2D">
        <w:t>to an initial request.</w:t>
      </w:r>
    </w:p>
    <w:p w14:paraId="442EEB46" w14:textId="77777777" w:rsidR="00385489" w:rsidRPr="00481D2D" w:rsidRDefault="00385489" w:rsidP="005D46C4">
      <w:pPr>
        <w:pStyle w:val="Heading3"/>
        <w:rPr>
          <w:lang w:eastAsia="ja-JP"/>
        </w:rPr>
      </w:pPr>
      <w:bookmarkStart w:id="420" w:name="_Toc106888821"/>
      <w:r w:rsidRPr="00481D2D">
        <w:rPr>
          <w:lang w:eastAsia="ja-JP"/>
        </w:rPr>
        <w:t>5.6.4</w:t>
      </w:r>
      <w:r w:rsidRPr="00481D2D">
        <w:rPr>
          <w:lang w:eastAsia="ja-JP"/>
        </w:rPr>
        <w:tab/>
        <w:t>Specific procedures for subsequent requests and responses</w:t>
      </w:r>
      <w:bookmarkEnd w:id="420"/>
    </w:p>
    <w:p w14:paraId="5704BFC9" w14:textId="77777777" w:rsidR="00385489" w:rsidRPr="00481D2D" w:rsidRDefault="00385489" w:rsidP="00385489">
      <w:pPr>
        <w:rPr>
          <w:lang w:eastAsia="ja-JP"/>
        </w:rPr>
      </w:pPr>
      <w:r w:rsidRPr="00481D2D">
        <w:rPr>
          <w:lang w:eastAsia="ja-JP"/>
        </w:rPr>
        <w:t>When the BGCF receives a subsequent request whose initial request applied loopback routeing, the BGCF shall:</w:t>
      </w:r>
    </w:p>
    <w:p w14:paraId="6C3E61C7" w14:textId="77777777" w:rsidR="00385489" w:rsidRPr="00481D2D" w:rsidRDefault="00385489" w:rsidP="00385489">
      <w:pPr>
        <w:pStyle w:val="B1"/>
        <w:rPr>
          <w:lang w:eastAsia="ja-JP"/>
        </w:rPr>
      </w:pPr>
      <w:r w:rsidRPr="00481D2D">
        <w:rPr>
          <w:lang w:eastAsia="ja-JP"/>
        </w:rPr>
        <w:t>a)</w:t>
      </w:r>
      <w:r w:rsidRPr="00481D2D">
        <w:rPr>
          <w:lang w:eastAsia="ja-JP"/>
        </w:rPr>
        <w:tab/>
        <w:t>remove the "orig-ioi" header field parameter received in the P-Charging-Vector header field, if present. The BGCF shall insert a type 1 "orig-ioi" header field parameter into the P-Charging-Vector header field and shall set the type 1 "orig-ioi" header field parameter to a value that identifies the home network of the served user (i.e. the network in which the BGCF resides). The BGCF shall not include the "term-ioi" header field parameter.</w:t>
      </w:r>
    </w:p>
    <w:p w14:paraId="3039EE61" w14:textId="77777777" w:rsidR="00897956" w:rsidRPr="00481D2D" w:rsidRDefault="00897956" w:rsidP="005D46C4">
      <w:pPr>
        <w:pStyle w:val="Heading2"/>
      </w:pPr>
      <w:bookmarkStart w:id="421" w:name="_Toc106888822"/>
      <w:r w:rsidRPr="00481D2D">
        <w:t>5.7</w:t>
      </w:r>
      <w:r w:rsidRPr="00481D2D">
        <w:tab/>
        <w:t>Procedures at the Application Server (AS)</w:t>
      </w:r>
      <w:bookmarkEnd w:id="421"/>
    </w:p>
    <w:p w14:paraId="397AC60C" w14:textId="77777777" w:rsidR="00897956" w:rsidRPr="00481D2D" w:rsidRDefault="00897956" w:rsidP="005D46C4">
      <w:pPr>
        <w:pStyle w:val="Heading3"/>
      </w:pPr>
      <w:bookmarkStart w:id="422" w:name="_Toc106888823"/>
      <w:r w:rsidRPr="00481D2D">
        <w:t>5.7.1</w:t>
      </w:r>
      <w:r w:rsidRPr="00481D2D">
        <w:tab/>
        <w:t>Common Application Server (AS) procedures</w:t>
      </w:r>
      <w:bookmarkEnd w:id="422"/>
    </w:p>
    <w:p w14:paraId="360C86CA" w14:textId="77777777" w:rsidR="00F51832" w:rsidRPr="00481D2D" w:rsidRDefault="00F51832" w:rsidP="005D46C4">
      <w:pPr>
        <w:pStyle w:val="Heading4"/>
      </w:pPr>
      <w:bookmarkStart w:id="423" w:name="_Toc106888824"/>
      <w:r w:rsidRPr="00481D2D">
        <w:t>5.7.1.0</w:t>
      </w:r>
      <w:r w:rsidRPr="00481D2D">
        <w:tab/>
        <w:t>General</w:t>
      </w:r>
      <w:bookmarkEnd w:id="423"/>
    </w:p>
    <w:p w14:paraId="199BB15A" w14:textId="77777777" w:rsidR="00F51832" w:rsidRPr="00481D2D" w:rsidRDefault="00F51832" w:rsidP="00F51832">
      <w:r w:rsidRPr="00481D2D">
        <w:rPr>
          <w:lang w:eastAsia="ja-JP"/>
        </w:rPr>
        <w:t xml:space="preserve">When sending a failure response to any received request, depending on operator policy, </w:t>
      </w:r>
      <w:r w:rsidRPr="00481D2D">
        <w:rPr>
          <w:rFonts w:hint="eastAsia"/>
          <w:lang w:eastAsia="ja-JP"/>
        </w:rPr>
        <w:t xml:space="preserve">the </w:t>
      </w:r>
      <w:r w:rsidRPr="00481D2D">
        <w:rPr>
          <w:lang w:eastAsia="ja-JP"/>
        </w:rPr>
        <w:t>AS</w:t>
      </w:r>
      <w:r w:rsidRPr="00481D2D">
        <w:rPr>
          <w:rFonts w:hint="eastAsia"/>
          <w:lang w:eastAsia="ja-JP"/>
        </w:rPr>
        <w:t xml:space="preserve"> may insert </w:t>
      </w:r>
      <w:r w:rsidRPr="00481D2D">
        <w:rPr>
          <w:lang w:eastAsia="ja-JP"/>
        </w:rPr>
        <w:t>a Response-</w:t>
      </w:r>
      <w:r w:rsidR="00BE5629" w:rsidRPr="00481D2D">
        <w:rPr>
          <w:lang w:eastAsia="ja-JP"/>
        </w:rPr>
        <w:t>Source</w:t>
      </w:r>
      <w:r w:rsidRPr="00481D2D">
        <w:rPr>
          <w:lang w:eastAsia="ja-JP"/>
        </w:rPr>
        <w:t xml:space="preserve"> </w:t>
      </w:r>
      <w:r w:rsidRPr="00481D2D">
        <w:rPr>
          <w:rFonts w:hint="eastAsia"/>
          <w:lang w:eastAsia="ja-JP"/>
        </w:rPr>
        <w:t>header</w:t>
      </w:r>
      <w:r w:rsidRPr="00481D2D">
        <w:rPr>
          <w:lang w:eastAsia="ja-JP"/>
        </w:rPr>
        <w:t xml:space="preserve"> field</w:t>
      </w:r>
      <w:r w:rsidRPr="00481D2D">
        <w:rPr>
          <w:rFonts w:hint="eastAsia"/>
          <w:lang w:eastAsia="ja-JP"/>
        </w:rPr>
        <w:t xml:space="preserve"> </w:t>
      </w:r>
      <w:r w:rsidRPr="00481D2D">
        <w:t xml:space="preserve">with an "fe" header field parameter constructed with the URN namespace "urn:3gpp:fe", the fe-id part of the URN set to "as" and </w:t>
      </w:r>
      <w:r w:rsidR="00BE5629" w:rsidRPr="00481D2D">
        <w:t>optionally</w:t>
      </w:r>
      <w:r w:rsidRPr="00481D2D">
        <w:t xml:space="preserve"> an appropriate fe-param part of the URN set </w:t>
      </w:r>
      <w:r w:rsidRPr="00481D2D">
        <w:rPr>
          <w:rFonts w:hint="eastAsia"/>
          <w:lang w:eastAsia="ja-JP"/>
        </w:rPr>
        <w:t>in accordance with</w:t>
      </w:r>
      <w:r w:rsidRPr="00481D2D">
        <w:rPr>
          <w:lang w:eastAsia="ja-JP"/>
        </w:rPr>
        <w:t xml:space="preserve"> subclause 7.2.17.</w:t>
      </w:r>
      <w:r w:rsidR="004617E4" w:rsidRPr="00481D2D">
        <w:rPr>
          <w:lang w:eastAsia="ja-JP"/>
        </w:rPr>
        <w:t xml:space="preserve"> An AS when sending a failure response will add in the URN the "role</w:t>
      </w:r>
      <w:r w:rsidR="004617E4" w:rsidRPr="00481D2D">
        <w:t xml:space="preserve">" header field parameter set to the corresponding AS role listed in </w:t>
      </w:r>
      <w:r w:rsidR="004617E4" w:rsidRPr="00481D2D">
        <w:rPr>
          <w:lang w:eastAsia="ja-JP"/>
        </w:rPr>
        <w:t>subclause 7.2.17</w:t>
      </w:r>
      <w:r w:rsidR="004617E4" w:rsidRPr="00481D2D">
        <w:t>.</w:t>
      </w:r>
    </w:p>
    <w:p w14:paraId="04EF857E" w14:textId="77777777" w:rsidR="00897956" w:rsidRPr="00481D2D" w:rsidRDefault="00897956" w:rsidP="005D46C4">
      <w:pPr>
        <w:pStyle w:val="Heading4"/>
      </w:pPr>
      <w:bookmarkStart w:id="424" w:name="_Toc106888825"/>
      <w:r w:rsidRPr="00481D2D">
        <w:t>5.7.1.1</w:t>
      </w:r>
      <w:r w:rsidRPr="00481D2D">
        <w:tab/>
        <w:t>Notification about registration status</w:t>
      </w:r>
      <w:bookmarkEnd w:id="424"/>
    </w:p>
    <w:p w14:paraId="73E0E44C" w14:textId="77777777" w:rsidR="004F2C89" w:rsidRPr="00481D2D" w:rsidRDefault="00897956">
      <w:r w:rsidRPr="00481D2D">
        <w:t xml:space="preserve">The AS may support the REGISTER method in order to discover the registration status of the user. If a REGISTER request arrives and the AS supports the REGISTER method, the AS shall store the </w:t>
      </w:r>
      <w:r w:rsidR="004D34D8" w:rsidRPr="00481D2D">
        <w:t xml:space="preserve">registration expiration interval value </w:t>
      </w:r>
      <w:r w:rsidRPr="00481D2D">
        <w:t xml:space="preserve">from the request and generate a 200 (OK) response or an appropriate failure response. For the success case, the 200 (OK) response shall contain </w:t>
      </w:r>
      <w:r w:rsidR="004D34D8" w:rsidRPr="00481D2D">
        <w:t xml:space="preserve">a registration expiration interval value </w:t>
      </w:r>
      <w:r w:rsidRPr="00481D2D">
        <w:t>equal to the value received in the REGISTER request. The AS shall store the values received in P-Charging-Function-Addresses header</w:t>
      </w:r>
      <w:r w:rsidR="00CC01C0" w:rsidRPr="00481D2D">
        <w:t xml:space="preserve"> field</w:t>
      </w:r>
      <w:r w:rsidRPr="00481D2D">
        <w:t xml:space="preserve">. Also, the AS shall store the values of the </w:t>
      </w:r>
      <w:r w:rsidR="00CC01C0" w:rsidRPr="00481D2D">
        <w:t>"</w:t>
      </w:r>
      <w:r w:rsidRPr="00481D2D">
        <w:t>icid</w:t>
      </w:r>
      <w:r w:rsidR="00CC01C0" w:rsidRPr="00481D2D">
        <w:t>-value" header field</w:t>
      </w:r>
      <w:r w:rsidRPr="00481D2D">
        <w:t xml:space="preserve"> parameter and </w:t>
      </w:r>
      <w:r w:rsidR="00CC01C0" w:rsidRPr="00481D2D">
        <w:t>"</w:t>
      </w:r>
      <w:r w:rsidRPr="00481D2D">
        <w:t>orig-ioi</w:t>
      </w:r>
      <w:r w:rsidR="00CC01C0" w:rsidRPr="00481D2D">
        <w:t>" header field</w:t>
      </w:r>
      <w:r w:rsidRPr="00481D2D">
        <w:t xml:space="preserve"> parameter if present in the P-Charging-Vector header </w:t>
      </w:r>
      <w:r w:rsidR="00CC01C0" w:rsidRPr="00481D2D">
        <w:t xml:space="preserve">field </w:t>
      </w:r>
      <w:r w:rsidRPr="00481D2D">
        <w:t>from the REGISTER request.</w:t>
      </w:r>
    </w:p>
    <w:p w14:paraId="15A33A4A" w14:textId="77777777" w:rsidR="008328D2" w:rsidRPr="00481D2D" w:rsidRDefault="008328D2" w:rsidP="008328D2">
      <w:pPr>
        <w:pStyle w:val="NO"/>
      </w:pPr>
      <w:r w:rsidRPr="00481D2D">
        <w:t>NOTE 1:</w:t>
      </w:r>
      <w:r w:rsidRPr="00481D2D">
        <w:tab/>
        <w:t>The user can have one or more contacts registered after a 3</w:t>
      </w:r>
      <w:r w:rsidRPr="00481D2D">
        <w:rPr>
          <w:vertAlign w:val="superscript"/>
        </w:rPr>
        <w:t>rd</w:t>
      </w:r>
      <w:r w:rsidRPr="00481D2D">
        <w:t xml:space="preserve"> party REGISTER request with an Expires header field set to a value "0" has been received. If an AS needs more detailed knowledge of the user registration status, the AS can subscribe to the reg event package.</w:t>
      </w:r>
    </w:p>
    <w:p w14:paraId="31FFD3F8" w14:textId="77777777" w:rsidR="00252E80" w:rsidRPr="00481D2D" w:rsidRDefault="004F2C89" w:rsidP="00252E80">
      <w:r w:rsidRPr="00481D2D">
        <w:t>If a Contact header field is included in the REGISTER request including a "+g.</w:t>
      </w:r>
      <w:r w:rsidRPr="00481D2D">
        <w:rPr>
          <w:rFonts w:eastAsia="SimSun"/>
          <w:lang w:eastAsia="zh-CN"/>
        </w:rPr>
        <w:t>3gpp.registration-token"</w:t>
      </w:r>
      <w:r w:rsidRPr="00481D2D">
        <w:t xml:space="preserve"> header field parameter as defined in subclause 7.9.7, the AS supporting this feature shall store the value of the "+g.</w:t>
      </w:r>
      <w:r w:rsidRPr="00481D2D">
        <w:rPr>
          <w:rFonts w:eastAsia="SimSun"/>
          <w:lang w:eastAsia="zh-CN"/>
        </w:rPr>
        <w:t>3gpp.registration-token"</w:t>
      </w:r>
      <w:r w:rsidRPr="00481D2D">
        <w:t xml:space="preserve"> header field parameter.</w:t>
      </w:r>
    </w:p>
    <w:p w14:paraId="3E739594" w14:textId="77777777" w:rsidR="004F2C89" w:rsidRPr="00481D2D" w:rsidRDefault="00252E80" w:rsidP="00252E80">
      <w:pPr>
        <w:pStyle w:val="NO"/>
      </w:pPr>
      <w:r w:rsidRPr="00481D2D">
        <w:t>NOTE 2:</w:t>
      </w:r>
      <w:r w:rsidRPr="00481D2D">
        <w:tab/>
        <w:t>The S-CSCF can set this token to the same value as used in the "id" parameter identifying the contact in the "reg" event package, allowing the AS to retrieve the value from the "reg" event package. The AS can know by configuration or other means if the S-CSCF uses this value.</w:t>
      </w:r>
    </w:p>
    <w:p w14:paraId="733E295A" w14:textId="77777777" w:rsidR="00897956" w:rsidRPr="00481D2D" w:rsidRDefault="00897956">
      <w:r w:rsidRPr="00481D2D">
        <w:t xml:space="preserve">The AS shall insert a P-Charging-Vector header </w:t>
      </w:r>
      <w:r w:rsidR="00CC01C0" w:rsidRPr="00481D2D">
        <w:t xml:space="preserve">field </w:t>
      </w:r>
      <w:r w:rsidRPr="00481D2D">
        <w:t xml:space="preserve">containing the </w:t>
      </w:r>
      <w:r w:rsidR="00CC01C0" w:rsidRPr="00481D2D">
        <w:t>"</w:t>
      </w:r>
      <w:r w:rsidRPr="00481D2D">
        <w:t>orig-ioi</w:t>
      </w:r>
      <w:r w:rsidR="00CC01C0" w:rsidRPr="00481D2D">
        <w:t>" header field</w:t>
      </w:r>
      <w:r w:rsidRPr="00481D2D">
        <w:t xml:space="preserve"> parameter, if received in the REGISTER request</w:t>
      </w:r>
      <w:r w:rsidR="00361EB1" w:rsidRPr="00481D2D">
        <w:t>,</w:t>
      </w:r>
      <w:r w:rsidRPr="00481D2D">
        <w:t xml:space="preserve"> a type 3 </w:t>
      </w:r>
      <w:r w:rsidR="00CC01C0" w:rsidRPr="00481D2D">
        <w:t>"</w:t>
      </w:r>
      <w:r w:rsidRPr="00481D2D">
        <w:t>term-ioi</w:t>
      </w:r>
      <w:r w:rsidR="00CC01C0" w:rsidRPr="00481D2D">
        <w:t>" header field</w:t>
      </w:r>
      <w:r w:rsidRPr="00481D2D">
        <w:t xml:space="preserve"> parameter in the response to REGISTER</w:t>
      </w:r>
      <w:r w:rsidR="00361EB1" w:rsidRPr="00481D2D">
        <w:rPr>
          <w:rFonts w:hint="eastAsia"/>
          <w:lang w:eastAsia="ja-JP"/>
        </w:rPr>
        <w:t xml:space="preserve"> and </w:t>
      </w:r>
      <w:r w:rsidR="00361EB1" w:rsidRPr="00481D2D">
        <w:rPr>
          <w:lang w:eastAsia="ja-JP"/>
        </w:rPr>
        <w:t>the "icid-value" header field parameter</w:t>
      </w:r>
      <w:r w:rsidRPr="00481D2D">
        <w:t xml:space="preserve">. The AS shall set the type 3 </w:t>
      </w:r>
      <w:r w:rsidR="00CC01C0" w:rsidRPr="00481D2D">
        <w:t>"</w:t>
      </w:r>
      <w:r w:rsidRPr="00481D2D">
        <w:t>term-ioi</w:t>
      </w:r>
      <w:r w:rsidR="00CC01C0" w:rsidRPr="00481D2D">
        <w:t>" header field</w:t>
      </w:r>
      <w:r w:rsidRPr="00481D2D">
        <w:t xml:space="preserve"> parameter to a value that identifies the service provider from which the response is sent</w:t>
      </w:r>
      <w:r w:rsidR="00361EB1" w:rsidRPr="00481D2D">
        <w:t>,</w:t>
      </w:r>
      <w:r w:rsidRPr="00481D2D">
        <w:t xml:space="preserve"> the </w:t>
      </w:r>
      <w:r w:rsidR="00CC01C0" w:rsidRPr="00481D2D">
        <w:t>"</w:t>
      </w:r>
      <w:r w:rsidRPr="00481D2D">
        <w:t>orig-ioi</w:t>
      </w:r>
      <w:r w:rsidR="00CC01C0" w:rsidRPr="00481D2D">
        <w:t>" header field</w:t>
      </w:r>
      <w:r w:rsidRPr="00481D2D">
        <w:t xml:space="preserve"> parameter is set to the previously received value of </w:t>
      </w:r>
      <w:r w:rsidR="00CC01C0" w:rsidRPr="00481D2D">
        <w:t>"</w:t>
      </w:r>
      <w:r w:rsidRPr="00481D2D">
        <w:t>orig-ioi</w:t>
      </w:r>
      <w:r w:rsidR="00CC01C0" w:rsidRPr="00481D2D">
        <w:t>" header field parameter</w:t>
      </w:r>
      <w:r w:rsidR="00361EB1" w:rsidRPr="00481D2D">
        <w:rPr>
          <w:rFonts w:hint="eastAsia"/>
          <w:lang w:eastAsia="ja-JP"/>
        </w:rPr>
        <w:t xml:space="preserve"> and </w:t>
      </w:r>
      <w:r w:rsidR="00361EB1" w:rsidRPr="00481D2D">
        <w:rPr>
          <w:lang w:eastAsia="ja-JP"/>
        </w:rPr>
        <w:t>the "icid-value" header field parameter is set to the previously received value of "icid-value" header field parameter</w:t>
      </w:r>
      <w:r w:rsidR="00361EB1" w:rsidRPr="00481D2D">
        <w:rPr>
          <w:rFonts w:hint="eastAsia"/>
          <w:lang w:eastAsia="ja-JP"/>
        </w:rPr>
        <w:t xml:space="preserve"> in the request</w:t>
      </w:r>
      <w:r w:rsidRPr="00481D2D">
        <w:t>.</w:t>
      </w:r>
    </w:p>
    <w:p w14:paraId="32C552B0" w14:textId="77777777" w:rsidR="000B46B6" w:rsidRPr="00481D2D" w:rsidRDefault="00AB78A5" w:rsidP="00AB78A5">
      <w:r w:rsidRPr="00481D2D">
        <w:t xml:space="preserve">Upon receipt of a third-party REGISTER request, with the Content-Type header field </w:t>
      </w:r>
      <w:r w:rsidR="00C67F89" w:rsidRPr="00481D2D">
        <w:t xml:space="preserve">or with a MIME body part's Content-Type header field </w:t>
      </w:r>
      <w:r w:rsidRPr="00481D2D">
        <w:t>set according to subclause 7.6 (i.e. "application/3gpp-ims+xml"), independent of the value or presence of the Content-Disposition header field</w:t>
      </w:r>
      <w:r w:rsidR="00C67F89" w:rsidRPr="00481D2D">
        <w:t xml:space="preserve"> or a MIME body part's Content-Type header field</w:t>
      </w:r>
      <w:r w:rsidRPr="00481D2D">
        <w:t>, independent of the value or presence of Content-Disposition parameters</w:t>
      </w:r>
      <w:r w:rsidR="00C67F89" w:rsidRPr="00481D2D">
        <w:t xml:space="preserve"> or MIME body part's Content-Disposition parameters</w:t>
      </w:r>
      <w:r w:rsidRPr="00481D2D">
        <w:t xml:space="preserve">, then </w:t>
      </w:r>
      <w:r w:rsidR="00C211C5" w:rsidRPr="00481D2D">
        <w:t xml:space="preserve">the following treatment </w:t>
      </w:r>
      <w:r w:rsidRPr="00481D2D">
        <w:t>is applied:</w:t>
      </w:r>
    </w:p>
    <w:p w14:paraId="5702007B" w14:textId="77777777" w:rsidR="00AB78A5" w:rsidRPr="00481D2D" w:rsidRDefault="00AB78A5" w:rsidP="00AB78A5">
      <w:pPr>
        <w:pStyle w:val="B1"/>
      </w:pPr>
      <w:r w:rsidRPr="00481D2D">
        <w:t>-</w:t>
      </w:r>
      <w:r w:rsidRPr="00481D2D">
        <w:tab/>
        <w:t xml:space="preserve">if the third-party REGISTER request includes an IM CN subsystem XML body </w:t>
      </w:r>
      <w:r w:rsidR="009F1821" w:rsidRPr="00481D2D">
        <w:t xml:space="preserve">with an &lt;ims-3gpp&gt; element, including a version attribute, </w:t>
      </w:r>
      <w:r w:rsidR="00C67F89" w:rsidRPr="00481D2D">
        <w:t xml:space="preserve">with the &lt;service-info&gt; </w:t>
      </w:r>
      <w:r w:rsidR="009F1821" w:rsidRPr="00481D2D">
        <w:t xml:space="preserve">child </w:t>
      </w:r>
      <w:r w:rsidR="00C67F89" w:rsidRPr="00481D2D">
        <w:t xml:space="preserve">element or a MIME body part containing </w:t>
      </w:r>
      <w:r w:rsidR="00847EC9" w:rsidRPr="00481D2D">
        <w:t xml:space="preserve">an &lt;ims-3gpp&gt; element with </w:t>
      </w:r>
      <w:r w:rsidR="00C67F89" w:rsidRPr="00481D2D">
        <w:t xml:space="preserve">a &lt;service-info&gt; XML </w:t>
      </w:r>
      <w:r w:rsidR="00847EC9" w:rsidRPr="00481D2D">
        <w:t xml:space="preserve">child </w:t>
      </w:r>
      <w:r w:rsidR="00C67F89" w:rsidRPr="00481D2D">
        <w:t xml:space="preserve">element </w:t>
      </w:r>
      <w:r w:rsidRPr="00481D2D">
        <w:t xml:space="preserve">as described in subclause 7.6, then the AS may retrieve the service information within the &lt;service-info&gt; XML </w:t>
      </w:r>
      <w:r w:rsidR="00847EC9" w:rsidRPr="00481D2D">
        <w:t xml:space="preserve">child </w:t>
      </w:r>
      <w:r w:rsidRPr="00481D2D">
        <w:t>element</w:t>
      </w:r>
      <w:r w:rsidR="00847EC9" w:rsidRPr="00481D2D">
        <w:t xml:space="preserve"> of the &lt;ims-3gpp&gt; element</w:t>
      </w:r>
      <w:r w:rsidRPr="00481D2D">
        <w:t>.</w:t>
      </w:r>
    </w:p>
    <w:p w14:paraId="02D940A9" w14:textId="77777777" w:rsidR="00C67F89" w:rsidRPr="00481D2D" w:rsidRDefault="00C67F89" w:rsidP="00C67F89">
      <w:r w:rsidRPr="00481D2D">
        <w:t xml:space="preserve">Upon receipt of a third-party REGISTER request, with the Content-Type header field or with a body part's Content-Type header field set to "message/sip" and including a "message/sip" MIME body of the incoming REGISTER request, </w:t>
      </w:r>
      <w:r w:rsidR="00620539" w:rsidRPr="00481D2D">
        <w:t xml:space="preserve">or the 200 (OK) response to the incoming REGISTER request </w:t>
      </w:r>
      <w:r w:rsidRPr="00481D2D">
        <w:t>then the AS may retrieve information from the "message/sip" MIME body or body part.</w:t>
      </w:r>
    </w:p>
    <w:p w14:paraId="63923BEE" w14:textId="77777777" w:rsidR="00897956" w:rsidRPr="00481D2D" w:rsidRDefault="00897956">
      <w:r w:rsidRPr="00481D2D">
        <w:t>Upon receipt of a third-party REGISTER request, the AS may subscribe to the reg event package for the public user identity registered at the user's registrar (S-CSCF) as described in RFC 3680 [43]</w:t>
      </w:r>
      <w:r w:rsidR="001E39B5" w:rsidRPr="00481D2D">
        <w:t xml:space="preserve"> and RFC 6665 [28]</w:t>
      </w:r>
      <w:r w:rsidRPr="00481D2D">
        <w:t>.</w:t>
      </w:r>
    </w:p>
    <w:p w14:paraId="7C11FD90" w14:textId="77777777" w:rsidR="00897956" w:rsidRPr="00481D2D" w:rsidRDefault="00897956">
      <w:r w:rsidRPr="00481D2D">
        <w:t>On sending a SUBSCRIBE request, the AS shall populate the header fields as follows:</w:t>
      </w:r>
    </w:p>
    <w:p w14:paraId="593987EE" w14:textId="77777777" w:rsidR="00897956" w:rsidRPr="00481D2D" w:rsidRDefault="00897956">
      <w:pPr>
        <w:pStyle w:val="B1"/>
      </w:pPr>
      <w:r w:rsidRPr="00481D2D">
        <w:t>a)</w:t>
      </w:r>
      <w:r w:rsidRPr="00481D2D">
        <w:tab/>
        <w:t>a Request</w:t>
      </w:r>
      <w:r w:rsidR="00CC01C0" w:rsidRPr="00481D2D">
        <w:t>-</w:t>
      </w:r>
      <w:smartTag w:uri="urn:schemas-microsoft-com:office:smarttags" w:element="stockticker">
        <w:r w:rsidRPr="00481D2D">
          <w:t>URI</w:t>
        </w:r>
      </w:smartTag>
      <w:r w:rsidRPr="00481D2D">
        <w:t xml:space="preserve"> set to the resource to which the AS wants to be subscribed to, i.e. to a SIP </w:t>
      </w:r>
      <w:smartTag w:uri="urn:schemas-microsoft-com:office:smarttags" w:element="stockticker">
        <w:r w:rsidRPr="00481D2D">
          <w:t>URI</w:t>
        </w:r>
      </w:smartTag>
      <w:r w:rsidRPr="00481D2D">
        <w:t xml:space="preserve"> that contains the public user identity of the user that was received in the To header field of the third-party REGISTER request;</w:t>
      </w:r>
    </w:p>
    <w:p w14:paraId="0F2090CD" w14:textId="77777777" w:rsidR="00897956" w:rsidRPr="00481D2D" w:rsidRDefault="00897956">
      <w:pPr>
        <w:pStyle w:val="B1"/>
      </w:pPr>
      <w:r w:rsidRPr="00481D2D">
        <w:t>b)</w:t>
      </w:r>
      <w:r w:rsidRPr="00481D2D">
        <w:tab/>
        <w:t xml:space="preserve">a From header field set to the </w:t>
      </w:r>
      <w:r w:rsidR="00E3055B" w:rsidRPr="00481D2D">
        <w:t xml:space="preserve">AS's </w:t>
      </w:r>
      <w:r w:rsidRPr="00481D2D">
        <w:t xml:space="preserve">SIP </w:t>
      </w:r>
      <w:smartTag w:uri="urn:schemas-microsoft-com:office:smarttags" w:element="stockticker">
        <w:r w:rsidRPr="00481D2D">
          <w:t>URI</w:t>
        </w:r>
      </w:smartTag>
      <w:r w:rsidRPr="00481D2D">
        <w:t>;</w:t>
      </w:r>
    </w:p>
    <w:p w14:paraId="6F5FCC0E" w14:textId="77777777" w:rsidR="00897956" w:rsidRPr="00481D2D" w:rsidRDefault="00897956">
      <w:pPr>
        <w:pStyle w:val="B1"/>
      </w:pPr>
      <w:r w:rsidRPr="00481D2D">
        <w:t>c)</w:t>
      </w:r>
      <w:r w:rsidRPr="00481D2D">
        <w:tab/>
        <w:t xml:space="preserve">a To header field, set to a SIP </w:t>
      </w:r>
      <w:smartTag w:uri="urn:schemas-microsoft-com:office:smarttags" w:element="stockticker">
        <w:r w:rsidRPr="00481D2D">
          <w:t>URI</w:t>
        </w:r>
      </w:smartTag>
      <w:r w:rsidRPr="00481D2D">
        <w:t xml:space="preserve"> that contains the public user identity of the user that was received in the To header field of the third-party REGISTER request;</w:t>
      </w:r>
    </w:p>
    <w:p w14:paraId="49242F25" w14:textId="77777777" w:rsidR="00897956" w:rsidRPr="00481D2D" w:rsidRDefault="00897956">
      <w:pPr>
        <w:pStyle w:val="B1"/>
      </w:pPr>
      <w:r w:rsidRPr="00481D2D">
        <w:t>d)</w:t>
      </w:r>
      <w:r w:rsidRPr="00481D2D">
        <w:tab/>
        <w:t xml:space="preserve">an Event header </w:t>
      </w:r>
      <w:r w:rsidR="00CC01C0" w:rsidRPr="00481D2D">
        <w:t xml:space="preserve">field </w:t>
      </w:r>
      <w:r w:rsidRPr="00481D2D">
        <w:t>set to the "reg" event package;</w:t>
      </w:r>
    </w:p>
    <w:p w14:paraId="0C31743D" w14:textId="77777777" w:rsidR="00897956" w:rsidRPr="00481D2D" w:rsidRDefault="00897956">
      <w:pPr>
        <w:pStyle w:val="B1"/>
      </w:pPr>
      <w:r w:rsidRPr="00481D2D">
        <w:t>e)</w:t>
      </w:r>
      <w:r w:rsidRPr="00481D2D">
        <w:tab/>
        <w:t xml:space="preserve">a P-Asserted-Identity header field set to the SIP </w:t>
      </w:r>
      <w:smartTag w:uri="urn:schemas-microsoft-com:office:smarttags" w:element="stockticker">
        <w:r w:rsidRPr="00481D2D">
          <w:t>URI</w:t>
        </w:r>
      </w:smartTag>
      <w:r w:rsidRPr="00481D2D">
        <w:t xml:space="preserve"> of the AS; and</w:t>
      </w:r>
    </w:p>
    <w:p w14:paraId="6044FACF" w14:textId="77777777" w:rsidR="00897956" w:rsidRPr="00481D2D" w:rsidRDefault="00897956">
      <w:pPr>
        <w:pStyle w:val="NO"/>
      </w:pPr>
      <w:r w:rsidRPr="00481D2D">
        <w:t>NOTE </w:t>
      </w:r>
      <w:r w:rsidR="00252E80" w:rsidRPr="00481D2D">
        <w:t>3</w:t>
      </w:r>
      <w:r w:rsidRPr="00481D2D">
        <w:t>:</w:t>
      </w:r>
      <w:r w:rsidRPr="00481D2D">
        <w:tab/>
        <w:t xml:space="preserve">The S-CSCF expects the SIP </w:t>
      </w:r>
      <w:smartTag w:uri="urn:schemas-microsoft-com:office:smarttags" w:element="stockticker">
        <w:r w:rsidRPr="00481D2D">
          <w:t>URI</w:t>
        </w:r>
      </w:smartTag>
      <w:r w:rsidRPr="00481D2D">
        <w:t xml:space="preserve"> used in the P-Asserted-Identity header </w:t>
      </w:r>
      <w:r w:rsidR="00CC01C0" w:rsidRPr="00481D2D">
        <w:t xml:space="preserve">field </w:t>
      </w:r>
      <w:r w:rsidRPr="00481D2D">
        <w:t xml:space="preserve">to correspond to the SIP </w:t>
      </w:r>
      <w:smartTag w:uri="urn:schemas-microsoft-com:office:smarttags" w:element="stockticker">
        <w:r w:rsidRPr="00481D2D">
          <w:t>URI</w:t>
        </w:r>
      </w:smartTag>
      <w:r w:rsidRPr="00481D2D">
        <w:t>, which identified this AS in the initial filter criteria of the user to whose registration state the AS subscribes to.</w:t>
      </w:r>
    </w:p>
    <w:p w14:paraId="5156CF4F" w14:textId="77777777" w:rsidR="00897956" w:rsidRPr="00481D2D" w:rsidRDefault="00897956">
      <w:pPr>
        <w:pStyle w:val="B1"/>
        <w:rPr>
          <w:lang w:eastAsia="ja-JP"/>
        </w:rPr>
      </w:pPr>
      <w:r w:rsidRPr="00481D2D">
        <w:rPr>
          <w:lang w:eastAsia="ja-JP"/>
        </w:rPr>
        <w:t>f)</w:t>
      </w:r>
      <w:r w:rsidRPr="00481D2D">
        <w:rPr>
          <w:lang w:eastAsia="ja-JP"/>
        </w:rPr>
        <w:tab/>
      </w:r>
      <w:r w:rsidRPr="00481D2D">
        <w:t>a P-Charging-Vector header</w:t>
      </w:r>
      <w:r w:rsidRPr="00481D2D">
        <w:rPr>
          <w:lang w:eastAsia="ja-JP"/>
        </w:rPr>
        <w:t xml:space="preserve"> </w:t>
      </w:r>
      <w:r w:rsidR="00CC01C0" w:rsidRPr="00481D2D">
        <w:rPr>
          <w:lang w:eastAsia="ja-JP"/>
        </w:rPr>
        <w:t xml:space="preserve">field </w:t>
      </w:r>
      <w:r w:rsidRPr="00481D2D">
        <w:rPr>
          <w:lang w:eastAsia="ja-JP"/>
        </w:rPr>
        <w:t xml:space="preserve">with the </w:t>
      </w:r>
      <w:r w:rsidR="00CC01C0" w:rsidRPr="00481D2D">
        <w:rPr>
          <w:lang w:eastAsia="ja-JP"/>
        </w:rPr>
        <w:t>"</w:t>
      </w:r>
      <w:r w:rsidRPr="00481D2D">
        <w:rPr>
          <w:lang w:eastAsia="ja-JP"/>
        </w:rPr>
        <w:t>icid</w:t>
      </w:r>
      <w:r w:rsidR="00CC01C0" w:rsidRPr="00481D2D">
        <w:rPr>
          <w:lang w:eastAsia="ja-JP"/>
        </w:rPr>
        <w:t>-value" header field</w:t>
      </w:r>
      <w:r w:rsidRPr="00481D2D">
        <w:rPr>
          <w:lang w:eastAsia="ja-JP"/>
        </w:rPr>
        <w:t xml:space="preserve"> parameter populated as specified in 3GPP TS 32.260 [17] and a type 3 </w:t>
      </w:r>
      <w:r w:rsidR="00CC01C0" w:rsidRPr="00481D2D">
        <w:rPr>
          <w:lang w:eastAsia="ja-JP"/>
        </w:rPr>
        <w:t>"</w:t>
      </w:r>
      <w:r w:rsidRPr="00481D2D">
        <w:rPr>
          <w:lang w:eastAsia="ja-JP"/>
        </w:rPr>
        <w:t>orig-ioi</w:t>
      </w:r>
      <w:r w:rsidR="00CC01C0" w:rsidRPr="00481D2D">
        <w:rPr>
          <w:lang w:eastAsia="ja-JP"/>
        </w:rPr>
        <w:t>" header field</w:t>
      </w:r>
      <w:r w:rsidRPr="00481D2D">
        <w:rPr>
          <w:lang w:eastAsia="ja-JP"/>
        </w:rPr>
        <w:t xml:space="preserve"> parameter.</w:t>
      </w:r>
      <w:r w:rsidRPr="00481D2D">
        <w:t xml:space="preserve"> The type 3 </w:t>
      </w:r>
      <w:r w:rsidR="00CC01C0" w:rsidRPr="00481D2D">
        <w:t>"</w:t>
      </w:r>
      <w:r w:rsidRPr="00481D2D">
        <w:t>orig-ioi</w:t>
      </w:r>
      <w:r w:rsidR="00CC01C0" w:rsidRPr="00481D2D">
        <w:t>" header field parameter</w:t>
      </w:r>
      <w:r w:rsidRPr="00481D2D">
        <w:t xml:space="preserve"> identifies the service provider from which the request is sent. The AS shall not include the type 3 </w:t>
      </w:r>
      <w:r w:rsidR="00CC01C0" w:rsidRPr="00481D2D">
        <w:t>"</w:t>
      </w:r>
      <w:r w:rsidRPr="00481D2D">
        <w:t>term-ioi</w:t>
      </w:r>
      <w:r w:rsidR="00CC01C0" w:rsidRPr="00481D2D">
        <w:t>" header field</w:t>
      </w:r>
      <w:r w:rsidRPr="00481D2D">
        <w:t xml:space="preserve"> parameter</w:t>
      </w:r>
      <w:r w:rsidRPr="00481D2D">
        <w:rPr>
          <w:lang w:eastAsia="ja-JP"/>
        </w:rPr>
        <w:t>.</w:t>
      </w:r>
    </w:p>
    <w:p w14:paraId="0A5BEA10" w14:textId="77777777" w:rsidR="006977FF" w:rsidRPr="00481D2D" w:rsidRDefault="00897956">
      <w:r w:rsidRPr="00481D2D">
        <w:t xml:space="preserve">Upon receipt of a </w:t>
      </w:r>
      <w:r w:rsidR="006977FF" w:rsidRPr="00481D2D">
        <w:t xml:space="preserve">dialog establishing NOTIFY </w:t>
      </w:r>
      <w:r w:rsidRPr="00481D2D">
        <w:t xml:space="preserve">request, </w:t>
      </w:r>
      <w:r w:rsidR="006977FF" w:rsidRPr="00481D2D">
        <w:rPr>
          <w:rFonts w:hint="eastAsia"/>
          <w:lang w:eastAsia="zh-CN"/>
        </w:rPr>
        <w:t>as specified in RFC</w:t>
      </w:r>
      <w:r w:rsidR="006977FF" w:rsidRPr="00481D2D">
        <w:t> </w:t>
      </w:r>
      <w:r w:rsidR="006977FF" w:rsidRPr="00481D2D">
        <w:rPr>
          <w:rFonts w:hint="eastAsia"/>
          <w:lang w:eastAsia="zh-CN"/>
        </w:rPr>
        <w:t>6665</w:t>
      </w:r>
      <w:r w:rsidR="006977FF" w:rsidRPr="00481D2D">
        <w:t> </w:t>
      </w:r>
      <w:r w:rsidR="006977FF" w:rsidRPr="00481D2D">
        <w:rPr>
          <w:rFonts w:hint="eastAsia"/>
          <w:lang w:eastAsia="zh-CN"/>
        </w:rPr>
        <w:t>[28], associated with the SUBSCRIBE request,</w:t>
      </w:r>
      <w:r w:rsidR="006977FF" w:rsidRPr="00481D2D">
        <w:t xml:space="preserve"> </w:t>
      </w:r>
      <w:r w:rsidRPr="00481D2D">
        <w:t>the AS shall</w:t>
      </w:r>
      <w:r w:rsidR="006977FF" w:rsidRPr="00481D2D">
        <w:t>:</w:t>
      </w:r>
    </w:p>
    <w:p w14:paraId="032F0B8F" w14:textId="77777777" w:rsidR="006C395D" w:rsidRPr="00481D2D" w:rsidRDefault="006977FF" w:rsidP="006977FF">
      <w:pPr>
        <w:pStyle w:val="B1"/>
      </w:pPr>
      <w:r w:rsidRPr="00481D2D">
        <w:t>1)</w:t>
      </w:r>
      <w:r w:rsidRPr="00481D2D">
        <w:tab/>
      </w:r>
      <w:r w:rsidR="00897956" w:rsidRPr="00481D2D">
        <w:t>store the information for the so established dialog</w:t>
      </w:r>
      <w:r w:rsidR="006C395D" w:rsidRPr="00481D2D">
        <w:t>;</w:t>
      </w:r>
    </w:p>
    <w:p w14:paraId="3EDB12B7" w14:textId="77777777" w:rsidR="006C395D" w:rsidRPr="00481D2D" w:rsidRDefault="006C395D" w:rsidP="006977FF">
      <w:pPr>
        <w:pStyle w:val="B1"/>
      </w:pPr>
      <w:r w:rsidRPr="00481D2D">
        <w:t>2)</w:t>
      </w:r>
      <w:r w:rsidRPr="00481D2D">
        <w:tab/>
        <w:t xml:space="preserve">store </w:t>
      </w:r>
      <w:r w:rsidR="00897956" w:rsidRPr="00481D2D">
        <w:t xml:space="preserve">the expiration time as indicated in the </w:t>
      </w:r>
      <w:r w:rsidRPr="00481D2D">
        <w:t>"e</w:t>
      </w:r>
      <w:r w:rsidR="00897956" w:rsidRPr="00481D2D">
        <w:t>xpires</w:t>
      </w:r>
      <w:r w:rsidRPr="00481D2D">
        <w:t>"</w:t>
      </w:r>
      <w:r w:rsidR="00897956" w:rsidRPr="00481D2D">
        <w:t xml:space="preserve"> header </w:t>
      </w:r>
      <w:r w:rsidR="00CC01C0" w:rsidRPr="00481D2D">
        <w:t xml:space="preserve">field </w:t>
      </w:r>
      <w:r w:rsidRPr="00481D2D">
        <w:rPr>
          <w:lang w:eastAsia="zh-CN"/>
        </w:rPr>
        <w:t>parameter of the Subscription-State header field</w:t>
      </w:r>
      <w:r w:rsidRPr="00481D2D">
        <w:rPr>
          <w:rFonts w:hint="eastAsia"/>
          <w:lang w:eastAsia="zh-CN"/>
        </w:rPr>
        <w:t xml:space="preserve">, if </w:t>
      </w:r>
      <w:r w:rsidRPr="00481D2D">
        <w:rPr>
          <w:lang w:eastAsia="zh-CN"/>
        </w:rPr>
        <w:t>present</w:t>
      </w:r>
      <w:r w:rsidRPr="00481D2D">
        <w:rPr>
          <w:rFonts w:hint="eastAsia"/>
          <w:lang w:eastAsia="zh-CN"/>
        </w:rPr>
        <w:t xml:space="preserve">, </w:t>
      </w:r>
      <w:r w:rsidR="00897956" w:rsidRPr="00481D2D">
        <w:t xml:space="preserve">of the </w:t>
      </w:r>
      <w:r w:rsidRPr="00481D2D">
        <w:rPr>
          <w:rFonts w:hint="eastAsia"/>
          <w:lang w:eastAsia="zh-CN"/>
        </w:rPr>
        <w:t xml:space="preserve">NOTIFY request. </w:t>
      </w:r>
      <w:r w:rsidRPr="00481D2D">
        <w:t>Otherwise the expiration time is retrieved from the Expires header field of the</w:t>
      </w:r>
      <w:r w:rsidRPr="00481D2D">
        <w:rPr>
          <w:rFonts w:hint="eastAsia"/>
          <w:lang w:eastAsia="zh-CN"/>
        </w:rPr>
        <w:t xml:space="preserve"> 2</w:t>
      </w:r>
      <w:r w:rsidRPr="00481D2D">
        <w:t>xx response</w:t>
      </w:r>
      <w:r w:rsidRPr="00481D2D">
        <w:rPr>
          <w:rFonts w:hint="eastAsia"/>
          <w:lang w:eastAsia="zh-CN"/>
        </w:rPr>
        <w:t xml:space="preserve"> to SUBSCRIBE request</w:t>
      </w:r>
      <w:r w:rsidRPr="00481D2D">
        <w:t>; and</w:t>
      </w:r>
    </w:p>
    <w:p w14:paraId="7569BEEF" w14:textId="77777777" w:rsidR="00897956" w:rsidRPr="00481D2D" w:rsidRDefault="006C395D" w:rsidP="006977FF">
      <w:pPr>
        <w:pStyle w:val="B1"/>
      </w:pPr>
      <w:r w:rsidRPr="00481D2D">
        <w:rPr>
          <w:rFonts w:hint="eastAsia"/>
          <w:lang w:eastAsia="zh-CN"/>
        </w:rPr>
        <w:t>3)</w:t>
      </w:r>
      <w:r w:rsidRPr="00481D2D">
        <w:rPr>
          <w:rFonts w:hint="eastAsia"/>
          <w:lang w:eastAsia="zh-CN"/>
        </w:rPr>
        <w:tab/>
      </w:r>
      <w:r w:rsidRPr="00481D2D">
        <w:t>follow the procedures specified in RFC </w:t>
      </w:r>
      <w:r w:rsidRPr="00481D2D">
        <w:rPr>
          <w:rFonts w:hint="eastAsia"/>
          <w:lang w:eastAsia="zh-CN"/>
        </w:rPr>
        <w:t>6665</w:t>
      </w:r>
      <w:r w:rsidRPr="00481D2D">
        <w:t> [28</w:t>
      </w:r>
      <w:r w:rsidRPr="00481D2D">
        <w:rPr>
          <w:rFonts w:hint="eastAsia"/>
        </w:rPr>
        <w:t>]</w:t>
      </w:r>
      <w:r w:rsidR="00897956" w:rsidRPr="00481D2D">
        <w:t>.</w:t>
      </w:r>
    </w:p>
    <w:p w14:paraId="74CEE077" w14:textId="77777777" w:rsidR="000B46B6" w:rsidRPr="00481D2D" w:rsidRDefault="00897956">
      <w:r w:rsidRPr="00481D2D">
        <w:t xml:space="preserve">Upon receipt of any response, the AS shall store the value of the </w:t>
      </w:r>
      <w:r w:rsidR="00CC01C0" w:rsidRPr="00481D2D">
        <w:t>"</w:t>
      </w:r>
      <w:r w:rsidRPr="00481D2D">
        <w:t>term-ioi</w:t>
      </w:r>
      <w:r w:rsidR="00CC01C0" w:rsidRPr="00481D2D">
        <w:t>" header field</w:t>
      </w:r>
      <w:r w:rsidRPr="00481D2D">
        <w:t xml:space="preserve"> parameter received in the P-Charging-Vector header </w:t>
      </w:r>
      <w:r w:rsidR="00CC01C0" w:rsidRPr="00481D2D">
        <w:t xml:space="preserve">field </w:t>
      </w:r>
      <w:r w:rsidRPr="00481D2D">
        <w:t>if present.</w:t>
      </w:r>
    </w:p>
    <w:p w14:paraId="3F8628FF" w14:textId="77777777" w:rsidR="00D042D1" w:rsidRPr="00481D2D" w:rsidRDefault="00D042D1" w:rsidP="00D042D1">
      <w:pPr>
        <w:pStyle w:val="NO"/>
      </w:pPr>
      <w:r w:rsidRPr="00481D2D">
        <w:t>NOTE </w:t>
      </w:r>
      <w:r w:rsidR="00252E80" w:rsidRPr="00481D2D">
        <w:t>4</w:t>
      </w:r>
      <w:r w:rsidRPr="00481D2D">
        <w:t>:</w:t>
      </w:r>
      <w:r w:rsidRPr="00481D2D">
        <w:tab/>
        <w:t>Any received term-ioi parameter will be a type 3 term-ioi. The type 3 term-ioi identifies the network operator from which the response was sent.</w:t>
      </w:r>
    </w:p>
    <w:p w14:paraId="18DF8A8B" w14:textId="77777777" w:rsidR="00897956" w:rsidRPr="00481D2D" w:rsidRDefault="00897956">
      <w:pPr>
        <w:pStyle w:val="NO"/>
      </w:pPr>
      <w:r w:rsidRPr="00481D2D">
        <w:t>NOTE </w:t>
      </w:r>
      <w:r w:rsidR="00252E80" w:rsidRPr="00481D2D">
        <w:t>5</w:t>
      </w:r>
      <w:r w:rsidRPr="00481D2D">
        <w:t>:</w:t>
      </w:r>
      <w:r w:rsidRPr="00481D2D">
        <w:tab/>
        <w:t xml:space="preserve">Upon receipt of a NOTIFY request with all &lt;registration&gt; element(s) having their state attribute set to "terminated" (i.e. all public user identities are deregistered) and the Subscription-State header </w:t>
      </w:r>
      <w:r w:rsidR="002D2FB5" w:rsidRPr="00481D2D">
        <w:t xml:space="preserve">field </w:t>
      </w:r>
      <w:r w:rsidRPr="00481D2D">
        <w:t xml:space="preserve">set to "terminated", the AS considers the subscription to the reg event package terminated, i.e. as if the AS had sent a SUBSCRIBE request with an Expires header </w:t>
      </w:r>
      <w:r w:rsidR="002D2FB5" w:rsidRPr="00481D2D">
        <w:t xml:space="preserve">field </w:t>
      </w:r>
      <w:r w:rsidRPr="00481D2D">
        <w:t>containing a value of zero.</w:t>
      </w:r>
    </w:p>
    <w:p w14:paraId="52D2AA0C" w14:textId="77777777" w:rsidR="006C395D" w:rsidRPr="00481D2D" w:rsidRDefault="00897956">
      <w:r w:rsidRPr="00481D2D">
        <w:t>Upon receipt of a NOTIFY request</w:t>
      </w:r>
      <w:r w:rsidR="006C395D" w:rsidRPr="00481D2D">
        <w:t xml:space="preserve"> for the dialog associated with the subscription to the reg event package</w:t>
      </w:r>
      <w:r w:rsidRPr="00481D2D">
        <w:t>, the AS shall</w:t>
      </w:r>
      <w:r w:rsidR="006C395D" w:rsidRPr="00481D2D">
        <w:t>:</w:t>
      </w:r>
    </w:p>
    <w:p w14:paraId="76D266FF" w14:textId="77777777" w:rsidR="006C395D" w:rsidRPr="00481D2D" w:rsidRDefault="006C395D" w:rsidP="006C395D">
      <w:pPr>
        <w:pStyle w:val="B1"/>
        <w:rPr>
          <w:lang w:eastAsia="zh-CN"/>
        </w:rPr>
      </w:pPr>
      <w:r w:rsidRPr="00481D2D">
        <w:rPr>
          <w:rFonts w:hint="eastAsia"/>
          <w:lang w:eastAsia="zh-CN"/>
        </w:rPr>
        <w:t>-</w:t>
      </w:r>
      <w:r w:rsidRPr="00481D2D">
        <w:rPr>
          <w:rFonts w:hint="eastAsia"/>
          <w:lang w:eastAsia="zh-CN"/>
        </w:rPr>
        <w:tab/>
      </w:r>
      <w:r w:rsidRPr="00481D2D">
        <w:rPr>
          <w:lang w:eastAsia="zh-CN"/>
        </w:rPr>
        <w:t>store the information for the established dialog;</w:t>
      </w:r>
    </w:p>
    <w:p w14:paraId="00C64046" w14:textId="77777777" w:rsidR="006C395D" w:rsidRPr="00481D2D" w:rsidRDefault="006C395D" w:rsidP="006C395D">
      <w:pPr>
        <w:pStyle w:val="B1"/>
        <w:rPr>
          <w:lang w:eastAsia="zh-CN"/>
        </w:rPr>
      </w:pPr>
      <w:r w:rsidRPr="00481D2D">
        <w:rPr>
          <w:rFonts w:hint="eastAsia"/>
          <w:lang w:eastAsia="zh-CN"/>
        </w:rPr>
        <w:t>-</w:t>
      </w:r>
      <w:r w:rsidRPr="00481D2D">
        <w:rPr>
          <w:rFonts w:hint="eastAsia"/>
          <w:lang w:eastAsia="zh-CN"/>
        </w:rPr>
        <w:tab/>
      </w:r>
      <w:r w:rsidRPr="00481D2D">
        <w:rPr>
          <w:lang w:eastAsia="zh-CN"/>
        </w:rPr>
        <w:t xml:space="preserve">store the expiration time as indicated in the </w:t>
      </w:r>
      <w:r w:rsidRPr="00481D2D">
        <w:t>"</w:t>
      </w:r>
      <w:r w:rsidRPr="00481D2D">
        <w:rPr>
          <w:lang w:eastAsia="zh-CN"/>
        </w:rPr>
        <w:t>expires</w:t>
      </w:r>
      <w:r w:rsidRPr="00481D2D">
        <w:t>"</w:t>
      </w:r>
      <w:r w:rsidRPr="00481D2D">
        <w:rPr>
          <w:lang w:eastAsia="zh-CN"/>
        </w:rPr>
        <w:t xml:space="preserve"> header field parameter of the Subscription-State header field, if present, of the NOTIFY request.</w:t>
      </w:r>
      <w:r w:rsidR="0099243A" w:rsidRPr="00481D2D">
        <w:rPr>
          <w:lang w:eastAsia="zh-CN"/>
        </w:rPr>
        <w:t xml:space="preserve"> </w:t>
      </w:r>
      <w:r w:rsidRPr="00481D2D">
        <w:rPr>
          <w:lang w:eastAsia="zh-CN"/>
        </w:rPr>
        <w:t>Otherwise the expiration time is retrieved from the Expires header field of the 2xx response to SUBSCRIBE request;</w:t>
      </w:r>
    </w:p>
    <w:p w14:paraId="509C65D1" w14:textId="77777777" w:rsidR="005D21AA" w:rsidRPr="00481D2D" w:rsidRDefault="006C395D" w:rsidP="006C395D">
      <w:pPr>
        <w:pStyle w:val="B1"/>
      </w:pPr>
      <w:r w:rsidRPr="00481D2D">
        <w:t>-</w:t>
      </w:r>
      <w:r w:rsidRPr="00481D2D">
        <w:tab/>
      </w:r>
      <w:r w:rsidR="00897956" w:rsidRPr="00481D2D">
        <w:t xml:space="preserve">store the value of the </w:t>
      </w:r>
      <w:r w:rsidR="002D2FB5" w:rsidRPr="00481D2D">
        <w:t>"</w:t>
      </w:r>
      <w:r w:rsidR="00897956" w:rsidRPr="00481D2D">
        <w:t>orig-ioi</w:t>
      </w:r>
      <w:r w:rsidR="002D2FB5" w:rsidRPr="00481D2D">
        <w:t>" header field</w:t>
      </w:r>
      <w:r w:rsidR="00897956" w:rsidRPr="00481D2D">
        <w:t xml:space="preserve"> parameters if present in the P-Charging-Vector header</w:t>
      </w:r>
      <w:r w:rsidR="002D2FB5" w:rsidRPr="00481D2D">
        <w:t xml:space="preserve"> field</w:t>
      </w:r>
      <w:r w:rsidR="00897956" w:rsidRPr="00481D2D">
        <w:t xml:space="preserve">. The AS shall insert a P-Charging-Vector header </w:t>
      </w:r>
      <w:r w:rsidR="002D2FB5" w:rsidRPr="00481D2D">
        <w:t xml:space="preserve">field </w:t>
      </w:r>
      <w:r w:rsidR="00897956" w:rsidRPr="00481D2D">
        <w:t>in the response to the NOTIFY r</w:t>
      </w:r>
      <w:r w:rsidR="00361EB1" w:rsidRPr="00481D2D">
        <w:t>e</w:t>
      </w:r>
      <w:r w:rsidR="00897956" w:rsidRPr="00481D2D">
        <w:t xml:space="preserve">quest containing the </w:t>
      </w:r>
      <w:r w:rsidR="002D2FB5" w:rsidRPr="00481D2D">
        <w:t>"</w:t>
      </w:r>
      <w:r w:rsidR="00897956" w:rsidRPr="00481D2D">
        <w:t>orig-ioi</w:t>
      </w:r>
      <w:r w:rsidR="002D2FB5" w:rsidRPr="00481D2D">
        <w:t>" header field</w:t>
      </w:r>
      <w:r w:rsidR="00897956" w:rsidRPr="00481D2D">
        <w:t xml:space="preserve"> parameter, if received in the NOTIFY request</w:t>
      </w:r>
      <w:r w:rsidR="00361EB1" w:rsidRPr="00481D2D">
        <w:t>,</w:t>
      </w:r>
      <w:r w:rsidR="00897956" w:rsidRPr="00481D2D">
        <w:t xml:space="preserve"> a type 3 </w:t>
      </w:r>
      <w:r w:rsidR="002D2FB5" w:rsidRPr="00481D2D">
        <w:t>"</w:t>
      </w:r>
      <w:r w:rsidR="00897956" w:rsidRPr="00481D2D">
        <w:t>term-ioi</w:t>
      </w:r>
      <w:r w:rsidR="002D2FB5" w:rsidRPr="00481D2D">
        <w:t>" header field</w:t>
      </w:r>
      <w:r w:rsidR="00361EB1" w:rsidRPr="00481D2D">
        <w:rPr>
          <w:rFonts w:hint="eastAsia"/>
          <w:lang w:eastAsia="ja-JP"/>
        </w:rPr>
        <w:t xml:space="preserve"> and </w:t>
      </w:r>
      <w:r w:rsidR="00361EB1" w:rsidRPr="00481D2D">
        <w:rPr>
          <w:lang w:eastAsia="ja-JP"/>
        </w:rPr>
        <w:t>the "icid-value" header field parameter</w:t>
      </w:r>
      <w:r w:rsidRPr="00481D2D">
        <w:rPr>
          <w:lang w:eastAsia="ja-JP"/>
        </w:rPr>
        <w:t>;</w:t>
      </w:r>
    </w:p>
    <w:p w14:paraId="1AFAD919" w14:textId="77777777" w:rsidR="005D21AA" w:rsidRPr="00481D2D" w:rsidRDefault="005D21AA" w:rsidP="006C395D">
      <w:pPr>
        <w:pStyle w:val="B1"/>
        <w:rPr>
          <w:lang w:eastAsia="ja-JP"/>
        </w:rPr>
      </w:pPr>
      <w:r w:rsidRPr="00481D2D">
        <w:t>-</w:t>
      </w:r>
      <w:r w:rsidRPr="00481D2D">
        <w:tab/>
      </w:r>
      <w:r w:rsidR="00897956" w:rsidRPr="00481D2D">
        <w:t xml:space="preserve">set the type 3 </w:t>
      </w:r>
      <w:r w:rsidR="002D2FB5" w:rsidRPr="00481D2D">
        <w:t>"</w:t>
      </w:r>
      <w:r w:rsidR="00897956" w:rsidRPr="00481D2D">
        <w:t>term-ioi</w:t>
      </w:r>
      <w:r w:rsidR="002D2FB5" w:rsidRPr="00481D2D">
        <w:t>" header field</w:t>
      </w:r>
      <w:r w:rsidR="00897956" w:rsidRPr="00481D2D">
        <w:t xml:space="preserve"> parameter to a value that identifies the service provider from which the response is sent</w:t>
      </w:r>
      <w:r w:rsidR="00361EB1" w:rsidRPr="00481D2D">
        <w:t>,</w:t>
      </w:r>
      <w:r w:rsidR="00897956" w:rsidRPr="00481D2D">
        <w:t xml:space="preserve"> the </w:t>
      </w:r>
      <w:r w:rsidR="002D2FB5" w:rsidRPr="00481D2D">
        <w:t>"</w:t>
      </w:r>
      <w:r w:rsidR="00897956" w:rsidRPr="00481D2D">
        <w:t>orig-ioi</w:t>
      </w:r>
      <w:r w:rsidR="002D2FB5" w:rsidRPr="00481D2D">
        <w:t>" header field</w:t>
      </w:r>
      <w:r w:rsidR="00897956" w:rsidRPr="00481D2D">
        <w:t xml:space="preserve"> parameter is set to the previously received value of </w:t>
      </w:r>
      <w:r w:rsidR="002D2FB5" w:rsidRPr="00481D2D">
        <w:t>"</w:t>
      </w:r>
      <w:r w:rsidR="00897956" w:rsidRPr="00481D2D">
        <w:t>orig-ioi</w:t>
      </w:r>
      <w:r w:rsidR="002D2FB5" w:rsidRPr="00481D2D">
        <w:t>" header field parameter</w:t>
      </w:r>
      <w:r w:rsidR="00361EB1" w:rsidRPr="00481D2D">
        <w:rPr>
          <w:rFonts w:hint="eastAsia"/>
          <w:lang w:eastAsia="ja-JP"/>
        </w:rPr>
        <w:t xml:space="preserve"> and </w:t>
      </w:r>
      <w:r w:rsidR="00361EB1" w:rsidRPr="00481D2D">
        <w:rPr>
          <w:lang w:eastAsia="ja-JP"/>
        </w:rPr>
        <w:t>the "icid-value" header field parameter is set to the previously received value of "icid-value" header field parameter</w:t>
      </w:r>
      <w:r w:rsidR="00361EB1" w:rsidRPr="00481D2D">
        <w:rPr>
          <w:rFonts w:hint="eastAsia"/>
          <w:lang w:eastAsia="ja-JP"/>
        </w:rPr>
        <w:t xml:space="preserve"> in the request</w:t>
      </w:r>
      <w:r w:rsidRPr="00481D2D">
        <w:rPr>
          <w:lang w:eastAsia="ja-JP"/>
        </w:rPr>
        <w:t>; and</w:t>
      </w:r>
    </w:p>
    <w:p w14:paraId="24674EAE" w14:textId="77777777" w:rsidR="00897956" w:rsidRPr="00481D2D" w:rsidRDefault="005D21AA" w:rsidP="006C395D">
      <w:pPr>
        <w:pStyle w:val="B1"/>
      </w:pPr>
      <w:r w:rsidRPr="00481D2D">
        <w:t>-</w:t>
      </w:r>
      <w:r w:rsidRPr="00481D2D">
        <w:tab/>
        <w:t>follow the procedures specified in RFC </w:t>
      </w:r>
      <w:r w:rsidRPr="00481D2D">
        <w:rPr>
          <w:rFonts w:hint="eastAsia"/>
          <w:lang w:eastAsia="zh-CN"/>
        </w:rPr>
        <w:t>6665</w:t>
      </w:r>
      <w:r w:rsidRPr="00481D2D">
        <w:t> [28</w:t>
      </w:r>
      <w:r w:rsidRPr="00481D2D">
        <w:rPr>
          <w:rFonts w:hint="eastAsia"/>
        </w:rPr>
        <w:t>]</w:t>
      </w:r>
      <w:r w:rsidR="00897956" w:rsidRPr="00481D2D">
        <w:t>.</w:t>
      </w:r>
    </w:p>
    <w:p w14:paraId="2A421E56" w14:textId="77777777" w:rsidR="00897956" w:rsidRPr="00481D2D" w:rsidRDefault="00897956" w:rsidP="005D46C4">
      <w:pPr>
        <w:pStyle w:val="Heading4"/>
      </w:pPr>
      <w:bookmarkStart w:id="425" w:name="_Toc106888826"/>
      <w:r w:rsidRPr="00481D2D">
        <w:t>5.7.1.2</w:t>
      </w:r>
      <w:r w:rsidRPr="00481D2D">
        <w:tab/>
        <w:t>Extracting charging correlation information</w:t>
      </w:r>
      <w:bookmarkEnd w:id="425"/>
    </w:p>
    <w:p w14:paraId="45929AC4" w14:textId="77777777" w:rsidR="00897956" w:rsidRPr="00481D2D" w:rsidRDefault="00897956">
      <w:r w:rsidRPr="00481D2D">
        <w:t>When an AS receives an initial request for a dialog or a request for a standalone transaction, the AS shall store the values received in the P-Charging-Vector header</w:t>
      </w:r>
      <w:r w:rsidR="002D2FB5" w:rsidRPr="00481D2D">
        <w:t xml:space="preserve"> field</w:t>
      </w:r>
      <w:r w:rsidRPr="00481D2D">
        <w:t xml:space="preserve">, e.g. </w:t>
      </w:r>
      <w:r w:rsidR="002D2FB5" w:rsidRPr="00481D2D">
        <w:t>"</w:t>
      </w:r>
      <w:r w:rsidRPr="00481D2D">
        <w:t>orig-ioi</w:t>
      </w:r>
      <w:r w:rsidR="002D2FB5" w:rsidRPr="00481D2D">
        <w:t>" header field</w:t>
      </w:r>
      <w:r w:rsidRPr="00481D2D">
        <w:t xml:space="preserve"> parameter, if present, and </w:t>
      </w:r>
      <w:r w:rsidR="002D2FB5" w:rsidRPr="00481D2D">
        <w:t>"</w:t>
      </w:r>
      <w:r w:rsidRPr="00481D2D">
        <w:t>icid</w:t>
      </w:r>
      <w:r w:rsidR="002D2FB5" w:rsidRPr="00481D2D">
        <w:t>-value" header field</w:t>
      </w:r>
      <w:r w:rsidRPr="00481D2D">
        <w:t xml:space="preserve"> parameter, and retain the P-Charging-Vector header </w:t>
      </w:r>
      <w:r w:rsidR="002D2FB5" w:rsidRPr="00481D2D">
        <w:t xml:space="preserve">field </w:t>
      </w:r>
      <w:r w:rsidRPr="00481D2D">
        <w:t xml:space="preserve">in the message. The AS shall store the values received in the P-Charging-Function-Addresses header </w:t>
      </w:r>
      <w:r w:rsidR="002D2FB5" w:rsidRPr="00481D2D">
        <w:t xml:space="preserve">field </w:t>
      </w:r>
      <w:r w:rsidRPr="00481D2D">
        <w:t xml:space="preserve">and retain the P-Charging-Function-Addresses header </w:t>
      </w:r>
      <w:r w:rsidR="002D2FB5" w:rsidRPr="00481D2D">
        <w:t xml:space="preserve">field </w:t>
      </w:r>
      <w:r w:rsidRPr="00481D2D">
        <w:t>in the message.</w:t>
      </w:r>
    </w:p>
    <w:p w14:paraId="24481CA8" w14:textId="77777777" w:rsidR="00897956" w:rsidRPr="00481D2D" w:rsidRDefault="00897956">
      <w:r w:rsidRPr="00481D2D">
        <w:t xml:space="preserve">When an AS sends any request or response related to a dialog or standalone transaction, the AS </w:t>
      </w:r>
      <w:r w:rsidR="00276DE4" w:rsidRPr="00481D2D">
        <w:t xml:space="preserve">shall insert previously saved values into the P-Charging-Vector header field and </w:t>
      </w:r>
      <w:r w:rsidRPr="00481D2D">
        <w:t>may insert previously saved values into the P-Charging-Function-Addresses header</w:t>
      </w:r>
      <w:r w:rsidR="002D2FB5" w:rsidRPr="00481D2D">
        <w:t xml:space="preserve"> field</w:t>
      </w:r>
      <w:r w:rsidRPr="00481D2D">
        <w:t xml:space="preserve"> before sending the message.</w:t>
      </w:r>
    </w:p>
    <w:p w14:paraId="7D802F7F" w14:textId="77777777" w:rsidR="00897956" w:rsidRPr="00481D2D" w:rsidRDefault="00897956" w:rsidP="005D46C4">
      <w:pPr>
        <w:pStyle w:val="Heading4"/>
      </w:pPr>
      <w:bookmarkStart w:id="426" w:name="_Toc106888827"/>
      <w:r w:rsidRPr="00481D2D">
        <w:t>5.7.1.3</w:t>
      </w:r>
      <w:r w:rsidRPr="00481D2D">
        <w:tab/>
        <w:t>Access-Network-Info</w:t>
      </w:r>
      <w:r w:rsidR="001F1882" w:rsidRPr="00481D2D">
        <w:t xml:space="preserve"> and Visited-Network-ID</w:t>
      </w:r>
      <w:bookmarkEnd w:id="426"/>
    </w:p>
    <w:p w14:paraId="39AB0C81" w14:textId="77777777" w:rsidR="000735CF" w:rsidRPr="00481D2D" w:rsidRDefault="001F1882">
      <w:r w:rsidRPr="00481D2D">
        <w:t xml:space="preserve">The AS may receive information about the served user core network in REGISTER requests from S-CSCF. </w:t>
      </w:r>
      <w:r w:rsidR="00897956" w:rsidRPr="00481D2D">
        <w:t xml:space="preserve">This information </w:t>
      </w:r>
      <w:r w:rsidR="00C67F89" w:rsidRPr="00481D2D">
        <w:t>can be obtained either from</w:t>
      </w:r>
      <w:r w:rsidR="00C67F89" w:rsidRPr="00481D2D" w:rsidDel="00C67F89">
        <w:t xml:space="preserve"> </w:t>
      </w:r>
      <w:r w:rsidR="00897956" w:rsidRPr="00481D2D">
        <w:t>the P-Access-Network-Info header</w:t>
      </w:r>
      <w:r w:rsidRPr="00481D2D">
        <w:t xml:space="preserve"> </w:t>
      </w:r>
      <w:r w:rsidR="002D2FB5" w:rsidRPr="00481D2D">
        <w:t xml:space="preserve">field </w:t>
      </w:r>
      <w:r w:rsidRPr="00481D2D">
        <w:t>and P-Visited-Network-ID header</w:t>
      </w:r>
      <w:r w:rsidR="00C67F89" w:rsidRPr="00481D2D">
        <w:t xml:space="preserve"> </w:t>
      </w:r>
      <w:r w:rsidR="00801FED" w:rsidRPr="00481D2D">
        <w:t xml:space="preserve">field </w:t>
      </w:r>
      <w:r w:rsidR="00C67F89" w:rsidRPr="00481D2D">
        <w:t>in the REGISTER request or can be obtained from those header</w:t>
      </w:r>
      <w:r w:rsidR="00801FED" w:rsidRPr="00481D2D">
        <w:t xml:space="preserve"> field</w:t>
      </w:r>
      <w:r w:rsidR="00C67F89" w:rsidRPr="00481D2D">
        <w:t>s in the body of the REGISTER request</w:t>
      </w:r>
      <w:r w:rsidR="00897956" w:rsidRPr="00481D2D">
        <w:t>.</w:t>
      </w:r>
    </w:p>
    <w:p w14:paraId="720B83F5" w14:textId="77777777" w:rsidR="000735CF" w:rsidRPr="00481D2D" w:rsidRDefault="000735CF" w:rsidP="000735CF">
      <w:r w:rsidRPr="00481D2D">
        <w:t>The AS may also receive information about the served user access network in other requests (excluding CANCEL requests and responses). This information can be obtained from the P-Access-Network-Info header field.</w:t>
      </w:r>
    </w:p>
    <w:p w14:paraId="3ED238B4" w14:textId="77777777" w:rsidR="00897956" w:rsidRPr="00481D2D" w:rsidRDefault="00897956">
      <w:r w:rsidRPr="00481D2D">
        <w:t xml:space="preserve">The AS can use the </w:t>
      </w:r>
      <w:r w:rsidR="000735CF" w:rsidRPr="00481D2D">
        <w:t xml:space="preserve">P-Access-Network-Info and P-Visited-Network-ID </w:t>
      </w:r>
      <w:r w:rsidRPr="00481D2D">
        <w:t>header</w:t>
      </w:r>
      <w:r w:rsidR="00801FED" w:rsidRPr="00481D2D">
        <w:t xml:space="preserve"> field</w:t>
      </w:r>
      <w:r w:rsidR="001F1882" w:rsidRPr="00481D2D">
        <w:t>s</w:t>
      </w:r>
      <w:r w:rsidRPr="00481D2D">
        <w:t xml:space="preserve"> to provide an appropriate service to the user.</w:t>
      </w:r>
    </w:p>
    <w:p w14:paraId="21D61E0B" w14:textId="77777777" w:rsidR="00B85249" w:rsidRPr="00481D2D" w:rsidRDefault="00B85249" w:rsidP="005D46C4">
      <w:pPr>
        <w:pStyle w:val="Heading4"/>
      </w:pPr>
      <w:bookmarkStart w:id="427" w:name="_Toc106888828"/>
      <w:r w:rsidRPr="00481D2D">
        <w:t>5.7.1.3A</w:t>
      </w:r>
      <w:r w:rsidRPr="00481D2D">
        <w:tab/>
        <w:t>Determination of the served user</w:t>
      </w:r>
      <w:bookmarkEnd w:id="427"/>
    </w:p>
    <w:p w14:paraId="2E4B5EDE" w14:textId="77777777" w:rsidR="00B85249" w:rsidRPr="00481D2D" w:rsidRDefault="00B85249" w:rsidP="005D46C4">
      <w:pPr>
        <w:pStyle w:val="Heading5"/>
      </w:pPr>
      <w:bookmarkStart w:id="428" w:name="_Toc106888829"/>
      <w:r w:rsidRPr="00481D2D">
        <w:t>5.7.1.3A.1</w:t>
      </w:r>
      <w:r w:rsidRPr="00481D2D">
        <w:tab/>
        <w:t>General</w:t>
      </w:r>
      <w:bookmarkEnd w:id="428"/>
    </w:p>
    <w:p w14:paraId="1C834072" w14:textId="77777777" w:rsidR="00B85249" w:rsidRPr="00481D2D" w:rsidRDefault="00B85249" w:rsidP="00B85249">
      <w:r w:rsidRPr="00481D2D">
        <w:t>The determination of the served user is different per session:</w:t>
      </w:r>
    </w:p>
    <w:p w14:paraId="724C0810" w14:textId="77777777" w:rsidR="00B85249" w:rsidRPr="00481D2D" w:rsidRDefault="00B85249" w:rsidP="00B85249">
      <w:pPr>
        <w:pStyle w:val="B1"/>
      </w:pPr>
      <w:r w:rsidRPr="00481D2D">
        <w:t>-</w:t>
      </w:r>
      <w:r w:rsidRPr="00481D2D">
        <w:tab/>
      </w:r>
      <w:r w:rsidR="00AC6FA3" w:rsidRPr="00481D2D">
        <w:t>f</w:t>
      </w:r>
      <w:r w:rsidRPr="00481D2D">
        <w:t>or an originating session, the procedure is described in subclause</w:t>
      </w:r>
      <w:r w:rsidR="00AC6FA3" w:rsidRPr="00481D2D">
        <w:t> </w:t>
      </w:r>
      <w:r w:rsidRPr="00481D2D">
        <w:t>5.7.1.3A.2; and</w:t>
      </w:r>
    </w:p>
    <w:p w14:paraId="69DE45EC" w14:textId="77777777" w:rsidR="00B85249" w:rsidRPr="00481D2D" w:rsidRDefault="00B85249" w:rsidP="00B85249">
      <w:pPr>
        <w:pStyle w:val="B1"/>
      </w:pPr>
      <w:r w:rsidRPr="00481D2D">
        <w:t>-</w:t>
      </w:r>
      <w:r w:rsidRPr="00481D2D">
        <w:tab/>
      </w:r>
      <w:r w:rsidR="00AC6FA3" w:rsidRPr="00481D2D">
        <w:t>f</w:t>
      </w:r>
      <w:r w:rsidRPr="00481D2D">
        <w:t>or a terminating session the procedure is described in subclause</w:t>
      </w:r>
      <w:r w:rsidR="00AC6FA3" w:rsidRPr="00481D2D">
        <w:t> </w:t>
      </w:r>
      <w:r w:rsidRPr="00481D2D">
        <w:t>5.7.1.3A.3.</w:t>
      </w:r>
    </w:p>
    <w:p w14:paraId="0F2D4F2C" w14:textId="77777777" w:rsidR="002C6F2D" w:rsidRPr="00481D2D" w:rsidRDefault="002C6F2D" w:rsidP="002C6F2D">
      <w:r w:rsidRPr="00481D2D">
        <w:t xml:space="preserve">If the AS supports the P-Served-User header field as defined in RFC 5502 [133] </w:t>
      </w:r>
      <w:r w:rsidR="008E1870" w:rsidRPr="00481D2D">
        <w:t xml:space="preserve">and </w:t>
      </w:r>
      <w:r w:rsidR="00D00C49" w:rsidRPr="00481D2D">
        <w:t>RFC 8498</w:t>
      </w:r>
      <w:r w:rsidR="008E1870" w:rsidRPr="00481D2D">
        <w:t xml:space="preserve"> [239] </w:t>
      </w:r>
      <w:r w:rsidRPr="00481D2D">
        <w:t>and the P-Served-User header field is included in the received request, the AS can determine the session case related to the request,</w:t>
      </w:r>
      <w:r w:rsidRPr="00481D2D">
        <w:rPr>
          <w:lang w:eastAsia="ja-JP"/>
        </w:rPr>
        <w:t xml:space="preserve"> as specified in 3GPP TS 29.228 [14]</w:t>
      </w:r>
      <w:r w:rsidRPr="00481D2D">
        <w:t>, from the P-Served-User header field parameters if available.</w:t>
      </w:r>
    </w:p>
    <w:p w14:paraId="5842F5B1" w14:textId="77777777" w:rsidR="00B85249" w:rsidRPr="00481D2D" w:rsidRDefault="00B85249" w:rsidP="005D46C4">
      <w:pPr>
        <w:pStyle w:val="Heading5"/>
      </w:pPr>
      <w:bookmarkStart w:id="429" w:name="_Toc106888830"/>
      <w:r w:rsidRPr="00481D2D">
        <w:t>5.7.1.3A.2</w:t>
      </w:r>
      <w:r w:rsidRPr="00481D2D">
        <w:tab/>
        <w:t>AS serving an originating user</w:t>
      </w:r>
      <w:bookmarkEnd w:id="429"/>
    </w:p>
    <w:p w14:paraId="1BD875AC" w14:textId="77777777" w:rsidR="00B85249" w:rsidRPr="00481D2D" w:rsidRDefault="00B85249" w:rsidP="00B85249">
      <w:pPr>
        <w:autoSpaceDE/>
        <w:autoSpaceDN/>
        <w:adjustRightInd/>
      </w:pPr>
      <w:r w:rsidRPr="00481D2D">
        <w:t>If an AS receives a request on behalf of an originating user:</w:t>
      </w:r>
    </w:p>
    <w:p w14:paraId="5A271050" w14:textId="77777777" w:rsidR="00B85249" w:rsidRPr="00481D2D" w:rsidRDefault="00B85249" w:rsidP="00B85249">
      <w:pPr>
        <w:pStyle w:val="B1"/>
      </w:pPr>
      <w:r w:rsidRPr="00481D2D">
        <w:t>-</w:t>
      </w:r>
      <w:r w:rsidRPr="00481D2D">
        <w:tab/>
        <w:t xml:space="preserve">and the AS supports the P-Served-User header field as defined in </w:t>
      </w:r>
      <w:r w:rsidR="00AE0B1F" w:rsidRPr="00481D2D">
        <w:t>RFC 5502</w:t>
      </w:r>
      <w:r w:rsidRPr="00481D2D">
        <w:t> [133], the AS shall determine the served user by taking the identity contained in the P-Served-User header field</w:t>
      </w:r>
      <w:r w:rsidR="00B03087" w:rsidRPr="00481D2D">
        <w:t xml:space="preserve"> if available</w:t>
      </w:r>
      <w:r w:rsidRPr="00481D2D">
        <w:t>;</w:t>
      </w:r>
    </w:p>
    <w:p w14:paraId="27A9BC2F" w14:textId="77777777" w:rsidR="00B85249" w:rsidRPr="00481D2D" w:rsidRDefault="00B85249" w:rsidP="00B85249">
      <w:pPr>
        <w:pStyle w:val="B1"/>
      </w:pPr>
      <w:r w:rsidRPr="00481D2D">
        <w:t>-</w:t>
      </w:r>
      <w:r w:rsidRPr="00481D2D">
        <w:tab/>
        <w:t xml:space="preserve">otherwise, if the AS supports the History-Info header </w:t>
      </w:r>
      <w:r w:rsidR="00801FED" w:rsidRPr="00481D2D">
        <w:t xml:space="preserve">field </w:t>
      </w:r>
      <w:r w:rsidRPr="00481D2D">
        <w:t>as defined in RFC </w:t>
      </w:r>
      <w:r w:rsidR="00964B09" w:rsidRPr="00481D2D">
        <w:t>7044</w:t>
      </w:r>
      <w:r w:rsidRPr="00481D2D">
        <w:t xml:space="preserve"> [66] the AS shall determine the served user from the content of the History-Info header field </w:t>
      </w:r>
      <w:r w:rsidR="00B03087" w:rsidRPr="00481D2D">
        <w:t>if available; and</w:t>
      </w:r>
    </w:p>
    <w:p w14:paraId="35A518DD" w14:textId="77777777" w:rsidR="00B03087" w:rsidRPr="00481D2D" w:rsidRDefault="00B03087" w:rsidP="00B03087">
      <w:pPr>
        <w:pStyle w:val="B1"/>
      </w:pPr>
      <w:r w:rsidRPr="00481D2D">
        <w:t>-</w:t>
      </w:r>
      <w:r w:rsidRPr="00481D2D">
        <w:tab/>
        <w:t>otherwise, the AS shall determine the served user by taking the identity contained in P-Asserted-Identity header field.</w:t>
      </w:r>
    </w:p>
    <w:p w14:paraId="19B79C32" w14:textId="77777777" w:rsidR="00B85249" w:rsidRPr="00481D2D" w:rsidRDefault="00B85249" w:rsidP="005D46C4">
      <w:pPr>
        <w:pStyle w:val="Heading5"/>
      </w:pPr>
      <w:bookmarkStart w:id="430" w:name="_Toc106888831"/>
      <w:r w:rsidRPr="00481D2D">
        <w:t>5.7.1.3A.3</w:t>
      </w:r>
      <w:r w:rsidRPr="00481D2D">
        <w:tab/>
        <w:t>AS serving a terminating user</w:t>
      </w:r>
      <w:bookmarkEnd w:id="430"/>
    </w:p>
    <w:p w14:paraId="33EFEFB3" w14:textId="77777777" w:rsidR="00B85249" w:rsidRPr="00481D2D" w:rsidRDefault="00B85249" w:rsidP="00B85249">
      <w:r w:rsidRPr="00481D2D">
        <w:t>If an AS receives a request on behalf of a terminating user:</w:t>
      </w:r>
    </w:p>
    <w:p w14:paraId="16CB6F16" w14:textId="77777777" w:rsidR="00B85249" w:rsidRPr="00481D2D" w:rsidRDefault="00B85249" w:rsidP="00B85249">
      <w:pPr>
        <w:pStyle w:val="B1"/>
      </w:pPr>
      <w:r w:rsidRPr="00481D2D">
        <w:t>-</w:t>
      </w:r>
      <w:r w:rsidRPr="00481D2D">
        <w:tab/>
        <w:t xml:space="preserve">and the AS supports the P-Served-User header field as defined in </w:t>
      </w:r>
      <w:r w:rsidR="00AE0B1F" w:rsidRPr="00481D2D">
        <w:t>RFC 5502</w:t>
      </w:r>
      <w:r w:rsidR="00477C5B" w:rsidRPr="00481D2D">
        <w:t> [133</w:t>
      </w:r>
      <w:r w:rsidRPr="00481D2D">
        <w:t>], the AS shall determine the served user by taking the identity contained in the P-Served-User header field</w:t>
      </w:r>
      <w:r w:rsidR="00B03087" w:rsidRPr="00481D2D">
        <w:t xml:space="preserve"> if available</w:t>
      </w:r>
      <w:r w:rsidRPr="00481D2D">
        <w:t>;</w:t>
      </w:r>
    </w:p>
    <w:p w14:paraId="1571564B" w14:textId="77777777" w:rsidR="00B85249" w:rsidRPr="00481D2D" w:rsidRDefault="00B85249" w:rsidP="00B85249">
      <w:pPr>
        <w:pStyle w:val="B1"/>
      </w:pPr>
      <w:r w:rsidRPr="00481D2D">
        <w:t>-</w:t>
      </w:r>
      <w:r w:rsidRPr="00481D2D">
        <w:tab/>
        <w:t xml:space="preserve">otherwise, if the AS supports the History-Info header </w:t>
      </w:r>
      <w:r w:rsidR="00801FED" w:rsidRPr="00481D2D">
        <w:t xml:space="preserve">field </w:t>
      </w:r>
      <w:r w:rsidRPr="00481D2D">
        <w:t>as defined in RFC </w:t>
      </w:r>
      <w:r w:rsidR="00964B09" w:rsidRPr="00481D2D">
        <w:t>7044</w:t>
      </w:r>
      <w:r w:rsidRPr="00481D2D">
        <w:t xml:space="preserve"> [66] the AS shall determine the served user from the content of the History-Info header field </w:t>
      </w:r>
      <w:r w:rsidR="00B03087" w:rsidRPr="00481D2D">
        <w:t>if available; and</w:t>
      </w:r>
    </w:p>
    <w:p w14:paraId="380830AC" w14:textId="77777777" w:rsidR="00B03087" w:rsidRPr="00481D2D" w:rsidRDefault="00B03087" w:rsidP="00B85249">
      <w:pPr>
        <w:pStyle w:val="B1"/>
        <w:rPr>
          <w:rFonts w:eastAsia="SimSun"/>
        </w:rPr>
      </w:pPr>
      <w:r w:rsidRPr="00481D2D">
        <w:t>-</w:t>
      </w:r>
      <w:r w:rsidRPr="00481D2D">
        <w:tab/>
        <w:t>otherwise, the AS shall determine the served user from the content of the Request-</w:t>
      </w:r>
      <w:smartTag w:uri="urn:schemas-microsoft-com:office:smarttags" w:element="stockticker">
        <w:r w:rsidRPr="00481D2D">
          <w:t>URI</w:t>
        </w:r>
      </w:smartTag>
      <w:r w:rsidRPr="00481D2D">
        <w:t>.</w:t>
      </w:r>
    </w:p>
    <w:p w14:paraId="2D3FFD85" w14:textId="77777777" w:rsidR="00EE7F65" w:rsidRPr="00481D2D" w:rsidRDefault="00EE7F65" w:rsidP="005D46C4">
      <w:pPr>
        <w:pStyle w:val="Heading4"/>
      </w:pPr>
      <w:bookmarkStart w:id="431" w:name="_Toc106888832"/>
      <w:r w:rsidRPr="00481D2D">
        <w:t>5.7.1.3B</w:t>
      </w:r>
      <w:r w:rsidRPr="00481D2D">
        <w:tab/>
        <w:t>Determination of the used registration</w:t>
      </w:r>
      <w:bookmarkEnd w:id="431"/>
    </w:p>
    <w:p w14:paraId="0AED924A" w14:textId="77777777" w:rsidR="00EE7F65" w:rsidRPr="00481D2D" w:rsidRDefault="00EE7F65" w:rsidP="00EE7F65">
      <w:r w:rsidRPr="00481D2D">
        <w:t>A prerequisite for the procedure in this subclause is that a REGISTER request has been received including a Contact header field with a "+g.3gpp.registration-token" header field parameter and that the AS supports using this token to identify the registration.</w:t>
      </w:r>
    </w:p>
    <w:p w14:paraId="5711D27C" w14:textId="77777777" w:rsidR="00EE7F65" w:rsidRPr="00481D2D" w:rsidRDefault="00EE7F65" w:rsidP="00EE7F65">
      <w:r w:rsidRPr="00481D2D">
        <w:t>When receiving an initial request for a dialog or a request for a standalone transaction, or a response to such request the AS shall if a "+g.</w:t>
      </w:r>
      <w:r w:rsidRPr="00481D2D">
        <w:rPr>
          <w:rFonts w:eastAsia="SimSun"/>
          <w:lang w:eastAsia="zh-CN"/>
        </w:rPr>
        <w:t>3gpp.registration-token"</w:t>
      </w:r>
      <w:r w:rsidRPr="00481D2D">
        <w:t xml:space="preserve"> header field parameter as defined in subclause 7.9A.8 is included in a Feature-Caps header field use this value to identify the registration used for this </w:t>
      </w:r>
      <w:r w:rsidR="00C414B3" w:rsidRPr="00481D2D">
        <w:t xml:space="preserve">initial request for a dialog or this request for a standalone transaction or a response to such request </w:t>
      </w:r>
      <w:r w:rsidRPr="00481D2D">
        <w:t>by comparing it to the value of the "+g.</w:t>
      </w:r>
      <w:r w:rsidRPr="00481D2D">
        <w:rPr>
          <w:rFonts w:eastAsia="SimSun"/>
          <w:lang w:eastAsia="zh-CN"/>
        </w:rPr>
        <w:t>3gpp.registration-token"</w:t>
      </w:r>
      <w:r w:rsidRPr="00481D2D">
        <w:t xml:space="preserve"> Contact header field parameter stored when the user registered.</w:t>
      </w:r>
    </w:p>
    <w:p w14:paraId="61C4C253" w14:textId="77777777" w:rsidR="00EE7F65" w:rsidRPr="00481D2D" w:rsidRDefault="00EE7F65" w:rsidP="00EE7F65">
      <w:pPr>
        <w:pStyle w:val="NO"/>
      </w:pPr>
      <w:r w:rsidRPr="00481D2D">
        <w:t>NOTE:</w:t>
      </w:r>
      <w:r w:rsidRPr="00481D2D">
        <w:tab/>
        <w:t>The Include Register Request or Include Register Response indication in the initial Filter Criteria can be used to provide the incoming REGISTER request or 200 (OK) response to the incoming REGISTER request containing the instance ID to the AS. The AS can use the mechanism in this subclause to determine the instance ID for subsequent requests and responses.</w:t>
      </w:r>
    </w:p>
    <w:p w14:paraId="545FDDD7" w14:textId="77777777" w:rsidR="00EE7F65" w:rsidRPr="00481D2D" w:rsidRDefault="00EE7F65" w:rsidP="00EE7F65">
      <w:r w:rsidRPr="00481D2D">
        <w:t xml:space="preserve">If the AS routes the originating request to another entity than the S-CSCF, the AS </w:t>
      </w:r>
      <w:r w:rsidR="00A123AE" w:rsidRPr="00481D2D">
        <w:t xml:space="preserve">shall </w:t>
      </w:r>
      <w:r w:rsidRPr="00481D2D">
        <w:t>remove the "+g.</w:t>
      </w:r>
      <w:r w:rsidRPr="00481D2D">
        <w:rPr>
          <w:rFonts w:eastAsia="SimSun"/>
          <w:lang w:eastAsia="zh-CN"/>
        </w:rPr>
        <w:t>3gpp.registration-token"</w:t>
      </w:r>
      <w:r w:rsidRPr="00481D2D">
        <w:t xml:space="preserve"> header field parameter from the Feature-Caps header field before forwarding the request.</w:t>
      </w:r>
    </w:p>
    <w:p w14:paraId="7CCE6C53" w14:textId="77777777" w:rsidR="00897956" w:rsidRPr="00481D2D" w:rsidRDefault="00897956" w:rsidP="005D46C4">
      <w:pPr>
        <w:pStyle w:val="Heading4"/>
      </w:pPr>
      <w:bookmarkStart w:id="432" w:name="_Toc106888833"/>
      <w:r w:rsidRPr="00481D2D">
        <w:t>5.7.1.4</w:t>
      </w:r>
      <w:r w:rsidRPr="00481D2D">
        <w:tab/>
        <w:t>User identi</w:t>
      </w:r>
      <w:r w:rsidR="009F2B7A" w:rsidRPr="00481D2D">
        <w:t>t</w:t>
      </w:r>
      <w:r w:rsidRPr="00481D2D">
        <w:t>y verification at the AS</w:t>
      </w:r>
      <w:bookmarkEnd w:id="432"/>
    </w:p>
    <w:p w14:paraId="161EA996" w14:textId="77777777" w:rsidR="00897956" w:rsidRPr="00481D2D" w:rsidRDefault="00897956">
      <w:r w:rsidRPr="00481D2D">
        <w:t>The procedures at the AS to accomplish user identity verification are described with the help of figure 5-1.</w:t>
      </w:r>
      <w:r w:rsidR="009F2B7A" w:rsidRPr="00481D2D">
        <w:t xml:space="preserve"> Procedures for user identity verification using the Identity header field are specified in subclause </w:t>
      </w:r>
      <w:r w:rsidR="00F51832" w:rsidRPr="00481D2D">
        <w:t>5.7.1.25</w:t>
      </w:r>
      <w:r w:rsidR="009F2B7A" w:rsidRPr="00481D2D">
        <w:t>.</w:t>
      </w:r>
    </w:p>
    <w:p w14:paraId="315C95AB" w14:textId="77777777" w:rsidR="00753FD8" w:rsidRPr="00481D2D" w:rsidRDefault="00753FD8" w:rsidP="00753FD8">
      <w:pPr>
        <w:pStyle w:val="NO"/>
      </w:pPr>
      <w:r w:rsidRPr="00481D2D">
        <w:t>NOTE:</w:t>
      </w:r>
      <w:r w:rsidRPr="00481D2D">
        <w:tab/>
        <w:t>Different means can be used to represent or transport the credentials. Such mechanisms are subject to operator policy and can e.g. include the P-Asserted-Identity header</w:t>
      </w:r>
      <w:r w:rsidR="00801FED" w:rsidRPr="00481D2D">
        <w:t xml:space="preserve"> field</w:t>
      </w:r>
      <w:r w:rsidRPr="00481D2D">
        <w:t xml:space="preserve">, the Authorization header </w:t>
      </w:r>
      <w:r w:rsidR="00801FED" w:rsidRPr="00481D2D">
        <w:t xml:space="preserve">field </w:t>
      </w:r>
      <w:r w:rsidRPr="00481D2D">
        <w:t>or other mechanisms not specified by 3GPP TS 24.229.</w:t>
      </w:r>
    </w:p>
    <w:p w14:paraId="47E6811C" w14:textId="77777777" w:rsidR="00897956" w:rsidRPr="00481D2D" w:rsidRDefault="00897956">
      <w:r w:rsidRPr="00481D2D">
        <w:t>When the AS receives a SIP initial or standalone request, excluding REGISTER request, that does not contain credentials, the AS shall:</w:t>
      </w:r>
    </w:p>
    <w:p w14:paraId="70F3EDA7" w14:textId="77777777" w:rsidR="00897956" w:rsidRPr="00481D2D" w:rsidRDefault="00897956">
      <w:pPr>
        <w:pStyle w:val="B1"/>
      </w:pPr>
      <w:r w:rsidRPr="00481D2D">
        <w:t>a)</w:t>
      </w:r>
      <w:r w:rsidRPr="00481D2D">
        <w:tab/>
        <w:t xml:space="preserve">if a Privacy header </w:t>
      </w:r>
      <w:r w:rsidR="00801FED" w:rsidRPr="00481D2D">
        <w:t xml:space="preserve">field </w:t>
      </w:r>
      <w:r w:rsidRPr="00481D2D">
        <w:t xml:space="preserve">is present in the initial or standalone request and the Privacy header </w:t>
      </w:r>
      <w:r w:rsidR="00801FED" w:rsidRPr="00481D2D">
        <w:t xml:space="preserve">field </w:t>
      </w:r>
      <w:r w:rsidRPr="00481D2D">
        <w:t>value is set to "id" or "user", then the user and the request are considered as anonymous, and no further actions are required. The AS shall consider the request as authenticated;</w:t>
      </w:r>
    </w:p>
    <w:p w14:paraId="58F121BE" w14:textId="77777777" w:rsidR="00897956" w:rsidRPr="00481D2D" w:rsidRDefault="00897956">
      <w:pPr>
        <w:pStyle w:val="B1"/>
      </w:pPr>
      <w:r w:rsidRPr="00481D2D">
        <w:t>b)</w:t>
      </w:r>
      <w:r w:rsidRPr="00481D2D">
        <w:tab/>
        <w:t xml:space="preserve">if there is no Privacy header </w:t>
      </w:r>
      <w:r w:rsidR="00801FED" w:rsidRPr="00481D2D">
        <w:t xml:space="preserve">field </w:t>
      </w:r>
      <w:r w:rsidRPr="00481D2D">
        <w:t xml:space="preserve">present in the initial or standalone request, or if the Privacy header </w:t>
      </w:r>
      <w:r w:rsidR="00801FED" w:rsidRPr="00481D2D">
        <w:t xml:space="preserve">field </w:t>
      </w:r>
      <w:r w:rsidRPr="00481D2D">
        <w:t xml:space="preserve">contains a value other than "id" or "user", then the AS shall check for the presence of a P-Asserted-Identity header </w:t>
      </w:r>
      <w:r w:rsidR="00801FED" w:rsidRPr="00481D2D">
        <w:t xml:space="preserve">field </w:t>
      </w:r>
      <w:r w:rsidRPr="00481D2D">
        <w:t xml:space="preserve">in the initial or standalone request. Two cases </w:t>
      </w:r>
      <w:r w:rsidR="00A479D0" w:rsidRPr="00481D2D">
        <w:t>exist</w:t>
      </w:r>
      <w:r w:rsidRPr="00481D2D">
        <w:t>:</w:t>
      </w:r>
    </w:p>
    <w:p w14:paraId="35A85C74" w14:textId="77777777" w:rsidR="00897956" w:rsidRPr="00481D2D" w:rsidRDefault="00897956" w:rsidP="009F2B7A">
      <w:pPr>
        <w:pStyle w:val="B2"/>
      </w:pPr>
      <w:r w:rsidRPr="00481D2D">
        <w:t>i)</w:t>
      </w:r>
      <w:r w:rsidRPr="00481D2D">
        <w:tab/>
        <w:t>the initial or standalone request contains a P-Asserted-Identity header</w:t>
      </w:r>
      <w:r w:rsidR="00801FED" w:rsidRPr="00481D2D">
        <w:t xml:space="preserve"> field</w:t>
      </w:r>
      <w:r w:rsidRPr="00481D2D">
        <w:t>. This is typically the case when the user is located inside a trusted domain as defined by subclause 4.4. In this case, the AS is aware of the identity of the user and no extra actions are needed. The AS shall consider the request as authenticated</w:t>
      </w:r>
      <w:r w:rsidR="00402340" w:rsidRPr="00481D2D">
        <w:t>; and</w:t>
      </w:r>
    </w:p>
    <w:p w14:paraId="16EF8D3C" w14:textId="77777777" w:rsidR="00897956" w:rsidRPr="00481D2D" w:rsidRDefault="00897956">
      <w:pPr>
        <w:pStyle w:val="B2"/>
      </w:pPr>
      <w:r w:rsidRPr="00481D2D">
        <w:t>ii)</w:t>
      </w:r>
      <w:r w:rsidRPr="00481D2D">
        <w:tab/>
        <w:t>the initial or standalone request does not contain a P-Asserted-Identity header</w:t>
      </w:r>
      <w:r w:rsidR="00801FED" w:rsidRPr="00481D2D">
        <w:t xml:space="preserve"> field</w:t>
      </w:r>
      <w:r w:rsidRPr="00481D2D">
        <w:t xml:space="preserve">. This is typically the case when the user is located outside a trusted domain as defined by subclause 4.4. In this case, the AS does not have a verified identity of the user. The AS shall check the From header </w:t>
      </w:r>
      <w:r w:rsidR="00801FED" w:rsidRPr="00481D2D">
        <w:t xml:space="preserve">field </w:t>
      </w:r>
      <w:r w:rsidRPr="00481D2D">
        <w:t xml:space="preserve">of the initial or standalone request. If the From header </w:t>
      </w:r>
      <w:r w:rsidR="00801FED" w:rsidRPr="00481D2D">
        <w:t xml:space="preserve">field </w:t>
      </w:r>
      <w:r w:rsidRPr="00481D2D">
        <w:t>value in the initial or standalone request is set to "Anonymous"</w:t>
      </w:r>
      <w:r w:rsidR="00773887" w:rsidRPr="00481D2D">
        <w:t xml:space="preserve"> as specified in RFC 3261 [26]</w:t>
      </w:r>
      <w:r w:rsidRPr="00481D2D">
        <w:t xml:space="preserve">, then the user and the request are considered as anonymous and no further actions are required. If the From header </w:t>
      </w:r>
      <w:r w:rsidR="00801FED" w:rsidRPr="00481D2D">
        <w:t xml:space="preserve">field </w:t>
      </w:r>
      <w:r w:rsidRPr="00481D2D">
        <w:t>value does not indicate anonymity, then the AS shall challenge the user by issuing a 401 (Unauthorized) response including a challenge as per procedures described in RFC 3261 [26].</w:t>
      </w:r>
    </w:p>
    <w:p w14:paraId="7F09E805" w14:textId="77777777" w:rsidR="000B46B6" w:rsidRPr="00481D2D" w:rsidRDefault="00897956">
      <w:r w:rsidRPr="00481D2D">
        <w:t xml:space="preserve">When the AS receives a SIP initial or standalone request that contains credentials but it does not contain a P-Asserted-Identity header </w:t>
      </w:r>
      <w:r w:rsidR="00801FED" w:rsidRPr="00481D2D">
        <w:t xml:space="preserve">field </w:t>
      </w:r>
      <w:r w:rsidRPr="00481D2D">
        <w:t>the AS shall check the correctness of the credentials as follows:</w:t>
      </w:r>
    </w:p>
    <w:p w14:paraId="3A1714FB" w14:textId="77777777" w:rsidR="000B46B6" w:rsidRPr="00481D2D" w:rsidRDefault="00897956">
      <w:pPr>
        <w:pStyle w:val="B1"/>
      </w:pPr>
      <w:r w:rsidRPr="00481D2D">
        <w:t>a)</w:t>
      </w:r>
      <w:r w:rsidRPr="00481D2D">
        <w:tab/>
        <w:t>If the credentials are correct, then the AS shall consider the identity of the user verified, and the AS shall consider the request as authenticated;</w:t>
      </w:r>
    </w:p>
    <w:p w14:paraId="228CC31E" w14:textId="77777777" w:rsidR="00897956" w:rsidRPr="00481D2D" w:rsidRDefault="00897956">
      <w:pPr>
        <w:pStyle w:val="B1"/>
      </w:pPr>
      <w:r w:rsidRPr="00481D2D">
        <w:t>b)</w:t>
      </w:r>
      <w:r w:rsidRPr="00481D2D">
        <w:tab/>
        <w:t xml:space="preserve">If the credentials are not correct, the AS may either rechallenge the user by issuing a 401 (Unauthorized) response including a challenge as per procedures described in RFC 3261 [26] (up to a predetermined maximum number of times predefined in the AS configuration data), or consider the user as anonymous. If the user is considered anonymous, the </w:t>
      </w:r>
      <w:r w:rsidR="00A479D0" w:rsidRPr="00481D2D">
        <w:t xml:space="preserve">AS </w:t>
      </w:r>
      <w:r w:rsidRPr="00481D2D">
        <w:t>shall consider the request as authenticated.</w:t>
      </w:r>
    </w:p>
    <w:p w14:paraId="0D2618E3" w14:textId="77777777" w:rsidR="00897956" w:rsidRPr="00481D2D" w:rsidRDefault="00897956">
      <w:pPr>
        <w:keepNext/>
        <w:keepLines/>
        <w:ind w:left="1134"/>
      </w:pPr>
    </w:p>
    <w:p w14:paraId="09957EC8" w14:textId="77777777" w:rsidR="00897956" w:rsidRPr="00481D2D" w:rsidRDefault="00897956" w:rsidP="006E59FF">
      <w:pPr>
        <w:pStyle w:val="TH"/>
      </w:pPr>
      <w:r w:rsidRPr="00481D2D">
        <w:object w:dxaOrig="7028" w:dyaOrig="11405" w14:anchorId="0783FDEB">
          <v:shape id="_x0000_i1027" type="#_x0000_t75" style="width:351.4pt;height:570.25pt" o:ole="">
            <v:imagedata r:id="rId11" o:title=""/>
          </v:shape>
          <o:OLEObject Type="Embed" ProgID="Visio.Drawing.11" ShapeID="_x0000_i1027" DrawAspect="Content" ObjectID="_1725472976" r:id="rId12"/>
        </w:object>
      </w:r>
    </w:p>
    <w:p w14:paraId="472D689E" w14:textId="77777777" w:rsidR="00897956" w:rsidRPr="00481D2D" w:rsidRDefault="00897956">
      <w:pPr>
        <w:pStyle w:val="TF"/>
        <w:keepLines w:val="0"/>
      </w:pPr>
      <w:r w:rsidRPr="00481D2D">
        <w:t>Figure 5-1: User identity verification flow at the AS</w:t>
      </w:r>
    </w:p>
    <w:p w14:paraId="34134473" w14:textId="77777777" w:rsidR="00897956" w:rsidRPr="00481D2D" w:rsidRDefault="00897956" w:rsidP="005D46C4">
      <w:pPr>
        <w:pStyle w:val="Heading4"/>
      </w:pPr>
      <w:bookmarkStart w:id="433" w:name="_Toc106888834"/>
      <w:r w:rsidRPr="00481D2D">
        <w:t>5.7.1.5</w:t>
      </w:r>
      <w:r w:rsidRPr="00481D2D">
        <w:tab/>
        <w:t>Request authorization</w:t>
      </w:r>
      <w:bookmarkEnd w:id="433"/>
    </w:p>
    <w:p w14:paraId="6235BB74" w14:textId="77777777" w:rsidR="00897956" w:rsidRPr="00481D2D" w:rsidRDefault="00897956">
      <w:pPr>
        <w:keepNext/>
        <w:keepLines/>
      </w:pPr>
      <w:r w:rsidRPr="00481D2D">
        <w:t>Once the AS have tried to verify the identity of the user, the AS either has a verified identity of the user or it considers the user as anonymous.</w:t>
      </w:r>
    </w:p>
    <w:p w14:paraId="42653C83" w14:textId="77777777" w:rsidR="00897956" w:rsidRPr="00481D2D" w:rsidRDefault="00897956">
      <w:pPr>
        <w:keepNext/>
        <w:keepLines/>
      </w:pPr>
      <w:r w:rsidRPr="00481D2D">
        <w:t>If the user is considered anonymous, the AS shall check whether the authorization policy defined for this request allows anonymous requests. If anonymous requests are allowed, then the AS can proceed with the requested functionality, otherwise, the AS shall not proceed with the requested functionality.</w:t>
      </w:r>
    </w:p>
    <w:p w14:paraId="40CF5298" w14:textId="77777777" w:rsidR="000B46B6" w:rsidRPr="00481D2D" w:rsidRDefault="00897956">
      <w:pPr>
        <w:keepNext/>
        <w:keepLines/>
      </w:pPr>
      <w:r w:rsidRPr="00481D2D">
        <w:t>If the user is identified by an identity, the AS shall apply the authorization policy related to the requested functionality to detect whether the particular user is allowed to request the functionality. The authorization policy may require a verified identity of a user.</w:t>
      </w:r>
    </w:p>
    <w:p w14:paraId="6CA0655C" w14:textId="77777777" w:rsidR="00897956" w:rsidRPr="00481D2D" w:rsidRDefault="00897956">
      <w:pPr>
        <w:keepNext/>
        <w:keepLines/>
      </w:pPr>
      <w:r w:rsidRPr="00481D2D">
        <w:t>If the request is authorized then the AS shall continue with the procedures as defined for that request.</w:t>
      </w:r>
    </w:p>
    <w:p w14:paraId="605D79F3" w14:textId="77777777" w:rsidR="00897956" w:rsidRPr="00481D2D" w:rsidRDefault="00897956">
      <w:pPr>
        <w:keepNext/>
        <w:keepLines/>
      </w:pPr>
      <w:r w:rsidRPr="00481D2D">
        <w:t>If the request is not authorized, the AS shall either:</w:t>
      </w:r>
    </w:p>
    <w:p w14:paraId="7D1C3F1B" w14:textId="77777777" w:rsidR="00897956" w:rsidRPr="00481D2D" w:rsidRDefault="00897956">
      <w:pPr>
        <w:pStyle w:val="B1"/>
      </w:pPr>
      <w:r w:rsidRPr="00481D2D">
        <w:t>-</w:t>
      </w:r>
      <w:r w:rsidRPr="00481D2D">
        <w:tab/>
        <w:t>reject the request according to the procedures defined for that request e.g., by issuing a 403 (Forbidden) response; or</w:t>
      </w:r>
    </w:p>
    <w:p w14:paraId="3FADFB39" w14:textId="77777777" w:rsidR="00897956" w:rsidRPr="00481D2D" w:rsidRDefault="00897956">
      <w:pPr>
        <w:pStyle w:val="B1"/>
      </w:pPr>
      <w:r w:rsidRPr="00481D2D">
        <w:t>-</w:t>
      </w:r>
      <w:r w:rsidRPr="00481D2D">
        <w:tab/>
        <w:t xml:space="preserve">send a 2xx final response if the authorization policy requires to deny the requested functionality, whilst appearing to the </w:t>
      </w:r>
      <w:r w:rsidRPr="00481D2D">
        <w:rPr>
          <w:bCs/>
        </w:rPr>
        <w:t xml:space="preserve">user </w:t>
      </w:r>
      <w:r w:rsidRPr="00481D2D">
        <w:t>as if the request has been granted.</w:t>
      </w:r>
    </w:p>
    <w:p w14:paraId="108BA2D6" w14:textId="77777777" w:rsidR="00897956" w:rsidRPr="00481D2D" w:rsidRDefault="00897956" w:rsidP="005D46C4">
      <w:pPr>
        <w:pStyle w:val="Heading4"/>
      </w:pPr>
      <w:bookmarkStart w:id="434" w:name="_Toc106888835"/>
      <w:r w:rsidRPr="00481D2D">
        <w:t>5.7.1.6</w:t>
      </w:r>
      <w:r w:rsidRPr="00481D2D">
        <w:tab/>
        <w:t>Event notification throttling</w:t>
      </w:r>
      <w:bookmarkEnd w:id="434"/>
    </w:p>
    <w:p w14:paraId="57F29926" w14:textId="77777777" w:rsidR="00897956" w:rsidRPr="00481D2D" w:rsidRDefault="00897956">
      <w:r w:rsidRPr="00481D2D">
        <w:t>If the AS has a local configuration information limiting the rate at which notification generation is allowed, then the AS shall take that information into account. Such local configuration information could be e.g. the shortest time period between issuing consecutive NOTIFY requests.</w:t>
      </w:r>
    </w:p>
    <w:p w14:paraId="10EA237F" w14:textId="77777777" w:rsidR="000309FE" w:rsidRPr="00481D2D" w:rsidRDefault="000309FE" w:rsidP="005D46C4">
      <w:pPr>
        <w:pStyle w:val="Heading4"/>
      </w:pPr>
      <w:bookmarkStart w:id="435" w:name="_Toc106888836"/>
      <w:r w:rsidRPr="00481D2D">
        <w:t>5.7.1.7</w:t>
      </w:r>
      <w:r w:rsidRPr="00481D2D">
        <w:tab/>
        <w:t>Local numbering</w:t>
      </w:r>
      <w:bookmarkEnd w:id="435"/>
    </w:p>
    <w:p w14:paraId="016066B4" w14:textId="77777777" w:rsidR="000309FE" w:rsidRPr="00481D2D" w:rsidRDefault="000309FE" w:rsidP="005D46C4">
      <w:pPr>
        <w:pStyle w:val="Heading5"/>
      </w:pPr>
      <w:bookmarkStart w:id="436" w:name="_Toc106888837"/>
      <w:r w:rsidRPr="00481D2D">
        <w:t>5.7.1.7.1</w:t>
      </w:r>
      <w:r w:rsidRPr="00481D2D">
        <w:tab/>
        <w:t xml:space="preserve">Interpretation of the </w:t>
      </w:r>
      <w:r w:rsidR="007C2753" w:rsidRPr="00481D2D">
        <w:t>numbers in a non-international format</w:t>
      </w:r>
      <w:bookmarkEnd w:id="436"/>
    </w:p>
    <w:p w14:paraId="6A50B744" w14:textId="77777777" w:rsidR="000309FE" w:rsidRPr="00481D2D" w:rsidRDefault="000309FE" w:rsidP="000309FE">
      <w:r w:rsidRPr="00481D2D">
        <w:t xml:space="preserve">If home </w:t>
      </w:r>
      <w:r w:rsidR="00C41A1B" w:rsidRPr="00481D2D">
        <w:t xml:space="preserve">operator's </w:t>
      </w:r>
      <w:r w:rsidRPr="00481D2D">
        <w:t>local policy defines a prefix string(s) to enable subscribers to differentiate dial</w:t>
      </w:r>
      <w:r w:rsidR="00FA1F2D" w:rsidRPr="00481D2D">
        <w:t>l</w:t>
      </w:r>
      <w:r w:rsidRPr="00481D2D">
        <w:t>ing a geo-local number and/or a home-local number and if the phone number in a non-international format in the Request</w:t>
      </w:r>
      <w:r w:rsidR="00801FED" w:rsidRPr="00481D2D">
        <w:t>-</w:t>
      </w:r>
      <w:smartTag w:uri="urn:schemas-microsoft-com:office:smarttags" w:element="stockticker">
        <w:r w:rsidRPr="00481D2D">
          <w:t>URI</w:t>
        </w:r>
      </w:smartTag>
      <w:r w:rsidRPr="00481D2D">
        <w:t xml:space="preserve"> includes such a prefix, the AS shall interpret the received </w:t>
      </w:r>
      <w:r w:rsidR="00FA1F2D" w:rsidRPr="00481D2D">
        <w:t xml:space="preserve">number in a non-international format </w:t>
      </w:r>
      <w:r w:rsidRPr="00481D2D">
        <w:t>as a geo-local number or as a home-local number according to the prefix.</w:t>
      </w:r>
    </w:p>
    <w:p w14:paraId="3593AE88" w14:textId="77777777" w:rsidR="000309FE" w:rsidRPr="00481D2D" w:rsidRDefault="000309FE" w:rsidP="000309FE">
      <w:r w:rsidRPr="00481D2D">
        <w:t>If the phone number in a non-international format in the Request</w:t>
      </w:r>
      <w:r w:rsidR="00801FED" w:rsidRPr="00481D2D">
        <w:t>-</w:t>
      </w:r>
      <w:smartTag w:uri="urn:schemas-microsoft-com:office:smarttags" w:element="stockticker">
        <w:r w:rsidRPr="00481D2D">
          <w:t>URI</w:t>
        </w:r>
      </w:smartTag>
      <w:r w:rsidRPr="00481D2D">
        <w:t xml:space="preserve"> includes a "phone-context" </w:t>
      </w:r>
      <w:r w:rsidR="00801FED" w:rsidRPr="00481D2D">
        <w:t xml:space="preserve">tel </w:t>
      </w:r>
      <w:smartTag w:uri="urn:schemas-microsoft-com:office:smarttags" w:element="stockticker">
        <w:r w:rsidR="00801FED" w:rsidRPr="00481D2D">
          <w:t>URI</w:t>
        </w:r>
      </w:smartTag>
      <w:r w:rsidR="00801FED" w:rsidRPr="00481D2D">
        <w:t xml:space="preserve"> </w:t>
      </w:r>
      <w:r w:rsidRPr="00481D2D">
        <w:t>parameter, the AS shall:</w:t>
      </w:r>
    </w:p>
    <w:p w14:paraId="7D9B5BE3" w14:textId="77777777" w:rsidR="000309FE" w:rsidRPr="00481D2D" w:rsidRDefault="000309FE" w:rsidP="000309FE">
      <w:pPr>
        <w:pStyle w:val="B1"/>
      </w:pPr>
      <w:r w:rsidRPr="00481D2D">
        <w:t>1)</w:t>
      </w:r>
      <w:r w:rsidRPr="00481D2D">
        <w:tab/>
        <w:t xml:space="preserve">if the "phone-context" </w:t>
      </w:r>
      <w:r w:rsidR="00801FED" w:rsidRPr="00481D2D">
        <w:t xml:space="preserve">tel </w:t>
      </w:r>
      <w:smartTag w:uri="urn:schemas-microsoft-com:office:smarttags" w:element="stockticker">
        <w:r w:rsidR="00801FED" w:rsidRPr="00481D2D">
          <w:t>URI</w:t>
        </w:r>
      </w:smartTag>
      <w:r w:rsidR="00801FED" w:rsidRPr="00481D2D">
        <w:t xml:space="preserve"> </w:t>
      </w:r>
      <w:r w:rsidRPr="00481D2D">
        <w:t>parameter contains access technology information</w:t>
      </w:r>
      <w:r w:rsidR="00FA1F2D" w:rsidRPr="00481D2D">
        <w:t xml:space="preserve"> or the home </w:t>
      </w:r>
      <w:r w:rsidR="00E7084E" w:rsidRPr="00481D2D">
        <w:t xml:space="preserve">network </w:t>
      </w:r>
      <w:r w:rsidR="00FA1F2D" w:rsidRPr="00481D2D">
        <w:t>domain name prefixed by the "geo-local." string</w:t>
      </w:r>
      <w:r w:rsidR="005B7078" w:rsidRPr="00481D2D">
        <w:t>, interpret it as a geo-local number</w:t>
      </w:r>
      <w:r w:rsidRPr="00481D2D">
        <w:t>;</w:t>
      </w:r>
    </w:p>
    <w:p w14:paraId="4C21146B" w14:textId="77777777" w:rsidR="000309FE" w:rsidRPr="00481D2D" w:rsidRDefault="000309FE" w:rsidP="000309FE">
      <w:pPr>
        <w:pStyle w:val="B1"/>
      </w:pPr>
      <w:r w:rsidRPr="00481D2D">
        <w:t>2)</w:t>
      </w:r>
      <w:r w:rsidRPr="00481D2D">
        <w:tab/>
        <w:t xml:space="preserve">if the "phone-context" </w:t>
      </w:r>
      <w:r w:rsidR="00801FED" w:rsidRPr="00481D2D">
        <w:t xml:space="preserve">tel </w:t>
      </w:r>
      <w:smartTag w:uri="urn:schemas-microsoft-com:office:smarttags" w:element="stockticker">
        <w:r w:rsidR="00801FED" w:rsidRPr="00481D2D">
          <w:t>URI</w:t>
        </w:r>
      </w:smartTag>
      <w:r w:rsidR="00801FED" w:rsidRPr="00481D2D">
        <w:t xml:space="preserve"> </w:t>
      </w:r>
      <w:r w:rsidRPr="00481D2D">
        <w:t xml:space="preserve">parameter contains the home </w:t>
      </w:r>
      <w:r w:rsidR="00E7084E" w:rsidRPr="00481D2D">
        <w:t xml:space="preserve">network </w:t>
      </w:r>
      <w:r w:rsidRPr="00481D2D">
        <w:t>domain name</w:t>
      </w:r>
      <w:r w:rsidR="005B7078" w:rsidRPr="00481D2D">
        <w:t>, interpret it as a home-local number</w:t>
      </w:r>
      <w:r w:rsidRPr="00481D2D">
        <w:t>; or</w:t>
      </w:r>
    </w:p>
    <w:p w14:paraId="2C191793" w14:textId="77777777" w:rsidR="000309FE" w:rsidRPr="00481D2D" w:rsidRDefault="000309FE" w:rsidP="000309FE">
      <w:pPr>
        <w:pStyle w:val="B1"/>
      </w:pPr>
      <w:r w:rsidRPr="00481D2D">
        <w:t>3)</w:t>
      </w:r>
      <w:r w:rsidRPr="00481D2D">
        <w:tab/>
      </w:r>
      <w:r w:rsidR="005B7078" w:rsidRPr="00481D2D">
        <w:t xml:space="preserve">if </w:t>
      </w:r>
      <w:r w:rsidRPr="00481D2D">
        <w:t xml:space="preserve">the "phone-context" </w:t>
      </w:r>
      <w:r w:rsidR="00801FED" w:rsidRPr="00481D2D">
        <w:t xml:space="preserve">tel </w:t>
      </w:r>
      <w:smartTag w:uri="urn:schemas-microsoft-com:office:smarttags" w:element="stockticker">
        <w:r w:rsidR="00801FED" w:rsidRPr="00481D2D">
          <w:t>URI</w:t>
        </w:r>
      </w:smartTag>
      <w:r w:rsidR="00801FED" w:rsidRPr="00481D2D">
        <w:t xml:space="preserve"> </w:t>
      </w:r>
      <w:r w:rsidRPr="00481D2D">
        <w:t>parameter contains any other value</w:t>
      </w:r>
      <w:r w:rsidR="005B7078" w:rsidRPr="00481D2D">
        <w:t>, apply general procedures for translation</w:t>
      </w:r>
      <w:r w:rsidRPr="00481D2D">
        <w:t>.</w:t>
      </w:r>
    </w:p>
    <w:p w14:paraId="59AA3FE9" w14:textId="77777777" w:rsidR="00BD6A1B" w:rsidRPr="00481D2D" w:rsidRDefault="00BD6A1B" w:rsidP="00BD6A1B">
      <w:pPr>
        <w:pStyle w:val="NO"/>
      </w:pPr>
      <w:r w:rsidRPr="00481D2D">
        <w:t>NOTE 1:</w:t>
      </w:r>
      <w:r w:rsidRPr="00481D2D">
        <w:tab/>
        <w:t xml:space="preserve">If business communication services are provided to the calling user, and the "phone-context" </w:t>
      </w:r>
      <w:r w:rsidR="00801FED" w:rsidRPr="00481D2D">
        <w:t xml:space="preserve">tel </w:t>
      </w:r>
      <w:smartTag w:uri="urn:schemas-microsoft-com:office:smarttags" w:element="stockticker">
        <w:r w:rsidR="00801FED" w:rsidRPr="00481D2D">
          <w:t>URI</w:t>
        </w:r>
      </w:smartTag>
      <w:r w:rsidR="00801FED" w:rsidRPr="00481D2D">
        <w:t xml:space="preserve"> </w:t>
      </w:r>
      <w:r w:rsidRPr="00481D2D">
        <w:t>parameter contains a value associated with a private numbers, it is expected that any needed translation of the number information is handled by the corresponding business communication AS.</w:t>
      </w:r>
    </w:p>
    <w:p w14:paraId="7362C1DB" w14:textId="77777777" w:rsidR="000309FE" w:rsidRPr="00481D2D" w:rsidRDefault="000309FE" w:rsidP="000309FE">
      <w:r w:rsidRPr="00481D2D">
        <w:t>If the phone number in a non-international format in the Request</w:t>
      </w:r>
      <w:r w:rsidR="00801FED" w:rsidRPr="00481D2D">
        <w:t>-</w:t>
      </w:r>
      <w:smartTag w:uri="urn:schemas-microsoft-com:office:smarttags" w:element="stockticker">
        <w:r w:rsidRPr="00481D2D">
          <w:t>URI</w:t>
        </w:r>
      </w:smartTag>
      <w:r w:rsidRPr="00481D2D">
        <w:t xml:space="preserve"> includes both operator defined prefix and a "phone-context" </w:t>
      </w:r>
      <w:r w:rsidR="00801FED" w:rsidRPr="00481D2D">
        <w:t xml:space="preserve">tel </w:t>
      </w:r>
      <w:smartTag w:uri="urn:schemas-microsoft-com:office:smarttags" w:element="stockticker">
        <w:r w:rsidR="00801FED" w:rsidRPr="00481D2D">
          <w:t>URI</w:t>
        </w:r>
      </w:smartTag>
      <w:r w:rsidR="00801FED" w:rsidRPr="00481D2D">
        <w:t xml:space="preserve"> </w:t>
      </w:r>
      <w:r w:rsidRPr="00481D2D">
        <w:t xml:space="preserve">parameter and those information are contradictory, the AS shall ignore either the prefix or the "phone-context" </w:t>
      </w:r>
      <w:r w:rsidR="00801FED" w:rsidRPr="00481D2D">
        <w:t xml:space="preserve">tel </w:t>
      </w:r>
      <w:smartTag w:uri="urn:schemas-microsoft-com:office:smarttags" w:element="stockticker">
        <w:r w:rsidR="00801FED" w:rsidRPr="00481D2D">
          <w:t>URI</w:t>
        </w:r>
      </w:smartTag>
      <w:r w:rsidR="00801FED" w:rsidRPr="00481D2D">
        <w:t xml:space="preserve"> </w:t>
      </w:r>
      <w:r w:rsidRPr="00481D2D">
        <w:t>parameter according to operator policy.</w:t>
      </w:r>
    </w:p>
    <w:p w14:paraId="2EB3E433" w14:textId="77777777" w:rsidR="000309FE" w:rsidRPr="00481D2D" w:rsidRDefault="000309FE" w:rsidP="000309FE">
      <w:r w:rsidRPr="00481D2D">
        <w:t>If the phone number in a non-international format in the Request</w:t>
      </w:r>
      <w:r w:rsidR="00A23187" w:rsidRPr="00481D2D">
        <w:t>-</w:t>
      </w:r>
      <w:smartTag w:uri="urn:schemas-microsoft-com:office:smarttags" w:element="stockticker">
        <w:r w:rsidRPr="00481D2D">
          <w:t>URI</w:t>
        </w:r>
      </w:smartTag>
      <w:r w:rsidRPr="00481D2D">
        <w:t xml:space="preserve"> does not include either a </w:t>
      </w:r>
      <w:r w:rsidR="00A23187" w:rsidRPr="00481D2D">
        <w:t>"</w:t>
      </w:r>
      <w:r w:rsidRPr="00481D2D">
        <w:t>phone-context</w:t>
      </w:r>
      <w:r w:rsidR="00A23187" w:rsidRPr="00481D2D">
        <w:t xml:space="preserve">" tel </w:t>
      </w:r>
      <w:smartTag w:uri="urn:schemas-microsoft-com:office:smarttags" w:element="stockticker">
        <w:r w:rsidR="00A23187" w:rsidRPr="00481D2D">
          <w:t>URI</w:t>
        </w:r>
      </w:smartTag>
      <w:r w:rsidRPr="00481D2D">
        <w:t xml:space="preserve"> parameter or an operator defined prefix, the AS shall interpret </w:t>
      </w:r>
      <w:r w:rsidR="00FA1F2D" w:rsidRPr="00481D2D">
        <w:t xml:space="preserve">the phone number in a non-international format either </w:t>
      </w:r>
      <w:r w:rsidRPr="00481D2D">
        <w:t>as a geo-local number or as a home-local number according to operator policy.</w:t>
      </w:r>
    </w:p>
    <w:p w14:paraId="464632E5" w14:textId="77777777" w:rsidR="000309FE" w:rsidRPr="00481D2D" w:rsidRDefault="000309FE" w:rsidP="000309FE">
      <w:pPr>
        <w:pStyle w:val="NO"/>
      </w:pPr>
      <w:r w:rsidRPr="00481D2D">
        <w:t>NOTE</w:t>
      </w:r>
      <w:r w:rsidR="00BD6A1B" w:rsidRPr="00481D2D">
        <w:t> 2</w:t>
      </w:r>
      <w:r w:rsidRPr="00481D2D">
        <w:t>:</w:t>
      </w:r>
      <w:r w:rsidRPr="00481D2D">
        <w:tab/>
        <w:t>Operator must ensure that service setting dial</w:t>
      </w:r>
      <w:r w:rsidR="00FA1F2D" w:rsidRPr="00481D2D">
        <w:t>l</w:t>
      </w:r>
      <w:r w:rsidRPr="00481D2D">
        <w:t>ing strings do not reach local numbering AS by setting appropriately the precedences of the initial filter criteria.</w:t>
      </w:r>
    </w:p>
    <w:p w14:paraId="0E1B6824" w14:textId="77777777" w:rsidR="000309FE" w:rsidRPr="00481D2D" w:rsidRDefault="000309FE" w:rsidP="005D46C4">
      <w:pPr>
        <w:pStyle w:val="Heading5"/>
      </w:pPr>
      <w:bookmarkStart w:id="437" w:name="_Toc106888838"/>
      <w:r w:rsidRPr="00481D2D">
        <w:t>5.7.1.7.2</w:t>
      </w:r>
      <w:r w:rsidRPr="00481D2D">
        <w:tab/>
        <w:t xml:space="preserve">Translation of the </w:t>
      </w:r>
      <w:r w:rsidR="000E2772" w:rsidRPr="00481D2D">
        <w:t>numbers</w:t>
      </w:r>
      <w:r w:rsidR="00440C30" w:rsidRPr="00481D2D">
        <w:t xml:space="preserve"> </w:t>
      </w:r>
      <w:r w:rsidR="00D31470" w:rsidRPr="00481D2D">
        <w:t>in a non-international format</w:t>
      </w:r>
      <w:bookmarkEnd w:id="437"/>
    </w:p>
    <w:p w14:paraId="4C76E499" w14:textId="77777777" w:rsidR="000309FE" w:rsidRPr="00481D2D" w:rsidRDefault="000309FE" w:rsidP="000309FE">
      <w:r w:rsidRPr="00481D2D">
        <w:t>When an AS receives a request having a geo-local number in a non-international format in the Request</w:t>
      </w:r>
      <w:r w:rsidR="00A23187" w:rsidRPr="00481D2D">
        <w:t>-</w:t>
      </w:r>
      <w:smartTag w:uri="urn:schemas-microsoft-com:office:smarttags" w:element="stockticker">
        <w:r w:rsidRPr="00481D2D">
          <w:t>URI</w:t>
        </w:r>
      </w:smartTag>
      <w:r w:rsidRPr="00481D2D">
        <w:t xml:space="preserve">, the AS shall use the "phone-context" </w:t>
      </w:r>
      <w:r w:rsidR="00A23187" w:rsidRPr="00481D2D">
        <w:t xml:space="preserve">tel </w:t>
      </w:r>
      <w:smartTag w:uri="urn:schemas-microsoft-com:office:smarttags" w:element="stockticker">
        <w:r w:rsidR="00A23187" w:rsidRPr="00481D2D">
          <w:t>URI</w:t>
        </w:r>
      </w:smartTag>
      <w:r w:rsidR="00A23187" w:rsidRPr="00481D2D">
        <w:t xml:space="preserve"> </w:t>
      </w:r>
      <w:r w:rsidRPr="00481D2D">
        <w:t xml:space="preserve">parameter to determine the visited access network, if </w:t>
      </w:r>
      <w:r w:rsidR="00D46B69" w:rsidRPr="00481D2D">
        <w:t xml:space="preserve">the </w:t>
      </w:r>
      <w:r w:rsidRPr="00481D2D">
        <w:t xml:space="preserve">"phone-context" </w:t>
      </w:r>
      <w:r w:rsidR="00A23187" w:rsidRPr="00481D2D">
        <w:t xml:space="preserve">tel </w:t>
      </w:r>
      <w:smartTag w:uri="urn:schemas-microsoft-com:office:smarttags" w:element="stockticker">
        <w:r w:rsidR="00A23187" w:rsidRPr="00481D2D">
          <w:t>URI</w:t>
        </w:r>
      </w:smartTag>
      <w:r w:rsidR="00A23187" w:rsidRPr="00481D2D">
        <w:t xml:space="preserve"> </w:t>
      </w:r>
      <w:r w:rsidRPr="00481D2D">
        <w:t>parameter in the Request-</w:t>
      </w:r>
      <w:smartTag w:uri="urn:schemas-microsoft-com:office:smarttags" w:element="stockticker">
        <w:r w:rsidRPr="00481D2D">
          <w:t>URI</w:t>
        </w:r>
      </w:smartTag>
      <w:r w:rsidRPr="00481D2D">
        <w:t xml:space="preserve"> is available. If </w:t>
      </w:r>
      <w:r w:rsidR="00D46B69" w:rsidRPr="00481D2D">
        <w:t xml:space="preserve">the </w:t>
      </w:r>
      <w:r w:rsidRPr="00481D2D">
        <w:t xml:space="preserve">"phone-context" </w:t>
      </w:r>
      <w:r w:rsidR="00A23187" w:rsidRPr="00481D2D">
        <w:t xml:space="preserve">tel </w:t>
      </w:r>
      <w:smartTag w:uri="urn:schemas-microsoft-com:office:smarttags" w:element="stockticker">
        <w:r w:rsidR="00A23187" w:rsidRPr="00481D2D">
          <w:t>URI</w:t>
        </w:r>
      </w:smartTag>
      <w:r w:rsidR="00A23187" w:rsidRPr="00481D2D">
        <w:t xml:space="preserve"> </w:t>
      </w:r>
      <w:r w:rsidRPr="00481D2D">
        <w:t>parameter in the Request-</w:t>
      </w:r>
      <w:smartTag w:uri="urn:schemas-microsoft-com:office:smarttags" w:element="stockticker">
        <w:r w:rsidRPr="00481D2D">
          <w:t>URI</w:t>
        </w:r>
      </w:smartTag>
      <w:r w:rsidRPr="00481D2D">
        <w:t xml:space="preserve"> is not available, the AS may determine the visited access network based on </w:t>
      </w:r>
      <w:r w:rsidR="00204A5F" w:rsidRPr="00481D2D">
        <w:t xml:space="preserve">the available </w:t>
      </w:r>
      <w:r w:rsidRPr="00481D2D">
        <w:t xml:space="preserve">P-Access-Network-Info </w:t>
      </w:r>
      <w:r w:rsidR="00204A5F" w:rsidRPr="00481D2D">
        <w:t>header</w:t>
      </w:r>
      <w:r w:rsidR="00A23187" w:rsidRPr="00481D2D">
        <w:t xml:space="preserve"> field</w:t>
      </w:r>
      <w:r w:rsidR="00204A5F" w:rsidRPr="00481D2D">
        <w:t xml:space="preserve">s </w:t>
      </w:r>
      <w:r w:rsidR="00627103" w:rsidRPr="00481D2D">
        <w:t>containing the access-type field</w:t>
      </w:r>
      <w:r w:rsidRPr="00481D2D">
        <w:t>, if it is available in the received request, or by means outside the scope of this document.</w:t>
      </w:r>
    </w:p>
    <w:p w14:paraId="082CB247" w14:textId="77777777" w:rsidR="00D46B69" w:rsidRPr="00481D2D" w:rsidRDefault="000309FE" w:rsidP="00D46B69">
      <w:r w:rsidRPr="00481D2D">
        <w:t>If the visited access network is determined</w:t>
      </w:r>
      <w:r w:rsidR="00D46B69" w:rsidRPr="00481D2D">
        <w:t>:</w:t>
      </w:r>
    </w:p>
    <w:p w14:paraId="35C00876" w14:textId="77777777" w:rsidR="00D46B69" w:rsidRPr="00481D2D" w:rsidRDefault="00D46B69" w:rsidP="00D46B69">
      <w:pPr>
        <w:pStyle w:val="B1"/>
      </w:pPr>
      <w:r w:rsidRPr="00481D2D">
        <w:t>1)</w:t>
      </w:r>
      <w:r w:rsidRPr="00481D2D">
        <w:tab/>
        <w:t>if the home network supports the roaming architecture for voice over IMS with local breakout, and an incoming INVITE request contains a Feature-Caps header field with the "+</w:t>
      </w:r>
      <w:r w:rsidRPr="00481D2D">
        <w:rPr>
          <w:lang w:eastAsia="zh-CN"/>
        </w:rPr>
        <w:t>g.3gpp.home-visited" header field parameter, the AS may choose to not attempt translation of some geo-local numbers and defer the translation to the visited network after loopback has been performed; or</w:t>
      </w:r>
    </w:p>
    <w:p w14:paraId="23117953" w14:textId="77777777" w:rsidR="00D46B69" w:rsidRPr="00481D2D" w:rsidRDefault="00D46B69" w:rsidP="00D46B69">
      <w:pPr>
        <w:pStyle w:val="B1"/>
      </w:pPr>
      <w:r w:rsidRPr="00481D2D">
        <w:t>2)</w:t>
      </w:r>
      <w:r w:rsidRPr="00481D2D">
        <w:tab/>
      </w:r>
      <w:r w:rsidR="000309FE" w:rsidRPr="00481D2D">
        <w:t>the AS shall attempt to determine whether the geo-local number</w:t>
      </w:r>
      <w:r w:rsidRPr="00481D2D">
        <w:t>:</w:t>
      </w:r>
    </w:p>
    <w:p w14:paraId="7068328D" w14:textId="77777777" w:rsidR="00D46B69" w:rsidRPr="00481D2D" w:rsidRDefault="00D46B69" w:rsidP="00D46B69">
      <w:pPr>
        <w:pStyle w:val="B2"/>
      </w:pPr>
      <w:r w:rsidRPr="00481D2D">
        <w:t>a)</w:t>
      </w:r>
      <w:r w:rsidRPr="00481D2D">
        <w:tab/>
        <w:t>corresponds to a home local service number that can be used by a roaming user;</w:t>
      </w:r>
    </w:p>
    <w:p w14:paraId="68683D69" w14:textId="77777777" w:rsidR="00D46B69" w:rsidRPr="00481D2D" w:rsidRDefault="00D46B69" w:rsidP="00D46B69">
      <w:pPr>
        <w:pStyle w:val="B2"/>
      </w:pPr>
      <w:r w:rsidRPr="00481D2D">
        <w:t>b)</w:t>
      </w:r>
      <w:r w:rsidRPr="00481D2D">
        <w:tab/>
      </w:r>
      <w:r w:rsidR="000309FE" w:rsidRPr="00481D2D">
        <w:t>is used to access a service in the visited network</w:t>
      </w:r>
      <w:r w:rsidRPr="00481D2D">
        <w:t>;</w:t>
      </w:r>
      <w:r w:rsidR="000309FE" w:rsidRPr="00481D2D">
        <w:t xml:space="preserve"> or</w:t>
      </w:r>
    </w:p>
    <w:p w14:paraId="0208DE75" w14:textId="77777777" w:rsidR="00D46B69" w:rsidRPr="00481D2D" w:rsidRDefault="00D46B69" w:rsidP="00D46B69">
      <w:pPr>
        <w:pStyle w:val="B2"/>
      </w:pPr>
      <w:r w:rsidRPr="00481D2D">
        <w:t>c)</w:t>
      </w:r>
      <w:r w:rsidRPr="00481D2D">
        <w:tab/>
        <w:t>is used to access</w:t>
      </w:r>
      <w:r w:rsidR="000309FE" w:rsidRPr="00481D2D">
        <w:t xml:space="preserve"> the local addressing plan of the visited network </w:t>
      </w:r>
    </w:p>
    <w:p w14:paraId="294AE4E7" w14:textId="77777777" w:rsidR="000309FE" w:rsidRPr="00481D2D" w:rsidRDefault="00D46B69" w:rsidP="00D46B69">
      <w:pPr>
        <w:pStyle w:val="B1"/>
      </w:pPr>
      <w:r w:rsidRPr="00481D2D">
        <w:t>-</w:t>
      </w:r>
      <w:r w:rsidRPr="00481D2D">
        <w:tab/>
      </w:r>
      <w:r w:rsidR="000309FE" w:rsidRPr="00481D2D">
        <w:t>and translate the received geo-local number to a globally rout</w:t>
      </w:r>
      <w:r w:rsidR="00A4414E" w:rsidRPr="00481D2D">
        <w:t>e</w:t>
      </w:r>
      <w:r w:rsidR="000309FE" w:rsidRPr="00481D2D">
        <w:t xml:space="preserve">able SIP </w:t>
      </w:r>
      <w:smartTag w:uri="urn:schemas-microsoft-com:office:smarttags" w:element="stockticker">
        <w:r w:rsidR="000309FE" w:rsidRPr="00481D2D">
          <w:t>URI</w:t>
        </w:r>
      </w:smartTag>
      <w:r w:rsidR="000309FE" w:rsidRPr="00481D2D">
        <w:t xml:space="preserve"> or an international tel </w:t>
      </w:r>
      <w:smartTag w:uri="urn:schemas-microsoft-com:office:smarttags" w:element="stockticker">
        <w:r w:rsidR="000309FE" w:rsidRPr="00481D2D">
          <w:t>URI</w:t>
        </w:r>
      </w:smartTag>
      <w:r w:rsidR="000309FE" w:rsidRPr="00481D2D">
        <w:t>:</w:t>
      </w:r>
    </w:p>
    <w:p w14:paraId="393C46D1" w14:textId="77777777" w:rsidR="000309FE" w:rsidRPr="00481D2D" w:rsidRDefault="000309FE" w:rsidP="000309FE">
      <w:pPr>
        <w:pStyle w:val="NO"/>
      </w:pPr>
      <w:r w:rsidRPr="00481D2D">
        <w:t>NOTE 1:</w:t>
      </w:r>
      <w:r w:rsidRPr="00481D2D">
        <w:tab/>
        <w:t>During the translation the AS can contact an entity in the visited access network for getting the needed information. The protocol and procedures for this is outside the scope of this specification.</w:t>
      </w:r>
    </w:p>
    <w:p w14:paraId="587582B0" w14:textId="77777777" w:rsidR="00FC687C" w:rsidRPr="00481D2D" w:rsidRDefault="00FC687C" w:rsidP="00FC687C">
      <w:pPr>
        <w:pStyle w:val="NO"/>
      </w:pPr>
      <w:r w:rsidRPr="00481D2D">
        <w:t>NOTE 2:</w:t>
      </w:r>
      <w:r w:rsidRPr="00481D2D">
        <w:tab/>
        <w:t xml:space="preserve">The AS can translate the tel </w:t>
      </w:r>
      <w:smartTag w:uri="urn:schemas-microsoft-com:office:smarttags" w:element="stockticker">
        <w:r w:rsidRPr="00481D2D">
          <w:t>URI</w:t>
        </w:r>
      </w:smartTag>
      <w:r w:rsidRPr="00481D2D">
        <w:t xml:space="preserve"> to a SIP </w:t>
      </w:r>
      <w:smartTag w:uri="urn:schemas-microsoft-com:office:smarttags" w:element="stockticker">
        <w:r w:rsidRPr="00481D2D">
          <w:t>URI</w:t>
        </w:r>
      </w:smartTag>
      <w:r w:rsidRPr="00481D2D">
        <w:t xml:space="preserve"> by including the 'telephone-subscriber' part of the received tel </w:t>
      </w:r>
      <w:smartTag w:uri="urn:schemas-microsoft-com:office:smarttags" w:element="stockticker">
        <w:r w:rsidRPr="00481D2D">
          <w:t>URI</w:t>
        </w:r>
      </w:smartTag>
      <w:r w:rsidRPr="00481D2D">
        <w:t xml:space="preserve"> to the user part of the SIP </w:t>
      </w:r>
      <w:smartTag w:uri="urn:schemas-microsoft-com:office:smarttags" w:element="stockticker">
        <w:r w:rsidRPr="00481D2D">
          <w:t>URI</w:t>
        </w:r>
      </w:smartTag>
      <w:r w:rsidRPr="00481D2D">
        <w:t xml:space="preserve"> and setting the domain name of the SIP </w:t>
      </w:r>
      <w:smartTag w:uri="urn:schemas-microsoft-com:office:smarttags" w:element="stockticker">
        <w:r w:rsidRPr="00481D2D">
          <w:t>URI</w:t>
        </w:r>
      </w:smartTag>
      <w:r w:rsidRPr="00481D2D">
        <w:t xml:space="preserve"> to indicate the domain name of the network of the phone number based on the received "phone-context" tel </w:t>
      </w:r>
      <w:smartTag w:uri="urn:schemas-microsoft-com:office:smarttags" w:element="stockticker">
        <w:r w:rsidRPr="00481D2D">
          <w:t>URI</w:t>
        </w:r>
      </w:smartTag>
      <w:r w:rsidRPr="00481D2D">
        <w:t xml:space="preserve"> parameter.</w:t>
      </w:r>
    </w:p>
    <w:p w14:paraId="2F236DB5" w14:textId="77777777" w:rsidR="00D46B69" w:rsidRPr="00481D2D" w:rsidRDefault="00D46B69" w:rsidP="00D46B69">
      <w:pPr>
        <w:pStyle w:val="NO"/>
      </w:pPr>
      <w:r w:rsidRPr="00481D2D">
        <w:t>NOTE 3:</w:t>
      </w:r>
      <w:r w:rsidRPr="00481D2D">
        <w:tab/>
        <w:t>In addition to the service numbers corresponding to a service in the visited network the home network can also support service numbers corresponding to services in the home network as geo-local service numbers.</w:t>
      </w:r>
    </w:p>
    <w:p w14:paraId="7D349570" w14:textId="77777777" w:rsidR="000309FE" w:rsidRPr="00481D2D" w:rsidRDefault="000309FE" w:rsidP="000309FE">
      <w:r w:rsidRPr="00481D2D">
        <w:t>When an AS receives a request having a home-local number in a non-international format in the Request</w:t>
      </w:r>
      <w:r w:rsidR="00A23187" w:rsidRPr="00481D2D">
        <w:t>-</w:t>
      </w:r>
      <w:smartTag w:uri="urn:schemas-microsoft-com:office:smarttags" w:element="stockticker">
        <w:r w:rsidRPr="00481D2D">
          <w:t>URI</w:t>
        </w:r>
      </w:smartTag>
      <w:r w:rsidRPr="00481D2D">
        <w:t>, the AS shall determine whether the home-local number is used to access a service or the local addressing plan and translate the received home-local number to a globally rout</w:t>
      </w:r>
      <w:r w:rsidR="00A4414E" w:rsidRPr="00481D2D">
        <w:t>e</w:t>
      </w:r>
      <w:r w:rsidRPr="00481D2D">
        <w:t xml:space="preserve">able SIP </w:t>
      </w:r>
      <w:smartTag w:uri="urn:schemas-microsoft-com:office:smarttags" w:element="stockticker">
        <w:r w:rsidRPr="00481D2D">
          <w:t>URI</w:t>
        </w:r>
      </w:smartTag>
      <w:r w:rsidRPr="00481D2D">
        <w:t xml:space="preserve"> or an international tel </w:t>
      </w:r>
      <w:smartTag w:uri="urn:schemas-microsoft-com:office:smarttags" w:element="stockticker">
        <w:r w:rsidRPr="00481D2D">
          <w:t>URI</w:t>
        </w:r>
      </w:smartTag>
      <w:r w:rsidRPr="00481D2D">
        <w:t>:</w:t>
      </w:r>
    </w:p>
    <w:p w14:paraId="6555DDF9" w14:textId="77777777" w:rsidR="000309FE" w:rsidRPr="00481D2D" w:rsidRDefault="000309FE" w:rsidP="000309FE">
      <w:r w:rsidRPr="00481D2D">
        <w:t xml:space="preserve">When an AS receives a request having </w:t>
      </w:r>
      <w:r w:rsidR="000E2772" w:rsidRPr="00481D2D">
        <w:t xml:space="preserve">any other </w:t>
      </w:r>
      <w:r w:rsidRPr="00481D2D">
        <w:t>number in a non-international format in the Request</w:t>
      </w:r>
      <w:r w:rsidR="00A23187" w:rsidRPr="00481D2D">
        <w:t>-</w:t>
      </w:r>
      <w:smartTag w:uri="urn:schemas-microsoft-com:office:smarttags" w:element="stockticker">
        <w:r w:rsidRPr="00481D2D">
          <w:t>URI</w:t>
        </w:r>
      </w:smartTag>
      <w:r w:rsidRPr="00481D2D">
        <w:t xml:space="preserve">, the AS shall attempt to determine whether </w:t>
      </w:r>
      <w:r w:rsidR="000E2772" w:rsidRPr="00481D2D">
        <w:t xml:space="preserve">it </w:t>
      </w:r>
      <w:r w:rsidRPr="00481D2D">
        <w:t xml:space="preserve">is used to access a service in the third network or the local addressing plan of the third network and translate the received </w:t>
      </w:r>
      <w:r w:rsidR="000E2772" w:rsidRPr="00481D2D">
        <w:t xml:space="preserve">number in a non-international format </w:t>
      </w:r>
      <w:r w:rsidRPr="00481D2D">
        <w:t>to a globally rout</w:t>
      </w:r>
      <w:r w:rsidR="00A4414E" w:rsidRPr="00481D2D">
        <w:t>e</w:t>
      </w:r>
      <w:r w:rsidRPr="00481D2D">
        <w:t xml:space="preserve">able SIP </w:t>
      </w:r>
      <w:smartTag w:uri="urn:schemas-microsoft-com:office:smarttags" w:element="stockticker">
        <w:r w:rsidRPr="00481D2D">
          <w:t>URI</w:t>
        </w:r>
      </w:smartTag>
      <w:r w:rsidRPr="00481D2D">
        <w:t xml:space="preserve"> or an international tel </w:t>
      </w:r>
      <w:smartTag w:uri="urn:schemas-microsoft-com:office:smarttags" w:element="stockticker">
        <w:r w:rsidRPr="00481D2D">
          <w:t>URI</w:t>
        </w:r>
      </w:smartTag>
      <w:r w:rsidRPr="00481D2D">
        <w:t>:</w:t>
      </w:r>
    </w:p>
    <w:p w14:paraId="2A319610" w14:textId="77777777" w:rsidR="000309FE" w:rsidRPr="00481D2D" w:rsidRDefault="000309FE" w:rsidP="000309FE">
      <w:pPr>
        <w:pStyle w:val="NO"/>
      </w:pPr>
      <w:r w:rsidRPr="00481D2D">
        <w:t>NOTE </w:t>
      </w:r>
      <w:r w:rsidR="00D46B69" w:rsidRPr="00481D2D">
        <w:t>4</w:t>
      </w:r>
      <w:r w:rsidRPr="00481D2D">
        <w:t>:</w:t>
      </w:r>
      <w:r w:rsidRPr="00481D2D">
        <w:tab/>
        <w:t xml:space="preserve">The AS can translate the tel </w:t>
      </w:r>
      <w:smartTag w:uri="urn:schemas-microsoft-com:office:smarttags" w:element="stockticker">
        <w:r w:rsidRPr="00481D2D">
          <w:t>URI</w:t>
        </w:r>
      </w:smartTag>
      <w:r w:rsidRPr="00481D2D">
        <w:t xml:space="preserve"> to a SIP </w:t>
      </w:r>
      <w:smartTag w:uri="urn:schemas-microsoft-com:office:smarttags" w:element="stockticker">
        <w:r w:rsidRPr="00481D2D">
          <w:t>URI</w:t>
        </w:r>
      </w:smartTag>
      <w:r w:rsidRPr="00481D2D">
        <w:t xml:space="preserve"> by including the 'telephone-subscriber' part of the received tel </w:t>
      </w:r>
      <w:smartTag w:uri="urn:schemas-microsoft-com:office:smarttags" w:element="stockticker">
        <w:r w:rsidRPr="00481D2D">
          <w:t>URI</w:t>
        </w:r>
      </w:smartTag>
      <w:r w:rsidRPr="00481D2D">
        <w:t xml:space="preserve"> to the user part of the SIP </w:t>
      </w:r>
      <w:smartTag w:uri="urn:schemas-microsoft-com:office:smarttags" w:element="stockticker">
        <w:r w:rsidRPr="00481D2D">
          <w:t>URI</w:t>
        </w:r>
      </w:smartTag>
      <w:r w:rsidRPr="00481D2D">
        <w:t xml:space="preserve"> and setting the domain name of the SIP </w:t>
      </w:r>
      <w:smartTag w:uri="urn:schemas-microsoft-com:office:smarttags" w:element="stockticker">
        <w:r w:rsidRPr="00481D2D">
          <w:t>URI</w:t>
        </w:r>
      </w:smartTag>
      <w:r w:rsidRPr="00481D2D">
        <w:t xml:space="preserve"> to indicate the domain name of the network of the phone number based on the received "phone-context" </w:t>
      </w:r>
      <w:r w:rsidR="00A23187" w:rsidRPr="00481D2D">
        <w:t xml:space="preserve">tel </w:t>
      </w:r>
      <w:smartTag w:uri="urn:schemas-microsoft-com:office:smarttags" w:element="stockticker">
        <w:r w:rsidR="00A23187" w:rsidRPr="00481D2D">
          <w:t>URI</w:t>
        </w:r>
      </w:smartTag>
      <w:r w:rsidR="00A23187" w:rsidRPr="00481D2D">
        <w:t xml:space="preserve"> </w:t>
      </w:r>
      <w:r w:rsidRPr="00481D2D">
        <w:t>parameter;</w:t>
      </w:r>
    </w:p>
    <w:p w14:paraId="4B56C046" w14:textId="77777777" w:rsidR="00BD6A1B" w:rsidRPr="00481D2D" w:rsidRDefault="00BD6A1B" w:rsidP="00BD6A1B">
      <w:pPr>
        <w:pStyle w:val="NO"/>
      </w:pPr>
      <w:r w:rsidRPr="00481D2D">
        <w:t>NOTE </w:t>
      </w:r>
      <w:r w:rsidR="00D46B69" w:rsidRPr="00481D2D">
        <w:t>5</w:t>
      </w:r>
      <w:r w:rsidRPr="00481D2D">
        <w:t>:</w:t>
      </w:r>
      <w:r w:rsidRPr="00481D2D">
        <w:tab/>
        <w:t xml:space="preserve">If business communication services are provided to the calling user, and the "phone-context" </w:t>
      </w:r>
      <w:r w:rsidR="00A23187" w:rsidRPr="00481D2D">
        <w:t xml:space="preserve">tel </w:t>
      </w:r>
      <w:smartTag w:uri="urn:schemas-microsoft-com:office:smarttags" w:element="stockticker">
        <w:r w:rsidR="00A23187" w:rsidRPr="00481D2D">
          <w:t>URI</w:t>
        </w:r>
      </w:smartTag>
      <w:r w:rsidR="00A23187" w:rsidRPr="00481D2D">
        <w:t xml:space="preserve"> </w:t>
      </w:r>
      <w:r w:rsidRPr="00481D2D">
        <w:t>parameter contains a value associated with a private numbers, it is expected that any needed translation of the number information is handled by the corresponding business communication AS.</w:t>
      </w:r>
    </w:p>
    <w:p w14:paraId="5A1B1CD0" w14:textId="77777777" w:rsidR="000309FE" w:rsidRPr="00481D2D" w:rsidRDefault="000309FE" w:rsidP="000309FE">
      <w:r w:rsidRPr="00481D2D">
        <w:t xml:space="preserve">If the translation at the AS fails, the AS shall either send an appropriate SIP response or </w:t>
      </w:r>
      <w:r w:rsidR="00797503" w:rsidRPr="00481D2D">
        <w:t>leave the Request-</w:t>
      </w:r>
      <w:smartTag w:uri="urn:schemas-microsoft-com:office:smarttags" w:element="stockticker">
        <w:r w:rsidR="00797503" w:rsidRPr="00481D2D">
          <w:t>URI</w:t>
        </w:r>
      </w:smartTag>
      <w:r w:rsidR="00797503" w:rsidRPr="00481D2D">
        <w:t xml:space="preserve"> unmodified and </w:t>
      </w:r>
      <w:r w:rsidRPr="00481D2D">
        <w:t>route the request based on the topmost Route header</w:t>
      </w:r>
      <w:r w:rsidR="00A23187" w:rsidRPr="00481D2D">
        <w:t xml:space="preserve"> field</w:t>
      </w:r>
      <w:r w:rsidRPr="00481D2D">
        <w:t>, based on local policy.</w:t>
      </w:r>
    </w:p>
    <w:p w14:paraId="5D2D3A2B" w14:textId="77777777" w:rsidR="00807C3E" w:rsidRPr="00481D2D" w:rsidRDefault="00807C3E" w:rsidP="005D46C4">
      <w:pPr>
        <w:pStyle w:val="Heading4"/>
      </w:pPr>
      <w:bookmarkStart w:id="438" w:name="_Toc106888839"/>
      <w:r w:rsidRPr="00481D2D">
        <w:t>5.7.1.</w:t>
      </w:r>
      <w:r w:rsidR="00D43253" w:rsidRPr="00481D2D">
        <w:t>8</w:t>
      </w:r>
      <w:r w:rsidRPr="00481D2D">
        <w:tab/>
        <w:t>GRUU assignment and usage</w:t>
      </w:r>
      <w:bookmarkEnd w:id="438"/>
    </w:p>
    <w:p w14:paraId="2B1D5EF6" w14:textId="77777777" w:rsidR="00807C3E" w:rsidRPr="00481D2D" w:rsidRDefault="00807C3E" w:rsidP="00807C3E">
      <w:r w:rsidRPr="00481D2D">
        <w:t xml:space="preserve">It </w:t>
      </w:r>
      <w:r w:rsidR="006B0407" w:rsidRPr="00481D2D">
        <w:t xml:space="preserve">is </w:t>
      </w:r>
      <w:r w:rsidRPr="00481D2D">
        <w:t>possible for an AS to use a GRUU referring to itself when inserting a contact address in a dialog establishing or target refreshing SIP message.</w:t>
      </w:r>
    </w:p>
    <w:p w14:paraId="20D0C6F4" w14:textId="77777777" w:rsidR="00807C3E" w:rsidRPr="00481D2D" w:rsidRDefault="00807C3E" w:rsidP="00807C3E">
      <w:r w:rsidRPr="00481D2D">
        <w:t>This specification does not define how GRUUs are created by the AS; they can be provisioned by the operator or obtained by any other mechanism. The GRUU shall remain valid for the time period in which features addressed to it remain meaningful.</w:t>
      </w:r>
    </w:p>
    <w:p w14:paraId="046D5257" w14:textId="77777777" w:rsidR="00807C3E" w:rsidRPr="00481D2D" w:rsidRDefault="00807C3E" w:rsidP="00807C3E">
      <w:r w:rsidRPr="00481D2D">
        <w:t>The AS shall handle requests addressed to its currently valid GRUUs when received outside of the dialog in which the GRUU was provided.</w:t>
      </w:r>
    </w:p>
    <w:p w14:paraId="70FC82F5" w14:textId="77777777" w:rsidR="00807C3E" w:rsidRPr="00481D2D" w:rsidRDefault="00807C3E" w:rsidP="00807C3E">
      <w:pPr>
        <w:pStyle w:val="EX"/>
      </w:pPr>
      <w:r w:rsidRPr="00481D2D">
        <w:t>EXAMPLE:</w:t>
      </w:r>
      <w:r w:rsidR="006E59FF" w:rsidRPr="00481D2D">
        <w:tab/>
      </w:r>
      <w:r w:rsidRPr="00481D2D">
        <w:t xml:space="preserve">Upon receipt of an INVITE request addressed to a GRUU assigned to a dialog it has active, and containing a Replaces header </w:t>
      </w:r>
      <w:r w:rsidR="00A23187" w:rsidRPr="00481D2D">
        <w:t xml:space="preserve">field </w:t>
      </w:r>
      <w:r w:rsidRPr="00481D2D">
        <w:t>referencing that dialog, the AS will be able to establish the new call replacing the old one, if that is appropriate for the features being provided by the AS.</w:t>
      </w:r>
    </w:p>
    <w:p w14:paraId="2238E96A" w14:textId="77777777" w:rsidR="00807C3E" w:rsidRPr="00481D2D" w:rsidRDefault="00807C3E" w:rsidP="00807C3E">
      <w:r w:rsidRPr="00481D2D">
        <w:t>When an AS is acting as a routeing B2BUA (as defined in subclause</w:t>
      </w:r>
      <w:r w:rsidR="0016207B" w:rsidRPr="00481D2D">
        <w:t> </w:t>
      </w:r>
      <w:r w:rsidRPr="00481D2D">
        <w:t>5.7.5) it may provide a contact address that is not a GRUU when the contact address in the incoming message that is being replaced is not a GRUU.</w:t>
      </w:r>
    </w:p>
    <w:p w14:paraId="7C5F5D72" w14:textId="77777777" w:rsidR="000B46B6" w:rsidRPr="00481D2D" w:rsidRDefault="005C22EF" w:rsidP="005C22EF">
      <w:r w:rsidRPr="00481D2D">
        <w:t xml:space="preserve">When an AS is acting as a routeing B2BUA forwards a SIP request it shall transparently forward a received Contact header field when the Contact header field contains a GRUU. When transparently forwarding a received Contact header field of a dialog-forming request, the AS shall include its own </w:t>
      </w:r>
      <w:smartTag w:uri="urn:schemas-microsoft-com:office:smarttags" w:element="stockticker">
        <w:r w:rsidRPr="00481D2D">
          <w:t>URI</w:t>
        </w:r>
      </w:smartTag>
      <w:r w:rsidRPr="00481D2D">
        <w:t xml:space="preserve"> in a Record-Route header field in order to ensure that it is included on the route of subsequent requests.</w:t>
      </w:r>
    </w:p>
    <w:p w14:paraId="7190EBBA" w14:textId="77777777" w:rsidR="00807C3E" w:rsidRPr="00481D2D" w:rsidRDefault="00807C3E" w:rsidP="00807C3E">
      <w:r w:rsidRPr="00481D2D">
        <w:t xml:space="preserve">When an AS acts as UA or Initiating B2BUA it </w:t>
      </w:r>
      <w:r w:rsidR="00F756E1" w:rsidRPr="00481D2D">
        <w:t>shall use a GRUU as the contact add</w:t>
      </w:r>
      <w:r w:rsidR="0099243A" w:rsidRPr="00481D2D">
        <w:t>r</w:t>
      </w:r>
      <w:r w:rsidR="00F756E1" w:rsidRPr="00481D2D">
        <w:t>ess if the AS acts as a notifier per RFC</w:t>
      </w:r>
      <w:r w:rsidR="00CE726E" w:rsidRPr="00481D2D">
        <w:t> </w:t>
      </w:r>
      <w:r w:rsidR="00F756E1" w:rsidRPr="00481D2D">
        <w:t xml:space="preserve">6665 [28] and </w:t>
      </w:r>
      <w:r w:rsidR="00CE726E" w:rsidRPr="00481D2D">
        <w:t>RFC 7647</w:t>
      </w:r>
      <w:r w:rsidR="00F756E1" w:rsidRPr="00481D2D">
        <w:t xml:space="preserve"> [231], otherwise the AS </w:t>
      </w:r>
      <w:r w:rsidRPr="00481D2D">
        <w:t xml:space="preserve">may provide a contact address that is not a GRUU in cases where it can ascertain that valid requests that could result from the use of that contact and follow the usage rules of </w:t>
      </w:r>
      <w:r w:rsidR="001D29C9" w:rsidRPr="00481D2D">
        <w:t>RFC 5627</w:t>
      </w:r>
      <w:r w:rsidRPr="00481D2D">
        <w:t xml:space="preserve"> [93] will reach the element. In all other cases </w:t>
      </w:r>
      <w:r w:rsidR="00A23187" w:rsidRPr="00481D2D">
        <w:t xml:space="preserve">the AS shall use </w:t>
      </w:r>
      <w:r w:rsidRPr="00481D2D">
        <w:t>a GRUU.</w:t>
      </w:r>
    </w:p>
    <w:p w14:paraId="5FB02E96" w14:textId="77777777" w:rsidR="000B46B6" w:rsidRPr="00481D2D" w:rsidRDefault="001E4487" w:rsidP="001E4487">
      <w:r w:rsidRPr="00481D2D">
        <w:t>An AS acting as a UA or an initiating B2BUA on behalf of a public user identity can provide a GRUU in the contact address referring to itself as described above. When the AS provides a GRUU on behalf of a user, subsequent dialog-initiating requests sent to that GRUU will be routed directly to the AS, thus bypassing terminating services assigned to the user. If the AS wishes to have terminating services applied for the user, the AS may generate a new terminating request addressed to a public GRUU associated with the public user identity of the user.</w:t>
      </w:r>
    </w:p>
    <w:p w14:paraId="04F81F9D" w14:textId="77777777" w:rsidR="00871646" w:rsidRPr="00481D2D" w:rsidRDefault="00871646" w:rsidP="00871646">
      <w:pPr>
        <w:pStyle w:val="NO"/>
      </w:pPr>
      <w:r w:rsidRPr="00481D2D">
        <w:t>NOTE 1:</w:t>
      </w:r>
      <w:r w:rsidRPr="00481D2D">
        <w:tab/>
        <w:t>If the AS wishes to have terminating services applied when the public user identity on whose behalf the AS is acting is unregistered, then the options available to the AS depend on whether or not the subscriber has ever previously registered with the IM CN subsystem. In the case where the public user identity had previously registered with the IM CN subsystem, then the AS can use the most recently allocated public GRUU if available. In the case where the user has never registered with the IM CN subsystem, then the AS can use the public user identity itself.</w:t>
      </w:r>
    </w:p>
    <w:p w14:paraId="3DE18BD3" w14:textId="77777777" w:rsidR="001E4487" w:rsidRPr="00481D2D" w:rsidRDefault="001E4487" w:rsidP="001E4487">
      <w:pPr>
        <w:pStyle w:val="NO"/>
      </w:pPr>
      <w:r w:rsidRPr="00481D2D">
        <w:t xml:space="preserve">NOTE </w:t>
      </w:r>
      <w:r w:rsidR="00871646" w:rsidRPr="00481D2D">
        <w:t>2</w:t>
      </w:r>
      <w:r w:rsidRPr="00481D2D">
        <w:t>:</w:t>
      </w:r>
      <w:r w:rsidRPr="00481D2D">
        <w:tab/>
        <w:t xml:space="preserve">Once terminating services have been applied, it is assumed that the terminating S-CSCF will route the request back to this AS via the initial filter criteria. In order for this to work, the initial filter criteria of the target user need to be configured so that the AS is invoked at the appropriate time relative to other terminating </w:t>
      </w:r>
      <w:r w:rsidR="0063416B" w:rsidRPr="00481D2D">
        <w:t>AS</w:t>
      </w:r>
      <w:r w:rsidRPr="00481D2D">
        <w:t xml:space="preserve">s (say, after the required terminating services have been applied). The mechanism to ensure that the AS is invoked by the initial filter criteria at the appropriate time is outside the scope of this specification (e.g. the </w:t>
      </w:r>
      <w:r w:rsidR="00C276A1" w:rsidRPr="00481D2D">
        <w:t xml:space="preserve">user's </w:t>
      </w:r>
      <w:r w:rsidRPr="00481D2D">
        <w:t>filter criteria could be statically configured to invoke the AS at the correct time, or the AS could use the Dynamic Service Activation Information mechanism to activate the appropriate filter criteria).</w:t>
      </w:r>
    </w:p>
    <w:p w14:paraId="10BDE390" w14:textId="77777777" w:rsidR="001E4487" w:rsidRPr="00481D2D" w:rsidRDefault="001E4487" w:rsidP="001E4487">
      <w:r w:rsidRPr="00481D2D">
        <w:t>When an AS acts as a UA or an initiating B2BUA, and is originating or terminating a request on behalf of a public user identity, and privacy is required, the AS shall ensure that any GRUU provided in the contact address in the request does not reveal the public user identity of the user.</w:t>
      </w:r>
    </w:p>
    <w:p w14:paraId="5FCFD0D8" w14:textId="77777777" w:rsidR="00596550" w:rsidRPr="00481D2D" w:rsidRDefault="00596550" w:rsidP="005D46C4">
      <w:pPr>
        <w:pStyle w:val="Heading4"/>
      </w:pPr>
      <w:bookmarkStart w:id="439" w:name="_Toc106888840"/>
      <w:r w:rsidRPr="00481D2D">
        <w:t>5.7.1.9</w:t>
      </w:r>
      <w:r w:rsidRPr="00481D2D">
        <w:tab/>
        <w:t>Use of ICSI and IARI values</w:t>
      </w:r>
      <w:bookmarkEnd w:id="439"/>
    </w:p>
    <w:p w14:paraId="428BDDE3" w14:textId="77777777" w:rsidR="000B46B6" w:rsidRPr="00481D2D" w:rsidRDefault="006B0407" w:rsidP="00596550">
      <w:r w:rsidRPr="00481D2D">
        <w:t xml:space="preserve">Based on service logic, </w:t>
      </w:r>
      <w:r w:rsidR="00596550" w:rsidRPr="00481D2D">
        <w:t xml:space="preserve">an AS </w:t>
      </w:r>
      <w:r w:rsidRPr="00481D2D">
        <w:t xml:space="preserve">can </w:t>
      </w:r>
      <w:r w:rsidR="00596550" w:rsidRPr="00481D2D">
        <w:t xml:space="preserve">validate an ICSI value received in an Accept-Contact header </w:t>
      </w:r>
      <w:r w:rsidR="00A23187" w:rsidRPr="00481D2D">
        <w:t xml:space="preserve">field </w:t>
      </w:r>
      <w:r w:rsidR="00596550" w:rsidRPr="00481D2D">
        <w:t xml:space="preserve">or received in a P-Asserted-Service header </w:t>
      </w:r>
      <w:r w:rsidR="00A23187" w:rsidRPr="00481D2D">
        <w:t xml:space="preserve">field </w:t>
      </w:r>
      <w:r w:rsidR="00596550" w:rsidRPr="00481D2D">
        <w:t>and reject the request if necessary.</w:t>
      </w:r>
    </w:p>
    <w:p w14:paraId="0ACC2B21" w14:textId="77777777" w:rsidR="00596550" w:rsidRPr="00481D2D" w:rsidRDefault="00596550" w:rsidP="00596550">
      <w:r w:rsidRPr="00481D2D">
        <w:t>A trusted AS may insert a P-Asserted-Service header field in a request for a new dialog or standalone transaction. An untrusted AS may insert a P-Preferred-Service header field in a request for a new dialog or standalone transaction</w:t>
      </w:r>
      <w:r w:rsidR="00AE236F" w:rsidRPr="00481D2D">
        <w:t>.</w:t>
      </w:r>
      <w:r w:rsidRPr="00481D2D">
        <w:t xml:space="preserve"> </w:t>
      </w:r>
      <w:r w:rsidR="00AE236F" w:rsidRPr="00481D2D">
        <w:t xml:space="preserve">If </w:t>
      </w:r>
      <w:r w:rsidRPr="00481D2D">
        <w:t>the request is related to an IMS communication service that requires the use of an ICSI then the AS:</w:t>
      </w:r>
    </w:p>
    <w:p w14:paraId="559F4669" w14:textId="77777777" w:rsidR="00596550" w:rsidRPr="00481D2D" w:rsidRDefault="00596550" w:rsidP="00596550">
      <w:pPr>
        <w:pStyle w:val="B1"/>
        <w:rPr>
          <w:rFonts w:eastAsia="MS Mincho"/>
        </w:rPr>
      </w:pPr>
      <w:r w:rsidRPr="00481D2D">
        <w:t>-</w:t>
      </w:r>
      <w:r w:rsidRPr="00481D2D">
        <w:tab/>
        <w:t>shall include the ICSI value (</w:t>
      </w:r>
      <w:r w:rsidRPr="00481D2D">
        <w:rPr>
          <w:lang w:eastAsia="zh-CN"/>
        </w:rPr>
        <w:t xml:space="preserve">coded as specified in subclause 7.2A.8.2), </w:t>
      </w:r>
      <w:r w:rsidRPr="00481D2D">
        <w:t xml:space="preserve">for the IMS communication service that is related to the request in either a P-Asserted-Service header field or a P-Preferred-Service header field depending whether the AS is trusted or not according to </w:t>
      </w:r>
      <w:r w:rsidR="00155C2D" w:rsidRPr="00481D2D">
        <w:rPr>
          <w:rFonts w:eastAsia="MS Mincho"/>
        </w:rPr>
        <w:t>RFC 6050</w:t>
      </w:r>
      <w:r w:rsidRPr="00481D2D">
        <w:rPr>
          <w:rFonts w:eastAsia="MS Mincho"/>
        </w:rPr>
        <w:t> [121].</w:t>
      </w:r>
    </w:p>
    <w:p w14:paraId="5A5D178A" w14:textId="77777777" w:rsidR="007E6836" w:rsidRPr="00481D2D" w:rsidRDefault="00596550" w:rsidP="00596550">
      <w:r w:rsidRPr="00481D2D">
        <w:t xml:space="preserve">When an AS </w:t>
      </w:r>
      <w:r w:rsidR="00F24CCE" w:rsidRPr="00481D2D">
        <w:t xml:space="preserve">that </w:t>
      </w:r>
      <w:r w:rsidRPr="00481D2D">
        <w:t>is acting as a UA or initiating B2BUA or routeing B2BUA sends an initial request for a dialog or a request for a standalone transaction, the AS may include an Accept-Contact header field containing</w:t>
      </w:r>
      <w:r w:rsidR="007E6836" w:rsidRPr="00481D2D">
        <w:t>:</w:t>
      </w:r>
    </w:p>
    <w:p w14:paraId="405CEA77" w14:textId="77777777" w:rsidR="007E6836" w:rsidRPr="00481D2D" w:rsidRDefault="007E6836" w:rsidP="007E6836">
      <w:pPr>
        <w:pStyle w:val="B1"/>
        <w:rPr>
          <w:lang w:eastAsia="zh-CN"/>
        </w:rPr>
      </w:pPr>
      <w:r w:rsidRPr="00481D2D">
        <w:t>-</w:t>
      </w:r>
      <w:r w:rsidRPr="00481D2D">
        <w:tab/>
      </w:r>
      <w:r w:rsidR="00596550" w:rsidRPr="00481D2D">
        <w:t>an ICSI value (</w:t>
      </w:r>
      <w:r w:rsidR="00596550" w:rsidRPr="00481D2D">
        <w:rPr>
          <w:lang w:eastAsia="zh-CN"/>
        </w:rPr>
        <w:t xml:space="preserve">coded as specified in subclause 7.2A.8.2) </w:t>
      </w:r>
      <w:r w:rsidRPr="00481D2D">
        <w:rPr>
          <w:lang w:eastAsia="zh-CN"/>
        </w:rPr>
        <w:t>in a g.3gpp.icsi</w:t>
      </w:r>
      <w:r w:rsidR="00E37916" w:rsidRPr="00481D2D">
        <w:rPr>
          <w:lang w:eastAsia="zh-CN"/>
        </w:rPr>
        <w:t>-</w:t>
      </w:r>
      <w:r w:rsidRPr="00481D2D">
        <w:rPr>
          <w:lang w:eastAsia="zh-CN"/>
        </w:rPr>
        <w:t xml:space="preserve">ref </w:t>
      </w:r>
      <w:r w:rsidR="003F47EB" w:rsidRPr="00481D2D">
        <w:rPr>
          <w:lang w:eastAsia="zh-CN"/>
        </w:rPr>
        <w:t xml:space="preserve">media </w:t>
      </w:r>
      <w:r w:rsidRPr="00481D2D">
        <w:rPr>
          <w:lang w:eastAsia="zh-CN"/>
        </w:rPr>
        <w:t xml:space="preserve">feature tag as defined in subclause 7.9.2 </w:t>
      </w:r>
      <w:r w:rsidRPr="00481D2D">
        <w:t xml:space="preserve">and RFC 3841 [56B]; </w:t>
      </w:r>
      <w:r w:rsidR="00AE236F" w:rsidRPr="00481D2D">
        <w:rPr>
          <w:lang w:eastAsia="zh-CN"/>
        </w:rPr>
        <w:t>and</w:t>
      </w:r>
    </w:p>
    <w:p w14:paraId="479BAF32" w14:textId="77777777" w:rsidR="007E6836" w:rsidRPr="00481D2D" w:rsidRDefault="007E6836" w:rsidP="007E6836">
      <w:pPr>
        <w:pStyle w:val="B1"/>
      </w:pPr>
      <w:r w:rsidRPr="00481D2D">
        <w:rPr>
          <w:lang w:eastAsia="zh-CN"/>
        </w:rPr>
        <w:t>-</w:t>
      </w:r>
      <w:r w:rsidRPr="00481D2D">
        <w:rPr>
          <w:lang w:eastAsia="zh-CN"/>
        </w:rPr>
        <w:tab/>
        <w:t xml:space="preserve">one </w:t>
      </w:r>
      <w:r w:rsidR="00596550" w:rsidRPr="00481D2D">
        <w:t xml:space="preserve">or </w:t>
      </w:r>
      <w:r w:rsidR="00AE236F" w:rsidRPr="00481D2D">
        <w:t xml:space="preserve">more </w:t>
      </w:r>
      <w:r w:rsidR="00596550" w:rsidRPr="00481D2D">
        <w:t>IARI value</w:t>
      </w:r>
      <w:r w:rsidR="00662E4C" w:rsidRPr="00481D2D">
        <w:t>s</w:t>
      </w:r>
      <w:r w:rsidR="00596550" w:rsidRPr="00481D2D">
        <w:t xml:space="preserve"> (</w:t>
      </w:r>
      <w:r w:rsidR="00596550" w:rsidRPr="00481D2D">
        <w:rPr>
          <w:lang w:eastAsia="zh-CN"/>
        </w:rPr>
        <w:t xml:space="preserve">coded as specified in subclause 7.2A.9.2) </w:t>
      </w:r>
      <w:r w:rsidR="00596550" w:rsidRPr="00481D2D">
        <w:t xml:space="preserve">that </w:t>
      </w:r>
      <w:r w:rsidR="00AE236F" w:rsidRPr="00481D2D">
        <w:t xml:space="preserve">are </w:t>
      </w:r>
      <w:r w:rsidR="00596550" w:rsidRPr="00481D2D">
        <w:t xml:space="preserve">related to the request in a </w:t>
      </w:r>
      <w:r w:rsidR="008548F7" w:rsidRPr="00481D2D">
        <w:rPr>
          <w:rFonts w:eastAsia="SimSun"/>
          <w:lang w:eastAsia="zh-CN"/>
        </w:rPr>
        <w:t>g.</w:t>
      </w:r>
      <w:r w:rsidR="00C444CF" w:rsidRPr="00481D2D">
        <w:rPr>
          <w:rFonts w:eastAsia="SimSun"/>
          <w:lang w:eastAsia="zh-CN"/>
        </w:rPr>
        <w:t>3gpp</w:t>
      </w:r>
      <w:r w:rsidR="008548F7" w:rsidRPr="00481D2D">
        <w:rPr>
          <w:rFonts w:eastAsia="SimSun"/>
          <w:lang w:eastAsia="zh-CN"/>
        </w:rPr>
        <w:t>.</w:t>
      </w:r>
      <w:r w:rsidRPr="00481D2D">
        <w:rPr>
          <w:rFonts w:eastAsia="SimSun"/>
          <w:lang w:eastAsia="zh-CN"/>
        </w:rPr>
        <w:t>iari</w:t>
      </w:r>
      <w:r w:rsidR="00E37916" w:rsidRPr="00481D2D">
        <w:rPr>
          <w:rFonts w:eastAsia="SimSun"/>
          <w:lang w:eastAsia="zh-CN"/>
        </w:rPr>
        <w:t>-</w:t>
      </w:r>
      <w:r w:rsidR="008548F7" w:rsidRPr="00481D2D">
        <w:rPr>
          <w:rFonts w:eastAsia="SimSun"/>
          <w:lang w:eastAsia="zh-CN"/>
        </w:rPr>
        <w:t>ref</w:t>
      </w:r>
      <w:r w:rsidR="00596550" w:rsidRPr="00481D2D">
        <w:t xml:space="preserve"> </w:t>
      </w:r>
      <w:r w:rsidR="003F47EB" w:rsidRPr="00481D2D">
        <w:t xml:space="preserve">media </w:t>
      </w:r>
      <w:r w:rsidR="00596550" w:rsidRPr="00481D2D">
        <w:t xml:space="preserve">feature tag </w:t>
      </w:r>
      <w:r w:rsidR="008548F7" w:rsidRPr="00481D2D">
        <w:t>as defined in subclause 7.9.</w:t>
      </w:r>
      <w:r w:rsidRPr="00481D2D">
        <w:t>3</w:t>
      </w:r>
      <w:r w:rsidR="008548F7" w:rsidRPr="00481D2D">
        <w:t xml:space="preserve"> </w:t>
      </w:r>
      <w:r w:rsidR="00596550" w:rsidRPr="00481D2D">
        <w:t>and RFC</w:t>
      </w:r>
      <w:r w:rsidRPr="00481D2D">
        <w:t> </w:t>
      </w:r>
      <w:r w:rsidR="00596550" w:rsidRPr="00481D2D">
        <w:t>3841 [56B]</w:t>
      </w:r>
      <w:r w:rsidRPr="00481D2D">
        <w:t>;</w:t>
      </w:r>
    </w:p>
    <w:p w14:paraId="3A9CF472" w14:textId="77777777" w:rsidR="00D14460" w:rsidRPr="00481D2D" w:rsidRDefault="00596550" w:rsidP="007E6836">
      <w:r w:rsidRPr="00481D2D">
        <w:t>if the ICSI or IARI</w:t>
      </w:r>
      <w:r w:rsidR="00AE236F" w:rsidRPr="00481D2D">
        <w:t>s</w:t>
      </w:r>
      <w:r w:rsidRPr="00481D2D">
        <w:t xml:space="preserve"> for the IMS communication service </w:t>
      </w:r>
      <w:r w:rsidR="007E6836" w:rsidRPr="00481D2D">
        <w:t xml:space="preserve">and IMS application </w:t>
      </w:r>
      <w:r w:rsidR="00AE236F" w:rsidRPr="00481D2D">
        <w:t xml:space="preserve">are </w:t>
      </w:r>
      <w:r w:rsidRPr="00481D2D">
        <w:t>known.</w:t>
      </w:r>
    </w:p>
    <w:p w14:paraId="325A86BE" w14:textId="77777777" w:rsidR="00596550" w:rsidRPr="00481D2D" w:rsidRDefault="00596550" w:rsidP="007E6836">
      <w:r w:rsidRPr="00481D2D">
        <w:t>The AS may:</w:t>
      </w:r>
    </w:p>
    <w:p w14:paraId="55EFEBE2" w14:textId="77777777" w:rsidR="00596550" w:rsidRPr="00481D2D" w:rsidRDefault="00596550" w:rsidP="00596550">
      <w:pPr>
        <w:pStyle w:val="B1"/>
      </w:pPr>
      <w:r w:rsidRPr="00481D2D">
        <w:t>-</w:t>
      </w:r>
      <w:r w:rsidRPr="00481D2D">
        <w:tab/>
        <w:t xml:space="preserve">include the received ICSI </w:t>
      </w:r>
      <w:r w:rsidR="00AE236F" w:rsidRPr="00481D2D">
        <w:t xml:space="preserve">and IARI </w:t>
      </w:r>
      <w:r w:rsidRPr="00481D2D">
        <w:t>values;</w:t>
      </w:r>
    </w:p>
    <w:p w14:paraId="7039142A" w14:textId="77777777" w:rsidR="00596550" w:rsidRPr="00481D2D" w:rsidRDefault="00596550" w:rsidP="00596550">
      <w:pPr>
        <w:pStyle w:val="B1"/>
      </w:pPr>
      <w:r w:rsidRPr="00481D2D">
        <w:t>-</w:t>
      </w:r>
      <w:r w:rsidRPr="00481D2D">
        <w:tab/>
        <w:t xml:space="preserve">replace or remove received ICSI </w:t>
      </w:r>
      <w:r w:rsidR="00AE236F" w:rsidRPr="00481D2D">
        <w:t xml:space="preserve">and IARI </w:t>
      </w:r>
      <w:r w:rsidRPr="00481D2D">
        <w:t>values; or</w:t>
      </w:r>
    </w:p>
    <w:p w14:paraId="58C79202" w14:textId="77777777" w:rsidR="00596550" w:rsidRPr="00481D2D" w:rsidRDefault="00596550" w:rsidP="00596550">
      <w:pPr>
        <w:pStyle w:val="B1"/>
      </w:pPr>
      <w:r w:rsidRPr="00481D2D">
        <w:t>-</w:t>
      </w:r>
      <w:r w:rsidRPr="00481D2D">
        <w:tab/>
        <w:t xml:space="preserve">include new ICSI </w:t>
      </w:r>
      <w:r w:rsidR="00AE236F" w:rsidRPr="00481D2D">
        <w:t xml:space="preserve">and IARI </w:t>
      </w:r>
      <w:r w:rsidRPr="00481D2D">
        <w:t>value</w:t>
      </w:r>
      <w:r w:rsidR="00662E4C" w:rsidRPr="00481D2D">
        <w:t>s</w:t>
      </w:r>
      <w:r w:rsidRPr="00481D2D">
        <w:t>.</w:t>
      </w:r>
    </w:p>
    <w:p w14:paraId="7B392F37" w14:textId="77777777" w:rsidR="007E6836" w:rsidRPr="00481D2D" w:rsidRDefault="00596550" w:rsidP="00596550">
      <w:r w:rsidRPr="00481D2D">
        <w:t>When the AS acting as a UA or initiating B2BUA or routeing B2BUA sends a SIP request or a SIP response related to an IMS communication service, the AS may include in the Contact header field</w:t>
      </w:r>
      <w:r w:rsidR="007E6836" w:rsidRPr="00481D2D">
        <w:t>:</w:t>
      </w:r>
    </w:p>
    <w:p w14:paraId="5BD53EAD" w14:textId="77777777" w:rsidR="00634998" w:rsidRPr="00481D2D" w:rsidRDefault="007E6836" w:rsidP="007E6836">
      <w:pPr>
        <w:pStyle w:val="B1"/>
        <w:rPr>
          <w:lang w:eastAsia="zh-CN"/>
        </w:rPr>
      </w:pPr>
      <w:r w:rsidRPr="00481D2D">
        <w:t>-</w:t>
      </w:r>
      <w:r w:rsidRPr="00481D2D">
        <w:tab/>
        <w:t>in a g.3gpp.icsi</w:t>
      </w:r>
      <w:r w:rsidR="00E37916" w:rsidRPr="00481D2D">
        <w:t>-</w:t>
      </w:r>
      <w:r w:rsidRPr="00481D2D">
        <w:t xml:space="preserve">ref </w:t>
      </w:r>
      <w:r w:rsidR="003F47EB" w:rsidRPr="00481D2D">
        <w:t xml:space="preserve">media </w:t>
      </w:r>
      <w:r w:rsidRPr="00481D2D">
        <w:t xml:space="preserve">feature tag as defined in subclause 7.9.2 </w:t>
      </w:r>
      <w:r w:rsidR="00634998" w:rsidRPr="00481D2D">
        <w:t xml:space="preserve">one </w:t>
      </w:r>
      <w:r w:rsidR="00AE236F" w:rsidRPr="00481D2D">
        <w:t xml:space="preserve">or more </w:t>
      </w:r>
      <w:r w:rsidR="00596550" w:rsidRPr="00481D2D">
        <w:t xml:space="preserve">ICSI </w:t>
      </w:r>
      <w:r w:rsidR="00AE236F" w:rsidRPr="00481D2D">
        <w:t xml:space="preserve">values </w:t>
      </w:r>
      <w:r w:rsidR="00596550" w:rsidRPr="00481D2D">
        <w:t>(</w:t>
      </w:r>
      <w:r w:rsidR="00596550" w:rsidRPr="00481D2D">
        <w:rPr>
          <w:lang w:eastAsia="zh-CN"/>
        </w:rPr>
        <w:t>coded as specified in subclause 7.2A.8.2)</w:t>
      </w:r>
      <w:r w:rsidR="00634998" w:rsidRPr="00481D2D">
        <w:rPr>
          <w:lang w:eastAsia="zh-CN"/>
        </w:rPr>
        <w:t>;</w:t>
      </w:r>
      <w:r w:rsidR="00AE236F" w:rsidRPr="00481D2D">
        <w:rPr>
          <w:lang w:eastAsia="zh-CN"/>
        </w:rPr>
        <w:t xml:space="preserve"> and</w:t>
      </w:r>
    </w:p>
    <w:p w14:paraId="1ED249B1" w14:textId="77777777" w:rsidR="00634998" w:rsidRPr="00481D2D" w:rsidRDefault="00634998" w:rsidP="007E6836">
      <w:pPr>
        <w:pStyle w:val="B1"/>
      </w:pPr>
      <w:r w:rsidRPr="00481D2D">
        <w:rPr>
          <w:lang w:eastAsia="zh-CN"/>
        </w:rPr>
        <w:t>-</w:t>
      </w:r>
      <w:r w:rsidRPr="00481D2D">
        <w:rPr>
          <w:lang w:eastAsia="zh-CN"/>
        </w:rPr>
        <w:tab/>
        <w:t xml:space="preserve">one </w:t>
      </w:r>
      <w:r w:rsidR="00AE236F" w:rsidRPr="00481D2D">
        <w:rPr>
          <w:lang w:eastAsia="zh-CN"/>
        </w:rPr>
        <w:t>or more IARI values (coded as specified in subclause</w:t>
      </w:r>
      <w:r w:rsidR="0076593C" w:rsidRPr="00481D2D">
        <w:rPr>
          <w:lang w:eastAsia="zh-CN"/>
        </w:rPr>
        <w:t> </w:t>
      </w:r>
      <w:r w:rsidR="00AE236F" w:rsidRPr="00481D2D">
        <w:rPr>
          <w:lang w:eastAsia="zh-CN"/>
        </w:rPr>
        <w:t>7.2A.9.2)</w:t>
      </w:r>
      <w:r w:rsidR="00D14460" w:rsidRPr="00481D2D">
        <w:t xml:space="preserve"> in a </w:t>
      </w:r>
      <w:r w:rsidR="00D14460" w:rsidRPr="00481D2D">
        <w:rPr>
          <w:rFonts w:eastAsia="SimSun"/>
          <w:lang w:eastAsia="zh-CN"/>
        </w:rPr>
        <w:t>g.3gpp.iari</w:t>
      </w:r>
      <w:r w:rsidR="00E37916" w:rsidRPr="00481D2D">
        <w:rPr>
          <w:rFonts w:eastAsia="SimSun"/>
          <w:lang w:eastAsia="zh-CN"/>
        </w:rPr>
        <w:t>-</w:t>
      </w:r>
      <w:r w:rsidR="00D14460" w:rsidRPr="00481D2D">
        <w:rPr>
          <w:rFonts w:eastAsia="SimSun"/>
          <w:lang w:eastAsia="zh-CN"/>
        </w:rPr>
        <w:t>ref</w:t>
      </w:r>
      <w:r w:rsidR="00D14460" w:rsidRPr="00481D2D" w:rsidDel="005F06FB">
        <w:rPr>
          <w:rFonts w:eastAsia="PMingLiU" w:cs="Courier New"/>
          <w:lang w:eastAsia="zh-TW"/>
        </w:rPr>
        <w:t xml:space="preserve"> </w:t>
      </w:r>
      <w:r w:rsidR="003F47EB" w:rsidRPr="00481D2D">
        <w:rPr>
          <w:rFonts w:eastAsia="PMingLiU" w:cs="Courier New"/>
          <w:lang w:eastAsia="zh-TW"/>
        </w:rPr>
        <w:t xml:space="preserve">media </w:t>
      </w:r>
      <w:r w:rsidR="00D14460" w:rsidRPr="00481D2D">
        <w:t>feature tag</w:t>
      </w:r>
      <w:r w:rsidR="00596550" w:rsidRPr="00481D2D">
        <w:rPr>
          <w:lang w:eastAsia="zh-CN"/>
        </w:rPr>
        <w:t xml:space="preserve">, </w:t>
      </w:r>
      <w:r w:rsidR="00596550" w:rsidRPr="00481D2D">
        <w:t xml:space="preserve">for the IMS </w:t>
      </w:r>
      <w:r w:rsidRPr="00481D2D">
        <w:t>applications</w:t>
      </w:r>
      <w:r w:rsidR="00596550" w:rsidRPr="00481D2D">
        <w:rPr>
          <w:lang w:eastAsia="zh-CN"/>
        </w:rPr>
        <w:t xml:space="preserve">, </w:t>
      </w:r>
      <w:r w:rsidR="00596550" w:rsidRPr="00481D2D">
        <w:t xml:space="preserve">that </w:t>
      </w:r>
      <w:r w:rsidR="00AE236F" w:rsidRPr="00481D2D">
        <w:t xml:space="preserve">are </w:t>
      </w:r>
      <w:r w:rsidR="00596550" w:rsidRPr="00481D2D">
        <w:t xml:space="preserve">related to the request </w:t>
      </w:r>
      <w:r w:rsidR="00DE7EC8" w:rsidRPr="00481D2D">
        <w:t xml:space="preserve">as defined in subclause 7.9.2 </w:t>
      </w:r>
      <w:r w:rsidR="00596550" w:rsidRPr="00481D2D">
        <w:t>and RFC </w:t>
      </w:r>
      <w:r w:rsidR="00DE7EC8" w:rsidRPr="00481D2D">
        <w:t>3840 </w:t>
      </w:r>
      <w:r w:rsidR="00596550" w:rsidRPr="00481D2D">
        <w:t>[</w:t>
      </w:r>
      <w:r w:rsidR="00DE7EC8" w:rsidRPr="00481D2D">
        <w:t>62</w:t>
      </w:r>
      <w:r w:rsidR="00596550" w:rsidRPr="00481D2D">
        <w:t>]</w:t>
      </w:r>
      <w:r w:rsidRPr="00481D2D">
        <w:t>;</w:t>
      </w:r>
    </w:p>
    <w:p w14:paraId="0461D2C9" w14:textId="77777777" w:rsidR="00596550" w:rsidRPr="00481D2D" w:rsidRDefault="00634998" w:rsidP="00634998">
      <w:r w:rsidRPr="00481D2D">
        <w:t>if the ICSI or IARIs for the IMS communication service and IMS application are known</w:t>
      </w:r>
      <w:r w:rsidR="00596550" w:rsidRPr="00481D2D">
        <w:t>. The AS may:</w:t>
      </w:r>
    </w:p>
    <w:p w14:paraId="37E02770" w14:textId="77777777" w:rsidR="00596550" w:rsidRPr="00481D2D" w:rsidRDefault="00596550" w:rsidP="00596550">
      <w:pPr>
        <w:pStyle w:val="B1"/>
      </w:pPr>
      <w:r w:rsidRPr="00481D2D">
        <w:t>-</w:t>
      </w:r>
      <w:r w:rsidRPr="00481D2D">
        <w:tab/>
        <w:t xml:space="preserve">include the received ICSI </w:t>
      </w:r>
      <w:r w:rsidR="00AE236F" w:rsidRPr="00481D2D">
        <w:t xml:space="preserve">and IARI </w:t>
      </w:r>
      <w:r w:rsidRPr="00481D2D">
        <w:t>values;</w:t>
      </w:r>
    </w:p>
    <w:p w14:paraId="2D55B2EE" w14:textId="77777777" w:rsidR="00596550" w:rsidRPr="00481D2D" w:rsidRDefault="00596550" w:rsidP="00596550">
      <w:pPr>
        <w:pStyle w:val="B1"/>
      </w:pPr>
      <w:r w:rsidRPr="00481D2D">
        <w:t>-</w:t>
      </w:r>
      <w:r w:rsidRPr="00481D2D">
        <w:tab/>
        <w:t>replace or remove received ICSI values; or</w:t>
      </w:r>
    </w:p>
    <w:p w14:paraId="4BBE13A0" w14:textId="77777777" w:rsidR="00596550" w:rsidRPr="00481D2D" w:rsidRDefault="00596550" w:rsidP="00596550">
      <w:pPr>
        <w:pStyle w:val="B1"/>
      </w:pPr>
      <w:r w:rsidRPr="00481D2D">
        <w:t>-</w:t>
      </w:r>
      <w:r w:rsidRPr="00481D2D">
        <w:tab/>
        <w:t xml:space="preserve">include new ICSI </w:t>
      </w:r>
      <w:r w:rsidR="00AE236F" w:rsidRPr="00481D2D">
        <w:t xml:space="preserve">and IARI </w:t>
      </w:r>
      <w:r w:rsidRPr="00481D2D">
        <w:t>value</w:t>
      </w:r>
      <w:r w:rsidR="00AE236F" w:rsidRPr="00481D2D">
        <w:t>s</w:t>
      </w:r>
      <w:r w:rsidRPr="00481D2D">
        <w:t>.</w:t>
      </w:r>
    </w:p>
    <w:p w14:paraId="5603BFAF" w14:textId="77777777" w:rsidR="00BC4F06" w:rsidRPr="00481D2D" w:rsidRDefault="00BC4F06" w:rsidP="00BC4F06">
      <w:r w:rsidRPr="00481D2D">
        <w:t xml:space="preserve">When sending a 18x or 2xx response to a request on behalf of an originating user, then the AS may insert a Feature-Caps header field with the </w:t>
      </w:r>
      <w:r w:rsidR="001F2D31" w:rsidRPr="00481D2D">
        <w:t>"+</w:t>
      </w:r>
      <w:r w:rsidRPr="00481D2D">
        <w:rPr>
          <w:lang w:eastAsia="zh-CN"/>
        </w:rPr>
        <w:t>g.3gpp.icsi-ref</w:t>
      </w:r>
      <w:r w:rsidR="001F2D31" w:rsidRPr="00481D2D">
        <w:rPr>
          <w:lang w:eastAsia="zh-CN"/>
        </w:rPr>
        <w:t>"</w:t>
      </w:r>
      <w:r w:rsidRPr="00481D2D">
        <w:rPr>
          <w:lang w:eastAsia="zh-CN"/>
        </w:rPr>
        <w:t xml:space="preserve"> </w:t>
      </w:r>
      <w:r w:rsidR="001F2D31" w:rsidRPr="00481D2D">
        <w:rPr>
          <w:lang w:eastAsia="zh-CN"/>
        </w:rPr>
        <w:t xml:space="preserve">header field parameter </w:t>
      </w:r>
      <w:r w:rsidRPr="00481D2D">
        <w:t>into the response</w:t>
      </w:r>
      <w:r w:rsidR="001F2D31" w:rsidRPr="00481D2D">
        <w:t xml:space="preserve">, as specified in </w:t>
      </w:r>
      <w:r w:rsidR="001B6ECF" w:rsidRPr="00481D2D">
        <w:t>RFC 6809</w:t>
      </w:r>
      <w:r w:rsidRPr="00481D2D">
        <w:t xml:space="preserve"> [190]. The </w:t>
      </w:r>
      <w:r w:rsidR="001F2D31" w:rsidRPr="00481D2D">
        <w:rPr>
          <w:lang w:eastAsia="zh-CN"/>
        </w:rPr>
        <w:t xml:space="preserve">parameter </w:t>
      </w:r>
      <w:r w:rsidRPr="00481D2D">
        <w:t>value is set according to subclause 7.9</w:t>
      </w:r>
      <w:r w:rsidR="002534D7" w:rsidRPr="00481D2D">
        <w:t>A</w:t>
      </w:r>
      <w:r w:rsidRPr="00481D2D">
        <w:t>.2.</w:t>
      </w:r>
    </w:p>
    <w:p w14:paraId="68DD7F41" w14:textId="77777777" w:rsidR="00BC4F06" w:rsidRPr="00481D2D" w:rsidRDefault="00BC4F06" w:rsidP="00BC4F06">
      <w:pPr>
        <w:pStyle w:val="NO"/>
      </w:pPr>
      <w:r w:rsidRPr="00481D2D">
        <w:t>NOTE 3:</w:t>
      </w:r>
      <w:r w:rsidRPr="00481D2D">
        <w:tab/>
        <w:t xml:space="preserve">The AS can insert the Feature-Caps header field e.g. based on operator policy, IMS communication service specification or depending whether other AS already inserted the Feature-Caps header field with the </w:t>
      </w:r>
      <w:r w:rsidR="002534D7" w:rsidRPr="00481D2D">
        <w:t>"+</w:t>
      </w:r>
      <w:r w:rsidRPr="00481D2D">
        <w:rPr>
          <w:lang w:eastAsia="zh-CN"/>
        </w:rPr>
        <w:t>g.3gpp.icsi-ref</w:t>
      </w:r>
      <w:r w:rsidR="002534D7" w:rsidRPr="00481D2D">
        <w:rPr>
          <w:lang w:eastAsia="zh-CN"/>
        </w:rPr>
        <w:t>"</w:t>
      </w:r>
      <w:r w:rsidRPr="00481D2D">
        <w:rPr>
          <w:lang w:eastAsia="zh-CN"/>
        </w:rPr>
        <w:t xml:space="preserve"> </w:t>
      </w:r>
      <w:r w:rsidR="002534D7" w:rsidRPr="00481D2D">
        <w:rPr>
          <w:lang w:eastAsia="zh-CN"/>
        </w:rPr>
        <w:t xml:space="preserve">header field parameter </w:t>
      </w:r>
      <w:r w:rsidRPr="00481D2D">
        <w:rPr>
          <w:lang w:eastAsia="zh-CN"/>
        </w:rPr>
        <w:t>in the response.</w:t>
      </w:r>
    </w:p>
    <w:p w14:paraId="1467C2EC" w14:textId="77777777" w:rsidR="004F3388" w:rsidRPr="00481D2D" w:rsidRDefault="004F3388" w:rsidP="004F3388">
      <w:r w:rsidRPr="00481D2D">
        <w:t xml:space="preserve">When sending a request on behalf of a terminating user, then the AS may insert a Feature-Caps header field with the </w:t>
      </w:r>
      <w:r w:rsidR="002534D7" w:rsidRPr="00481D2D">
        <w:t>"+</w:t>
      </w:r>
      <w:r w:rsidRPr="00481D2D">
        <w:rPr>
          <w:lang w:eastAsia="zh-CN"/>
        </w:rPr>
        <w:t>g.3gpp.icsi-ref</w:t>
      </w:r>
      <w:r w:rsidR="002534D7" w:rsidRPr="00481D2D">
        <w:rPr>
          <w:lang w:eastAsia="zh-CN"/>
        </w:rPr>
        <w:t>"</w:t>
      </w:r>
      <w:r w:rsidRPr="00481D2D">
        <w:rPr>
          <w:lang w:eastAsia="zh-CN"/>
        </w:rPr>
        <w:t xml:space="preserve"> </w:t>
      </w:r>
      <w:r w:rsidR="002534D7" w:rsidRPr="00481D2D">
        <w:rPr>
          <w:lang w:eastAsia="zh-CN"/>
        </w:rPr>
        <w:t>header field parameter</w:t>
      </w:r>
      <w:r w:rsidRPr="00481D2D">
        <w:t xml:space="preserve">. The </w:t>
      </w:r>
      <w:r w:rsidR="002534D7" w:rsidRPr="00481D2D">
        <w:rPr>
          <w:lang w:eastAsia="zh-CN"/>
        </w:rPr>
        <w:t xml:space="preserve">parameter </w:t>
      </w:r>
      <w:r w:rsidRPr="00481D2D">
        <w:t>value is set according to subclause 7.9</w:t>
      </w:r>
      <w:r w:rsidR="002534D7" w:rsidRPr="00481D2D">
        <w:t>A</w:t>
      </w:r>
      <w:r w:rsidRPr="00481D2D">
        <w:t>.2.</w:t>
      </w:r>
    </w:p>
    <w:p w14:paraId="6BAD9732" w14:textId="77777777" w:rsidR="004F3388" w:rsidRPr="00481D2D" w:rsidRDefault="004F3388" w:rsidP="004F3388">
      <w:pPr>
        <w:pStyle w:val="NO"/>
      </w:pPr>
      <w:r w:rsidRPr="00481D2D">
        <w:t>NOTE 4:</w:t>
      </w:r>
      <w:r w:rsidRPr="00481D2D">
        <w:tab/>
        <w:t xml:space="preserve">The AS can insert the Feature-Caps header field e.g. based on operator policy, IMS communication service specification or depending whether other AS already inserted the Feature-Caps header field with the </w:t>
      </w:r>
      <w:r w:rsidR="002534D7" w:rsidRPr="00481D2D">
        <w:t>"+</w:t>
      </w:r>
      <w:r w:rsidRPr="00481D2D">
        <w:rPr>
          <w:lang w:eastAsia="zh-CN"/>
        </w:rPr>
        <w:t>g.3gpp.icsi-ref</w:t>
      </w:r>
      <w:r w:rsidR="002534D7" w:rsidRPr="00481D2D">
        <w:rPr>
          <w:lang w:eastAsia="zh-CN"/>
        </w:rPr>
        <w:t>"</w:t>
      </w:r>
      <w:r w:rsidRPr="00481D2D">
        <w:rPr>
          <w:lang w:eastAsia="zh-CN"/>
        </w:rPr>
        <w:t xml:space="preserve"> </w:t>
      </w:r>
      <w:r w:rsidR="002534D7" w:rsidRPr="00481D2D">
        <w:rPr>
          <w:lang w:eastAsia="zh-CN"/>
        </w:rPr>
        <w:t xml:space="preserve">header field parameter </w:t>
      </w:r>
      <w:r w:rsidRPr="00481D2D">
        <w:rPr>
          <w:lang w:eastAsia="zh-CN"/>
        </w:rPr>
        <w:t>in the request.</w:t>
      </w:r>
    </w:p>
    <w:p w14:paraId="7D8E5398" w14:textId="77777777" w:rsidR="00294A9C" w:rsidRPr="00481D2D" w:rsidRDefault="00294A9C" w:rsidP="00294A9C">
      <w:r w:rsidRPr="00481D2D">
        <w:t xml:space="preserve">If the AS inserted the </w:t>
      </w:r>
      <w:r w:rsidRPr="00481D2D">
        <w:rPr>
          <w:rFonts w:eastAsia="SimSun"/>
        </w:rPr>
        <w:t>header field parameters</w:t>
      </w:r>
      <w:r w:rsidRPr="00481D2D">
        <w:t xml:space="preserve"> in the Feature-Caps header field in the request or in 18x or 2xx response to request then the AS shall include the </w:t>
      </w:r>
      <w:r w:rsidRPr="00481D2D">
        <w:rPr>
          <w:rFonts w:eastAsia="SimSun"/>
        </w:rPr>
        <w:t>header field parameters</w:t>
      </w:r>
      <w:r w:rsidRPr="00481D2D">
        <w:t xml:space="preserve"> with the same parameter values into the Feature-Caps header field in any target refresh request, and in each 1xx or 2xx response to target refresh request sent in the same direction.</w:t>
      </w:r>
    </w:p>
    <w:p w14:paraId="5829E6ED" w14:textId="77777777" w:rsidR="00514917" w:rsidRPr="00481D2D" w:rsidRDefault="00514917" w:rsidP="005D46C4">
      <w:pPr>
        <w:pStyle w:val="Heading4"/>
      </w:pPr>
      <w:bookmarkStart w:id="440" w:name="_Toc106888841"/>
      <w:r w:rsidRPr="00481D2D">
        <w:t>5.7.1.</w:t>
      </w:r>
      <w:r w:rsidR="00596550" w:rsidRPr="00481D2D">
        <w:t>10</w:t>
      </w:r>
      <w:r w:rsidRPr="00481D2D">
        <w:tab/>
        <w:t>Carrier selection</w:t>
      </w:r>
      <w:bookmarkEnd w:id="440"/>
    </w:p>
    <w:p w14:paraId="5A8D03EA" w14:textId="77777777" w:rsidR="00ED629A" w:rsidRPr="00481D2D" w:rsidRDefault="00514917" w:rsidP="00514917">
      <w:r w:rsidRPr="00481D2D">
        <w:t xml:space="preserve">An AS may play a role in support of carrier selection as defined </w:t>
      </w:r>
      <w:r w:rsidR="00A50E46" w:rsidRPr="00481D2D">
        <w:t>in RFC 4694 [112]</w:t>
      </w:r>
      <w:r w:rsidRPr="00481D2D">
        <w:t>.</w:t>
      </w:r>
    </w:p>
    <w:p w14:paraId="6EDBFE79" w14:textId="77777777" w:rsidR="00514917" w:rsidRPr="00481D2D" w:rsidRDefault="00ED629A" w:rsidP="00ED629A">
      <w:pPr>
        <w:pStyle w:val="NO"/>
      </w:pPr>
      <w:r w:rsidRPr="00481D2D">
        <w:t>NOTE 1:</w:t>
      </w:r>
      <w:r w:rsidRPr="00481D2D">
        <w:tab/>
        <w:t>I</w:t>
      </w:r>
      <w:r w:rsidR="00514917" w:rsidRPr="00481D2D">
        <w:t xml:space="preserve">n general, </w:t>
      </w:r>
      <w:r w:rsidRPr="00481D2D">
        <w:t>AS</w:t>
      </w:r>
      <w:r w:rsidR="00514917" w:rsidRPr="00481D2D">
        <w:t xml:space="preserve">s do not need to support carrier selection, Rather a specific AS or a few </w:t>
      </w:r>
      <w:r w:rsidRPr="00481D2D">
        <w:t>AS</w:t>
      </w:r>
      <w:r w:rsidR="00514917" w:rsidRPr="00481D2D">
        <w:t>s in a network will be used for carrier selection,</w:t>
      </w:r>
    </w:p>
    <w:p w14:paraId="08BE5954" w14:textId="77777777" w:rsidR="00514917" w:rsidRPr="00481D2D" w:rsidRDefault="00514917" w:rsidP="00514917">
      <w:r w:rsidRPr="00481D2D">
        <w:t>When an AS that supports carrier selection receives an initial request with a Request-</w:t>
      </w:r>
      <w:smartTag w:uri="urn:schemas-microsoft-com:office:smarttags" w:element="stockticker">
        <w:r w:rsidRPr="00481D2D">
          <w:t>URI</w:t>
        </w:r>
      </w:smartTag>
      <w:r w:rsidRPr="00481D2D">
        <w:t xml:space="preserve"> in the form of a tel</w:t>
      </w:r>
      <w:r w:rsidR="00ED629A" w:rsidRPr="00481D2D">
        <w:t>-</w:t>
      </w:r>
      <w:smartTag w:uri="urn:schemas-microsoft-com:office:smarttags" w:element="stockticker">
        <w:r w:rsidRPr="00481D2D">
          <w:t>URI</w:t>
        </w:r>
      </w:smartTag>
      <w:r w:rsidRPr="00481D2D">
        <w:t xml:space="preserve"> that contains a "cic" tel</w:t>
      </w:r>
      <w:r w:rsidR="00ED629A" w:rsidRPr="00481D2D">
        <w:t>-</w:t>
      </w:r>
      <w:smartTag w:uri="urn:schemas-microsoft-com:office:smarttags" w:element="stockticker">
        <w:r w:rsidRPr="00481D2D">
          <w:t>URI</w:t>
        </w:r>
      </w:smartTag>
      <w:r w:rsidRPr="00481D2D">
        <w:t xml:space="preserve"> parameter inserted by the UE and if configured per operator policy, the AS may validate the value of the "cic" parameter. If an AS that supports carrier selection determines the "cic" parameter received in the initial request to be valid, as configured per operator policy, the AS shall </w:t>
      </w:r>
      <w:r w:rsidR="00643565" w:rsidRPr="00481D2D">
        <w:t>process the request accordingly</w:t>
      </w:r>
      <w:r w:rsidRPr="00481D2D">
        <w:t xml:space="preserve">. If an AS supports carrier selecton and determines the "cic" parameter received in the initial request to be invalid, then </w:t>
      </w:r>
      <w:r w:rsidR="006B0407" w:rsidRPr="00481D2D">
        <w:t xml:space="preserve">the AS </w:t>
      </w:r>
      <w:r w:rsidRPr="00481D2D">
        <w:t>shall remove the "cic" parameter and process the request as if no "cic" had been received from the UE.</w:t>
      </w:r>
    </w:p>
    <w:p w14:paraId="09759840" w14:textId="77777777" w:rsidR="00514917" w:rsidRPr="00481D2D" w:rsidRDefault="00514917" w:rsidP="00514917">
      <w:r w:rsidRPr="00481D2D">
        <w:t>When an AS that support carrier selection receives an initial request with a Request-</w:t>
      </w:r>
      <w:smartTag w:uri="urn:schemas-microsoft-com:office:smarttags" w:element="stockticker">
        <w:r w:rsidRPr="00481D2D">
          <w:t>URI</w:t>
        </w:r>
      </w:smartTag>
      <w:r w:rsidRPr="00481D2D">
        <w:t xml:space="preserve"> in the form of a tel</w:t>
      </w:r>
      <w:r w:rsidR="00AE2D55" w:rsidRPr="00481D2D">
        <w:t>-</w:t>
      </w:r>
      <w:smartTag w:uri="urn:schemas-microsoft-com:office:smarttags" w:element="stockticker">
        <w:r w:rsidRPr="00481D2D">
          <w:t>URI</w:t>
        </w:r>
      </w:smartTag>
      <w:r w:rsidRPr="00481D2D">
        <w:t>, the AS may, based on operator policy, insert an appropriate value for the "cic" tel</w:t>
      </w:r>
      <w:r w:rsidR="00AE2D55" w:rsidRPr="00481D2D">
        <w:t>-</w:t>
      </w:r>
      <w:smartTag w:uri="urn:schemas-microsoft-com:office:smarttags" w:element="stockticker">
        <w:r w:rsidRPr="00481D2D">
          <w:t>URI</w:t>
        </w:r>
      </w:smartTag>
      <w:r w:rsidRPr="00481D2D">
        <w:t xml:space="preserve"> </w:t>
      </w:r>
      <w:r w:rsidR="00251936" w:rsidRPr="00481D2D">
        <w:t xml:space="preserve">parameter </w:t>
      </w:r>
      <w:r w:rsidRPr="00481D2D">
        <w:t>as defined in RFC 4694 </w:t>
      </w:r>
      <w:r w:rsidR="00A50E46" w:rsidRPr="00481D2D">
        <w:t>[112</w:t>
      </w:r>
      <w:r w:rsidRPr="00481D2D">
        <w:t>].</w:t>
      </w:r>
    </w:p>
    <w:p w14:paraId="7F5E9395" w14:textId="77777777" w:rsidR="000B46B6" w:rsidRPr="00481D2D" w:rsidRDefault="00514917" w:rsidP="00514917">
      <w:pPr>
        <w:pStyle w:val="NO"/>
      </w:pPr>
      <w:r w:rsidRPr="00481D2D">
        <w:t>NOTE </w:t>
      </w:r>
      <w:r w:rsidR="00AE2D55" w:rsidRPr="00481D2D">
        <w:t>2</w:t>
      </w:r>
      <w:r w:rsidRPr="00481D2D">
        <w:t>:</w:t>
      </w:r>
      <w:r w:rsidRPr="00481D2D">
        <w:tab/>
        <w:t>For example, the AS that supports preferred carrier could insert a "cic" tel</w:t>
      </w:r>
      <w:r w:rsidR="00AE2D55" w:rsidRPr="00481D2D">
        <w:t>-</w:t>
      </w:r>
      <w:smartTag w:uri="urn:schemas-microsoft-com:office:smarttags" w:element="stockticker">
        <w:r w:rsidRPr="00481D2D">
          <w:t>URI</w:t>
        </w:r>
      </w:smartTag>
      <w:r w:rsidRPr="00481D2D">
        <w:t xml:space="preserve"> parameter that identifies the originating user's preassigned carrier, or the carrier assigned to a called freephone number.</w:t>
      </w:r>
    </w:p>
    <w:p w14:paraId="6A50AE24" w14:textId="77777777" w:rsidR="00514917" w:rsidRPr="00481D2D" w:rsidRDefault="00514917" w:rsidP="00514917">
      <w:r w:rsidRPr="00481D2D">
        <w:t>When an AS that support carrier selection receives an initial request with a Request-</w:t>
      </w:r>
      <w:smartTag w:uri="urn:schemas-microsoft-com:office:smarttags" w:element="stockticker">
        <w:r w:rsidRPr="00481D2D">
          <w:t>URI</w:t>
        </w:r>
      </w:smartTag>
      <w:r w:rsidRPr="00481D2D">
        <w:t xml:space="preserve"> in the form of a SIP </w:t>
      </w:r>
      <w:smartTag w:uri="urn:schemas-microsoft-com:office:smarttags" w:element="stockticker">
        <w:r w:rsidRPr="00481D2D">
          <w:t>URI</w:t>
        </w:r>
      </w:smartTag>
      <w:r w:rsidRPr="00481D2D">
        <w:t xml:space="preserve"> user=dialstring</w:t>
      </w:r>
      <w:r w:rsidR="009978B4" w:rsidRPr="00481D2D">
        <w:t xml:space="preserve"> (see </w:t>
      </w:r>
      <w:r w:rsidR="00572D1F" w:rsidRPr="00481D2D">
        <w:t>RFC 4967</w:t>
      </w:r>
      <w:r w:rsidR="009978B4" w:rsidRPr="00481D2D">
        <w:t> [103])</w:t>
      </w:r>
      <w:r w:rsidRPr="00481D2D">
        <w:t xml:space="preserve">, the AS may translate the SIP </w:t>
      </w:r>
      <w:smartTag w:uri="urn:schemas-microsoft-com:office:smarttags" w:element="stockticker">
        <w:r w:rsidRPr="00481D2D">
          <w:t>URI</w:t>
        </w:r>
      </w:smartTag>
      <w:r w:rsidRPr="00481D2D">
        <w:t xml:space="preserve"> to a valid tel</w:t>
      </w:r>
      <w:r w:rsidR="00AE2D55" w:rsidRPr="00481D2D">
        <w:t>-</w:t>
      </w:r>
      <w:smartTag w:uri="urn:schemas-microsoft-com:office:smarttags" w:element="stockticker">
        <w:r w:rsidRPr="00481D2D">
          <w:t>URI</w:t>
        </w:r>
      </w:smartTag>
      <w:r w:rsidRPr="00481D2D">
        <w:t xml:space="preserve"> or a valid SIP </w:t>
      </w:r>
      <w:smartTag w:uri="urn:schemas-microsoft-com:office:smarttags" w:element="stockticker">
        <w:r w:rsidRPr="00481D2D">
          <w:t>URI</w:t>
        </w:r>
      </w:smartTag>
      <w:r w:rsidRPr="00481D2D">
        <w:t xml:space="preserve"> user=phone comprising a userinfo part containing the tel</w:t>
      </w:r>
      <w:r w:rsidR="00AE2D55" w:rsidRPr="00481D2D">
        <w:t>-</w:t>
      </w:r>
      <w:smartTag w:uri="urn:schemas-microsoft-com:office:smarttags" w:element="stockticker">
        <w:r w:rsidRPr="00481D2D">
          <w:t>URI</w:t>
        </w:r>
      </w:smartTag>
      <w:r w:rsidRPr="00481D2D">
        <w:t xml:space="preserve"> and a domain matching the domain of the original SIP </w:t>
      </w:r>
      <w:smartTag w:uri="urn:schemas-microsoft-com:office:smarttags" w:element="stockticker">
        <w:r w:rsidRPr="00481D2D">
          <w:t>URI</w:t>
        </w:r>
      </w:smartTag>
      <w:r w:rsidRPr="00481D2D">
        <w:t xml:space="preserve"> user=dialstring. If the received SIP </w:t>
      </w:r>
      <w:smartTag w:uri="urn:schemas-microsoft-com:office:smarttags" w:element="stockticker">
        <w:r w:rsidRPr="00481D2D">
          <w:t>URI</w:t>
        </w:r>
      </w:smartTag>
      <w:r w:rsidRPr="00481D2D">
        <w:t xml:space="preserve"> user=dialstring is successfully converted, then the AS shall replace the Request</w:t>
      </w:r>
      <w:r w:rsidR="00AE2D55" w:rsidRPr="00481D2D">
        <w:t>-</w:t>
      </w:r>
      <w:smartTag w:uri="urn:schemas-microsoft-com:office:smarttags" w:element="stockticker">
        <w:r w:rsidRPr="00481D2D">
          <w:t>URI</w:t>
        </w:r>
      </w:smartTag>
      <w:r w:rsidRPr="00481D2D">
        <w:t xml:space="preserve"> with the newly created tel</w:t>
      </w:r>
      <w:r w:rsidR="00AE2D55" w:rsidRPr="00481D2D">
        <w:t>-</w:t>
      </w:r>
      <w:smartTag w:uri="urn:schemas-microsoft-com:office:smarttags" w:element="stockticker">
        <w:r w:rsidRPr="00481D2D">
          <w:t>URI</w:t>
        </w:r>
      </w:smartTag>
      <w:r w:rsidRPr="00481D2D">
        <w:t xml:space="preserve"> or SIP </w:t>
      </w:r>
      <w:smartTag w:uri="urn:schemas-microsoft-com:office:smarttags" w:element="stockticker">
        <w:r w:rsidRPr="00481D2D">
          <w:t>URI</w:t>
        </w:r>
      </w:smartTag>
      <w:r w:rsidRPr="00481D2D">
        <w:t xml:space="preserve"> user=phone. The AS shall then process the request as if it had arrived from the UE containing this tel</w:t>
      </w:r>
      <w:r w:rsidR="00AE2D55" w:rsidRPr="00481D2D">
        <w:t>-</w:t>
      </w:r>
      <w:smartTag w:uri="urn:schemas-microsoft-com:office:smarttags" w:element="stockticker">
        <w:r w:rsidRPr="00481D2D">
          <w:t>URI</w:t>
        </w:r>
      </w:smartTag>
      <w:r w:rsidRPr="00481D2D">
        <w:t xml:space="preserve"> or SIP </w:t>
      </w:r>
      <w:smartTag w:uri="urn:schemas-microsoft-com:office:smarttags" w:element="stockticker">
        <w:r w:rsidRPr="00481D2D">
          <w:t>URI</w:t>
        </w:r>
      </w:smartTag>
      <w:r w:rsidRPr="00481D2D">
        <w:t xml:space="preserve"> user=phone in the Request-</w:t>
      </w:r>
      <w:smartTag w:uri="urn:schemas-microsoft-com:office:smarttags" w:element="stockticker">
        <w:r w:rsidRPr="00481D2D">
          <w:t>URI</w:t>
        </w:r>
      </w:smartTag>
      <w:r w:rsidRPr="00481D2D">
        <w:t>.</w:t>
      </w:r>
    </w:p>
    <w:p w14:paraId="34359463" w14:textId="77777777" w:rsidR="00514917" w:rsidRPr="00481D2D" w:rsidRDefault="00514917" w:rsidP="00514917">
      <w:pPr>
        <w:pStyle w:val="NO"/>
      </w:pPr>
      <w:r w:rsidRPr="00481D2D">
        <w:t>NOTE </w:t>
      </w:r>
      <w:r w:rsidR="00AE2D55" w:rsidRPr="00481D2D">
        <w:t>3</w:t>
      </w:r>
      <w:r w:rsidRPr="00481D2D">
        <w:t>:</w:t>
      </w:r>
      <w:r w:rsidRPr="00481D2D">
        <w:tab/>
        <w:t xml:space="preserve">This specification does not make any assumptions regarding how these procedures are mapped to </w:t>
      </w:r>
      <w:r w:rsidR="008A028E" w:rsidRPr="00481D2D">
        <w:t>AS</w:t>
      </w:r>
      <w:r w:rsidRPr="00481D2D">
        <w:t xml:space="preserve">s; whether all procedures are supported by a single </w:t>
      </w:r>
      <w:r w:rsidR="008A028E" w:rsidRPr="00481D2D">
        <w:t xml:space="preserve">AS </w:t>
      </w:r>
      <w:r w:rsidRPr="00481D2D">
        <w:t xml:space="preserve">or spread across multiple </w:t>
      </w:r>
      <w:r w:rsidR="008A028E" w:rsidRPr="00481D2D">
        <w:t>AS</w:t>
      </w:r>
      <w:r w:rsidRPr="00481D2D">
        <w:t>s. However, this specification does assume that the responsibility for ensuring that the UE complies with the carrier selection procedures defined in RFC 4694 </w:t>
      </w:r>
      <w:r w:rsidR="00A50E46" w:rsidRPr="00481D2D">
        <w:t>[112</w:t>
      </w:r>
      <w:r w:rsidRPr="00481D2D">
        <w:t xml:space="preserve">] will be performed by a single AS (e.g. validate "cic"), and the filter criteria will be configured so that this AS is invoked before other </w:t>
      </w:r>
      <w:r w:rsidR="0063416B" w:rsidRPr="00481D2D">
        <w:t>AS</w:t>
      </w:r>
      <w:r w:rsidRPr="00481D2D">
        <w:t>s that have carrier selection responsibilities.</w:t>
      </w:r>
    </w:p>
    <w:p w14:paraId="068A76BB" w14:textId="77777777" w:rsidR="00514917" w:rsidRPr="00481D2D" w:rsidRDefault="00514917" w:rsidP="00514917">
      <w:r w:rsidRPr="00481D2D">
        <w:t>The AS carrier selection procedures also apply when the request contains a Request-</w:t>
      </w:r>
      <w:smartTag w:uri="urn:schemas-microsoft-com:office:smarttags" w:element="stockticker">
        <w:r w:rsidRPr="00481D2D">
          <w:t>URI</w:t>
        </w:r>
      </w:smartTag>
      <w:r w:rsidRPr="00481D2D">
        <w:t xml:space="preserve"> in the form of a SIP </w:t>
      </w:r>
      <w:smartTag w:uri="urn:schemas-microsoft-com:office:smarttags" w:element="stockticker">
        <w:r w:rsidRPr="00481D2D">
          <w:t>URI</w:t>
        </w:r>
      </w:smartTag>
      <w:r w:rsidRPr="00481D2D">
        <w:t xml:space="preserve"> user=phone, where the "cic" tel</w:t>
      </w:r>
      <w:r w:rsidR="008A028E" w:rsidRPr="00481D2D">
        <w:t>-</w:t>
      </w:r>
      <w:smartTag w:uri="urn:schemas-microsoft-com:office:smarttags" w:element="stockticker">
        <w:r w:rsidRPr="00481D2D">
          <w:t>URI</w:t>
        </w:r>
      </w:smartTag>
      <w:r w:rsidRPr="00481D2D">
        <w:t xml:space="preserve"> </w:t>
      </w:r>
      <w:r w:rsidR="00643565" w:rsidRPr="00481D2D">
        <w:t xml:space="preserve">parameter is </w:t>
      </w:r>
      <w:r w:rsidRPr="00481D2D">
        <w:t xml:space="preserve">contained in the userinfo part of the SIP </w:t>
      </w:r>
      <w:smartTag w:uri="urn:schemas-microsoft-com:office:smarttags" w:element="stockticker">
        <w:r w:rsidRPr="00481D2D">
          <w:t>URI</w:t>
        </w:r>
      </w:smartTag>
      <w:r w:rsidRPr="00481D2D">
        <w:t>.</w:t>
      </w:r>
    </w:p>
    <w:p w14:paraId="08F99278" w14:textId="77777777" w:rsidR="000B46B6" w:rsidRPr="00481D2D" w:rsidRDefault="00DB2843" w:rsidP="005D46C4">
      <w:pPr>
        <w:pStyle w:val="Heading4"/>
      </w:pPr>
      <w:bookmarkStart w:id="441" w:name="_Toc106888842"/>
      <w:r w:rsidRPr="00481D2D">
        <w:t>5.7.1.11</w:t>
      </w:r>
      <w:r w:rsidRPr="00481D2D">
        <w:tab/>
        <w:t>Tracing</w:t>
      </w:r>
      <w:bookmarkEnd w:id="441"/>
    </w:p>
    <w:p w14:paraId="6974B15A" w14:textId="77777777" w:rsidR="00DB2843" w:rsidRPr="00481D2D" w:rsidRDefault="00DB2843" w:rsidP="00DB2843">
      <w:r w:rsidRPr="00481D2D">
        <w:t xml:space="preserve">An AS can </w:t>
      </w:r>
      <w:r w:rsidR="00795A1F" w:rsidRPr="00481D2D">
        <w:t xml:space="preserve">retrieve </w:t>
      </w:r>
      <w:r w:rsidRPr="00481D2D">
        <w:t xml:space="preserve">tracing configuration information from the HSS via the Sh reference point. </w:t>
      </w:r>
      <w:r w:rsidR="0050676A" w:rsidRPr="00481D2D">
        <w:t xml:space="preserve">The AS tracing configuration can use the parameters specified in 3GPP TS 24.323 [8K] but need not structure them as a management object. </w:t>
      </w:r>
    </w:p>
    <w:p w14:paraId="3CC4A688" w14:textId="77777777" w:rsidR="00F538E2" w:rsidRPr="00481D2D" w:rsidRDefault="00F538E2" w:rsidP="005D46C4">
      <w:pPr>
        <w:pStyle w:val="Heading4"/>
        <w:rPr>
          <w:lang w:eastAsia="ja-JP"/>
        </w:rPr>
      </w:pPr>
      <w:bookmarkStart w:id="442" w:name="_Toc106888843"/>
      <w:r w:rsidRPr="00481D2D">
        <w:t>5.7.1.</w:t>
      </w:r>
      <w:r w:rsidRPr="00481D2D">
        <w:rPr>
          <w:lang w:eastAsia="ja-JP"/>
        </w:rPr>
        <w:t>12</w:t>
      </w:r>
      <w:r w:rsidRPr="00481D2D">
        <w:tab/>
      </w:r>
      <w:r w:rsidRPr="00481D2D">
        <w:rPr>
          <w:rFonts w:hint="eastAsia"/>
          <w:lang w:eastAsia="ja-JP"/>
        </w:rPr>
        <w:t>Delivery of original destination identity</w:t>
      </w:r>
      <w:bookmarkEnd w:id="442"/>
    </w:p>
    <w:p w14:paraId="5F358B44" w14:textId="77777777" w:rsidR="00F538E2" w:rsidRPr="00481D2D" w:rsidRDefault="00F538E2" w:rsidP="00F538E2">
      <w:pPr>
        <w:rPr>
          <w:lang w:eastAsia="ja-JP"/>
        </w:rPr>
      </w:pPr>
      <w:r w:rsidRPr="00481D2D">
        <w:rPr>
          <w:rFonts w:hint="eastAsia"/>
          <w:lang w:eastAsia="ja-JP"/>
        </w:rPr>
        <w:t xml:space="preserve">If the service the AS provides needs to deliver the original destination identity to the UE, the AS shall </w:t>
      </w:r>
      <w:r w:rsidR="00347BA4" w:rsidRPr="00481D2D">
        <w:rPr>
          <w:lang w:eastAsia="ja-JP"/>
        </w:rPr>
        <w:t>insert a new hi-entry to the last hi-entry of History-Info header field including "mp" header field parameter</w:t>
      </w:r>
      <w:r w:rsidR="002D72C6" w:rsidRPr="00481D2D">
        <w:t xml:space="preserve"> as specified in RFC 7044 [66]</w:t>
      </w:r>
      <w:r w:rsidR="00347BA4" w:rsidRPr="00481D2D">
        <w:rPr>
          <w:lang w:eastAsia="ja-JP"/>
        </w:rPr>
        <w:t>.</w:t>
      </w:r>
    </w:p>
    <w:p w14:paraId="242CA412" w14:textId="77777777" w:rsidR="00F538E2" w:rsidRPr="00481D2D" w:rsidRDefault="00F538E2" w:rsidP="00F538E2">
      <w:pPr>
        <w:pStyle w:val="NO"/>
        <w:rPr>
          <w:lang w:eastAsia="ja-JP"/>
        </w:rPr>
      </w:pPr>
      <w:r w:rsidRPr="00481D2D">
        <w:rPr>
          <w:rFonts w:hint="eastAsia"/>
          <w:lang w:eastAsia="ja-JP"/>
        </w:rPr>
        <w:t>NOTE:</w:t>
      </w:r>
      <w:r w:rsidRPr="00481D2D">
        <w:rPr>
          <w:rFonts w:hint="eastAsia"/>
          <w:lang w:eastAsia="ja-JP"/>
        </w:rPr>
        <w:tab/>
        <w:t xml:space="preserve">If the "mp" </w:t>
      </w:r>
      <w:r w:rsidR="00347BA4" w:rsidRPr="00481D2D">
        <w:rPr>
          <w:lang w:eastAsia="ja-JP"/>
        </w:rPr>
        <w:t xml:space="preserve">header field parameter </w:t>
      </w:r>
      <w:r w:rsidRPr="00481D2D">
        <w:rPr>
          <w:rFonts w:hint="eastAsia"/>
          <w:lang w:eastAsia="ja-JP"/>
        </w:rPr>
        <w:t>is present in the hi-entries within the History-Info header</w:t>
      </w:r>
      <w:r w:rsidRPr="00481D2D">
        <w:rPr>
          <w:lang w:eastAsia="ja-JP"/>
        </w:rPr>
        <w:t xml:space="preserve"> field</w:t>
      </w:r>
      <w:r w:rsidRPr="00481D2D">
        <w:rPr>
          <w:rFonts w:hint="eastAsia"/>
          <w:lang w:eastAsia="ja-JP"/>
        </w:rPr>
        <w:t xml:space="preserve">, the information of the original destination number or </w:t>
      </w:r>
      <w:smartTag w:uri="urn:schemas-microsoft-com:office:smarttags" w:element="stockticker">
        <w:r w:rsidRPr="00481D2D">
          <w:rPr>
            <w:rFonts w:hint="eastAsia"/>
            <w:lang w:eastAsia="ja-JP"/>
          </w:rPr>
          <w:t>URI</w:t>
        </w:r>
      </w:smartTag>
      <w:r w:rsidRPr="00481D2D">
        <w:rPr>
          <w:rFonts w:hint="eastAsia"/>
          <w:lang w:eastAsia="ja-JP"/>
        </w:rPr>
        <w:t xml:space="preserve">, e.g. the service number for freephone, will be found in the hi-entry </w:t>
      </w:r>
      <w:r w:rsidR="00347BA4" w:rsidRPr="00481D2D">
        <w:rPr>
          <w:lang w:eastAsia="ja-JP"/>
        </w:rPr>
        <w:t xml:space="preserve">whose index-val matches the value of </w:t>
      </w:r>
      <w:r w:rsidRPr="00481D2D">
        <w:rPr>
          <w:rFonts w:hint="eastAsia"/>
          <w:lang w:eastAsia="ja-JP"/>
        </w:rPr>
        <w:t xml:space="preserve">the first hi-entry with "mp" </w:t>
      </w:r>
      <w:r w:rsidR="00347BA4" w:rsidRPr="00481D2D">
        <w:rPr>
          <w:lang w:eastAsia="ja-JP"/>
        </w:rPr>
        <w:t>header field parameter</w:t>
      </w:r>
      <w:r w:rsidRPr="00481D2D">
        <w:rPr>
          <w:rFonts w:hint="eastAsia"/>
          <w:lang w:eastAsia="ja-JP"/>
        </w:rPr>
        <w:t>.</w:t>
      </w:r>
    </w:p>
    <w:p w14:paraId="5F9EFD63" w14:textId="77777777" w:rsidR="00174594" w:rsidRPr="00481D2D" w:rsidRDefault="00174594" w:rsidP="005D46C4">
      <w:pPr>
        <w:pStyle w:val="Heading4"/>
      </w:pPr>
      <w:bookmarkStart w:id="443" w:name="_Toc106888844"/>
      <w:r w:rsidRPr="00481D2D">
        <w:t>5.7.1.13</w:t>
      </w:r>
      <w:r w:rsidRPr="00481D2D">
        <w:tab/>
      </w:r>
      <w:smartTag w:uri="urn:schemas-microsoft-com:office:smarttags" w:element="stockticker">
        <w:r w:rsidRPr="00481D2D">
          <w:t>CPC</w:t>
        </w:r>
      </w:smartTag>
      <w:r w:rsidRPr="00481D2D">
        <w:t xml:space="preserve"> and OLI</w:t>
      </w:r>
      <w:bookmarkEnd w:id="443"/>
    </w:p>
    <w:p w14:paraId="716B974D" w14:textId="77777777" w:rsidR="00174594" w:rsidRPr="00481D2D" w:rsidRDefault="00174594" w:rsidP="00174594">
      <w:r w:rsidRPr="00481D2D">
        <w:t xml:space="preserve">The AS may populate the "cpc" and "oli" </w:t>
      </w:r>
      <w:smartTag w:uri="urn:schemas-microsoft-com:office:smarttags" w:element="stockticker">
        <w:r w:rsidRPr="00481D2D">
          <w:t>URI</w:t>
        </w:r>
      </w:smartTag>
      <w:r w:rsidRPr="00481D2D">
        <w:t xml:space="preserve"> parameters</w:t>
      </w:r>
      <w:r w:rsidRPr="00481D2D" w:rsidDel="00711277">
        <w:t xml:space="preserve"> </w:t>
      </w:r>
      <w:r w:rsidRPr="00481D2D">
        <w:t xml:space="preserve">in each initial request for a dialog or a request for a standalone transaction in the tel </w:t>
      </w:r>
      <w:smartTag w:uri="urn:schemas-microsoft-com:office:smarttags" w:element="stockticker">
        <w:r w:rsidRPr="00481D2D">
          <w:t>URI</w:t>
        </w:r>
      </w:smartTag>
      <w:r w:rsidRPr="00481D2D">
        <w:t xml:space="preserve"> or SIP </w:t>
      </w:r>
      <w:smartTag w:uri="urn:schemas-microsoft-com:office:smarttags" w:element="stockticker">
        <w:r w:rsidRPr="00481D2D">
          <w:t>URI</w:t>
        </w:r>
      </w:smartTag>
      <w:r w:rsidRPr="00481D2D">
        <w:t xml:space="preserve"> representation of telephone numbers in the P-Asserted-Identity header field based on their origin source.</w:t>
      </w:r>
    </w:p>
    <w:p w14:paraId="47986B18" w14:textId="77777777" w:rsidR="00066FDF" w:rsidRPr="00481D2D" w:rsidRDefault="00066FDF" w:rsidP="005D46C4">
      <w:pPr>
        <w:pStyle w:val="Heading4"/>
      </w:pPr>
      <w:bookmarkStart w:id="444" w:name="_Toc106888845"/>
      <w:r w:rsidRPr="00481D2D">
        <w:t>5.7.1.14</w:t>
      </w:r>
      <w:r w:rsidRPr="00481D2D">
        <w:tab/>
        <w:t>Emergency transactions</w:t>
      </w:r>
      <w:bookmarkEnd w:id="444"/>
    </w:p>
    <w:p w14:paraId="3D5156F4" w14:textId="77777777" w:rsidR="00066FDF" w:rsidRPr="00481D2D" w:rsidRDefault="00066FDF" w:rsidP="00066FDF">
      <w:r w:rsidRPr="00481D2D">
        <w:t>Identification of emergency transactions for termination in the public network by an AS are outside the scope of this document, and are dependent on many application specific considerations.</w:t>
      </w:r>
    </w:p>
    <w:p w14:paraId="7481A34F" w14:textId="77777777" w:rsidR="00066FDF" w:rsidRPr="00481D2D" w:rsidRDefault="00066FDF" w:rsidP="00066FDF">
      <w:r w:rsidRPr="00481D2D">
        <w:t>Where an AS decides to generate an emergency request on behalf of its served user, the AS shall meet the following conditions:</w:t>
      </w:r>
    </w:p>
    <w:p w14:paraId="2C62F148" w14:textId="77777777" w:rsidR="00066FDF" w:rsidRPr="00481D2D" w:rsidRDefault="00066FDF" w:rsidP="00066FDF">
      <w:pPr>
        <w:pStyle w:val="B1"/>
      </w:pPr>
      <w:r w:rsidRPr="00481D2D">
        <w:t>1)</w:t>
      </w:r>
      <w:r w:rsidRPr="00481D2D">
        <w:tab/>
        <w:t>the UE is in the same network as the S-CSCF (i.e. that the UE is not roaming).</w:t>
      </w:r>
    </w:p>
    <w:p w14:paraId="6ACF1A11" w14:textId="77777777" w:rsidR="00066FDF" w:rsidRPr="00481D2D" w:rsidRDefault="00066FDF" w:rsidP="00066FDF">
      <w:pPr>
        <w:pStyle w:val="NO"/>
      </w:pPr>
      <w:r w:rsidRPr="00481D2D">
        <w:t>NOTE 1:</w:t>
      </w:r>
      <w:r w:rsidRPr="00481D2D">
        <w:tab/>
        <w:t>How the above is determined is outside the scope of this document and will depend on the application supported. Possible mechanisms could be: 1) that the AS only receives requests that are from non-roaming UEs; 2) analysis of the P-Access-Network-Info header field in a received request from the UE.</w:t>
      </w:r>
    </w:p>
    <w:p w14:paraId="2627DFE2" w14:textId="77777777" w:rsidR="00066FDF" w:rsidRPr="00481D2D" w:rsidRDefault="00066FDF" w:rsidP="00066FDF">
      <w:r w:rsidRPr="00481D2D">
        <w:t>The AS generate the request with the following contents:</w:t>
      </w:r>
    </w:p>
    <w:p w14:paraId="62C4B58B" w14:textId="77777777" w:rsidR="00066FDF" w:rsidRPr="00481D2D" w:rsidRDefault="00066FDF" w:rsidP="00066FDF">
      <w:pPr>
        <w:pStyle w:val="B1"/>
      </w:pPr>
      <w:r w:rsidRPr="00481D2D">
        <w:t>1)</w:t>
      </w:r>
      <w:r w:rsidRPr="00481D2D">
        <w:tab/>
        <w:t>include in the Request-</w:t>
      </w:r>
      <w:smartTag w:uri="urn:schemas-microsoft-com:office:smarttags" w:element="stockticker">
        <w:r w:rsidRPr="00481D2D">
          <w:t>URI</w:t>
        </w:r>
      </w:smartTag>
      <w:r w:rsidRPr="00481D2D">
        <w:t xml:space="preserve"> an emergency service URN, i.e. a service URN with a top-level service type of "sos" as specified in RFC 5031 [69]. An additional sub-service type can be added if information on the type of emergency service is known;</w:t>
      </w:r>
    </w:p>
    <w:p w14:paraId="2F758A89" w14:textId="77777777" w:rsidR="00066FDF" w:rsidRPr="00481D2D" w:rsidRDefault="00066FDF" w:rsidP="00066FDF">
      <w:pPr>
        <w:pStyle w:val="B1"/>
      </w:pPr>
      <w:r w:rsidRPr="00481D2D">
        <w:t>2)</w:t>
      </w:r>
      <w:r w:rsidRPr="00481D2D">
        <w:tab/>
        <w:t xml:space="preserve">a Route header field with the topmost Route header field set to the </w:t>
      </w:r>
      <w:smartTag w:uri="urn:schemas-microsoft-com:office:smarttags" w:element="stockticker">
        <w:r w:rsidRPr="00481D2D">
          <w:t>URI</w:t>
        </w:r>
      </w:smartTag>
      <w:r w:rsidRPr="00481D2D">
        <w:t xml:space="preserve"> associated with an E-CSCF;</w:t>
      </w:r>
    </w:p>
    <w:p w14:paraId="4B5078F8" w14:textId="77777777" w:rsidR="00066FDF" w:rsidRPr="00481D2D" w:rsidRDefault="00066FDF" w:rsidP="00066FDF">
      <w:pPr>
        <w:pStyle w:val="B1"/>
      </w:pPr>
      <w:r w:rsidRPr="00481D2D">
        <w:t>3)</w:t>
      </w:r>
      <w:r w:rsidRPr="00481D2D">
        <w:tab/>
        <w:t>if the AS is part of the trust domain of the network, a P-Asserted-Identity header field containing the identity of the UE served by the AS;</w:t>
      </w:r>
    </w:p>
    <w:p w14:paraId="693D9BB5" w14:textId="77777777" w:rsidR="00066FDF" w:rsidRPr="00481D2D" w:rsidRDefault="00066FDF" w:rsidP="00066FDF">
      <w:pPr>
        <w:pStyle w:val="B1"/>
      </w:pPr>
      <w:r w:rsidRPr="00481D2D">
        <w:t>4)</w:t>
      </w:r>
      <w:r w:rsidRPr="00481D2D">
        <w:tab/>
        <w:t>if the AS is not part of the trust domain of the network, a P-Preferred-Identity header field containing the identity of the UE served by the AS;</w:t>
      </w:r>
    </w:p>
    <w:p w14:paraId="7B8B51E1" w14:textId="77777777" w:rsidR="00066FDF" w:rsidRPr="00481D2D" w:rsidRDefault="00066FDF" w:rsidP="00066FDF">
      <w:pPr>
        <w:pStyle w:val="B1"/>
      </w:pPr>
      <w:r w:rsidRPr="00481D2D">
        <w:t>5)</w:t>
      </w:r>
      <w:r w:rsidRPr="00481D2D">
        <w:tab/>
        <w:t>if a GRUU is available for the UE served by the AS, provide the GRUU as part of a Contact header field;</w:t>
      </w:r>
    </w:p>
    <w:p w14:paraId="2AD130DB" w14:textId="77777777" w:rsidR="00066FDF" w:rsidRPr="00481D2D" w:rsidRDefault="00066FDF" w:rsidP="00066FDF">
      <w:pPr>
        <w:pStyle w:val="NO"/>
      </w:pPr>
      <w:r w:rsidRPr="00481D2D">
        <w:t>NOTE 2:</w:t>
      </w:r>
      <w:r w:rsidRPr="00481D2D">
        <w:tab/>
        <w:t xml:space="preserve">If the AS is not already aware of the GRUU of the UE due to previously receiving it in a Contact header, and the UE is registered, the GRUU can be obtained using either the subscription to the reg events package or using the </w:t>
      </w:r>
      <w:r w:rsidR="00F53763" w:rsidRPr="00481D2D">
        <w:t>third-</w:t>
      </w:r>
      <w:r w:rsidRPr="00481D2D">
        <w:t>party registration procedure with the REGISTER request including a "message/sip" MIME body of the 200 (OK) response for the REGISTER request as described in subclause 5.7.1.1.</w:t>
      </w:r>
    </w:p>
    <w:p w14:paraId="364C0ED0" w14:textId="77777777" w:rsidR="00DC0F93" w:rsidRPr="00481D2D" w:rsidRDefault="00DC0F93" w:rsidP="00DC0F93">
      <w:pPr>
        <w:pStyle w:val="B1"/>
      </w:pPr>
      <w:r w:rsidRPr="00481D2D">
        <w:t>6)</w:t>
      </w:r>
      <w:r w:rsidRPr="00481D2D">
        <w:tab/>
        <w:t>if a location is available at the AS in any form, include a Geolocation header field with that location;</w:t>
      </w:r>
    </w:p>
    <w:p w14:paraId="1EE0FF75" w14:textId="77777777" w:rsidR="00DC0F93" w:rsidRPr="00481D2D" w:rsidRDefault="00DC0F93" w:rsidP="00DC0F93">
      <w:pPr>
        <w:pStyle w:val="B1"/>
      </w:pPr>
      <w:r w:rsidRPr="00481D2D">
        <w:t>7)</w:t>
      </w:r>
      <w:r w:rsidRPr="00481D2D">
        <w:tab/>
        <w:t>a P-Charging-Vector header</w:t>
      </w:r>
      <w:r w:rsidRPr="00481D2D">
        <w:rPr>
          <w:lang w:eastAsia="ja-JP"/>
        </w:rPr>
        <w:t xml:space="preserve"> field with the "icid-value" header field parameter populated as specified in 3GPP TS 32.260 [17]</w:t>
      </w:r>
      <w:r w:rsidRPr="00481D2D">
        <w:t>;</w:t>
      </w:r>
    </w:p>
    <w:p w14:paraId="38B4E054" w14:textId="77777777" w:rsidR="00DC0F93" w:rsidRPr="00481D2D" w:rsidRDefault="00DC0F93" w:rsidP="00DC0F93">
      <w:pPr>
        <w:pStyle w:val="B1"/>
      </w:pPr>
      <w:r w:rsidRPr="00481D2D">
        <w:t>8)</w:t>
      </w:r>
      <w:r w:rsidRPr="00481D2D">
        <w:tab/>
        <w:t>if the AS supports calling number verification using signature verification and attestation information as specified in subclause 3.1 and if required by operator policy, the AS shall perform attestation of the user identity by inserting:</w:t>
      </w:r>
    </w:p>
    <w:p w14:paraId="0E0ED288" w14:textId="77777777" w:rsidR="00DC0F93" w:rsidRPr="00481D2D" w:rsidRDefault="00DC0F93" w:rsidP="00DC0F93">
      <w:pPr>
        <w:pStyle w:val="B2"/>
      </w:pPr>
      <w:r w:rsidRPr="00481D2D">
        <w:t>-</w:t>
      </w:r>
      <w:r w:rsidRPr="00481D2D">
        <w:tab/>
        <w:t>a "verstat" tel URI parameter, specified in subclause 7.2A.20, to the tel URI or SIP URI with a user=phone parameter in the From header field or the P-Asserted-Identity header field;</w:t>
      </w:r>
    </w:p>
    <w:p w14:paraId="69AF60FA" w14:textId="77777777" w:rsidR="00DC0F93" w:rsidRPr="00481D2D" w:rsidRDefault="00DC0F93" w:rsidP="00DC0F93">
      <w:pPr>
        <w:pStyle w:val="B2"/>
      </w:pPr>
      <w:r w:rsidRPr="00481D2D">
        <w:t>-</w:t>
      </w:r>
      <w:r w:rsidRPr="00481D2D">
        <w:tab/>
        <w:t>an Attestation-Info header field, specified in subclause 7.2.18; and</w:t>
      </w:r>
    </w:p>
    <w:p w14:paraId="08285228" w14:textId="77777777" w:rsidR="00DC0F93" w:rsidRPr="00481D2D" w:rsidRDefault="00DC0F93" w:rsidP="00DC0F93">
      <w:pPr>
        <w:pStyle w:val="B2"/>
      </w:pPr>
      <w:r w:rsidRPr="00481D2D">
        <w:tab/>
        <w:t>an Origination-Id header field, specified in subclause 7.2.19, set to a UUID identifying the AS which is configured based on local policy and requirements from national regulation; and</w:t>
      </w:r>
    </w:p>
    <w:p w14:paraId="0DE47B43" w14:textId="77777777" w:rsidR="00DC0F93" w:rsidRPr="00481D2D" w:rsidRDefault="00DC0F93" w:rsidP="00DC0F93">
      <w:pPr>
        <w:pStyle w:val="B1"/>
      </w:pPr>
      <w:r w:rsidRPr="00481D2D">
        <w:t>9)</w:t>
      </w:r>
      <w:r w:rsidRPr="00481D2D">
        <w:tab/>
        <w:t xml:space="preserve">if the AS supports priority verification using assertion of priority information as specified in subclause 3.1 and if required by operator policy, the AS shall add a Resource-Priority header field containing a namespace of "esnet" as defined in </w:t>
      </w:r>
      <w:r w:rsidRPr="00481D2D">
        <w:rPr>
          <w:rFonts w:eastAsia="MS Mincho"/>
        </w:rPr>
        <w:t>RFC 7135</w:t>
      </w:r>
      <w:r w:rsidRPr="00481D2D">
        <w:t> [197].</w:t>
      </w:r>
    </w:p>
    <w:p w14:paraId="11596BB2" w14:textId="77777777" w:rsidR="00066FDF" w:rsidRPr="00481D2D" w:rsidRDefault="00066FDF" w:rsidP="00066FDF">
      <w:pPr>
        <w:rPr>
          <w:rFonts w:eastAsia="MS Mincho"/>
        </w:rPr>
      </w:pPr>
      <w:r w:rsidRPr="00481D2D">
        <w:t>If the AS does not receive any response to the INVITE request (including its retransmissions); or receives a 3xx response or 480 (Temporarily Unavailable) response to an INVITE request, the AS shall select a new E-CSCF and forward the INVITE request.</w:t>
      </w:r>
    </w:p>
    <w:p w14:paraId="2E85418A" w14:textId="77777777" w:rsidR="00A33C93" w:rsidRPr="00481D2D" w:rsidRDefault="00A33C93" w:rsidP="005D46C4">
      <w:pPr>
        <w:pStyle w:val="Heading4"/>
      </w:pPr>
      <w:bookmarkStart w:id="445" w:name="_Toc106888846"/>
      <w:r w:rsidRPr="00481D2D">
        <w:t>5.7.1.15</w:t>
      </w:r>
      <w:r w:rsidRPr="00481D2D">
        <w:tab/>
        <w:t>Protecting against attacks using 3xx responses</w:t>
      </w:r>
      <w:bookmarkEnd w:id="445"/>
    </w:p>
    <w:p w14:paraId="4930159C" w14:textId="77777777" w:rsidR="00A33C93" w:rsidRPr="00481D2D" w:rsidRDefault="00A33C93" w:rsidP="00A33C93">
      <w:r w:rsidRPr="00481D2D">
        <w:t xml:space="preserve">The AS upon receiving a 3xx response to a request from the served UE that contains a Contact header field may remove the Contact header field or modify the </w:t>
      </w:r>
      <w:r w:rsidRPr="00481D2D">
        <w:rPr>
          <w:rFonts w:eastAsia="Batang" w:hint="eastAsia"/>
          <w:lang w:eastAsia="ja-JP"/>
        </w:rPr>
        <w:t xml:space="preserve">response code from </w:t>
      </w:r>
      <w:r w:rsidRPr="00481D2D">
        <w:rPr>
          <w:rFonts w:eastAsia="Batang"/>
          <w:lang w:eastAsia="ja-JP"/>
        </w:rPr>
        <w:t xml:space="preserve">3xx to </w:t>
      </w:r>
      <w:r w:rsidRPr="00481D2D">
        <w:rPr>
          <w:rFonts w:eastAsia="Batang" w:hint="eastAsia"/>
          <w:lang w:eastAsia="ja-JP"/>
        </w:rPr>
        <w:t xml:space="preserve">an appropriate </w:t>
      </w:r>
      <w:r w:rsidRPr="00481D2D">
        <w:rPr>
          <w:rFonts w:eastAsia="Batang"/>
          <w:lang w:eastAsia="ja-JP"/>
        </w:rPr>
        <w:t xml:space="preserve">non 2xx </w:t>
      </w:r>
      <w:r w:rsidRPr="00481D2D">
        <w:rPr>
          <w:rFonts w:eastAsia="Batang" w:hint="eastAsia"/>
          <w:lang w:eastAsia="ja-JP"/>
        </w:rPr>
        <w:t>response code (e.g. 5xx</w:t>
      </w:r>
      <w:r w:rsidRPr="00481D2D">
        <w:rPr>
          <w:rFonts w:eastAsia="Batang"/>
          <w:lang w:eastAsia="ja-JP"/>
        </w:rPr>
        <w:t xml:space="preserve"> response code</w:t>
      </w:r>
      <w:r w:rsidRPr="00481D2D">
        <w:rPr>
          <w:rFonts w:eastAsia="Batang" w:hint="eastAsia"/>
          <w:lang w:eastAsia="ja-JP"/>
        </w:rPr>
        <w:t>)</w:t>
      </w:r>
      <w:r w:rsidRPr="00481D2D">
        <w:rPr>
          <w:rFonts w:eastAsia="Batang"/>
          <w:lang w:eastAsia="ja-JP"/>
        </w:rPr>
        <w:t xml:space="preserve"> </w:t>
      </w:r>
      <w:r w:rsidRPr="00481D2D">
        <w:rPr>
          <w:rFonts w:eastAsia="Batang" w:hint="eastAsia"/>
          <w:lang w:eastAsia="ja-JP"/>
        </w:rPr>
        <w:t>based on operator policy</w:t>
      </w:r>
      <w:r w:rsidRPr="00481D2D">
        <w:rPr>
          <w:rFonts w:eastAsia="Batang"/>
          <w:lang w:eastAsia="ja-JP"/>
        </w:rPr>
        <w:t xml:space="preserve"> before sending the response towards </w:t>
      </w:r>
      <w:r w:rsidRPr="00481D2D">
        <w:t>the UE.</w:t>
      </w:r>
    </w:p>
    <w:p w14:paraId="54B9F0A4" w14:textId="77777777" w:rsidR="00A33C93" w:rsidRPr="00481D2D" w:rsidRDefault="00A33C93" w:rsidP="00A33C93">
      <w:pPr>
        <w:pStyle w:val="NO"/>
      </w:pPr>
      <w:r w:rsidRPr="00481D2D">
        <w:t>NOTE:</w:t>
      </w:r>
      <w:r w:rsidRPr="00481D2D">
        <w:tab/>
        <w:t xml:space="preserve">Automatically recursing on </w:t>
      </w:r>
      <w:r w:rsidR="00314632" w:rsidRPr="00481D2D">
        <w:t xml:space="preserve">untrusted </w:t>
      </w:r>
      <w:r w:rsidRPr="00481D2D">
        <w:t xml:space="preserve">3xx responses opens up the UE to being redirected to premium rate URIs without the </w:t>
      </w:r>
      <w:r w:rsidR="00C276A1" w:rsidRPr="00481D2D">
        <w:t xml:space="preserve">user's </w:t>
      </w:r>
      <w:r w:rsidRPr="00481D2D">
        <w:t xml:space="preserve">consent. An AS that protects against attacks using 3xx responses needs to ensure that it </w:t>
      </w:r>
      <w:r w:rsidR="00C276A1" w:rsidRPr="00481D2D">
        <w:t xml:space="preserve">doesn't </w:t>
      </w:r>
      <w:r w:rsidRPr="00481D2D">
        <w:t xml:space="preserve">break services that depend on 3xx responses being passed to the UE. </w:t>
      </w:r>
      <w:r w:rsidR="00314632" w:rsidRPr="00481D2D">
        <w:t xml:space="preserve">Subclause 5.1.2A.1.1 specifies how a UE protects itself against attacks using 3xx responses. </w:t>
      </w:r>
      <w:r w:rsidRPr="00481D2D">
        <w:t>For some services an AS could automatically recurse on a 3xx response.</w:t>
      </w:r>
    </w:p>
    <w:p w14:paraId="7C519DCA" w14:textId="77777777" w:rsidR="001A6340" w:rsidRPr="00481D2D" w:rsidRDefault="001A6340" w:rsidP="005D46C4">
      <w:pPr>
        <w:pStyle w:val="Heading4"/>
      </w:pPr>
      <w:bookmarkStart w:id="446" w:name="_Toc106888847"/>
      <w:r w:rsidRPr="00481D2D">
        <w:t>5.7.1.16</w:t>
      </w:r>
      <w:r w:rsidRPr="00481D2D">
        <w:tab/>
        <w:t>Support of Roaming Architecture for Voice over IMS with Local Breakout</w:t>
      </w:r>
      <w:bookmarkEnd w:id="446"/>
    </w:p>
    <w:p w14:paraId="621F42E5" w14:textId="77777777" w:rsidR="000B46B6" w:rsidRPr="00481D2D" w:rsidRDefault="00CF2069" w:rsidP="005D46C4">
      <w:pPr>
        <w:pStyle w:val="Heading5"/>
      </w:pPr>
      <w:bookmarkStart w:id="447" w:name="_Toc106888848"/>
      <w:r w:rsidRPr="00481D2D">
        <w:t>5.7.1.16.1</w:t>
      </w:r>
      <w:r w:rsidRPr="00481D2D">
        <w:tab/>
        <w:t>Preservation of parameters</w:t>
      </w:r>
      <w:bookmarkEnd w:id="447"/>
    </w:p>
    <w:p w14:paraId="64563669" w14:textId="77777777" w:rsidR="00CF2069" w:rsidRPr="00481D2D" w:rsidRDefault="00CF2069" w:rsidP="00CF2069">
      <w:r w:rsidRPr="00481D2D">
        <w:t>An AS in a network supporting the roaming architecture for voice over IMS with local breakout shall not change the value of the "icid</w:t>
      </w:r>
      <w:r w:rsidR="00276DE4" w:rsidRPr="00481D2D">
        <w:rPr>
          <w:rFonts w:hint="eastAsia"/>
          <w:lang w:eastAsia="ja-JP"/>
        </w:rPr>
        <w:t>-value</w:t>
      </w:r>
      <w:r w:rsidRPr="00481D2D">
        <w:t>" header field parameter in the P-Charging-Vector header field received in the INVITE request when the AS sends any request or response related to an INVITE transaction.</w:t>
      </w:r>
    </w:p>
    <w:p w14:paraId="5A725793" w14:textId="77777777" w:rsidR="00CF2069" w:rsidRPr="00481D2D" w:rsidRDefault="00CF2069" w:rsidP="00CF2069">
      <w:pPr>
        <w:pStyle w:val="NO"/>
      </w:pPr>
      <w:r w:rsidRPr="00481D2D">
        <w:t>NOTE:</w:t>
      </w:r>
      <w:r w:rsidRPr="00481D2D">
        <w:tab/>
        <w:t>An AS that determines that loopback is not a viable option can change or remove any of the above parameters if required by the application logic performed by the AS.</w:t>
      </w:r>
    </w:p>
    <w:p w14:paraId="6F967EC9" w14:textId="77777777" w:rsidR="00C13FF2" w:rsidRPr="00481D2D" w:rsidRDefault="00C13FF2" w:rsidP="005D46C4">
      <w:pPr>
        <w:pStyle w:val="Heading5"/>
      </w:pPr>
      <w:bookmarkStart w:id="448" w:name="_Toc106888849"/>
      <w:r w:rsidRPr="00481D2D">
        <w:t>5.7.1.16.2</w:t>
      </w:r>
      <w:r w:rsidRPr="00481D2D">
        <w:tab/>
        <w:t>Preference for loopback routeing not to occur</w:t>
      </w:r>
      <w:bookmarkEnd w:id="448"/>
    </w:p>
    <w:p w14:paraId="7B8AE3CB" w14:textId="77777777" w:rsidR="00A63117" w:rsidRPr="00481D2D" w:rsidRDefault="00A63117" w:rsidP="00A63117">
      <w:pPr>
        <w:rPr>
          <w:lang w:eastAsia="zh-CN"/>
        </w:rPr>
      </w:pPr>
      <w:r w:rsidRPr="00481D2D">
        <w:t>When the AS is accessed by a network supporting roaming architecture for voice over IMS with local breakout, and the incoming INVITE request contains a Feature-Caps header field with the "+</w:t>
      </w:r>
      <w:r w:rsidRPr="00481D2D">
        <w:rPr>
          <w:lang w:eastAsia="zh-CN"/>
        </w:rPr>
        <w:t xml:space="preserve">g.3gpp.home-visited" header field parameter, the AS can indicate to the S-CSCF its preference for loopback routeing not to occur by removing the </w:t>
      </w:r>
      <w:r w:rsidRPr="00481D2D">
        <w:t>"+</w:t>
      </w:r>
      <w:r w:rsidRPr="00481D2D">
        <w:rPr>
          <w:lang w:eastAsia="zh-CN"/>
        </w:rPr>
        <w:t>g.3gpp.home-visited" header field parameter</w:t>
      </w:r>
      <w:r w:rsidRPr="00481D2D" w:rsidDel="00CD0902">
        <w:rPr>
          <w:lang w:eastAsia="zh-CN"/>
        </w:rPr>
        <w:t xml:space="preserve"> </w:t>
      </w:r>
      <w:r w:rsidRPr="00481D2D">
        <w:rPr>
          <w:lang w:eastAsia="zh-CN"/>
        </w:rPr>
        <w:t>from the Feature-Caps header field from any outgoing INVITE request back to the S-CSCF. Reasons for such an indication might include the need to terminate media streams at an MRF in the home network.</w:t>
      </w:r>
    </w:p>
    <w:p w14:paraId="1A51EFD7" w14:textId="77777777" w:rsidR="00A63117" w:rsidRPr="00481D2D" w:rsidRDefault="00A63117" w:rsidP="00A63117">
      <w:pPr>
        <w:pStyle w:val="NO"/>
      </w:pPr>
      <w:r w:rsidRPr="00481D2D">
        <w:rPr>
          <w:lang w:eastAsia="zh-CN"/>
        </w:rPr>
        <w:t>NOTE:</w:t>
      </w:r>
      <w:r w:rsidRPr="00481D2D">
        <w:rPr>
          <w:lang w:eastAsia="zh-CN"/>
        </w:rPr>
        <w:tab/>
        <w:t>If the original dialog identifier sent by the S-CSCF is not preserved by the AS in the outgoing requests, then loopback routeing will not occur.</w:t>
      </w:r>
    </w:p>
    <w:p w14:paraId="546ABFC7" w14:textId="77777777" w:rsidR="00FA72F2" w:rsidRPr="00481D2D" w:rsidRDefault="00FA72F2" w:rsidP="005D46C4">
      <w:pPr>
        <w:pStyle w:val="Heading4"/>
      </w:pPr>
      <w:bookmarkStart w:id="449" w:name="_Toc106888850"/>
      <w:r w:rsidRPr="00481D2D">
        <w:t>5.7.1.17</w:t>
      </w:r>
      <w:r w:rsidRPr="00481D2D">
        <w:tab/>
      </w:r>
      <w:r w:rsidRPr="00481D2D">
        <w:rPr>
          <w:rFonts w:hint="eastAsia"/>
        </w:rPr>
        <w:t>Delivery of network provided location information</w:t>
      </w:r>
      <w:bookmarkEnd w:id="449"/>
    </w:p>
    <w:p w14:paraId="1E4C29BC" w14:textId="77777777" w:rsidR="00FA72F2" w:rsidRPr="00481D2D" w:rsidRDefault="00FA72F2" w:rsidP="00FA72F2">
      <w:r w:rsidRPr="00481D2D">
        <w:rPr>
          <w:rFonts w:hint="eastAsia"/>
        </w:rPr>
        <w:t xml:space="preserve">If the AS supports delivery of network provided location information, and the AS performs </w:t>
      </w:r>
      <w:r w:rsidRPr="00481D2D">
        <w:t xml:space="preserve">the retrieval of </w:t>
      </w:r>
      <w:r w:rsidRPr="00481D2D">
        <w:rPr>
          <w:rFonts w:hint="eastAsia"/>
        </w:rPr>
        <w:t>cell id</w:t>
      </w:r>
      <w:r w:rsidRPr="00481D2D">
        <w:t xml:space="preserve"> and/or UE </w:t>
      </w:r>
      <w:r w:rsidRPr="00481D2D">
        <w:rPr>
          <w:rFonts w:hint="eastAsia"/>
        </w:rPr>
        <w:t>t</w:t>
      </w:r>
      <w:r w:rsidRPr="00481D2D">
        <w:t xml:space="preserve">ime </w:t>
      </w:r>
      <w:r w:rsidRPr="00481D2D">
        <w:rPr>
          <w:rFonts w:hint="eastAsia"/>
        </w:rPr>
        <w:t>z</w:t>
      </w:r>
      <w:r w:rsidRPr="00481D2D">
        <w:t>one</w:t>
      </w:r>
      <w:r w:rsidRPr="00481D2D">
        <w:rPr>
          <w:rFonts w:hint="eastAsia"/>
        </w:rPr>
        <w:t xml:space="preserve"> via Sh interface, the AS shall insert the </w:t>
      </w:r>
      <w:r w:rsidRPr="00481D2D">
        <w:t>P-Access-Network-Info header field</w:t>
      </w:r>
      <w:r w:rsidRPr="00481D2D">
        <w:rPr>
          <w:rFonts w:hint="eastAsia"/>
        </w:rPr>
        <w:t xml:space="preserve"> with the </w:t>
      </w:r>
      <w:r w:rsidRPr="00481D2D">
        <w:t>cell id</w:t>
      </w:r>
      <w:r w:rsidR="00CE3606" w:rsidRPr="00481D2D">
        <w:t>,</w:t>
      </w:r>
      <w:r w:rsidRPr="00481D2D">
        <w:t xml:space="preserve"> </w:t>
      </w:r>
      <w:r w:rsidR="005C3081" w:rsidRPr="00481D2D">
        <w:t>local</w:t>
      </w:r>
      <w:r w:rsidRPr="00481D2D">
        <w:rPr>
          <w:rFonts w:hint="eastAsia"/>
        </w:rPr>
        <w:t>-t</w:t>
      </w:r>
      <w:r w:rsidRPr="00481D2D">
        <w:t>ime</w:t>
      </w:r>
      <w:r w:rsidRPr="00481D2D">
        <w:rPr>
          <w:rFonts w:hint="eastAsia"/>
        </w:rPr>
        <w:t>-z</w:t>
      </w:r>
      <w:r w:rsidRPr="00481D2D">
        <w:t>one</w:t>
      </w:r>
      <w:r w:rsidRPr="00481D2D">
        <w:rPr>
          <w:rFonts w:hint="eastAsia"/>
        </w:rPr>
        <w:t xml:space="preserve"> parameter</w:t>
      </w:r>
      <w:r w:rsidR="00CE3606" w:rsidRPr="00481D2D">
        <w:t xml:space="preserve"> and/or the "daylight-saving-time" parameter</w:t>
      </w:r>
      <w:r w:rsidRPr="00481D2D">
        <w:rPr>
          <w:rFonts w:hint="eastAsia"/>
        </w:rPr>
        <w:t xml:space="preserve">, including </w:t>
      </w:r>
      <w:r w:rsidRPr="00481D2D">
        <w:t xml:space="preserve">a "network-provided" </w:t>
      </w:r>
      <w:r w:rsidRPr="00481D2D">
        <w:rPr>
          <w:rFonts w:hint="eastAsia"/>
        </w:rPr>
        <w:t>parameter in the incoming request or response.</w:t>
      </w:r>
      <w:r w:rsidR="00F65CFF" w:rsidRPr="00481D2D">
        <w:t xml:space="preserve"> </w:t>
      </w:r>
      <w:r w:rsidR="00AC44A6" w:rsidRPr="00481D2D">
        <w:t>Additionally, if required by local operator policy and the AS is able to deduce a Geographical Identifier from the Cell Global Identity (</w:t>
      </w:r>
      <w:smartTag w:uri="urn:schemas-microsoft-com:office:smarttags" w:element="stockticker">
        <w:r w:rsidR="00AC44A6" w:rsidRPr="00481D2D">
          <w:t>CGI</w:t>
        </w:r>
      </w:smartTag>
      <w:r w:rsidR="00AC44A6" w:rsidRPr="00481D2D">
        <w:t xml:space="preserve">) or form the Service Area Identifier (SAI), the AS shall include an operator-specific-GI header field parameter. </w:t>
      </w:r>
      <w:r w:rsidR="00F65CFF" w:rsidRPr="00481D2D">
        <w:t xml:space="preserve">The P-Access-Network-Info header </w:t>
      </w:r>
      <w:r w:rsidR="00AC44A6" w:rsidRPr="00481D2D">
        <w:t xml:space="preserve">field </w:t>
      </w:r>
      <w:r w:rsidR="00F65CFF" w:rsidRPr="00481D2D">
        <w:rPr>
          <w:rFonts w:hint="eastAsia"/>
          <w:lang w:eastAsia="zh-CN"/>
        </w:rPr>
        <w:t>shall</w:t>
      </w:r>
      <w:r w:rsidR="00F65CFF" w:rsidRPr="00481D2D">
        <w:t xml:space="preserve"> only</w:t>
      </w:r>
      <w:r w:rsidR="00F65CFF" w:rsidRPr="00481D2D">
        <w:rPr>
          <w:rFonts w:hint="eastAsia"/>
          <w:lang w:eastAsia="zh-CN"/>
        </w:rPr>
        <w:t xml:space="preserve"> be</w:t>
      </w:r>
      <w:r w:rsidR="00F65CFF" w:rsidRPr="00481D2D">
        <w:t xml:space="preserve"> inserted if there is not already a network provided information.</w:t>
      </w:r>
    </w:p>
    <w:p w14:paraId="6AE9CF1C" w14:textId="77777777" w:rsidR="00AC44A6" w:rsidRPr="00481D2D" w:rsidRDefault="00AC44A6" w:rsidP="00AC44A6">
      <w:r w:rsidRPr="00481D2D">
        <w:t>When the AS receives, in a SIP request or response, a P-Access-Network-Info header field which does not contain the operator-specific-GI header field parameter, contains a Cell Global Identity (</w:t>
      </w:r>
      <w:smartTag w:uri="urn:schemas-microsoft-com:office:smarttags" w:element="stockticker">
        <w:r w:rsidRPr="00481D2D">
          <w:t>CGI</w:t>
        </w:r>
      </w:smartTag>
      <w:r w:rsidRPr="00481D2D">
        <w:t>) or a Service Area Identifier (SAI) information and contains the</w:t>
      </w:r>
      <w:r w:rsidRPr="00481D2D">
        <w:rPr>
          <w:rFonts w:hint="eastAsia"/>
          <w:lang w:eastAsia="zh-CN"/>
        </w:rPr>
        <w:t xml:space="preserve"> </w:t>
      </w:r>
      <w:r w:rsidRPr="00481D2D">
        <w:t>"</w:t>
      </w:r>
      <w:r w:rsidRPr="00481D2D">
        <w:rPr>
          <w:rFonts w:hint="eastAsia"/>
          <w:lang w:eastAsia="zh-CN"/>
        </w:rPr>
        <w:t>network provided</w:t>
      </w:r>
      <w:r w:rsidRPr="00481D2D">
        <w:t>"</w:t>
      </w:r>
      <w:r w:rsidRPr="00481D2D">
        <w:rPr>
          <w:rFonts w:hint="eastAsia"/>
          <w:lang w:eastAsia="zh-CN"/>
        </w:rPr>
        <w:t xml:space="preserve"> header field </w:t>
      </w:r>
      <w:r w:rsidRPr="00481D2D">
        <w:rPr>
          <w:lang w:eastAsia="zh-CN"/>
        </w:rPr>
        <w:t>parameter</w:t>
      </w:r>
      <w:r w:rsidRPr="00481D2D">
        <w:t>, if required by local operator policy and if the AS is able to deduce a Geographical Identifier from the contained Cell Global Identity (</w:t>
      </w:r>
      <w:smartTag w:uri="urn:schemas-microsoft-com:office:smarttags" w:element="stockticker">
        <w:r w:rsidRPr="00481D2D">
          <w:t>CGI</w:t>
        </w:r>
      </w:smartTag>
      <w:r w:rsidRPr="00481D2D">
        <w:t xml:space="preserve">) or form the contained Service Area Identifier (SAI), the AS shall instert an operator-specific-GI header field parameter in that received network provided P-Access-Network-Info header field. </w:t>
      </w:r>
    </w:p>
    <w:p w14:paraId="26BB5FC2" w14:textId="77777777" w:rsidR="00AC44A6" w:rsidRPr="00481D2D" w:rsidRDefault="00AC44A6" w:rsidP="00AC44A6">
      <w:pPr>
        <w:rPr>
          <w:rFonts w:eastAsia="SimSun"/>
        </w:rPr>
      </w:pPr>
      <w:r w:rsidRPr="00481D2D">
        <w:t xml:space="preserve">The AS can obtain a Geographical Identifier from the </w:t>
      </w:r>
      <w:smartTag w:uri="urn:schemas-microsoft-com:office:smarttags" w:element="stockticker">
        <w:r w:rsidRPr="00481D2D">
          <w:t>CLF</w:t>
        </w:r>
      </w:smartTag>
      <w:r w:rsidRPr="00481D2D">
        <w:t xml:space="preserve"> by using the e2 interface (see ETSI ES 283 035 [98]).</w:t>
      </w:r>
    </w:p>
    <w:p w14:paraId="7D554F3E" w14:textId="77777777" w:rsidR="00AC44A6" w:rsidRPr="00481D2D" w:rsidRDefault="00AC44A6" w:rsidP="00AC44A6">
      <w:pPr>
        <w:pStyle w:val="NO"/>
      </w:pPr>
      <w:r w:rsidRPr="00481D2D">
        <w:t>NOTE:</w:t>
      </w:r>
      <w:r w:rsidRPr="00481D2D">
        <w:tab/>
        <w:t xml:space="preserve">ETSI ES 283 035 [98] Release 3 enables querying a </w:t>
      </w:r>
      <w:smartTag w:uri="urn:schemas-microsoft-com:office:smarttags" w:element="stockticker">
        <w:r w:rsidRPr="00481D2D">
          <w:t>CLF</w:t>
        </w:r>
      </w:smartTag>
      <w:r w:rsidRPr="00481D2D">
        <w:t xml:space="preserve"> using the User-Data-Request command in which the Global-Access-Id </w:t>
      </w:r>
      <w:smartTag w:uri="urn:schemas-microsoft-com:office:smarttags" w:element="stockticker">
        <w:r w:rsidRPr="00481D2D">
          <w:t>AVP</w:t>
        </w:r>
      </w:smartTag>
      <w:r w:rsidRPr="00481D2D">
        <w:t xml:space="preserve"> contains the 3GPP-User-Location-Info </w:t>
      </w:r>
      <w:smartTag w:uri="urn:schemas-microsoft-com:office:smarttags" w:element="stockticker">
        <w:r w:rsidRPr="00481D2D">
          <w:t>AVP</w:t>
        </w:r>
      </w:smartTag>
      <w:r w:rsidRPr="00481D2D">
        <w:t xml:space="preserve"> with a </w:t>
      </w:r>
      <w:smartTag w:uri="urn:schemas-microsoft-com:office:smarttags" w:element="stockticker">
        <w:r w:rsidRPr="00481D2D">
          <w:t>CGI</w:t>
        </w:r>
      </w:smartTag>
      <w:r w:rsidRPr="00481D2D">
        <w:t xml:space="preserve"> or a SAI value to get a corresponding Geographical Identifier. If multiple CLFs are deployed, the AS can dertermine which </w:t>
      </w:r>
      <w:smartTag w:uri="urn:schemas-microsoft-com:office:smarttags" w:element="stockticker">
        <w:r w:rsidRPr="00481D2D">
          <w:t>CLF</w:t>
        </w:r>
      </w:smartTag>
      <w:r w:rsidRPr="00481D2D">
        <w:t xml:space="preserve"> to query based on the </w:t>
      </w:r>
      <w:smartTag w:uri="urn:schemas-microsoft-com:office:smarttags" w:element="stockticker">
        <w:r w:rsidRPr="00481D2D">
          <w:t>CGI</w:t>
        </w:r>
      </w:smartTag>
      <w:r w:rsidRPr="00481D2D">
        <w:t xml:space="preserve"> or the SAI values or can use a DIAMETER proxy if deployed.</w:t>
      </w:r>
    </w:p>
    <w:p w14:paraId="4CCDFF73" w14:textId="77777777" w:rsidR="005363B5" w:rsidRPr="00481D2D" w:rsidRDefault="005363B5" w:rsidP="005D46C4">
      <w:pPr>
        <w:pStyle w:val="Heading4"/>
      </w:pPr>
      <w:bookmarkStart w:id="450" w:name="_Toc106888851"/>
      <w:r w:rsidRPr="00481D2D">
        <w:t>5.7.1.18</w:t>
      </w:r>
      <w:r w:rsidRPr="00481D2D">
        <w:tab/>
        <w:t>Delivery of MRB address information</w:t>
      </w:r>
      <w:bookmarkEnd w:id="450"/>
    </w:p>
    <w:p w14:paraId="15CDB76C" w14:textId="77777777" w:rsidR="005363B5" w:rsidRPr="00481D2D" w:rsidRDefault="005363B5" w:rsidP="005363B5">
      <w:r w:rsidRPr="00481D2D">
        <w:t>A visited MRB address can be received during session establishment. If an</w:t>
      </w:r>
      <w:r w:rsidRPr="00481D2D">
        <w:rPr>
          <w:rFonts w:eastAsia="MS Mincho" w:cs="Arial"/>
        </w:rPr>
        <w:t xml:space="preserve"> AS </w:t>
      </w:r>
      <w:r w:rsidRPr="00481D2D">
        <w:rPr>
          <w:rFonts w:eastAsia="SimSun"/>
        </w:rPr>
        <w:t xml:space="preserve">receives the </w:t>
      </w:r>
      <w:smartTag w:uri="urn:schemas-microsoft-com:office:smarttags" w:element="stockticker">
        <w:r w:rsidRPr="00481D2D">
          <w:rPr>
            <w:rFonts w:eastAsia="SimSun"/>
          </w:rPr>
          <w:t>URI</w:t>
        </w:r>
      </w:smartTag>
      <w:r w:rsidRPr="00481D2D">
        <w:rPr>
          <w:rFonts w:eastAsia="SimSun"/>
        </w:rPr>
        <w:t xml:space="preserve"> of an MRB in a "+</w:t>
      </w:r>
      <w:r w:rsidRPr="00481D2D">
        <w:t>g.3gpp.mrb" header field parameter</w:t>
      </w:r>
      <w:r w:rsidRPr="00481D2D">
        <w:rPr>
          <w:rFonts w:eastAsia="SimSun"/>
        </w:rPr>
        <w:t xml:space="preserve"> </w:t>
      </w:r>
      <w:r w:rsidRPr="00481D2D">
        <w:t>included</w:t>
      </w:r>
      <w:r w:rsidRPr="00481D2D">
        <w:rPr>
          <w:rFonts w:eastAsia="SimSun"/>
        </w:rPr>
        <w:t xml:space="preserve"> in a Feature-Caps header field of an INVITE request, it shall store this </w:t>
      </w:r>
      <w:smartTag w:uri="urn:schemas-microsoft-com:office:smarttags" w:element="stockticker">
        <w:r w:rsidRPr="00481D2D">
          <w:rPr>
            <w:rFonts w:eastAsia="SimSun"/>
          </w:rPr>
          <w:t>URI</w:t>
        </w:r>
      </w:smartTag>
      <w:r w:rsidRPr="00481D2D">
        <w:rPr>
          <w:rFonts w:eastAsia="SimSun"/>
        </w:rPr>
        <w:t xml:space="preserve">. If the AS requests allocation of MRF resources from an MRB in its own network, either in in-line or query mode, the AS shall forward the visited network MRB </w:t>
      </w:r>
      <w:smartTag w:uri="urn:schemas-microsoft-com:office:smarttags" w:element="stockticker">
        <w:r w:rsidRPr="00481D2D">
          <w:rPr>
            <w:rFonts w:eastAsia="SimSun"/>
          </w:rPr>
          <w:t>URI</w:t>
        </w:r>
      </w:smartTag>
      <w:r w:rsidRPr="00481D2D">
        <w:rPr>
          <w:rFonts w:eastAsia="SimSun"/>
        </w:rPr>
        <w:t xml:space="preserve"> in the request.</w:t>
      </w:r>
    </w:p>
    <w:p w14:paraId="10025925" w14:textId="77777777" w:rsidR="00013C62" w:rsidRPr="00481D2D" w:rsidRDefault="00013C62" w:rsidP="005D46C4">
      <w:pPr>
        <w:pStyle w:val="Heading4"/>
      </w:pPr>
      <w:bookmarkStart w:id="451" w:name="_Toc106888852"/>
      <w:r w:rsidRPr="00481D2D">
        <w:t>5.7.1.19</w:t>
      </w:r>
      <w:r w:rsidRPr="00481D2D">
        <w:tab/>
        <w:t>Overload control</w:t>
      </w:r>
      <w:bookmarkEnd w:id="451"/>
    </w:p>
    <w:p w14:paraId="452288AE" w14:textId="77777777" w:rsidR="000B46B6" w:rsidRPr="00481D2D" w:rsidRDefault="00013C62" w:rsidP="005D46C4">
      <w:pPr>
        <w:pStyle w:val="Heading5"/>
      </w:pPr>
      <w:bookmarkStart w:id="452" w:name="_Toc106888853"/>
      <w:r w:rsidRPr="00481D2D">
        <w:t>5.7.1.19.1</w:t>
      </w:r>
      <w:r w:rsidRPr="00481D2D">
        <w:tab/>
      </w:r>
      <w:r w:rsidRPr="00481D2D">
        <w:rPr>
          <w:rFonts w:eastAsia="SimSun"/>
        </w:rPr>
        <w:t>Outgoing subscriptions to load-control event</w:t>
      </w:r>
      <w:bookmarkEnd w:id="452"/>
    </w:p>
    <w:p w14:paraId="58E24371" w14:textId="77777777" w:rsidR="000B46B6" w:rsidRPr="00481D2D" w:rsidRDefault="00013C62" w:rsidP="00013C62">
      <w:r w:rsidRPr="00481D2D">
        <w:t>Based on operator policy, the AS may subscribe to the load-control event package with one ore more target SIP entities. The list of target SIP entities is provisioned.</w:t>
      </w:r>
    </w:p>
    <w:p w14:paraId="7B4223C8" w14:textId="77777777" w:rsidR="00013C62" w:rsidRPr="00481D2D" w:rsidRDefault="00013C62" w:rsidP="00013C62">
      <w:r w:rsidRPr="00481D2D">
        <w:t>Subscription to the load-control event package is triggered by internal events (e.g. the physical device hosting the SIP entity is power-cycled) or through a management interface.</w:t>
      </w:r>
    </w:p>
    <w:p w14:paraId="3363B8C7" w14:textId="77777777" w:rsidR="00013C62" w:rsidRPr="00481D2D" w:rsidRDefault="00013C62" w:rsidP="00013C62">
      <w:r w:rsidRPr="00481D2D">
        <w:t>The AS shall perform subscriptions to the load-control event package to a target entity in accordance with RFC </w:t>
      </w:r>
      <w:r w:rsidR="001E39B5" w:rsidRPr="00481D2D">
        <w:t>6665</w:t>
      </w:r>
      <w:r w:rsidRPr="00481D2D">
        <w:t xml:space="preserve"> [28] and with </w:t>
      </w:r>
      <w:r w:rsidR="002E01BD" w:rsidRPr="00481D2D">
        <w:t>RFC 7200</w:t>
      </w:r>
      <w:r w:rsidRPr="00481D2D">
        <w:t> [201]. When subscribing to the load-control event, the AS shall</w:t>
      </w:r>
      <w:r w:rsidR="00D2720D" w:rsidRPr="00481D2D">
        <w:t>:</w:t>
      </w:r>
    </w:p>
    <w:p w14:paraId="13B46D5B" w14:textId="77777777" w:rsidR="00013C62" w:rsidRPr="00481D2D" w:rsidRDefault="00013C62" w:rsidP="00013C62">
      <w:pPr>
        <w:pStyle w:val="B1"/>
      </w:pPr>
      <w:r w:rsidRPr="00481D2D">
        <w:t>1)</w:t>
      </w:r>
      <w:r w:rsidRPr="00481D2D">
        <w:tab/>
        <w:t>Send a SUBSCRIBE request in accordance with RFC </w:t>
      </w:r>
      <w:r w:rsidR="001E39B5" w:rsidRPr="00481D2D">
        <w:t>6665</w:t>
      </w:r>
      <w:r w:rsidRPr="00481D2D">
        <w:t xml:space="preserve"> [28] and with </w:t>
      </w:r>
      <w:r w:rsidR="002E01BD" w:rsidRPr="00481D2D">
        <w:t>RFC 7200</w:t>
      </w:r>
      <w:r w:rsidRPr="00481D2D">
        <w:t> [201] to the target entity, with the following elements:</w:t>
      </w:r>
    </w:p>
    <w:p w14:paraId="0BD40558" w14:textId="77777777" w:rsidR="00013C62" w:rsidRPr="00481D2D" w:rsidRDefault="00013C62" w:rsidP="00013C62">
      <w:pPr>
        <w:pStyle w:val="B2"/>
        <w:ind w:left="852"/>
      </w:pPr>
      <w:r w:rsidRPr="00481D2D">
        <w:t>-</w:t>
      </w:r>
      <w:r w:rsidRPr="00481D2D">
        <w:tab/>
        <w:t>an Expires header field set to a network specific value;</w:t>
      </w:r>
    </w:p>
    <w:p w14:paraId="5FDDA6CE" w14:textId="77777777" w:rsidR="00013C62" w:rsidRPr="00481D2D" w:rsidRDefault="00013C62" w:rsidP="00013C62">
      <w:pPr>
        <w:pStyle w:val="B1"/>
      </w:pPr>
      <w:r w:rsidRPr="00481D2D">
        <w:t>2)</w:t>
      </w:r>
      <w:r w:rsidRPr="00481D2D">
        <w:tab/>
        <w:t>If the target entity is located in a different network and local policy requires the application of IBCF capabilities, forward the request to an IBCF acting as an exit point.</w:t>
      </w:r>
    </w:p>
    <w:p w14:paraId="5555229F" w14:textId="77777777" w:rsidR="000B46B6" w:rsidRPr="00481D2D" w:rsidRDefault="00013C62" w:rsidP="00013C62">
      <w:r w:rsidRPr="00481D2D">
        <w:t>The AS shall automatically refresh ongoing subscriptions to the load-control event package either 600 seconds before the expiration time if the initial subscription was for greater than 1200 seconds, or when half of the time has expired if the initial subscription was for 1200 seconds or less.</w:t>
      </w:r>
    </w:p>
    <w:p w14:paraId="3E1E1C48" w14:textId="77777777" w:rsidR="00013C62" w:rsidRPr="00481D2D" w:rsidRDefault="00013C62" w:rsidP="00013C62">
      <w:r w:rsidRPr="00481D2D">
        <w:t>The AS can terminate a subscription according to RFC </w:t>
      </w:r>
      <w:r w:rsidR="001E39B5" w:rsidRPr="00481D2D">
        <w:t>6665</w:t>
      </w:r>
      <w:r w:rsidRPr="00481D2D">
        <w:t> [28].</w:t>
      </w:r>
    </w:p>
    <w:p w14:paraId="242FCCED" w14:textId="77777777" w:rsidR="00013C62" w:rsidRPr="00481D2D" w:rsidRDefault="00013C62" w:rsidP="005D46C4">
      <w:pPr>
        <w:pStyle w:val="Heading5"/>
      </w:pPr>
      <w:bookmarkStart w:id="453" w:name="_Toc106888854"/>
      <w:r w:rsidRPr="00481D2D">
        <w:t>5.7.1.19.2</w:t>
      </w:r>
      <w:r w:rsidRPr="00481D2D">
        <w:tab/>
      </w:r>
      <w:r w:rsidRPr="00481D2D">
        <w:rPr>
          <w:rFonts w:eastAsia="SimSun"/>
        </w:rPr>
        <w:t>Incoming subscriptions to load-control event</w:t>
      </w:r>
      <w:bookmarkEnd w:id="453"/>
    </w:p>
    <w:p w14:paraId="58D5609C" w14:textId="77777777" w:rsidR="00013C62" w:rsidRPr="00481D2D" w:rsidRDefault="00013C62" w:rsidP="00013C62">
      <w:r w:rsidRPr="00481D2D">
        <w:t>If subscriptions to load-control event package is supported, the AS shall handle incoming subscriptions to the load-control event package in accordance with RFC </w:t>
      </w:r>
      <w:r w:rsidR="001E39B5" w:rsidRPr="00481D2D">
        <w:t>6665</w:t>
      </w:r>
      <w:r w:rsidRPr="00481D2D">
        <w:t xml:space="preserve"> [28] and with </w:t>
      </w:r>
      <w:r w:rsidR="002E01BD" w:rsidRPr="00481D2D">
        <w:t>RFC 7200</w:t>
      </w:r>
      <w:r w:rsidRPr="00481D2D">
        <w:t> [201]. When the AS receives a SUBCRIBE request for the load-control event from an unauthorised or unexpected source, the AS shall generate a "403 forbidden" response to the SUBSCRIBE request.</w:t>
      </w:r>
    </w:p>
    <w:p w14:paraId="0CE82993" w14:textId="77777777" w:rsidR="00013C62" w:rsidRPr="00481D2D" w:rsidRDefault="00013C62" w:rsidP="00013C62">
      <w:r w:rsidRPr="00481D2D">
        <w:t>If the AS receives a SUBSCRIBE request from an authorised source the AS shall:</w:t>
      </w:r>
    </w:p>
    <w:p w14:paraId="418FAB44" w14:textId="77777777" w:rsidR="00013C62" w:rsidRPr="00481D2D" w:rsidRDefault="00013C62" w:rsidP="00013C62">
      <w:pPr>
        <w:pStyle w:val="B1"/>
      </w:pPr>
      <w:r w:rsidRPr="00481D2D">
        <w:t>2)</w:t>
      </w:r>
      <w:r w:rsidRPr="00481D2D">
        <w:tab/>
        <w:t>Generate a "200 OK" response to the SUBSCRIBE request with the following settings:</w:t>
      </w:r>
    </w:p>
    <w:p w14:paraId="3FAA38C1" w14:textId="77777777" w:rsidR="00013C62" w:rsidRPr="00481D2D" w:rsidRDefault="00013C62" w:rsidP="00013C62">
      <w:pPr>
        <w:pStyle w:val="B2"/>
      </w:pPr>
      <w:r w:rsidRPr="00481D2D">
        <w:t>-</w:t>
      </w:r>
      <w:r w:rsidRPr="00481D2D">
        <w:tab/>
        <w:t>an Expires header field, set to either the same or a decreased value as the Expires header field in SUBSCRIBE request; and</w:t>
      </w:r>
    </w:p>
    <w:p w14:paraId="005010EB" w14:textId="77777777" w:rsidR="00013C62" w:rsidRPr="00481D2D" w:rsidRDefault="00013C62" w:rsidP="00013C62">
      <w:pPr>
        <w:pStyle w:val="B2"/>
      </w:pPr>
      <w:r w:rsidRPr="00481D2D">
        <w:t>-</w:t>
      </w:r>
      <w:r w:rsidRPr="00481D2D">
        <w:tab/>
        <w:t>the Contact header field set to an identifier uniquely associated to the SUBSCRIBE request that may help correlating refreshes.</w:t>
      </w:r>
    </w:p>
    <w:p w14:paraId="1AA5C1D1" w14:textId="77777777" w:rsidR="00013C62" w:rsidRPr="00481D2D" w:rsidRDefault="00013C62" w:rsidP="00013C62">
      <w:pPr>
        <w:pStyle w:val="B1"/>
      </w:pPr>
      <w:r w:rsidRPr="00481D2D">
        <w:t>3)</w:t>
      </w:r>
      <w:r w:rsidRPr="00481D2D">
        <w:tab/>
        <w:t>In case of an initial subscription, determine the list of load filters applicable to the subscriber, create an XML document to represent this information and send it as an attachement to a NOTIFY request towards the subscriber. If no applicable load filters are identified when the subscription request is received, an empty document is attached to the NOTIFY request.</w:t>
      </w:r>
    </w:p>
    <w:p w14:paraId="64093C7A" w14:textId="77777777" w:rsidR="00013C62" w:rsidRPr="00481D2D" w:rsidRDefault="00013C62" w:rsidP="00013C62">
      <w:r w:rsidRPr="00481D2D">
        <w:t>Subsequent NOTIFY requests with updated or new filters may then be sent as the actual load of the target entity evolves.</w:t>
      </w:r>
    </w:p>
    <w:p w14:paraId="5161FC73" w14:textId="77777777" w:rsidR="00D9483F" w:rsidRPr="00481D2D" w:rsidRDefault="00D9483F" w:rsidP="005D46C4">
      <w:pPr>
        <w:pStyle w:val="Heading4"/>
      </w:pPr>
      <w:bookmarkStart w:id="454" w:name="_Toc106888855"/>
      <w:r w:rsidRPr="00481D2D">
        <w:t>5.7.1.20</w:t>
      </w:r>
      <w:r w:rsidRPr="00481D2D">
        <w:tab/>
        <w:t>Procedures in the AS for resource sharing</w:t>
      </w:r>
      <w:bookmarkEnd w:id="454"/>
    </w:p>
    <w:p w14:paraId="371EBBEB" w14:textId="77777777" w:rsidR="00D9483F" w:rsidRPr="00481D2D" w:rsidRDefault="00D9483F" w:rsidP="005D46C4">
      <w:pPr>
        <w:pStyle w:val="Heading5"/>
      </w:pPr>
      <w:bookmarkStart w:id="455" w:name="_Toc106888856"/>
      <w:r w:rsidRPr="00481D2D">
        <w:t>5.7.1.20.1</w:t>
      </w:r>
      <w:r w:rsidRPr="00481D2D">
        <w:tab/>
        <w:t>General</w:t>
      </w:r>
      <w:bookmarkEnd w:id="455"/>
    </w:p>
    <w:p w14:paraId="311BEEAE" w14:textId="77777777" w:rsidR="00D9483F" w:rsidRPr="00481D2D" w:rsidRDefault="00D9483F" w:rsidP="00D9483F">
      <w:pPr>
        <w:rPr>
          <w:rFonts w:eastAsia="SimSun"/>
          <w:lang w:eastAsia="zh-CN"/>
        </w:rPr>
      </w:pPr>
      <w:r w:rsidRPr="00481D2D">
        <w:t>An AS supporting resource sharing shall use the "+g.</w:t>
      </w:r>
      <w:r w:rsidRPr="00481D2D">
        <w:rPr>
          <w:rFonts w:eastAsia="SimSun"/>
          <w:lang w:eastAsia="zh-CN"/>
        </w:rPr>
        <w:t xml:space="preserve">3gpp.registration-token" header field parameter in the Contact header field of the </w:t>
      </w:r>
      <w:r w:rsidR="006C546A" w:rsidRPr="00481D2D">
        <w:rPr>
          <w:rFonts w:eastAsia="SimSun"/>
          <w:lang w:eastAsia="zh-CN"/>
        </w:rPr>
        <w:t xml:space="preserve">incoming </w:t>
      </w:r>
      <w:r w:rsidR="00F25005" w:rsidRPr="00481D2D">
        <w:rPr>
          <w:rFonts w:eastAsia="SimSun"/>
          <w:lang w:eastAsia="zh-CN"/>
        </w:rPr>
        <w:t xml:space="preserve">third-party </w:t>
      </w:r>
      <w:r w:rsidRPr="00481D2D">
        <w:rPr>
          <w:rFonts w:eastAsia="SimSun"/>
          <w:lang w:eastAsia="zh-CN"/>
        </w:rPr>
        <w:t xml:space="preserve">REGISTER request and the </w:t>
      </w:r>
      <w:r w:rsidRPr="00481D2D">
        <w:t>"+g.</w:t>
      </w:r>
      <w:r w:rsidRPr="00481D2D">
        <w:rPr>
          <w:rFonts w:eastAsia="SimSun"/>
          <w:lang w:eastAsia="zh-CN"/>
        </w:rPr>
        <w:t xml:space="preserve">3gpp.registration-token" header field parameter in the Feature-Caps header field in the initial INVITE request or provisional responses </w:t>
      </w:r>
      <w:r w:rsidR="00F25005" w:rsidRPr="00481D2D">
        <w:rPr>
          <w:rFonts w:eastAsia="SimSun"/>
          <w:lang w:eastAsia="zh-CN"/>
        </w:rPr>
        <w:t xml:space="preserve">to </w:t>
      </w:r>
      <w:r w:rsidRPr="00481D2D">
        <w:rPr>
          <w:rFonts w:eastAsia="SimSun"/>
          <w:lang w:eastAsia="zh-CN"/>
        </w:rPr>
        <w:t>the initial INVITE to identify the UE.</w:t>
      </w:r>
    </w:p>
    <w:p w14:paraId="17A0478E" w14:textId="77777777" w:rsidR="00D9483F" w:rsidRPr="00481D2D" w:rsidRDefault="00D9483F" w:rsidP="00D9483F">
      <w:r w:rsidRPr="00481D2D">
        <w:t>The AS supporting resource sharing shall only include the Resource-</w:t>
      </w:r>
      <w:r w:rsidR="008D5B85" w:rsidRPr="00481D2D">
        <w:t xml:space="preserve">Share </w:t>
      </w:r>
      <w:r w:rsidRPr="00481D2D">
        <w:t>header field in request</w:t>
      </w:r>
      <w:r w:rsidR="00074644" w:rsidRPr="00481D2D">
        <w:t>s</w:t>
      </w:r>
      <w:r w:rsidRPr="00481D2D">
        <w:t xml:space="preserve"> and responses destined to the served user and in all other cases remove the header field.</w:t>
      </w:r>
    </w:p>
    <w:p w14:paraId="7AE5CADB" w14:textId="77777777" w:rsidR="00D9483F" w:rsidRPr="00481D2D" w:rsidRDefault="00D9483F" w:rsidP="005D46C4">
      <w:pPr>
        <w:pStyle w:val="Heading5"/>
      </w:pPr>
      <w:bookmarkStart w:id="456" w:name="_Toc106888857"/>
      <w:r w:rsidRPr="00481D2D">
        <w:t>5.7.1.20.2</w:t>
      </w:r>
      <w:r w:rsidRPr="00481D2D">
        <w:tab/>
        <w:t>UE-originating case</w:t>
      </w:r>
      <w:bookmarkEnd w:id="456"/>
    </w:p>
    <w:p w14:paraId="5CA41D35" w14:textId="77777777" w:rsidR="00DE2442" w:rsidRPr="00481D2D" w:rsidRDefault="00DE2442" w:rsidP="00DE2442">
      <w:r w:rsidRPr="00481D2D">
        <w:t>If the AS supporting resource sharing receives a response or request destined to the served user containing a Resource-</w:t>
      </w:r>
      <w:r w:rsidR="008D5B85" w:rsidRPr="00481D2D">
        <w:t xml:space="preserve">Share </w:t>
      </w:r>
      <w:r w:rsidRPr="00481D2D">
        <w:t>header field, the AS shall remove that header field from the outgoing response or request.</w:t>
      </w:r>
    </w:p>
    <w:p w14:paraId="1F015897" w14:textId="77777777" w:rsidR="00D9483F" w:rsidRPr="00481D2D" w:rsidRDefault="00D9483F" w:rsidP="00DE2442">
      <w:r w:rsidRPr="00481D2D">
        <w:t>Upon receiving a</w:t>
      </w:r>
      <w:r w:rsidR="007F4FA5" w:rsidRPr="00481D2D">
        <w:t>n SDP answer in a</w:t>
      </w:r>
      <w:r w:rsidRPr="00481D2D">
        <w:t xml:space="preserve"> provisional response</w:t>
      </w:r>
      <w:r w:rsidR="007F4FA5" w:rsidRPr="00481D2D">
        <w:t xml:space="preserve"> or a 200 (OK) response</w:t>
      </w:r>
      <w:r w:rsidRPr="00481D2D">
        <w:t xml:space="preserve"> to an initial INVITE request </w:t>
      </w:r>
      <w:r w:rsidR="00DE2442" w:rsidRPr="00481D2D">
        <w:t xml:space="preserve">from a UE served by a P-CSCF supporting resource sharing, </w:t>
      </w:r>
      <w:r w:rsidRPr="00481D2D">
        <w:t>the AS supporting resource sharing shall determine whether resource sharing can be applied.</w:t>
      </w:r>
    </w:p>
    <w:p w14:paraId="11B066A2" w14:textId="77777777" w:rsidR="00DE2442" w:rsidRPr="00481D2D" w:rsidRDefault="00DE2442" w:rsidP="00DE2442">
      <w:pPr>
        <w:pStyle w:val="NO"/>
      </w:pPr>
      <w:r w:rsidRPr="00481D2D">
        <w:t>NOTE 1:</w:t>
      </w:r>
      <w:r w:rsidRPr="00481D2D">
        <w:tab/>
      </w:r>
      <w:r w:rsidR="006C546A" w:rsidRPr="00481D2D">
        <w:t xml:space="preserve">An AS can learn that a </w:t>
      </w:r>
      <w:r w:rsidRPr="00481D2D">
        <w:t xml:space="preserve">P-CSCF </w:t>
      </w:r>
      <w:r w:rsidR="006C546A" w:rsidRPr="00481D2D">
        <w:t xml:space="preserve">supports </w:t>
      </w:r>
      <w:r w:rsidRPr="00481D2D">
        <w:t xml:space="preserve">resource </w:t>
      </w:r>
      <w:r w:rsidR="006C546A" w:rsidRPr="00481D2D">
        <w:t xml:space="preserve">sharing from </w:t>
      </w:r>
      <w:r w:rsidRPr="00481D2D">
        <w:t xml:space="preserve">the Resource-Share header field with the value "supported" in the initial REGISTER request </w:t>
      </w:r>
      <w:r w:rsidR="006C546A" w:rsidRPr="00481D2D">
        <w:t xml:space="preserve">that is contained in </w:t>
      </w:r>
      <w:r w:rsidR="006C546A" w:rsidRPr="00481D2D">
        <w:rPr>
          <w:rFonts w:eastAsia="SimSun"/>
          <w:lang w:eastAsia="zh-CN"/>
        </w:rPr>
        <w:t>the "message/sip" MIME body of the third-party REGISTER request</w:t>
      </w:r>
      <w:r w:rsidR="006C546A" w:rsidRPr="00481D2D">
        <w:t xml:space="preserve"> received </w:t>
      </w:r>
      <w:r w:rsidRPr="00481D2D">
        <w:t>when the UE registered.</w:t>
      </w:r>
    </w:p>
    <w:p w14:paraId="375E1D29" w14:textId="77777777" w:rsidR="00D9483F" w:rsidRPr="00481D2D" w:rsidRDefault="00D9483F" w:rsidP="004D78E9">
      <w:pPr>
        <w:pStyle w:val="NO"/>
      </w:pPr>
      <w:r w:rsidRPr="00481D2D">
        <w:t>NOTE</w:t>
      </w:r>
      <w:r w:rsidR="00DE2442" w:rsidRPr="00481D2D">
        <w:t> 2</w:t>
      </w:r>
      <w:r w:rsidRPr="00481D2D">
        <w:t>:</w:t>
      </w:r>
      <w:r w:rsidRPr="00481D2D">
        <w:tab/>
        <w:t>The conditions for resource sharing are outside the scope of th</w:t>
      </w:r>
      <w:r w:rsidR="00074644" w:rsidRPr="00481D2D">
        <w:t>e present document</w:t>
      </w:r>
      <w:r w:rsidRPr="00481D2D">
        <w:t>.</w:t>
      </w:r>
    </w:p>
    <w:p w14:paraId="30916C3C" w14:textId="77777777" w:rsidR="00D9483F" w:rsidRPr="00481D2D" w:rsidRDefault="00D9483F" w:rsidP="00D9483F">
      <w:r w:rsidRPr="00481D2D">
        <w:t>If</w:t>
      </w:r>
      <w:r w:rsidR="00DE2442" w:rsidRPr="00481D2D">
        <w:t xml:space="preserve"> the AS</w:t>
      </w:r>
      <w:r w:rsidRPr="00481D2D">
        <w:t>:</w:t>
      </w:r>
    </w:p>
    <w:p w14:paraId="55F2186E" w14:textId="77777777" w:rsidR="00D9483F" w:rsidRPr="00481D2D" w:rsidRDefault="00D9483F" w:rsidP="00DE2442">
      <w:pPr>
        <w:pStyle w:val="B1"/>
      </w:pPr>
      <w:r w:rsidRPr="00481D2D">
        <w:t>1)</w:t>
      </w:r>
      <w:r w:rsidRPr="00481D2D">
        <w:tab/>
        <w:t xml:space="preserve">determines that </w:t>
      </w:r>
      <w:r w:rsidR="00DE2442" w:rsidRPr="00481D2D">
        <w:t xml:space="preserve">at least one media stream in the </w:t>
      </w:r>
      <w:r w:rsidR="007F4FA5" w:rsidRPr="00481D2D">
        <w:t xml:space="preserve">initial </w:t>
      </w:r>
      <w:r w:rsidR="00DE2442" w:rsidRPr="00481D2D">
        <w:t>SDP answer is subject to resource sharing</w:t>
      </w:r>
      <w:r w:rsidRPr="00481D2D">
        <w:t xml:space="preserve">, the AS shall </w:t>
      </w:r>
      <w:r w:rsidR="00074644" w:rsidRPr="00481D2D">
        <w:t xml:space="preserve">in the outgoing response </w:t>
      </w:r>
      <w:r w:rsidRPr="00481D2D">
        <w:t xml:space="preserve">include a Resource-Share header field </w:t>
      </w:r>
      <w:r w:rsidR="00DE2442" w:rsidRPr="00481D2D">
        <w:t>as described in subclause 7.2.13.4 with the following clarifications</w:t>
      </w:r>
      <w:r w:rsidRPr="00481D2D">
        <w:t>:</w:t>
      </w:r>
    </w:p>
    <w:p w14:paraId="43A01D9C" w14:textId="77777777" w:rsidR="00DE2442" w:rsidRPr="00481D2D" w:rsidRDefault="00DE2442" w:rsidP="00DE2442">
      <w:pPr>
        <w:pStyle w:val="B2"/>
      </w:pPr>
      <w:r w:rsidRPr="00481D2D">
        <w:t>a)</w:t>
      </w:r>
      <w:r w:rsidRPr="00481D2D">
        <w:tab/>
        <w:t>the AS shall set the "origin" header field parameter to "session-initiator"; and</w:t>
      </w:r>
    </w:p>
    <w:p w14:paraId="709CC7DB" w14:textId="77777777" w:rsidR="00D9483F" w:rsidRPr="00481D2D" w:rsidRDefault="00DE2442" w:rsidP="00D9483F">
      <w:pPr>
        <w:pStyle w:val="B2"/>
      </w:pPr>
      <w:r w:rsidRPr="00481D2D">
        <w:t>b</w:t>
      </w:r>
      <w:r w:rsidR="00D9483F" w:rsidRPr="00481D2D">
        <w:t>)</w:t>
      </w:r>
      <w:r w:rsidR="00D9483F" w:rsidRPr="00481D2D">
        <w:tab/>
        <w:t>if</w:t>
      </w:r>
    </w:p>
    <w:p w14:paraId="49AC02C3" w14:textId="77777777" w:rsidR="00D9483F" w:rsidRPr="00481D2D" w:rsidRDefault="00D9483F" w:rsidP="00DE2442">
      <w:pPr>
        <w:pStyle w:val="B3"/>
      </w:pPr>
      <w:r w:rsidRPr="00481D2D">
        <w:t>-</w:t>
      </w:r>
      <w:r w:rsidRPr="00481D2D">
        <w:tab/>
        <w:t xml:space="preserve">a session exists that can share resources with the dialog created by the initial INVITE request involving the same UE, the </w:t>
      </w:r>
      <w:r w:rsidR="00DE2442" w:rsidRPr="00481D2D">
        <w:t xml:space="preserve">AS shall include a new </w:t>
      </w:r>
      <w:r w:rsidRPr="00481D2D">
        <w:t>sharing</w:t>
      </w:r>
      <w:r w:rsidR="00DE2442" w:rsidRPr="00481D2D">
        <w:t xml:space="preserve"> </w:t>
      </w:r>
      <w:r w:rsidRPr="00481D2D">
        <w:t>key set to the value of the sharing key in the other session</w:t>
      </w:r>
      <w:r w:rsidR="00DE2442" w:rsidRPr="00481D2D">
        <w:t xml:space="preserve"> and use this sharing key to identify the resource sharing rule for this media stream in this session</w:t>
      </w:r>
      <w:r w:rsidRPr="00481D2D">
        <w:t>; and</w:t>
      </w:r>
    </w:p>
    <w:p w14:paraId="66F2C363" w14:textId="77777777" w:rsidR="00D9483F" w:rsidRPr="00481D2D" w:rsidRDefault="00D9483F" w:rsidP="00DE2442">
      <w:pPr>
        <w:pStyle w:val="B3"/>
      </w:pPr>
      <w:r w:rsidRPr="00481D2D">
        <w:t>-</w:t>
      </w:r>
      <w:r w:rsidRPr="00481D2D">
        <w:tab/>
        <w:t xml:space="preserve">no session exists that can share resources with the dialog created by the initial INVITE request, </w:t>
      </w:r>
      <w:r w:rsidR="00DE2442" w:rsidRPr="00481D2D">
        <w:t xml:space="preserve">the AS shall include </w:t>
      </w:r>
      <w:r w:rsidR="00074644" w:rsidRPr="00481D2D">
        <w:t xml:space="preserve">a </w:t>
      </w:r>
      <w:r w:rsidR="00DE2442" w:rsidRPr="00481D2D">
        <w:t xml:space="preserve">new sharing key unique among all UEs registered by the user </w:t>
      </w:r>
      <w:r w:rsidRPr="00481D2D">
        <w:t xml:space="preserve">and </w:t>
      </w:r>
      <w:r w:rsidR="00DE2442" w:rsidRPr="00481D2D">
        <w:t xml:space="preserve">use this </w:t>
      </w:r>
      <w:r w:rsidRPr="00481D2D">
        <w:t xml:space="preserve">sharing key </w:t>
      </w:r>
      <w:r w:rsidR="00DE2442" w:rsidRPr="00481D2D">
        <w:t>to identify the resource sharing rule for this media stream in this session; and</w:t>
      </w:r>
    </w:p>
    <w:p w14:paraId="0A3E90EC" w14:textId="77777777" w:rsidR="00D9483F" w:rsidRPr="00481D2D" w:rsidRDefault="00D9483F" w:rsidP="00DE2442">
      <w:pPr>
        <w:pStyle w:val="B1"/>
      </w:pPr>
      <w:r w:rsidRPr="00481D2D">
        <w:t>2)</w:t>
      </w:r>
      <w:r w:rsidRPr="00481D2D">
        <w:tab/>
        <w:t xml:space="preserve">determines that resource sharing can </w:t>
      </w:r>
      <w:r w:rsidR="00DE2442" w:rsidRPr="00481D2D">
        <w:t xml:space="preserve">never </w:t>
      </w:r>
      <w:r w:rsidRPr="00481D2D">
        <w:t>be applied</w:t>
      </w:r>
      <w:r w:rsidR="00DE2442" w:rsidRPr="00481D2D">
        <w:t xml:space="preserve"> for any of the media streams in the SDP answer</w:t>
      </w:r>
      <w:r w:rsidRPr="00481D2D">
        <w:t>, the AS shall include a Resource-Share header field set to the value "no-</w:t>
      </w:r>
      <w:r w:rsidR="00DE2442" w:rsidRPr="00481D2D">
        <w:t>media</w:t>
      </w:r>
      <w:r w:rsidRPr="00481D2D">
        <w:t>-sharing" in the outgoing response.</w:t>
      </w:r>
    </w:p>
    <w:p w14:paraId="1D4A6D0D" w14:textId="77777777" w:rsidR="00D9483F" w:rsidRPr="00481D2D" w:rsidRDefault="00D9483F" w:rsidP="005D46C4">
      <w:pPr>
        <w:pStyle w:val="Heading5"/>
      </w:pPr>
      <w:bookmarkStart w:id="457" w:name="_Toc106888858"/>
      <w:r w:rsidRPr="00481D2D">
        <w:t>5.7.1.20.3</w:t>
      </w:r>
      <w:r w:rsidRPr="00481D2D">
        <w:tab/>
        <w:t>UE-terminating case</w:t>
      </w:r>
      <w:bookmarkEnd w:id="457"/>
    </w:p>
    <w:p w14:paraId="4B4651DB" w14:textId="77777777" w:rsidR="00EA4E55" w:rsidRPr="00481D2D" w:rsidRDefault="00EA4E55" w:rsidP="005D46C4">
      <w:pPr>
        <w:pStyle w:val="Heading5"/>
      </w:pPr>
      <w:bookmarkStart w:id="458" w:name="_Toc106888859"/>
      <w:r w:rsidRPr="00481D2D">
        <w:t>5.7.1.20.3.1</w:t>
      </w:r>
      <w:r w:rsidRPr="00481D2D">
        <w:tab/>
        <w:t>Determine resource sharing using the initial SDP offer</w:t>
      </w:r>
      <w:bookmarkEnd w:id="458"/>
    </w:p>
    <w:p w14:paraId="63BF18FF" w14:textId="77777777" w:rsidR="00D9483F" w:rsidRPr="00481D2D" w:rsidRDefault="00D9483F" w:rsidP="00D9483F">
      <w:r w:rsidRPr="00481D2D">
        <w:t>Upon receiving an initial INVITE request containing an initial SDP offer destined for the served user</w:t>
      </w:r>
      <w:r w:rsidR="00074644" w:rsidRPr="00481D2D">
        <w:t>,</w:t>
      </w:r>
      <w:r w:rsidRPr="00481D2D">
        <w:t xml:space="preserve"> the AS supporting resource sharing </w:t>
      </w:r>
      <w:r w:rsidR="00074644" w:rsidRPr="00481D2D">
        <w:t xml:space="preserve">shall </w:t>
      </w:r>
      <w:r w:rsidR="00DD7FE5" w:rsidRPr="00481D2D">
        <w:t>if at least one registered UE is served by a P-CSCF supporting resource sharing</w:t>
      </w:r>
      <w:r w:rsidRPr="00481D2D">
        <w:t>determine if res</w:t>
      </w:r>
      <w:r w:rsidR="00074644" w:rsidRPr="00481D2D">
        <w:t>o</w:t>
      </w:r>
      <w:r w:rsidRPr="00481D2D">
        <w:t>urce sharing can be applied.</w:t>
      </w:r>
    </w:p>
    <w:p w14:paraId="352ED1B1" w14:textId="77777777" w:rsidR="00DD7FE5" w:rsidRPr="00481D2D" w:rsidRDefault="00DD7FE5" w:rsidP="00DD7FE5">
      <w:pPr>
        <w:pStyle w:val="NO"/>
      </w:pPr>
      <w:r w:rsidRPr="00481D2D">
        <w:t>NOTE 1:</w:t>
      </w:r>
      <w:r w:rsidRPr="00481D2D">
        <w:tab/>
      </w:r>
      <w:r w:rsidR="006C546A" w:rsidRPr="00481D2D">
        <w:t xml:space="preserve">An AS can learn that a </w:t>
      </w:r>
      <w:r w:rsidRPr="00481D2D">
        <w:t xml:space="preserve">P-CSCF </w:t>
      </w:r>
      <w:r w:rsidR="006C546A" w:rsidRPr="00481D2D">
        <w:t xml:space="preserve">supports </w:t>
      </w:r>
      <w:r w:rsidRPr="00481D2D">
        <w:t xml:space="preserve">resource sharing </w:t>
      </w:r>
      <w:r w:rsidR="006C546A" w:rsidRPr="00481D2D">
        <w:t xml:space="preserve">from </w:t>
      </w:r>
      <w:r w:rsidRPr="00481D2D">
        <w:t xml:space="preserve">the Resource-Share header field with the value "supported" in the initial REGISTER request </w:t>
      </w:r>
      <w:r w:rsidR="006C546A" w:rsidRPr="00481D2D">
        <w:t xml:space="preserve">that is contained in </w:t>
      </w:r>
      <w:r w:rsidR="006C546A" w:rsidRPr="00481D2D">
        <w:rPr>
          <w:rFonts w:eastAsia="SimSun"/>
          <w:lang w:eastAsia="zh-CN"/>
        </w:rPr>
        <w:t>the "message/sip" MIME body of the third-party REGISTER request</w:t>
      </w:r>
      <w:r w:rsidR="006C546A" w:rsidRPr="00481D2D">
        <w:t xml:space="preserve"> received </w:t>
      </w:r>
      <w:r w:rsidRPr="00481D2D">
        <w:t>when the UE registered.</w:t>
      </w:r>
    </w:p>
    <w:p w14:paraId="602F5215" w14:textId="77777777" w:rsidR="00D9483F" w:rsidRPr="00481D2D" w:rsidRDefault="00D9483F" w:rsidP="004D78E9">
      <w:pPr>
        <w:pStyle w:val="NO"/>
      </w:pPr>
      <w:r w:rsidRPr="00481D2D">
        <w:t>NOTE</w:t>
      </w:r>
      <w:r w:rsidR="00DD7FE5" w:rsidRPr="00481D2D">
        <w:t> 2</w:t>
      </w:r>
      <w:r w:rsidRPr="00481D2D">
        <w:t>:</w:t>
      </w:r>
      <w:r w:rsidRPr="00481D2D">
        <w:tab/>
        <w:t>The condition for resource sharing is outside the scope of th</w:t>
      </w:r>
      <w:r w:rsidR="00074644" w:rsidRPr="00481D2D">
        <w:t>e present document</w:t>
      </w:r>
      <w:r w:rsidRPr="00481D2D">
        <w:t>.</w:t>
      </w:r>
    </w:p>
    <w:p w14:paraId="126CE738" w14:textId="77777777" w:rsidR="00D9483F" w:rsidRPr="00481D2D" w:rsidRDefault="00D9483F" w:rsidP="00D9483F">
      <w:r w:rsidRPr="00481D2D">
        <w:t>If the AS:</w:t>
      </w:r>
    </w:p>
    <w:p w14:paraId="76EEFEEC" w14:textId="77777777" w:rsidR="00D9483F" w:rsidRPr="00481D2D" w:rsidRDefault="00D9483F" w:rsidP="00DD7FE5">
      <w:pPr>
        <w:pStyle w:val="B1"/>
      </w:pPr>
      <w:r w:rsidRPr="00481D2D">
        <w:t>1)</w:t>
      </w:r>
      <w:r w:rsidRPr="00481D2D">
        <w:tab/>
        <w:t xml:space="preserve">determines that </w:t>
      </w:r>
      <w:r w:rsidR="00DD7FE5" w:rsidRPr="00481D2D">
        <w:t xml:space="preserve">at least one media stream in the </w:t>
      </w:r>
      <w:r w:rsidR="007F4FA5" w:rsidRPr="00481D2D">
        <w:t xml:space="preserve">initial </w:t>
      </w:r>
      <w:r w:rsidR="00DD7FE5" w:rsidRPr="00481D2D">
        <w:t>SDP answer is subject to resource sharing</w:t>
      </w:r>
      <w:r w:rsidRPr="00481D2D">
        <w:t>, the AS shall</w:t>
      </w:r>
      <w:r w:rsidR="00074644" w:rsidRPr="00481D2D">
        <w:t xml:space="preserve"> in the outgoing request</w:t>
      </w:r>
      <w:r w:rsidRPr="00481D2D">
        <w:t xml:space="preserve"> include a Resource-Share header field </w:t>
      </w:r>
      <w:r w:rsidR="00DD7FE5" w:rsidRPr="00481D2D">
        <w:t>as described in subclause 7.2.13.4 with the following clarifications</w:t>
      </w:r>
      <w:r w:rsidRPr="00481D2D">
        <w:t>:</w:t>
      </w:r>
    </w:p>
    <w:p w14:paraId="49B68AB0" w14:textId="77777777" w:rsidR="00DD7FE5" w:rsidRPr="00481D2D" w:rsidRDefault="00DD7FE5" w:rsidP="00DD7FE5">
      <w:pPr>
        <w:pStyle w:val="B2"/>
      </w:pPr>
      <w:r w:rsidRPr="00481D2D">
        <w:t>a)</w:t>
      </w:r>
      <w:r w:rsidRPr="00481D2D">
        <w:tab/>
        <w:t>the AS shall set the "origin" header field parameter to "session-receiver";</w:t>
      </w:r>
    </w:p>
    <w:p w14:paraId="7AF34B97" w14:textId="77777777" w:rsidR="00345233" w:rsidRPr="00481D2D" w:rsidRDefault="00DD7FE5" w:rsidP="00345233">
      <w:pPr>
        <w:pStyle w:val="B2"/>
      </w:pPr>
      <w:r w:rsidRPr="00481D2D">
        <w:t>b)</w:t>
      </w:r>
      <w:r w:rsidRPr="00481D2D">
        <w:tab/>
      </w:r>
      <w:r w:rsidR="00345233" w:rsidRPr="00481D2D">
        <w:t>the AS shall include a new sharing key part that is determined as follows:</w:t>
      </w:r>
    </w:p>
    <w:p w14:paraId="62A7CEE6" w14:textId="77777777" w:rsidR="00345233" w:rsidRPr="00481D2D" w:rsidRDefault="00345233" w:rsidP="00345233">
      <w:pPr>
        <w:pStyle w:val="B3"/>
        <w:rPr>
          <w:rFonts w:hAnsi="Calibri"/>
        </w:rPr>
      </w:pPr>
      <w:r w:rsidRPr="00481D2D">
        <w:rPr>
          <w:rFonts w:hAnsi="Calibri"/>
        </w:rPr>
        <w:t>A)</w:t>
      </w:r>
      <w:r w:rsidRPr="00481D2D">
        <w:rPr>
          <w:rFonts w:hAnsi="Calibri"/>
        </w:rPr>
        <w:tab/>
        <w:t>if the AS is aware of only one registered contact:</w:t>
      </w:r>
    </w:p>
    <w:p w14:paraId="5AB92EE3" w14:textId="77777777" w:rsidR="00345233" w:rsidRPr="00481D2D" w:rsidRDefault="00345233" w:rsidP="00345233">
      <w:pPr>
        <w:pStyle w:val="B4"/>
      </w:pPr>
      <w:r w:rsidRPr="00481D2D">
        <w:t>I)</w:t>
      </w:r>
      <w:r w:rsidRPr="00481D2D">
        <w:tab/>
        <w:t>if a session exists where media in the existing session can be shared with media in the new SDP offer, the sharing key in the INVITE request  shall be set to the value of the sharing key used in the existing session and the AS shall use this sharing key to identify the resource sharing rules for each media stream in the session; or</w:t>
      </w:r>
    </w:p>
    <w:p w14:paraId="0D48926F" w14:textId="77777777" w:rsidR="00345233" w:rsidRPr="00481D2D" w:rsidRDefault="00345233" w:rsidP="00345233">
      <w:pPr>
        <w:pStyle w:val="B4"/>
      </w:pPr>
      <w:r w:rsidRPr="00481D2D">
        <w:t>II)</w:t>
      </w:r>
      <w:r w:rsidRPr="00481D2D">
        <w:tab/>
        <w:t>if no session exists where media in the existing session can be shared with media in the new SDP offer, the AS shall create a new sharing key that is unique among all sessions that exist on the UE. This new sharing key shall be included in the INVITE request and is used to identify the resource sharing rules for each media stream in this session; and</w:t>
      </w:r>
    </w:p>
    <w:p w14:paraId="3426693E" w14:textId="77777777" w:rsidR="00345233" w:rsidRPr="00481D2D" w:rsidRDefault="00345233" w:rsidP="00345233">
      <w:pPr>
        <w:pStyle w:val="B3"/>
        <w:rPr>
          <w:rFonts w:hAnsi="Calibri"/>
        </w:rPr>
      </w:pPr>
      <w:r w:rsidRPr="00481D2D">
        <w:rPr>
          <w:rFonts w:hAnsi="Calibri"/>
        </w:rPr>
        <w:t>B)</w:t>
      </w:r>
      <w:r w:rsidRPr="00481D2D">
        <w:rPr>
          <w:rFonts w:hAnsi="Calibri"/>
        </w:rPr>
        <w:tab/>
        <w:t>if the AS is aware of more than one registered contacts:</w:t>
      </w:r>
    </w:p>
    <w:p w14:paraId="40A03CDA" w14:textId="77777777" w:rsidR="00345233" w:rsidRPr="00481D2D" w:rsidRDefault="00345233" w:rsidP="00345233">
      <w:pPr>
        <w:pStyle w:val="B4"/>
      </w:pPr>
      <w:r w:rsidRPr="00481D2D">
        <w:t>I)</w:t>
      </w:r>
      <w:r w:rsidRPr="00481D2D">
        <w:tab/>
        <w:t>if the AS is using an Accept-Contact header field, Reject-Contact header field, and/or a GRUU in the request URI to target a specific registered UE and a session exists on the target UE where media in the existing session can be shared with media in the new SDP offer, the sharing key in the INVITE request shall be set to the value of the sharing key used in the existing session and the AS shall use this sharing key to identify the resource sharing rules for each media stream in the session; or</w:t>
      </w:r>
    </w:p>
    <w:p w14:paraId="5E4B3C0E" w14:textId="77777777" w:rsidR="00DD7FE5" w:rsidRPr="00481D2D" w:rsidRDefault="00345233" w:rsidP="00345233">
      <w:pPr>
        <w:pStyle w:val="B2"/>
      </w:pPr>
      <w:r w:rsidRPr="00481D2D">
        <w:t>II)</w:t>
      </w:r>
      <w:r w:rsidRPr="00481D2D">
        <w:tab/>
        <w:t>if no session exists on the target UE (or on the set of UEs when more than one UE is registered and the S-CSCF can fork the INVITE request to more than one UE) where media in the existing session can be shared with media in the new SDP offer, the AS shall create a new sharing key that is unique among all sessions that exist for all UEs registered for the server user. This new sharing key shall be included in the INVITE request and is used to identify the resource sharing rules for each media stream in this session; and</w:t>
      </w:r>
    </w:p>
    <w:p w14:paraId="074BBC28" w14:textId="77777777" w:rsidR="00D9483F" w:rsidRPr="00481D2D" w:rsidRDefault="00DD7FE5" w:rsidP="00DD7FE5">
      <w:pPr>
        <w:pStyle w:val="B2"/>
      </w:pPr>
      <w:r w:rsidRPr="00481D2D">
        <w:t>c</w:t>
      </w:r>
      <w:r w:rsidR="00D9483F" w:rsidRPr="00481D2D">
        <w:t>)</w:t>
      </w:r>
      <w:r w:rsidR="00D9483F" w:rsidRPr="00481D2D">
        <w:tab/>
      </w:r>
      <w:r w:rsidR="00345233" w:rsidRPr="00481D2D">
        <w:t>if the AS is aware of more than one registered contact and the AS is not using an Accept-Contact header field, Reject-Contact header field, and/or a GRUU in the request URI to target a specific registered UE (so that the S-CSCF is allowed to fork the INVITE request to one or more UEs) and sessions exist with any registered UE where media in an existing session can be shared with media in the new SDP offer, the existing-sharing-key-list part in the INVITE shall be set to the value of the sharing keys used in the existing sessions;</w:t>
      </w:r>
      <w:r w:rsidRPr="00481D2D">
        <w:t xml:space="preserve"> and</w:t>
      </w:r>
    </w:p>
    <w:p w14:paraId="7F7E008D" w14:textId="77777777" w:rsidR="00D9483F" w:rsidRPr="00481D2D" w:rsidRDefault="00D9483F" w:rsidP="00D9483F">
      <w:pPr>
        <w:pStyle w:val="B1"/>
      </w:pPr>
      <w:r w:rsidRPr="00481D2D">
        <w:t>2)</w:t>
      </w:r>
      <w:r w:rsidRPr="00481D2D">
        <w:tab/>
        <w:t>determine</w:t>
      </w:r>
      <w:r w:rsidR="00DD7FE5" w:rsidRPr="00481D2D">
        <w:t>s</w:t>
      </w:r>
      <w:r w:rsidRPr="00481D2D">
        <w:t xml:space="preserve"> that resource sharing can not be applied, the AS shall include a Resource-Share header field set to the value "no-</w:t>
      </w:r>
      <w:r w:rsidR="008D5B85" w:rsidRPr="00481D2D">
        <w:t>media</w:t>
      </w:r>
      <w:r w:rsidRPr="00481D2D">
        <w:t>-sharing" in the outgoing request.</w:t>
      </w:r>
    </w:p>
    <w:p w14:paraId="1FE82001" w14:textId="77777777" w:rsidR="00EA4E55" w:rsidRPr="00481D2D" w:rsidRDefault="00EA4E55" w:rsidP="005D46C4">
      <w:pPr>
        <w:pStyle w:val="Heading5"/>
      </w:pPr>
      <w:bookmarkStart w:id="459" w:name="_Toc106888860"/>
      <w:r w:rsidRPr="00481D2D">
        <w:t>5.7.1.20.3.2</w:t>
      </w:r>
      <w:r w:rsidRPr="00481D2D">
        <w:tab/>
        <w:t>Determine resource sharing using the initial SDP answer</w:t>
      </w:r>
      <w:bookmarkEnd w:id="459"/>
    </w:p>
    <w:p w14:paraId="272086BB" w14:textId="77777777" w:rsidR="00EA4E55" w:rsidRPr="00481D2D" w:rsidRDefault="00EA4E55" w:rsidP="00EA4E55">
      <w:r w:rsidRPr="00481D2D">
        <w:t xml:space="preserve">Upon receiving a PRACK request or an ACK request destined to a UE served by a P-CSCF supporting resource sharing </w:t>
      </w:r>
      <w:r w:rsidR="00E13BAC" w:rsidRPr="00481D2D">
        <w:t xml:space="preserve">that contains </w:t>
      </w:r>
      <w:r w:rsidRPr="00481D2D">
        <w:t>an initial SDP answer, the AS supporting resource sharing shall determine if res</w:t>
      </w:r>
      <w:r w:rsidR="00E13BAC" w:rsidRPr="00481D2D">
        <w:t>o</w:t>
      </w:r>
      <w:r w:rsidRPr="00481D2D">
        <w:t>urce sharing can be applied.</w:t>
      </w:r>
    </w:p>
    <w:p w14:paraId="25DD6889" w14:textId="77777777" w:rsidR="00EA4E55" w:rsidRPr="00481D2D" w:rsidRDefault="00EA4E55" w:rsidP="00EA4E55">
      <w:pPr>
        <w:pStyle w:val="NO"/>
      </w:pPr>
      <w:r w:rsidRPr="00481D2D">
        <w:t>NOTE 1:</w:t>
      </w:r>
      <w:r w:rsidRPr="00481D2D">
        <w:tab/>
      </w:r>
      <w:r w:rsidR="006C546A" w:rsidRPr="00481D2D">
        <w:t xml:space="preserve">An AS can learn that a </w:t>
      </w:r>
      <w:r w:rsidRPr="00481D2D">
        <w:t xml:space="preserve">P-CSCF </w:t>
      </w:r>
      <w:r w:rsidR="006C546A" w:rsidRPr="00481D2D">
        <w:t xml:space="preserve">supports </w:t>
      </w:r>
      <w:r w:rsidRPr="00481D2D">
        <w:t xml:space="preserve">resource sharing </w:t>
      </w:r>
      <w:r w:rsidR="006C546A" w:rsidRPr="00481D2D">
        <w:t xml:space="preserve">from </w:t>
      </w:r>
      <w:r w:rsidRPr="00481D2D">
        <w:t xml:space="preserve">the Resource-Share header field with the value "supported" in the initial REGISTER request when </w:t>
      </w:r>
      <w:r w:rsidR="006C546A" w:rsidRPr="00481D2D">
        <w:t xml:space="preserve">that is contained in </w:t>
      </w:r>
      <w:r w:rsidR="006C546A" w:rsidRPr="00481D2D">
        <w:rPr>
          <w:rFonts w:eastAsia="SimSun"/>
          <w:lang w:eastAsia="zh-CN"/>
        </w:rPr>
        <w:t>the "message/sip" MIME body of the third-party REGISTER request</w:t>
      </w:r>
      <w:r w:rsidR="006C546A" w:rsidRPr="00481D2D">
        <w:t xml:space="preserve"> received </w:t>
      </w:r>
      <w:r w:rsidRPr="00481D2D">
        <w:t>the UE registered.</w:t>
      </w:r>
    </w:p>
    <w:p w14:paraId="3A0016E1" w14:textId="77777777" w:rsidR="00EA4E55" w:rsidRPr="00481D2D" w:rsidRDefault="00EA4E55" w:rsidP="004D78E9">
      <w:pPr>
        <w:pStyle w:val="NO"/>
      </w:pPr>
      <w:r w:rsidRPr="00481D2D">
        <w:t>NOTE 2:</w:t>
      </w:r>
      <w:r w:rsidRPr="00481D2D">
        <w:tab/>
        <w:t>The condition for resource sharing is outside the scope of this technical specification.</w:t>
      </w:r>
    </w:p>
    <w:p w14:paraId="307A77AD" w14:textId="77777777" w:rsidR="00EA4E55" w:rsidRPr="00481D2D" w:rsidRDefault="00EA4E55" w:rsidP="00EA4E55">
      <w:r w:rsidRPr="00481D2D">
        <w:t>If the AS:</w:t>
      </w:r>
    </w:p>
    <w:p w14:paraId="654DFBB1" w14:textId="77777777" w:rsidR="00EA4E55" w:rsidRPr="00481D2D" w:rsidRDefault="00EA4E55" w:rsidP="00EA4E55">
      <w:pPr>
        <w:pStyle w:val="B1"/>
      </w:pPr>
      <w:r w:rsidRPr="00481D2D">
        <w:t>1)</w:t>
      </w:r>
      <w:r w:rsidRPr="00481D2D">
        <w:tab/>
        <w:t xml:space="preserve">determines that at least one media stream in the initial SDP answer is subject to resource sharing, the AS shall </w:t>
      </w:r>
      <w:r w:rsidR="00E13BAC" w:rsidRPr="00481D2D">
        <w:t xml:space="preserve">in the outgoing request </w:t>
      </w:r>
      <w:r w:rsidRPr="00481D2D">
        <w:t>include a Resource-Share header field as described in subclause 7.2.13.4 with the following clarifications:</w:t>
      </w:r>
    </w:p>
    <w:p w14:paraId="7BBD98F4" w14:textId="77777777" w:rsidR="00EA4E55" w:rsidRPr="00481D2D" w:rsidRDefault="00EA4E55" w:rsidP="00EA4E55">
      <w:pPr>
        <w:pStyle w:val="B2"/>
      </w:pPr>
      <w:r w:rsidRPr="00481D2D">
        <w:t>a)</w:t>
      </w:r>
      <w:r w:rsidRPr="00481D2D">
        <w:tab/>
        <w:t>the "origin" header field parameter shall be set to "session-receiver"; and</w:t>
      </w:r>
    </w:p>
    <w:p w14:paraId="33A1B8CF" w14:textId="77777777" w:rsidR="00EA4E55" w:rsidRPr="00481D2D" w:rsidRDefault="00EA4E55" w:rsidP="00EA4E55">
      <w:pPr>
        <w:pStyle w:val="B2"/>
      </w:pPr>
      <w:r w:rsidRPr="00481D2D">
        <w:t>b)</w:t>
      </w:r>
      <w:r w:rsidRPr="00481D2D">
        <w:tab/>
        <w:t>if</w:t>
      </w:r>
    </w:p>
    <w:p w14:paraId="5E3BB3E4" w14:textId="77777777" w:rsidR="00EA4E55" w:rsidRPr="00481D2D" w:rsidRDefault="00EA4E55" w:rsidP="00EA4E55">
      <w:pPr>
        <w:pStyle w:val="B3"/>
      </w:pPr>
      <w:r w:rsidRPr="00481D2D">
        <w:t>-</w:t>
      </w:r>
      <w:r w:rsidRPr="00481D2D">
        <w:tab/>
        <w:t>a session exists that can share resources involving the same UE, the AS shall include a new sharing key set to the value of the sharing key in the other session and use this sharing key to identify the resource sharing rule for this media stream in this dialog; and</w:t>
      </w:r>
    </w:p>
    <w:p w14:paraId="337111BD" w14:textId="77777777" w:rsidR="00EA4E55" w:rsidRPr="00481D2D" w:rsidRDefault="00EA4E55" w:rsidP="00EA4E55">
      <w:pPr>
        <w:pStyle w:val="B3"/>
      </w:pPr>
      <w:r w:rsidRPr="00481D2D">
        <w:t>-</w:t>
      </w:r>
      <w:r w:rsidRPr="00481D2D">
        <w:tab/>
        <w:t xml:space="preserve">no session exists that can share resources, the AS shall include </w:t>
      </w:r>
      <w:r w:rsidR="00E13BAC" w:rsidRPr="00481D2D">
        <w:t xml:space="preserve">a </w:t>
      </w:r>
      <w:r w:rsidRPr="00481D2D">
        <w:t>new sharing key unique among all UEs registered by the user and use this sharing key to identify the resource sharing rule for this media stream in this dialog; and</w:t>
      </w:r>
    </w:p>
    <w:p w14:paraId="13C24652" w14:textId="77777777" w:rsidR="00EA4E55" w:rsidRPr="00481D2D" w:rsidRDefault="00EA4E55" w:rsidP="00EA4E55">
      <w:pPr>
        <w:pStyle w:val="B1"/>
      </w:pPr>
      <w:r w:rsidRPr="00481D2D">
        <w:t>2)</w:t>
      </w:r>
      <w:r w:rsidRPr="00481D2D">
        <w:tab/>
        <w:t>determines that resource sharing can never be applied for any of the media streams in the SDP answer, the AS shall include a Resource-Share header field with the value "no-media-sharing" as described in subclause 7.2.13.4 in the outgoing response.</w:t>
      </w:r>
    </w:p>
    <w:p w14:paraId="1F107648" w14:textId="77777777" w:rsidR="00D9483F" w:rsidRPr="00481D2D" w:rsidRDefault="00D9483F" w:rsidP="005D46C4">
      <w:pPr>
        <w:pStyle w:val="Heading5"/>
      </w:pPr>
      <w:bookmarkStart w:id="460" w:name="_Toc106888861"/>
      <w:r w:rsidRPr="00481D2D">
        <w:t>5.7.1.20.4</w:t>
      </w:r>
      <w:r w:rsidRPr="00481D2D">
        <w:tab/>
        <w:t>Updating the resource sharing options</w:t>
      </w:r>
      <w:bookmarkEnd w:id="460"/>
    </w:p>
    <w:p w14:paraId="55966E5D" w14:textId="77777777" w:rsidR="00D9483F" w:rsidRPr="00481D2D" w:rsidRDefault="00D9483F" w:rsidP="00D9483F">
      <w:r w:rsidRPr="00481D2D">
        <w:t xml:space="preserve">If the AS during the duration of the call determines that the resource sharing </w:t>
      </w:r>
      <w:r w:rsidR="00710BE5" w:rsidRPr="00481D2D">
        <w:t xml:space="preserve">options </w:t>
      </w:r>
      <w:r w:rsidRPr="00481D2D">
        <w:t xml:space="preserve">needs to be changed (e.g. if media </w:t>
      </w:r>
      <w:r w:rsidR="008D5B85" w:rsidRPr="00481D2D">
        <w:t xml:space="preserve">streams </w:t>
      </w:r>
      <w:r w:rsidRPr="00481D2D">
        <w:t xml:space="preserve">are added by the UE), then the AS shall include a Resource-Share header field with the updated </w:t>
      </w:r>
      <w:r w:rsidR="006043EA" w:rsidRPr="00481D2D">
        <w:t xml:space="preserve">resource sharing </w:t>
      </w:r>
      <w:r w:rsidR="00710BE5" w:rsidRPr="00481D2D">
        <w:t xml:space="preserve">options as specified in subclause 7.2.13, </w:t>
      </w:r>
      <w:r w:rsidRPr="00481D2D">
        <w:t>in the outgoing request or response causing the reason for change.</w:t>
      </w:r>
    </w:p>
    <w:p w14:paraId="0714C732" w14:textId="77777777" w:rsidR="00710BE5" w:rsidRPr="00481D2D" w:rsidRDefault="00710BE5" w:rsidP="00710BE5">
      <w:pPr>
        <w:pStyle w:val="NO"/>
      </w:pPr>
      <w:r w:rsidRPr="00481D2D">
        <w:t>NOTE:</w:t>
      </w:r>
      <w:r w:rsidRPr="00481D2D">
        <w:tab/>
        <w:t xml:space="preserve">If more than one dialog exists and the update is sent before the session invitation is accepted by the terminating user, the resource sharing options </w:t>
      </w:r>
      <w:r w:rsidR="00E13BAC" w:rsidRPr="00481D2D">
        <w:t xml:space="preserve">are </w:t>
      </w:r>
      <w:r w:rsidRPr="00481D2D">
        <w:t>determined per individual dialog.</w:t>
      </w:r>
    </w:p>
    <w:p w14:paraId="432A81BC" w14:textId="77777777" w:rsidR="00D9483F" w:rsidRPr="00481D2D" w:rsidRDefault="00D9483F" w:rsidP="005D46C4">
      <w:pPr>
        <w:pStyle w:val="Heading5"/>
      </w:pPr>
      <w:bookmarkStart w:id="461" w:name="_Toc106888862"/>
      <w:r w:rsidRPr="00481D2D">
        <w:t>5.7.1.20.5</w:t>
      </w:r>
      <w:r w:rsidRPr="00481D2D">
        <w:tab/>
        <w:t>Abnormal cases</w:t>
      </w:r>
      <w:bookmarkEnd w:id="461"/>
    </w:p>
    <w:p w14:paraId="50BFE875" w14:textId="77777777" w:rsidR="00D9483F" w:rsidRPr="00481D2D" w:rsidRDefault="00D9483F" w:rsidP="00D9483F">
      <w:r w:rsidRPr="00481D2D">
        <w:t>If the AS receives a request or response from a served user containing a Resource-Share field with the value "no-</w:t>
      </w:r>
      <w:r w:rsidR="008D5B85" w:rsidRPr="00481D2D">
        <w:t>media</w:t>
      </w:r>
      <w:r w:rsidRPr="00481D2D">
        <w:t>-sharing", the AS shall no longer apply resource sharing with sessions involving the UE sending the request or response.</w:t>
      </w:r>
    </w:p>
    <w:p w14:paraId="6D459E34" w14:textId="77777777" w:rsidR="008D5B85" w:rsidRPr="00481D2D" w:rsidRDefault="008D5B85" w:rsidP="008D5B85">
      <w:r w:rsidRPr="00481D2D">
        <w:t>If the AS receives a request or response from a served user containg an SDP offer conflicting with an earlier decision to share resources, the AS shall include in the response carrying the SDP answer towards the served user a Resource-Share header field with the value "no-media-sharing" along with the "origin" header field parameter set to "session-initiator" or "session-receiver" as appropriate and no longer apply resource sharing with sessions involving the UE sending the request or response.</w:t>
      </w:r>
    </w:p>
    <w:p w14:paraId="22D31898" w14:textId="77777777" w:rsidR="00D9483F" w:rsidRPr="00481D2D" w:rsidDel="00787402" w:rsidRDefault="00D9483F" w:rsidP="00D9483F">
      <w:pPr>
        <w:pStyle w:val="NO"/>
      </w:pPr>
      <w:r w:rsidRPr="00481D2D">
        <w:t>NOTE:</w:t>
      </w:r>
      <w:r w:rsidRPr="00481D2D">
        <w:tab/>
        <w:t>A typical example when this can happen is the communication waiting use case. If the UE sends a 200 (OK) response to the INVITE request without putting the first call on hold, the UE's behaviour is then regarded as unpredictable and resource sharing cannot be used towards that UE.</w:t>
      </w:r>
    </w:p>
    <w:p w14:paraId="176341AF" w14:textId="77777777" w:rsidR="00E10FF6" w:rsidRPr="00481D2D" w:rsidRDefault="00E10FF6" w:rsidP="005D46C4">
      <w:pPr>
        <w:pStyle w:val="Heading4"/>
        <w:rPr>
          <w:lang w:eastAsia="zh-CN"/>
        </w:rPr>
      </w:pPr>
      <w:bookmarkStart w:id="462" w:name="_Toc106888863"/>
      <w:r w:rsidRPr="00481D2D">
        <w:t>5.7.1.</w:t>
      </w:r>
      <w:r w:rsidRPr="00481D2D">
        <w:rPr>
          <w:lang w:eastAsia="zh-CN"/>
        </w:rPr>
        <w:t>21</w:t>
      </w:r>
      <w:r w:rsidRPr="00481D2D">
        <w:tab/>
      </w:r>
      <w:r w:rsidRPr="00481D2D">
        <w:rPr>
          <w:rFonts w:hint="eastAsia"/>
          <w:lang w:eastAsia="zh-CN"/>
        </w:rPr>
        <w:t>Dynamic Service Interaction</w:t>
      </w:r>
      <w:bookmarkEnd w:id="462"/>
    </w:p>
    <w:p w14:paraId="55DB8E78" w14:textId="77777777" w:rsidR="00E10FF6" w:rsidRPr="00481D2D" w:rsidRDefault="00E10FF6" w:rsidP="00E10FF6">
      <w:pPr>
        <w:rPr>
          <w:lang w:eastAsia="zh-CN"/>
        </w:rPr>
      </w:pPr>
      <w:r w:rsidRPr="00481D2D">
        <w:rPr>
          <w:rFonts w:hint="eastAsia"/>
          <w:lang w:eastAsia="zh-CN"/>
        </w:rPr>
        <w:t>If an AS support</w:t>
      </w:r>
      <w:r w:rsidRPr="00481D2D">
        <w:rPr>
          <w:lang w:eastAsia="zh-CN"/>
        </w:rPr>
        <w:t>s</w:t>
      </w:r>
      <w:r w:rsidRPr="00481D2D">
        <w:rPr>
          <w:rFonts w:hint="eastAsia"/>
          <w:lang w:eastAsia="zh-CN"/>
        </w:rPr>
        <w:t xml:space="preserve"> dynamic </w:t>
      </w:r>
      <w:r w:rsidRPr="00481D2D">
        <w:rPr>
          <w:lang w:eastAsia="zh-CN"/>
        </w:rPr>
        <w:t>service</w:t>
      </w:r>
      <w:r w:rsidRPr="00481D2D">
        <w:rPr>
          <w:rFonts w:hint="eastAsia"/>
          <w:lang w:eastAsia="zh-CN"/>
        </w:rPr>
        <w:t xml:space="preserve"> interaction, the AS should insert the Service-Interact-Info header field into the SIP messages before those messages are sent out. The Service-Interact-Info field is filled with the </w:t>
      </w:r>
      <w:r w:rsidRPr="00481D2D">
        <w:rPr>
          <w:lang w:eastAsia="zh-CN"/>
        </w:rPr>
        <w:t>service</w:t>
      </w:r>
      <w:r w:rsidRPr="00481D2D">
        <w:rPr>
          <w:rFonts w:hint="eastAsia"/>
          <w:lang w:eastAsia="zh-CN"/>
        </w:rPr>
        <w:t xml:space="preserve"> identities of the services which have been executed. Additionally, the AS may insert into the Service-Interact-Info header field with the identities of the services which may have confliction with the executed services according to local policy.</w:t>
      </w:r>
    </w:p>
    <w:p w14:paraId="62F57EC3" w14:textId="77777777" w:rsidR="00E10FF6" w:rsidRPr="00481D2D" w:rsidRDefault="00E10FF6" w:rsidP="00E10FF6">
      <w:pPr>
        <w:pStyle w:val="EditorsNote"/>
      </w:pPr>
      <w:r w:rsidRPr="00481D2D">
        <w:t>Editor's Note: [WI:IMSProtoc7, CR#5264]: How the service identies are defined is for further study.</w:t>
      </w:r>
    </w:p>
    <w:p w14:paraId="7F0CF1A0" w14:textId="77777777" w:rsidR="00E10FF6" w:rsidRPr="00481D2D" w:rsidRDefault="00E10FF6" w:rsidP="00E10FF6">
      <w:pPr>
        <w:rPr>
          <w:lang w:eastAsia="zh-CN"/>
        </w:rPr>
      </w:pPr>
      <w:r w:rsidRPr="00481D2D">
        <w:rPr>
          <w:rFonts w:hint="eastAsia"/>
          <w:lang w:eastAsia="zh-CN"/>
        </w:rPr>
        <w:t xml:space="preserve">If the AS supports dynamic </w:t>
      </w:r>
      <w:r w:rsidRPr="00481D2D">
        <w:rPr>
          <w:lang w:eastAsia="zh-CN"/>
        </w:rPr>
        <w:t>service</w:t>
      </w:r>
      <w:r w:rsidRPr="00481D2D">
        <w:rPr>
          <w:rFonts w:hint="eastAsia"/>
          <w:lang w:eastAsia="zh-CN"/>
        </w:rPr>
        <w:t xml:space="preserve"> interaction, it </w:t>
      </w:r>
      <w:r w:rsidRPr="00481D2D">
        <w:rPr>
          <w:lang w:eastAsia="zh-CN"/>
        </w:rPr>
        <w:t>should</w:t>
      </w:r>
      <w:r w:rsidRPr="00481D2D">
        <w:rPr>
          <w:rFonts w:hint="eastAsia"/>
          <w:lang w:eastAsia="zh-CN"/>
        </w:rPr>
        <w:t xml:space="preserve"> take the information contained in </w:t>
      </w:r>
      <w:r w:rsidRPr="00481D2D">
        <w:rPr>
          <w:lang w:eastAsia="zh-CN"/>
        </w:rPr>
        <w:t>any received</w:t>
      </w:r>
      <w:r w:rsidRPr="00481D2D">
        <w:rPr>
          <w:rFonts w:hint="eastAsia"/>
          <w:lang w:eastAsia="zh-CN"/>
        </w:rPr>
        <w:t xml:space="preserve"> Service-Interact-Info header field into account when executing service logic.</w:t>
      </w:r>
    </w:p>
    <w:p w14:paraId="2E9E91D2" w14:textId="77777777" w:rsidR="00E10FF6" w:rsidRPr="00481D2D" w:rsidRDefault="00E10FF6" w:rsidP="00E10FF6">
      <w:pPr>
        <w:rPr>
          <w:color w:val="1F497D"/>
          <w:lang w:eastAsia="zh-CN"/>
        </w:rPr>
      </w:pPr>
      <w:r w:rsidRPr="00481D2D">
        <w:rPr>
          <w:rFonts w:hint="eastAsia"/>
          <w:lang w:eastAsia="zh-CN"/>
        </w:rPr>
        <w:t xml:space="preserve">If </w:t>
      </w:r>
      <w:r w:rsidRPr="00481D2D">
        <w:rPr>
          <w:lang w:eastAsia="zh-CN"/>
        </w:rPr>
        <w:t>the</w:t>
      </w:r>
      <w:r w:rsidRPr="00481D2D">
        <w:rPr>
          <w:rFonts w:hint="eastAsia"/>
          <w:lang w:eastAsia="zh-CN"/>
        </w:rPr>
        <w:t xml:space="preserve"> </w:t>
      </w:r>
      <w:r w:rsidRPr="00481D2D">
        <w:rPr>
          <w:lang w:eastAsia="zh-CN"/>
        </w:rPr>
        <w:t xml:space="preserve">AS does not recognize </w:t>
      </w:r>
      <w:r w:rsidRPr="00481D2D">
        <w:rPr>
          <w:rFonts w:hint="eastAsia"/>
          <w:lang w:eastAsia="zh-CN"/>
        </w:rPr>
        <w:t>the service identities contained in the Service-Interact-Info header field, they should be ignored.</w:t>
      </w:r>
    </w:p>
    <w:p w14:paraId="144CE129" w14:textId="77777777" w:rsidR="005A71EF" w:rsidRPr="00481D2D" w:rsidRDefault="005A71EF" w:rsidP="005D46C4">
      <w:pPr>
        <w:pStyle w:val="Heading4"/>
      </w:pPr>
      <w:bookmarkStart w:id="463" w:name="_Toc106888864"/>
      <w:r w:rsidRPr="00481D2D">
        <w:t>5.7.1.22</w:t>
      </w:r>
      <w:r w:rsidRPr="00481D2D">
        <w:tab/>
        <w:t>Service access number translation</w:t>
      </w:r>
      <w:bookmarkEnd w:id="463"/>
    </w:p>
    <w:p w14:paraId="64669A63" w14:textId="77777777" w:rsidR="005A71EF" w:rsidRPr="00481D2D" w:rsidRDefault="005A71EF" w:rsidP="005A71EF">
      <w:r w:rsidRPr="00481D2D">
        <w:t xml:space="preserve">When the AS is accessed by a service access number (e.g. toll free, premium service) and performes a translation of this number into a routeable number, the AS shall include </w:t>
      </w:r>
      <w:r w:rsidRPr="00481D2D">
        <w:rPr>
          <w:bCs/>
        </w:rPr>
        <w:t>in the outgoing request:</w:t>
      </w:r>
    </w:p>
    <w:p w14:paraId="4F3DC685" w14:textId="77777777" w:rsidR="005A71EF" w:rsidRPr="00481D2D" w:rsidRDefault="005A71EF" w:rsidP="005A71EF">
      <w:pPr>
        <w:pStyle w:val="B1"/>
      </w:pPr>
      <w:r w:rsidRPr="00481D2D">
        <w:t>1)</w:t>
      </w:r>
      <w:r w:rsidRPr="00481D2D">
        <w:tab/>
        <w:t>t</w:t>
      </w:r>
      <w:r w:rsidRPr="00481D2D">
        <w:rPr>
          <w:bCs/>
        </w:rPr>
        <w:t>he Request-</w:t>
      </w:r>
      <w:smartTag w:uri="urn:schemas-microsoft-com:office:smarttags" w:element="stockticker">
        <w:r w:rsidRPr="00481D2D">
          <w:rPr>
            <w:bCs/>
          </w:rPr>
          <w:t>URI</w:t>
        </w:r>
      </w:smartTag>
      <w:r w:rsidRPr="00481D2D">
        <w:rPr>
          <w:bCs/>
        </w:rPr>
        <w:t xml:space="preserve"> set </w:t>
      </w:r>
      <w:r w:rsidRPr="00481D2D">
        <w:t xml:space="preserve">to the targeted SIP </w:t>
      </w:r>
      <w:smartTag w:uri="urn:schemas-microsoft-com:office:smarttags" w:element="stockticker">
        <w:r w:rsidRPr="00481D2D">
          <w:t>URI</w:t>
        </w:r>
      </w:smartTag>
      <w:r w:rsidRPr="00481D2D">
        <w:t xml:space="preserve"> containing the </w:t>
      </w:r>
      <w:r w:rsidRPr="00481D2D">
        <w:rPr>
          <w:rFonts w:eastAsia="Arial Unicode MS"/>
        </w:rPr>
        <w:t>"</w:t>
      </w:r>
      <w:r w:rsidRPr="00481D2D">
        <w:t>cause</w:t>
      </w:r>
      <w:r w:rsidRPr="00481D2D">
        <w:rPr>
          <w:rFonts w:eastAsia="Arial Unicode MS"/>
        </w:rPr>
        <w:t xml:space="preserve">" </w:t>
      </w:r>
      <w:r w:rsidRPr="00481D2D">
        <w:t xml:space="preserve">SIP </w:t>
      </w:r>
      <w:smartTag w:uri="urn:schemas-microsoft-com:office:smarttags" w:element="stockticker">
        <w:r w:rsidRPr="00481D2D">
          <w:t>URI</w:t>
        </w:r>
      </w:smartTag>
      <w:r w:rsidRPr="00481D2D">
        <w:t xml:space="preserve"> parameter, defined in</w:t>
      </w:r>
      <w:r w:rsidRPr="00481D2D">
        <w:rPr>
          <w:rFonts w:eastAsia="Arial Unicode MS"/>
        </w:rPr>
        <w:t xml:space="preserve"> RFC 4458</w:t>
      </w:r>
      <w:r w:rsidRPr="00481D2D">
        <w:t xml:space="preserve"> [68], set to the value </w:t>
      </w:r>
      <w:r w:rsidRPr="00481D2D">
        <w:rPr>
          <w:rFonts w:eastAsia="Arial Unicode MS"/>
        </w:rPr>
        <w:t xml:space="preserve">"380" defined in </w:t>
      </w:r>
      <w:r w:rsidR="003B4D26" w:rsidRPr="00481D2D">
        <w:t>RFC 8119</w:t>
      </w:r>
      <w:r w:rsidRPr="00481D2D">
        <w:t> [230]; and</w:t>
      </w:r>
    </w:p>
    <w:p w14:paraId="0FF5AE24" w14:textId="77777777" w:rsidR="005A71EF" w:rsidRPr="00481D2D" w:rsidRDefault="005A71EF" w:rsidP="005A71EF">
      <w:pPr>
        <w:pStyle w:val="B1"/>
        <w:rPr>
          <w:lang w:eastAsia="fr-FR"/>
        </w:rPr>
      </w:pPr>
      <w:r w:rsidRPr="00481D2D">
        <w:t>2)</w:t>
      </w:r>
      <w:r w:rsidRPr="00481D2D">
        <w:tab/>
      </w:r>
      <w:r w:rsidRPr="00481D2D">
        <w:rPr>
          <w:bCs/>
        </w:rPr>
        <w:t>the</w:t>
      </w:r>
      <w:r w:rsidRPr="00481D2D">
        <w:t xml:space="preserve"> History-Info header field constructed according to RFC 7044 [66] in which the hi-targeted-to-uri of the last hi-entry is set to the </w:t>
      </w:r>
      <w:r w:rsidRPr="00481D2D">
        <w:rPr>
          <w:lang w:eastAsia="ja-JP"/>
        </w:rPr>
        <w:t xml:space="preserve">new </w:t>
      </w:r>
      <w:r w:rsidRPr="00481D2D">
        <w:rPr>
          <w:rFonts w:hint="eastAsia"/>
          <w:lang w:eastAsia="ja-JP"/>
        </w:rPr>
        <w:t>Request-</w:t>
      </w:r>
      <w:smartTag w:uri="urn:schemas-microsoft-com:office:smarttags" w:element="stockticker">
        <w:r w:rsidRPr="00481D2D">
          <w:rPr>
            <w:rFonts w:hint="eastAsia"/>
            <w:lang w:eastAsia="ja-JP"/>
          </w:rPr>
          <w:t>URI</w:t>
        </w:r>
      </w:smartTag>
      <w:r w:rsidRPr="00481D2D">
        <w:rPr>
          <w:rFonts w:hint="eastAsia"/>
          <w:lang w:eastAsia="ja-JP"/>
        </w:rPr>
        <w:t xml:space="preserve"> </w:t>
      </w:r>
      <w:r w:rsidRPr="00481D2D">
        <w:t xml:space="preserve">with the </w:t>
      </w:r>
      <w:r w:rsidRPr="00481D2D">
        <w:rPr>
          <w:rFonts w:eastAsia="Arial Unicode MS"/>
        </w:rPr>
        <w:t>"</w:t>
      </w:r>
      <w:r w:rsidRPr="00481D2D">
        <w:t>cause</w:t>
      </w:r>
      <w:r w:rsidRPr="00481D2D">
        <w:rPr>
          <w:rFonts w:eastAsia="Arial Unicode MS"/>
        </w:rPr>
        <w:t>"</w:t>
      </w:r>
      <w:r w:rsidRPr="00481D2D">
        <w:t xml:space="preserve"> SIP </w:t>
      </w:r>
      <w:smartTag w:uri="urn:schemas-microsoft-com:office:smarttags" w:element="stockticker">
        <w:r w:rsidRPr="00481D2D">
          <w:t>URI</w:t>
        </w:r>
      </w:smartTag>
      <w:r w:rsidRPr="00481D2D">
        <w:t xml:space="preserve"> parameter, defined in</w:t>
      </w:r>
      <w:r w:rsidRPr="00481D2D">
        <w:rPr>
          <w:rFonts w:eastAsia="Arial Unicode MS"/>
        </w:rPr>
        <w:t xml:space="preserve"> RFC 4458</w:t>
      </w:r>
      <w:r w:rsidRPr="00481D2D">
        <w:t xml:space="preserve"> [68], set to the value </w:t>
      </w:r>
      <w:r w:rsidRPr="00481D2D">
        <w:rPr>
          <w:rFonts w:eastAsia="Arial Unicode MS"/>
        </w:rPr>
        <w:t xml:space="preserve">"380" defined in </w:t>
      </w:r>
      <w:r w:rsidR="003B4D26" w:rsidRPr="00481D2D">
        <w:t>RFC 8119</w:t>
      </w:r>
      <w:r w:rsidRPr="00481D2D">
        <w:t> [230].</w:t>
      </w:r>
    </w:p>
    <w:p w14:paraId="5F265C0A" w14:textId="77777777" w:rsidR="0003089E" w:rsidRPr="00481D2D" w:rsidRDefault="0003089E" w:rsidP="0003089E">
      <w:r w:rsidRPr="00481D2D">
        <w:t>A service access number does not constrain the number format. A local service number as defined in TS 23.228 [7] and described in subclause 5.7.1.7 can be a service access number.</w:t>
      </w:r>
    </w:p>
    <w:p w14:paraId="5DA5D7FA" w14:textId="77777777" w:rsidR="00EB430B" w:rsidRPr="00481D2D" w:rsidRDefault="00EB430B" w:rsidP="005D46C4">
      <w:pPr>
        <w:pStyle w:val="Heading4"/>
      </w:pPr>
      <w:bookmarkStart w:id="464" w:name="_Toc106888865"/>
      <w:r w:rsidRPr="00481D2D">
        <w:t>5.7.1.23</w:t>
      </w:r>
      <w:r w:rsidRPr="00481D2D">
        <w:tab/>
        <w:t>Procedures in the AS for priority sharing</w:t>
      </w:r>
      <w:bookmarkEnd w:id="464"/>
    </w:p>
    <w:p w14:paraId="3E5B84B0" w14:textId="77777777" w:rsidR="00EB430B" w:rsidRPr="00481D2D" w:rsidRDefault="00EB430B" w:rsidP="005D46C4">
      <w:pPr>
        <w:pStyle w:val="Heading5"/>
      </w:pPr>
      <w:bookmarkStart w:id="465" w:name="_Toc106888866"/>
      <w:r w:rsidRPr="00481D2D">
        <w:t>5.7.1.23.1</w:t>
      </w:r>
      <w:r w:rsidRPr="00481D2D">
        <w:tab/>
        <w:t>General</w:t>
      </w:r>
      <w:bookmarkEnd w:id="465"/>
    </w:p>
    <w:p w14:paraId="57FE18DF" w14:textId="77777777" w:rsidR="00EB430B" w:rsidRPr="00481D2D" w:rsidRDefault="00EB430B" w:rsidP="00EB430B">
      <w:r w:rsidRPr="00481D2D">
        <w:t>An AS supporting priority sharing and if according to local policy shall apply priority sharing as specified in the following subclauses.</w:t>
      </w:r>
    </w:p>
    <w:p w14:paraId="4A0D010C" w14:textId="77777777" w:rsidR="0099785D" w:rsidRPr="00481D2D" w:rsidRDefault="0099785D" w:rsidP="0099785D">
      <w:pPr>
        <w:pStyle w:val="NO"/>
      </w:pPr>
      <w:r w:rsidRPr="00481D2D">
        <w:t>NOTE:</w:t>
      </w:r>
      <w:r w:rsidRPr="00481D2D">
        <w:tab/>
        <w:t>The MCPTT server is the only AS in the present document defined to use priority sharing (see 3GPP TS 24.379 [8ZE]).</w:t>
      </w:r>
    </w:p>
    <w:p w14:paraId="6FEE019F" w14:textId="77777777" w:rsidR="00EB430B" w:rsidRPr="00481D2D" w:rsidRDefault="00EB430B" w:rsidP="00EB430B">
      <w:r w:rsidRPr="00481D2D">
        <w:t xml:space="preserve">An AS supporting priority sharing shall </w:t>
      </w:r>
      <w:r w:rsidR="0099785D" w:rsidRPr="00481D2D">
        <w:t>only include a</w:t>
      </w:r>
      <w:r w:rsidRPr="00481D2D">
        <w:t xml:space="preserve"> Priority-Share header field </w:t>
      </w:r>
      <w:r w:rsidR="0099785D" w:rsidRPr="00481D2D">
        <w:t xml:space="preserve">in requests and responses </w:t>
      </w:r>
      <w:r w:rsidRPr="00481D2D">
        <w:t xml:space="preserve">destined to the </w:t>
      </w:r>
      <w:r w:rsidR="0099785D" w:rsidRPr="00481D2D">
        <w:t>served user and in all other cases remove the header field</w:t>
      </w:r>
      <w:r w:rsidRPr="00481D2D">
        <w:t>.</w:t>
      </w:r>
    </w:p>
    <w:p w14:paraId="18C12FEB" w14:textId="77777777" w:rsidR="00EB430B" w:rsidRPr="00481D2D" w:rsidRDefault="00EB430B" w:rsidP="005D46C4">
      <w:pPr>
        <w:pStyle w:val="Heading5"/>
      </w:pPr>
      <w:bookmarkStart w:id="466" w:name="_Toc106888867"/>
      <w:r w:rsidRPr="00481D2D">
        <w:t>5.7.1.23.2</w:t>
      </w:r>
      <w:r w:rsidRPr="00481D2D">
        <w:tab/>
        <w:t>Session originating procedures</w:t>
      </w:r>
      <w:bookmarkEnd w:id="466"/>
    </w:p>
    <w:p w14:paraId="4658074A" w14:textId="77777777" w:rsidR="00EB430B" w:rsidRPr="00481D2D" w:rsidRDefault="00EB430B" w:rsidP="00EB430B">
      <w:pPr>
        <w:rPr>
          <w:rFonts w:eastAsia="SimSun"/>
          <w:lang w:eastAsia="zh-CN"/>
        </w:rPr>
      </w:pPr>
      <w:r w:rsidRPr="00481D2D">
        <w:rPr>
          <w:rFonts w:eastAsia="SimSun"/>
          <w:lang w:eastAsia="zh-CN"/>
        </w:rPr>
        <w:t xml:space="preserve">If </w:t>
      </w:r>
      <w:r w:rsidRPr="00481D2D">
        <w:t xml:space="preserve">the Feature-Caps header field with the g.3gpp.priority-share feature-capability indicator </w:t>
      </w:r>
      <w:r w:rsidR="0099785D" w:rsidRPr="00481D2D">
        <w:t>was</w:t>
      </w:r>
      <w:r w:rsidRPr="00481D2D">
        <w:t xml:space="preserve"> included in the </w:t>
      </w:r>
      <w:r w:rsidRPr="00481D2D">
        <w:rPr>
          <w:lang w:eastAsia="ja-JP"/>
        </w:rPr>
        <w:t>"</w:t>
      </w:r>
      <w:r w:rsidRPr="00481D2D">
        <w:t>message/sip</w:t>
      </w:r>
      <w:r w:rsidRPr="00481D2D">
        <w:rPr>
          <w:lang w:eastAsia="ja-JP"/>
        </w:rPr>
        <w:t>"</w:t>
      </w:r>
      <w:r w:rsidRPr="00481D2D">
        <w:t xml:space="preserve"> MIME body in the third-party REGISTER </w:t>
      </w:r>
      <w:r w:rsidRPr="00481D2D">
        <w:rPr>
          <w:rFonts w:eastAsia="SimSun"/>
          <w:lang w:eastAsia="zh-CN"/>
        </w:rPr>
        <w:t>request and when the AS determines that priority sharing can be applied, the AS supporting priority sharing shall:</w:t>
      </w:r>
    </w:p>
    <w:p w14:paraId="3A1C6F36" w14:textId="77777777" w:rsidR="00EB430B" w:rsidRPr="00481D2D" w:rsidRDefault="00EB430B" w:rsidP="00EB430B">
      <w:pPr>
        <w:pStyle w:val="B1"/>
        <w:rPr>
          <w:rFonts w:eastAsia="SimSun"/>
          <w:lang w:eastAsia="zh-CN"/>
        </w:rPr>
      </w:pPr>
      <w:r w:rsidRPr="00481D2D">
        <w:t>1)</w:t>
      </w:r>
      <w:r w:rsidRPr="00481D2D">
        <w:tab/>
        <w:t>include the Priority-Share header field with the value "allowed" defined in subclause 7.2.</w:t>
      </w:r>
      <w:r w:rsidR="0099785D" w:rsidRPr="00481D2D">
        <w:t>16</w:t>
      </w:r>
      <w:r w:rsidRPr="00481D2D">
        <w:t xml:space="preserve"> </w:t>
      </w:r>
      <w:r w:rsidRPr="00481D2D">
        <w:rPr>
          <w:rFonts w:eastAsia="SimSun"/>
          <w:lang w:eastAsia="zh-CN"/>
        </w:rPr>
        <w:t>in a 18x and 2xx response to the initial INVITE request; or</w:t>
      </w:r>
    </w:p>
    <w:p w14:paraId="6FE32F79" w14:textId="77777777" w:rsidR="00EB430B" w:rsidRPr="00481D2D" w:rsidRDefault="00EB430B" w:rsidP="00EB430B">
      <w:pPr>
        <w:pStyle w:val="B1"/>
      </w:pPr>
      <w:r w:rsidRPr="00481D2D">
        <w:rPr>
          <w:rFonts w:eastAsia="SimSun"/>
          <w:lang w:eastAsia="zh-CN"/>
        </w:rPr>
        <w:t>2)</w:t>
      </w:r>
      <w:r w:rsidRPr="00481D2D">
        <w:rPr>
          <w:rFonts w:eastAsia="SimSun"/>
          <w:lang w:eastAsia="zh-CN"/>
        </w:rPr>
        <w:tab/>
      </w:r>
      <w:r w:rsidRPr="00481D2D">
        <w:t>include the Priority-Share header field with the value "allowed" defined in subclause 7.2.</w:t>
      </w:r>
      <w:r w:rsidR="0099785D" w:rsidRPr="00481D2D">
        <w:t>16</w:t>
      </w:r>
      <w:r w:rsidRPr="00481D2D">
        <w:t xml:space="preserve"> </w:t>
      </w:r>
      <w:r w:rsidRPr="00481D2D">
        <w:rPr>
          <w:rFonts w:eastAsia="SimSun"/>
          <w:lang w:eastAsia="zh-CN"/>
        </w:rPr>
        <w:t>in a subsequent request or a response to subsequent requests destined to the served user.</w:t>
      </w:r>
    </w:p>
    <w:p w14:paraId="79A13262" w14:textId="77777777" w:rsidR="00EB430B" w:rsidRPr="00481D2D" w:rsidRDefault="00EB430B" w:rsidP="00EB430B">
      <w:r w:rsidRPr="00481D2D">
        <w:t xml:space="preserve">If priority sharing can not be applied any longer, </w:t>
      </w:r>
      <w:r w:rsidRPr="00481D2D">
        <w:rPr>
          <w:rFonts w:eastAsia="SimSun"/>
          <w:lang w:eastAsia="zh-CN"/>
        </w:rPr>
        <w:t xml:space="preserve">the AS shall include </w:t>
      </w:r>
      <w:r w:rsidRPr="00481D2D">
        <w:t>the Priority-Share header field</w:t>
      </w:r>
      <w:r w:rsidR="0099785D" w:rsidRPr="00481D2D">
        <w:t>,</w:t>
      </w:r>
      <w:r w:rsidRPr="00481D2D">
        <w:t xml:space="preserve"> defined in subclause 7.2.</w:t>
      </w:r>
      <w:r w:rsidR="0099785D" w:rsidRPr="00481D2D">
        <w:t>16</w:t>
      </w:r>
      <w:r w:rsidR="0099785D" w:rsidRPr="00481D2D">
        <w:rPr>
          <w:rFonts w:eastAsia="SimSun"/>
          <w:lang w:eastAsia="zh-CN"/>
        </w:rPr>
        <w:t>,</w:t>
      </w:r>
      <w:r w:rsidR="0099785D" w:rsidRPr="00481D2D">
        <w:t xml:space="preserve"> with the value "not-allowed"</w:t>
      </w:r>
      <w:r w:rsidRPr="00481D2D">
        <w:t xml:space="preserve"> in a request or response destined to the served user.</w:t>
      </w:r>
    </w:p>
    <w:p w14:paraId="3816DC81" w14:textId="77777777" w:rsidR="00EB430B" w:rsidRPr="00481D2D" w:rsidRDefault="00EB430B" w:rsidP="00EB430B">
      <w:pPr>
        <w:pStyle w:val="NO"/>
      </w:pPr>
      <w:r w:rsidRPr="00481D2D">
        <w:t>NOTE:</w:t>
      </w:r>
      <w:r w:rsidRPr="00481D2D">
        <w:tab/>
        <w:t>The AS can enable or disable priority sharing by including the Priority-Share header field with the value "allowed" or "not-allowed" as specified above until the session is released.</w:t>
      </w:r>
    </w:p>
    <w:p w14:paraId="601600ED" w14:textId="77777777" w:rsidR="00EB430B" w:rsidRPr="00481D2D" w:rsidRDefault="00EB430B" w:rsidP="005D46C4">
      <w:pPr>
        <w:pStyle w:val="Heading5"/>
      </w:pPr>
      <w:bookmarkStart w:id="467" w:name="_Toc106888868"/>
      <w:r w:rsidRPr="00481D2D">
        <w:t>5.7.1.23.3</w:t>
      </w:r>
      <w:r w:rsidRPr="00481D2D">
        <w:tab/>
        <w:t>Session terminating procedures</w:t>
      </w:r>
      <w:bookmarkEnd w:id="467"/>
    </w:p>
    <w:p w14:paraId="472E698D" w14:textId="77777777" w:rsidR="00EB430B" w:rsidRPr="00481D2D" w:rsidRDefault="00EB430B" w:rsidP="00EB430B">
      <w:pPr>
        <w:rPr>
          <w:rFonts w:eastAsia="SimSun"/>
          <w:lang w:eastAsia="zh-CN"/>
        </w:rPr>
      </w:pPr>
      <w:r w:rsidRPr="00481D2D">
        <w:rPr>
          <w:rFonts w:eastAsia="SimSun"/>
          <w:lang w:eastAsia="zh-CN"/>
        </w:rPr>
        <w:t>If the incoming REGISTER request contained in the "message/sip" MIME body of a third-party REGISTER request the g.3gpp.priority-share feature-capability indicator in a Feature-Caps header field and when the AS determines that priority sharing can be applied, the AS supporting priority sharing shall:</w:t>
      </w:r>
    </w:p>
    <w:p w14:paraId="5A941DD0" w14:textId="77777777" w:rsidR="00EB430B" w:rsidRPr="00481D2D" w:rsidRDefault="00EB430B" w:rsidP="00EB430B">
      <w:pPr>
        <w:pStyle w:val="B1"/>
      </w:pPr>
      <w:r w:rsidRPr="00481D2D">
        <w:rPr>
          <w:rFonts w:eastAsia="SimSun"/>
          <w:lang w:eastAsia="zh-CN"/>
        </w:rPr>
        <w:t>1).</w:t>
      </w:r>
      <w:r w:rsidRPr="00481D2D">
        <w:rPr>
          <w:rFonts w:eastAsia="SimSun"/>
          <w:lang w:eastAsia="zh-CN"/>
        </w:rPr>
        <w:tab/>
        <w:t xml:space="preserve">include </w:t>
      </w:r>
      <w:r w:rsidRPr="00481D2D">
        <w:t>the Priority-Share header field with the value "allowed" defined in subclause 7.2.</w:t>
      </w:r>
      <w:r w:rsidR="0099785D" w:rsidRPr="00481D2D">
        <w:rPr>
          <w:rFonts w:eastAsia="SimSun"/>
          <w:lang w:eastAsia="zh-CN"/>
        </w:rPr>
        <w:t>16</w:t>
      </w:r>
      <w:r w:rsidRPr="00481D2D">
        <w:rPr>
          <w:rFonts w:eastAsia="SimSun"/>
          <w:lang w:eastAsia="zh-CN"/>
        </w:rPr>
        <w:t xml:space="preserve"> </w:t>
      </w:r>
      <w:r w:rsidRPr="00481D2D">
        <w:t>in the initial INVITE request destined to the served user; or</w:t>
      </w:r>
    </w:p>
    <w:p w14:paraId="7F489B5C" w14:textId="77777777" w:rsidR="00EB430B" w:rsidRPr="00481D2D" w:rsidRDefault="00EB430B" w:rsidP="00EB430B">
      <w:pPr>
        <w:pStyle w:val="B1"/>
      </w:pPr>
      <w:r w:rsidRPr="00481D2D">
        <w:t>2)</w:t>
      </w:r>
      <w:r w:rsidRPr="00481D2D">
        <w:tab/>
        <w:t>include Priority-Share header field with the value "allowed" defined subclause 7.2.</w:t>
      </w:r>
      <w:r w:rsidR="0099785D" w:rsidRPr="00481D2D">
        <w:rPr>
          <w:rFonts w:eastAsia="SimSun"/>
          <w:lang w:eastAsia="zh-CN"/>
        </w:rPr>
        <w:t>16</w:t>
      </w:r>
      <w:r w:rsidRPr="00481D2D">
        <w:t xml:space="preserve"> </w:t>
      </w:r>
      <w:r w:rsidRPr="00481D2D">
        <w:rPr>
          <w:rFonts w:eastAsia="SimSun"/>
          <w:lang w:eastAsia="zh-CN"/>
        </w:rPr>
        <w:t>in a subsequent request or responses to a subsequent request destined to the served user.</w:t>
      </w:r>
    </w:p>
    <w:p w14:paraId="1F7D20B8" w14:textId="77777777" w:rsidR="00EB430B" w:rsidRPr="00481D2D" w:rsidRDefault="00EB430B" w:rsidP="00EB430B">
      <w:r w:rsidRPr="00481D2D">
        <w:t xml:space="preserve">If priority sharing can not be applied any longer, </w:t>
      </w:r>
      <w:r w:rsidRPr="00481D2D">
        <w:rPr>
          <w:rFonts w:eastAsia="SimSun"/>
          <w:lang w:eastAsia="zh-CN"/>
        </w:rPr>
        <w:t xml:space="preserve">the AS shall include </w:t>
      </w:r>
      <w:r w:rsidRPr="00481D2D">
        <w:t>the Priority-Share header field</w:t>
      </w:r>
      <w:r w:rsidR="0099785D" w:rsidRPr="00481D2D">
        <w:t>,</w:t>
      </w:r>
      <w:r w:rsidRPr="00481D2D">
        <w:t xml:space="preserve"> defined in subclause 7.2.</w:t>
      </w:r>
      <w:r w:rsidR="0099785D" w:rsidRPr="00481D2D">
        <w:rPr>
          <w:rFonts w:eastAsia="SimSun"/>
          <w:lang w:eastAsia="zh-CN"/>
        </w:rPr>
        <w:t>16,</w:t>
      </w:r>
      <w:r w:rsidR="0099785D" w:rsidRPr="00481D2D">
        <w:t xml:space="preserve"> with the value "not-allowed"</w:t>
      </w:r>
      <w:r w:rsidRPr="00481D2D">
        <w:t xml:space="preserve"> in a request or response destined to the served user.</w:t>
      </w:r>
    </w:p>
    <w:p w14:paraId="1E5CF5E8" w14:textId="77777777" w:rsidR="00EB430B" w:rsidRPr="00481D2D" w:rsidRDefault="00EB430B" w:rsidP="00EB430B">
      <w:pPr>
        <w:pStyle w:val="NO"/>
      </w:pPr>
      <w:r w:rsidRPr="00481D2D">
        <w:t>NOTE:</w:t>
      </w:r>
      <w:r w:rsidRPr="00481D2D">
        <w:tab/>
        <w:t>The AS can enable or disable priority sharing by including the Priority-Share header field with the value "allowed" or "not-allowed" as specified above until the session is released.</w:t>
      </w:r>
    </w:p>
    <w:p w14:paraId="6F528E8F" w14:textId="77777777" w:rsidR="00F25005" w:rsidRPr="00481D2D" w:rsidRDefault="00F25005" w:rsidP="005D46C4">
      <w:pPr>
        <w:pStyle w:val="Heading4"/>
      </w:pPr>
      <w:bookmarkStart w:id="468" w:name="_Toc106888869"/>
      <w:r w:rsidRPr="00481D2D">
        <w:t>5.7.1.24</w:t>
      </w:r>
      <w:r w:rsidRPr="00481D2D">
        <w:tab/>
        <w:t>Handling re-INVITE request collisions</w:t>
      </w:r>
      <w:bookmarkEnd w:id="468"/>
    </w:p>
    <w:p w14:paraId="4D33F684" w14:textId="77777777" w:rsidR="00F25005" w:rsidRPr="00481D2D" w:rsidRDefault="00F25005" w:rsidP="00F25005">
      <w:r w:rsidRPr="00481D2D">
        <w:t>An AS shall handle re-INVITE request collisions as specified in RFC 3261 [26] with the clarification in this subclause.</w:t>
      </w:r>
    </w:p>
    <w:p w14:paraId="5D84F573" w14:textId="77777777" w:rsidR="00F25005" w:rsidRPr="00481D2D" w:rsidRDefault="00F25005" w:rsidP="00F25005">
      <w:r w:rsidRPr="00481D2D">
        <w:t>When the AS receives a SIP 491 (Request Pending) response to a re-INVITE request initiated by the AS and sent towards the remote user, the AS shall:</w:t>
      </w:r>
    </w:p>
    <w:p w14:paraId="50C93244" w14:textId="77777777" w:rsidR="00F25005" w:rsidRPr="00481D2D" w:rsidRDefault="00F25005" w:rsidP="00F25005">
      <w:r w:rsidRPr="00481D2D">
        <w:t>1)</w:t>
      </w:r>
      <w:r w:rsidRPr="00481D2D">
        <w:tab/>
        <w:t>if the AS is serving the user at the originating side of the call, act as the the owner of the Call-ID of the dialog ID and should select a randomly choosen time to be between 2.1 and 4 seconds in units of 10 ms; and</w:t>
      </w:r>
    </w:p>
    <w:p w14:paraId="519A2D59" w14:textId="77777777" w:rsidR="00F25005" w:rsidRPr="00481D2D" w:rsidRDefault="00F25005" w:rsidP="00F25005">
      <w:r w:rsidRPr="00481D2D">
        <w:t>2)</w:t>
      </w:r>
      <w:r w:rsidRPr="00481D2D">
        <w:tab/>
        <w:t>if the AS is serving the user at the terminating side of the call, act as not being the owner of the Call-ID of the dialog ID and should select a randomly choosen time to be between 0 and 2 seconds in units of 10 ms.</w:t>
      </w:r>
    </w:p>
    <w:p w14:paraId="22CA9696" w14:textId="77777777" w:rsidR="00F25005" w:rsidRPr="00481D2D" w:rsidRDefault="00F25005" w:rsidP="00F25005">
      <w:r w:rsidRPr="00481D2D">
        <w:t>When the AS receives a SIP 491 (Request Pending) response to a re-INVITE request initiated by the AS and sent towards the served user, the AS shall:</w:t>
      </w:r>
    </w:p>
    <w:p w14:paraId="50FFB782" w14:textId="77777777" w:rsidR="00F25005" w:rsidRPr="00481D2D" w:rsidRDefault="00F25005" w:rsidP="00F25005">
      <w:pPr>
        <w:pStyle w:val="B1"/>
      </w:pPr>
      <w:r w:rsidRPr="00481D2D">
        <w:t>1)</w:t>
      </w:r>
      <w:r w:rsidRPr="00481D2D">
        <w:tab/>
        <w:t>if the AS is serving the user at the originating side of the call, act as not being the owner of the Call-ID of the dialog ID and should select a randomly choosen time to be between 0 and 2 seconds in units of 10 ms; and</w:t>
      </w:r>
    </w:p>
    <w:p w14:paraId="7D2FC6D9" w14:textId="77777777" w:rsidR="006724B3" w:rsidRPr="00481D2D" w:rsidRDefault="00F25005" w:rsidP="006724B3">
      <w:pPr>
        <w:pStyle w:val="B1"/>
      </w:pPr>
      <w:r w:rsidRPr="00481D2D">
        <w:t>2)</w:t>
      </w:r>
      <w:r w:rsidRPr="00481D2D">
        <w:tab/>
        <w:t>if the AS is serving the user at the terminating side of the call, act as the owner of the Call-ID of the dialog ID and should select a randomly choosen time to be between 2.1 and 4 seconds in units of 10 ms.</w:t>
      </w:r>
    </w:p>
    <w:p w14:paraId="2CEC5DC2" w14:textId="77777777" w:rsidR="009F2B7A" w:rsidRPr="00481D2D" w:rsidRDefault="00F51832" w:rsidP="005D46C4">
      <w:pPr>
        <w:pStyle w:val="Heading4"/>
      </w:pPr>
      <w:bookmarkStart w:id="469" w:name="_Toc106888870"/>
      <w:r w:rsidRPr="00481D2D">
        <w:t>5.7.1.25</w:t>
      </w:r>
      <w:r w:rsidR="009F2B7A" w:rsidRPr="00481D2D">
        <w:tab/>
      </w:r>
      <w:r w:rsidR="00DC0F93" w:rsidRPr="00481D2D">
        <w:t>Assertion verification using the Identity header field</w:t>
      </w:r>
      <w:bookmarkEnd w:id="469"/>
    </w:p>
    <w:p w14:paraId="02D596C0" w14:textId="77777777" w:rsidR="009F2B7A" w:rsidRPr="00481D2D" w:rsidRDefault="00F51832" w:rsidP="005D46C4">
      <w:pPr>
        <w:pStyle w:val="Heading5"/>
      </w:pPr>
      <w:bookmarkStart w:id="470" w:name="_Toc106888871"/>
      <w:r w:rsidRPr="00481D2D">
        <w:t>5.7.1.25</w:t>
      </w:r>
      <w:r w:rsidR="009F2B7A" w:rsidRPr="00481D2D">
        <w:t>.1</w:t>
      </w:r>
      <w:r w:rsidR="009F2B7A" w:rsidRPr="00481D2D">
        <w:tab/>
        <w:t>General</w:t>
      </w:r>
      <w:bookmarkEnd w:id="470"/>
    </w:p>
    <w:p w14:paraId="5704EADD" w14:textId="77777777" w:rsidR="00403357" w:rsidRPr="00481D2D" w:rsidRDefault="008E646D" w:rsidP="00403357">
      <w:r w:rsidRPr="00481D2D">
        <w:t>RFC 8224</w:t>
      </w:r>
      <w:r w:rsidR="009F2B7A" w:rsidRPr="00481D2D">
        <w:t> [252] describes a mechanism where an authentication service after verifying the calling number identity inserts a signature over selected header fields. A verification service can then use this signature to trust the correctness of the identity.</w:t>
      </w:r>
    </w:p>
    <w:p w14:paraId="72B2F315" w14:textId="77777777" w:rsidR="009F2B7A" w:rsidRPr="00481D2D" w:rsidRDefault="00497520" w:rsidP="00403357">
      <w:r w:rsidRPr="00481D2D">
        <w:t>RFC 8946</w:t>
      </w:r>
      <w:r w:rsidR="00403357" w:rsidRPr="00481D2D">
        <w:t> [265] describes a mechanism where an authentication service after verifying the diverting number identity inserts a signature over selected header fields. A verification service can then use this signature to trust the correctness of the diverting identity.</w:t>
      </w:r>
    </w:p>
    <w:p w14:paraId="56245275" w14:textId="77777777" w:rsidR="00DC0F93" w:rsidRPr="00481D2D" w:rsidRDefault="00DC0F93" w:rsidP="00DC0F93">
      <w:r w:rsidRPr="00481D2D">
        <w:t>RFC 8443 [</w:t>
      </w:r>
      <w:r w:rsidR="000946A1" w:rsidRPr="00481D2D">
        <w:t>279</w:t>
      </w:r>
      <w:r w:rsidRPr="00481D2D">
        <w:t>] describes a mechanism where an authentication service after verifying the Resource-Priority header field inserts a signature over the Resource-Priority header field. A verification service can then use this signature to trust the correctness of the Resource-Priority header field.</w:t>
      </w:r>
    </w:p>
    <w:p w14:paraId="4A7C26A6" w14:textId="77777777" w:rsidR="00DC0F93" w:rsidRPr="00481D2D" w:rsidRDefault="006658A4" w:rsidP="00403357">
      <w:r w:rsidRPr="00481D2D">
        <w:t>RFC 9027</w:t>
      </w:r>
      <w:r w:rsidR="00DC0F93" w:rsidRPr="00481D2D">
        <w:t> [</w:t>
      </w:r>
      <w:r w:rsidR="002579F8" w:rsidRPr="00481D2D">
        <w:t>278</w:t>
      </w:r>
      <w:r w:rsidR="00DC0F93" w:rsidRPr="00481D2D">
        <w:t>] extends a mechanism defined in RFC 8443 [</w:t>
      </w:r>
      <w:r w:rsidR="000946A1" w:rsidRPr="00481D2D">
        <w:t>279</w:t>
      </w:r>
      <w:r w:rsidR="00DC0F93" w:rsidRPr="00481D2D">
        <w:t>] to enable authentication of the header field value "psap-callback" of the Priority header field and inserts a signature over the Resource-Priority header field and the header field value "psap-callback" provided in the Priority header field. A verification service can then use this signature to trust the correctness of the Resource-Priority header field and header field value "psap-callback" of the Priority header field.</w:t>
      </w:r>
    </w:p>
    <w:p w14:paraId="17E38779" w14:textId="77777777" w:rsidR="009F2B7A" w:rsidRPr="00481D2D" w:rsidRDefault="00F51832" w:rsidP="005D46C4">
      <w:pPr>
        <w:pStyle w:val="Heading5"/>
      </w:pPr>
      <w:bookmarkStart w:id="471" w:name="_Toc106888872"/>
      <w:r w:rsidRPr="00481D2D">
        <w:t>5.7.1.25</w:t>
      </w:r>
      <w:r w:rsidR="009F2B7A" w:rsidRPr="00481D2D">
        <w:t>.2</w:t>
      </w:r>
      <w:r w:rsidR="009F2B7A" w:rsidRPr="00481D2D">
        <w:tab/>
        <w:t>Originating procedures</w:t>
      </w:r>
      <w:bookmarkEnd w:id="471"/>
    </w:p>
    <w:p w14:paraId="0ED0E648" w14:textId="77777777" w:rsidR="00D12B77" w:rsidRPr="00481D2D" w:rsidRDefault="009F2B7A" w:rsidP="009F2B7A">
      <w:r w:rsidRPr="00481D2D">
        <w:t xml:space="preserve">An originating AS supporting the calling number verification </w:t>
      </w:r>
      <w:r w:rsidR="009A4D58" w:rsidRPr="00481D2D">
        <w:t xml:space="preserve">using </w:t>
      </w:r>
      <w:r w:rsidR="009A4D58" w:rsidRPr="00481D2D">
        <w:rPr>
          <w:lang w:eastAsia="ja-JP"/>
        </w:rPr>
        <w:t>signature verification</w:t>
      </w:r>
      <w:r w:rsidR="009A4D58" w:rsidRPr="00481D2D">
        <w:rPr>
          <w:color w:val="000000"/>
        </w:rPr>
        <w:t xml:space="preserve"> </w:t>
      </w:r>
      <w:r w:rsidR="009A4D58" w:rsidRPr="00481D2D">
        <w:rPr>
          <w:lang w:eastAsia="ja-JP"/>
        </w:rPr>
        <w:t>and attestation</w:t>
      </w:r>
      <w:r w:rsidR="009A4D58" w:rsidRPr="00481D2D">
        <w:rPr>
          <w:color w:val="000000"/>
        </w:rPr>
        <w:t xml:space="preserve"> information, as defined in </w:t>
      </w:r>
      <w:r w:rsidR="009A4D58" w:rsidRPr="00481D2D">
        <w:t>subclause 3.1</w:t>
      </w:r>
      <w:r w:rsidR="00D12B77" w:rsidRPr="00481D2D">
        <w:t>:</w:t>
      </w:r>
    </w:p>
    <w:p w14:paraId="7F1F09E8" w14:textId="77777777" w:rsidR="00403357" w:rsidRPr="00481D2D" w:rsidRDefault="00D12B77" w:rsidP="00403357">
      <w:pPr>
        <w:pStyle w:val="B1"/>
      </w:pPr>
      <w:r w:rsidRPr="00481D2D">
        <w:t>1)</w:t>
      </w:r>
      <w:r w:rsidRPr="00481D2D">
        <w:tab/>
        <w:t xml:space="preserve">may based on local policy insert an Identity header field as specified in RFC 8224 [252] for all initial INVITE requests and MESSAGE requests and shall for this purpose </w:t>
      </w:r>
      <w:r w:rsidR="009F2B7A" w:rsidRPr="00481D2D">
        <w:t xml:space="preserve">use the </w:t>
      </w:r>
      <w:r w:rsidRPr="00481D2D">
        <w:t xml:space="preserve">identity in the </w:t>
      </w:r>
      <w:r w:rsidR="009F2B7A" w:rsidRPr="00481D2D">
        <w:t>P-Asserted-Identity header field or the From header field</w:t>
      </w:r>
      <w:r w:rsidRPr="00481D2D">
        <w:t>; or</w:t>
      </w:r>
    </w:p>
    <w:p w14:paraId="64CBFA7F" w14:textId="77777777" w:rsidR="00D12B77" w:rsidRPr="00481D2D" w:rsidRDefault="00D12B77" w:rsidP="00403357">
      <w:pPr>
        <w:pStyle w:val="NO"/>
      </w:pPr>
      <w:r w:rsidRPr="00481D2D">
        <w:t>NOTE</w:t>
      </w:r>
      <w:r w:rsidR="00D85806" w:rsidRPr="00481D2D">
        <w:t> 1</w:t>
      </w:r>
      <w:r w:rsidRPr="00481D2D">
        <w:t>:</w:t>
      </w:r>
      <w:r w:rsidRPr="00481D2D">
        <w:tab/>
        <w:t>This option is kept from the original release-14 functionality. If the AS knows the IBCF supports invoking an AS for providing an Identity header field the below actions are more efficient.</w:t>
      </w:r>
    </w:p>
    <w:p w14:paraId="0055C5AA" w14:textId="77777777" w:rsidR="00D12B77" w:rsidRPr="00481D2D" w:rsidRDefault="00D12B77" w:rsidP="00D12B77">
      <w:pPr>
        <w:pStyle w:val="B1"/>
      </w:pPr>
      <w:r w:rsidRPr="00481D2D">
        <w:t>2)</w:t>
      </w:r>
      <w:r w:rsidRPr="00481D2D">
        <w:tab/>
        <w:t>may based on local policy perform attestation of the identity of the served user by:</w:t>
      </w:r>
    </w:p>
    <w:p w14:paraId="758CB0F8" w14:textId="77777777" w:rsidR="00D12B77" w:rsidRPr="00481D2D" w:rsidRDefault="00D12B77" w:rsidP="00D12B77">
      <w:pPr>
        <w:pStyle w:val="B2"/>
      </w:pPr>
      <w:r w:rsidRPr="00481D2D">
        <w:t>a)</w:t>
      </w:r>
      <w:r w:rsidRPr="00481D2D">
        <w:tab/>
        <w:t>inserting a "verstat" tel URI parameter, specified in subclause 7.2A.20; in the From header field or the P-Asserted-Identity header field if not already present; and</w:t>
      </w:r>
    </w:p>
    <w:p w14:paraId="316E0C5D" w14:textId="77777777" w:rsidR="00403357" w:rsidRPr="00481D2D" w:rsidRDefault="00D12B77" w:rsidP="00403357">
      <w:pPr>
        <w:pStyle w:val="B2"/>
      </w:pPr>
      <w:r w:rsidRPr="00481D2D">
        <w:t>b)</w:t>
      </w:r>
      <w:r w:rsidRPr="00481D2D">
        <w:tab/>
        <w:t>insert an Origination-Id header field as specified in subclause 7.2.19 and an Attestation-Info header field specified in subclause 7.2.18, if not alredy present.</w:t>
      </w:r>
    </w:p>
    <w:p w14:paraId="65DD0DCC" w14:textId="77777777" w:rsidR="00D12B77" w:rsidRPr="00481D2D" w:rsidRDefault="00403357" w:rsidP="00403357">
      <w:r w:rsidRPr="00481D2D">
        <w:t>If the AS performs originating services on behalf of a diverting user, the AS may assert the identity of the diverting user by inserting a "verstat" tel URI parameter, specified in subclause 7.2A.20, in the History-Info hi-entry representing the diverting user.</w:t>
      </w:r>
    </w:p>
    <w:p w14:paraId="6C6725EC" w14:textId="77777777" w:rsidR="00D85806" w:rsidRPr="00481D2D" w:rsidRDefault="00D85806" w:rsidP="00D85806">
      <w:r w:rsidRPr="00481D2D">
        <w:rPr>
          <w:color w:val="000000"/>
          <w:shd w:val="clear" w:color="auto" w:fill="FFFFFF"/>
        </w:rPr>
        <w:t>If the AS supports priority verification using assertion of priority information as specified in subclause 3.1 and if allowed by local operator policy, the AS may insert an Identity header field as described in RFC 8443 [279] and RFC 9027 [278], and shall for this purpose use the resource priority of the Resource-Priority header field in the received initial INVITE or re-INVITE request.</w:t>
      </w:r>
    </w:p>
    <w:p w14:paraId="4C26AE44" w14:textId="77777777" w:rsidR="00D85806" w:rsidRPr="00481D2D" w:rsidRDefault="00D85806" w:rsidP="00D85806">
      <w:pPr>
        <w:pStyle w:val="NO"/>
      </w:pPr>
      <w:r w:rsidRPr="00481D2D">
        <w:t>NOTE 2:</w:t>
      </w:r>
      <w:r w:rsidRPr="00481D2D">
        <w:tab/>
        <w:t>For sessions terminating in another domain, only one of the following entities needs to be configured to provide an Identity header field for the resource priority: the IBCF or the AS. Which functional entity inserts the Identity header field is subject to network configuration and local policy.</w:t>
      </w:r>
    </w:p>
    <w:p w14:paraId="02F85753" w14:textId="77777777" w:rsidR="00D85806" w:rsidRPr="00481D2D" w:rsidRDefault="00D85806" w:rsidP="00A865E8">
      <w:pPr>
        <w:pStyle w:val="NO"/>
      </w:pPr>
      <w:r w:rsidRPr="00481D2D">
        <w:t>NOTE 3:</w:t>
      </w:r>
      <w:r w:rsidRPr="00481D2D">
        <w:tab/>
        <w:t>How the AS asserts the authenticity of the Resource-Priority header field value is out of scope of the present document.</w:t>
      </w:r>
    </w:p>
    <w:p w14:paraId="0C3ABEDB" w14:textId="77777777" w:rsidR="009F2B7A" w:rsidRPr="00481D2D" w:rsidRDefault="00F51832" w:rsidP="005D46C4">
      <w:pPr>
        <w:pStyle w:val="Heading5"/>
      </w:pPr>
      <w:bookmarkStart w:id="472" w:name="_Toc106888873"/>
      <w:r w:rsidRPr="00481D2D">
        <w:t>5.7.1.25</w:t>
      </w:r>
      <w:r w:rsidR="009F2B7A" w:rsidRPr="00481D2D">
        <w:t>.3</w:t>
      </w:r>
      <w:r w:rsidR="009F2B7A" w:rsidRPr="00481D2D">
        <w:tab/>
        <w:t>Terminating procedures</w:t>
      </w:r>
      <w:bookmarkEnd w:id="472"/>
    </w:p>
    <w:p w14:paraId="44B897C6" w14:textId="77777777" w:rsidR="009F2B7A" w:rsidRPr="00481D2D" w:rsidRDefault="009F2B7A" w:rsidP="009F2B7A">
      <w:r w:rsidRPr="00481D2D">
        <w:t>Upon receiving an initial INVITE request or a MESSAGE request</w:t>
      </w:r>
      <w:r w:rsidR="00D12B77" w:rsidRPr="00481D2D">
        <w:t xml:space="preserve"> containing one or more Identity header fields</w:t>
      </w:r>
      <w:r w:rsidRPr="00481D2D">
        <w:t xml:space="preserve">, an AS supporting the calling number verification </w:t>
      </w:r>
      <w:r w:rsidR="009A4D58" w:rsidRPr="00481D2D">
        <w:t xml:space="preserve">using </w:t>
      </w:r>
      <w:r w:rsidR="009A4D58" w:rsidRPr="00481D2D">
        <w:rPr>
          <w:lang w:eastAsia="ja-JP"/>
        </w:rPr>
        <w:t>signature verification</w:t>
      </w:r>
      <w:r w:rsidR="009A4D58" w:rsidRPr="00481D2D">
        <w:rPr>
          <w:color w:val="000000"/>
        </w:rPr>
        <w:t xml:space="preserve"> </w:t>
      </w:r>
      <w:r w:rsidR="009A4D58" w:rsidRPr="00481D2D">
        <w:rPr>
          <w:lang w:eastAsia="ja-JP"/>
        </w:rPr>
        <w:t>and attestation</w:t>
      </w:r>
      <w:r w:rsidR="009A4D58" w:rsidRPr="00481D2D">
        <w:rPr>
          <w:color w:val="000000"/>
        </w:rPr>
        <w:t xml:space="preserve"> information, as defined in </w:t>
      </w:r>
      <w:r w:rsidR="009A4D58" w:rsidRPr="00481D2D">
        <w:t>subclause 3.1,</w:t>
      </w:r>
      <w:r w:rsidRPr="00481D2D">
        <w:t xml:space="preserve"> shall if the network indicated support for the calling number verification during registration:</w:t>
      </w:r>
    </w:p>
    <w:p w14:paraId="78A36AF2" w14:textId="77777777" w:rsidR="00403357" w:rsidRPr="00481D2D" w:rsidRDefault="009F2B7A" w:rsidP="00403357">
      <w:pPr>
        <w:pStyle w:val="B1"/>
      </w:pPr>
      <w:r w:rsidRPr="00481D2D">
        <w:t>-</w:t>
      </w:r>
      <w:r w:rsidRPr="00481D2D">
        <w:tab/>
      </w:r>
      <w:r w:rsidR="00403357" w:rsidRPr="00481D2D">
        <w:t>if no "verstat" tel URI parameter is present for the identity to be verified in the From</w:t>
      </w:r>
      <w:r w:rsidR="00C213EA" w:rsidRPr="00481D2D">
        <w:t xml:space="preserve"> or </w:t>
      </w:r>
      <w:r w:rsidR="00403357" w:rsidRPr="00481D2D">
        <w:t xml:space="preserve">P-Asserted-Identity header field, perform user identity verification </w:t>
      </w:r>
      <w:r w:rsidR="00C213EA" w:rsidRPr="00481D2D">
        <w:t xml:space="preserve">of the originating user identity </w:t>
      </w:r>
      <w:r w:rsidR="00D12B77" w:rsidRPr="00481D2D">
        <w:t>us</w:t>
      </w:r>
      <w:r w:rsidR="00403357" w:rsidRPr="00481D2D">
        <w:t>ing</w:t>
      </w:r>
      <w:r w:rsidR="00D12B77" w:rsidRPr="00481D2D">
        <w:t xml:space="preserve"> the Identity header field</w:t>
      </w:r>
      <w:r w:rsidR="00403357" w:rsidRPr="00481D2D">
        <w:t xml:space="preserve"> containing a PASSporT SHAKEN JSON Web Token, specified in </w:t>
      </w:r>
      <w:r w:rsidR="00503AF7" w:rsidRPr="00481D2D">
        <w:t>RFC 8588</w:t>
      </w:r>
      <w:r w:rsidR="00403357" w:rsidRPr="00481D2D">
        <w:t> [261]</w:t>
      </w:r>
      <w:r w:rsidR="00C213EA" w:rsidRPr="00481D2D">
        <w:t xml:space="preserve"> and based on local policy all Identity header fields containing a PASSporT div JSON Web Token, specified in </w:t>
      </w:r>
      <w:r w:rsidR="00497520" w:rsidRPr="00481D2D">
        <w:t>RFC 8946</w:t>
      </w:r>
      <w:r w:rsidR="00C213EA" w:rsidRPr="00481D2D">
        <w:t> [265], in the received request.</w:t>
      </w:r>
      <w:r w:rsidR="00DA406B" w:rsidRPr="00481D2D">
        <w:t xml:space="preserve"> </w:t>
      </w:r>
      <w:r w:rsidR="00C213EA" w:rsidRPr="00481D2D">
        <w:t>B</w:t>
      </w:r>
      <w:r w:rsidR="00D12B77" w:rsidRPr="00481D2D">
        <w:t xml:space="preserve">ased on the outcome of the verification </w:t>
      </w:r>
      <w:r w:rsidRPr="00481D2D">
        <w:t>insert a "verstat" tel URI parameter</w:t>
      </w:r>
      <w:r w:rsidR="00D12B77" w:rsidRPr="00481D2D">
        <w:t>, specified in subclause 7.2A.20,</w:t>
      </w:r>
      <w:r w:rsidRPr="00481D2D">
        <w:t xml:space="preserve"> with a value representing the outcome of the verification in the </w:t>
      </w:r>
      <w:r w:rsidR="00D12B77" w:rsidRPr="00481D2D">
        <w:t xml:space="preserve">tel </w:t>
      </w:r>
      <w:r w:rsidRPr="00481D2D">
        <w:t xml:space="preserve">URI </w:t>
      </w:r>
      <w:r w:rsidR="00D12B77" w:rsidRPr="00481D2D">
        <w:t xml:space="preserve">or SIP URI with the user=phone parameter </w:t>
      </w:r>
      <w:r w:rsidRPr="00481D2D">
        <w:t>of each P-Asserted-Identity header field or From header field where the URI contains the calling number that was tested for verification</w:t>
      </w:r>
      <w:r w:rsidR="00C213EA" w:rsidRPr="00481D2D">
        <w:t xml:space="preserve"> and based on local policy in all verified identities in the History-Info header field.</w:t>
      </w:r>
    </w:p>
    <w:p w14:paraId="304AC9A4" w14:textId="77777777" w:rsidR="00D85806" w:rsidRPr="00481D2D" w:rsidRDefault="00D12B77" w:rsidP="00D85806">
      <w:r w:rsidRPr="00481D2D">
        <w:t xml:space="preserve">If no Identity header field is present in the received INVITE or MESSAGE request, but an Origination-Id header field along with an Attestation-Info header field set </w:t>
      </w:r>
      <w:r w:rsidR="00725FE1" w:rsidRPr="00481D2D">
        <w:t xml:space="preserve">either </w:t>
      </w:r>
      <w:r w:rsidRPr="00481D2D">
        <w:t xml:space="preserve">to </w:t>
      </w:r>
      <w:r w:rsidR="00725FE1" w:rsidRPr="00481D2D">
        <w:t xml:space="preserve">"B" or </w:t>
      </w:r>
      <w:r w:rsidRPr="00481D2D">
        <w:t>"C" is present, the AS shall set the verstat tel URI parameter to the value "No-TN-Validation"</w:t>
      </w:r>
      <w:r w:rsidR="00725FE1" w:rsidRPr="00481D2D">
        <w:t>.</w:t>
      </w:r>
    </w:p>
    <w:p w14:paraId="402658A4" w14:textId="77777777" w:rsidR="00DA406B" w:rsidRPr="00F65F7A" w:rsidRDefault="00D85806" w:rsidP="00DA406B">
      <w:pPr>
        <w:rPr>
          <w:color w:val="000000"/>
          <w:shd w:val="clear" w:color="auto" w:fill="FFFFFF"/>
          <w:lang w:val="hr-HR"/>
        </w:rPr>
      </w:pPr>
      <w:r w:rsidRPr="00481D2D">
        <w:rPr>
          <w:color w:val="000000"/>
          <w:shd w:val="clear" w:color="auto" w:fill="FFFFFF"/>
        </w:rPr>
        <w:t xml:space="preserve">If the AS supports priority verification using assertion of priority information as specified in subclause 3.1 and if allowed by local operator policy, the AS may verify </w:t>
      </w:r>
      <w:r w:rsidR="00DA406B" w:rsidRPr="00481D2D">
        <w:rPr>
          <w:color w:val="000000"/>
          <w:shd w:val="clear" w:color="auto" w:fill="FFFFFF"/>
        </w:rPr>
        <w:t xml:space="preserve">that </w:t>
      </w:r>
      <w:r w:rsidRPr="00481D2D">
        <w:rPr>
          <w:color w:val="000000"/>
          <w:shd w:val="clear" w:color="auto" w:fill="FFFFFF"/>
        </w:rPr>
        <w:t xml:space="preserve">the </w:t>
      </w:r>
      <w:r w:rsidR="00DA406B" w:rsidRPr="00481D2D">
        <w:rPr>
          <w:color w:val="000000"/>
          <w:shd w:val="clear" w:color="auto" w:fill="FFFFFF"/>
        </w:rPr>
        <w:t xml:space="preserve">Priority and </w:t>
      </w:r>
      <w:r w:rsidRPr="00481D2D">
        <w:rPr>
          <w:color w:val="000000"/>
          <w:shd w:val="clear" w:color="auto" w:fill="FFFFFF"/>
        </w:rPr>
        <w:t>Resource-Priority header field</w:t>
      </w:r>
      <w:r w:rsidR="00DA406B" w:rsidRPr="00481D2D">
        <w:rPr>
          <w:color w:val="000000"/>
          <w:shd w:val="clear" w:color="auto" w:fill="FFFFFF"/>
        </w:rPr>
        <w:t xml:space="preserve"> values are authorized</w:t>
      </w:r>
      <w:r w:rsidRPr="00481D2D">
        <w:rPr>
          <w:color w:val="000000"/>
          <w:shd w:val="clear" w:color="auto" w:fill="FFFFFF"/>
        </w:rPr>
        <w:t>. To do so, the AS</w:t>
      </w:r>
      <w:r w:rsidR="00F65F7A">
        <w:rPr>
          <w:color w:val="000000"/>
          <w:shd w:val="clear" w:color="auto" w:fill="FFFFFF"/>
          <w:lang w:val="hr-HR"/>
        </w:rPr>
        <w:t>:</w:t>
      </w:r>
    </w:p>
    <w:p w14:paraId="1A237109" w14:textId="77777777" w:rsidR="00DA406B" w:rsidRPr="00481D2D" w:rsidRDefault="00DA406B" w:rsidP="00DA406B">
      <w:pPr>
        <w:pStyle w:val="B1"/>
        <w:numPr>
          <w:ilvl w:val="0"/>
          <w:numId w:val="48"/>
        </w:numPr>
        <w:overflowPunct/>
        <w:autoSpaceDE/>
        <w:autoSpaceDN/>
        <w:adjustRightInd/>
        <w:textAlignment w:val="auto"/>
      </w:pPr>
      <w:r w:rsidRPr="00481D2D">
        <w:rPr>
          <w:shd w:val="clear" w:color="auto" w:fill="FFFFFF"/>
        </w:rPr>
        <w:tab/>
        <w:t xml:space="preserve">verifies </w:t>
      </w:r>
      <w:r w:rsidR="00D85806" w:rsidRPr="00481D2D">
        <w:rPr>
          <w:color w:val="000000"/>
          <w:shd w:val="clear" w:color="auto" w:fill="FFFFFF"/>
        </w:rPr>
        <w:t>the Identity header fields containing a PASSporT rph JSON Web Token</w:t>
      </w:r>
      <w:r w:rsidR="00D85806" w:rsidRPr="00481D2D">
        <w:t xml:space="preserve"> as specified in RFC 8443 [279]</w:t>
      </w:r>
      <w:r w:rsidRPr="00481D2D">
        <w:rPr>
          <w:shd w:val="clear" w:color="auto" w:fill="FFFFFF"/>
        </w:rPr>
        <w:t xml:space="preserve"> and RFC</w:t>
      </w:r>
      <w:r w:rsidR="00F65F7A">
        <w:rPr>
          <w:shd w:val="clear" w:color="auto" w:fill="FFFFFF"/>
        </w:rPr>
        <w:t> </w:t>
      </w:r>
      <w:r w:rsidRPr="00481D2D">
        <w:rPr>
          <w:shd w:val="clear" w:color="auto" w:fill="FFFFFF"/>
        </w:rPr>
        <w:t>9027</w:t>
      </w:r>
      <w:r w:rsidR="00F65F7A">
        <w:rPr>
          <w:shd w:val="clear" w:color="auto" w:fill="FFFFFF"/>
        </w:rPr>
        <w:t> </w:t>
      </w:r>
      <w:r w:rsidRPr="00481D2D">
        <w:rPr>
          <w:shd w:val="clear" w:color="auto" w:fill="FFFFFF"/>
        </w:rPr>
        <w:t>[278]</w:t>
      </w:r>
      <w:r w:rsidR="00D85806" w:rsidRPr="00481D2D">
        <w:rPr>
          <w:color w:val="000000"/>
          <w:shd w:val="clear" w:color="auto" w:fill="FFFFFF"/>
        </w:rPr>
        <w:t xml:space="preserve"> if included in the initial INVITE or re-INVITE request</w:t>
      </w:r>
      <w:r w:rsidRPr="00481D2D">
        <w:rPr>
          <w:shd w:val="clear" w:color="auto" w:fill="FFFFFF"/>
        </w:rPr>
        <w:t xml:space="preserve">; and </w:t>
      </w:r>
    </w:p>
    <w:p w14:paraId="5CB4177F" w14:textId="77777777" w:rsidR="00DA406B" w:rsidRPr="00481D2D" w:rsidRDefault="00DA406B" w:rsidP="006902B6">
      <w:pPr>
        <w:pStyle w:val="B1"/>
        <w:numPr>
          <w:ilvl w:val="0"/>
          <w:numId w:val="48"/>
        </w:numPr>
        <w:overflowPunct/>
        <w:autoSpaceDE/>
        <w:autoSpaceDN/>
        <w:adjustRightInd/>
        <w:textAlignment w:val="auto"/>
        <w:rPr>
          <w:color w:val="000000"/>
          <w:shd w:val="clear" w:color="auto" w:fill="FFFFFF"/>
        </w:rPr>
      </w:pPr>
      <w:r w:rsidRPr="00481D2D">
        <w:rPr>
          <w:shd w:val="clear" w:color="auto" w:fill="FFFFFF"/>
        </w:rPr>
        <w:t>verifies that the Priority and Resource-Priority header field values are authorized by valid "rph" PASSporT claims</w:t>
      </w:r>
      <w:r w:rsidR="00D85806" w:rsidRPr="00481D2D">
        <w:rPr>
          <w:color w:val="000000"/>
          <w:shd w:val="clear" w:color="auto" w:fill="FFFFFF"/>
        </w:rPr>
        <w:t>.</w:t>
      </w:r>
    </w:p>
    <w:p w14:paraId="03F649F1" w14:textId="77777777" w:rsidR="00393A3A" w:rsidRPr="00481D2D" w:rsidRDefault="00D85806" w:rsidP="00DA406B">
      <w:r w:rsidRPr="00481D2D">
        <w:rPr>
          <w:color w:val="000000"/>
          <w:shd w:val="clear" w:color="auto" w:fill="FFFFFF"/>
        </w:rPr>
        <w:t>T</w:t>
      </w:r>
      <w:r w:rsidRPr="00481D2D">
        <w:rPr>
          <w:rFonts w:hint="eastAsia"/>
        </w:rPr>
        <w:t xml:space="preserve">he AS shall </w:t>
      </w:r>
      <w:r w:rsidRPr="00481D2D">
        <w:t>populate</w:t>
      </w:r>
      <w:r w:rsidRPr="00481D2D">
        <w:rPr>
          <w:rFonts w:hint="eastAsia"/>
        </w:rPr>
        <w:t xml:space="preserve"> the Priority-Verstat header field associated with the Resource-Priority header field</w:t>
      </w:r>
      <w:r w:rsidRPr="00481D2D">
        <w:t xml:space="preserve"> and</w:t>
      </w:r>
      <w:r w:rsidRPr="00481D2D">
        <w:rPr>
          <w:rFonts w:hint="eastAsia"/>
        </w:rPr>
        <w:t xml:space="preserve"> </w:t>
      </w:r>
      <w:r w:rsidRPr="00481D2D">
        <w:t>include the Priority-Verstat header field in the forwarded SIP request.</w:t>
      </w:r>
    </w:p>
    <w:p w14:paraId="1A7F5E1F" w14:textId="3CEE052F" w:rsidR="00D85806" w:rsidRPr="00481D2D" w:rsidRDefault="00393A3A" w:rsidP="00393A3A">
      <w:r w:rsidRPr="00481D2D">
        <w:t>The AS may report any verification failure of an Identity header field to the appropriate upstream signing service by populating Reason header field(s) in the next provisional or final response to the INVITE or MESSAGE request, where the Reason header field "protocol" value is set to "STIR", as specified in draft-ietf-stir-identity-header-errors-handling [294], and the "cause" header field parameter contains the 4xx response code of the failing PASSporT, as defined in RFC 8224 [252].</w:t>
      </w:r>
      <w:r w:rsidR="00EC0399">
        <w:t xml:space="preserve"> Additionally</w:t>
      </w:r>
      <w:r w:rsidR="00EC0399" w:rsidRPr="00481D2D">
        <w:t xml:space="preserve">, the </w:t>
      </w:r>
      <w:r w:rsidR="00EC0399">
        <w:t>AS</w:t>
      </w:r>
      <w:r w:rsidR="00EC0399" w:rsidRPr="00481D2D">
        <w:t xml:space="preserve"> </w:t>
      </w:r>
      <w:r w:rsidR="00EC0399">
        <w:t xml:space="preserve">may include the </w:t>
      </w:r>
      <w:r w:rsidR="00EC0399" w:rsidRPr="00481D2D">
        <w:t>"</w:t>
      </w:r>
      <w:r w:rsidR="00EC0399">
        <w:t>ppi</w:t>
      </w:r>
      <w:r w:rsidR="00EC0399" w:rsidRPr="00481D2D">
        <w:t>"</w:t>
      </w:r>
      <w:r w:rsidR="00EC0399">
        <w:t xml:space="preserve"> </w:t>
      </w:r>
      <w:r w:rsidR="00EC0399" w:rsidRPr="00481D2D">
        <w:t>header field parameter contain</w:t>
      </w:r>
      <w:r w:rsidR="00EC0399">
        <w:t xml:space="preserve">ing </w:t>
      </w:r>
      <w:r w:rsidR="00EC0399" w:rsidRPr="00481D2D">
        <w:t>the failing PASSporT</w:t>
      </w:r>
      <w:r w:rsidR="00EC0399">
        <w:t>.</w:t>
      </w:r>
    </w:p>
    <w:p w14:paraId="234A8E40" w14:textId="77777777" w:rsidR="00D12B77" w:rsidRPr="00481D2D" w:rsidRDefault="00D85806" w:rsidP="00A865E8">
      <w:pPr>
        <w:pStyle w:val="NO"/>
      </w:pPr>
      <w:r w:rsidRPr="00481D2D">
        <w:t>NOTE:</w:t>
      </w:r>
      <w:r w:rsidRPr="00481D2D">
        <w:tab/>
        <w:t>For sessions originating in another domain, only one of the following entities needs to be configured to verify the Identity header field for the resource priority: the IBCF or the AS. Which functional entity inserts the Identity header field verification is subject to network configuration and local policy.</w:t>
      </w:r>
    </w:p>
    <w:p w14:paraId="7E3FEF8F" w14:textId="77777777" w:rsidR="009818D4" w:rsidRPr="00481D2D" w:rsidRDefault="009818D4" w:rsidP="005D46C4">
      <w:pPr>
        <w:pStyle w:val="Heading5"/>
      </w:pPr>
      <w:bookmarkStart w:id="473" w:name="_Toc106888874"/>
      <w:r w:rsidRPr="00481D2D">
        <w:t>5.7.1.25.4</w:t>
      </w:r>
      <w:r w:rsidRPr="00481D2D">
        <w:tab/>
        <w:t>Procedures over the Ms reference point</w:t>
      </w:r>
      <w:bookmarkEnd w:id="473"/>
    </w:p>
    <w:p w14:paraId="75D637A2" w14:textId="77777777" w:rsidR="009818D4" w:rsidRPr="00481D2D" w:rsidRDefault="009818D4" w:rsidP="009818D4">
      <w:r w:rsidRPr="00481D2D">
        <w:t>If the AS receives a verificationRequest as specified in annex</w:t>
      </w:r>
      <w:r w:rsidR="00CC5FF5" w:rsidRPr="00481D2D">
        <w:t> V</w:t>
      </w:r>
      <w:r w:rsidRPr="00481D2D">
        <w:t>, the AS verifies the request and when verified generates a verificationResponse, as specified in annex</w:t>
      </w:r>
      <w:r w:rsidR="00CC5FF5" w:rsidRPr="00481D2D">
        <w:t> V</w:t>
      </w:r>
      <w:r w:rsidRPr="00481D2D">
        <w:t>, including a "verstat" claim for the verified identity.</w:t>
      </w:r>
    </w:p>
    <w:p w14:paraId="36213744" w14:textId="77777777" w:rsidR="00403357" w:rsidRPr="00481D2D" w:rsidRDefault="009818D4" w:rsidP="00403357">
      <w:r w:rsidRPr="00481D2D">
        <w:t>If the AS receives a signingRequest, specified in annex</w:t>
      </w:r>
      <w:r w:rsidR="00CC5FF5" w:rsidRPr="00481D2D">
        <w:t> V</w:t>
      </w:r>
      <w:r w:rsidRPr="00481D2D">
        <w:t>, the AS sends the signed information in a signingResponse as specified in annex </w:t>
      </w:r>
      <w:r w:rsidR="00CC5FF5" w:rsidRPr="00481D2D">
        <w:t>V</w:t>
      </w:r>
      <w:r w:rsidR="00403357" w:rsidRPr="00481D2D">
        <w:t>.</w:t>
      </w:r>
    </w:p>
    <w:p w14:paraId="3351F775" w14:textId="77777777" w:rsidR="00F51832" w:rsidRPr="00481D2D" w:rsidRDefault="00F51832" w:rsidP="005D46C4">
      <w:pPr>
        <w:pStyle w:val="Heading4"/>
      </w:pPr>
      <w:bookmarkStart w:id="474" w:name="_Toc106888875"/>
      <w:r w:rsidRPr="00481D2D">
        <w:t>5.7.1.26</w:t>
      </w:r>
      <w:r w:rsidRPr="00481D2D">
        <w:tab/>
        <w:t>Procedures in the AS for 3GPP PS data off</w:t>
      </w:r>
      <w:bookmarkEnd w:id="474"/>
    </w:p>
    <w:p w14:paraId="6A8F0F7B" w14:textId="77777777" w:rsidR="00F51832" w:rsidRPr="00481D2D" w:rsidRDefault="00F51832" w:rsidP="00F51832">
      <w:r w:rsidRPr="00481D2D">
        <w:t>An AS that supports 3GPP PS data off can receive in the message/SIP MIME body in a third party REGISTER request the REGISTER request sent by the UE. If this REGISTER request contains a "+g.3gpp.ps-data-off" Contact header field parameter the AS can determine that the UE supports 3GPP PS data off, and the value of the parameter indicates the 3GPP PS data off status. When the AS receives an initial request for a dialog or a standalone transaction destined to the served user, if:</w:t>
      </w:r>
    </w:p>
    <w:p w14:paraId="0D51C292" w14:textId="77777777" w:rsidR="00F51832" w:rsidRPr="00481D2D" w:rsidRDefault="00F51832" w:rsidP="00F51832">
      <w:pPr>
        <w:pStyle w:val="B1"/>
      </w:pPr>
      <w:r w:rsidRPr="00481D2D">
        <w:t>-</w:t>
      </w:r>
      <w:r w:rsidRPr="00481D2D">
        <w:tab/>
        <w:t>the latest "+g.3gpp.ps-data-off" Contact header field parameter, specified in subclauce 7.9.8, that was received in a third party REGISTER request, as specified above, was set to "active" in the UE; and</w:t>
      </w:r>
    </w:p>
    <w:p w14:paraId="14A20933" w14:textId="77777777" w:rsidR="00F51832" w:rsidRPr="00481D2D" w:rsidRDefault="00F51832" w:rsidP="00F51832">
      <w:pPr>
        <w:pStyle w:val="B1"/>
      </w:pPr>
      <w:r w:rsidRPr="00481D2D">
        <w:t>-</w:t>
      </w:r>
      <w:r w:rsidRPr="00481D2D">
        <w:tab/>
        <w:t>the service the AS supports is not configured as a 3GPP PS data off exempt service</w:t>
      </w:r>
      <w:r w:rsidR="00CC5FF5" w:rsidRPr="00481D2D">
        <w:t xml:space="preserve"> to be used in the HPLMN</w:t>
      </w:r>
      <w:r w:rsidR="001609AA" w:rsidRPr="00481D2D">
        <w:t>,</w:t>
      </w:r>
      <w:r w:rsidR="00CC5FF5" w:rsidRPr="00481D2D">
        <w:t>the EHPLMN</w:t>
      </w:r>
      <w:r w:rsidR="00375C62" w:rsidRPr="00481D2D">
        <w:t xml:space="preserve"> or the subscribed SNPN</w:t>
      </w:r>
      <w:r w:rsidR="00CC5FF5" w:rsidRPr="00481D2D">
        <w:t>, or the service the AS support is not configured as a 3GPP PS data off exempt service to be used in the VPLMN</w:t>
      </w:r>
      <w:r w:rsidR="007A7AA8" w:rsidRPr="00481D2D">
        <w:t xml:space="preserve"> or the non-subscribed SNPN</w:t>
      </w:r>
      <w:r w:rsidRPr="00481D2D">
        <w:t>;</w:t>
      </w:r>
    </w:p>
    <w:p w14:paraId="274798CF" w14:textId="77777777" w:rsidR="00F51832" w:rsidRPr="00481D2D" w:rsidRDefault="00F51832" w:rsidP="00F51832">
      <w:r w:rsidRPr="00481D2D">
        <w:t>the AS shall not send the request to the UE via GPRS IP-CAN</w:t>
      </w:r>
      <w:r w:rsidR="009818D4" w:rsidRPr="00481D2D">
        <w:t>,</w:t>
      </w:r>
      <w:r w:rsidRPr="00481D2D">
        <w:t xml:space="preserve"> EPS IP-CAN</w:t>
      </w:r>
      <w:r w:rsidR="009818D4" w:rsidRPr="00481D2D">
        <w:t xml:space="preserve"> or 5GS IP-CAN</w:t>
      </w:r>
      <w:r w:rsidRPr="00481D2D">
        <w:t>.</w:t>
      </w:r>
    </w:p>
    <w:p w14:paraId="00BE0848" w14:textId="77777777" w:rsidR="0065492D" w:rsidRPr="00481D2D" w:rsidRDefault="0065492D" w:rsidP="005D46C4">
      <w:pPr>
        <w:pStyle w:val="Heading4"/>
      </w:pPr>
      <w:bookmarkStart w:id="475" w:name="_Toc106888876"/>
      <w:r w:rsidRPr="00481D2D">
        <w:t>5.7.1.27</w:t>
      </w:r>
      <w:r w:rsidRPr="00481D2D">
        <w:tab/>
        <w:t>AS support for in-call access update procedures</w:t>
      </w:r>
      <w:bookmarkEnd w:id="475"/>
    </w:p>
    <w:p w14:paraId="155065C9" w14:textId="77777777" w:rsidR="0065492D" w:rsidRPr="00481D2D" w:rsidRDefault="0065492D" w:rsidP="005D46C4">
      <w:pPr>
        <w:pStyle w:val="Heading5"/>
      </w:pPr>
      <w:bookmarkStart w:id="476" w:name="_Toc106888877"/>
      <w:r w:rsidRPr="00481D2D">
        <w:t>5.7.1.27.1</w:t>
      </w:r>
      <w:r w:rsidRPr="00481D2D">
        <w:tab/>
        <w:t>General</w:t>
      </w:r>
      <w:bookmarkEnd w:id="476"/>
    </w:p>
    <w:p w14:paraId="485D8944" w14:textId="77777777" w:rsidR="0065492D" w:rsidRPr="00481D2D" w:rsidRDefault="0065492D" w:rsidP="0065492D">
      <w:r w:rsidRPr="00481D2D">
        <w:t>The AS can indicate that it supports in-call access update procedures by sending a feature-capability indicator including a public service identity indicating to where to send the updates.</w:t>
      </w:r>
    </w:p>
    <w:p w14:paraId="4767D25A" w14:textId="77777777" w:rsidR="0065492D" w:rsidRPr="00481D2D" w:rsidRDefault="0065492D" w:rsidP="0065492D">
      <w:r w:rsidRPr="00481D2D">
        <w:t>When the AS receives a MESSAGE request with a P-Charging-Vector header field containing an "icid-value" header field parameter matching the "icid-value" header field parameter of an existing dialog, the AS can use the location information in the received MESSAGE request to update the location information for the dialog identified by the Call-Id.</w:t>
      </w:r>
    </w:p>
    <w:p w14:paraId="74FDA45A" w14:textId="77777777" w:rsidR="0065492D" w:rsidRPr="00481D2D" w:rsidRDefault="0065492D" w:rsidP="005D46C4">
      <w:pPr>
        <w:pStyle w:val="Heading5"/>
      </w:pPr>
      <w:bookmarkStart w:id="477" w:name="_Toc106888878"/>
      <w:r w:rsidRPr="00481D2D">
        <w:t>5.7.1.27.2</w:t>
      </w:r>
      <w:r w:rsidRPr="00481D2D">
        <w:tab/>
        <w:t>Originating procedures</w:t>
      </w:r>
      <w:bookmarkEnd w:id="477"/>
    </w:p>
    <w:p w14:paraId="419712D9" w14:textId="77777777" w:rsidR="0065492D" w:rsidRPr="00481D2D" w:rsidRDefault="0065492D" w:rsidP="0065492D">
      <w:r w:rsidRPr="00481D2D">
        <w:t xml:space="preserve">If the AS supports in-call access update procedures </w:t>
      </w:r>
      <w:r w:rsidR="00A40BE4" w:rsidRPr="00481D2D">
        <w:t xml:space="preserve">and the AS is interested in receiving updates of changes of IP-CAN or PLMN </w:t>
      </w:r>
      <w:r w:rsidRPr="00481D2D">
        <w:t>the AS shall include in responses to an initial INVITE request a g.3gpp.in-call-access-update feature-capability indicator with a value set to a public service identity resolving to the AS.</w:t>
      </w:r>
    </w:p>
    <w:p w14:paraId="5BBAD5F0" w14:textId="77777777" w:rsidR="0065492D" w:rsidRPr="00481D2D" w:rsidRDefault="0065492D" w:rsidP="005D46C4">
      <w:pPr>
        <w:pStyle w:val="Heading5"/>
      </w:pPr>
      <w:bookmarkStart w:id="478" w:name="_Toc106888879"/>
      <w:r w:rsidRPr="00481D2D">
        <w:t>5.7.1.27.3</w:t>
      </w:r>
      <w:r w:rsidRPr="00481D2D">
        <w:tab/>
        <w:t>Terminating procedures</w:t>
      </w:r>
      <w:bookmarkEnd w:id="478"/>
    </w:p>
    <w:p w14:paraId="29AE407D" w14:textId="77777777" w:rsidR="0065492D" w:rsidRPr="00481D2D" w:rsidRDefault="0065492D" w:rsidP="0065492D">
      <w:r w:rsidRPr="00481D2D">
        <w:t xml:space="preserve">If the AS supports in-call access update procedures </w:t>
      </w:r>
      <w:r w:rsidR="00A40BE4" w:rsidRPr="00481D2D">
        <w:t xml:space="preserve">and the AS is interested in receiving updates of changes of IP-CAN or PLMN </w:t>
      </w:r>
      <w:r w:rsidRPr="00481D2D">
        <w:t>the AS shall include in the INVITE request a g.3gpp.in-call-access-update feature-capability indicator with a value set to a public service identity resolving to the AS.</w:t>
      </w:r>
    </w:p>
    <w:p w14:paraId="1CECCF42" w14:textId="77777777" w:rsidR="00897956" w:rsidRPr="00481D2D" w:rsidRDefault="00897956" w:rsidP="005D46C4">
      <w:pPr>
        <w:pStyle w:val="Heading3"/>
      </w:pPr>
      <w:bookmarkStart w:id="479" w:name="_Toc106888880"/>
      <w:r w:rsidRPr="00481D2D">
        <w:t>5.7.2</w:t>
      </w:r>
      <w:r w:rsidRPr="00481D2D">
        <w:tab/>
        <w:t>Application Server (AS) acting as terminating UA, or redirect server</w:t>
      </w:r>
      <w:bookmarkEnd w:id="479"/>
    </w:p>
    <w:p w14:paraId="43D7D445" w14:textId="77777777" w:rsidR="00897956" w:rsidRPr="00481D2D" w:rsidRDefault="00897956">
      <w:r w:rsidRPr="00481D2D">
        <w:t>When acting as a terminating UA the AS shall behave as defined for a UE in subclause 5.1.4, with the exceptions identified in this subclause.</w:t>
      </w:r>
    </w:p>
    <w:p w14:paraId="49F724DF" w14:textId="77777777" w:rsidR="00897956" w:rsidRPr="00481D2D" w:rsidRDefault="00897956">
      <w:r w:rsidRPr="00481D2D">
        <w:t>The AS, although acting as a UA, does not initiate any registration of its associated addresses. These are assumed to be known by peer-to-peer arrangements within the IM CN subsystem.</w:t>
      </w:r>
    </w:p>
    <w:p w14:paraId="294E55A1" w14:textId="77777777" w:rsidR="00B85249" w:rsidRPr="00481D2D" w:rsidRDefault="00B85249" w:rsidP="00B85249">
      <w:r w:rsidRPr="00481D2D">
        <w:t>If the AS requires knowledge of the served user it shall determine the served user according to the applicable procedure in subclause 5.7.1.3A.</w:t>
      </w:r>
    </w:p>
    <w:p w14:paraId="3D37DA6E" w14:textId="77777777" w:rsidR="00897956" w:rsidRPr="00481D2D" w:rsidRDefault="00897956">
      <w:r w:rsidRPr="00481D2D">
        <w:t>An AS acting as redirect server shall propagate any received IM CN subsystem XML message body in the redirected message.</w:t>
      </w:r>
    </w:p>
    <w:p w14:paraId="22C378BE" w14:textId="77777777" w:rsidR="00897956" w:rsidRPr="00481D2D" w:rsidRDefault="00897956">
      <w:r w:rsidRPr="00481D2D">
        <w:t xml:space="preserve">When an AS acting as a terminating UA generates a subsequent request </w:t>
      </w:r>
      <w:r w:rsidR="00276DE4" w:rsidRPr="00481D2D">
        <w:t>for a dialog</w:t>
      </w:r>
      <w:r w:rsidRPr="00481D2D">
        <w:t xml:space="preserve">, the AS shall </w:t>
      </w:r>
      <w:r w:rsidRPr="00481D2D">
        <w:rPr>
          <w:lang w:eastAsia="ja-JP"/>
        </w:rPr>
        <w:t>insert</w:t>
      </w:r>
      <w:r w:rsidRPr="00481D2D">
        <w:t xml:space="preserve"> a P-Charging-Vector header</w:t>
      </w:r>
      <w:r w:rsidRPr="00481D2D">
        <w:rPr>
          <w:lang w:eastAsia="ja-JP"/>
        </w:rPr>
        <w:t xml:space="preserve"> </w:t>
      </w:r>
      <w:r w:rsidR="00A23187" w:rsidRPr="00481D2D">
        <w:rPr>
          <w:lang w:eastAsia="ja-JP"/>
        </w:rPr>
        <w:t xml:space="preserve">field </w:t>
      </w:r>
      <w:r w:rsidRPr="00481D2D">
        <w:rPr>
          <w:lang w:eastAsia="ja-JP"/>
        </w:rPr>
        <w:t xml:space="preserve">with the </w:t>
      </w:r>
      <w:r w:rsidR="00A23187" w:rsidRPr="00481D2D">
        <w:rPr>
          <w:lang w:eastAsia="ja-JP"/>
        </w:rPr>
        <w:t>"</w:t>
      </w:r>
      <w:r w:rsidRPr="00481D2D">
        <w:rPr>
          <w:lang w:eastAsia="ja-JP"/>
        </w:rPr>
        <w:t>icid</w:t>
      </w:r>
      <w:r w:rsidR="00A23187" w:rsidRPr="00481D2D">
        <w:rPr>
          <w:lang w:eastAsia="ja-JP"/>
        </w:rPr>
        <w:t>-value" header field</w:t>
      </w:r>
      <w:r w:rsidRPr="00481D2D">
        <w:rPr>
          <w:lang w:eastAsia="ja-JP"/>
        </w:rPr>
        <w:t xml:space="preserve"> parameter </w:t>
      </w:r>
      <w:r w:rsidR="00276DE4" w:rsidRPr="00481D2D">
        <w:rPr>
          <w:lang w:eastAsia="ja-JP"/>
        </w:rPr>
        <w:t>set to the value populated in the initial request for the dialog</w:t>
      </w:r>
      <w:r w:rsidR="00276DE4" w:rsidRPr="00481D2D">
        <w:rPr>
          <w:rFonts w:hint="eastAsia"/>
          <w:lang w:eastAsia="ja-JP"/>
        </w:rPr>
        <w:t xml:space="preserve"> </w:t>
      </w:r>
      <w:r w:rsidR="00276DE4" w:rsidRPr="00481D2D">
        <w:rPr>
          <w:lang w:eastAsia="ja-JP"/>
        </w:rPr>
        <w:t xml:space="preserve">and a type </w:t>
      </w:r>
      <w:r w:rsidR="00276DE4" w:rsidRPr="00481D2D">
        <w:rPr>
          <w:rFonts w:hint="eastAsia"/>
          <w:lang w:eastAsia="ja-JP"/>
        </w:rPr>
        <w:t>3</w:t>
      </w:r>
      <w:r w:rsidR="00276DE4" w:rsidRPr="00481D2D">
        <w:rPr>
          <w:lang w:eastAsia="ja-JP"/>
        </w:rPr>
        <w:t xml:space="preserve"> "orig-ioi" header field parameter. </w:t>
      </w:r>
      <w:r w:rsidR="00276DE4" w:rsidRPr="00481D2D">
        <w:t xml:space="preserve">The </w:t>
      </w:r>
      <w:r w:rsidR="00276DE4" w:rsidRPr="00481D2D">
        <w:rPr>
          <w:rFonts w:hint="eastAsia"/>
          <w:lang w:eastAsia="ja-JP"/>
        </w:rPr>
        <w:t>AS</w:t>
      </w:r>
      <w:r w:rsidR="00276DE4" w:rsidRPr="00481D2D">
        <w:t xml:space="preserve"> shall set the type </w:t>
      </w:r>
      <w:r w:rsidR="00276DE4" w:rsidRPr="00481D2D">
        <w:rPr>
          <w:rFonts w:hint="eastAsia"/>
          <w:lang w:eastAsia="ja-JP"/>
        </w:rPr>
        <w:t>3</w:t>
      </w:r>
      <w:r w:rsidR="00276DE4" w:rsidRPr="00481D2D">
        <w:t xml:space="preserve"> "orig-ioi" header field parameter to a value that identifies the service provider from which the request is sent. The </w:t>
      </w:r>
      <w:r w:rsidR="00276DE4" w:rsidRPr="00481D2D">
        <w:rPr>
          <w:rFonts w:hint="eastAsia"/>
          <w:lang w:eastAsia="ja-JP"/>
        </w:rPr>
        <w:t>AS</w:t>
      </w:r>
      <w:r w:rsidR="00276DE4" w:rsidRPr="00481D2D">
        <w:t xml:space="preserve"> shall not include the type </w:t>
      </w:r>
      <w:r w:rsidR="00276DE4" w:rsidRPr="00481D2D">
        <w:rPr>
          <w:rFonts w:hint="eastAsia"/>
          <w:lang w:eastAsia="ja-JP"/>
        </w:rPr>
        <w:t>3</w:t>
      </w:r>
      <w:r w:rsidR="00276DE4" w:rsidRPr="00481D2D">
        <w:t xml:space="preserve"> "term-ioi" header field parameter</w:t>
      </w:r>
      <w:r w:rsidRPr="00481D2D">
        <w:t>.</w:t>
      </w:r>
    </w:p>
    <w:p w14:paraId="3FFBCF24" w14:textId="77777777" w:rsidR="00897956" w:rsidRPr="00481D2D" w:rsidRDefault="00897956">
      <w:r w:rsidRPr="00481D2D">
        <w:t xml:space="preserve">When the AS acting as terminating UA receives </w:t>
      </w:r>
      <w:r w:rsidR="00276DE4" w:rsidRPr="00481D2D">
        <w:t>a request</w:t>
      </w:r>
      <w:r w:rsidRPr="00481D2D">
        <w:t xml:space="preserve">, </w:t>
      </w:r>
      <w:r w:rsidR="006B0407" w:rsidRPr="00481D2D">
        <w:t xml:space="preserve">the AS </w:t>
      </w:r>
      <w:r w:rsidRPr="00481D2D">
        <w:t xml:space="preserve">shall store the value of the </w:t>
      </w:r>
      <w:r w:rsidR="00A23187" w:rsidRPr="00481D2D">
        <w:t>"</w:t>
      </w:r>
      <w:r w:rsidRPr="00481D2D">
        <w:t>orig-ioi</w:t>
      </w:r>
      <w:r w:rsidR="00A23187" w:rsidRPr="00481D2D">
        <w:t>" header field</w:t>
      </w:r>
      <w:r w:rsidRPr="00481D2D">
        <w:t xml:space="preserve"> parameters received in the P-Charging-Vector header </w:t>
      </w:r>
      <w:r w:rsidR="00A23187" w:rsidRPr="00481D2D">
        <w:t xml:space="preserve">field </w:t>
      </w:r>
      <w:r w:rsidRPr="00481D2D">
        <w:t>if present.</w:t>
      </w:r>
    </w:p>
    <w:p w14:paraId="3A4661CF" w14:textId="77777777" w:rsidR="00D042D1" w:rsidRPr="00481D2D" w:rsidRDefault="00D042D1" w:rsidP="00D042D1">
      <w:pPr>
        <w:pStyle w:val="NO"/>
      </w:pPr>
      <w:r w:rsidRPr="00481D2D">
        <w:t>NOTE</w:t>
      </w:r>
      <w:r w:rsidR="003B4D26" w:rsidRPr="00481D2D">
        <w:t> 1</w:t>
      </w:r>
      <w:r w:rsidRPr="00481D2D">
        <w:t>:</w:t>
      </w:r>
      <w:r w:rsidRPr="00481D2D">
        <w:tab/>
        <w:t xml:space="preserve">Any received orig-ioi parameter will be </w:t>
      </w:r>
      <w:r w:rsidR="00AD40CC" w:rsidRPr="00481D2D">
        <w:t xml:space="preserve">a </w:t>
      </w:r>
      <w:r w:rsidRPr="00481D2D">
        <w:t xml:space="preserve">type </w:t>
      </w:r>
      <w:r w:rsidR="00AD40CC" w:rsidRPr="00481D2D">
        <w:t xml:space="preserve">3 </w:t>
      </w:r>
      <w:r w:rsidRPr="00481D2D">
        <w:t>orig-ioi. The orig-ioi identifies the network operator from which the request was sent.</w:t>
      </w:r>
    </w:p>
    <w:p w14:paraId="392311D9" w14:textId="77777777" w:rsidR="003B4D26" w:rsidRPr="00481D2D" w:rsidRDefault="00897956" w:rsidP="003B4D26">
      <w:r w:rsidRPr="00481D2D">
        <w:t xml:space="preserve">When the AS acting as terminating UA generates a response to </w:t>
      </w:r>
      <w:r w:rsidR="00276DE4" w:rsidRPr="00481D2D">
        <w:t>a request</w:t>
      </w:r>
      <w:r w:rsidRPr="00481D2D">
        <w:t xml:space="preserve">, </w:t>
      </w:r>
      <w:r w:rsidR="006B0407" w:rsidRPr="00481D2D">
        <w:t xml:space="preserve">the AS </w:t>
      </w:r>
      <w:r w:rsidRPr="00481D2D">
        <w:t xml:space="preserve">shall insert a P-Charging-Vector header </w:t>
      </w:r>
      <w:r w:rsidR="000C0F00" w:rsidRPr="00481D2D">
        <w:t xml:space="preserve">field </w:t>
      </w:r>
      <w:r w:rsidRPr="00481D2D">
        <w:t xml:space="preserve">containing the </w:t>
      </w:r>
      <w:r w:rsidR="000C0F00" w:rsidRPr="00481D2D">
        <w:t>"</w:t>
      </w:r>
      <w:r w:rsidRPr="00481D2D">
        <w:t>orig-ioi</w:t>
      </w:r>
      <w:r w:rsidR="000C0F00" w:rsidRPr="00481D2D">
        <w:t>" header field</w:t>
      </w:r>
      <w:r w:rsidRPr="00481D2D">
        <w:t xml:space="preserve"> parameter, if received in the request</w:t>
      </w:r>
      <w:r w:rsidR="007119AD" w:rsidRPr="00481D2D">
        <w:t>,</w:t>
      </w:r>
      <w:r w:rsidRPr="00481D2D">
        <w:t xml:space="preserve"> a type 3 </w:t>
      </w:r>
      <w:r w:rsidR="000C0F00" w:rsidRPr="00481D2D">
        <w:t>"</w:t>
      </w:r>
      <w:r w:rsidRPr="00481D2D">
        <w:t>term-ioi</w:t>
      </w:r>
      <w:r w:rsidR="000C0F00" w:rsidRPr="00481D2D">
        <w:t>" header field parameter</w:t>
      </w:r>
      <w:r w:rsidR="007119AD" w:rsidRPr="00481D2D">
        <w:rPr>
          <w:rFonts w:hint="eastAsia"/>
          <w:lang w:eastAsia="ja-JP"/>
        </w:rPr>
        <w:t xml:space="preserve"> and </w:t>
      </w:r>
      <w:r w:rsidR="007119AD" w:rsidRPr="00481D2D">
        <w:t>the "icid-value" header field parameter</w:t>
      </w:r>
      <w:r w:rsidRPr="00481D2D">
        <w:t xml:space="preserve">. The AS shall set the type 3 </w:t>
      </w:r>
      <w:r w:rsidR="000C0F00" w:rsidRPr="00481D2D">
        <w:t>"</w:t>
      </w:r>
      <w:r w:rsidRPr="00481D2D">
        <w:t>term-ioi</w:t>
      </w:r>
      <w:r w:rsidR="000C0F00" w:rsidRPr="00481D2D">
        <w:t>" header field</w:t>
      </w:r>
      <w:r w:rsidRPr="00481D2D">
        <w:t xml:space="preserve"> parameter to a value that identifies the service provider from which the response is sent</w:t>
      </w:r>
      <w:r w:rsidR="007119AD" w:rsidRPr="00481D2D">
        <w:t>,</w:t>
      </w:r>
      <w:r w:rsidRPr="00481D2D">
        <w:t xml:space="preserve"> the </w:t>
      </w:r>
      <w:r w:rsidR="000C0F00" w:rsidRPr="00481D2D">
        <w:t>"</w:t>
      </w:r>
      <w:r w:rsidRPr="00481D2D">
        <w:t>orig-ioi</w:t>
      </w:r>
      <w:r w:rsidR="000C0F00" w:rsidRPr="00481D2D">
        <w:t>" header field</w:t>
      </w:r>
      <w:r w:rsidRPr="00481D2D">
        <w:t xml:space="preserve"> parameter is set to the previously received value of </w:t>
      </w:r>
      <w:r w:rsidR="000C0F00" w:rsidRPr="00481D2D">
        <w:t>"</w:t>
      </w:r>
      <w:r w:rsidRPr="00481D2D">
        <w:t>orig-ioi</w:t>
      </w:r>
      <w:r w:rsidR="000C0F00" w:rsidRPr="00481D2D">
        <w:t>" header field parameter</w:t>
      </w:r>
      <w:r w:rsidR="007119AD" w:rsidRPr="00481D2D">
        <w:rPr>
          <w:rFonts w:hint="eastAsia"/>
          <w:lang w:eastAsia="ja-JP"/>
        </w:rPr>
        <w:t xml:space="preserve"> and </w:t>
      </w:r>
      <w:r w:rsidR="007119AD" w:rsidRPr="00481D2D">
        <w:rPr>
          <w:lang w:eastAsia="ja-JP"/>
        </w:rPr>
        <w:t>the "icid-value" header field parameter is set to the previously received value of "icid-value" header field parameter</w:t>
      </w:r>
      <w:r w:rsidR="007119AD" w:rsidRPr="00481D2D">
        <w:rPr>
          <w:rFonts w:hint="eastAsia"/>
          <w:lang w:eastAsia="ja-JP"/>
        </w:rPr>
        <w:t xml:space="preserve"> in the request</w:t>
      </w:r>
      <w:r w:rsidRPr="00481D2D">
        <w:t>.</w:t>
      </w:r>
    </w:p>
    <w:p w14:paraId="11708EE5" w14:textId="77777777" w:rsidR="003B4D26" w:rsidRPr="00481D2D" w:rsidRDefault="003B4D26" w:rsidP="003B4D26">
      <w:r w:rsidRPr="00481D2D">
        <w:t>The AS acting as terminating UA receiving an initial request with a P-Charging-Vector header field shall, based on local policy, store the "fe-identifier" header field parameter of the P-Charging-Vector header field.</w:t>
      </w:r>
    </w:p>
    <w:p w14:paraId="2626B199" w14:textId="77777777" w:rsidR="003B4D26" w:rsidRPr="00481D2D" w:rsidRDefault="003B4D26" w:rsidP="003B4D26">
      <w:r w:rsidRPr="00481D2D">
        <w:t>The AS acting as terminating UA shall, based on local policy, include the stored "fe-identifier" header field parameter in the P-Charging-Vector header field, add its address or identifier and application id to the "as-addr" and "as-id" elements of the "fe-identifier" header field parameter of the P-Charging-Vector header field and send the P-Charging-Vector header field in the related final response.</w:t>
      </w:r>
    </w:p>
    <w:p w14:paraId="3577FC38" w14:textId="77777777" w:rsidR="00897956" w:rsidRPr="00481D2D" w:rsidRDefault="003B4D26" w:rsidP="003B4D26">
      <w:pPr>
        <w:pStyle w:val="NO"/>
      </w:pPr>
      <w:r w:rsidRPr="00481D2D">
        <w:t>NOTE 2:</w:t>
      </w:r>
      <w:r w:rsidRPr="00481D2D">
        <w:tab/>
        <w:t>An AS hosting multiple applications can add multiple pairs of "as-addr" and "as-id" header field parameters when executing these applications.</w:t>
      </w:r>
    </w:p>
    <w:p w14:paraId="5713CEAD" w14:textId="77777777" w:rsidR="00C13354" w:rsidRPr="00481D2D" w:rsidRDefault="00C13354" w:rsidP="00C13354">
      <w:r w:rsidRPr="00481D2D">
        <w:t>If resource priority in accordance with RFC 4412 [</w:t>
      </w:r>
      <w:r w:rsidR="00A50E46" w:rsidRPr="00481D2D">
        <w:t>116</w:t>
      </w:r>
      <w:r w:rsidRPr="00481D2D">
        <w:t>] is required for a dialog, then the AS shall include the Resource-Priority header field in all requests associated with that dialog.</w:t>
      </w:r>
      <w:r w:rsidR="00755D7C" w:rsidRPr="00481D2D">
        <w:t xml:space="preserve"> If priority is supported, the AS shall take into account that subsequent received SIP requests or responses within the same dialog or transaction may have added or changed the Resource-Priority header field or backwards indication.</w:t>
      </w:r>
    </w:p>
    <w:p w14:paraId="2DECB6FD" w14:textId="77777777" w:rsidR="00AE1DBD" w:rsidRPr="00481D2D" w:rsidRDefault="001E6A14" w:rsidP="008E31C8">
      <w:pPr>
        <w:pStyle w:val="NO"/>
      </w:pPr>
      <w:r w:rsidRPr="00481D2D">
        <w:t>NOTE 3:</w:t>
      </w:r>
      <w:r w:rsidRPr="00481D2D">
        <w:tab/>
        <w:t>An AS can modify the priority using the Resource-Priority header field in a dialog on behalf of a user. The mechanism for a user to invoke this AS action is out of scope of this release of the specification.</w:t>
      </w:r>
    </w:p>
    <w:p w14:paraId="6D34D037" w14:textId="77777777" w:rsidR="00897956" w:rsidRPr="00481D2D" w:rsidRDefault="00897956" w:rsidP="005D46C4">
      <w:pPr>
        <w:pStyle w:val="Heading3"/>
      </w:pPr>
      <w:bookmarkStart w:id="480" w:name="_Toc106888881"/>
      <w:r w:rsidRPr="00481D2D">
        <w:t>5.7.3</w:t>
      </w:r>
      <w:r w:rsidRPr="00481D2D">
        <w:tab/>
        <w:t>Application Server (AS) acting as originating UA</w:t>
      </w:r>
      <w:bookmarkEnd w:id="480"/>
    </w:p>
    <w:p w14:paraId="1E24B2B0" w14:textId="77777777" w:rsidR="00CA22EE" w:rsidRPr="00481D2D" w:rsidRDefault="00CA22EE" w:rsidP="00CA22EE">
      <w:r w:rsidRPr="00481D2D">
        <w:t>In order to support an AS acting as an originating UA, the AS has to be within the same trust domain as the S-CSCF to which requests will be sent.</w:t>
      </w:r>
    </w:p>
    <w:p w14:paraId="00E7C236" w14:textId="77777777" w:rsidR="00897956" w:rsidRPr="00481D2D" w:rsidRDefault="00897956">
      <w:r w:rsidRPr="00481D2D">
        <w:t>When acting as an originating UA the AS shall behave as defined for a UE in subclause 5.1.3, with the exceptions identified in this subclause.</w:t>
      </w:r>
    </w:p>
    <w:p w14:paraId="561254E7" w14:textId="77777777" w:rsidR="00897956" w:rsidRPr="00481D2D" w:rsidRDefault="00897956">
      <w:r w:rsidRPr="00481D2D">
        <w:t>The AS, although acting as a UA, does not initiate any registration of its associated addresses</w:t>
      </w:r>
      <w:r w:rsidR="000B4F76" w:rsidRPr="00481D2D">
        <w:t xml:space="preserve"> and does not participate in any authentication procedures defined for a UE</w:t>
      </w:r>
      <w:r w:rsidRPr="00481D2D">
        <w:t>. These are assumed to be known by peer-to-peer arrangements within the IM CN subsystem.</w:t>
      </w:r>
    </w:p>
    <w:p w14:paraId="1850001B" w14:textId="77777777" w:rsidR="000B46B6" w:rsidRPr="00481D2D" w:rsidRDefault="00897956">
      <w:r w:rsidRPr="00481D2D">
        <w:t>When an AS acting as an originating UA generates an initial request for a dialog or a request for a standalone transaction, the AS shall insert a P-Charging-Vector header</w:t>
      </w:r>
      <w:r w:rsidRPr="00481D2D">
        <w:rPr>
          <w:lang w:eastAsia="ja-JP"/>
        </w:rPr>
        <w:t xml:space="preserve"> </w:t>
      </w:r>
      <w:r w:rsidR="000C0F00" w:rsidRPr="00481D2D">
        <w:rPr>
          <w:lang w:eastAsia="ja-JP"/>
        </w:rPr>
        <w:t xml:space="preserve">field </w:t>
      </w:r>
      <w:r w:rsidRPr="00481D2D">
        <w:rPr>
          <w:lang w:eastAsia="ja-JP"/>
        </w:rPr>
        <w:t xml:space="preserve">with the </w:t>
      </w:r>
      <w:r w:rsidR="000C0F00" w:rsidRPr="00481D2D">
        <w:rPr>
          <w:lang w:eastAsia="ja-JP"/>
        </w:rPr>
        <w:t>"</w:t>
      </w:r>
      <w:r w:rsidRPr="00481D2D">
        <w:rPr>
          <w:lang w:eastAsia="ja-JP"/>
        </w:rPr>
        <w:t>icid</w:t>
      </w:r>
      <w:r w:rsidR="000C0F00" w:rsidRPr="00481D2D">
        <w:rPr>
          <w:lang w:eastAsia="ja-JP"/>
        </w:rPr>
        <w:t>-value" header field</w:t>
      </w:r>
      <w:r w:rsidRPr="00481D2D">
        <w:rPr>
          <w:lang w:eastAsia="ja-JP"/>
        </w:rPr>
        <w:t xml:space="preserve"> parameter populated as specified in 3GPP</w:t>
      </w:r>
      <w:r w:rsidR="008A3D9F" w:rsidRPr="00481D2D">
        <w:rPr>
          <w:lang w:eastAsia="ja-JP"/>
        </w:rPr>
        <w:t> </w:t>
      </w:r>
      <w:r w:rsidRPr="00481D2D">
        <w:rPr>
          <w:lang w:eastAsia="ja-JP"/>
        </w:rPr>
        <w:t>TS</w:t>
      </w:r>
      <w:r w:rsidR="008A3D9F" w:rsidRPr="00481D2D">
        <w:rPr>
          <w:lang w:eastAsia="ja-JP"/>
        </w:rPr>
        <w:t> </w:t>
      </w:r>
      <w:r w:rsidRPr="00481D2D">
        <w:rPr>
          <w:lang w:eastAsia="ja-JP"/>
        </w:rPr>
        <w:t>32.260</w:t>
      </w:r>
      <w:r w:rsidR="008A3D9F" w:rsidRPr="00481D2D">
        <w:rPr>
          <w:lang w:eastAsia="ja-JP"/>
        </w:rPr>
        <w:t> </w:t>
      </w:r>
      <w:r w:rsidRPr="00481D2D">
        <w:rPr>
          <w:lang w:eastAsia="ja-JP"/>
        </w:rPr>
        <w:t xml:space="preserve">[17] and a type 3 </w:t>
      </w:r>
      <w:r w:rsidR="000C0F00" w:rsidRPr="00481D2D">
        <w:rPr>
          <w:lang w:eastAsia="ja-JP"/>
        </w:rPr>
        <w:t>"</w:t>
      </w:r>
      <w:r w:rsidRPr="00481D2D">
        <w:rPr>
          <w:lang w:eastAsia="ja-JP"/>
        </w:rPr>
        <w:t>orig-ioi</w:t>
      </w:r>
      <w:r w:rsidR="000C0F00" w:rsidRPr="00481D2D">
        <w:rPr>
          <w:lang w:eastAsia="ja-JP"/>
        </w:rPr>
        <w:t>" header field parameter</w:t>
      </w:r>
      <w:r w:rsidRPr="00481D2D">
        <w:t xml:space="preserve">. The AS shall set the type 3 </w:t>
      </w:r>
      <w:r w:rsidR="000C0F00" w:rsidRPr="00481D2D">
        <w:t>"</w:t>
      </w:r>
      <w:r w:rsidRPr="00481D2D">
        <w:t>orig-ioi</w:t>
      </w:r>
      <w:r w:rsidR="000C0F00" w:rsidRPr="00481D2D">
        <w:t>" header field</w:t>
      </w:r>
      <w:r w:rsidRPr="00481D2D">
        <w:t xml:space="preserve"> parameter to a value that identifies the service provider from which the request is sent. The AS shall not include the type 3 </w:t>
      </w:r>
      <w:r w:rsidR="000C0F00" w:rsidRPr="00481D2D">
        <w:t>"</w:t>
      </w:r>
      <w:r w:rsidRPr="00481D2D">
        <w:t>term-ioi</w:t>
      </w:r>
      <w:r w:rsidR="000C0F00" w:rsidRPr="00481D2D">
        <w:t>"</w:t>
      </w:r>
      <w:r w:rsidRPr="00481D2D">
        <w:t xml:space="preserve"> </w:t>
      </w:r>
      <w:r w:rsidR="000C0F00" w:rsidRPr="00481D2D">
        <w:t xml:space="preserve">header field </w:t>
      </w:r>
      <w:r w:rsidRPr="00481D2D">
        <w:t>parameter.</w:t>
      </w:r>
    </w:p>
    <w:p w14:paraId="5020D71C" w14:textId="77777777" w:rsidR="00897956" w:rsidRPr="00481D2D" w:rsidRDefault="00897956">
      <w:pPr>
        <w:pStyle w:val="NO"/>
      </w:pPr>
      <w:r w:rsidRPr="00481D2D">
        <w:t>NOTE 1:</w:t>
      </w:r>
      <w:r w:rsidRPr="00481D2D">
        <w:tab/>
        <w:t xml:space="preserve">The AS can retrieve </w:t>
      </w:r>
      <w:r w:rsidR="000C0F00" w:rsidRPr="00481D2D">
        <w:t xml:space="preserve">CDF </w:t>
      </w:r>
      <w:r w:rsidRPr="00481D2D">
        <w:t xml:space="preserve">and/or </w:t>
      </w:r>
      <w:r w:rsidR="000C0F00" w:rsidRPr="00481D2D">
        <w:t xml:space="preserve">ODF </w:t>
      </w:r>
      <w:r w:rsidRPr="00481D2D">
        <w:t>addresses from HSS on Sh interface.</w:t>
      </w:r>
    </w:p>
    <w:p w14:paraId="16E93C12" w14:textId="77777777" w:rsidR="00897956" w:rsidRPr="00481D2D" w:rsidRDefault="00897956">
      <w:r w:rsidRPr="00481D2D">
        <w:t xml:space="preserve">When the AS acting as an originating UA receives any response to </w:t>
      </w:r>
      <w:r w:rsidR="00276DE4" w:rsidRPr="00481D2D">
        <w:t>a request</w:t>
      </w:r>
      <w:r w:rsidRPr="00481D2D">
        <w:t xml:space="preserve">, </w:t>
      </w:r>
      <w:r w:rsidR="006B0407" w:rsidRPr="00481D2D">
        <w:t xml:space="preserve">the AS </w:t>
      </w:r>
      <w:r w:rsidRPr="00481D2D">
        <w:t xml:space="preserve">shall store the value of the </w:t>
      </w:r>
      <w:r w:rsidR="000C0F00" w:rsidRPr="00481D2D">
        <w:t>"</w:t>
      </w:r>
      <w:r w:rsidRPr="00481D2D">
        <w:t>term-ioi</w:t>
      </w:r>
      <w:r w:rsidR="000C0F00" w:rsidRPr="00481D2D">
        <w:t>" header field</w:t>
      </w:r>
      <w:r w:rsidRPr="00481D2D">
        <w:t xml:space="preserve"> parameter received in the P-Charging-Vector header </w:t>
      </w:r>
      <w:r w:rsidR="000C0F00" w:rsidRPr="00481D2D">
        <w:t xml:space="preserve">field </w:t>
      </w:r>
      <w:r w:rsidRPr="00481D2D">
        <w:t>if present.</w:t>
      </w:r>
    </w:p>
    <w:p w14:paraId="0CB22B6D" w14:textId="77777777" w:rsidR="00897956" w:rsidRPr="00481D2D" w:rsidRDefault="00897956">
      <w:pPr>
        <w:pStyle w:val="NO"/>
      </w:pPr>
      <w:r w:rsidRPr="00481D2D">
        <w:t>NOTE 2:</w:t>
      </w:r>
      <w:r w:rsidRPr="00481D2D">
        <w:tab/>
        <w:t xml:space="preserve">Any received </w:t>
      </w:r>
      <w:r w:rsidR="000C0F00" w:rsidRPr="00481D2D">
        <w:t>"</w:t>
      </w:r>
      <w:r w:rsidRPr="00481D2D">
        <w:t>term-ioi</w:t>
      </w:r>
      <w:r w:rsidR="000C0F00" w:rsidRPr="00481D2D">
        <w:t>" header field</w:t>
      </w:r>
      <w:r w:rsidRPr="00481D2D">
        <w:t xml:space="preserve"> parameter will be a type 3 </w:t>
      </w:r>
      <w:r w:rsidR="000C0F00" w:rsidRPr="00481D2D">
        <w:t>IOI</w:t>
      </w:r>
      <w:r w:rsidRPr="00481D2D">
        <w:t xml:space="preserve">. The type 3 </w:t>
      </w:r>
      <w:r w:rsidR="000C0F00" w:rsidRPr="00481D2D">
        <w:t xml:space="preserve">IOI </w:t>
      </w:r>
      <w:r w:rsidRPr="00481D2D">
        <w:t>identifies the network operator from which the response was sent.</w:t>
      </w:r>
    </w:p>
    <w:p w14:paraId="2A38A082" w14:textId="77777777" w:rsidR="003B4D26" w:rsidRPr="00481D2D" w:rsidRDefault="00897956" w:rsidP="003B4D26">
      <w:r w:rsidRPr="00481D2D">
        <w:t xml:space="preserve">When an AS acting as an originating UA generates a subsequent request </w:t>
      </w:r>
      <w:r w:rsidR="00276DE4" w:rsidRPr="00481D2D">
        <w:t>for a dialog</w:t>
      </w:r>
      <w:r w:rsidRPr="00481D2D">
        <w:t xml:space="preserve">, the AS shall </w:t>
      </w:r>
      <w:r w:rsidRPr="00481D2D">
        <w:rPr>
          <w:lang w:eastAsia="ja-JP"/>
        </w:rPr>
        <w:t>insert</w:t>
      </w:r>
      <w:r w:rsidRPr="00481D2D">
        <w:t xml:space="preserve"> a P-Charging-Vector header</w:t>
      </w:r>
      <w:r w:rsidRPr="00481D2D">
        <w:rPr>
          <w:lang w:eastAsia="ja-JP"/>
        </w:rPr>
        <w:t xml:space="preserve"> </w:t>
      </w:r>
      <w:r w:rsidR="000C0F00" w:rsidRPr="00481D2D">
        <w:rPr>
          <w:lang w:eastAsia="ja-JP"/>
        </w:rPr>
        <w:t xml:space="preserve">field </w:t>
      </w:r>
      <w:r w:rsidRPr="00481D2D">
        <w:rPr>
          <w:lang w:eastAsia="ja-JP"/>
        </w:rPr>
        <w:t xml:space="preserve">with the </w:t>
      </w:r>
      <w:r w:rsidR="000C0F00" w:rsidRPr="00481D2D">
        <w:rPr>
          <w:lang w:eastAsia="ja-JP"/>
        </w:rPr>
        <w:t>"</w:t>
      </w:r>
      <w:r w:rsidRPr="00481D2D">
        <w:rPr>
          <w:lang w:eastAsia="ja-JP"/>
        </w:rPr>
        <w:t>icid</w:t>
      </w:r>
      <w:r w:rsidR="000C0F00" w:rsidRPr="00481D2D">
        <w:rPr>
          <w:lang w:eastAsia="ja-JP"/>
        </w:rPr>
        <w:t>-value" header field</w:t>
      </w:r>
      <w:r w:rsidRPr="00481D2D">
        <w:rPr>
          <w:lang w:eastAsia="ja-JP"/>
        </w:rPr>
        <w:t xml:space="preserve"> parameter </w:t>
      </w:r>
      <w:r w:rsidR="00276DE4" w:rsidRPr="00481D2D">
        <w:rPr>
          <w:lang w:eastAsia="ja-JP"/>
        </w:rPr>
        <w:t>set to the value populated in the initial request for the dialog and a type 3 "orig-ioi" header field parameter</w:t>
      </w:r>
      <w:r w:rsidR="00276DE4" w:rsidRPr="00481D2D">
        <w:t>. The AS shall set the type 3 "orig-ioi" header field parameter to a value that identifies the service provider from which the request is sent. The AS shall not include the type 3 "term-ioi" header field parameter</w:t>
      </w:r>
      <w:r w:rsidRPr="00481D2D">
        <w:t>.</w:t>
      </w:r>
    </w:p>
    <w:p w14:paraId="59725FA3" w14:textId="77777777" w:rsidR="003B4D26" w:rsidRPr="00481D2D" w:rsidRDefault="003B4D26" w:rsidP="003B4D26">
      <w:r w:rsidRPr="00481D2D">
        <w:t>Based on local policy, the AS acting as an originating UA or application(s) hosted by the AS acting as originating UA shall add an "as-addr" and an "as-id" element of the "fe-identifier" header field parameter to the P-Charging-Vector header field with its own address or identifier and application identifier to an initial request.</w:t>
      </w:r>
    </w:p>
    <w:p w14:paraId="13CBC3D6" w14:textId="77777777" w:rsidR="00897956" w:rsidRPr="00481D2D" w:rsidRDefault="003B4D26" w:rsidP="003B4D26">
      <w:pPr>
        <w:pStyle w:val="NO"/>
      </w:pPr>
      <w:r w:rsidRPr="00481D2D">
        <w:t>NOTE 3:</w:t>
      </w:r>
      <w:r w:rsidRPr="00481D2D">
        <w:tab/>
        <w:t>An AS hosting multiple applications can add multiple pairs of "as-addr" and "as-id" header field parameters when executing these applications for an initial request.</w:t>
      </w:r>
    </w:p>
    <w:p w14:paraId="0B24B77F" w14:textId="77777777" w:rsidR="00897956" w:rsidRPr="00481D2D" w:rsidRDefault="00897956">
      <w:r w:rsidRPr="00481D2D">
        <w:t xml:space="preserve">The AS shall extract charging function addresses from any P-Charging-Function-Addresses header </w:t>
      </w:r>
      <w:r w:rsidR="000C0F00" w:rsidRPr="00481D2D">
        <w:t xml:space="preserve">field </w:t>
      </w:r>
      <w:r w:rsidRPr="00481D2D">
        <w:t>that is received in any 1xx or 2xx responses to the requests.</w:t>
      </w:r>
    </w:p>
    <w:p w14:paraId="1AA032F2" w14:textId="77777777" w:rsidR="00897956" w:rsidRPr="00481D2D" w:rsidRDefault="00897956" w:rsidP="0045697A">
      <w:r w:rsidRPr="00481D2D">
        <w:t xml:space="preserve">The AS may also indicate that the proxies should not fork the request by including a "no-fork" directive within the Request-Disposition header </w:t>
      </w:r>
      <w:r w:rsidR="000C0F00" w:rsidRPr="00481D2D">
        <w:t xml:space="preserve">field </w:t>
      </w:r>
      <w:r w:rsidRPr="00481D2D">
        <w:t>in the request as</w:t>
      </w:r>
      <w:r w:rsidRPr="00481D2D">
        <w:rPr>
          <w:rFonts w:eastAsia="MS Mincho"/>
        </w:rPr>
        <w:t xml:space="preserve"> described in RFC 3841 [56B].</w:t>
      </w:r>
    </w:p>
    <w:p w14:paraId="0ECF1D0C" w14:textId="77777777" w:rsidR="00891AC4" w:rsidRPr="00481D2D" w:rsidRDefault="00891AC4" w:rsidP="00891AC4">
      <w:r w:rsidRPr="00481D2D">
        <w:t>When sending any initial request, an identity is needed that will correlate with the service profile to be used at the S-CSCF. If the identity for that service profile corresponds to the value to be used to identify the caller to the destination user, include the identity in the P-Asserted-Identity header field. If the identity for that service profile does not correspond to the value to be used to identify the caller to the destination user, and the P-Served-User header field is supported by the S-CSCF, include the identity in the P-Served-User header field. This leaves the P-Asserted-Identity header field for the identity to be used to identify the caller to the destination user.</w:t>
      </w:r>
      <w:r w:rsidR="00FD09FF" w:rsidRPr="00481D2D">
        <w:t xml:space="preserve"> If the identity for that service profile matches a wildcarded identity and the P-Profile-Key header field is supported by the AS, include the wildcarded identity in the P-Profile-Key header field.</w:t>
      </w:r>
    </w:p>
    <w:p w14:paraId="3A9A1280" w14:textId="77777777" w:rsidR="001C4487" w:rsidRPr="00481D2D" w:rsidRDefault="00897956">
      <w:r w:rsidRPr="00481D2D">
        <w:t>When sending an initial request on behalf of a PSI that is hosted by the AS, the AS shall</w:t>
      </w:r>
      <w:r w:rsidR="001C4487" w:rsidRPr="00481D2D">
        <w:t>:</w:t>
      </w:r>
    </w:p>
    <w:p w14:paraId="43C49ABB" w14:textId="77777777" w:rsidR="00140015" w:rsidRPr="00481D2D" w:rsidRDefault="00140015" w:rsidP="00140015">
      <w:pPr>
        <w:pStyle w:val="B1"/>
      </w:pPr>
      <w:r w:rsidRPr="00481D2D">
        <w:t>-</w:t>
      </w:r>
      <w:r w:rsidRPr="00481D2D">
        <w:tab/>
        <w:t>insert a Request-</w:t>
      </w:r>
      <w:smartTag w:uri="urn:schemas-microsoft-com:office:smarttags" w:element="stockticker">
        <w:r w:rsidRPr="00481D2D">
          <w:t>URI</w:t>
        </w:r>
      </w:smartTag>
      <w:r w:rsidRPr="00481D2D">
        <w:t xml:space="preserve"> as determined by the service logic;</w:t>
      </w:r>
    </w:p>
    <w:p w14:paraId="6870D6CA" w14:textId="77777777" w:rsidR="00140015" w:rsidRPr="00481D2D" w:rsidRDefault="00140015" w:rsidP="00140015">
      <w:pPr>
        <w:pStyle w:val="B1"/>
      </w:pPr>
      <w:r w:rsidRPr="00481D2D">
        <w:t>-</w:t>
      </w:r>
      <w:r w:rsidRPr="00481D2D">
        <w:tab/>
        <w:t xml:space="preserve">insert a P-Asserted-Identity </w:t>
      </w:r>
      <w:r w:rsidR="00891AC4" w:rsidRPr="00481D2D">
        <w:t xml:space="preserve">header field and possibly a P-Served-User header field </w:t>
      </w:r>
      <w:r w:rsidRPr="00481D2D">
        <w:t>containing the PSI</w:t>
      </w:r>
      <w:r w:rsidR="00891AC4" w:rsidRPr="00481D2D">
        <w:t xml:space="preserve"> as indicated earlier in this subclause</w:t>
      </w:r>
      <w:r w:rsidRPr="00481D2D">
        <w:t>;</w:t>
      </w:r>
    </w:p>
    <w:p w14:paraId="4BED01F0" w14:textId="77777777" w:rsidR="00897956" w:rsidRPr="00481D2D" w:rsidRDefault="001C4487" w:rsidP="001C4487">
      <w:pPr>
        <w:pStyle w:val="B1"/>
      </w:pPr>
      <w:r w:rsidRPr="00481D2D">
        <w:t>-</w:t>
      </w:r>
      <w:r w:rsidRPr="00481D2D">
        <w:tab/>
      </w:r>
      <w:r w:rsidR="00140015" w:rsidRPr="00481D2D">
        <w:t xml:space="preserve">if the AS is not able to resolve the next hop address by itself or the operator policy does not allow it, </w:t>
      </w:r>
      <w:r w:rsidR="00897956" w:rsidRPr="00481D2D">
        <w:t xml:space="preserve">insert a Route header </w:t>
      </w:r>
      <w:r w:rsidR="000C0F00" w:rsidRPr="00481D2D">
        <w:t xml:space="preserve">field </w:t>
      </w:r>
      <w:r w:rsidR="00897956" w:rsidRPr="00481D2D">
        <w:t xml:space="preserve">pointing </w:t>
      </w:r>
      <w:r w:rsidR="008C559A" w:rsidRPr="00481D2D">
        <w:t xml:space="preserve">either </w:t>
      </w:r>
      <w:r w:rsidR="00897956" w:rsidRPr="00481D2D">
        <w:t xml:space="preserve">to </w:t>
      </w:r>
      <w:r w:rsidR="008C559A" w:rsidRPr="00481D2D">
        <w:t xml:space="preserve">the </w:t>
      </w:r>
      <w:r w:rsidR="00897956" w:rsidRPr="00481D2D">
        <w:t xml:space="preserve">S-CSCF </w:t>
      </w:r>
      <w:r w:rsidR="008C559A" w:rsidRPr="00481D2D">
        <w:t xml:space="preserve">where </w:t>
      </w:r>
      <w:r w:rsidR="00897956" w:rsidRPr="00481D2D">
        <w:t>the PSI</w:t>
      </w:r>
      <w:r w:rsidR="001D73C6" w:rsidRPr="00481D2D">
        <w:t xml:space="preserve"> </w:t>
      </w:r>
      <w:r w:rsidR="008C559A" w:rsidRPr="00481D2D">
        <w:t>is hosted</w:t>
      </w:r>
      <w:r w:rsidR="00F919F8" w:rsidRPr="00481D2D">
        <w:t>,</w:t>
      </w:r>
      <w:r w:rsidR="008C559A" w:rsidRPr="00481D2D">
        <w:t xml:space="preserve"> or to the entry point of the home network of the PSI</w:t>
      </w:r>
      <w:r w:rsidR="00F919F8" w:rsidRPr="00481D2D">
        <w:t xml:space="preserve"> or to the transit function</w:t>
      </w:r>
      <w:r w:rsidR="00140015" w:rsidRPr="00481D2D">
        <w:t xml:space="preserve">. </w:t>
      </w:r>
      <w:r w:rsidR="00140015" w:rsidRPr="00481D2D">
        <w:rPr>
          <w:lang w:eastAsia="ja-JP"/>
        </w:rPr>
        <w:t xml:space="preserve">The AS shall append the "orig" parameter to the </w:t>
      </w:r>
      <w:smartTag w:uri="urn:schemas-microsoft-com:office:smarttags" w:element="stockticker">
        <w:r w:rsidR="00140015" w:rsidRPr="00481D2D">
          <w:rPr>
            <w:lang w:eastAsia="ja-JP"/>
          </w:rPr>
          <w:t>URI</w:t>
        </w:r>
      </w:smartTag>
      <w:r w:rsidR="00140015" w:rsidRPr="00481D2D">
        <w:rPr>
          <w:lang w:eastAsia="ja-JP"/>
        </w:rPr>
        <w:t xml:space="preserve"> in the topmost Route header</w:t>
      </w:r>
      <w:r w:rsidR="000C0F00" w:rsidRPr="00481D2D">
        <w:rPr>
          <w:lang w:eastAsia="ja-JP"/>
        </w:rPr>
        <w:t xml:space="preserve"> field</w:t>
      </w:r>
      <w:r w:rsidR="00140015" w:rsidRPr="00481D2D">
        <w:rPr>
          <w:lang w:eastAsia="ja-JP"/>
        </w:rPr>
        <w:t>; and</w:t>
      </w:r>
    </w:p>
    <w:p w14:paraId="5E702602" w14:textId="77777777" w:rsidR="00140015" w:rsidRPr="00481D2D" w:rsidRDefault="00140015" w:rsidP="00140015">
      <w:pPr>
        <w:pStyle w:val="NO"/>
      </w:pPr>
      <w:r w:rsidRPr="00481D2D">
        <w:t>NOTE </w:t>
      </w:r>
      <w:r w:rsidR="003B4D26" w:rsidRPr="00481D2D">
        <w:t>4</w:t>
      </w:r>
      <w:r w:rsidRPr="00481D2D">
        <w:t>:</w:t>
      </w:r>
      <w:r w:rsidRPr="00481D2D">
        <w:tab/>
        <w:t>The address of the S-CSCF hosting the PSI can be obtained by querying the HSS on the Sh interface.</w:t>
      </w:r>
    </w:p>
    <w:p w14:paraId="0F6F020E" w14:textId="77777777" w:rsidR="00140015" w:rsidRPr="00481D2D" w:rsidRDefault="00140015" w:rsidP="00140015">
      <w:pPr>
        <w:pStyle w:val="NO"/>
      </w:pPr>
      <w:r w:rsidRPr="00481D2D">
        <w:t>NOTE </w:t>
      </w:r>
      <w:r w:rsidR="003B4D26" w:rsidRPr="00481D2D">
        <w:t>5</w:t>
      </w:r>
      <w:r w:rsidRPr="00481D2D">
        <w:t>:</w:t>
      </w:r>
      <w:r w:rsidRPr="00481D2D">
        <w:tab/>
        <w:t>AS can only send the initial request to the entry point of the home network of the PSI only if the AS can assume (e.g. based on local configuration) that the receiving entry point will be able to process the request as an originating request.</w:t>
      </w:r>
    </w:p>
    <w:p w14:paraId="30AE9912" w14:textId="77777777" w:rsidR="001C4487" w:rsidRPr="00481D2D" w:rsidRDefault="001C4487" w:rsidP="001C4487">
      <w:pPr>
        <w:pStyle w:val="B1"/>
      </w:pPr>
      <w:r w:rsidRPr="00481D2D">
        <w:t>-</w:t>
      </w:r>
      <w:r w:rsidRPr="00481D2D">
        <w:tab/>
      </w:r>
      <w:r w:rsidR="00140015" w:rsidRPr="00481D2D">
        <w:t xml:space="preserve">if the AS is able to resolve the next hop address by itself and the operator policy allows it, </w:t>
      </w:r>
      <w:r w:rsidRPr="00481D2D">
        <w:t>forward the originating request directly to the destination without involving any S</w:t>
      </w:r>
      <w:r w:rsidRPr="00481D2D">
        <w:noBreakHyphen/>
        <w:t>CSCF in the originating IM CN subsystem.</w:t>
      </w:r>
    </w:p>
    <w:p w14:paraId="3533140B" w14:textId="77777777" w:rsidR="000B46B6" w:rsidRPr="00481D2D" w:rsidRDefault="00897956">
      <w:r w:rsidRPr="00481D2D">
        <w:t>When sending an initial request on behalf of a public user identity, the AS shall</w:t>
      </w:r>
      <w:r w:rsidR="00140015" w:rsidRPr="00481D2D">
        <w:t>:</w:t>
      </w:r>
    </w:p>
    <w:p w14:paraId="0394AEEF" w14:textId="77777777" w:rsidR="00140015" w:rsidRPr="00481D2D" w:rsidRDefault="00140015" w:rsidP="00140015">
      <w:pPr>
        <w:pStyle w:val="B1"/>
      </w:pPr>
      <w:r w:rsidRPr="00481D2D">
        <w:t>-</w:t>
      </w:r>
      <w:r w:rsidRPr="00481D2D">
        <w:tab/>
        <w:t>insert a Request-</w:t>
      </w:r>
      <w:smartTag w:uri="urn:schemas-microsoft-com:office:smarttags" w:element="stockticker">
        <w:r w:rsidRPr="00481D2D">
          <w:t>URI</w:t>
        </w:r>
      </w:smartTag>
      <w:r w:rsidRPr="00481D2D">
        <w:t xml:space="preserve"> as determined by the service logic;</w:t>
      </w:r>
    </w:p>
    <w:p w14:paraId="7A07BE7E" w14:textId="77777777" w:rsidR="00140015" w:rsidRPr="00481D2D" w:rsidRDefault="00140015" w:rsidP="00140015">
      <w:pPr>
        <w:pStyle w:val="B1"/>
      </w:pPr>
      <w:r w:rsidRPr="00481D2D">
        <w:t>-</w:t>
      </w:r>
      <w:r w:rsidRPr="00481D2D">
        <w:tab/>
        <w:t xml:space="preserve">insert a P-Asserted-Identity </w:t>
      </w:r>
      <w:r w:rsidR="00891AC4" w:rsidRPr="00481D2D">
        <w:t xml:space="preserve">header field and possibly a P-Served-User header field </w:t>
      </w:r>
      <w:r w:rsidRPr="00481D2D">
        <w:t>containing the public user identity</w:t>
      </w:r>
      <w:r w:rsidR="00891AC4" w:rsidRPr="00481D2D">
        <w:t xml:space="preserve"> as indicated earlier in this subclause</w:t>
      </w:r>
      <w:r w:rsidRPr="00481D2D">
        <w:t>;</w:t>
      </w:r>
    </w:p>
    <w:p w14:paraId="1623E668" w14:textId="77777777" w:rsidR="00897956" w:rsidRPr="00481D2D" w:rsidRDefault="00140015" w:rsidP="00140015">
      <w:pPr>
        <w:pStyle w:val="B1"/>
      </w:pPr>
      <w:r w:rsidRPr="00481D2D">
        <w:t>-</w:t>
      </w:r>
      <w:r w:rsidRPr="00481D2D">
        <w:tab/>
        <w:t xml:space="preserve">if the AS intends to send the originating request to the home network of the public user identity or the operator policy requires it, </w:t>
      </w:r>
      <w:r w:rsidR="00897956" w:rsidRPr="00481D2D">
        <w:t xml:space="preserve">insert a Route header </w:t>
      </w:r>
      <w:r w:rsidR="000C0F00" w:rsidRPr="00481D2D">
        <w:t xml:space="preserve">field </w:t>
      </w:r>
      <w:r w:rsidR="00897956" w:rsidRPr="00481D2D">
        <w:t>pointing to the S-CSCF where the public user identity on whose behalf the request is generated is registered or hosted (unregistered case)</w:t>
      </w:r>
      <w:r w:rsidR="008C559A" w:rsidRPr="00481D2D">
        <w:t xml:space="preserve"> or to the entry point of the public user identity's network</w:t>
      </w:r>
      <w:r w:rsidR="00897956" w:rsidRPr="00481D2D">
        <w:t>.</w:t>
      </w:r>
      <w:r w:rsidRPr="00481D2D">
        <w:rPr>
          <w:lang w:eastAsia="ja-JP"/>
        </w:rPr>
        <w:t xml:space="preserve"> The AS shall append the "orig" parameter to the </w:t>
      </w:r>
      <w:smartTag w:uri="urn:schemas-microsoft-com:office:smarttags" w:element="stockticker">
        <w:r w:rsidRPr="00481D2D">
          <w:rPr>
            <w:lang w:eastAsia="ja-JP"/>
          </w:rPr>
          <w:t>URI</w:t>
        </w:r>
      </w:smartTag>
      <w:r w:rsidRPr="00481D2D">
        <w:rPr>
          <w:lang w:eastAsia="ja-JP"/>
        </w:rPr>
        <w:t xml:space="preserve"> in the topmost Route header</w:t>
      </w:r>
      <w:r w:rsidR="000C0F00" w:rsidRPr="00481D2D">
        <w:rPr>
          <w:lang w:eastAsia="ja-JP"/>
        </w:rPr>
        <w:t xml:space="preserve"> field</w:t>
      </w:r>
      <w:r w:rsidRPr="00481D2D">
        <w:rPr>
          <w:lang w:eastAsia="ja-JP"/>
        </w:rPr>
        <w:t>; and</w:t>
      </w:r>
    </w:p>
    <w:p w14:paraId="7A4AD65B" w14:textId="77777777" w:rsidR="00897956" w:rsidRPr="00481D2D" w:rsidRDefault="00897956">
      <w:pPr>
        <w:pStyle w:val="NO"/>
      </w:pPr>
      <w:r w:rsidRPr="00481D2D">
        <w:t>NOTE </w:t>
      </w:r>
      <w:r w:rsidR="003B4D26" w:rsidRPr="00481D2D">
        <w:t>6</w:t>
      </w:r>
      <w:r w:rsidRPr="00481D2D">
        <w:t>:</w:t>
      </w:r>
      <w:r w:rsidRPr="00481D2D">
        <w:tab/>
        <w:t xml:space="preserve">The address of the S-CSCF </w:t>
      </w:r>
      <w:r w:rsidR="008A7700" w:rsidRPr="00481D2D">
        <w:t xml:space="preserve">can </w:t>
      </w:r>
      <w:r w:rsidRPr="00481D2D">
        <w:t xml:space="preserve">be obtained either by querying the HSS on the Sh interface or </w:t>
      </w:r>
      <w:r w:rsidR="008C559A" w:rsidRPr="00481D2D">
        <w:t>during third-party registration</w:t>
      </w:r>
      <w:r w:rsidRPr="00481D2D">
        <w:t>.</w:t>
      </w:r>
    </w:p>
    <w:p w14:paraId="240E5234" w14:textId="77777777" w:rsidR="00EE2CDB" w:rsidRPr="00481D2D" w:rsidRDefault="00EE2CDB" w:rsidP="00EE2CDB">
      <w:pPr>
        <w:pStyle w:val="NO"/>
      </w:pPr>
      <w:r w:rsidRPr="00481D2D">
        <w:t>NOTE </w:t>
      </w:r>
      <w:r w:rsidR="003B4D26" w:rsidRPr="00481D2D">
        <w:t>7</w:t>
      </w:r>
      <w:r w:rsidRPr="00481D2D">
        <w:t>:</w:t>
      </w:r>
      <w:r w:rsidRPr="00481D2D">
        <w:tab/>
        <w:t>AS can send the initial request to the entry point of the public user identity's network or to the entry point of the home network of the PSI only if the AS can assume (e.g. based on local configuration) that the receiving entry point will be able to process the request as an originating request.</w:t>
      </w:r>
    </w:p>
    <w:p w14:paraId="54745328" w14:textId="77777777" w:rsidR="00866A02" w:rsidRPr="00481D2D" w:rsidRDefault="00866A02" w:rsidP="00866A02">
      <w:pPr>
        <w:pStyle w:val="B1"/>
      </w:pPr>
      <w:r w:rsidRPr="00481D2D">
        <w:t>-</w:t>
      </w:r>
      <w:r w:rsidRPr="00481D2D">
        <w:tab/>
        <w:t>if the AS intends to send the originating request directly to the terminating network and the operator policy allows it, forward the originating request directly to the destination without involving any S</w:t>
      </w:r>
      <w:r w:rsidRPr="00481D2D">
        <w:noBreakHyphen/>
        <w:t>CSCF in the originating IM CN subsystem.</w:t>
      </w:r>
    </w:p>
    <w:p w14:paraId="0DA6FD33" w14:textId="77777777" w:rsidR="00866A02" w:rsidRPr="00481D2D" w:rsidRDefault="00866A02" w:rsidP="00866A02">
      <w:r w:rsidRPr="00481D2D">
        <w:t>When sending an initial request to a served public user identity, the AS shall insert:</w:t>
      </w:r>
    </w:p>
    <w:p w14:paraId="5A4C54EF" w14:textId="77777777" w:rsidR="00866A02" w:rsidRPr="00481D2D" w:rsidRDefault="00866A02" w:rsidP="00866A02">
      <w:pPr>
        <w:pStyle w:val="B1"/>
      </w:pPr>
      <w:r w:rsidRPr="00481D2D">
        <w:t>-</w:t>
      </w:r>
      <w:r w:rsidRPr="00481D2D">
        <w:tab/>
        <w:t>a Request-</w:t>
      </w:r>
      <w:smartTag w:uri="urn:schemas-microsoft-com:office:smarttags" w:element="stockticker">
        <w:r w:rsidRPr="00481D2D">
          <w:t>URI</w:t>
        </w:r>
      </w:smartTag>
      <w:r w:rsidRPr="00481D2D">
        <w:t xml:space="preserve"> containing the served public user identity;</w:t>
      </w:r>
    </w:p>
    <w:p w14:paraId="3D6332A3" w14:textId="77777777" w:rsidR="00866A02" w:rsidRPr="00481D2D" w:rsidRDefault="00866A02" w:rsidP="00866A02">
      <w:pPr>
        <w:pStyle w:val="B1"/>
      </w:pPr>
      <w:r w:rsidRPr="00481D2D">
        <w:t>-</w:t>
      </w:r>
      <w:r w:rsidRPr="00481D2D">
        <w:tab/>
        <w:t xml:space="preserve">a P-Asserted-Identity as determined by the service logic (e.g. the </w:t>
      </w:r>
      <w:smartTag w:uri="urn:schemas-microsoft-com:office:smarttags" w:element="stockticker">
        <w:r w:rsidRPr="00481D2D">
          <w:t>URI</w:t>
        </w:r>
      </w:smartTag>
      <w:r w:rsidRPr="00481D2D">
        <w:t xml:space="preserve"> of the AS or the </w:t>
      </w:r>
      <w:smartTag w:uri="urn:schemas-microsoft-com:office:smarttags" w:element="stockticker">
        <w:r w:rsidRPr="00481D2D">
          <w:t>URI</w:t>
        </w:r>
      </w:smartTag>
      <w:r w:rsidRPr="00481D2D">
        <w:t xml:space="preserve"> of the entity that triggered the SIP request, if the sending of the initial request is triggered by a non-SIP request); and</w:t>
      </w:r>
    </w:p>
    <w:p w14:paraId="219A5A94" w14:textId="77777777" w:rsidR="00866A02" w:rsidRPr="00481D2D" w:rsidRDefault="00866A02" w:rsidP="00866A02">
      <w:pPr>
        <w:pStyle w:val="B1"/>
      </w:pPr>
      <w:r w:rsidRPr="00481D2D">
        <w:t>-</w:t>
      </w:r>
      <w:r w:rsidRPr="00481D2D">
        <w:tab/>
        <w:t xml:space="preserve">a Route header </w:t>
      </w:r>
      <w:r w:rsidR="000C0F00" w:rsidRPr="00481D2D">
        <w:t xml:space="preserve">field </w:t>
      </w:r>
      <w:r w:rsidRPr="00481D2D">
        <w:t>pointing to the S-CSCF where the public user identity to whom the request is generated is registered or hosted (unregistered case) or to the entry point of the public user identity's network. T</w:t>
      </w:r>
      <w:r w:rsidRPr="00481D2D">
        <w:rPr>
          <w:lang w:eastAsia="ja-JP"/>
        </w:rPr>
        <w:t xml:space="preserve">he AS shall not append the "orig" parameter to the </w:t>
      </w:r>
      <w:smartTag w:uri="urn:schemas-microsoft-com:office:smarttags" w:element="stockticker">
        <w:r w:rsidRPr="00481D2D">
          <w:rPr>
            <w:lang w:eastAsia="ja-JP"/>
          </w:rPr>
          <w:t>URI</w:t>
        </w:r>
      </w:smartTag>
      <w:r w:rsidRPr="00481D2D">
        <w:rPr>
          <w:lang w:eastAsia="ja-JP"/>
        </w:rPr>
        <w:t xml:space="preserve"> in the topmost Route header</w:t>
      </w:r>
      <w:r w:rsidR="000C0F00" w:rsidRPr="00481D2D">
        <w:rPr>
          <w:lang w:eastAsia="ja-JP"/>
        </w:rPr>
        <w:t xml:space="preserve"> field</w:t>
      </w:r>
      <w:r w:rsidRPr="00481D2D">
        <w:rPr>
          <w:lang w:eastAsia="ja-JP"/>
        </w:rPr>
        <w:t>.</w:t>
      </w:r>
    </w:p>
    <w:p w14:paraId="39919E8E" w14:textId="77777777" w:rsidR="00866A02" w:rsidRPr="00481D2D" w:rsidRDefault="00866A02" w:rsidP="00866A02">
      <w:pPr>
        <w:pStyle w:val="NO"/>
      </w:pPr>
      <w:r w:rsidRPr="00481D2D">
        <w:t>NOTE </w:t>
      </w:r>
      <w:r w:rsidR="003B4D26" w:rsidRPr="00481D2D">
        <w:t>8</w:t>
      </w:r>
      <w:r w:rsidRPr="00481D2D">
        <w:t>:</w:t>
      </w:r>
      <w:r w:rsidRPr="00481D2D">
        <w:tab/>
        <w:t>The address of the S-CSCF can be obtained either by querying the HSS on the Sh interface or during third-party registration.</w:t>
      </w:r>
    </w:p>
    <w:p w14:paraId="227C8FAB" w14:textId="77777777" w:rsidR="00897956" w:rsidRPr="00481D2D" w:rsidRDefault="00897956">
      <w:r w:rsidRPr="00481D2D">
        <w:t>The AS can indicate privacy of the P-Asserted-Identity in accordance with RFC 3323 [33], and the additional requirements contained within RFC 3325 [34].</w:t>
      </w:r>
    </w:p>
    <w:p w14:paraId="1FA0640C" w14:textId="77777777" w:rsidR="00897956" w:rsidRPr="00481D2D" w:rsidRDefault="00897956" w:rsidP="00042549">
      <w:r w:rsidRPr="00481D2D">
        <w:t xml:space="preserve">Where privacy is required, in any initial request for a dialog or request for a standalone transaction, the AS shall set </w:t>
      </w:r>
      <w:r w:rsidR="00042549" w:rsidRPr="00481D2D">
        <w:rPr>
          <w:rFonts w:hint="eastAsia"/>
          <w:lang w:eastAsia="ja-JP"/>
        </w:rPr>
        <w:t>a</w:t>
      </w:r>
      <w:r w:rsidR="00042549" w:rsidRPr="00481D2D">
        <w:t xml:space="preserve"> display-name of </w:t>
      </w:r>
      <w:r w:rsidR="00042549" w:rsidRPr="00481D2D">
        <w:rPr>
          <w:rFonts w:hint="eastAsia"/>
          <w:lang w:eastAsia="ja-JP"/>
        </w:rPr>
        <w:t xml:space="preserve">the </w:t>
      </w:r>
      <w:r w:rsidRPr="00481D2D">
        <w:t xml:space="preserve">From header </w:t>
      </w:r>
      <w:r w:rsidR="000C0F00" w:rsidRPr="00481D2D">
        <w:t xml:space="preserve">field </w:t>
      </w:r>
      <w:r w:rsidRPr="00481D2D">
        <w:t>to "Anonymous"</w:t>
      </w:r>
      <w:r w:rsidR="00773887" w:rsidRPr="00481D2D">
        <w:t xml:space="preserve"> as specified in RFC 3261 [26]</w:t>
      </w:r>
      <w:r w:rsidR="00042549" w:rsidRPr="00481D2D">
        <w:t xml:space="preserve"> and set </w:t>
      </w:r>
      <w:r w:rsidR="00042549" w:rsidRPr="00481D2D">
        <w:rPr>
          <w:rFonts w:hint="eastAsia"/>
          <w:lang w:eastAsia="ja-JP"/>
        </w:rPr>
        <w:t>an</w:t>
      </w:r>
      <w:r w:rsidR="00042549" w:rsidRPr="00481D2D">
        <w:t xml:space="preserve"> addr-spec of </w:t>
      </w:r>
      <w:r w:rsidR="00042549" w:rsidRPr="00481D2D">
        <w:rPr>
          <w:rFonts w:hint="eastAsia"/>
          <w:lang w:eastAsia="ja-JP"/>
        </w:rPr>
        <w:t xml:space="preserve">the </w:t>
      </w:r>
      <w:r w:rsidR="00042549" w:rsidRPr="00481D2D">
        <w:t xml:space="preserve">From header field to Anonymous User Identity as specified in </w:t>
      </w:r>
      <w:r w:rsidR="00042549" w:rsidRPr="00481D2D">
        <w:rPr>
          <w:rFonts w:hint="eastAsia"/>
          <w:lang w:eastAsia="ja-JP"/>
        </w:rPr>
        <w:t>3GPP</w:t>
      </w:r>
      <w:r w:rsidR="00042549" w:rsidRPr="00481D2D">
        <w:rPr>
          <w:lang w:eastAsia="ja-JP"/>
        </w:rPr>
        <w:t> </w:t>
      </w:r>
      <w:r w:rsidR="00042549" w:rsidRPr="00481D2D">
        <w:t>TS 23.003 [3]</w:t>
      </w:r>
      <w:r w:rsidRPr="00481D2D">
        <w:t>.</w:t>
      </w:r>
    </w:p>
    <w:p w14:paraId="672ADA6D" w14:textId="77777777" w:rsidR="000B46B6" w:rsidRPr="00481D2D" w:rsidRDefault="00897956">
      <w:pPr>
        <w:pStyle w:val="NO"/>
      </w:pPr>
      <w:r w:rsidRPr="00481D2D">
        <w:t>NOTE </w:t>
      </w:r>
      <w:r w:rsidR="003B4D26" w:rsidRPr="00481D2D">
        <w:t>9</w:t>
      </w:r>
      <w:r w:rsidRPr="00481D2D">
        <w:t>:</w:t>
      </w:r>
      <w:r w:rsidR="006E59FF" w:rsidRPr="00481D2D">
        <w:tab/>
      </w:r>
      <w:r w:rsidRPr="00481D2D">
        <w:t xml:space="preserve">The contents of the From header </w:t>
      </w:r>
      <w:r w:rsidR="000C0F00" w:rsidRPr="00481D2D">
        <w:t xml:space="preserve">field </w:t>
      </w:r>
      <w:r w:rsidR="008A7700" w:rsidRPr="00481D2D">
        <w:t xml:space="preserve">cannot </w:t>
      </w:r>
      <w:r w:rsidRPr="00481D2D">
        <w:t xml:space="preserve">be relied upon to be modified by the network based on any privacy specified by the user either within the AS indication of privacy or by network subscription or network policy. Therefore the AS </w:t>
      </w:r>
      <w:r w:rsidR="008A7700" w:rsidRPr="00481D2D">
        <w:t xml:space="preserve">includes </w:t>
      </w:r>
      <w:r w:rsidRPr="00481D2D">
        <w:t>the value "Anonymous" whenever privacy is explicitly required.</w:t>
      </w:r>
    </w:p>
    <w:p w14:paraId="720A7F08" w14:textId="77777777" w:rsidR="00C13354" w:rsidRPr="00481D2D" w:rsidRDefault="00C13354" w:rsidP="00C13354">
      <w:r w:rsidRPr="00481D2D">
        <w:t>If resource priority in accordance with RFC 4412 [</w:t>
      </w:r>
      <w:r w:rsidR="00A50E46" w:rsidRPr="00481D2D">
        <w:t>116</w:t>
      </w:r>
      <w:r w:rsidRPr="00481D2D">
        <w:t>] is required for a dialog, then the AS shall include the Resource-Priority header field in all requests associated with that dialog.</w:t>
      </w:r>
      <w:r w:rsidR="00755D7C" w:rsidRPr="00481D2D">
        <w:t xml:space="preserve"> If priority is supported, the AS shall take into account that subsequent received SIP requests or responses within the same dialog or transaction may have added or changed the Resource-Priority header field or backwards indication.</w:t>
      </w:r>
    </w:p>
    <w:p w14:paraId="17B84447" w14:textId="77777777" w:rsidR="001E6A14" w:rsidRPr="00481D2D" w:rsidRDefault="001E6A14" w:rsidP="001E6A14">
      <w:pPr>
        <w:pStyle w:val="NO"/>
      </w:pPr>
      <w:r w:rsidRPr="00481D2D">
        <w:t>NOTE 10:</w:t>
      </w:r>
      <w:r w:rsidRPr="00481D2D">
        <w:tab/>
        <w:t>An AS can modify the priority using the Resource-Priority header field in a dialog on behalf of a user. The mechanism for a user to invoke this AS action is out of scope of this release of the specification.</w:t>
      </w:r>
    </w:p>
    <w:p w14:paraId="132020B4" w14:textId="77777777" w:rsidR="00897956" w:rsidRPr="00481D2D" w:rsidRDefault="00897956" w:rsidP="005D46C4">
      <w:pPr>
        <w:pStyle w:val="Heading3"/>
      </w:pPr>
      <w:bookmarkStart w:id="481" w:name="_Toc106888882"/>
      <w:r w:rsidRPr="00481D2D">
        <w:t>5.7.4</w:t>
      </w:r>
      <w:r w:rsidRPr="00481D2D">
        <w:tab/>
        <w:t>Application Server (AS) acting as a SIP proxy</w:t>
      </w:r>
      <w:bookmarkEnd w:id="481"/>
    </w:p>
    <w:p w14:paraId="529342C0" w14:textId="77777777" w:rsidR="00897956" w:rsidRPr="00481D2D" w:rsidRDefault="00897956">
      <w:r w:rsidRPr="00481D2D">
        <w:t>When the AS acting as a SIP proxy receives a request from the S-CSCF, prior to forwarding the request</w:t>
      </w:r>
      <w:r w:rsidR="006B0407" w:rsidRPr="00481D2D">
        <w:t xml:space="preserve">, the AS </w:t>
      </w:r>
      <w:r w:rsidRPr="00481D2D">
        <w:t>shall:</w:t>
      </w:r>
    </w:p>
    <w:p w14:paraId="7674A3C7" w14:textId="77777777" w:rsidR="00897956" w:rsidRPr="00481D2D" w:rsidRDefault="00897956">
      <w:pPr>
        <w:pStyle w:val="B1"/>
      </w:pPr>
      <w:r w:rsidRPr="00481D2D">
        <w:t>-</w:t>
      </w:r>
      <w:r w:rsidRPr="00481D2D">
        <w:tab/>
        <w:t xml:space="preserve">remove its own </w:t>
      </w:r>
      <w:smartTag w:uri="urn:schemas-microsoft-com:office:smarttags" w:element="stockticker">
        <w:r w:rsidRPr="00481D2D">
          <w:t>URI</w:t>
        </w:r>
      </w:smartTag>
      <w:r w:rsidRPr="00481D2D">
        <w:t xml:space="preserve"> from the topmost Route header</w:t>
      </w:r>
      <w:r w:rsidR="000C0F00" w:rsidRPr="00481D2D">
        <w:t xml:space="preserve"> field</w:t>
      </w:r>
      <w:r w:rsidRPr="00481D2D">
        <w:t>;</w:t>
      </w:r>
    </w:p>
    <w:p w14:paraId="73BBF5F0" w14:textId="77777777" w:rsidR="00DB2843" w:rsidRPr="00481D2D" w:rsidRDefault="00DB2843" w:rsidP="00DB2843">
      <w:pPr>
        <w:pStyle w:val="B1"/>
      </w:pPr>
      <w:r w:rsidRPr="00481D2D">
        <w:t>-</w:t>
      </w:r>
      <w:r w:rsidRPr="00481D2D">
        <w:tab/>
      </w:r>
      <w:r w:rsidR="0050676A" w:rsidRPr="00481D2D">
        <w:t>if the request contains a "logme" header field parameter in the SIP Session-ID header field then log the request if required by local policy</w:t>
      </w:r>
      <w:r w:rsidRPr="00481D2D">
        <w:t>; and</w:t>
      </w:r>
    </w:p>
    <w:p w14:paraId="0CD6E0B7" w14:textId="77777777" w:rsidR="00897956" w:rsidRPr="00481D2D" w:rsidRDefault="00897956">
      <w:pPr>
        <w:pStyle w:val="B1"/>
      </w:pPr>
      <w:r w:rsidRPr="00481D2D">
        <w:t>-</w:t>
      </w:r>
      <w:r w:rsidRPr="00481D2D">
        <w:tab/>
        <w:t>after executing the required services, route the request based on the topmost Route header</w:t>
      </w:r>
      <w:r w:rsidR="000C0F00" w:rsidRPr="00481D2D">
        <w:t xml:space="preserve"> field</w:t>
      </w:r>
      <w:r w:rsidRPr="00481D2D">
        <w:t>.</w:t>
      </w:r>
    </w:p>
    <w:p w14:paraId="2A778EF2" w14:textId="77777777" w:rsidR="000B46B6" w:rsidRPr="00481D2D" w:rsidRDefault="00DB2843" w:rsidP="00DB2843">
      <w:r w:rsidRPr="00481D2D">
        <w:t>When the AS acting as a SIP proxy receives any response to the above request, the AS shall:</w:t>
      </w:r>
    </w:p>
    <w:p w14:paraId="47B391CF" w14:textId="77777777" w:rsidR="00DB2843" w:rsidRPr="00481D2D" w:rsidRDefault="00DB2843" w:rsidP="00DB2843">
      <w:pPr>
        <w:pStyle w:val="B1"/>
      </w:pPr>
      <w:r w:rsidRPr="00481D2D">
        <w:t>-</w:t>
      </w:r>
      <w:r w:rsidRPr="00481D2D">
        <w:tab/>
      </w:r>
      <w:r w:rsidR="0050676A" w:rsidRPr="00481D2D">
        <w:t>if the response contains a "logme" header field parameter in the SIP Session-ID header field then log the request if required by local policy</w:t>
      </w:r>
      <w:r w:rsidRPr="00481D2D">
        <w:t>.</w:t>
      </w:r>
    </w:p>
    <w:p w14:paraId="4EED9F5F" w14:textId="77777777" w:rsidR="00897956" w:rsidRPr="00481D2D" w:rsidRDefault="00897956">
      <w:r w:rsidRPr="00481D2D">
        <w:t>The AS may modify the SIP requests based on service logic, prior to forwarding the request back to the S-CSCF.</w:t>
      </w:r>
    </w:p>
    <w:p w14:paraId="0D07CBF1" w14:textId="77777777" w:rsidR="00897956" w:rsidRPr="00481D2D" w:rsidRDefault="00897956">
      <w:r w:rsidRPr="00481D2D">
        <w:t xml:space="preserve">The AS shall not fork the request if the fork-directive in the Request-Disposition header </w:t>
      </w:r>
      <w:r w:rsidR="000C0F00" w:rsidRPr="00481D2D">
        <w:t xml:space="preserve">field </w:t>
      </w:r>
      <w:r w:rsidRPr="00481D2D">
        <w:t>is set to "no-fork" as</w:t>
      </w:r>
      <w:r w:rsidRPr="00481D2D">
        <w:rPr>
          <w:rFonts w:eastAsia="MS Mincho"/>
        </w:rPr>
        <w:t xml:space="preserve"> described in RFC 3841 [56B]</w:t>
      </w:r>
      <w:r w:rsidRPr="00481D2D">
        <w:t>.</w:t>
      </w:r>
    </w:p>
    <w:p w14:paraId="7F279A83" w14:textId="77777777" w:rsidR="00B85249" w:rsidRPr="00481D2D" w:rsidRDefault="00B85249" w:rsidP="00B85249">
      <w:r w:rsidRPr="00481D2D">
        <w:t>If the AS requires knowledge of the served user it shall determine the served user according to the applicable procedure in subclause 5.7.1.3A.</w:t>
      </w:r>
    </w:p>
    <w:p w14:paraId="2D5F9C1C" w14:textId="77777777" w:rsidR="00897956" w:rsidRPr="00481D2D" w:rsidRDefault="00897956">
      <w:r w:rsidRPr="00481D2D">
        <w:t>An AS acting as a SIP proxy shall propagate any received IM CN subsystem XML message body in the forwarded message.</w:t>
      </w:r>
    </w:p>
    <w:p w14:paraId="47F4B636" w14:textId="77777777" w:rsidR="00897956" w:rsidRPr="00481D2D" w:rsidRDefault="00897956">
      <w:r w:rsidRPr="00481D2D">
        <w:t xml:space="preserve">When the AS acting as a SIP proxy receives </w:t>
      </w:r>
      <w:r w:rsidR="007A3D17" w:rsidRPr="00481D2D">
        <w:t>a request</w:t>
      </w:r>
      <w:r w:rsidRPr="00481D2D">
        <w:t xml:space="preserve">, </w:t>
      </w:r>
      <w:r w:rsidR="006B0407" w:rsidRPr="00481D2D">
        <w:t xml:space="preserve">the AS </w:t>
      </w:r>
      <w:r w:rsidRPr="00481D2D">
        <w:t xml:space="preserve">shall store the value of the </w:t>
      </w:r>
      <w:r w:rsidR="000C0F00" w:rsidRPr="00481D2D">
        <w:t>"</w:t>
      </w:r>
      <w:r w:rsidRPr="00481D2D">
        <w:t>orig-ioi</w:t>
      </w:r>
      <w:r w:rsidR="000C0F00" w:rsidRPr="00481D2D">
        <w:t>" header field</w:t>
      </w:r>
      <w:r w:rsidRPr="00481D2D">
        <w:t xml:space="preserve"> parameter received in the P-Charging-Vector header </w:t>
      </w:r>
      <w:r w:rsidR="000C0F00" w:rsidRPr="00481D2D">
        <w:t xml:space="preserve">field </w:t>
      </w:r>
      <w:r w:rsidRPr="00481D2D">
        <w:t xml:space="preserve">if present. The AS shall remove the </w:t>
      </w:r>
      <w:r w:rsidR="000C0F00" w:rsidRPr="00481D2D">
        <w:t>"</w:t>
      </w:r>
      <w:r w:rsidRPr="00481D2D">
        <w:t>orig-ioi</w:t>
      </w:r>
      <w:r w:rsidR="000C0F00" w:rsidRPr="00481D2D">
        <w:t>" header field</w:t>
      </w:r>
      <w:r w:rsidRPr="00481D2D">
        <w:t xml:space="preserve"> parameter from the forwarded request</w:t>
      </w:r>
      <w:r w:rsidR="00202498" w:rsidRPr="00481D2D">
        <w:t xml:space="preserve"> and insert </w:t>
      </w:r>
      <w:r w:rsidR="00202498" w:rsidRPr="00481D2D">
        <w:rPr>
          <w:lang w:eastAsia="ja-JP"/>
        </w:rPr>
        <w:t>a type 3 "orig-ioi" header field parameter</w:t>
      </w:r>
      <w:r w:rsidR="00202498" w:rsidRPr="00481D2D">
        <w:t>. The AS shall set the type 3 "orig-ioi" header field parameter to a value that identifies the service provider from which the request is sent. The AS shall not include the type 3 "term-ioi" header field parameter</w:t>
      </w:r>
      <w:r w:rsidRPr="00481D2D">
        <w:t>.</w:t>
      </w:r>
    </w:p>
    <w:p w14:paraId="11FF1FDE" w14:textId="77777777" w:rsidR="00D042D1" w:rsidRPr="00481D2D" w:rsidRDefault="00D042D1" w:rsidP="00D042D1">
      <w:pPr>
        <w:pStyle w:val="NO"/>
      </w:pPr>
      <w:r w:rsidRPr="00481D2D">
        <w:t>NOTE</w:t>
      </w:r>
      <w:r w:rsidR="003B4D26" w:rsidRPr="00481D2D">
        <w:t> 1</w:t>
      </w:r>
      <w:r w:rsidRPr="00481D2D">
        <w:t>:</w:t>
      </w:r>
      <w:r w:rsidRPr="00481D2D">
        <w:tab/>
        <w:t xml:space="preserve">A received orig-ioi parameter will be </w:t>
      </w:r>
      <w:r w:rsidR="00AD40CC" w:rsidRPr="00481D2D">
        <w:t xml:space="preserve">a </w:t>
      </w:r>
      <w:r w:rsidRPr="00481D2D">
        <w:t xml:space="preserve">type </w:t>
      </w:r>
      <w:r w:rsidR="00AD40CC" w:rsidRPr="00481D2D">
        <w:t xml:space="preserve">3 </w:t>
      </w:r>
      <w:r w:rsidRPr="00481D2D">
        <w:t>orig-ioi. The orig-ioi identifies the network operator from which the request was sent.</w:t>
      </w:r>
    </w:p>
    <w:p w14:paraId="037650DB" w14:textId="77777777" w:rsidR="001E245D" w:rsidRPr="00481D2D" w:rsidRDefault="00897956" w:rsidP="003B4D26">
      <w:r w:rsidRPr="00481D2D">
        <w:t xml:space="preserve">When the AS acting as a SIP proxy </w:t>
      </w:r>
      <w:r w:rsidR="00202498" w:rsidRPr="00481D2D">
        <w:t xml:space="preserve">forwards </w:t>
      </w:r>
      <w:r w:rsidRPr="00481D2D">
        <w:t xml:space="preserve">a response to </w:t>
      </w:r>
      <w:r w:rsidR="007A3D17" w:rsidRPr="00481D2D">
        <w:t>a request</w:t>
      </w:r>
      <w:r w:rsidRPr="00481D2D">
        <w:t xml:space="preserve">, </w:t>
      </w:r>
      <w:r w:rsidR="006B0407" w:rsidRPr="00481D2D">
        <w:t xml:space="preserve">the AS </w:t>
      </w:r>
      <w:r w:rsidRPr="00481D2D">
        <w:t>shall</w:t>
      </w:r>
      <w:r w:rsidR="00202498" w:rsidRPr="00481D2D">
        <w:t xml:space="preserve"> remove any received "orig-ioi" and "term-ioi" header field parameters, and</w:t>
      </w:r>
      <w:r w:rsidRPr="00481D2D">
        <w:t xml:space="preserve"> insert a P-Charging-Vector header </w:t>
      </w:r>
      <w:r w:rsidR="00D10DE1" w:rsidRPr="00481D2D">
        <w:t xml:space="preserve">field </w:t>
      </w:r>
      <w:r w:rsidRPr="00481D2D">
        <w:t xml:space="preserve">containing the </w:t>
      </w:r>
      <w:r w:rsidR="00202498" w:rsidRPr="00481D2D">
        <w:t xml:space="preserve">previously stored </w:t>
      </w:r>
      <w:r w:rsidR="00D10DE1" w:rsidRPr="00481D2D">
        <w:t>"</w:t>
      </w:r>
      <w:r w:rsidRPr="00481D2D">
        <w:t>orig-ioi</w:t>
      </w:r>
      <w:r w:rsidR="00D10DE1" w:rsidRPr="00481D2D">
        <w:t>" header field</w:t>
      </w:r>
      <w:r w:rsidRPr="00481D2D">
        <w:t xml:space="preserve"> parameter, if received in the request and a type 3 </w:t>
      </w:r>
      <w:r w:rsidR="00D10DE1" w:rsidRPr="00481D2D">
        <w:t>"</w:t>
      </w:r>
      <w:r w:rsidRPr="00481D2D">
        <w:t>term-ioi</w:t>
      </w:r>
      <w:r w:rsidR="00D10DE1" w:rsidRPr="00481D2D">
        <w:t>" header field parameter</w:t>
      </w:r>
      <w:r w:rsidRPr="00481D2D">
        <w:t xml:space="preserve">. The AS shall set the type 3 </w:t>
      </w:r>
      <w:r w:rsidR="00D10DE1" w:rsidRPr="00481D2D">
        <w:t>"</w:t>
      </w:r>
      <w:r w:rsidRPr="00481D2D">
        <w:t>term-ioi</w:t>
      </w:r>
      <w:r w:rsidR="00D10DE1" w:rsidRPr="00481D2D">
        <w:t>" header field</w:t>
      </w:r>
      <w:r w:rsidRPr="00481D2D">
        <w:t xml:space="preserve"> parameter to a value that identifies the service provider from which the response is sent and the </w:t>
      </w:r>
      <w:r w:rsidR="00D10DE1" w:rsidRPr="00481D2D">
        <w:t>"</w:t>
      </w:r>
      <w:r w:rsidRPr="00481D2D">
        <w:t>orig-ioi</w:t>
      </w:r>
      <w:r w:rsidR="00D10DE1" w:rsidRPr="00481D2D">
        <w:t>" header field</w:t>
      </w:r>
      <w:r w:rsidRPr="00481D2D">
        <w:t xml:space="preserve"> parameter is set to the previously received value of </w:t>
      </w:r>
      <w:r w:rsidR="00D10DE1" w:rsidRPr="00481D2D">
        <w:t>"</w:t>
      </w:r>
      <w:r w:rsidRPr="00481D2D">
        <w:t>orig-ioi</w:t>
      </w:r>
      <w:r w:rsidR="00D10DE1" w:rsidRPr="00481D2D">
        <w:t>" header field parameter</w:t>
      </w:r>
      <w:r w:rsidRPr="00481D2D">
        <w:t xml:space="preserve">. Any values of </w:t>
      </w:r>
      <w:r w:rsidR="00D10DE1" w:rsidRPr="00481D2D">
        <w:t>"</w:t>
      </w:r>
      <w:r w:rsidRPr="00481D2D">
        <w:t>orig-ioi</w:t>
      </w:r>
      <w:r w:rsidR="00D10DE1" w:rsidRPr="00481D2D">
        <w:t>"</w:t>
      </w:r>
      <w:r w:rsidRPr="00481D2D">
        <w:t xml:space="preserve"> or </w:t>
      </w:r>
      <w:r w:rsidR="00D10DE1" w:rsidRPr="00481D2D">
        <w:t>"</w:t>
      </w:r>
      <w:r w:rsidRPr="00481D2D">
        <w:t>term-ioi</w:t>
      </w:r>
      <w:r w:rsidR="00D10DE1" w:rsidRPr="00481D2D">
        <w:t>" header field parameters</w:t>
      </w:r>
      <w:r w:rsidRPr="00481D2D">
        <w:t xml:space="preserve"> received in any response that is being forwarded are not used.</w:t>
      </w:r>
    </w:p>
    <w:p w14:paraId="6D08A6CA" w14:textId="77777777" w:rsidR="003B4D26" w:rsidRPr="00481D2D" w:rsidRDefault="001E245D" w:rsidP="003B4D26">
      <w:r w:rsidRPr="00481D2D">
        <w:t xml:space="preserve">Based on local policy, the </w:t>
      </w:r>
      <w:r w:rsidR="003B4D26" w:rsidRPr="00481D2D">
        <w:t>AS acting as a SIP proxy shall add an "as-addr" and an "as-id" element of the "fe-identifier" header field parameter to the P-Charging-Vector header field with its own address or identifier and application identifier.</w:t>
      </w:r>
    </w:p>
    <w:p w14:paraId="7FF38D4A" w14:textId="77777777" w:rsidR="00897956" w:rsidRPr="00481D2D" w:rsidRDefault="003B4D26" w:rsidP="003B4D26">
      <w:pPr>
        <w:pStyle w:val="NO"/>
      </w:pPr>
      <w:r w:rsidRPr="00481D2D">
        <w:t>NOTE 2:</w:t>
      </w:r>
      <w:r w:rsidRPr="00481D2D">
        <w:tab/>
        <w:t>An AS hosting multiple applications can add multiple pairs of "as-addr" and "as-id" header field parameters when executing these applications for an initial request.</w:t>
      </w:r>
    </w:p>
    <w:p w14:paraId="3D803E1A" w14:textId="77777777" w:rsidR="00897956" w:rsidRPr="00481D2D" w:rsidRDefault="00897956" w:rsidP="005D46C4">
      <w:pPr>
        <w:pStyle w:val="Heading3"/>
      </w:pPr>
      <w:bookmarkStart w:id="482" w:name="_Toc106888883"/>
      <w:r w:rsidRPr="00481D2D">
        <w:t>5.7.5</w:t>
      </w:r>
      <w:r w:rsidRPr="00481D2D">
        <w:tab/>
        <w:t>Application Server (AS) performing 3rd party call control</w:t>
      </w:r>
      <w:bookmarkEnd w:id="482"/>
    </w:p>
    <w:p w14:paraId="7BDB4CC6" w14:textId="77777777" w:rsidR="00897956" w:rsidRPr="00481D2D" w:rsidRDefault="00897956" w:rsidP="005D46C4">
      <w:pPr>
        <w:pStyle w:val="Heading4"/>
      </w:pPr>
      <w:bookmarkStart w:id="483" w:name="_Toc106888884"/>
      <w:r w:rsidRPr="00481D2D">
        <w:t>5.7.5.1</w:t>
      </w:r>
      <w:r w:rsidRPr="00481D2D">
        <w:tab/>
        <w:t>General</w:t>
      </w:r>
      <w:bookmarkEnd w:id="483"/>
    </w:p>
    <w:p w14:paraId="271D4643" w14:textId="77777777" w:rsidR="00897956" w:rsidRPr="00481D2D" w:rsidRDefault="00897956">
      <w:r w:rsidRPr="00481D2D">
        <w:t>The AS performing 3rd party call control acts as a B2BUA. There are two kinds of 3rd party call control:</w:t>
      </w:r>
    </w:p>
    <w:p w14:paraId="291D3568" w14:textId="77777777" w:rsidR="00897956" w:rsidRPr="00481D2D" w:rsidRDefault="00897956">
      <w:pPr>
        <w:pStyle w:val="B1"/>
      </w:pPr>
      <w:r w:rsidRPr="00481D2D">
        <w:t>-</w:t>
      </w:r>
      <w:r w:rsidRPr="00481D2D">
        <w:tab/>
        <w:t>Routeing B2BUA: an AS receives a request, terminates it and generates a new request, which is based on the received request.</w:t>
      </w:r>
    </w:p>
    <w:p w14:paraId="6096B20B" w14:textId="77777777" w:rsidR="00897956" w:rsidRPr="00481D2D" w:rsidRDefault="00897956">
      <w:pPr>
        <w:pStyle w:val="B1"/>
      </w:pPr>
      <w:r w:rsidRPr="00481D2D">
        <w:t>-</w:t>
      </w:r>
      <w:r w:rsidRPr="00481D2D">
        <w:tab/>
        <w:t>Initiating B2BUA: an AS initiates two requests, which are logically connected together at the AS</w:t>
      </w:r>
      <w:r w:rsidRPr="00481D2D">
        <w:rPr>
          <w:lang w:eastAsia="zh-CN"/>
        </w:rPr>
        <w:t>,</w:t>
      </w:r>
      <w:r w:rsidRPr="00481D2D">
        <w:t xml:space="preserve"> or</w:t>
      </w:r>
      <w:r w:rsidRPr="00481D2D">
        <w:rPr>
          <w:lang w:eastAsia="zh-CN"/>
        </w:rPr>
        <w:t xml:space="preserve"> an AS</w:t>
      </w:r>
      <w:r w:rsidRPr="00481D2D">
        <w:t xml:space="preserve"> receives a request and initiates a new request </w:t>
      </w:r>
      <w:r w:rsidRPr="00481D2D">
        <w:rPr>
          <w:lang w:eastAsia="zh-CN"/>
        </w:rPr>
        <w:t>that is logically connected</w:t>
      </w:r>
      <w:r w:rsidRPr="00481D2D">
        <w:t xml:space="preserve"> </w:t>
      </w:r>
      <w:r w:rsidRPr="00481D2D">
        <w:rPr>
          <w:lang w:eastAsia="zh-CN"/>
        </w:rPr>
        <w:t xml:space="preserve">but </w:t>
      </w:r>
      <w:r w:rsidRPr="00481D2D">
        <w:t xml:space="preserve">unrelated to the </w:t>
      </w:r>
      <w:r w:rsidRPr="00481D2D">
        <w:rPr>
          <w:lang w:eastAsia="zh-CN"/>
        </w:rPr>
        <w:t>incoming request from the or</w:t>
      </w:r>
      <w:r w:rsidRPr="00481D2D">
        <w:t>iginating user</w:t>
      </w:r>
      <w:r w:rsidRPr="00481D2D">
        <w:rPr>
          <w:lang w:eastAsia="zh-CN"/>
        </w:rPr>
        <w:t xml:space="preserve"> </w:t>
      </w:r>
      <w:r w:rsidRPr="00481D2D">
        <w:t>(e.g. the P-Asserted-Identity of the incoming request</w:t>
      </w:r>
      <w:r w:rsidRPr="00481D2D">
        <w:rPr>
          <w:lang w:eastAsia="zh-CN"/>
        </w:rPr>
        <w:t xml:space="preserve"> is changed by the AS</w:t>
      </w:r>
      <w:r w:rsidRPr="00481D2D">
        <w:t>).</w:t>
      </w:r>
      <w:r w:rsidR="00420AAC" w:rsidRPr="00481D2D">
        <w:t xml:space="preserve"> AS can initiate additional requests and associate them with a related incoming request.</w:t>
      </w:r>
    </w:p>
    <w:p w14:paraId="103932FB" w14:textId="77777777" w:rsidR="00551FDE" w:rsidRPr="00481D2D" w:rsidRDefault="00551FDE" w:rsidP="00551FDE">
      <w:pPr>
        <w:rPr>
          <w:lang w:eastAsia="ja-JP"/>
        </w:rPr>
      </w:pPr>
      <w:r w:rsidRPr="00481D2D">
        <w:t xml:space="preserve">When the AS acting as an initiating B2BUA receives a request and initiates a new request </w:t>
      </w:r>
      <w:r w:rsidRPr="00481D2D">
        <w:rPr>
          <w:lang w:eastAsia="zh-CN"/>
        </w:rPr>
        <w:t>that is logically connected</w:t>
      </w:r>
      <w:r w:rsidRPr="00481D2D">
        <w:t xml:space="preserve"> </w:t>
      </w:r>
      <w:r w:rsidRPr="00481D2D">
        <w:rPr>
          <w:lang w:eastAsia="zh-CN"/>
        </w:rPr>
        <w:t xml:space="preserve">but </w:t>
      </w:r>
      <w:r w:rsidRPr="00481D2D">
        <w:t xml:space="preserve">unrelated to the </w:t>
      </w:r>
      <w:r w:rsidRPr="00481D2D">
        <w:rPr>
          <w:lang w:eastAsia="zh-CN"/>
        </w:rPr>
        <w:t>incoming request from the or</w:t>
      </w:r>
      <w:r w:rsidRPr="00481D2D">
        <w:t xml:space="preserve">iginating user, the AS can </w:t>
      </w:r>
      <w:r w:rsidRPr="00481D2D">
        <w:rPr>
          <w:lang w:eastAsia="ja-JP"/>
        </w:rPr>
        <w:t>include an original dialog identifier in the Route header field for the S-CSCF that it learned from the incoming request, per service logic needs.</w:t>
      </w:r>
    </w:p>
    <w:p w14:paraId="7D6578A2" w14:textId="77777777" w:rsidR="00551FDE" w:rsidRPr="00481D2D" w:rsidRDefault="00551FDE" w:rsidP="00551FDE">
      <w:pPr>
        <w:pStyle w:val="NO"/>
      </w:pPr>
      <w:r w:rsidRPr="00481D2D">
        <w:t>NOTE 1:</w:t>
      </w:r>
      <w:r w:rsidRPr="00481D2D">
        <w:tab/>
        <w:t>If the AS does not include the original dialog identifier in an initiated request, the S-CSCF can apply the default handling procedure relating to the incoming request if after a certain time no 1xx response is sent by the AS to the incoming request or if the AS forwards a 408 (Request Timeout) response or a 5xx response received from downstream as a response to the incoming request. To avoid the application of the default handling procedure by the S-CSCF when the AS is waiting for a SIP response for an initiated request, the AS can generate a SIP provisional response to the incoming request.</w:t>
      </w:r>
    </w:p>
    <w:p w14:paraId="38D1DA8F" w14:textId="77777777" w:rsidR="00B85249" w:rsidRPr="00481D2D" w:rsidRDefault="00B85249" w:rsidP="00B85249">
      <w:r w:rsidRPr="00481D2D">
        <w:t>If the AS requires knowledge of the served user the AS shall determine the served user according to the applicable procedure in subclause 5.7.1.3A.</w:t>
      </w:r>
    </w:p>
    <w:p w14:paraId="65BA7597" w14:textId="77777777" w:rsidR="00897956" w:rsidRPr="00481D2D" w:rsidRDefault="00897956">
      <w:r w:rsidRPr="00481D2D">
        <w:rPr>
          <w:lang w:eastAsia="zh-CN"/>
        </w:rPr>
        <w:t>When the AS receives a terminated call and generates a new call, and dependent on whether the service allows the AS to change the P-Asserted-Identity for outgoing requests compared with the incoming request, the AS will select appropriate kind of 3rd party call control.</w:t>
      </w:r>
    </w:p>
    <w:p w14:paraId="3D3E134C" w14:textId="77777777" w:rsidR="00897956" w:rsidRPr="00481D2D" w:rsidRDefault="00897956">
      <w:r w:rsidRPr="00481D2D">
        <w:t>The B2BUA AS will internally map the message header</w:t>
      </w:r>
      <w:r w:rsidR="00D10DE1" w:rsidRPr="00481D2D">
        <w:t xml:space="preserve"> field</w:t>
      </w:r>
      <w:r w:rsidRPr="00481D2D">
        <w:t>s between the two dialogs that it manages. It is responsible for correlating the dialog identifiers and will decide when to simply translate a message from one dialog to the other, or when to perform other functions. These decisions are specific to each AS and are outside the scope of the present document.</w:t>
      </w:r>
    </w:p>
    <w:p w14:paraId="1177249A" w14:textId="77777777" w:rsidR="00897956" w:rsidRPr="00481D2D" w:rsidRDefault="00897956">
      <w:r w:rsidRPr="00481D2D">
        <w:t>The AS, although acting as a UA, does not initiate any registration of its associated addresses. These are assumed to be known by peer-to-peer arrangements within the IM CN subsystem.</w:t>
      </w:r>
    </w:p>
    <w:p w14:paraId="22C3E131" w14:textId="77777777" w:rsidR="00897956" w:rsidRPr="00481D2D" w:rsidRDefault="00897956">
      <w:r w:rsidRPr="00481D2D">
        <w:t>For standalone transactions, when the AS is acting as a Routeing B2BUA, the AS shall copy the remaining Route header</w:t>
      </w:r>
      <w:r w:rsidR="00D10DE1" w:rsidRPr="00481D2D">
        <w:t xml:space="preserve"> field</w:t>
      </w:r>
      <w:r w:rsidRPr="00481D2D">
        <w:t>(s) unchanged from the received request for a standalone transa</w:t>
      </w:r>
      <w:r w:rsidR="0099243A" w:rsidRPr="00481D2D">
        <w:t>c</w:t>
      </w:r>
      <w:r w:rsidRPr="00481D2D">
        <w:t>tion to the new request for a standalone transaction.</w:t>
      </w:r>
    </w:p>
    <w:p w14:paraId="4FA2E5F3" w14:textId="77777777" w:rsidR="000B46B6" w:rsidRPr="00481D2D" w:rsidRDefault="002D3F6F" w:rsidP="002D3F6F">
      <w:r w:rsidRPr="00481D2D">
        <w:t xml:space="preserve">When the AS receives a Replaces header </w:t>
      </w:r>
      <w:r w:rsidR="00D10DE1" w:rsidRPr="00481D2D">
        <w:t xml:space="preserve">field </w:t>
      </w:r>
      <w:r w:rsidRPr="00481D2D">
        <w:t>within an initial request for a dialog, the AS should check, whether the AS acts as a routeing B2BUA for the dialog identified in the Replaces header</w:t>
      </w:r>
      <w:r w:rsidR="00D10DE1" w:rsidRPr="00481D2D">
        <w:t xml:space="preserve"> field</w:t>
      </w:r>
      <w:r w:rsidRPr="00481D2D">
        <w:t>. The AS should:</w:t>
      </w:r>
    </w:p>
    <w:p w14:paraId="375C6A41" w14:textId="77777777" w:rsidR="002D3F6F" w:rsidRPr="00481D2D" w:rsidRDefault="002D3F6F" w:rsidP="002D3F6F">
      <w:pPr>
        <w:pStyle w:val="B1"/>
      </w:pPr>
      <w:r w:rsidRPr="00481D2D">
        <w:t>-</w:t>
      </w:r>
      <w:r w:rsidR="006E59FF" w:rsidRPr="00481D2D">
        <w:tab/>
      </w:r>
      <w:r w:rsidRPr="00481D2D">
        <w:t>if the AS acts as routeing B2BUA for the dialog indicated in the Replaces header</w:t>
      </w:r>
      <w:r w:rsidR="00D10DE1" w:rsidRPr="00481D2D">
        <w:t xml:space="preserve"> field</w:t>
      </w:r>
      <w:r w:rsidRPr="00481D2D">
        <w:t>, include in the forwarded request a Replaces header</w:t>
      </w:r>
      <w:r w:rsidR="00D10DE1" w:rsidRPr="00481D2D">
        <w:t xml:space="preserve"> field</w:t>
      </w:r>
      <w:r w:rsidRPr="00481D2D">
        <w:t>, indicating the dialog on the outgoing side that corresponds to the dialog identified in the received Replaces header</w:t>
      </w:r>
      <w:r w:rsidR="00D10DE1" w:rsidRPr="00481D2D">
        <w:t xml:space="preserve"> field</w:t>
      </w:r>
      <w:r w:rsidRPr="00481D2D">
        <w:t>; or</w:t>
      </w:r>
    </w:p>
    <w:p w14:paraId="6F650452" w14:textId="77777777" w:rsidR="002D3F6F" w:rsidRPr="00481D2D" w:rsidRDefault="002D3F6F" w:rsidP="002D3F6F">
      <w:pPr>
        <w:pStyle w:val="B1"/>
      </w:pPr>
      <w:r w:rsidRPr="00481D2D">
        <w:t>-</w:t>
      </w:r>
      <w:r w:rsidRPr="00481D2D">
        <w:tab/>
        <w:t>if the AS does not act as a routeing B2BUA for the dialog indicated in the Replaces header</w:t>
      </w:r>
      <w:r w:rsidR="00D10DE1" w:rsidRPr="00481D2D">
        <w:t xml:space="preserve"> field</w:t>
      </w:r>
      <w:r w:rsidRPr="00481D2D">
        <w:t xml:space="preserve">, include in the forwarded request the Replaces header </w:t>
      </w:r>
      <w:r w:rsidR="00D10DE1" w:rsidRPr="00481D2D">
        <w:t xml:space="preserve">field </w:t>
      </w:r>
      <w:r w:rsidRPr="00481D2D">
        <w:t>as received in the incoming request.</w:t>
      </w:r>
    </w:p>
    <w:p w14:paraId="1163AD49" w14:textId="77777777" w:rsidR="006551BF" w:rsidRPr="00481D2D" w:rsidRDefault="006551BF" w:rsidP="006551BF">
      <w:r w:rsidRPr="00481D2D">
        <w:t>When the AS receives a Target-Dialog header field within an initial request or a standalone transaction for a dialog,</w:t>
      </w:r>
      <w:r w:rsidR="0099243A" w:rsidRPr="00481D2D">
        <w:t xml:space="preserve"> </w:t>
      </w:r>
      <w:r w:rsidRPr="00481D2D">
        <w:t>the AS shall:</w:t>
      </w:r>
    </w:p>
    <w:p w14:paraId="37FB87C9" w14:textId="77777777" w:rsidR="006551BF" w:rsidRPr="00481D2D" w:rsidRDefault="006551BF" w:rsidP="006551BF">
      <w:pPr>
        <w:pStyle w:val="B1"/>
      </w:pPr>
      <w:r w:rsidRPr="00481D2D">
        <w:t>-</w:t>
      </w:r>
      <w:r w:rsidR="006E59FF" w:rsidRPr="00481D2D">
        <w:tab/>
      </w:r>
      <w:r w:rsidRPr="00481D2D">
        <w:t>if the AS acts as routeing B2BUA for the dialog indicated in the Target-Dialog header field, include in the forwarded request a Target-Dialog header field, indicating the dialog on the outgoing side that corresponds to the dialog identified in the received Target-Dialog header field.</w:t>
      </w:r>
    </w:p>
    <w:p w14:paraId="479501AF" w14:textId="77777777" w:rsidR="000B46B6" w:rsidRPr="00481D2D" w:rsidRDefault="00897956">
      <w:r w:rsidRPr="00481D2D">
        <w:t xml:space="preserve">When the AS acting as a routeing B2BUA receives </w:t>
      </w:r>
      <w:r w:rsidR="007A3D17" w:rsidRPr="00481D2D">
        <w:t>a request</w:t>
      </w:r>
      <w:r w:rsidRPr="00481D2D">
        <w:t>,</w:t>
      </w:r>
      <w:r w:rsidR="00D717A9" w:rsidRPr="00481D2D">
        <w:t xml:space="preserve"> </w:t>
      </w:r>
      <w:r w:rsidR="002D3F6F" w:rsidRPr="00481D2D">
        <w:t xml:space="preserve">the AS </w:t>
      </w:r>
      <w:r w:rsidRPr="00481D2D">
        <w:t>shall</w:t>
      </w:r>
      <w:r w:rsidR="002D3F6F" w:rsidRPr="00481D2D">
        <w:t>:</w:t>
      </w:r>
    </w:p>
    <w:p w14:paraId="3A6E8458" w14:textId="77777777" w:rsidR="002D3F6F" w:rsidRPr="00481D2D" w:rsidRDefault="002D3F6F" w:rsidP="002D3F6F">
      <w:pPr>
        <w:pStyle w:val="B1"/>
      </w:pPr>
      <w:r w:rsidRPr="00481D2D">
        <w:t>-</w:t>
      </w:r>
      <w:r w:rsidRPr="00481D2D">
        <w:tab/>
      </w:r>
      <w:r w:rsidR="00897956" w:rsidRPr="00481D2D">
        <w:t xml:space="preserve">store the value of the </w:t>
      </w:r>
      <w:r w:rsidR="00D10DE1" w:rsidRPr="00481D2D">
        <w:t>"</w:t>
      </w:r>
      <w:r w:rsidR="00897956" w:rsidRPr="00481D2D">
        <w:t>orig-ioi</w:t>
      </w:r>
      <w:r w:rsidR="00D10DE1" w:rsidRPr="00481D2D">
        <w:t>" header field</w:t>
      </w:r>
      <w:r w:rsidR="00897956" w:rsidRPr="00481D2D">
        <w:t xml:space="preserve"> parameter received in the P-Charging-Vector header </w:t>
      </w:r>
      <w:r w:rsidR="00D10DE1" w:rsidRPr="00481D2D">
        <w:t xml:space="preserve">field </w:t>
      </w:r>
      <w:r w:rsidR="00897956" w:rsidRPr="00481D2D">
        <w:t>if present</w:t>
      </w:r>
      <w:r w:rsidRPr="00481D2D">
        <w:t>; and</w:t>
      </w:r>
    </w:p>
    <w:p w14:paraId="3CD801C8" w14:textId="77777777" w:rsidR="00897956" w:rsidRPr="00481D2D" w:rsidRDefault="00177E57" w:rsidP="002D3F6F">
      <w:pPr>
        <w:pStyle w:val="B1"/>
      </w:pPr>
      <w:r w:rsidRPr="00481D2D">
        <w:t>-</w:t>
      </w:r>
      <w:r w:rsidR="005A2FC6" w:rsidRPr="00481D2D">
        <w:tab/>
      </w:r>
      <w:r w:rsidR="00897956" w:rsidRPr="00481D2D">
        <w:t xml:space="preserve">remove the </w:t>
      </w:r>
      <w:r w:rsidR="00D10DE1" w:rsidRPr="00481D2D">
        <w:t>"</w:t>
      </w:r>
      <w:r w:rsidR="00897956" w:rsidRPr="00481D2D">
        <w:t>orig-ioi</w:t>
      </w:r>
      <w:r w:rsidR="00D10DE1" w:rsidRPr="00481D2D">
        <w:t>" header field</w:t>
      </w:r>
      <w:r w:rsidR="00897956" w:rsidRPr="00481D2D">
        <w:t xml:space="preserve"> parameter from the forwarded request.</w:t>
      </w:r>
    </w:p>
    <w:p w14:paraId="45C91904" w14:textId="77777777" w:rsidR="00D042D1" w:rsidRPr="00481D2D" w:rsidRDefault="00D042D1" w:rsidP="00D042D1">
      <w:pPr>
        <w:pStyle w:val="NO"/>
      </w:pPr>
      <w:r w:rsidRPr="00481D2D">
        <w:t>NOTE</w:t>
      </w:r>
      <w:r w:rsidR="00551FDE" w:rsidRPr="00481D2D">
        <w:t> 2</w:t>
      </w:r>
      <w:r w:rsidRPr="00481D2D">
        <w:t>:</w:t>
      </w:r>
      <w:r w:rsidRPr="00481D2D">
        <w:tab/>
        <w:t xml:space="preserve">Any received orig-ioi parameter will be </w:t>
      </w:r>
      <w:r w:rsidR="00AD40CC" w:rsidRPr="00481D2D">
        <w:t xml:space="preserve">a </w:t>
      </w:r>
      <w:r w:rsidRPr="00481D2D">
        <w:t xml:space="preserve">type </w:t>
      </w:r>
      <w:r w:rsidR="00AD40CC" w:rsidRPr="00481D2D">
        <w:t xml:space="preserve">3 </w:t>
      </w:r>
      <w:r w:rsidRPr="00481D2D">
        <w:t>orig-ioi. The orig-ioi identifies the network operator from which the request was sent.</w:t>
      </w:r>
    </w:p>
    <w:p w14:paraId="4ED1939B" w14:textId="77777777" w:rsidR="00FE7D49" w:rsidRPr="00481D2D" w:rsidRDefault="00FE7D49" w:rsidP="00FE7D49">
      <w:r w:rsidRPr="00481D2D">
        <w:t xml:space="preserve">When an AS acts as a routeing B2BUA and the received Contact header field contains a media feature tag indicating a capability for which the Contact </w:t>
      </w:r>
      <w:smartTag w:uri="urn:schemas-microsoft-com:office:smarttags" w:element="stockticker">
        <w:r w:rsidRPr="00481D2D">
          <w:t>URI</w:t>
        </w:r>
      </w:smartTag>
      <w:r w:rsidRPr="00481D2D">
        <w:t xml:space="preserve"> can be used by the remote party, the AS shall transparently forward the Contact header field. When transparently forwarding a received Contact header field of a dialog-forming request, the AS shall include its own </w:t>
      </w:r>
      <w:smartTag w:uri="urn:schemas-microsoft-com:office:smarttags" w:element="stockticker">
        <w:r w:rsidRPr="00481D2D">
          <w:t>URI</w:t>
        </w:r>
      </w:smartTag>
      <w:r w:rsidRPr="00481D2D">
        <w:t xml:space="preserve"> in a Record-Route header field in order to ensure that it is included on the route of subsequent requests.</w:t>
      </w:r>
    </w:p>
    <w:p w14:paraId="59188363" w14:textId="77777777" w:rsidR="00FE7D49" w:rsidRPr="00481D2D" w:rsidRDefault="00FE7D49" w:rsidP="00FE7D49">
      <w:pPr>
        <w:pStyle w:val="NO"/>
      </w:pPr>
      <w:r w:rsidRPr="00481D2D">
        <w:t>NOTE</w:t>
      </w:r>
      <w:r w:rsidR="00336F32" w:rsidRPr="00481D2D">
        <w:t> </w:t>
      </w:r>
      <w:r w:rsidRPr="00481D2D">
        <w:t>3:</w:t>
      </w:r>
      <w:r w:rsidRPr="00481D2D">
        <w:tab/>
        <w:t xml:space="preserve">One example of such a media feature tag is the isfocus media feature tag where the </w:t>
      </w:r>
      <w:smartTag w:uri="urn:schemas-microsoft-com:office:smarttags" w:element="stockticker">
        <w:r w:rsidRPr="00481D2D">
          <w:t>URI</w:t>
        </w:r>
      </w:smartTag>
      <w:r w:rsidRPr="00481D2D">
        <w:t xml:space="preserve"> in the Contact header field is used by conference services to transport the temporary conference identity that can be used when rejoining an ongoing conference.</w:t>
      </w:r>
    </w:p>
    <w:p w14:paraId="1C756441" w14:textId="77777777" w:rsidR="00897956" w:rsidRPr="00481D2D" w:rsidRDefault="00897956">
      <w:r w:rsidRPr="00481D2D">
        <w:t xml:space="preserve">When the AS acting as a routeing B2BUA generates a response to </w:t>
      </w:r>
      <w:r w:rsidR="007A3D17" w:rsidRPr="00481D2D">
        <w:t>a request</w:t>
      </w:r>
      <w:r w:rsidRPr="00481D2D">
        <w:t xml:space="preserve">, </w:t>
      </w:r>
      <w:r w:rsidR="00430E3E" w:rsidRPr="00481D2D">
        <w:t xml:space="preserve">the AS </w:t>
      </w:r>
      <w:r w:rsidRPr="00481D2D">
        <w:t xml:space="preserve">shall insert a P-Charging-Vector header </w:t>
      </w:r>
      <w:r w:rsidR="00D10DE1" w:rsidRPr="00481D2D">
        <w:t xml:space="preserve">field </w:t>
      </w:r>
      <w:r w:rsidRPr="00481D2D">
        <w:t xml:space="preserve">containing the </w:t>
      </w:r>
      <w:r w:rsidR="00D10DE1" w:rsidRPr="00481D2D">
        <w:t>"</w:t>
      </w:r>
      <w:r w:rsidRPr="00481D2D">
        <w:t>orig-ioi</w:t>
      </w:r>
      <w:r w:rsidR="00D10DE1" w:rsidRPr="00481D2D">
        <w:t>" header field</w:t>
      </w:r>
      <w:r w:rsidRPr="00481D2D">
        <w:t xml:space="preserve"> parameter, if received in the request</w:t>
      </w:r>
      <w:r w:rsidR="007119AD" w:rsidRPr="00481D2D">
        <w:t>,</w:t>
      </w:r>
      <w:r w:rsidRPr="00481D2D">
        <w:t xml:space="preserve"> a type 3 </w:t>
      </w:r>
      <w:r w:rsidR="00D10DE1" w:rsidRPr="00481D2D">
        <w:t>"</w:t>
      </w:r>
      <w:r w:rsidRPr="00481D2D">
        <w:t>term-ioi</w:t>
      </w:r>
      <w:r w:rsidR="00D10DE1" w:rsidRPr="00481D2D">
        <w:t>" header field parameter</w:t>
      </w:r>
      <w:r w:rsidR="007119AD" w:rsidRPr="00481D2D">
        <w:rPr>
          <w:rFonts w:hint="eastAsia"/>
          <w:lang w:eastAsia="ja-JP"/>
        </w:rPr>
        <w:t xml:space="preserve"> and </w:t>
      </w:r>
      <w:r w:rsidR="007119AD" w:rsidRPr="00481D2D">
        <w:t>the "icid-value" header field parameter</w:t>
      </w:r>
      <w:r w:rsidRPr="00481D2D">
        <w:t xml:space="preserve">. The AS shall set the type 3 </w:t>
      </w:r>
      <w:r w:rsidR="00D10DE1" w:rsidRPr="00481D2D">
        <w:t>"</w:t>
      </w:r>
      <w:r w:rsidRPr="00481D2D">
        <w:t>term-ioi</w:t>
      </w:r>
      <w:r w:rsidR="00D10DE1" w:rsidRPr="00481D2D">
        <w:t>" header field</w:t>
      </w:r>
      <w:r w:rsidRPr="00481D2D">
        <w:t xml:space="preserve"> parameter to a value that identifies the service provider from which the response is sent</w:t>
      </w:r>
      <w:r w:rsidR="007119AD" w:rsidRPr="00481D2D">
        <w:t>,</w:t>
      </w:r>
      <w:r w:rsidRPr="00481D2D">
        <w:t xml:space="preserve"> the </w:t>
      </w:r>
      <w:r w:rsidR="00D10DE1" w:rsidRPr="00481D2D">
        <w:t>"</w:t>
      </w:r>
      <w:r w:rsidRPr="00481D2D">
        <w:t>orig-ioi</w:t>
      </w:r>
      <w:r w:rsidR="00D10DE1" w:rsidRPr="00481D2D">
        <w:t>" header field</w:t>
      </w:r>
      <w:r w:rsidRPr="00481D2D">
        <w:t xml:space="preserve"> parameter is set to the previously received value of </w:t>
      </w:r>
      <w:r w:rsidR="00D10DE1" w:rsidRPr="00481D2D">
        <w:t>"</w:t>
      </w:r>
      <w:r w:rsidRPr="00481D2D">
        <w:t>orig-ioi</w:t>
      </w:r>
      <w:r w:rsidR="00D10DE1" w:rsidRPr="00481D2D">
        <w:t>" header field parameter</w:t>
      </w:r>
      <w:r w:rsidR="007119AD" w:rsidRPr="00481D2D">
        <w:rPr>
          <w:rFonts w:hint="eastAsia"/>
          <w:lang w:eastAsia="ja-JP"/>
        </w:rPr>
        <w:t xml:space="preserve"> and </w:t>
      </w:r>
      <w:r w:rsidR="007119AD" w:rsidRPr="00481D2D">
        <w:rPr>
          <w:lang w:eastAsia="ja-JP"/>
        </w:rPr>
        <w:t>the "icid-value" header field parameter is set to the previously received value of "icid-value" header field parameter</w:t>
      </w:r>
      <w:r w:rsidR="007119AD" w:rsidRPr="00481D2D">
        <w:rPr>
          <w:rFonts w:hint="eastAsia"/>
          <w:lang w:eastAsia="ja-JP"/>
        </w:rPr>
        <w:t xml:space="preserve"> in the request</w:t>
      </w:r>
      <w:r w:rsidRPr="00481D2D">
        <w:t xml:space="preserve">. Any values of </w:t>
      </w:r>
      <w:r w:rsidR="00D10DE1" w:rsidRPr="00481D2D">
        <w:t>"</w:t>
      </w:r>
      <w:r w:rsidRPr="00481D2D">
        <w:t>orig-ioi</w:t>
      </w:r>
      <w:r w:rsidR="00D10DE1" w:rsidRPr="00481D2D">
        <w:t>"</w:t>
      </w:r>
      <w:r w:rsidRPr="00481D2D">
        <w:t xml:space="preserve"> or </w:t>
      </w:r>
      <w:r w:rsidR="00D10DE1" w:rsidRPr="00481D2D">
        <w:t>"</w:t>
      </w:r>
      <w:r w:rsidRPr="00481D2D">
        <w:t>term-ioi</w:t>
      </w:r>
      <w:r w:rsidR="00D10DE1" w:rsidRPr="00481D2D">
        <w:t>" header field parameter</w:t>
      </w:r>
      <w:r w:rsidRPr="00481D2D">
        <w:t xml:space="preserve"> received in any response that is being forwarded are not used.</w:t>
      </w:r>
    </w:p>
    <w:p w14:paraId="5E93CBAE" w14:textId="77777777" w:rsidR="00F0692F" w:rsidRPr="00481D2D" w:rsidRDefault="00F0692F" w:rsidP="00C13354">
      <w:r w:rsidRPr="00481D2D">
        <w:t>The AS shall transparently pass supported and unsupported signalling elements (e.g. SIP headers, SIP messages bodies), except signalling elements that are modified or deleted as part of the hosted service logic, or based on service provider policy.</w:t>
      </w:r>
    </w:p>
    <w:p w14:paraId="66F9C9A5" w14:textId="77777777" w:rsidR="00C13354" w:rsidRPr="00481D2D" w:rsidRDefault="00C13354" w:rsidP="00C13354">
      <w:r w:rsidRPr="00481D2D">
        <w:t>If resource priority in accordance with RFC 4412 [</w:t>
      </w:r>
      <w:r w:rsidR="00A50E46" w:rsidRPr="00481D2D">
        <w:t>116</w:t>
      </w:r>
      <w:r w:rsidRPr="00481D2D">
        <w:t>] is required for a dialog, then the AS shall include the Resource-Priority header field in all requests associated with that dialog.</w:t>
      </w:r>
      <w:r w:rsidR="00755D7C" w:rsidRPr="00481D2D">
        <w:t xml:space="preserve"> If priority is supported, the AS shall take into account that subsequent received SIP requests or responses within the same dialog or transaction may have added or changed the Resource-Priority header field or backwards indication.</w:t>
      </w:r>
    </w:p>
    <w:p w14:paraId="17B9AD50" w14:textId="77777777" w:rsidR="0050676A" w:rsidRPr="00481D2D" w:rsidRDefault="0050676A" w:rsidP="0050676A">
      <w:r w:rsidRPr="00481D2D">
        <w:t>The AS shall log all SIP requests and responses that contain a "logme" header field parameter in the SIP Session-ID header field if required by local policy.</w:t>
      </w:r>
    </w:p>
    <w:p w14:paraId="493A9EE4" w14:textId="77777777" w:rsidR="000B46B6" w:rsidRPr="00481D2D" w:rsidRDefault="00897956" w:rsidP="005D46C4">
      <w:pPr>
        <w:pStyle w:val="Heading4"/>
      </w:pPr>
      <w:bookmarkStart w:id="484" w:name="_Toc106888885"/>
      <w:r w:rsidRPr="00481D2D">
        <w:t>5.7.5.2</w:t>
      </w:r>
      <w:r w:rsidRPr="00481D2D">
        <w:tab/>
        <w:t>Call initiation</w:t>
      </w:r>
      <w:bookmarkEnd w:id="484"/>
    </w:p>
    <w:p w14:paraId="68EE7FF2" w14:textId="77777777" w:rsidR="00897956" w:rsidRPr="00481D2D" w:rsidRDefault="00897956" w:rsidP="005D46C4">
      <w:pPr>
        <w:pStyle w:val="Heading5"/>
      </w:pPr>
      <w:bookmarkStart w:id="485" w:name="_Toc106888886"/>
      <w:r w:rsidRPr="00481D2D">
        <w:t>5.7.5.2.1</w:t>
      </w:r>
      <w:r w:rsidRPr="00481D2D">
        <w:tab/>
        <w:t>Initial INVITE</w:t>
      </w:r>
      <w:bookmarkEnd w:id="485"/>
    </w:p>
    <w:p w14:paraId="20AF4F11" w14:textId="77777777" w:rsidR="00897956" w:rsidRPr="00481D2D" w:rsidRDefault="00897956">
      <w:r w:rsidRPr="00481D2D">
        <w:t>When the AS acting as a Routeing B2BUA receives an initial INVITE request, the AS shall:</w:t>
      </w:r>
    </w:p>
    <w:p w14:paraId="00790517" w14:textId="77777777" w:rsidR="00897956" w:rsidRPr="00481D2D" w:rsidRDefault="00624412">
      <w:pPr>
        <w:pStyle w:val="B1"/>
      </w:pPr>
      <w:r w:rsidRPr="00481D2D">
        <w:t>1)</w:t>
      </w:r>
      <w:r w:rsidR="00897956" w:rsidRPr="00481D2D">
        <w:tab/>
        <w:t xml:space="preserve">remove its own SIP </w:t>
      </w:r>
      <w:smartTag w:uri="urn:schemas-microsoft-com:office:smarttags" w:element="stockticker">
        <w:r w:rsidR="00897956" w:rsidRPr="00481D2D">
          <w:t>URI</w:t>
        </w:r>
      </w:smartTag>
      <w:r w:rsidR="00897956" w:rsidRPr="00481D2D">
        <w:t xml:space="preserve"> from the topmost Route header </w:t>
      </w:r>
      <w:r w:rsidR="00D10DE1" w:rsidRPr="00481D2D">
        <w:t xml:space="preserve">field </w:t>
      </w:r>
      <w:r w:rsidR="00897956" w:rsidRPr="00481D2D">
        <w:t>of the received INVITE request;</w:t>
      </w:r>
    </w:p>
    <w:p w14:paraId="3DC4E287" w14:textId="77777777" w:rsidR="00897956" w:rsidRPr="00481D2D" w:rsidRDefault="00624412">
      <w:pPr>
        <w:pStyle w:val="B1"/>
      </w:pPr>
      <w:r w:rsidRPr="00481D2D">
        <w:t>2)</w:t>
      </w:r>
      <w:r w:rsidR="00897956" w:rsidRPr="00481D2D">
        <w:tab/>
        <w:t>perform the AS specific functions. See 3GPP TS 23.218 [5];</w:t>
      </w:r>
    </w:p>
    <w:p w14:paraId="45331E19" w14:textId="77777777" w:rsidR="00897956" w:rsidRPr="00481D2D" w:rsidRDefault="00624412">
      <w:pPr>
        <w:pStyle w:val="B1"/>
      </w:pPr>
      <w:r w:rsidRPr="00481D2D">
        <w:t>3)</w:t>
      </w:r>
      <w:r w:rsidR="00897956" w:rsidRPr="00481D2D">
        <w:tab/>
        <w:t>if successful, generate and send a new INVITE request to establish a new dialog;</w:t>
      </w:r>
    </w:p>
    <w:p w14:paraId="55168E35" w14:textId="77777777" w:rsidR="00897956" w:rsidRPr="00481D2D" w:rsidRDefault="00624412">
      <w:pPr>
        <w:pStyle w:val="B1"/>
      </w:pPr>
      <w:r w:rsidRPr="00481D2D">
        <w:t>4)</w:t>
      </w:r>
      <w:r w:rsidR="00897956" w:rsidRPr="00481D2D">
        <w:tab/>
        <w:t>copy the remaining Route header</w:t>
      </w:r>
      <w:r w:rsidR="002542C9" w:rsidRPr="00481D2D">
        <w:t xml:space="preserve"> field</w:t>
      </w:r>
      <w:r w:rsidR="00897956" w:rsidRPr="00481D2D">
        <w:t>(s) unchanged from the received INVITE request to the new INVITE request;</w:t>
      </w:r>
    </w:p>
    <w:p w14:paraId="5D5A5B06" w14:textId="77777777" w:rsidR="00897956" w:rsidRPr="00481D2D" w:rsidRDefault="00624412">
      <w:pPr>
        <w:pStyle w:val="B1"/>
        <w:rPr>
          <w:lang w:eastAsia="zh-CN"/>
        </w:rPr>
      </w:pPr>
      <w:r w:rsidRPr="00481D2D">
        <w:t>5)</w:t>
      </w:r>
      <w:r w:rsidR="00897956" w:rsidRPr="00481D2D">
        <w:tab/>
        <w:t>copy the P-Asserted-Identity to the outgoing request;</w:t>
      </w:r>
    </w:p>
    <w:p w14:paraId="6E62D1DD" w14:textId="77777777" w:rsidR="00897956" w:rsidRPr="00481D2D" w:rsidRDefault="00624412">
      <w:pPr>
        <w:pStyle w:val="B1"/>
      </w:pPr>
      <w:r w:rsidRPr="00481D2D">
        <w:t>6)</w:t>
      </w:r>
      <w:r w:rsidR="00897956" w:rsidRPr="00481D2D">
        <w:tab/>
      </w:r>
      <w:r w:rsidR="007B6FF8" w:rsidRPr="00481D2D">
        <w:t xml:space="preserve">if a Route header </w:t>
      </w:r>
      <w:r w:rsidR="002542C9" w:rsidRPr="00481D2D">
        <w:t xml:space="preserve">field </w:t>
      </w:r>
      <w:r w:rsidR="007B6FF8" w:rsidRPr="00481D2D">
        <w:t xml:space="preserve">is present, </w:t>
      </w:r>
      <w:r w:rsidR="00897956" w:rsidRPr="00481D2D">
        <w:t>route the new INVITE request based on the topmost Route header</w:t>
      </w:r>
      <w:r w:rsidR="002542C9" w:rsidRPr="00481D2D">
        <w:t xml:space="preserve"> field</w:t>
      </w:r>
      <w:r w:rsidRPr="00481D2D">
        <w:t>; and</w:t>
      </w:r>
    </w:p>
    <w:p w14:paraId="6019FF92" w14:textId="77777777" w:rsidR="00897956" w:rsidRPr="00481D2D" w:rsidRDefault="00897956">
      <w:pPr>
        <w:pStyle w:val="NO"/>
      </w:pPr>
      <w:r w:rsidRPr="00481D2D">
        <w:t>NOTE 1:</w:t>
      </w:r>
      <w:r w:rsidRPr="00481D2D">
        <w:tab/>
        <w:t xml:space="preserve">The topmost Route header </w:t>
      </w:r>
      <w:r w:rsidR="002542C9" w:rsidRPr="00481D2D">
        <w:t xml:space="preserve">field </w:t>
      </w:r>
      <w:r w:rsidRPr="00481D2D">
        <w:t xml:space="preserve">of the received INVITE request will contain the </w:t>
      </w:r>
      <w:r w:rsidR="00E3055B" w:rsidRPr="00481D2D">
        <w:t xml:space="preserve">AS's </w:t>
      </w:r>
      <w:r w:rsidRPr="00481D2D">
        <w:t xml:space="preserve">SIP </w:t>
      </w:r>
      <w:smartTag w:uri="urn:schemas-microsoft-com:office:smarttags" w:element="stockticker">
        <w:r w:rsidRPr="00481D2D">
          <w:t>URI</w:t>
        </w:r>
      </w:smartTag>
      <w:r w:rsidRPr="00481D2D">
        <w:t xml:space="preserve">. The following Route header </w:t>
      </w:r>
      <w:r w:rsidR="002542C9" w:rsidRPr="00481D2D">
        <w:t xml:space="preserve">field </w:t>
      </w:r>
      <w:r w:rsidRPr="00481D2D">
        <w:t xml:space="preserve">will contain the SIP </w:t>
      </w:r>
      <w:smartTag w:uri="urn:schemas-microsoft-com:office:smarttags" w:element="stockticker">
        <w:r w:rsidRPr="00481D2D">
          <w:t>URI</w:t>
        </w:r>
      </w:smartTag>
      <w:r w:rsidRPr="00481D2D">
        <w:t xml:space="preserve"> of the S-CSCF.</w:t>
      </w:r>
    </w:p>
    <w:p w14:paraId="606E80A5" w14:textId="77777777" w:rsidR="007B6FF8" w:rsidRPr="00481D2D" w:rsidRDefault="00647291" w:rsidP="00624412">
      <w:pPr>
        <w:pStyle w:val="B1"/>
      </w:pPr>
      <w:r w:rsidRPr="00481D2D">
        <w:t>7)</w:t>
      </w:r>
      <w:r w:rsidRPr="00481D2D">
        <w:tab/>
      </w:r>
      <w:r w:rsidR="00624412" w:rsidRPr="00481D2D">
        <w:t>i</w:t>
      </w:r>
      <w:r w:rsidR="007B6FF8" w:rsidRPr="00481D2D">
        <w:t xml:space="preserve">f no Route header </w:t>
      </w:r>
      <w:r w:rsidR="002542C9" w:rsidRPr="00481D2D">
        <w:t xml:space="preserve">field </w:t>
      </w:r>
      <w:r w:rsidR="007B6FF8" w:rsidRPr="00481D2D">
        <w:t>is present (e.g. the AS may be acting</w:t>
      </w:r>
      <w:r w:rsidR="007B6FF8" w:rsidRPr="00481D2D" w:rsidDel="00692B5A">
        <w:t xml:space="preserve"> </w:t>
      </w:r>
      <w:r w:rsidR="007B6FF8" w:rsidRPr="00481D2D">
        <w:t>on behalf of a PSI):</w:t>
      </w:r>
    </w:p>
    <w:p w14:paraId="0A4A1668" w14:textId="77777777" w:rsidR="007B6FF8" w:rsidRPr="00481D2D" w:rsidRDefault="00624412" w:rsidP="00624412">
      <w:pPr>
        <w:pStyle w:val="B2"/>
      </w:pPr>
      <w:r w:rsidRPr="00481D2D">
        <w:t>a)</w:t>
      </w:r>
      <w:r w:rsidR="007B6FF8" w:rsidRPr="00481D2D">
        <w:tab/>
        <w:t xml:space="preserve">insert a Route header </w:t>
      </w:r>
      <w:r w:rsidR="002542C9" w:rsidRPr="00481D2D">
        <w:t xml:space="preserve">field </w:t>
      </w:r>
      <w:r w:rsidR="007B6FF8" w:rsidRPr="00481D2D">
        <w:t>pointing either to the S-CSCF where the PSI is hosted or to the entry point of the home network of the PSI</w:t>
      </w:r>
      <w:r w:rsidR="007530FB" w:rsidRPr="00481D2D">
        <w:t xml:space="preserve"> or to the transit function</w:t>
      </w:r>
      <w:r w:rsidR="007B6FF8" w:rsidRPr="00481D2D">
        <w:t>, if the AS is not able to resolve the next hop address by itself or the operator policy requires it; or</w:t>
      </w:r>
    </w:p>
    <w:p w14:paraId="574A4CCD" w14:textId="77777777" w:rsidR="007B6FF8" w:rsidRPr="00481D2D" w:rsidRDefault="00624412" w:rsidP="00624412">
      <w:pPr>
        <w:pStyle w:val="B2"/>
      </w:pPr>
      <w:r w:rsidRPr="00481D2D">
        <w:t>b)</w:t>
      </w:r>
      <w:r w:rsidR="007B6FF8" w:rsidRPr="00481D2D">
        <w:tab/>
        <w:t>forward the originating request directly to the destination without involving any S</w:t>
      </w:r>
      <w:r w:rsidR="007B6FF8" w:rsidRPr="00481D2D">
        <w:noBreakHyphen/>
        <w:t>CSCF in the originating IM CN subsystem, if the AS is able to resolve the next hop address by itself, and the operator policy allows it.</w:t>
      </w:r>
    </w:p>
    <w:p w14:paraId="58713714" w14:textId="77777777" w:rsidR="007B6FF8" w:rsidRPr="00481D2D" w:rsidRDefault="007B6FF8" w:rsidP="007B6FF8">
      <w:pPr>
        <w:pStyle w:val="NO"/>
      </w:pPr>
      <w:r w:rsidRPr="00481D2D">
        <w:t>NOTE 2:</w:t>
      </w:r>
      <w:r w:rsidRPr="00481D2D">
        <w:tab/>
        <w:t>The address of the S-CSCF hosting the PSI can be obtained by querying the HSS on the Sh interface.</w:t>
      </w:r>
    </w:p>
    <w:p w14:paraId="0A5AD59B" w14:textId="77777777" w:rsidR="00897956" w:rsidRPr="00481D2D" w:rsidRDefault="00897956">
      <w:pPr>
        <w:rPr>
          <w:lang w:eastAsia="ja-JP"/>
        </w:rPr>
      </w:pPr>
      <w:r w:rsidRPr="00481D2D">
        <w:t xml:space="preserve">When the AS is acting as an Initiating B2BUA, the AS shall apply the procedures described in subclause 5.7.3 for any outgoing requests. The AS shall either set the </w:t>
      </w:r>
      <w:r w:rsidR="002542C9" w:rsidRPr="00481D2D">
        <w:t>"</w:t>
      </w:r>
      <w:r w:rsidRPr="00481D2D">
        <w:t>icid</w:t>
      </w:r>
      <w:r w:rsidR="002542C9" w:rsidRPr="00481D2D">
        <w:t>-value" header field</w:t>
      </w:r>
      <w:r w:rsidRPr="00481D2D">
        <w:t xml:space="preserve"> parameter in the P-Charging-Vector header </w:t>
      </w:r>
      <w:r w:rsidR="002542C9" w:rsidRPr="00481D2D">
        <w:t xml:space="preserve">field </w:t>
      </w:r>
      <w:r w:rsidRPr="00481D2D">
        <w:t>to be the same as received or different.</w:t>
      </w:r>
    </w:p>
    <w:p w14:paraId="59C15EE5" w14:textId="77777777" w:rsidR="00897956" w:rsidRPr="00481D2D" w:rsidRDefault="00897956">
      <w:pPr>
        <w:pStyle w:val="NO"/>
      </w:pPr>
      <w:r w:rsidRPr="00481D2D">
        <w:rPr>
          <w:lang w:eastAsia="ja-JP"/>
        </w:rPr>
        <w:t>NOTE </w:t>
      </w:r>
      <w:r w:rsidR="007B6FF8" w:rsidRPr="00481D2D">
        <w:rPr>
          <w:lang w:eastAsia="ja-JP"/>
        </w:rPr>
        <w:t>3</w:t>
      </w:r>
      <w:r w:rsidRPr="00481D2D">
        <w:rPr>
          <w:lang w:eastAsia="ja-JP"/>
        </w:rPr>
        <w:t>:</w:t>
      </w:r>
      <w:r w:rsidRPr="00481D2D">
        <w:rPr>
          <w:lang w:eastAsia="ja-JP"/>
        </w:rPr>
        <w:tab/>
        <w:t xml:space="preserve">The AS can retrieve </w:t>
      </w:r>
      <w:r w:rsidR="002542C9" w:rsidRPr="00481D2D">
        <w:rPr>
          <w:lang w:eastAsia="ja-JP"/>
        </w:rPr>
        <w:t xml:space="preserve">CDF </w:t>
      </w:r>
      <w:r w:rsidRPr="00481D2D">
        <w:rPr>
          <w:lang w:eastAsia="ja-JP"/>
        </w:rPr>
        <w:t xml:space="preserve">and/or </w:t>
      </w:r>
      <w:r w:rsidR="002542C9" w:rsidRPr="00481D2D">
        <w:rPr>
          <w:lang w:eastAsia="ja-JP"/>
        </w:rPr>
        <w:t xml:space="preserve">ODF </w:t>
      </w:r>
      <w:r w:rsidRPr="00481D2D">
        <w:rPr>
          <w:lang w:eastAsia="ja-JP"/>
        </w:rPr>
        <w:t>adresses from HSS on Sh interface.</w:t>
      </w:r>
    </w:p>
    <w:p w14:paraId="6A624AE2" w14:textId="77777777" w:rsidR="00897956" w:rsidRPr="00481D2D" w:rsidRDefault="00897956" w:rsidP="005D46C4">
      <w:pPr>
        <w:pStyle w:val="Heading5"/>
      </w:pPr>
      <w:bookmarkStart w:id="486" w:name="_Toc106888887"/>
      <w:r w:rsidRPr="00481D2D">
        <w:t>5.7.5.2.2</w:t>
      </w:r>
      <w:r w:rsidRPr="00481D2D">
        <w:tab/>
        <w:t>Subsequent requests</w:t>
      </w:r>
      <w:bookmarkEnd w:id="486"/>
    </w:p>
    <w:p w14:paraId="57DFBC2F" w14:textId="77777777" w:rsidR="004A5BCF" w:rsidRPr="00481D2D" w:rsidRDefault="004A5BCF" w:rsidP="004A5BCF">
      <w:pPr>
        <w:rPr>
          <w:lang w:eastAsia="ja-JP"/>
        </w:rPr>
      </w:pPr>
      <w:r w:rsidRPr="00481D2D">
        <w:rPr>
          <w:lang w:eastAsia="ja-JP"/>
        </w:rPr>
        <w:t>If the policy or service logic requires the AS to check whether the session is still alive, the AS shall send UPDATE requests periodically to the served UE. The UPDATE requests shall not contain SDP offer.</w:t>
      </w:r>
    </w:p>
    <w:p w14:paraId="3D43291F" w14:textId="77777777" w:rsidR="004A5BCF" w:rsidRPr="00481D2D" w:rsidRDefault="004A5BCF" w:rsidP="004A5BCF">
      <w:pPr>
        <w:pStyle w:val="NO"/>
        <w:rPr>
          <w:lang w:eastAsia="ja-JP"/>
        </w:rPr>
      </w:pPr>
      <w:r w:rsidRPr="00481D2D">
        <w:rPr>
          <w:lang w:eastAsia="ja-JP"/>
        </w:rPr>
        <w:t>NOTE: The exact timing of sending the UPDATE requests is out of scope of this specification.</w:t>
      </w:r>
      <w:r w:rsidRPr="00481D2D">
        <w:rPr>
          <w:rFonts w:hint="eastAsia"/>
          <w:lang w:eastAsia="ja-JP"/>
        </w:rPr>
        <w:t xml:space="preserve"> Sending UPDATE requests too frequently can increase the load on the network and increase the probability of interactions delaying urgent requests (e.g., those related to session transfers). </w:t>
      </w:r>
      <w:r w:rsidRPr="00481D2D">
        <w:t>RFC </w:t>
      </w:r>
      <w:r w:rsidRPr="00481D2D">
        <w:rPr>
          <w:rFonts w:hint="eastAsia"/>
          <w:lang w:eastAsia="ja-JP"/>
        </w:rPr>
        <w:t>4028</w:t>
      </w:r>
      <w:r w:rsidRPr="00481D2D">
        <w:t> [</w:t>
      </w:r>
      <w:r w:rsidRPr="00481D2D">
        <w:rPr>
          <w:rFonts w:hint="eastAsia"/>
          <w:lang w:eastAsia="ja-JP"/>
        </w:rPr>
        <w:t>58</w:t>
      </w:r>
      <w:r w:rsidRPr="00481D2D">
        <w:t>]</w:t>
      </w:r>
      <w:r w:rsidRPr="00481D2D">
        <w:rPr>
          <w:rFonts w:hint="eastAsia"/>
          <w:lang w:eastAsia="ja-JP"/>
        </w:rPr>
        <w:t xml:space="preserve"> provides additional information on the problems caused by sending too frequest SIP "keep alives" and provides recommendations on suitable timer values to avoid such issues.</w:t>
      </w:r>
    </w:p>
    <w:p w14:paraId="548D6021" w14:textId="77777777" w:rsidR="00897956" w:rsidRPr="00481D2D" w:rsidRDefault="00897956" w:rsidP="005D46C4">
      <w:pPr>
        <w:pStyle w:val="Heading4"/>
      </w:pPr>
      <w:bookmarkStart w:id="487" w:name="_Toc106888888"/>
      <w:r w:rsidRPr="00481D2D">
        <w:t>5.7.5.3</w:t>
      </w:r>
      <w:r w:rsidRPr="00481D2D">
        <w:tab/>
        <w:t>Call release</w:t>
      </w:r>
      <w:bookmarkEnd w:id="487"/>
    </w:p>
    <w:p w14:paraId="4EADB1F9" w14:textId="77777777" w:rsidR="00973DE6" w:rsidRPr="00481D2D" w:rsidRDefault="00973DE6" w:rsidP="00973DE6">
      <w:r w:rsidRPr="00481D2D">
        <w:t>An AS may initiate a call release. See 3GPP TS 23.218 [5] for possible reasons. The AS shall simultaneously send the BYE request for both dialogs managed by the B2BUA.</w:t>
      </w:r>
    </w:p>
    <w:p w14:paraId="78916B14" w14:textId="77777777" w:rsidR="00897956" w:rsidRPr="00481D2D" w:rsidRDefault="00897956" w:rsidP="005D46C4">
      <w:pPr>
        <w:pStyle w:val="Heading4"/>
      </w:pPr>
      <w:bookmarkStart w:id="488" w:name="_Toc106888889"/>
      <w:r w:rsidRPr="00481D2D">
        <w:t>5.7.5.4</w:t>
      </w:r>
      <w:r w:rsidRPr="00481D2D">
        <w:tab/>
        <w:t>Call-related requests</w:t>
      </w:r>
      <w:bookmarkEnd w:id="488"/>
    </w:p>
    <w:p w14:paraId="7DC5E55C" w14:textId="77777777" w:rsidR="00897956" w:rsidRPr="00481D2D" w:rsidRDefault="00973DE6">
      <w:r w:rsidRPr="00481D2D">
        <w:t>Void</w:t>
      </w:r>
      <w:r w:rsidR="00897956" w:rsidRPr="00481D2D">
        <w:t>.</w:t>
      </w:r>
    </w:p>
    <w:p w14:paraId="2BFCE772" w14:textId="77777777" w:rsidR="00897956" w:rsidRPr="00481D2D" w:rsidRDefault="00897956" w:rsidP="005D46C4">
      <w:pPr>
        <w:pStyle w:val="Heading4"/>
      </w:pPr>
      <w:bookmarkStart w:id="489" w:name="_Toc106888890"/>
      <w:r w:rsidRPr="00481D2D">
        <w:t>5.7.5.5</w:t>
      </w:r>
      <w:r w:rsidRPr="00481D2D">
        <w:tab/>
        <w:t>Further initial requests</w:t>
      </w:r>
      <w:bookmarkEnd w:id="489"/>
    </w:p>
    <w:p w14:paraId="2047BEFB" w14:textId="77777777" w:rsidR="00897956" w:rsidRPr="00481D2D" w:rsidRDefault="00897956">
      <w:r w:rsidRPr="00481D2D">
        <w:t xml:space="preserve">When the AS is acting as an Initiating B2BUA the AS shall apply the procedures described in subclause 5.7.3 for </w:t>
      </w:r>
      <w:r w:rsidR="00420AAC" w:rsidRPr="00481D2D">
        <w:t xml:space="preserve">the </w:t>
      </w:r>
      <w:r w:rsidRPr="00481D2D">
        <w:t xml:space="preserve">requests. The AS shall either set the </w:t>
      </w:r>
      <w:r w:rsidR="002542C9" w:rsidRPr="00481D2D">
        <w:t>"</w:t>
      </w:r>
      <w:r w:rsidRPr="00481D2D">
        <w:t>icid</w:t>
      </w:r>
      <w:r w:rsidR="002542C9" w:rsidRPr="00481D2D">
        <w:t>-value" header field</w:t>
      </w:r>
      <w:r w:rsidRPr="00481D2D">
        <w:t xml:space="preserve"> parameter in the P-Charging-Vector header </w:t>
      </w:r>
      <w:r w:rsidR="002542C9" w:rsidRPr="00481D2D">
        <w:t xml:space="preserve">field </w:t>
      </w:r>
      <w:r w:rsidRPr="00481D2D">
        <w:t>to be the same as received or different.</w:t>
      </w:r>
      <w:r w:rsidR="00420AAC" w:rsidRPr="00481D2D">
        <w:t xml:space="preserve"> </w:t>
      </w:r>
      <w:r w:rsidR="00420AAC" w:rsidRPr="00481D2D">
        <w:rPr>
          <w:lang w:eastAsia="ja-JP"/>
        </w:rPr>
        <w:t>The AS may initiate any number of requests, per service logic needs.</w:t>
      </w:r>
    </w:p>
    <w:p w14:paraId="7B76705B" w14:textId="77777777" w:rsidR="00F41D49" w:rsidRPr="00481D2D" w:rsidRDefault="00F41D49" w:rsidP="005D46C4">
      <w:pPr>
        <w:pStyle w:val="Heading4"/>
        <w:rPr>
          <w:rFonts w:eastAsia="SimSun"/>
        </w:rPr>
      </w:pPr>
      <w:bookmarkStart w:id="490" w:name="_Toc106888891"/>
      <w:r w:rsidRPr="00481D2D">
        <w:rPr>
          <w:rFonts w:eastAsia="SimSun"/>
        </w:rPr>
        <w:t>5.7.5.6</w:t>
      </w:r>
      <w:r w:rsidRPr="00481D2D">
        <w:rPr>
          <w:rFonts w:eastAsia="SimSun"/>
        </w:rPr>
        <w:tab/>
      </w:r>
      <w:r w:rsidRPr="00481D2D">
        <w:t>Transcoding services invocation using third-party call control</w:t>
      </w:r>
      <w:bookmarkEnd w:id="490"/>
    </w:p>
    <w:p w14:paraId="09C156B6" w14:textId="77777777" w:rsidR="00F41D49" w:rsidRPr="00481D2D" w:rsidRDefault="00F41D49" w:rsidP="00F41D49">
      <w:r w:rsidRPr="00481D2D">
        <w:t>An AS may invoke transcoding at an MRFC by the use of RFC 4117</w:t>
      </w:r>
      <w:r w:rsidRPr="00481D2D">
        <w:rPr>
          <w:rFonts w:eastAsia="SimSun"/>
        </w:rPr>
        <w:t> </w:t>
      </w:r>
      <w:r w:rsidRPr="00481D2D">
        <w:t>[166], if the MRFC supports acting as the transcoding server described in RFC 4117</w:t>
      </w:r>
      <w:r w:rsidRPr="00481D2D">
        <w:rPr>
          <w:rFonts w:eastAsia="SimSun"/>
        </w:rPr>
        <w:t> </w:t>
      </w:r>
      <w:r w:rsidRPr="00481D2D">
        <w:t>[166].</w:t>
      </w:r>
    </w:p>
    <w:p w14:paraId="59283D23" w14:textId="77777777" w:rsidR="00F41D49" w:rsidRPr="00481D2D" w:rsidRDefault="00F41D49" w:rsidP="00F41D49">
      <w:r w:rsidRPr="00481D2D">
        <w:t>During the call setup, an AS may decide proactively to invoke transcoding when receiving an INVITE request, or reactively when the callee rejects the call setup using a 488 (Not Acceptable Here) response. To invoke transcoding using RFC</w:t>
      </w:r>
      <w:r w:rsidRPr="00481D2D">
        <w:rPr>
          <w:rFonts w:eastAsia="SimSun"/>
        </w:rPr>
        <w:t> </w:t>
      </w:r>
      <w:r w:rsidRPr="00481D2D">
        <w:t>4117</w:t>
      </w:r>
      <w:r w:rsidRPr="00481D2D">
        <w:rPr>
          <w:rFonts w:eastAsia="SimSun"/>
        </w:rPr>
        <w:t> </w:t>
      </w:r>
      <w:r w:rsidRPr="00481D2D">
        <w:t>[166], the AS shall act as a B2BUA between caller and callee and establish a third SIP dialogue towards the MRFC</w:t>
      </w:r>
      <w:r w:rsidR="00BC1123" w:rsidRPr="00481D2D">
        <w:t>, supporting the transcoding as defined in subclause 6.6</w:t>
      </w:r>
      <w:r w:rsidRPr="00481D2D">
        <w:t>.</w:t>
      </w:r>
    </w:p>
    <w:p w14:paraId="77BE4A51" w14:textId="77777777" w:rsidR="00F41D49" w:rsidRPr="00481D2D" w:rsidRDefault="00F41D49" w:rsidP="00F41D49">
      <w:r w:rsidRPr="00481D2D">
        <w:t>The SIP messages relating to the dialogue between AS and MRFC are sent either via the S-CSCF over the ISC and Mr interfaces,</w:t>
      </w:r>
      <w:r w:rsidR="0099243A" w:rsidRPr="00481D2D">
        <w:t xml:space="preserve"> </w:t>
      </w:r>
      <w:r w:rsidRPr="00481D2D">
        <w:t>or directly over the Mr' interface.</w:t>
      </w:r>
    </w:p>
    <w:p w14:paraId="5A360720" w14:textId="77777777" w:rsidR="00897956" w:rsidRPr="00481D2D" w:rsidRDefault="00897956" w:rsidP="005D46C4">
      <w:pPr>
        <w:pStyle w:val="Heading3"/>
      </w:pPr>
      <w:bookmarkStart w:id="491" w:name="_Toc106888892"/>
      <w:r w:rsidRPr="00481D2D">
        <w:t>5.7.6</w:t>
      </w:r>
      <w:r w:rsidRPr="00481D2D">
        <w:tab/>
        <w:t>Void</w:t>
      </w:r>
      <w:bookmarkEnd w:id="491"/>
    </w:p>
    <w:p w14:paraId="65BC40A6" w14:textId="77777777" w:rsidR="00897956" w:rsidRPr="00481D2D" w:rsidRDefault="00897956" w:rsidP="005D46C4">
      <w:pPr>
        <w:pStyle w:val="Heading2"/>
      </w:pPr>
      <w:bookmarkStart w:id="492" w:name="_Toc106888893"/>
      <w:r w:rsidRPr="00481D2D">
        <w:t>5.8</w:t>
      </w:r>
      <w:r w:rsidRPr="00481D2D">
        <w:tab/>
        <w:t>Procedures at the MRFC</w:t>
      </w:r>
      <w:bookmarkEnd w:id="492"/>
    </w:p>
    <w:p w14:paraId="0208FAF9" w14:textId="77777777" w:rsidR="00897956" w:rsidRPr="00481D2D" w:rsidRDefault="00897956" w:rsidP="005D46C4">
      <w:pPr>
        <w:pStyle w:val="Heading3"/>
      </w:pPr>
      <w:bookmarkStart w:id="493" w:name="_Toc106888894"/>
      <w:r w:rsidRPr="00481D2D">
        <w:t>5.8.1</w:t>
      </w:r>
      <w:r w:rsidRPr="00481D2D">
        <w:tab/>
        <w:t>General</w:t>
      </w:r>
      <w:bookmarkEnd w:id="493"/>
    </w:p>
    <w:p w14:paraId="2D90CDB1" w14:textId="77777777" w:rsidR="00897956" w:rsidRPr="00481D2D" w:rsidRDefault="00897956">
      <w:r w:rsidRPr="00481D2D">
        <w:t>Although the MRFC is acting as a UA, it is outside the scope of this specification how the MRFC associated addresses are made known to other entities.</w:t>
      </w:r>
    </w:p>
    <w:p w14:paraId="272FD1BA" w14:textId="77777777" w:rsidR="00F74741" w:rsidRPr="00481D2D" w:rsidRDefault="00F74741" w:rsidP="00F74741">
      <w:r w:rsidRPr="00481D2D">
        <w:t>For all SIP transactions identified:</w:t>
      </w:r>
    </w:p>
    <w:p w14:paraId="708D8F8E" w14:textId="77777777" w:rsidR="00F74741" w:rsidRPr="00481D2D" w:rsidRDefault="00F74741" w:rsidP="00F74741">
      <w:pPr>
        <w:pStyle w:val="B1"/>
      </w:pPr>
      <w:r w:rsidRPr="00481D2D">
        <w:t>-</w:t>
      </w:r>
      <w:r w:rsidRPr="00481D2D">
        <w:tab/>
        <w:t>if priority is supported, as containing an authorised Resource-Priority header</w:t>
      </w:r>
      <w:r w:rsidR="002542C9" w:rsidRPr="00481D2D">
        <w:t xml:space="preserve"> field</w:t>
      </w:r>
      <w:r w:rsidRPr="00481D2D">
        <w:t>, or, if such an option is supported, relating to a dialog which previously contained an authorised Resource-Priority header</w:t>
      </w:r>
      <w:r w:rsidR="002542C9" w:rsidRPr="00481D2D">
        <w:t xml:space="preserve"> field</w:t>
      </w:r>
      <w:r w:rsidRPr="00481D2D">
        <w:t>;</w:t>
      </w:r>
    </w:p>
    <w:p w14:paraId="01C92344" w14:textId="77777777" w:rsidR="00755D7C" w:rsidRPr="00481D2D" w:rsidRDefault="00F74741" w:rsidP="00755D7C">
      <w:r w:rsidRPr="00481D2D">
        <w:t>the MRFC shall give priority over other transactions or dialogs. This allows special treatment of such transactions or dialogs.</w:t>
      </w:r>
      <w:r w:rsidR="00755D7C" w:rsidRPr="00481D2D">
        <w:t xml:space="preserve"> If priority is supported, the MGCF shall adjust the priority treatment of transactions or dialogs according to the most recently received authorized Resource-Priority header field or backwards indication value.</w:t>
      </w:r>
    </w:p>
    <w:p w14:paraId="1C5A91BE" w14:textId="77777777" w:rsidR="00F74741" w:rsidRPr="00481D2D" w:rsidRDefault="00F74741" w:rsidP="00F74741">
      <w:pPr>
        <w:pStyle w:val="NO"/>
      </w:pPr>
      <w:r w:rsidRPr="00481D2D">
        <w:t>NOTE:</w:t>
      </w:r>
      <w:r w:rsidRPr="00481D2D">
        <w:tab/>
        <w:t>This special treatment can include filtering, higher priority processing, routeing, call gapping. The exact meaning of priority is not defined further in this document, but is left to national regulation and network configuration.</w:t>
      </w:r>
    </w:p>
    <w:p w14:paraId="5995D5AE" w14:textId="77777777" w:rsidR="008E7AF5" w:rsidRPr="00481D2D" w:rsidRDefault="008E7AF5" w:rsidP="008E7AF5">
      <w:r w:rsidRPr="00481D2D">
        <w:t>When the MRFC sends any request or response (excluding CANCEL requests and responses) related to a dialog or standalone transaction, the MRFC may insert previously saved values into P-Charging-Vector header field before sending the message.</w:t>
      </w:r>
    </w:p>
    <w:p w14:paraId="643352C5" w14:textId="77777777" w:rsidR="00897956" w:rsidRPr="00481D2D" w:rsidRDefault="00897956">
      <w:r w:rsidRPr="00481D2D">
        <w:t>When the MRFC sends any request or response (excluding ACK requests and CANCEL requests and responses) related to a dialog or standalone transaction, the MRFC may insert previously saved values into P-Charging-Function-Addresses header</w:t>
      </w:r>
      <w:r w:rsidR="002542C9" w:rsidRPr="00481D2D">
        <w:t xml:space="preserve"> field</w:t>
      </w:r>
      <w:r w:rsidRPr="00481D2D">
        <w:t>s before sending the message.</w:t>
      </w:r>
    </w:p>
    <w:p w14:paraId="1FFB3240" w14:textId="77777777" w:rsidR="00807C3E" w:rsidRPr="00481D2D" w:rsidRDefault="00807C3E" w:rsidP="00807C3E">
      <w:r w:rsidRPr="00481D2D">
        <w:t xml:space="preserve">The MRFC shall use a GRUU referring to itself (as specified in </w:t>
      </w:r>
      <w:r w:rsidR="001D29C9" w:rsidRPr="00481D2D">
        <w:t>RFC 5627</w:t>
      </w:r>
      <w:r w:rsidRPr="00481D2D">
        <w:t> [93]) when inserting a contact address in a dialog establishing or target refreshing SIP message. This specification does not define how GRUUs are created by the MRFC; they can be provisioned by the operator or obtained by any other mechanism. A GRUU used by the MRFC when establishing a dialog shall remain valid for the lifetime of the dialog.</w:t>
      </w:r>
    </w:p>
    <w:p w14:paraId="02C37D32" w14:textId="77777777" w:rsidR="00807C3E" w:rsidRPr="00481D2D" w:rsidRDefault="00807C3E" w:rsidP="00807C3E">
      <w:r w:rsidRPr="00481D2D">
        <w:t>The MRFC shall handle requests addressed to its currently valid GRUUs when received outside of the dialog in which the GRUU was provided.</w:t>
      </w:r>
    </w:p>
    <w:p w14:paraId="20A6A6A1" w14:textId="77777777" w:rsidR="00807C3E" w:rsidRPr="00481D2D" w:rsidRDefault="00807C3E" w:rsidP="00807C3E">
      <w:pPr>
        <w:pStyle w:val="EX"/>
      </w:pPr>
      <w:r w:rsidRPr="00481D2D">
        <w:t>EXAMPLE:</w:t>
      </w:r>
      <w:r w:rsidR="006E59FF" w:rsidRPr="00481D2D">
        <w:tab/>
      </w:r>
      <w:r w:rsidRPr="00481D2D">
        <w:t xml:space="preserve">Upon receipt of an INVITE request addressed to a GRUU assigned to a dialog it has active, and containing a Replaces header </w:t>
      </w:r>
      <w:r w:rsidR="002542C9" w:rsidRPr="00481D2D">
        <w:t xml:space="preserve">field </w:t>
      </w:r>
      <w:r w:rsidRPr="00481D2D">
        <w:t>referencing that dialog, the MRFC will be able to establish the new call replacing the old one.</w:t>
      </w:r>
    </w:p>
    <w:p w14:paraId="34534290" w14:textId="77777777" w:rsidR="003B6072" w:rsidRPr="00481D2D" w:rsidRDefault="003B6072" w:rsidP="003B6072">
      <w:r w:rsidRPr="00481D2D">
        <w:t xml:space="preserve">The MRFC shall </w:t>
      </w:r>
      <w:r w:rsidR="0050676A" w:rsidRPr="00481D2D">
        <w:t>log all SIP requests and responses that contain a "logme" header field parameter in the SIP Session-ID header field if required by local policy</w:t>
      </w:r>
      <w:r w:rsidRPr="00481D2D">
        <w:t>.</w:t>
      </w:r>
    </w:p>
    <w:p w14:paraId="792D5125" w14:textId="77777777" w:rsidR="00E9447C" w:rsidRPr="00481D2D" w:rsidRDefault="00E9447C" w:rsidP="00E9447C">
      <w:r w:rsidRPr="00481D2D">
        <w:rPr>
          <w:lang w:eastAsia="ja-JP"/>
        </w:rPr>
        <w:t xml:space="preserve">When sending a failure response to any received request, depending on operator policy, </w:t>
      </w:r>
      <w:r w:rsidRPr="00481D2D">
        <w:rPr>
          <w:rFonts w:hint="eastAsia"/>
          <w:lang w:eastAsia="ja-JP"/>
        </w:rPr>
        <w:t xml:space="preserve">the </w:t>
      </w:r>
      <w:r w:rsidRPr="00481D2D">
        <w:rPr>
          <w:lang w:eastAsia="ja-JP"/>
        </w:rPr>
        <w:t>MRFC</w:t>
      </w:r>
      <w:r w:rsidRPr="00481D2D">
        <w:rPr>
          <w:rFonts w:hint="eastAsia"/>
          <w:lang w:eastAsia="ja-JP"/>
        </w:rPr>
        <w:t xml:space="preserve"> may insert </w:t>
      </w:r>
      <w:r w:rsidRPr="00481D2D">
        <w:rPr>
          <w:lang w:eastAsia="ja-JP"/>
        </w:rPr>
        <w:t>a Response-</w:t>
      </w:r>
      <w:r w:rsidR="00BE5629" w:rsidRPr="00481D2D">
        <w:rPr>
          <w:lang w:eastAsia="ja-JP"/>
        </w:rPr>
        <w:t>Source</w:t>
      </w:r>
      <w:r w:rsidRPr="00481D2D">
        <w:rPr>
          <w:lang w:eastAsia="ja-JP"/>
        </w:rPr>
        <w:t xml:space="preserve"> </w:t>
      </w:r>
      <w:r w:rsidRPr="00481D2D">
        <w:rPr>
          <w:rFonts w:hint="eastAsia"/>
          <w:lang w:eastAsia="ja-JP"/>
        </w:rPr>
        <w:t>header</w:t>
      </w:r>
      <w:r w:rsidRPr="00481D2D">
        <w:rPr>
          <w:lang w:eastAsia="ja-JP"/>
        </w:rPr>
        <w:t xml:space="preserve"> field</w:t>
      </w:r>
      <w:r w:rsidRPr="00481D2D">
        <w:rPr>
          <w:rFonts w:hint="eastAsia"/>
          <w:lang w:eastAsia="ja-JP"/>
        </w:rPr>
        <w:t xml:space="preserve"> </w:t>
      </w:r>
      <w:r w:rsidRPr="00481D2D">
        <w:t xml:space="preserve">with an "fe" header field parameter constructed with the URN namespace "urn:3gpp:fe", the fe-id part of the URN set to "mrfc" and </w:t>
      </w:r>
      <w:r w:rsidR="00BE5629" w:rsidRPr="00481D2D">
        <w:t>optionally</w:t>
      </w:r>
      <w:r w:rsidRPr="00481D2D">
        <w:t xml:space="preserve"> an appropriate fe-param part of the URN set </w:t>
      </w:r>
      <w:r w:rsidRPr="00481D2D">
        <w:rPr>
          <w:rFonts w:hint="eastAsia"/>
          <w:lang w:eastAsia="ja-JP"/>
        </w:rPr>
        <w:t>in accordance with</w:t>
      </w:r>
      <w:r w:rsidRPr="00481D2D">
        <w:rPr>
          <w:lang w:eastAsia="ja-JP"/>
        </w:rPr>
        <w:t xml:space="preserve"> subclause </w:t>
      </w:r>
      <w:r w:rsidR="00276E34" w:rsidRPr="00481D2D">
        <w:rPr>
          <w:lang w:eastAsia="ja-JP"/>
        </w:rPr>
        <w:t>7.2.17</w:t>
      </w:r>
      <w:r w:rsidRPr="00481D2D">
        <w:rPr>
          <w:lang w:eastAsia="ja-JP"/>
        </w:rPr>
        <w:t>.</w:t>
      </w:r>
    </w:p>
    <w:p w14:paraId="5A8EF98B" w14:textId="77777777" w:rsidR="00897956" w:rsidRPr="00481D2D" w:rsidRDefault="00897956" w:rsidP="005D46C4">
      <w:pPr>
        <w:pStyle w:val="Heading3"/>
      </w:pPr>
      <w:bookmarkStart w:id="494" w:name="_Toc106888895"/>
      <w:r w:rsidRPr="00481D2D">
        <w:t>5.8.2</w:t>
      </w:r>
      <w:r w:rsidRPr="00481D2D">
        <w:tab/>
        <w:t>Call initiation</w:t>
      </w:r>
      <w:bookmarkEnd w:id="494"/>
    </w:p>
    <w:p w14:paraId="3A082223" w14:textId="77777777" w:rsidR="00897956" w:rsidRPr="00481D2D" w:rsidRDefault="00897956" w:rsidP="005D46C4">
      <w:pPr>
        <w:pStyle w:val="Heading4"/>
      </w:pPr>
      <w:bookmarkStart w:id="495" w:name="_Toc106888896"/>
      <w:r w:rsidRPr="00481D2D">
        <w:t>5.8.2.1</w:t>
      </w:r>
      <w:r w:rsidRPr="00481D2D">
        <w:tab/>
        <w:t>Initial INVITE</w:t>
      </w:r>
      <w:bookmarkEnd w:id="495"/>
    </w:p>
    <w:p w14:paraId="65126DFB" w14:textId="77777777" w:rsidR="00897956" w:rsidRPr="00481D2D" w:rsidRDefault="00897956" w:rsidP="005D46C4">
      <w:pPr>
        <w:pStyle w:val="Heading5"/>
      </w:pPr>
      <w:bookmarkStart w:id="496" w:name="_Toc106888897"/>
      <w:r w:rsidRPr="00481D2D">
        <w:t>5.8.2.1.1</w:t>
      </w:r>
      <w:r w:rsidRPr="00481D2D">
        <w:tab/>
        <w:t>MRFC-terminating case</w:t>
      </w:r>
      <w:bookmarkEnd w:id="496"/>
    </w:p>
    <w:p w14:paraId="0F122B26" w14:textId="77777777" w:rsidR="00897956" w:rsidRPr="00481D2D" w:rsidRDefault="00897956" w:rsidP="004D78E9">
      <w:pPr>
        <w:pStyle w:val="Heading6"/>
        <w:numPr>
          <w:ilvl w:val="5"/>
          <w:numId w:val="0"/>
        </w:numPr>
        <w:ind w:left="1152" w:hanging="432"/>
      </w:pPr>
      <w:bookmarkStart w:id="497" w:name="_Toc106888898"/>
      <w:r w:rsidRPr="00481D2D">
        <w:t>5.8.2.1.1.1</w:t>
      </w:r>
      <w:r w:rsidRPr="00481D2D">
        <w:tab/>
        <w:t>Introduction</w:t>
      </w:r>
      <w:bookmarkEnd w:id="497"/>
    </w:p>
    <w:p w14:paraId="470E1909" w14:textId="77777777" w:rsidR="00897956" w:rsidRPr="00481D2D" w:rsidRDefault="00897956">
      <w:r w:rsidRPr="00481D2D">
        <w:t xml:space="preserve">The MRFC shall provide a P-Asserted-Identity header </w:t>
      </w:r>
      <w:r w:rsidR="002542C9" w:rsidRPr="00481D2D">
        <w:t xml:space="preserve">field </w:t>
      </w:r>
      <w:r w:rsidRPr="00481D2D">
        <w:t>in a response to the initial request for a dialog, or any response for a standalone transaction. It is a matter of network policy whether the MRFC expresses privacy according to RFC 3323 [33] with such responses.</w:t>
      </w:r>
    </w:p>
    <w:p w14:paraId="02E34C02" w14:textId="77777777" w:rsidR="003B4D26" w:rsidRPr="00481D2D" w:rsidRDefault="00897956" w:rsidP="003B4D26">
      <w:r w:rsidRPr="00481D2D">
        <w:t>When the MRFC receives an initial INVITE request, the MRFC shall store the values received in the P-Charging-Vector header</w:t>
      </w:r>
      <w:r w:rsidR="002542C9" w:rsidRPr="00481D2D">
        <w:t xml:space="preserve"> field</w:t>
      </w:r>
      <w:r w:rsidRPr="00481D2D">
        <w:t xml:space="preserve">, e.g. </w:t>
      </w:r>
      <w:r w:rsidR="002542C9" w:rsidRPr="00481D2D">
        <w:t>"</w:t>
      </w:r>
      <w:r w:rsidRPr="00481D2D">
        <w:t>icid</w:t>
      </w:r>
      <w:r w:rsidR="002542C9" w:rsidRPr="00481D2D">
        <w:t>-value" header field</w:t>
      </w:r>
      <w:r w:rsidRPr="00481D2D">
        <w:t xml:space="preserve"> parameter. The MRFC shall store the values received in the P-Charging-Function-Addresses header</w:t>
      </w:r>
      <w:r w:rsidR="002542C9" w:rsidRPr="00481D2D">
        <w:t xml:space="preserve"> field</w:t>
      </w:r>
      <w:r w:rsidRPr="00481D2D">
        <w:t>.</w:t>
      </w:r>
      <w:r w:rsidR="003B4D26" w:rsidRPr="00481D2D">
        <w:t xml:space="preserve">Based on local policy, the MRFC shall </w:t>
      </w:r>
      <w:r w:rsidR="003B4D26" w:rsidRPr="00481D2D">
        <w:rPr>
          <w:iCs/>
        </w:rPr>
        <w:t xml:space="preserve">add an "fe-addr" element of the "fe-identifier" header field parameter to the P-Charging-Vector header field with its own address or identifier </w:t>
      </w:r>
      <w:r w:rsidR="003B4D26" w:rsidRPr="00481D2D">
        <w:t>to an initial request.</w:t>
      </w:r>
    </w:p>
    <w:p w14:paraId="64E7A51E" w14:textId="77777777" w:rsidR="003B4D26" w:rsidRPr="00481D2D" w:rsidRDefault="003B4D26" w:rsidP="003B4D26">
      <w:r w:rsidRPr="00481D2D">
        <w:t>If the MRFC receives an initial request with a P-Charging-Vector header field, the MRFC shall, based on local policy, store the "fe-identifier" header field parameter of the P-Charging-Vector header field.</w:t>
      </w:r>
    </w:p>
    <w:p w14:paraId="25B6592D" w14:textId="77777777" w:rsidR="003B4D26" w:rsidRPr="00481D2D" w:rsidRDefault="003B4D26" w:rsidP="003B4D26">
      <w:r w:rsidRPr="00481D2D">
        <w:t xml:space="preserve">When the MRFC receives a final response, the MRFC shall, based on local policy, include the stored "fe-identifier" header field parameter in the P-Charging-Vector header field and add its own address or identifier as an </w:t>
      </w:r>
      <w:r w:rsidRPr="00481D2D">
        <w:rPr>
          <w:iCs/>
        </w:rPr>
        <w:t xml:space="preserve">"fe-addr" element of the "fe-identifier" header field parameter to the </w:t>
      </w:r>
      <w:r w:rsidRPr="00481D2D">
        <w:t>P-Charging-Vector header.</w:t>
      </w:r>
    </w:p>
    <w:p w14:paraId="5F87E5B1" w14:textId="77777777" w:rsidR="00897956" w:rsidRPr="00481D2D" w:rsidRDefault="00897956" w:rsidP="005D46C4">
      <w:pPr>
        <w:pStyle w:val="H6"/>
      </w:pPr>
      <w:r w:rsidRPr="00481D2D">
        <w:t>5.8.2.1.1.2</w:t>
      </w:r>
      <w:r w:rsidRPr="00481D2D">
        <w:tab/>
        <w:t>Tones and announcements</w:t>
      </w:r>
    </w:p>
    <w:p w14:paraId="7B83A90A" w14:textId="77777777" w:rsidR="00897956" w:rsidRPr="00481D2D" w:rsidRDefault="00897956">
      <w:r w:rsidRPr="00481D2D">
        <w:t>The MRFC can receive INVITE requests to set up a session to play tones and announcements. The MRFC acts as terminating UA in this case.</w:t>
      </w:r>
    </w:p>
    <w:p w14:paraId="04F8DA80" w14:textId="77777777" w:rsidR="00897956" w:rsidRPr="00481D2D" w:rsidRDefault="00897956">
      <w:r w:rsidRPr="00481D2D">
        <w:t>When the MRFC receives an INVITE request for a tone or announcement, the MRFC shall:</w:t>
      </w:r>
    </w:p>
    <w:p w14:paraId="59E30956" w14:textId="77777777" w:rsidR="00897956" w:rsidRPr="00481D2D" w:rsidRDefault="00897956">
      <w:pPr>
        <w:pStyle w:val="B1"/>
      </w:pPr>
      <w:r w:rsidRPr="00481D2D">
        <w:t>-</w:t>
      </w:r>
      <w:r w:rsidRPr="00481D2D">
        <w:tab/>
        <w:t>send 100 (Trying) response.</w:t>
      </w:r>
    </w:p>
    <w:p w14:paraId="75EA01DA" w14:textId="77777777" w:rsidR="00897956" w:rsidRPr="00481D2D" w:rsidRDefault="00897956" w:rsidP="005D46C4">
      <w:pPr>
        <w:pStyle w:val="H6"/>
      </w:pPr>
      <w:r w:rsidRPr="00481D2D">
        <w:t>5.8.2.1.1.3</w:t>
      </w:r>
      <w:r w:rsidRPr="00481D2D">
        <w:tab/>
        <w:t>Ad-hoc conferences</w:t>
      </w:r>
    </w:p>
    <w:p w14:paraId="2D5611B1" w14:textId="77777777" w:rsidR="00897956" w:rsidRPr="00481D2D" w:rsidRDefault="00897956">
      <w:r w:rsidRPr="00481D2D">
        <w:t>The MRFC can receive INVITE requests to set up an ad-hoc conferencing session (</w:t>
      </w:r>
      <w:r w:rsidR="00A14142" w:rsidRPr="00481D2D">
        <w:t>for example a</w:t>
      </w:r>
      <w:r w:rsidRPr="00481D2D">
        <w:t xml:space="preserve"> </w:t>
      </w:r>
      <w:r w:rsidR="00A14142" w:rsidRPr="00481D2D">
        <w:t>multiparty call</w:t>
      </w:r>
      <w:r w:rsidRPr="00481D2D">
        <w:t>) or to add parties to the conference. The MRFC acts as terminating UA in this case.</w:t>
      </w:r>
    </w:p>
    <w:p w14:paraId="59F172C4" w14:textId="77777777" w:rsidR="00897956" w:rsidRPr="00481D2D" w:rsidRDefault="00897956">
      <w:r w:rsidRPr="00481D2D">
        <w:t xml:space="preserve">When the MRFC receives an INVITE request </w:t>
      </w:r>
      <w:r w:rsidR="00B9488B" w:rsidRPr="00481D2D">
        <w:t xml:space="preserve">for </w:t>
      </w:r>
      <w:r w:rsidRPr="00481D2D">
        <w:t>ad hoc conferencing, the MRFC shall:</w:t>
      </w:r>
    </w:p>
    <w:p w14:paraId="1ECC9D46" w14:textId="77777777" w:rsidR="00897956" w:rsidRPr="00481D2D" w:rsidRDefault="00897956">
      <w:pPr>
        <w:pStyle w:val="B1"/>
      </w:pPr>
      <w:r w:rsidRPr="00481D2D">
        <w:t>-</w:t>
      </w:r>
      <w:r w:rsidRPr="00481D2D">
        <w:tab/>
        <w:t>send 100 (Trying) response</w:t>
      </w:r>
      <w:r w:rsidR="00CA5DF8" w:rsidRPr="00481D2D">
        <w:t>.</w:t>
      </w:r>
    </w:p>
    <w:p w14:paraId="2ABA58A1" w14:textId="77777777" w:rsidR="00897956" w:rsidRPr="00481D2D" w:rsidRDefault="00897956">
      <w:r w:rsidRPr="00481D2D">
        <w:t>When the MRFC receives an INVITE request to add a party to an existing ad hoc conference (i.e. MRFC conference identifier), the MRFC shall:</w:t>
      </w:r>
    </w:p>
    <w:p w14:paraId="49E6D5EE" w14:textId="77777777" w:rsidR="00897956" w:rsidRPr="00481D2D" w:rsidRDefault="00897956">
      <w:pPr>
        <w:pStyle w:val="B1"/>
      </w:pPr>
      <w:r w:rsidRPr="00481D2D">
        <w:t>-</w:t>
      </w:r>
      <w:r w:rsidRPr="00481D2D">
        <w:tab/>
        <w:t xml:space="preserve">send 100 </w:t>
      </w:r>
      <w:r w:rsidR="00B9488B" w:rsidRPr="00481D2D">
        <w:t>(</w:t>
      </w:r>
      <w:r w:rsidRPr="00481D2D">
        <w:t>Trying</w:t>
      </w:r>
      <w:r w:rsidR="00B9488B" w:rsidRPr="00481D2D">
        <w:t>)</w:t>
      </w:r>
      <w:r w:rsidRPr="00481D2D">
        <w:t xml:space="preserve"> response</w:t>
      </w:r>
      <w:r w:rsidR="00CA5DF8" w:rsidRPr="00481D2D">
        <w:t>.</w:t>
      </w:r>
    </w:p>
    <w:p w14:paraId="37A9E334" w14:textId="77777777" w:rsidR="00897956" w:rsidRPr="00481D2D" w:rsidRDefault="00897956" w:rsidP="005D46C4">
      <w:pPr>
        <w:pStyle w:val="H6"/>
      </w:pPr>
      <w:r w:rsidRPr="00481D2D">
        <w:t>5.8.2.1.1.4</w:t>
      </w:r>
      <w:r w:rsidRPr="00481D2D">
        <w:tab/>
        <w:t>Transcoding</w:t>
      </w:r>
    </w:p>
    <w:p w14:paraId="0B7E1045" w14:textId="77777777" w:rsidR="00897956" w:rsidRPr="00481D2D" w:rsidRDefault="00897956">
      <w:r w:rsidRPr="00481D2D">
        <w:t>The MRFC may receive INVITE requests to set up transcoding between endpoints with incompatible codecs. The MRFC acts as terminating UA in this case.</w:t>
      </w:r>
    </w:p>
    <w:p w14:paraId="7E42DA64" w14:textId="77777777" w:rsidR="00897956" w:rsidRPr="00481D2D" w:rsidRDefault="00897956">
      <w:r w:rsidRPr="00481D2D">
        <w:t>When the MRFC receives an INVITE request for transcoding and a codec is supplied in SDP, the MRFC shall:</w:t>
      </w:r>
    </w:p>
    <w:p w14:paraId="65C1186D" w14:textId="77777777" w:rsidR="00897956" w:rsidRPr="00481D2D" w:rsidRDefault="00897956">
      <w:pPr>
        <w:pStyle w:val="B1"/>
      </w:pPr>
      <w:r w:rsidRPr="00481D2D">
        <w:t>-</w:t>
      </w:r>
      <w:r w:rsidRPr="00481D2D">
        <w:tab/>
        <w:t>send 100 (Trying) response</w:t>
      </w:r>
      <w:r w:rsidR="00CA5DF8" w:rsidRPr="00481D2D">
        <w:t>.</w:t>
      </w:r>
    </w:p>
    <w:p w14:paraId="3BD2EF3B" w14:textId="77777777" w:rsidR="00897956" w:rsidRPr="00481D2D" w:rsidRDefault="00897956">
      <w:r w:rsidRPr="00481D2D">
        <w:t>When the MRFC receives an INVITE request with an indicator for transcoding but no SDP, the MRFC shall:</w:t>
      </w:r>
    </w:p>
    <w:p w14:paraId="263077E9" w14:textId="77777777" w:rsidR="00897956" w:rsidRPr="00481D2D" w:rsidRDefault="00897956">
      <w:pPr>
        <w:pStyle w:val="B1"/>
      </w:pPr>
      <w:r w:rsidRPr="00481D2D">
        <w:t>-</w:t>
      </w:r>
      <w:r w:rsidRPr="00481D2D">
        <w:tab/>
        <w:t>send 183 (Session Progress) response with list of codecs supported by the MRFC/MRFP.</w:t>
      </w:r>
    </w:p>
    <w:p w14:paraId="2C74F871" w14:textId="77777777" w:rsidR="00897956" w:rsidRPr="00481D2D" w:rsidRDefault="00897956" w:rsidP="005D46C4">
      <w:pPr>
        <w:pStyle w:val="Heading5"/>
      </w:pPr>
      <w:bookmarkStart w:id="498" w:name="_Toc106888899"/>
      <w:r w:rsidRPr="00481D2D">
        <w:t>5.8.2.1.2</w:t>
      </w:r>
      <w:r w:rsidRPr="00481D2D">
        <w:tab/>
        <w:t>MRFC-originating case</w:t>
      </w:r>
      <w:bookmarkEnd w:id="498"/>
    </w:p>
    <w:p w14:paraId="1E6BD5E1" w14:textId="77777777" w:rsidR="000B46B6" w:rsidRPr="00481D2D" w:rsidRDefault="00897956">
      <w:r w:rsidRPr="00481D2D">
        <w:t xml:space="preserve">The MRFC shall provide a P-Asserted-Identity header </w:t>
      </w:r>
      <w:r w:rsidR="002542C9" w:rsidRPr="00481D2D">
        <w:t xml:space="preserve">field </w:t>
      </w:r>
      <w:r w:rsidRPr="00481D2D">
        <w:t>in an initial request for a dialog, or any request for a standalone transaction. It is a matter of network policy whether the MRFC expresses privacy according to RFC 3323 [33] with such requests.</w:t>
      </w:r>
    </w:p>
    <w:p w14:paraId="29F8CF83" w14:textId="77777777" w:rsidR="00897956" w:rsidRPr="00481D2D" w:rsidRDefault="00897956">
      <w:r w:rsidRPr="00481D2D">
        <w:t xml:space="preserve">When an </w:t>
      </w:r>
      <w:r w:rsidRPr="00481D2D">
        <w:rPr>
          <w:lang w:eastAsia="ja-JP"/>
        </w:rPr>
        <w:t>MRFC</w:t>
      </w:r>
      <w:r w:rsidRPr="00481D2D">
        <w:t xml:space="preserve"> generates an initial request for a dialog or a request for a standalone transaction, the </w:t>
      </w:r>
      <w:r w:rsidRPr="00481D2D">
        <w:rPr>
          <w:lang w:eastAsia="ja-JP"/>
        </w:rPr>
        <w:t>MRFC</w:t>
      </w:r>
      <w:r w:rsidRPr="00481D2D">
        <w:t xml:space="preserve"> shall </w:t>
      </w:r>
      <w:r w:rsidRPr="00481D2D">
        <w:rPr>
          <w:lang w:eastAsia="ja-JP"/>
        </w:rPr>
        <w:t>insert</w:t>
      </w:r>
      <w:r w:rsidRPr="00481D2D">
        <w:t xml:space="preserve"> a P-Charging-Vector header</w:t>
      </w:r>
      <w:r w:rsidRPr="00481D2D">
        <w:rPr>
          <w:lang w:eastAsia="ja-JP"/>
        </w:rPr>
        <w:t xml:space="preserve"> </w:t>
      </w:r>
      <w:r w:rsidR="002542C9" w:rsidRPr="00481D2D">
        <w:rPr>
          <w:lang w:eastAsia="ja-JP"/>
        </w:rPr>
        <w:t xml:space="preserve">field </w:t>
      </w:r>
      <w:r w:rsidRPr="00481D2D">
        <w:rPr>
          <w:lang w:eastAsia="ja-JP"/>
        </w:rPr>
        <w:t xml:space="preserve">with the </w:t>
      </w:r>
      <w:r w:rsidR="002542C9" w:rsidRPr="00481D2D">
        <w:rPr>
          <w:lang w:eastAsia="ja-JP"/>
        </w:rPr>
        <w:t>"</w:t>
      </w:r>
      <w:r w:rsidRPr="00481D2D">
        <w:rPr>
          <w:lang w:eastAsia="ja-JP"/>
        </w:rPr>
        <w:t>icid</w:t>
      </w:r>
      <w:r w:rsidR="002542C9" w:rsidRPr="00481D2D">
        <w:rPr>
          <w:lang w:eastAsia="ja-JP"/>
        </w:rPr>
        <w:t>-value" header field</w:t>
      </w:r>
      <w:r w:rsidRPr="00481D2D">
        <w:rPr>
          <w:lang w:eastAsia="ja-JP"/>
        </w:rPr>
        <w:t xml:space="preserve"> parameter populated as specified in 3GPP TS 32.260 [17]</w:t>
      </w:r>
      <w:r w:rsidRPr="00481D2D">
        <w:t>.</w:t>
      </w:r>
    </w:p>
    <w:p w14:paraId="493DA5F6" w14:textId="77777777" w:rsidR="00897956" w:rsidRPr="00481D2D" w:rsidRDefault="00897956" w:rsidP="005D46C4">
      <w:pPr>
        <w:pStyle w:val="Heading4"/>
      </w:pPr>
      <w:bookmarkStart w:id="499" w:name="_Toc106888900"/>
      <w:r w:rsidRPr="00481D2D">
        <w:t>5.8.2.2</w:t>
      </w:r>
      <w:r w:rsidRPr="00481D2D">
        <w:tab/>
        <w:t>Subsequent requests</w:t>
      </w:r>
      <w:bookmarkEnd w:id="499"/>
    </w:p>
    <w:p w14:paraId="5D14B23F" w14:textId="77777777" w:rsidR="00897956" w:rsidRPr="00481D2D" w:rsidRDefault="00897956" w:rsidP="005D46C4">
      <w:pPr>
        <w:pStyle w:val="Heading5"/>
      </w:pPr>
      <w:bookmarkStart w:id="500" w:name="_Toc106888901"/>
      <w:r w:rsidRPr="00481D2D">
        <w:t>5.8.2.2.1</w:t>
      </w:r>
      <w:r w:rsidRPr="00481D2D">
        <w:tab/>
        <w:t>Tones and announcements</w:t>
      </w:r>
      <w:bookmarkEnd w:id="500"/>
    </w:p>
    <w:p w14:paraId="7E06F998" w14:textId="77777777" w:rsidR="00897956" w:rsidRPr="00481D2D" w:rsidRDefault="00897956">
      <w:r w:rsidRPr="00481D2D">
        <w:t>When the MRFC receives an ACK request for a session, this may be considered as an event to direct the MRFP to start the playing of a tone or announcement.</w:t>
      </w:r>
    </w:p>
    <w:p w14:paraId="6CA22CD5" w14:textId="77777777" w:rsidR="00917E7F" w:rsidRPr="00481D2D" w:rsidRDefault="00917E7F" w:rsidP="005D46C4">
      <w:pPr>
        <w:pStyle w:val="Heading5"/>
      </w:pPr>
      <w:bookmarkStart w:id="501" w:name="_Toc106888902"/>
      <w:r w:rsidRPr="00481D2D">
        <w:t>5.8.2.2.2</w:t>
      </w:r>
      <w:r w:rsidRPr="00481D2D">
        <w:tab/>
        <w:t>Transcoding</w:t>
      </w:r>
      <w:bookmarkEnd w:id="501"/>
    </w:p>
    <w:p w14:paraId="249EE7E2" w14:textId="77777777" w:rsidR="00917E7F" w:rsidRPr="00481D2D" w:rsidRDefault="00917E7F" w:rsidP="00917E7F">
      <w:r w:rsidRPr="00481D2D">
        <w:t>When the MRFC receives a PRACK request (in response to the 183 (Session Progress) response with an indicator for transcoding and codec supplied in SDP, the MRFC shall:</w:t>
      </w:r>
    </w:p>
    <w:p w14:paraId="7F32905B" w14:textId="77777777" w:rsidR="00917E7F" w:rsidRPr="00481D2D" w:rsidRDefault="00917E7F" w:rsidP="00917E7F">
      <w:pPr>
        <w:pStyle w:val="B1"/>
      </w:pPr>
      <w:r w:rsidRPr="00481D2D">
        <w:t>-</w:t>
      </w:r>
      <w:r w:rsidRPr="00481D2D">
        <w:tab/>
        <w:t>after the MRFP indicates that the transcoding request is granted, send 200 (OK) response.</w:t>
      </w:r>
    </w:p>
    <w:p w14:paraId="51D8E94B" w14:textId="77777777" w:rsidR="00897956" w:rsidRPr="00481D2D" w:rsidRDefault="00897956" w:rsidP="005D46C4">
      <w:pPr>
        <w:pStyle w:val="Heading3"/>
      </w:pPr>
      <w:bookmarkStart w:id="502" w:name="_Toc106888903"/>
      <w:r w:rsidRPr="00481D2D">
        <w:t>5.8.3</w:t>
      </w:r>
      <w:r w:rsidRPr="00481D2D">
        <w:tab/>
        <w:t>Call release</w:t>
      </w:r>
      <w:bookmarkEnd w:id="502"/>
    </w:p>
    <w:p w14:paraId="097AD45E" w14:textId="77777777" w:rsidR="00897956" w:rsidRPr="00481D2D" w:rsidRDefault="00897956" w:rsidP="005D46C4">
      <w:pPr>
        <w:pStyle w:val="Heading4"/>
      </w:pPr>
      <w:bookmarkStart w:id="503" w:name="_Toc106888904"/>
      <w:r w:rsidRPr="00481D2D">
        <w:t>5.8.3.1</w:t>
      </w:r>
      <w:r w:rsidRPr="00481D2D">
        <w:tab/>
        <w:t>S-CSCF-initiated call release</w:t>
      </w:r>
      <w:bookmarkEnd w:id="503"/>
    </w:p>
    <w:p w14:paraId="4831BFC3" w14:textId="77777777" w:rsidR="00897956" w:rsidRPr="00481D2D" w:rsidRDefault="00897956" w:rsidP="005D46C4">
      <w:pPr>
        <w:pStyle w:val="Heading5"/>
      </w:pPr>
      <w:bookmarkStart w:id="504" w:name="_Toc106888905"/>
      <w:r w:rsidRPr="00481D2D">
        <w:t>5.8.3.1.1</w:t>
      </w:r>
      <w:r w:rsidRPr="00481D2D">
        <w:tab/>
        <w:t>Tones and announcements</w:t>
      </w:r>
      <w:bookmarkEnd w:id="504"/>
    </w:p>
    <w:p w14:paraId="37967CB9" w14:textId="77777777" w:rsidR="00897956" w:rsidRPr="00481D2D" w:rsidRDefault="00897956">
      <w:r w:rsidRPr="00481D2D">
        <w:t>When the MRFC receives a BYE request for a session, the MRFC directs the MRFP to stop the playing of a tone or announcement.</w:t>
      </w:r>
    </w:p>
    <w:p w14:paraId="233B99BA" w14:textId="77777777" w:rsidR="00897956" w:rsidRPr="00481D2D" w:rsidRDefault="00897956" w:rsidP="005D46C4">
      <w:pPr>
        <w:pStyle w:val="Heading4"/>
      </w:pPr>
      <w:bookmarkStart w:id="505" w:name="_Toc106888906"/>
      <w:r w:rsidRPr="00481D2D">
        <w:t>5.8.3.2</w:t>
      </w:r>
      <w:r w:rsidRPr="00481D2D">
        <w:tab/>
        <w:t>MRFC-initiated call release</w:t>
      </w:r>
      <w:bookmarkEnd w:id="505"/>
    </w:p>
    <w:p w14:paraId="40854A37" w14:textId="77777777" w:rsidR="00897956" w:rsidRPr="00481D2D" w:rsidRDefault="00897956" w:rsidP="005D46C4">
      <w:pPr>
        <w:pStyle w:val="Heading5"/>
      </w:pPr>
      <w:bookmarkStart w:id="506" w:name="_Toc106888907"/>
      <w:r w:rsidRPr="00481D2D">
        <w:t>5.8.3.2.1</w:t>
      </w:r>
      <w:r w:rsidRPr="00481D2D">
        <w:tab/>
        <w:t>Tones and announcements</w:t>
      </w:r>
      <w:bookmarkEnd w:id="506"/>
    </w:p>
    <w:p w14:paraId="547CEB0F" w14:textId="77777777" w:rsidR="00897956" w:rsidRPr="00481D2D" w:rsidRDefault="00897956">
      <w:r w:rsidRPr="00481D2D">
        <w:t>When the MRFC has a timed session to play tones and announcements and the time expires, the MRFC shall:</w:t>
      </w:r>
    </w:p>
    <w:p w14:paraId="57527870" w14:textId="77777777" w:rsidR="00897956" w:rsidRPr="00481D2D" w:rsidRDefault="00897956">
      <w:pPr>
        <w:pStyle w:val="B1"/>
      </w:pPr>
      <w:r w:rsidRPr="00481D2D">
        <w:t>-</w:t>
      </w:r>
      <w:r w:rsidRPr="00481D2D">
        <w:tab/>
        <w:t>send a BYE request towards the UE.</w:t>
      </w:r>
    </w:p>
    <w:p w14:paraId="11E3404D" w14:textId="77777777" w:rsidR="00897956" w:rsidRPr="00481D2D" w:rsidRDefault="00897956">
      <w:r w:rsidRPr="00481D2D">
        <w:t>When the MRFC is informed by the MRFP that tone or announcement resource has been released, the MRFC shall:</w:t>
      </w:r>
    </w:p>
    <w:p w14:paraId="562674C1" w14:textId="77777777" w:rsidR="00897956" w:rsidRPr="00481D2D" w:rsidRDefault="00897956">
      <w:pPr>
        <w:pStyle w:val="B1"/>
      </w:pPr>
      <w:r w:rsidRPr="00481D2D">
        <w:t>-</w:t>
      </w:r>
      <w:r w:rsidRPr="00481D2D">
        <w:tab/>
        <w:t>send a BYE request towards the UE.</w:t>
      </w:r>
    </w:p>
    <w:p w14:paraId="1C5A0574" w14:textId="77777777" w:rsidR="00897956" w:rsidRPr="00481D2D" w:rsidRDefault="00897956" w:rsidP="005D46C4">
      <w:pPr>
        <w:pStyle w:val="Heading3"/>
      </w:pPr>
      <w:bookmarkStart w:id="507" w:name="_Toc106888908"/>
      <w:r w:rsidRPr="00481D2D">
        <w:t>5.8.4</w:t>
      </w:r>
      <w:r w:rsidRPr="00481D2D">
        <w:tab/>
        <w:t>Call-related requests</w:t>
      </w:r>
      <w:bookmarkEnd w:id="507"/>
    </w:p>
    <w:p w14:paraId="448FF7DA" w14:textId="77777777" w:rsidR="00897956" w:rsidRPr="00481D2D" w:rsidRDefault="00897956" w:rsidP="005D46C4">
      <w:pPr>
        <w:pStyle w:val="Heading4"/>
      </w:pPr>
      <w:bookmarkStart w:id="508" w:name="_Toc106888909"/>
      <w:r w:rsidRPr="00481D2D">
        <w:t>5.8.4.1</w:t>
      </w:r>
      <w:r w:rsidRPr="00481D2D">
        <w:tab/>
        <w:t>ReINVITE</w:t>
      </w:r>
      <w:bookmarkEnd w:id="508"/>
    </w:p>
    <w:p w14:paraId="62242F53" w14:textId="77777777" w:rsidR="00897956" w:rsidRPr="00481D2D" w:rsidRDefault="00897956" w:rsidP="005D46C4">
      <w:pPr>
        <w:pStyle w:val="Heading5"/>
      </w:pPr>
      <w:bookmarkStart w:id="509" w:name="_Toc106888910"/>
      <w:r w:rsidRPr="00481D2D">
        <w:t>5.8.4.1.1</w:t>
      </w:r>
      <w:r w:rsidRPr="00481D2D">
        <w:tab/>
        <w:t>MRFC-terminating case</w:t>
      </w:r>
      <w:bookmarkEnd w:id="509"/>
    </w:p>
    <w:p w14:paraId="213867C9" w14:textId="77777777" w:rsidR="00897956" w:rsidRPr="00481D2D" w:rsidRDefault="00897956" w:rsidP="005D46C4">
      <w:pPr>
        <w:pStyle w:val="H6"/>
      </w:pPr>
      <w:r w:rsidRPr="00481D2D">
        <w:t>5.8.4.1.1.1</w:t>
      </w:r>
      <w:r w:rsidRPr="00481D2D">
        <w:tab/>
        <w:t>Ad-hoc conferences</w:t>
      </w:r>
    </w:p>
    <w:p w14:paraId="0BF23B53" w14:textId="77777777" w:rsidR="00897956" w:rsidRPr="00481D2D" w:rsidRDefault="00897956">
      <w:r w:rsidRPr="00481D2D">
        <w:t>The MRFC can receive reINVITE requests to modify an ad-hoc conferencing session (</w:t>
      </w:r>
      <w:r w:rsidR="00A14142" w:rsidRPr="00481D2D">
        <w:t>for example a</w:t>
      </w:r>
      <w:r w:rsidRPr="00481D2D">
        <w:t xml:space="preserve"> </w:t>
      </w:r>
      <w:r w:rsidR="00A14142" w:rsidRPr="00481D2D">
        <w:t>multiparty call</w:t>
      </w:r>
      <w:r w:rsidRPr="00481D2D">
        <w:t>) for purposes of floor control and for parties to leave and rejoin the conference.</w:t>
      </w:r>
    </w:p>
    <w:p w14:paraId="66DAA68F" w14:textId="77777777" w:rsidR="00897956" w:rsidRPr="00481D2D" w:rsidRDefault="00897956">
      <w:r w:rsidRPr="00481D2D">
        <w:t>When the MRFC receives a reINVITE request, the MRFC shall:</w:t>
      </w:r>
    </w:p>
    <w:p w14:paraId="6D3499C2" w14:textId="77777777" w:rsidR="00897956" w:rsidRPr="00481D2D" w:rsidRDefault="00897956">
      <w:pPr>
        <w:pStyle w:val="B1"/>
      </w:pPr>
      <w:r w:rsidRPr="00481D2D">
        <w:t>-</w:t>
      </w:r>
      <w:r w:rsidRPr="00481D2D">
        <w:tab/>
        <w:t>send 100 (Trying) response; and</w:t>
      </w:r>
    </w:p>
    <w:p w14:paraId="15FB9134" w14:textId="77777777" w:rsidR="00897956" w:rsidRPr="00481D2D" w:rsidRDefault="00897956">
      <w:pPr>
        <w:pStyle w:val="B1"/>
      </w:pPr>
      <w:r w:rsidRPr="00481D2D">
        <w:t>-</w:t>
      </w:r>
      <w:r w:rsidRPr="00481D2D">
        <w:tab/>
        <w:t>after the MRFP indicates that the conferencing request is granted, send 200 (OK) response.</w:t>
      </w:r>
      <w:r w:rsidR="00912D91" w:rsidRPr="00481D2D" w:rsidDel="00917E7F">
        <w:t xml:space="preserve"> </w:t>
      </w:r>
      <w:r w:rsidR="00917E7F" w:rsidRPr="00481D2D">
        <w:t xml:space="preserve">The </w:t>
      </w:r>
      <w:r w:rsidRPr="00481D2D">
        <w:t xml:space="preserve">MRFC </w:t>
      </w:r>
      <w:r w:rsidR="00917E7F" w:rsidRPr="00481D2D">
        <w:t xml:space="preserve">may choose </w:t>
      </w:r>
      <w:r w:rsidRPr="00481D2D">
        <w:t xml:space="preserve">to send a 183 (Session Progress) response prior to the 200 </w:t>
      </w:r>
      <w:r w:rsidR="00917E7F" w:rsidRPr="00481D2D">
        <w:t>(</w:t>
      </w:r>
      <w:r w:rsidRPr="00481D2D">
        <w:t>OK</w:t>
      </w:r>
      <w:r w:rsidR="00917E7F" w:rsidRPr="00481D2D">
        <w:t>)</w:t>
      </w:r>
      <w:r w:rsidR="00A14142" w:rsidRPr="00481D2D">
        <w:t xml:space="preserve"> response</w:t>
      </w:r>
      <w:r w:rsidRPr="00481D2D">
        <w:t>.</w:t>
      </w:r>
    </w:p>
    <w:p w14:paraId="6EFE36C1" w14:textId="77777777" w:rsidR="00897956" w:rsidRPr="00481D2D" w:rsidRDefault="00897956" w:rsidP="005D46C4">
      <w:pPr>
        <w:pStyle w:val="Heading5"/>
      </w:pPr>
      <w:bookmarkStart w:id="510" w:name="_Toc106888911"/>
      <w:r w:rsidRPr="00481D2D">
        <w:t>5.8.4.1.2</w:t>
      </w:r>
      <w:r w:rsidRPr="00481D2D">
        <w:tab/>
        <w:t>MRFC-originating case</w:t>
      </w:r>
      <w:bookmarkEnd w:id="510"/>
    </w:p>
    <w:p w14:paraId="2987732A" w14:textId="77777777" w:rsidR="00897956" w:rsidRPr="00481D2D" w:rsidRDefault="00897956">
      <w:r w:rsidRPr="00481D2D">
        <w:t>Void.</w:t>
      </w:r>
    </w:p>
    <w:p w14:paraId="4C59DF35" w14:textId="77777777" w:rsidR="00897956" w:rsidRPr="00481D2D" w:rsidRDefault="00897956" w:rsidP="005D46C4">
      <w:pPr>
        <w:pStyle w:val="Heading4"/>
      </w:pPr>
      <w:bookmarkStart w:id="511" w:name="_Toc106888912"/>
      <w:r w:rsidRPr="00481D2D">
        <w:t>5.8.4.2</w:t>
      </w:r>
      <w:r w:rsidRPr="00481D2D">
        <w:tab/>
        <w:t>REFER</w:t>
      </w:r>
      <w:bookmarkEnd w:id="511"/>
    </w:p>
    <w:p w14:paraId="2ED4E300" w14:textId="77777777" w:rsidR="00897956" w:rsidRPr="00481D2D" w:rsidRDefault="00897956" w:rsidP="005D46C4">
      <w:pPr>
        <w:pStyle w:val="Heading5"/>
      </w:pPr>
      <w:bookmarkStart w:id="512" w:name="_Toc106888913"/>
      <w:r w:rsidRPr="00481D2D">
        <w:t>5.8.4.2.1</w:t>
      </w:r>
      <w:r w:rsidRPr="00481D2D">
        <w:tab/>
        <w:t>MRFC-terminating case</w:t>
      </w:r>
      <w:bookmarkEnd w:id="512"/>
    </w:p>
    <w:p w14:paraId="38153C4F" w14:textId="77777777" w:rsidR="00897956" w:rsidRPr="00481D2D" w:rsidRDefault="00897956">
      <w:r w:rsidRPr="00481D2D">
        <w:t>Void.</w:t>
      </w:r>
    </w:p>
    <w:p w14:paraId="21B77D37" w14:textId="77777777" w:rsidR="00897956" w:rsidRPr="00481D2D" w:rsidRDefault="00897956" w:rsidP="005D46C4">
      <w:pPr>
        <w:pStyle w:val="Heading5"/>
      </w:pPr>
      <w:bookmarkStart w:id="513" w:name="_Toc106888914"/>
      <w:r w:rsidRPr="00481D2D">
        <w:t>5.8.4.2.2</w:t>
      </w:r>
      <w:r w:rsidRPr="00481D2D">
        <w:tab/>
        <w:t>MRFC-originating case</w:t>
      </w:r>
      <w:bookmarkEnd w:id="513"/>
    </w:p>
    <w:p w14:paraId="174B6AA5" w14:textId="77777777" w:rsidR="00897956" w:rsidRPr="00481D2D" w:rsidRDefault="00897956">
      <w:r w:rsidRPr="00481D2D">
        <w:t>Void.</w:t>
      </w:r>
    </w:p>
    <w:p w14:paraId="4346F03E" w14:textId="77777777" w:rsidR="00897956" w:rsidRPr="00481D2D" w:rsidRDefault="00897956" w:rsidP="005D46C4">
      <w:pPr>
        <w:pStyle w:val="Heading5"/>
      </w:pPr>
      <w:bookmarkStart w:id="514" w:name="_Toc106888915"/>
      <w:r w:rsidRPr="00481D2D">
        <w:t>5.8.4.2.3</w:t>
      </w:r>
      <w:r w:rsidRPr="00481D2D">
        <w:tab/>
        <w:t>REFER initiating a new session</w:t>
      </w:r>
      <w:bookmarkEnd w:id="514"/>
    </w:p>
    <w:p w14:paraId="137B4C20" w14:textId="77777777" w:rsidR="00897956" w:rsidRPr="00481D2D" w:rsidRDefault="00897956">
      <w:r w:rsidRPr="00481D2D">
        <w:t>Void.</w:t>
      </w:r>
    </w:p>
    <w:p w14:paraId="7C2413AE" w14:textId="77777777" w:rsidR="00897956" w:rsidRPr="00481D2D" w:rsidRDefault="00897956" w:rsidP="005D46C4">
      <w:pPr>
        <w:pStyle w:val="Heading5"/>
      </w:pPr>
      <w:bookmarkStart w:id="515" w:name="_Toc106888916"/>
      <w:r w:rsidRPr="00481D2D">
        <w:t>5.8.4.2.4</w:t>
      </w:r>
      <w:r w:rsidRPr="00481D2D">
        <w:tab/>
        <w:t>REFER replacing an existing session</w:t>
      </w:r>
      <w:bookmarkEnd w:id="515"/>
    </w:p>
    <w:p w14:paraId="0F13F2EC" w14:textId="77777777" w:rsidR="00897956" w:rsidRPr="00481D2D" w:rsidRDefault="00897956">
      <w:r w:rsidRPr="00481D2D">
        <w:t>Void.</w:t>
      </w:r>
    </w:p>
    <w:p w14:paraId="0B5B1331" w14:textId="77777777" w:rsidR="00897956" w:rsidRPr="00481D2D" w:rsidRDefault="00897956" w:rsidP="005D46C4">
      <w:pPr>
        <w:pStyle w:val="Heading4"/>
      </w:pPr>
      <w:bookmarkStart w:id="516" w:name="_Toc106888917"/>
      <w:r w:rsidRPr="00481D2D">
        <w:t>5.8.4.3</w:t>
      </w:r>
      <w:r w:rsidRPr="00481D2D">
        <w:tab/>
        <w:t>INFO</w:t>
      </w:r>
      <w:bookmarkEnd w:id="516"/>
    </w:p>
    <w:p w14:paraId="3FFBEEE8" w14:textId="77777777" w:rsidR="00897956" w:rsidRPr="00481D2D" w:rsidRDefault="00897956">
      <w:r w:rsidRPr="00481D2D">
        <w:t>Void.</w:t>
      </w:r>
    </w:p>
    <w:p w14:paraId="3F090549" w14:textId="77777777" w:rsidR="00897956" w:rsidRPr="00481D2D" w:rsidRDefault="00897956" w:rsidP="005D46C4">
      <w:pPr>
        <w:pStyle w:val="Heading3"/>
      </w:pPr>
      <w:bookmarkStart w:id="517" w:name="_Toc106888918"/>
      <w:r w:rsidRPr="00481D2D">
        <w:t>5.8.5</w:t>
      </w:r>
      <w:r w:rsidRPr="00481D2D">
        <w:tab/>
        <w:t>Further initial requests</w:t>
      </w:r>
      <w:bookmarkEnd w:id="517"/>
    </w:p>
    <w:p w14:paraId="581C948A" w14:textId="77777777" w:rsidR="00897956" w:rsidRPr="00481D2D" w:rsidRDefault="00897956">
      <w:r w:rsidRPr="00481D2D">
        <w:t>When the MRFC responds to an OPTIONS request with a 200 (OK) response, the MRFC may include a message body with an indication of the supported tones/announcement packages, DTMF capabilities, supported codecs and conferencing options of the MRFC/MRFP.</w:t>
      </w:r>
    </w:p>
    <w:p w14:paraId="5B7B55DC" w14:textId="77777777" w:rsidR="00917E7F" w:rsidRPr="00481D2D" w:rsidRDefault="00917E7F">
      <w:pPr>
        <w:pStyle w:val="NO"/>
        <w:rPr>
          <w:rFonts w:eastAsia="SimSun"/>
        </w:rPr>
      </w:pPr>
      <w:r w:rsidRPr="00481D2D">
        <w:t>NOTE:</w:t>
      </w:r>
      <w:r w:rsidRPr="00481D2D">
        <w:tab/>
      </w:r>
      <w:r w:rsidRPr="00481D2D">
        <w:rPr>
          <w:rFonts w:eastAsia="SimSun"/>
        </w:rPr>
        <w:t xml:space="preserve">As specified in </w:t>
      </w:r>
      <w:r w:rsidR="004111D6" w:rsidRPr="00481D2D">
        <w:rPr>
          <w:rFonts w:eastAsia="SimSun"/>
        </w:rPr>
        <w:t>RFC 6230</w:t>
      </w:r>
      <w:r w:rsidRPr="00481D2D">
        <w:rPr>
          <w:rFonts w:eastAsia="SimSun"/>
        </w:rPr>
        <w:t xml:space="preserve"> [146] an MRFC supporting the use of the control channel framework shall support the </w:t>
      </w:r>
      <w:smartTag w:uri="urn:schemas-microsoft-com:office:smarttags" w:element="stockticker">
        <w:r w:rsidRPr="00481D2D">
          <w:rPr>
            <w:rFonts w:eastAsia="SimSun"/>
          </w:rPr>
          <w:t>SYNC</w:t>
        </w:r>
      </w:smartTag>
      <w:r w:rsidRPr="00481D2D">
        <w:rPr>
          <w:rFonts w:eastAsia="SimSun"/>
        </w:rPr>
        <w:t xml:space="preserve"> command to indicate the media control packages supported. Additionally each media control package should define an audit command for discovery of package capabilities (for example supported codecs and options).</w:t>
      </w:r>
    </w:p>
    <w:p w14:paraId="2599D00F" w14:textId="77777777" w:rsidR="00A711AD" w:rsidRPr="00481D2D" w:rsidRDefault="00A711AD" w:rsidP="005D46C4">
      <w:pPr>
        <w:pStyle w:val="Heading2"/>
      </w:pPr>
      <w:bookmarkStart w:id="518" w:name="_Toc106888919"/>
      <w:r w:rsidRPr="00481D2D">
        <w:t>5.8A</w:t>
      </w:r>
      <w:r w:rsidRPr="00481D2D">
        <w:tab/>
        <w:t>Procedures at the MRB</w:t>
      </w:r>
      <w:bookmarkEnd w:id="518"/>
    </w:p>
    <w:p w14:paraId="18CFA1F3" w14:textId="77777777" w:rsidR="00A711AD" w:rsidRPr="00481D2D" w:rsidRDefault="00A711AD" w:rsidP="00A711AD">
      <w:r w:rsidRPr="00481D2D">
        <w:t>For all SIP transactions identified:</w:t>
      </w:r>
    </w:p>
    <w:p w14:paraId="70849A3A" w14:textId="77777777" w:rsidR="00A711AD" w:rsidRPr="00481D2D" w:rsidRDefault="00A711AD" w:rsidP="00A711AD">
      <w:pPr>
        <w:pStyle w:val="B1"/>
      </w:pPr>
      <w:r w:rsidRPr="00481D2D">
        <w:t>-</w:t>
      </w:r>
      <w:r w:rsidRPr="00481D2D">
        <w:tab/>
        <w:t>if priority is supported, as containing an authorised Resource-Priority header field, or, if such an option is supported, relating to a dialog which previously contained an authorised Resource-Priority header field;</w:t>
      </w:r>
    </w:p>
    <w:p w14:paraId="2A1D90B1" w14:textId="77777777" w:rsidR="00755D7C" w:rsidRPr="00481D2D" w:rsidRDefault="00A711AD" w:rsidP="00755D7C">
      <w:r w:rsidRPr="00481D2D">
        <w:t>the MRB shall give priority over other transactions or dialogs. This allows special treatment of such transactions or dialogs.</w:t>
      </w:r>
      <w:r w:rsidR="00755D7C" w:rsidRPr="00481D2D">
        <w:t xml:space="preserve"> If priority is supported, the MRB shall adjust the priority treatment of transactions or dialogs according to the most recently received authorized Resource-Priority header field or backwards indication value.</w:t>
      </w:r>
    </w:p>
    <w:p w14:paraId="4B44A640" w14:textId="77777777" w:rsidR="00A711AD" w:rsidRPr="00481D2D" w:rsidRDefault="00A711AD" w:rsidP="00A711AD">
      <w:pPr>
        <w:pStyle w:val="NO"/>
      </w:pPr>
      <w:r w:rsidRPr="00481D2D">
        <w:t>NOTE:</w:t>
      </w:r>
      <w:r w:rsidRPr="00481D2D">
        <w:tab/>
        <w:t>This special treatment can include filtering, higher priority processing, routeing, call gapping. The exact meaning of priority is not defined further in this document, but is left to national regulation and network configuration.</w:t>
      </w:r>
    </w:p>
    <w:p w14:paraId="23AAB7D3" w14:textId="77777777" w:rsidR="00A711AD" w:rsidRPr="00481D2D" w:rsidRDefault="00A711AD" w:rsidP="00A711AD">
      <w:r w:rsidRPr="00481D2D">
        <w:t xml:space="preserve">The MRB shall log all SIP requests and responses that contain a </w:t>
      </w:r>
      <w:r w:rsidR="00AB6B74" w:rsidRPr="00481D2D">
        <w:t>"logme" header field parameter in the SIP Session-ID header field</w:t>
      </w:r>
      <w:r w:rsidR="00AB6B74" w:rsidRPr="00481D2D" w:rsidDel="00910B1F">
        <w:t xml:space="preserve"> </w:t>
      </w:r>
      <w:r w:rsidRPr="00481D2D">
        <w:t>based on local policy.</w:t>
      </w:r>
    </w:p>
    <w:p w14:paraId="675AD392" w14:textId="77777777" w:rsidR="00897956" w:rsidRPr="00481D2D" w:rsidRDefault="00897956" w:rsidP="005D46C4">
      <w:pPr>
        <w:pStyle w:val="Heading2"/>
      </w:pPr>
      <w:bookmarkStart w:id="519" w:name="_Toc106888920"/>
      <w:r w:rsidRPr="00481D2D">
        <w:t>5.9</w:t>
      </w:r>
      <w:r w:rsidRPr="00481D2D">
        <w:tab/>
        <w:t>Void</w:t>
      </w:r>
      <w:bookmarkEnd w:id="519"/>
    </w:p>
    <w:p w14:paraId="2273718A" w14:textId="77777777" w:rsidR="00897956" w:rsidRPr="00481D2D" w:rsidRDefault="00897956" w:rsidP="005D46C4">
      <w:pPr>
        <w:pStyle w:val="Heading3"/>
      </w:pPr>
      <w:bookmarkStart w:id="520" w:name="_Toc106888921"/>
      <w:r w:rsidRPr="00481D2D">
        <w:t>5.9.1</w:t>
      </w:r>
      <w:r w:rsidRPr="00481D2D">
        <w:tab/>
        <w:t>Void</w:t>
      </w:r>
      <w:bookmarkEnd w:id="520"/>
    </w:p>
    <w:p w14:paraId="41D78B62" w14:textId="77777777" w:rsidR="00897956" w:rsidRPr="00481D2D" w:rsidRDefault="00897956" w:rsidP="005D46C4">
      <w:pPr>
        <w:pStyle w:val="Heading2"/>
      </w:pPr>
      <w:bookmarkStart w:id="521" w:name="_Toc106888922"/>
      <w:r w:rsidRPr="00481D2D">
        <w:t>5.10</w:t>
      </w:r>
      <w:r w:rsidRPr="00481D2D">
        <w:tab/>
        <w:t>Procedures at the IBCF</w:t>
      </w:r>
      <w:bookmarkEnd w:id="521"/>
    </w:p>
    <w:p w14:paraId="050AF6B0" w14:textId="77777777" w:rsidR="00897956" w:rsidRPr="00481D2D" w:rsidRDefault="00897956" w:rsidP="005D46C4">
      <w:pPr>
        <w:pStyle w:val="Heading3"/>
      </w:pPr>
      <w:bookmarkStart w:id="522" w:name="_Toc106888923"/>
      <w:r w:rsidRPr="00481D2D">
        <w:t>5.10.1</w:t>
      </w:r>
      <w:r w:rsidRPr="00481D2D">
        <w:tab/>
        <w:t>General</w:t>
      </w:r>
      <w:bookmarkEnd w:id="522"/>
    </w:p>
    <w:p w14:paraId="10A66760" w14:textId="77777777" w:rsidR="00897956" w:rsidRPr="00481D2D" w:rsidRDefault="00897956">
      <w:r w:rsidRPr="00481D2D">
        <w:t>As specified in 3GPP TS 23.228 [7] border control functions may be applied between two IM CN subsystems or between an IM CN subsystem and other SIP-based multimedia networks based on operator preference. The IBCF may act both as an entry point and as an exit point for a network. If it processes a SIP request received from other network it functions as an entry point (see subclause 5.10.</w:t>
      </w:r>
      <w:r w:rsidR="00747C14" w:rsidRPr="00481D2D">
        <w:t>3</w:t>
      </w:r>
      <w:r w:rsidRPr="00481D2D">
        <w:t>) and it acts as an exit point whenever it processes a SIP request sent to other network (see subclause 5.10.</w:t>
      </w:r>
      <w:r w:rsidR="00747C14" w:rsidRPr="00481D2D">
        <w:t>2</w:t>
      </w:r>
      <w:r w:rsidRPr="00481D2D">
        <w:t>).</w:t>
      </w:r>
    </w:p>
    <w:p w14:paraId="5AD89282" w14:textId="77777777" w:rsidR="00897956" w:rsidRPr="00481D2D" w:rsidRDefault="00897956">
      <w:r w:rsidRPr="00481D2D">
        <w:t xml:space="preserve">The functionalities of the IBCF </w:t>
      </w:r>
      <w:r w:rsidR="009A0DEB" w:rsidRPr="00481D2D">
        <w:t xml:space="preserve">are entry and exit point procedures as defined in subclause 5.10.2 and subclause 5.10.3 and additionally can </w:t>
      </w:r>
      <w:r w:rsidRPr="00481D2D">
        <w:t>include:</w:t>
      </w:r>
    </w:p>
    <w:p w14:paraId="41796DC0" w14:textId="77777777" w:rsidR="00897956" w:rsidRPr="00481D2D" w:rsidRDefault="00897956">
      <w:pPr>
        <w:pStyle w:val="B1"/>
      </w:pPr>
      <w:r w:rsidRPr="00481D2D">
        <w:t>-</w:t>
      </w:r>
      <w:r w:rsidRPr="00481D2D">
        <w:tab/>
        <w:t>network configuration hiding (</w:t>
      </w:r>
      <w:r w:rsidR="009A0DEB" w:rsidRPr="00481D2D">
        <w:t xml:space="preserve">as defined in </w:t>
      </w:r>
      <w:r w:rsidRPr="00481D2D">
        <w:t>subclause 5.10.4);</w:t>
      </w:r>
    </w:p>
    <w:p w14:paraId="6A74477F" w14:textId="77777777" w:rsidR="00897956" w:rsidRPr="00481D2D" w:rsidRDefault="00897956">
      <w:pPr>
        <w:pStyle w:val="B1"/>
      </w:pPr>
      <w:r w:rsidRPr="00481D2D">
        <w:t>-</w:t>
      </w:r>
      <w:r w:rsidRPr="00481D2D">
        <w:tab/>
        <w:t>application level gateway (</w:t>
      </w:r>
      <w:r w:rsidR="009A0DEB" w:rsidRPr="00481D2D">
        <w:t xml:space="preserve">as defined in </w:t>
      </w:r>
      <w:r w:rsidRPr="00481D2D">
        <w:t>subclause 5.10.5);</w:t>
      </w:r>
    </w:p>
    <w:p w14:paraId="09E7D0CC" w14:textId="77777777" w:rsidR="00897956" w:rsidRPr="00481D2D" w:rsidRDefault="00897956">
      <w:pPr>
        <w:pStyle w:val="B1"/>
      </w:pPr>
      <w:r w:rsidRPr="00481D2D">
        <w:t>-</w:t>
      </w:r>
      <w:r w:rsidRPr="00481D2D">
        <w:tab/>
        <w:t>transport plane control, i.e. QoS control</w:t>
      </w:r>
      <w:r w:rsidR="005D4DEB" w:rsidRPr="00481D2D">
        <w:t xml:space="preserve"> (</w:t>
      </w:r>
      <w:r w:rsidR="009A0DEB" w:rsidRPr="00481D2D">
        <w:t xml:space="preserve">as defined in </w:t>
      </w:r>
      <w:r w:rsidR="005D4DEB" w:rsidRPr="00481D2D">
        <w:t>subclause 5.10.5)</w:t>
      </w:r>
      <w:r w:rsidRPr="00481D2D">
        <w:t>;</w:t>
      </w:r>
    </w:p>
    <w:p w14:paraId="1D41C6AD" w14:textId="77777777" w:rsidR="00897956" w:rsidRPr="00481D2D" w:rsidRDefault="00897956">
      <w:pPr>
        <w:pStyle w:val="B1"/>
      </w:pPr>
      <w:r w:rsidRPr="00481D2D">
        <w:t>-</w:t>
      </w:r>
      <w:r w:rsidRPr="00481D2D">
        <w:tab/>
        <w:t>screening of SIP signalling (</w:t>
      </w:r>
      <w:r w:rsidR="009A0DEB" w:rsidRPr="00481D2D">
        <w:t xml:space="preserve">as defined in </w:t>
      </w:r>
      <w:r w:rsidRPr="00481D2D">
        <w:t>subclause 5.10.6);</w:t>
      </w:r>
    </w:p>
    <w:p w14:paraId="7F6FA6E5" w14:textId="77777777" w:rsidR="00322E97" w:rsidRPr="00481D2D" w:rsidRDefault="00897956">
      <w:pPr>
        <w:pStyle w:val="B1"/>
      </w:pPr>
      <w:r w:rsidRPr="00481D2D">
        <w:t>-</w:t>
      </w:r>
      <w:r w:rsidRPr="00481D2D">
        <w:tab/>
        <w:t>inclusion of an IWF if appropriate</w:t>
      </w:r>
      <w:r w:rsidR="00322E97" w:rsidRPr="00481D2D">
        <w:t>;</w:t>
      </w:r>
    </w:p>
    <w:p w14:paraId="7962AD67" w14:textId="77777777" w:rsidR="00897956" w:rsidRPr="00481D2D" w:rsidRDefault="00322E97">
      <w:pPr>
        <w:pStyle w:val="B1"/>
      </w:pPr>
      <w:r w:rsidRPr="00481D2D">
        <w:t>-</w:t>
      </w:r>
      <w:r w:rsidRPr="00481D2D">
        <w:tab/>
        <w:t>media transcoding control (</w:t>
      </w:r>
      <w:r w:rsidR="009A0DEB" w:rsidRPr="00481D2D">
        <w:t xml:space="preserve">as defined in </w:t>
      </w:r>
      <w:r w:rsidRPr="00481D2D">
        <w:t>suclause 5.10.7)</w:t>
      </w:r>
      <w:r w:rsidR="00830763" w:rsidRPr="00481D2D">
        <w:t>;</w:t>
      </w:r>
    </w:p>
    <w:p w14:paraId="59A33F54" w14:textId="77777777" w:rsidR="00830763" w:rsidRPr="00481D2D" w:rsidRDefault="00830763" w:rsidP="00830763">
      <w:pPr>
        <w:pStyle w:val="B1"/>
      </w:pPr>
      <w:r w:rsidRPr="00481D2D">
        <w:t>-</w:t>
      </w:r>
      <w:r w:rsidRPr="00481D2D">
        <w:tab/>
        <w:t>privacy protection (</w:t>
      </w:r>
      <w:r w:rsidR="009A0DEB" w:rsidRPr="00481D2D">
        <w:t xml:space="preserve">as defined in </w:t>
      </w:r>
      <w:r w:rsidRPr="00481D2D">
        <w:t>subclause</w:t>
      </w:r>
      <w:r w:rsidR="00315860" w:rsidRPr="00481D2D">
        <w:t> </w:t>
      </w:r>
      <w:r w:rsidRPr="00481D2D">
        <w:t>5.10.8)</w:t>
      </w:r>
      <w:r w:rsidR="008B4014" w:rsidRPr="00481D2D">
        <w:t>;</w:t>
      </w:r>
    </w:p>
    <w:p w14:paraId="66C15D8B" w14:textId="77777777" w:rsidR="00F3313F" w:rsidRPr="00481D2D" w:rsidRDefault="008B4014" w:rsidP="00F3313F">
      <w:pPr>
        <w:pStyle w:val="B1"/>
      </w:pPr>
      <w:r w:rsidRPr="00481D2D">
        <w:t>-</w:t>
      </w:r>
      <w:r w:rsidRPr="00481D2D">
        <w:tab/>
        <w:t>additional routeing functionality (as defined in Annex I)</w:t>
      </w:r>
      <w:r w:rsidR="00F3313F" w:rsidRPr="00481D2D">
        <w:t>; and</w:t>
      </w:r>
    </w:p>
    <w:p w14:paraId="232E8A25" w14:textId="77777777" w:rsidR="008B4014" w:rsidRPr="00481D2D" w:rsidRDefault="00F3313F" w:rsidP="00F3313F">
      <w:pPr>
        <w:pStyle w:val="B1"/>
      </w:pPr>
      <w:r w:rsidRPr="00481D2D">
        <w:t>-</w:t>
      </w:r>
      <w:r w:rsidRPr="00481D2D">
        <w:tab/>
        <w:t>invocation of an AS over the Ms reference point (as defined in subclause 5.10.10)</w:t>
      </w:r>
      <w:r w:rsidR="008B4014" w:rsidRPr="00481D2D">
        <w:t>.</w:t>
      </w:r>
    </w:p>
    <w:p w14:paraId="4B766F74" w14:textId="77777777" w:rsidR="00897956" w:rsidRPr="00481D2D" w:rsidRDefault="00897956" w:rsidP="00830763">
      <w:pPr>
        <w:pStyle w:val="NO"/>
      </w:pPr>
      <w:r w:rsidRPr="00481D2D">
        <w:t>NOTE</w:t>
      </w:r>
      <w:r w:rsidR="003E70A2" w:rsidRPr="00481D2D">
        <w:t> 1</w:t>
      </w:r>
      <w:r w:rsidRPr="00481D2D">
        <w:t>:</w:t>
      </w:r>
      <w:r w:rsidRPr="00481D2D">
        <w:tab/>
        <w:t>The functionalities performed by the IBCF are configured by the operator, and it is network specific.</w:t>
      </w:r>
    </w:p>
    <w:p w14:paraId="199E8FF5" w14:textId="77777777" w:rsidR="00C22486" w:rsidRPr="00481D2D" w:rsidRDefault="00C22486" w:rsidP="00C22486">
      <w:r w:rsidRPr="00481D2D">
        <w:t xml:space="preserve">The IBCF shall </w:t>
      </w:r>
      <w:r w:rsidR="0050676A" w:rsidRPr="00481D2D">
        <w:t>log all SIP requests and responses that contain a "logme" header field parameter in the SIP Session-ID header field if required by local policy</w:t>
      </w:r>
      <w:r w:rsidRPr="00481D2D">
        <w:t>.</w:t>
      </w:r>
    </w:p>
    <w:p w14:paraId="7305632C" w14:textId="77777777" w:rsidR="003E70A2" w:rsidRPr="00481D2D" w:rsidRDefault="003E70A2" w:rsidP="003E70A2">
      <w:r w:rsidRPr="00481D2D">
        <w:t>When an IBCF acting as an exit or an entry point receives a SIP request, the IBCF may reject the SIP request based on local policy by sending an appropriate SIP 4xx response.</w:t>
      </w:r>
    </w:p>
    <w:p w14:paraId="30BA7F87" w14:textId="77777777" w:rsidR="003E70A2" w:rsidRPr="00481D2D" w:rsidRDefault="003E70A2" w:rsidP="003E70A2">
      <w:pPr>
        <w:pStyle w:val="NO"/>
      </w:pPr>
      <w:r w:rsidRPr="00481D2D">
        <w:t>NOTE 2:</w:t>
      </w:r>
      <w:r w:rsidRPr="00481D2D">
        <w:tab/>
        <w:t>The local policy can take bilateral agreements between operators into consideration.</w:t>
      </w:r>
    </w:p>
    <w:p w14:paraId="7DBB3149" w14:textId="77777777" w:rsidR="003E70A2" w:rsidRPr="00481D2D" w:rsidRDefault="003E70A2" w:rsidP="003E70A2">
      <w:pPr>
        <w:pStyle w:val="NO"/>
        <w:rPr>
          <w:sz w:val="28"/>
          <w:szCs w:val="28"/>
        </w:rPr>
      </w:pPr>
      <w:r w:rsidRPr="00481D2D">
        <w:t>NOTE 3:</w:t>
      </w:r>
      <w:r w:rsidRPr="00481D2D">
        <w:tab/>
        <w:t>Some SIP requests can be rejected by an AS instead of the IBCF according to local policy.</w:t>
      </w:r>
    </w:p>
    <w:p w14:paraId="115EB628" w14:textId="77777777" w:rsidR="004C100C" w:rsidRPr="00481D2D" w:rsidRDefault="004C100C" w:rsidP="004C100C">
      <w:pPr>
        <w:rPr>
          <w:lang w:eastAsia="zh-CN"/>
        </w:rPr>
      </w:pPr>
      <w:r w:rsidRPr="00481D2D">
        <w:rPr>
          <w:rFonts w:hint="eastAsia"/>
        </w:rPr>
        <w:t xml:space="preserve">The </w:t>
      </w:r>
      <w:r w:rsidRPr="00481D2D">
        <w:rPr>
          <w:rFonts w:hint="eastAsia"/>
          <w:lang w:eastAsia="zh-CN"/>
        </w:rPr>
        <w:t>IBCF</w:t>
      </w:r>
      <w:r w:rsidRPr="00481D2D">
        <w:rPr>
          <w:lang w:eastAsia="zh-CN"/>
        </w:rPr>
        <w:t>, acting</w:t>
      </w:r>
      <w:r w:rsidRPr="00481D2D">
        <w:rPr>
          <w:rFonts w:hint="eastAsia"/>
          <w:lang w:eastAsia="zh-CN"/>
        </w:rPr>
        <w:t xml:space="preserve"> as B2BUA, which is </w:t>
      </w:r>
      <w:r w:rsidRPr="00481D2D">
        <w:rPr>
          <w:lang w:eastAsia="zh-CN"/>
        </w:rPr>
        <w:t>located</w:t>
      </w:r>
      <w:r w:rsidRPr="00481D2D">
        <w:rPr>
          <w:rFonts w:hint="eastAsia"/>
          <w:lang w:eastAsia="zh-CN"/>
        </w:rPr>
        <w:t xml:space="preserve"> between visited network and home network shall preserve the dialog identifier, i.e. shall not change the </w:t>
      </w:r>
      <w:r w:rsidRPr="00481D2D">
        <w:t>Call-Id header field value</w:t>
      </w:r>
      <w:r w:rsidRPr="00481D2D">
        <w:rPr>
          <w:rFonts w:hint="eastAsia"/>
          <w:lang w:eastAsia="zh-CN"/>
        </w:rPr>
        <w:t xml:space="preserve">, the </w:t>
      </w:r>
      <w:r w:rsidRPr="00481D2D">
        <w:t>"tag" header field parameter</w:t>
      </w:r>
      <w:r w:rsidRPr="00481D2D">
        <w:rPr>
          <w:rFonts w:hint="eastAsia"/>
          <w:lang w:eastAsia="zh-CN"/>
        </w:rPr>
        <w:t xml:space="preserve"> value of the From header field </w:t>
      </w:r>
      <w:r w:rsidRPr="00481D2D">
        <w:rPr>
          <w:lang w:eastAsia="zh-CN"/>
        </w:rPr>
        <w:t xml:space="preserve">in </w:t>
      </w:r>
      <w:r w:rsidRPr="00481D2D">
        <w:rPr>
          <w:rFonts w:hint="eastAsia"/>
          <w:lang w:eastAsia="zh-CN"/>
        </w:rPr>
        <w:t>any SIP</w:t>
      </w:r>
      <w:r w:rsidRPr="00481D2D">
        <w:rPr>
          <w:lang w:eastAsia="zh-CN"/>
        </w:rPr>
        <w:t xml:space="preserve"> INVITE</w:t>
      </w:r>
      <w:r w:rsidRPr="00481D2D">
        <w:rPr>
          <w:rFonts w:hint="eastAsia"/>
          <w:lang w:eastAsia="zh-CN"/>
        </w:rPr>
        <w:t xml:space="preserve"> r</w:t>
      </w:r>
      <w:r w:rsidRPr="00481D2D">
        <w:rPr>
          <w:lang w:eastAsia="zh-CN"/>
        </w:rPr>
        <w:t>equest</w:t>
      </w:r>
      <w:r w:rsidRPr="00481D2D">
        <w:rPr>
          <w:rFonts w:hint="eastAsia"/>
          <w:lang w:eastAsia="zh-CN"/>
        </w:rPr>
        <w:t xml:space="preserve"> and any SIP response to the SIP INVITE request, and shall preserve the </w:t>
      </w:r>
      <w:r w:rsidRPr="00481D2D">
        <w:rPr>
          <w:lang w:eastAsia="zh-CN"/>
        </w:rPr>
        <w:t xml:space="preserve">"tag" header field parameter </w:t>
      </w:r>
      <w:r w:rsidRPr="00481D2D">
        <w:rPr>
          <w:rFonts w:hint="eastAsia"/>
          <w:lang w:eastAsia="zh-CN"/>
        </w:rPr>
        <w:t xml:space="preserve">value </w:t>
      </w:r>
      <w:r w:rsidRPr="00481D2D">
        <w:rPr>
          <w:lang w:eastAsia="zh-CN"/>
        </w:rPr>
        <w:t xml:space="preserve">of </w:t>
      </w:r>
      <w:r w:rsidRPr="00481D2D">
        <w:rPr>
          <w:rFonts w:hint="eastAsia"/>
          <w:lang w:eastAsia="zh-CN"/>
        </w:rPr>
        <w:t xml:space="preserve">the </w:t>
      </w:r>
      <w:r w:rsidRPr="00481D2D">
        <w:rPr>
          <w:lang w:eastAsia="zh-CN"/>
        </w:rPr>
        <w:t>To header field</w:t>
      </w:r>
      <w:r w:rsidRPr="00481D2D">
        <w:rPr>
          <w:rFonts w:hint="eastAsia"/>
          <w:lang w:eastAsia="zh-CN"/>
        </w:rPr>
        <w:t>,</w:t>
      </w:r>
      <w:r w:rsidRPr="00481D2D">
        <w:rPr>
          <w:lang w:eastAsia="zh-CN"/>
        </w:rPr>
        <w:t xml:space="preserve"> in </w:t>
      </w:r>
      <w:r w:rsidRPr="00481D2D">
        <w:rPr>
          <w:rFonts w:hint="eastAsia"/>
          <w:lang w:eastAsia="zh-CN"/>
        </w:rPr>
        <w:t>any SIP</w:t>
      </w:r>
      <w:r w:rsidRPr="00481D2D">
        <w:rPr>
          <w:lang w:eastAsia="zh-CN"/>
        </w:rPr>
        <w:t xml:space="preserve"> </w:t>
      </w:r>
      <w:r w:rsidRPr="00481D2D">
        <w:rPr>
          <w:rFonts w:hint="eastAsia"/>
          <w:lang w:eastAsia="zh-CN"/>
        </w:rPr>
        <w:t>response to the SIP INVITE request.</w:t>
      </w:r>
    </w:p>
    <w:p w14:paraId="797EE116" w14:textId="77777777" w:rsidR="004C100C" w:rsidRPr="00481D2D" w:rsidRDefault="004C100C" w:rsidP="00295CDA">
      <w:pPr>
        <w:pStyle w:val="NO"/>
        <w:rPr>
          <w:lang w:eastAsia="zh-CN"/>
        </w:rPr>
      </w:pPr>
      <w:r w:rsidRPr="00481D2D">
        <w:t>NOTE </w:t>
      </w:r>
      <w:r w:rsidRPr="00481D2D">
        <w:rPr>
          <w:rFonts w:hint="eastAsia"/>
          <w:lang w:eastAsia="zh-CN"/>
        </w:rPr>
        <w:t>4</w:t>
      </w:r>
      <w:r w:rsidRPr="00481D2D">
        <w:t>:</w:t>
      </w:r>
      <w:r w:rsidRPr="00481D2D">
        <w:rPr>
          <w:rFonts w:hint="eastAsia"/>
          <w:lang w:eastAsia="zh-CN"/>
        </w:rPr>
        <w:tab/>
        <w:t>The IBCF can identify whether it is located between visited network and home network based on local configuration</w:t>
      </w:r>
      <w:r w:rsidR="0094015E" w:rsidRPr="00481D2D">
        <w:rPr>
          <w:lang w:eastAsia="zh-CN"/>
        </w:rPr>
        <w:t xml:space="preserve"> or, if </w:t>
      </w:r>
      <w:r w:rsidR="0094015E" w:rsidRPr="00481D2D">
        <w:t xml:space="preserve">IBCF supports indicating traffic leg associated with a </w:t>
      </w:r>
      <w:smartTag w:uri="urn:schemas-microsoft-com:office:smarttags" w:element="stockticker">
        <w:r w:rsidR="0094015E" w:rsidRPr="00481D2D">
          <w:t>URI</w:t>
        </w:r>
      </w:smartTag>
      <w:r w:rsidR="0094015E" w:rsidRPr="00481D2D">
        <w:t xml:space="preserve"> as specified in </w:t>
      </w:r>
      <w:r w:rsidR="00295CDA" w:rsidRPr="00481D2D">
        <w:t>RFC 7549</w:t>
      </w:r>
      <w:r w:rsidR="0094015E" w:rsidRPr="00481D2D">
        <w:t xml:space="preserve"> [225], based on the value of the "iotl" SIP </w:t>
      </w:r>
      <w:smartTag w:uri="urn:schemas-microsoft-com:office:smarttags" w:element="stockticker">
        <w:r w:rsidR="0094015E" w:rsidRPr="00481D2D">
          <w:t>URI</w:t>
        </w:r>
      </w:smartTag>
      <w:r w:rsidR="0094015E" w:rsidRPr="00481D2D">
        <w:t xml:space="preserve"> parameter</w:t>
      </w:r>
      <w:r w:rsidRPr="00481D2D">
        <w:rPr>
          <w:rFonts w:hint="eastAsia"/>
          <w:lang w:eastAsia="zh-CN"/>
        </w:rPr>
        <w:t>.</w:t>
      </w:r>
    </w:p>
    <w:p w14:paraId="138E10EA" w14:textId="77777777" w:rsidR="002579F8" w:rsidRPr="00481D2D" w:rsidRDefault="002579F8" w:rsidP="00422FC3">
      <w:r w:rsidRPr="00481D2D">
        <w:t xml:space="preserve">If the IBCF has verified that an initial INVITE request is for a PSAP callback, then depending on local policy it may include a Priority header field with a "psap-callback" header field value in the INVITE request. If the IBCF included the Priority header field with a "psap-callback" header field value, if the IBCF supports priority verification using assertion of priority information as specified in subclause 3.1 and if required by operator policy, the IBCF shall add a Resource-Priority header field containing a namespace of "esnet" as defined in </w:t>
      </w:r>
      <w:r w:rsidRPr="00481D2D">
        <w:rPr>
          <w:rFonts w:eastAsia="MS Mincho"/>
        </w:rPr>
        <w:t>RFC 7135</w:t>
      </w:r>
      <w:r w:rsidRPr="00481D2D">
        <w:t> [197] if not already present.</w:t>
      </w:r>
    </w:p>
    <w:p w14:paraId="4C2BA7AA" w14:textId="77777777" w:rsidR="00422FC3" w:rsidRPr="00481D2D" w:rsidRDefault="00422FC3" w:rsidP="00422FC3">
      <w:pPr>
        <w:pStyle w:val="NO"/>
      </w:pPr>
      <w:r w:rsidRPr="00481D2D">
        <w:t>NOTE 5:</w:t>
      </w:r>
      <w:r w:rsidRPr="00481D2D">
        <w:tab/>
        <w:t>The means for the IBCF to verify that a request is for a PSAP callback is outside the scope of this specification.</w:t>
      </w:r>
    </w:p>
    <w:p w14:paraId="41CC099D" w14:textId="77777777" w:rsidR="003306ED" w:rsidRPr="00481D2D" w:rsidRDefault="003306ED" w:rsidP="00295CDA">
      <w:r w:rsidRPr="00481D2D">
        <w:t xml:space="preserve">When receiving a dialog creating SIP request or a SIP stand-alone request and if an IBCF acting as an entry or exit point supports indicating the traffic leg as specified in </w:t>
      </w:r>
      <w:r w:rsidR="00295CDA" w:rsidRPr="00481D2D">
        <w:t>RFC 7549</w:t>
      </w:r>
      <w:r w:rsidRPr="00481D2D">
        <w:t xml:space="preserve"> [225], the IBCF </w:t>
      </w:r>
      <w:r w:rsidRPr="00481D2D">
        <w:rPr>
          <w:lang w:eastAsia="ja-JP"/>
        </w:rPr>
        <w:t xml:space="preserve">can identify the II-NNI traversal scenario </w:t>
      </w:r>
      <w:r w:rsidRPr="00481D2D">
        <w:t xml:space="preserve">as described in subclause 4.13 and make policy decisions based on the </w:t>
      </w:r>
      <w:r w:rsidRPr="00481D2D">
        <w:rPr>
          <w:lang w:eastAsia="ja-JP"/>
        </w:rPr>
        <w:t>II-NNI traversal scenario type</w:t>
      </w:r>
      <w:r w:rsidRPr="00481D2D">
        <w:t xml:space="preserve">. If a received request contains more than one "iotl" SIP </w:t>
      </w:r>
      <w:smartTag w:uri="urn:schemas-microsoft-com:office:smarttags" w:element="stockticker">
        <w:r w:rsidRPr="00481D2D">
          <w:t>URI</w:t>
        </w:r>
      </w:smartTag>
      <w:r w:rsidRPr="00481D2D">
        <w:t xml:space="preserve"> parameter the IBCF shall select one of the "iotl" SIP parameters in the received request in accordance with the </w:t>
      </w:r>
      <w:r w:rsidR="00295CDA" w:rsidRPr="00481D2D">
        <w:t>RFC 7549</w:t>
      </w:r>
      <w:r w:rsidRPr="00481D2D">
        <w:t> [225].</w:t>
      </w:r>
    </w:p>
    <w:p w14:paraId="4B99923E" w14:textId="77777777" w:rsidR="00E9447C" w:rsidRPr="00481D2D" w:rsidRDefault="00E9447C" w:rsidP="00E9447C">
      <w:r w:rsidRPr="00481D2D">
        <w:rPr>
          <w:lang w:eastAsia="ja-JP"/>
        </w:rPr>
        <w:t xml:space="preserve">When sending a failure response to any received request, depending on operator policy, </w:t>
      </w:r>
      <w:r w:rsidRPr="00481D2D">
        <w:rPr>
          <w:rFonts w:hint="eastAsia"/>
          <w:lang w:eastAsia="ja-JP"/>
        </w:rPr>
        <w:t xml:space="preserve">the </w:t>
      </w:r>
      <w:r w:rsidRPr="00481D2D">
        <w:rPr>
          <w:lang w:eastAsia="ja-JP"/>
        </w:rPr>
        <w:t>IBCF</w:t>
      </w:r>
      <w:r w:rsidRPr="00481D2D">
        <w:rPr>
          <w:rFonts w:hint="eastAsia"/>
          <w:lang w:eastAsia="ja-JP"/>
        </w:rPr>
        <w:t xml:space="preserve"> may insert </w:t>
      </w:r>
      <w:r w:rsidRPr="00481D2D">
        <w:rPr>
          <w:lang w:eastAsia="ja-JP"/>
        </w:rPr>
        <w:t>a Response-</w:t>
      </w:r>
      <w:r w:rsidR="00BE5629" w:rsidRPr="00481D2D">
        <w:rPr>
          <w:lang w:eastAsia="ja-JP"/>
        </w:rPr>
        <w:t>Source</w:t>
      </w:r>
      <w:r w:rsidRPr="00481D2D">
        <w:rPr>
          <w:lang w:eastAsia="ja-JP"/>
        </w:rPr>
        <w:t xml:space="preserve"> </w:t>
      </w:r>
      <w:r w:rsidRPr="00481D2D">
        <w:rPr>
          <w:rFonts w:hint="eastAsia"/>
          <w:lang w:eastAsia="ja-JP"/>
        </w:rPr>
        <w:t>header</w:t>
      </w:r>
      <w:r w:rsidRPr="00481D2D">
        <w:rPr>
          <w:lang w:eastAsia="ja-JP"/>
        </w:rPr>
        <w:t xml:space="preserve"> field</w:t>
      </w:r>
      <w:r w:rsidRPr="00481D2D">
        <w:rPr>
          <w:rFonts w:hint="eastAsia"/>
          <w:lang w:eastAsia="ja-JP"/>
        </w:rPr>
        <w:t xml:space="preserve"> </w:t>
      </w:r>
      <w:r w:rsidRPr="00481D2D">
        <w:t xml:space="preserve">with an "fe" header field parameter constructed with the URN namespace "urn:3gpp:fe", the fe-id part of the URN set to "ibcf" and </w:t>
      </w:r>
      <w:r w:rsidR="00BE5629" w:rsidRPr="00481D2D">
        <w:t>optionally</w:t>
      </w:r>
      <w:r w:rsidRPr="00481D2D">
        <w:t xml:space="preserve"> an appropriate fe-param part of the URN set </w:t>
      </w:r>
      <w:r w:rsidRPr="00481D2D">
        <w:rPr>
          <w:rFonts w:hint="eastAsia"/>
          <w:lang w:eastAsia="ja-JP"/>
        </w:rPr>
        <w:t>in accordance with</w:t>
      </w:r>
      <w:r w:rsidRPr="00481D2D">
        <w:rPr>
          <w:lang w:eastAsia="ja-JP"/>
        </w:rPr>
        <w:t xml:space="preserve"> subclause </w:t>
      </w:r>
      <w:r w:rsidR="00276E34" w:rsidRPr="00481D2D">
        <w:rPr>
          <w:lang w:eastAsia="ja-JP"/>
        </w:rPr>
        <w:t>7.2.17</w:t>
      </w:r>
      <w:r w:rsidRPr="00481D2D">
        <w:rPr>
          <w:lang w:eastAsia="ja-JP"/>
        </w:rPr>
        <w:t>.</w:t>
      </w:r>
    </w:p>
    <w:p w14:paraId="5D8C35EE" w14:textId="77777777" w:rsidR="00897956" w:rsidRPr="00481D2D" w:rsidRDefault="00897956" w:rsidP="005D46C4">
      <w:pPr>
        <w:pStyle w:val="Heading3"/>
      </w:pPr>
      <w:bookmarkStart w:id="523" w:name="_Toc106888924"/>
      <w:r w:rsidRPr="00481D2D">
        <w:t>5.10.2</w:t>
      </w:r>
      <w:r w:rsidRPr="00481D2D">
        <w:tab/>
        <w:t>IBCF as an exit point</w:t>
      </w:r>
      <w:bookmarkEnd w:id="523"/>
    </w:p>
    <w:p w14:paraId="66FDCA65" w14:textId="77777777" w:rsidR="00897956" w:rsidRPr="00481D2D" w:rsidRDefault="00897956" w:rsidP="005D46C4">
      <w:pPr>
        <w:pStyle w:val="Heading4"/>
      </w:pPr>
      <w:bookmarkStart w:id="524" w:name="_Toc106888925"/>
      <w:r w:rsidRPr="00481D2D">
        <w:t>5.10.2.1</w:t>
      </w:r>
      <w:r w:rsidRPr="00481D2D">
        <w:tab/>
        <w:t>Registration</w:t>
      </w:r>
      <w:bookmarkEnd w:id="524"/>
    </w:p>
    <w:p w14:paraId="314A63DA" w14:textId="77777777" w:rsidR="00897956" w:rsidRPr="00481D2D" w:rsidRDefault="00897956">
      <w:r w:rsidRPr="00481D2D">
        <w:t>When IBCF receives a REGISTER request, the IBCF shall:</w:t>
      </w:r>
    </w:p>
    <w:p w14:paraId="0DE56FE6" w14:textId="77777777" w:rsidR="00897956" w:rsidRPr="00481D2D" w:rsidRDefault="00897956">
      <w:pPr>
        <w:pStyle w:val="B1"/>
      </w:pPr>
      <w:r w:rsidRPr="00481D2D">
        <w:t>1)</w:t>
      </w:r>
      <w:r w:rsidRPr="00481D2D">
        <w:tab/>
      </w:r>
      <w:r w:rsidR="009A0DEB" w:rsidRPr="00481D2D">
        <w:t>void</w:t>
      </w:r>
      <w:r w:rsidRPr="00481D2D">
        <w:t>;</w:t>
      </w:r>
    </w:p>
    <w:p w14:paraId="36028BE5" w14:textId="77777777" w:rsidR="00897956" w:rsidRPr="00481D2D" w:rsidRDefault="00897956">
      <w:pPr>
        <w:pStyle w:val="B1"/>
      </w:pPr>
      <w:r w:rsidRPr="00481D2D">
        <w:t>2)</w:t>
      </w:r>
      <w:r w:rsidRPr="00481D2D">
        <w:tab/>
        <w:t xml:space="preserve">if network topology hiding is required or IBCF is configured to perform application level gateway and/or transport plane control functionalities, then the IBCF shall add its own routeable SIP </w:t>
      </w:r>
      <w:smartTag w:uri="urn:schemas-microsoft-com:office:smarttags" w:element="stockticker">
        <w:r w:rsidRPr="00481D2D">
          <w:t>URI</w:t>
        </w:r>
      </w:smartTag>
      <w:r w:rsidRPr="00481D2D">
        <w:t xml:space="preserve"> to the top of the Path header</w:t>
      </w:r>
      <w:r w:rsidR="002542C9" w:rsidRPr="00481D2D">
        <w:t xml:space="preserve"> field</w:t>
      </w:r>
      <w:r w:rsidRPr="00481D2D">
        <w:t>; and</w:t>
      </w:r>
    </w:p>
    <w:p w14:paraId="1ABD92A8" w14:textId="77777777" w:rsidR="00897956" w:rsidRPr="00481D2D" w:rsidRDefault="00897956">
      <w:pPr>
        <w:pStyle w:val="NO"/>
      </w:pPr>
      <w:r w:rsidRPr="00481D2D">
        <w:t>NOTE 1:</w:t>
      </w:r>
      <w:r w:rsidRPr="00481D2D">
        <w:tab/>
        <w:t xml:space="preserve">The IBCF can include in the inserted SIP </w:t>
      </w:r>
      <w:smartTag w:uri="urn:schemas-microsoft-com:office:smarttags" w:element="stockticker">
        <w:r w:rsidRPr="00481D2D">
          <w:t>URI</w:t>
        </w:r>
      </w:smartTag>
      <w:r w:rsidRPr="00481D2D">
        <w:t xml:space="preserve"> an indicator that identifies the direction of subsequent requests received by the IBCF i.e., from the S-CSCF towards the P-CSCF, to identify the UE-terminating case. The IBCF can encode this indicator in different ways, such as, e.g., a unique parameter in the </w:t>
      </w:r>
      <w:smartTag w:uri="urn:schemas-microsoft-com:office:smarttags" w:element="stockticker">
        <w:r w:rsidRPr="00481D2D">
          <w:t>URI</w:t>
        </w:r>
      </w:smartTag>
      <w:r w:rsidRPr="00481D2D">
        <w:t xml:space="preserve">, a character string in the username part of the </w:t>
      </w:r>
      <w:smartTag w:uri="urn:schemas-microsoft-com:office:smarttags" w:element="stockticker">
        <w:r w:rsidRPr="00481D2D">
          <w:t>URI</w:t>
        </w:r>
      </w:smartTag>
      <w:r w:rsidRPr="00481D2D">
        <w:t xml:space="preserve">, or a dedicated port number in the </w:t>
      </w:r>
      <w:smartTag w:uri="urn:schemas-microsoft-com:office:smarttags" w:element="stockticker">
        <w:r w:rsidRPr="00481D2D">
          <w:t>URI</w:t>
        </w:r>
      </w:smartTag>
      <w:r w:rsidRPr="00481D2D">
        <w:t>.</w:t>
      </w:r>
    </w:p>
    <w:p w14:paraId="75AFEEED" w14:textId="77777777" w:rsidR="00897956" w:rsidRPr="00481D2D" w:rsidRDefault="00897956">
      <w:pPr>
        <w:pStyle w:val="NO"/>
      </w:pPr>
      <w:r w:rsidRPr="00481D2D">
        <w:t>NOTE 2:</w:t>
      </w:r>
      <w:r w:rsidRPr="00481D2D">
        <w:tab/>
        <w:t>Any subsequent request that includes the direction indicator (in the Route header</w:t>
      </w:r>
      <w:r w:rsidR="002542C9" w:rsidRPr="00481D2D">
        <w:t xml:space="preserve"> field</w:t>
      </w:r>
      <w:r w:rsidRPr="00481D2D">
        <w:t>) or arrives at the dedicated port number, indicates that the request was sent by the S-CSCF towards the P-CSCF.</w:t>
      </w:r>
    </w:p>
    <w:p w14:paraId="796DE744" w14:textId="77777777" w:rsidR="00897956" w:rsidRPr="00481D2D" w:rsidRDefault="00897956">
      <w:pPr>
        <w:pStyle w:val="B1"/>
      </w:pPr>
      <w:r w:rsidRPr="00481D2D">
        <w:t>3)</w:t>
      </w:r>
      <w:r w:rsidRPr="00481D2D">
        <w:tab/>
        <w:t>select an entry point of the home network and forward the request to that entry point.</w:t>
      </w:r>
    </w:p>
    <w:p w14:paraId="084E0E92" w14:textId="77777777" w:rsidR="00897956" w:rsidRPr="00481D2D" w:rsidRDefault="00BF62FD" w:rsidP="00570F12">
      <w:pPr>
        <w:pStyle w:val="B1"/>
      </w:pPr>
      <w:r w:rsidRPr="00481D2D">
        <w:tab/>
      </w:r>
      <w:r w:rsidR="00897956" w:rsidRPr="00481D2D">
        <w:t>If the selected entry point:</w:t>
      </w:r>
    </w:p>
    <w:p w14:paraId="3591BC0D" w14:textId="77777777" w:rsidR="00897956" w:rsidRPr="00481D2D" w:rsidRDefault="00897956">
      <w:pPr>
        <w:pStyle w:val="B2"/>
      </w:pPr>
      <w:r w:rsidRPr="00481D2D">
        <w:t>-</w:t>
      </w:r>
      <w:r w:rsidRPr="00481D2D">
        <w:tab/>
        <w:t>does not respond to the REGISTER request and its retransmissions by the IBCF; or</w:t>
      </w:r>
    </w:p>
    <w:p w14:paraId="32E7FD5D" w14:textId="77777777" w:rsidR="00897956" w:rsidRPr="00481D2D" w:rsidRDefault="00897956">
      <w:pPr>
        <w:pStyle w:val="B2"/>
      </w:pPr>
      <w:r w:rsidRPr="00481D2D">
        <w:t>-</w:t>
      </w:r>
      <w:r w:rsidRPr="00481D2D">
        <w:tab/>
        <w:t>sends back a 3xx response or 480 (Temporarily Unavailable) response to a REGISTER request;</w:t>
      </w:r>
    </w:p>
    <w:p w14:paraId="08EFACEF" w14:textId="77777777" w:rsidR="000B46B6" w:rsidRPr="00481D2D" w:rsidRDefault="00BF62FD" w:rsidP="00570F12">
      <w:pPr>
        <w:pStyle w:val="B1"/>
        <w:rPr>
          <w:rFonts w:eastAsia="MS Mincho"/>
        </w:rPr>
      </w:pPr>
      <w:r w:rsidRPr="00481D2D">
        <w:tab/>
      </w:r>
      <w:r w:rsidR="00897956" w:rsidRPr="00481D2D">
        <w:t>the IBCF shall select a new entry point and forward the REGISTER request</w:t>
      </w:r>
      <w:r w:rsidR="007230DA" w:rsidRPr="00481D2D">
        <w:t xml:space="preserve"> to that entry point</w:t>
      </w:r>
      <w:r w:rsidR="00897956" w:rsidRPr="00481D2D">
        <w:t>.</w:t>
      </w:r>
    </w:p>
    <w:p w14:paraId="6DC9FFA0" w14:textId="77777777" w:rsidR="00897956" w:rsidRPr="00481D2D" w:rsidRDefault="00897956">
      <w:pPr>
        <w:pStyle w:val="NO"/>
      </w:pPr>
      <w:r w:rsidRPr="00481D2D">
        <w:t>NOTE </w:t>
      </w:r>
      <w:r w:rsidR="0018139F" w:rsidRPr="00481D2D">
        <w:t>3</w:t>
      </w:r>
      <w:r w:rsidRPr="00481D2D">
        <w:t>:</w:t>
      </w:r>
      <w:r w:rsidRPr="00481D2D">
        <w:tab/>
      </w:r>
      <w:r w:rsidRPr="00481D2D">
        <w:rPr>
          <w:rFonts w:eastAsia="MS Mincho"/>
        </w:rPr>
        <w:t xml:space="preserve">The list of the </w:t>
      </w:r>
      <w:r w:rsidRPr="00481D2D">
        <w:t>entry points</w:t>
      </w:r>
      <w:r w:rsidRPr="00481D2D">
        <w:rPr>
          <w:rFonts w:eastAsia="MS Mincho"/>
        </w:rPr>
        <w:t xml:space="preserve"> can be either obtained as specified in RFC 3263 [27A] or provisioned in the IBCF. The entry point can be an IBCF or an I-CSCF.</w:t>
      </w:r>
    </w:p>
    <w:p w14:paraId="79607CCE" w14:textId="77777777" w:rsidR="00897956" w:rsidRPr="00481D2D" w:rsidRDefault="00BF62FD" w:rsidP="00570F12">
      <w:pPr>
        <w:pStyle w:val="B1"/>
      </w:pPr>
      <w:r w:rsidRPr="00481D2D">
        <w:tab/>
      </w:r>
      <w:r w:rsidR="00897956" w:rsidRPr="00481D2D">
        <w:t>If the IBCF fails to forward the REGISTER request to any entry point, the IBCF shall send back a 504 (Server Time-Out) response to the P-CSCF, in accordance with the procedures in RFC 3261 [26].</w:t>
      </w:r>
    </w:p>
    <w:p w14:paraId="05A0E965" w14:textId="77777777" w:rsidR="00F74741" w:rsidRPr="00481D2D" w:rsidRDefault="00F74741" w:rsidP="005D46C4">
      <w:pPr>
        <w:pStyle w:val="Heading4"/>
      </w:pPr>
      <w:bookmarkStart w:id="525" w:name="_Toc106888926"/>
      <w:r w:rsidRPr="00481D2D">
        <w:t>5.10.2.1A</w:t>
      </w:r>
      <w:r w:rsidRPr="00481D2D">
        <w:tab/>
        <w:t>General</w:t>
      </w:r>
      <w:bookmarkEnd w:id="525"/>
    </w:p>
    <w:p w14:paraId="0926733A" w14:textId="77777777" w:rsidR="00F74741" w:rsidRPr="00481D2D" w:rsidRDefault="00F74741" w:rsidP="00F74741">
      <w:r w:rsidRPr="00481D2D">
        <w:t>For all SIP transactions identified:</w:t>
      </w:r>
    </w:p>
    <w:p w14:paraId="231F4001" w14:textId="77777777" w:rsidR="006039BF" w:rsidRPr="00481D2D" w:rsidRDefault="006039BF" w:rsidP="006039BF">
      <w:pPr>
        <w:pStyle w:val="B1"/>
      </w:pPr>
      <w:r w:rsidRPr="00481D2D">
        <w:t>-</w:t>
      </w:r>
      <w:r w:rsidRPr="00481D2D">
        <w:tab/>
        <w:t xml:space="preserve">if priority is supported, as containing an authorised Resource-Priority header field or </w:t>
      </w:r>
      <w:r w:rsidR="00B425CB" w:rsidRPr="00481D2D">
        <w:t xml:space="preserve">a </w:t>
      </w:r>
      <w:r w:rsidRPr="00481D2D">
        <w:t>temporarily authorised Resource-Priority header field, or, if such an option is supported, relating to a dialog which previously contained an authorised Resource-Priority header field;</w:t>
      </w:r>
    </w:p>
    <w:p w14:paraId="00E7283B" w14:textId="77777777" w:rsidR="00755D7C" w:rsidRPr="00481D2D" w:rsidRDefault="00F74741" w:rsidP="00755D7C">
      <w:r w:rsidRPr="00481D2D">
        <w:t>the IBCF shall give priority over other transactions or dialogs. This allows special treatment of such transactions or dialogs.</w:t>
      </w:r>
      <w:r w:rsidR="00755D7C" w:rsidRPr="00481D2D">
        <w:t xml:space="preserve"> If priority is supported, the IBCF shall adjust the priority treatment of transactions or dialogs according to the most recently received authorized Resource-Priority header field or backwards indication value.</w:t>
      </w:r>
    </w:p>
    <w:p w14:paraId="3EFF05F2" w14:textId="77777777" w:rsidR="00F74741" w:rsidRPr="00481D2D" w:rsidRDefault="00F74741" w:rsidP="00F74741">
      <w:pPr>
        <w:pStyle w:val="NO"/>
      </w:pPr>
      <w:r w:rsidRPr="00481D2D">
        <w:t>NOTE</w:t>
      </w:r>
      <w:r w:rsidR="00C84CFA" w:rsidRPr="00481D2D">
        <w:t> 1</w:t>
      </w:r>
      <w:r w:rsidRPr="00481D2D">
        <w:t>:</w:t>
      </w:r>
      <w:r w:rsidRPr="00481D2D">
        <w:tab/>
        <w:t>The special treatment can include filtering, higher priority processing, routeing, call gapping. The exact meaning of priority is not defined further in this document, but is left to national regulation and network configuration.</w:t>
      </w:r>
    </w:p>
    <w:p w14:paraId="5893FCB1" w14:textId="77777777" w:rsidR="009A6945" w:rsidRPr="00481D2D" w:rsidRDefault="009A6945" w:rsidP="009A6945">
      <w:r w:rsidRPr="00481D2D">
        <w:t xml:space="preserve">Based on local policy, the IBCF acting as an exit point shall add in responses in the P-Charging-Vector header field a "transit-ioi" header field parameter with an entry which identifies the </w:t>
      </w:r>
      <w:r w:rsidRPr="00481D2D">
        <w:rPr>
          <w:color w:val="000000"/>
        </w:rPr>
        <w:t xml:space="preserve">operator network which the response is transitting </w:t>
      </w:r>
      <w:r w:rsidRPr="00481D2D">
        <w:t>or with a void entry.</w:t>
      </w:r>
    </w:p>
    <w:p w14:paraId="4051E732" w14:textId="77777777" w:rsidR="009A6945" w:rsidRPr="00481D2D" w:rsidRDefault="009A6945" w:rsidP="009A6945">
      <w:r w:rsidRPr="00481D2D">
        <w:t>Based on local policy the IBCF shall delete or void in responses in the P-Charging-Vector header field any received "transit-ioi" header field parameter</w:t>
      </w:r>
      <w:r w:rsidR="00DE28B5" w:rsidRPr="00481D2D">
        <w:t xml:space="preserve"> value</w:t>
      </w:r>
      <w:r w:rsidRPr="00481D2D">
        <w:t>.</w:t>
      </w:r>
    </w:p>
    <w:p w14:paraId="211F3B4A" w14:textId="77777777" w:rsidR="00C84CFA" w:rsidRPr="00481D2D" w:rsidRDefault="00C84CFA" w:rsidP="00C84CFA">
      <w:r w:rsidRPr="00481D2D">
        <w:t xml:space="preserve">If an IBCF </w:t>
      </w:r>
      <w:r w:rsidR="00D25CFD" w:rsidRPr="00481D2D">
        <w:t xml:space="preserve">in the originating visited network, </w:t>
      </w:r>
      <w:r w:rsidRPr="00481D2D">
        <w:t>supporting barring of premium numbers when roaming</w:t>
      </w:r>
      <w:r w:rsidR="00D25CFD" w:rsidRPr="00481D2D">
        <w:t>,</w:t>
      </w:r>
      <w:r w:rsidRPr="00481D2D">
        <w:t xml:space="preserve"> </w:t>
      </w:r>
      <w:r w:rsidRPr="00481D2D">
        <w:rPr>
          <w:rFonts w:eastAsia="MS Mincho"/>
        </w:rPr>
        <w:t xml:space="preserve">receives </w:t>
      </w:r>
      <w:r w:rsidRPr="00481D2D">
        <w:t xml:space="preserve">a request </w:t>
      </w:r>
      <w:r w:rsidR="00D25CFD" w:rsidRPr="00481D2D">
        <w:t xml:space="preserve">to be sent towards the originating home network and the request is </w:t>
      </w:r>
      <w:r w:rsidRPr="00481D2D">
        <w:t>originated from a roaming UE and the Request-</w:t>
      </w:r>
      <w:smartTag w:uri="urn:schemas-microsoft-com:office:smarttags" w:element="stockticker">
        <w:r w:rsidRPr="00481D2D">
          <w:t>URI</w:t>
        </w:r>
      </w:smartTag>
      <w:r w:rsidRPr="00481D2D">
        <w:t xml:space="preserve"> contains an E.164 number encoded as described in subclause 5.1.2A.1.2 which the IBCF is able to identify as a premium rate number in the country of the served network, the IBCF shall, based on local policy, add the "premium-rate" tel </w:t>
      </w:r>
      <w:smartTag w:uri="urn:schemas-microsoft-com:office:smarttags" w:element="stockticker">
        <w:r w:rsidRPr="00481D2D">
          <w:t>URI</w:t>
        </w:r>
      </w:smartTag>
      <w:r w:rsidRPr="00481D2D">
        <w:t xml:space="preserve"> parameter specified in subclause 7.2A.17 set to a value "information" or "entertainment" as appropriate.</w:t>
      </w:r>
    </w:p>
    <w:p w14:paraId="46323C5B" w14:textId="77777777" w:rsidR="00C84CFA" w:rsidRPr="00481D2D" w:rsidRDefault="00C84CFA" w:rsidP="00C84CFA">
      <w:pPr>
        <w:pStyle w:val="NO"/>
        <w:rPr>
          <w:b/>
        </w:rPr>
      </w:pPr>
      <w:r w:rsidRPr="00481D2D">
        <w:t>NOTE 2:</w:t>
      </w:r>
      <w:r w:rsidRPr="00481D2D">
        <w:tab/>
        <w:t>The feature barring of premium numbers when roaming can be implemented in the P-CSCF or an IBCF of the visited network. Local policy ensures that the feature is only activiated in one of the two.</w:t>
      </w:r>
    </w:p>
    <w:p w14:paraId="10424AED" w14:textId="77777777" w:rsidR="00D25CFD" w:rsidRPr="00481D2D" w:rsidRDefault="00D25CFD" w:rsidP="00D25CFD">
      <w:pPr>
        <w:pStyle w:val="NO"/>
      </w:pPr>
      <w:r w:rsidRPr="00481D2D">
        <w:t>NOTE 3:</w:t>
      </w:r>
      <w:r w:rsidRPr="00481D2D">
        <w:tab/>
        <w:t xml:space="preserve">If the visited network supports indicating traffic leg as specified in </w:t>
      </w:r>
      <w:r w:rsidR="0099785D" w:rsidRPr="00481D2D">
        <w:t>RFC 7549</w:t>
      </w:r>
      <w:r w:rsidRPr="00481D2D">
        <w:t xml:space="preserve"> [225] the above request includes the "iotl" SIP </w:t>
      </w:r>
      <w:smartTag w:uri="urn:schemas-microsoft-com:office:smarttags" w:element="stockticker">
        <w:r w:rsidRPr="00481D2D">
          <w:t>URI</w:t>
        </w:r>
      </w:smartTag>
      <w:r w:rsidRPr="00481D2D">
        <w:t xml:space="preserve"> parameter with the value "visitedA-homeA" in the bottommost Route header field.</w:t>
      </w:r>
    </w:p>
    <w:p w14:paraId="5A410DBC" w14:textId="77777777" w:rsidR="00897956" w:rsidRPr="00481D2D" w:rsidRDefault="00897956" w:rsidP="005D46C4">
      <w:pPr>
        <w:pStyle w:val="Heading4"/>
      </w:pPr>
      <w:bookmarkStart w:id="526" w:name="_Toc106888927"/>
      <w:r w:rsidRPr="00481D2D">
        <w:t>5.10.2.2</w:t>
      </w:r>
      <w:r w:rsidRPr="00481D2D">
        <w:tab/>
        <w:t>Initial requests</w:t>
      </w:r>
      <w:bookmarkEnd w:id="526"/>
    </w:p>
    <w:p w14:paraId="0CB8C283" w14:textId="77777777" w:rsidR="00882BE0" w:rsidRPr="00481D2D" w:rsidRDefault="00897956">
      <w:r w:rsidRPr="00481D2D">
        <w:t>Upon receipt of</w:t>
      </w:r>
      <w:r w:rsidR="00882BE0" w:rsidRPr="00481D2D">
        <w:t>:</w:t>
      </w:r>
    </w:p>
    <w:p w14:paraId="270ACD92" w14:textId="77777777" w:rsidR="00882BE0" w:rsidRPr="00481D2D" w:rsidRDefault="00882BE0" w:rsidP="00882BE0">
      <w:pPr>
        <w:pStyle w:val="B1"/>
      </w:pPr>
      <w:r w:rsidRPr="00481D2D">
        <w:t>-</w:t>
      </w:r>
      <w:r w:rsidRPr="00481D2D">
        <w:tab/>
        <w:t xml:space="preserve">an initial </w:t>
      </w:r>
      <w:r w:rsidR="00897956" w:rsidRPr="00481D2D">
        <w:t>request</w:t>
      </w:r>
      <w:r w:rsidRPr="00481D2D">
        <w:t xml:space="preserve"> for a dialog;</w:t>
      </w:r>
    </w:p>
    <w:p w14:paraId="647D136F" w14:textId="77777777" w:rsidR="00CE378F" w:rsidRPr="00481D2D" w:rsidRDefault="00882BE0" w:rsidP="00882BE0">
      <w:pPr>
        <w:pStyle w:val="B1"/>
      </w:pPr>
      <w:r w:rsidRPr="00481D2D">
        <w:t>-</w:t>
      </w:r>
      <w:r w:rsidRPr="00481D2D">
        <w:tab/>
        <w:t>a request for a standalone transaction</w:t>
      </w:r>
      <w:r w:rsidR="00897956" w:rsidRPr="00481D2D">
        <w:t>, except the REGISTER method</w:t>
      </w:r>
      <w:r w:rsidR="00CE378F" w:rsidRPr="00481D2D">
        <w:t>; or</w:t>
      </w:r>
    </w:p>
    <w:p w14:paraId="2D5F6869" w14:textId="77777777" w:rsidR="00CE378F" w:rsidRPr="00481D2D" w:rsidRDefault="00CE378F" w:rsidP="00882BE0">
      <w:pPr>
        <w:pStyle w:val="B1"/>
      </w:pPr>
      <w:r w:rsidRPr="00481D2D">
        <w:t>-</w:t>
      </w:r>
      <w:r w:rsidRPr="00481D2D">
        <w:tab/>
        <w:t>a request for an unknown method that does not relate to an existing dialog;</w:t>
      </w:r>
    </w:p>
    <w:p w14:paraId="40354AE1" w14:textId="77777777" w:rsidR="00897956" w:rsidRPr="00481D2D" w:rsidRDefault="00897956" w:rsidP="00CE378F">
      <w:r w:rsidRPr="00481D2D">
        <w:t>the IBCF shall:</w:t>
      </w:r>
    </w:p>
    <w:p w14:paraId="57865F32" w14:textId="77777777" w:rsidR="00897956" w:rsidRPr="00481D2D" w:rsidRDefault="00897956">
      <w:pPr>
        <w:pStyle w:val="B1"/>
      </w:pPr>
      <w:r w:rsidRPr="00481D2D">
        <w:t>1)</w:t>
      </w:r>
      <w:r w:rsidRPr="00481D2D">
        <w:tab/>
        <w:t>if the request is an INVITE request, respond with a 100 (Trying) provisional response;</w:t>
      </w:r>
    </w:p>
    <w:p w14:paraId="58FEE99D" w14:textId="77777777" w:rsidR="005B59BF" w:rsidRPr="00481D2D" w:rsidRDefault="005B59BF" w:rsidP="005B59BF">
      <w:pPr>
        <w:pStyle w:val="B1"/>
      </w:pPr>
      <w:r w:rsidRPr="00481D2D">
        <w:t>1A)</w:t>
      </w:r>
      <w:r w:rsidRPr="00481D2D">
        <w:tab/>
        <w:t xml:space="preserve">remove its own SIP </w:t>
      </w:r>
      <w:smartTag w:uri="urn:schemas-microsoft-com:office:smarttags" w:element="stockticker">
        <w:r w:rsidRPr="00481D2D">
          <w:t>URI</w:t>
        </w:r>
      </w:smartTag>
      <w:r w:rsidRPr="00481D2D">
        <w:t xml:space="preserve"> from the topmost Route header field;</w:t>
      </w:r>
    </w:p>
    <w:p w14:paraId="46550DD1" w14:textId="77777777" w:rsidR="00897956" w:rsidRPr="00481D2D" w:rsidRDefault="00897956" w:rsidP="005B59BF">
      <w:pPr>
        <w:pStyle w:val="B1"/>
      </w:pPr>
      <w:r w:rsidRPr="00481D2D">
        <w:t>2)</w:t>
      </w:r>
      <w:r w:rsidRPr="00481D2D">
        <w:tab/>
        <w:t>if the request is an INVITE request and the IBCF is configured to perform application level gateway and/or transport plane control functionalities, save the Contact, CSeq and Record-Route header field values received in the request such that the IBCF is able to release the session if needed;</w:t>
      </w:r>
    </w:p>
    <w:p w14:paraId="47FFE657" w14:textId="77777777" w:rsidR="00817051" w:rsidRPr="00481D2D" w:rsidRDefault="00817051" w:rsidP="00817051">
      <w:pPr>
        <w:pStyle w:val="B1"/>
      </w:pPr>
      <w:r w:rsidRPr="00481D2D">
        <w:t>2A)</w:t>
      </w:r>
      <w:r w:rsidRPr="00481D2D">
        <w:tab/>
        <w:t>If the request is a SUBSCRIBE and the IBCF does not need to act as B2BUA, based on operator policy, the IBCF shall determine whether or not to retain, for the related subscription, the SIP dialog state information and the duration information;</w:t>
      </w:r>
    </w:p>
    <w:p w14:paraId="3F346229" w14:textId="77777777" w:rsidR="00817051" w:rsidRPr="00481D2D" w:rsidRDefault="00817051" w:rsidP="00817051">
      <w:pPr>
        <w:pStyle w:val="NO"/>
      </w:pPr>
      <w:r w:rsidRPr="00481D2D">
        <w:t>NOTE 1:</w:t>
      </w:r>
      <w:r w:rsidRPr="00481D2D">
        <w:tab/>
        <w:t>The event package name can be taken into account to decide whether or not the SIP dialog state and the subscription duration information needs to be retained.</w:t>
      </w:r>
    </w:p>
    <w:p w14:paraId="57A68E78" w14:textId="77777777" w:rsidR="00817051" w:rsidRPr="00481D2D" w:rsidDel="007333CE" w:rsidRDefault="00817051" w:rsidP="00817051">
      <w:pPr>
        <w:pStyle w:val="NO"/>
      </w:pPr>
      <w:r w:rsidRPr="00481D2D">
        <w:t>NOTE 2:</w:t>
      </w:r>
      <w:r w:rsidRPr="00481D2D">
        <w:tab/>
        <w:t xml:space="preserve">The IBCF needs to insert its own </w:t>
      </w:r>
      <w:smartTag w:uri="urn:schemas-microsoft-com:office:smarttags" w:element="stockticker">
        <w:r w:rsidRPr="00481D2D">
          <w:t>URI</w:t>
        </w:r>
      </w:smartTag>
      <w:r w:rsidRPr="00481D2D">
        <w:t xml:space="preserve"> in Record-Route of </w:t>
      </w:r>
      <w:r w:rsidR="001E39B5" w:rsidRPr="00481D2D">
        <w:t xml:space="preserve">the initial </w:t>
      </w:r>
      <w:r w:rsidRPr="00481D2D">
        <w:t xml:space="preserve">SUBSCRIBE </w:t>
      </w:r>
      <w:r w:rsidR="001E39B5" w:rsidRPr="00481D2D">
        <w:t xml:space="preserve">request and all subsequent NOTIFY requests </w:t>
      </w:r>
      <w:r w:rsidRPr="00481D2D">
        <w:t>if it decides to retain the SIP dialog state information.</w:t>
      </w:r>
    </w:p>
    <w:p w14:paraId="2BB467B0" w14:textId="77777777" w:rsidR="00CE378F" w:rsidRPr="00481D2D" w:rsidRDefault="00CE378F" w:rsidP="00CE378F">
      <w:pPr>
        <w:pStyle w:val="B1"/>
      </w:pPr>
      <w:r w:rsidRPr="00481D2D">
        <w:t>2</w:t>
      </w:r>
      <w:r w:rsidR="00817051" w:rsidRPr="00481D2D">
        <w:t>B</w:t>
      </w:r>
      <w:r w:rsidRPr="00481D2D">
        <w:t>)</w:t>
      </w:r>
      <w:r w:rsidRPr="00481D2D">
        <w:tab/>
        <w:t>if the request is an initial request for a dialog and local policy requires the application of IBCF capabilities in subsequent requests, perform record route procedures as specified in RFC 3261 [26];</w:t>
      </w:r>
    </w:p>
    <w:p w14:paraId="42FA9976" w14:textId="77777777" w:rsidR="00897956" w:rsidRPr="00481D2D" w:rsidRDefault="00897956">
      <w:pPr>
        <w:pStyle w:val="B1"/>
      </w:pPr>
      <w:r w:rsidRPr="00481D2D">
        <w:t>3)</w:t>
      </w:r>
      <w:r w:rsidRPr="00481D2D">
        <w:tab/>
      </w:r>
      <w:r w:rsidR="009A0DEB" w:rsidRPr="00481D2D">
        <w:t>void</w:t>
      </w:r>
      <w:r w:rsidRPr="00481D2D">
        <w:t>;</w:t>
      </w:r>
    </w:p>
    <w:p w14:paraId="22DE2B7F" w14:textId="77777777" w:rsidR="00897956" w:rsidRPr="00481D2D" w:rsidRDefault="00897956">
      <w:pPr>
        <w:pStyle w:val="B1"/>
      </w:pPr>
      <w:r w:rsidRPr="00481D2D">
        <w:t>4)</w:t>
      </w:r>
      <w:r w:rsidRPr="00481D2D">
        <w:tab/>
      </w:r>
      <w:r w:rsidR="009A0DEB" w:rsidRPr="00481D2D">
        <w:t>void</w:t>
      </w:r>
      <w:r w:rsidRPr="00481D2D">
        <w:t>;</w:t>
      </w:r>
    </w:p>
    <w:p w14:paraId="403762A1" w14:textId="77777777" w:rsidR="00897956" w:rsidRPr="00481D2D" w:rsidRDefault="00897956">
      <w:pPr>
        <w:pStyle w:val="B1"/>
      </w:pPr>
      <w:r w:rsidRPr="00481D2D">
        <w:t>5)</w:t>
      </w:r>
      <w:r w:rsidRPr="00481D2D">
        <w:tab/>
      </w:r>
      <w:r w:rsidR="00CE378F" w:rsidRPr="00481D2D">
        <w:t>void</w:t>
      </w:r>
      <w:r w:rsidRPr="00481D2D">
        <w:t>;</w:t>
      </w:r>
    </w:p>
    <w:p w14:paraId="27CF9CDF" w14:textId="77777777" w:rsidR="003C138A" w:rsidRPr="00481D2D" w:rsidRDefault="003C138A" w:rsidP="003C138A">
      <w:pPr>
        <w:pStyle w:val="B1"/>
      </w:pPr>
      <w:r w:rsidRPr="00481D2D">
        <w:t>5A)</w:t>
      </w:r>
      <w:r w:rsidRPr="00481D2D">
        <w:tab/>
        <w:t xml:space="preserve">if the recipient of the request is understood from configured information to always send and receive private network traffic from this source, remove the P-Private-Network-Indication header </w:t>
      </w:r>
      <w:r w:rsidR="003F47EB" w:rsidRPr="00481D2D">
        <w:t xml:space="preserve">field </w:t>
      </w:r>
      <w:r w:rsidRPr="00481D2D">
        <w:t>containing the domain name associated with that saved information;</w:t>
      </w:r>
    </w:p>
    <w:p w14:paraId="62C1DD71" w14:textId="77777777" w:rsidR="003B4D26" w:rsidRPr="00481D2D" w:rsidRDefault="00897956" w:rsidP="003B4D26">
      <w:pPr>
        <w:pStyle w:val="B1"/>
      </w:pPr>
      <w:r w:rsidRPr="00481D2D">
        <w:t>6)</w:t>
      </w:r>
      <w:r w:rsidRPr="00481D2D">
        <w:tab/>
        <w:t>store the values from the P-Charging-Function-Addresses header</w:t>
      </w:r>
      <w:r w:rsidR="002542C9" w:rsidRPr="00481D2D">
        <w:t xml:space="preserve"> field</w:t>
      </w:r>
      <w:r w:rsidRPr="00481D2D">
        <w:t>, if present;</w:t>
      </w:r>
    </w:p>
    <w:p w14:paraId="42592E5D" w14:textId="77777777" w:rsidR="00403357" w:rsidRPr="00481D2D" w:rsidRDefault="003B4D26" w:rsidP="00403357">
      <w:pPr>
        <w:pStyle w:val="B1"/>
        <w:rPr>
          <w:lang w:eastAsia="ja-JP"/>
        </w:rPr>
      </w:pPr>
      <w:r w:rsidRPr="00481D2D">
        <w:t>7)</w:t>
      </w:r>
      <w:r w:rsidRPr="00481D2D">
        <w:tab/>
      </w:r>
      <w:r w:rsidR="00403357" w:rsidRPr="00481D2D">
        <w:t>if the request is an initial request and "fe-identifier" header field parameter of P-Charging-Vector header field is applied in the operator domain</w:t>
      </w:r>
      <w:r w:rsidR="00403357" w:rsidRPr="00481D2D">
        <w:rPr>
          <w:rFonts w:hint="eastAsia"/>
          <w:lang w:eastAsia="ja-JP"/>
        </w:rPr>
        <w:t>;</w:t>
      </w:r>
    </w:p>
    <w:p w14:paraId="7254785A" w14:textId="77777777" w:rsidR="00897956" w:rsidRPr="00481D2D" w:rsidRDefault="00403357" w:rsidP="00403357">
      <w:pPr>
        <w:pStyle w:val="B2"/>
      </w:pPr>
      <w:r w:rsidRPr="00481D2D">
        <w:t>-</w:t>
      </w:r>
      <w:r w:rsidRPr="00481D2D">
        <w:tab/>
      </w:r>
      <w:r w:rsidR="003B4D26" w:rsidRPr="00481D2D">
        <w:t>store the "fe-identifier" header field parameter in the P-Charging-Vector header field;</w:t>
      </w:r>
      <w:r w:rsidRPr="00481D2D">
        <w:t xml:space="preserve"> and</w:t>
      </w:r>
    </w:p>
    <w:p w14:paraId="2D9A1B58" w14:textId="77777777" w:rsidR="00403357" w:rsidRPr="00481D2D" w:rsidRDefault="00403357" w:rsidP="00403357">
      <w:pPr>
        <w:pStyle w:val="B2"/>
        <w:rPr>
          <w:lang w:eastAsia="ja-JP"/>
        </w:rPr>
      </w:pPr>
      <w:r w:rsidRPr="00481D2D">
        <w:t>-</w:t>
      </w:r>
      <w:r w:rsidRPr="00481D2D">
        <w:tab/>
      </w:r>
      <w:r w:rsidRPr="00481D2D">
        <w:rPr>
          <w:rFonts w:hint="eastAsia"/>
          <w:lang w:eastAsia="ja-JP"/>
        </w:rPr>
        <w:t xml:space="preserve">remove the </w:t>
      </w:r>
      <w:r w:rsidRPr="00481D2D">
        <w:t>"fe-identifier" header field parameter from the P-Charging-Vector header field;</w:t>
      </w:r>
    </w:p>
    <w:p w14:paraId="0C17C22F" w14:textId="77777777" w:rsidR="009C7DAE" w:rsidRPr="00481D2D" w:rsidRDefault="003B4D26">
      <w:pPr>
        <w:pStyle w:val="B1"/>
      </w:pPr>
      <w:r w:rsidRPr="00481D2D">
        <w:t>8</w:t>
      </w:r>
      <w:r w:rsidR="00897956" w:rsidRPr="00481D2D">
        <w:t>)</w:t>
      </w:r>
      <w:r w:rsidR="00897956" w:rsidRPr="00481D2D">
        <w:tab/>
        <w:t xml:space="preserve">remove </w:t>
      </w:r>
      <w:r w:rsidR="009C7DAE" w:rsidRPr="00481D2D">
        <w:t xml:space="preserve">some of the parameters from </w:t>
      </w:r>
      <w:r w:rsidR="00897956" w:rsidRPr="00481D2D">
        <w:t xml:space="preserve">the P-Charging-Vector </w:t>
      </w:r>
      <w:r w:rsidR="002542C9" w:rsidRPr="00481D2D">
        <w:t xml:space="preserve">header field </w:t>
      </w:r>
      <w:r w:rsidR="009C7DAE" w:rsidRPr="00481D2D">
        <w:t xml:space="preserve">or the header </w:t>
      </w:r>
      <w:r w:rsidR="002542C9" w:rsidRPr="00481D2D">
        <w:t xml:space="preserve">field </w:t>
      </w:r>
      <w:r w:rsidR="009C7DAE" w:rsidRPr="00481D2D">
        <w:t>itself, depending on operator policy, if present;</w:t>
      </w:r>
    </w:p>
    <w:p w14:paraId="068135EE" w14:textId="77777777" w:rsidR="00897956" w:rsidRPr="00481D2D" w:rsidRDefault="003B4D26">
      <w:pPr>
        <w:pStyle w:val="B1"/>
      </w:pPr>
      <w:r w:rsidRPr="00481D2D">
        <w:t>9</w:t>
      </w:r>
      <w:r w:rsidR="009C7DAE" w:rsidRPr="00481D2D">
        <w:t>)</w:t>
      </w:r>
      <w:r w:rsidR="009C7DAE" w:rsidRPr="00481D2D">
        <w:tab/>
        <w:t xml:space="preserve">remove </w:t>
      </w:r>
      <w:r w:rsidR="00897956" w:rsidRPr="00481D2D">
        <w:t>the P-Charging-Function-Addresses header</w:t>
      </w:r>
      <w:r w:rsidR="002542C9" w:rsidRPr="00481D2D">
        <w:t xml:space="preserve"> field</w:t>
      </w:r>
      <w:r w:rsidR="00897956" w:rsidRPr="00481D2D">
        <w:t>s, if present</w:t>
      </w:r>
      <w:r w:rsidR="00CE378F" w:rsidRPr="00481D2D">
        <w:t>;</w:t>
      </w:r>
      <w:r w:rsidR="0060585E" w:rsidRPr="00481D2D">
        <w:t xml:space="preserve"> and</w:t>
      </w:r>
    </w:p>
    <w:p w14:paraId="25FEAF6C" w14:textId="77777777" w:rsidR="0060585E" w:rsidRPr="00481D2D" w:rsidRDefault="003B4D26" w:rsidP="0060585E">
      <w:pPr>
        <w:pStyle w:val="B1"/>
      </w:pPr>
      <w:r w:rsidRPr="00481D2D">
        <w:t>10</w:t>
      </w:r>
      <w:r w:rsidR="0060585E" w:rsidRPr="00481D2D">
        <w:t>)</w:t>
      </w:r>
      <w:r w:rsidR="0060585E" w:rsidRPr="00481D2D">
        <w:tab/>
        <w:t xml:space="preserve">remove the </w:t>
      </w:r>
      <w:r w:rsidR="0099785D" w:rsidRPr="00481D2D">
        <w:t>Via "received-realm" header field parameter</w:t>
      </w:r>
      <w:r w:rsidR="0060585E" w:rsidRPr="00481D2D">
        <w:t xml:space="preserve">, as defined in </w:t>
      </w:r>
      <w:r w:rsidR="0099785D" w:rsidRPr="00481D2D">
        <w:t>RFC 8055</w:t>
      </w:r>
      <w:r w:rsidR="0060585E" w:rsidRPr="00481D2D">
        <w:t> [</w:t>
      </w:r>
      <w:r w:rsidR="00CF1FB0" w:rsidRPr="00481D2D">
        <w:t>208</w:t>
      </w:r>
      <w:r w:rsidR="0060585E" w:rsidRPr="00481D2D">
        <w:t>], if present, prior to forwarding the request;</w:t>
      </w:r>
    </w:p>
    <w:p w14:paraId="369C9269" w14:textId="77777777" w:rsidR="00CE378F" w:rsidRPr="00481D2D" w:rsidRDefault="00CE378F" w:rsidP="00CE378F">
      <w:r w:rsidRPr="00481D2D">
        <w:t>and forward the request according to RFC 3261 [26].</w:t>
      </w:r>
    </w:p>
    <w:p w14:paraId="2FA98742" w14:textId="77777777" w:rsidR="00CE378F" w:rsidRPr="00481D2D" w:rsidRDefault="00CE378F" w:rsidP="00CE378F">
      <w:pPr>
        <w:pStyle w:val="NO"/>
      </w:pPr>
      <w:r w:rsidRPr="00481D2D">
        <w:t>NOTE </w:t>
      </w:r>
      <w:r w:rsidR="00817051" w:rsidRPr="00481D2D">
        <w:t>3</w:t>
      </w:r>
      <w:r w:rsidRPr="00481D2D">
        <w:t>:</w:t>
      </w:r>
      <w:r w:rsidRPr="00481D2D">
        <w:tab/>
        <w:t xml:space="preserve">If IBCF processes a request without a pre-defined route (e.g. the subscription to reg event package originated by the P-CSCF), </w:t>
      </w:r>
      <w:r w:rsidRPr="00481D2D">
        <w:rPr>
          <w:rFonts w:eastAsia="MS Mincho"/>
        </w:rPr>
        <w:t>the next-hop address can be either obtained as specified in RFC 3263 [27A] or be provisioned in the IBCF.</w:t>
      </w:r>
    </w:p>
    <w:p w14:paraId="15B6C2E6" w14:textId="77777777" w:rsidR="00897956" w:rsidRPr="00481D2D" w:rsidRDefault="00897956">
      <w:pPr>
        <w:rPr>
          <w:snapToGrid w:val="0"/>
        </w:rPr>
      </w:pPr>
      <w:r w:rsidRPr="00481D2D">
        <w:t xml:space="preserve">When the IBCF receives an INVITE request, the IBCF may require the periodic refreshment of the session to avoid hung states in the IBCF. If the IBCF requires the session to be refreshed, </w:t>
      </w:r>
      <w:r w:rsidR="00430E3E" w:rsidRPr="00481D2D">
        <w:t xml:space="preserve">the IBCF </w:t>
      </w:r>
      <w:r w:rsidRPr="00481D2D">
        <w:t>shall apply the procedures described in RFC 4028 [58]</w:t>
      </w:r>
      <w:r w:rsidRPr="00481D2D">
        <w:rPr>
          <w:snapToGrid w:val="0"/>
        </w:rPr>
        <w:t xml:space="preserve"> clause 8.</w:t>
      </w:r>
    </w:p>
    <w:p w14:paraId="1F5FB5D1" w14:textId="77777777" w:rsidR="00897956" w:rsidRPr="00481D2D" w:rsidRDefault="00897956">
      <w:pPr>
        <w:pStyle w:val="NO"/>
      </w:pPr>
      <w:r w:rsidRPr="00481D2D">
        <w:t>NOTE </w:t>
      </w:r>
      <w:r w:rsidR="00817051" w:rsidRPr="00481D2D">
        <w:t>4</w:t>
      </w:r>
      <w:r w:rsidRPr="00481D2D">
        <w:t>:</w:t>
      </w:r>
      <w:r w:rsidRPr="00481D2D">
        <w:tab/>
        <w:t>Requesting the session to be refreshed requires support by at least one of the UEs. This functionality cannot automatically be granted, i.e. at least one of the involved UEs needs to support it.</w:t>
      </w:r>
    </w:p>
    <w:p w14:paraId="35CED89C" w14:textId="77777777" w:rsidR="003B4D26" w:rsidRPr="00481D2D" w:rsidRDefault="003B4D26" w:rsidP="003B4D26">
      <w:r w:rsidRPr="00481D2D">
        <w:t xml:space="preserve">When receiving a response to the initial request with a P-Charging-Vector header field, the IBCF acting as an exit point shall, </w:t>
      </w:r>
      <w:r w:rsidR="00403357" w:rsidRPr="00481D2D">
        <w:rPr>
          <w:rFonts w:hint="eastAsia"/>
          <w:lang w:eastAsia="ja-JP"/>
        </w:rPr>
        <w:t xml:space="preserve">if </w:t>
      </w:r>
      <w:r w:rsidR="00403357" w:rsidRPr="00481D2D">
        <w:t>"fe-identifier" header field parameter of P-Charging-Vector header field is applied in the operator domain:</w:t>
      </w:r>
    </w:p>
    <w:p w14:paraId="5B58AFAA" w14:textId="77777777" w:rsidR="003B4D26" w:rsidRPr="00481D2D" w:rsidRDefault="003B4D26" w:rsidP="003B4D26">
      <w:pPr>
        <w:pStyle w:val="B1"/>
      </w:pPr>
      <w:r w:rsidRPr="00481D2D">
        <w:t>-</w:t>
      </w:r>
      <w:r w:rsidRPr="00481D2D">
        <w:tab/>
        <w:t>remove any received "fe-identifier" header field parameter from the P-Charging-Vector header field; and</w:t>
      </w:r>
    </w:p>
    <w:p w14:paraId="7457E22C" w14:textId="77777777" w:rsidR="003B4D26" w:rsidRPr="00481D2D" w:rsidRDefault="003B4D26" w:rsidP="003B4D26">
      <w:pPr>
        <w:pStyle w:val="B1"/>
      </w:pPr>
      <w:r w:rsidRPr="00481D2D">
        <w:t>-</w:t>
      </w:r>
      <w:r w:rsidRPr="00481D2D">
        <w:tab/>
        <w:t>add the "fe-identifier" header field parameter stored from the initial request to the P-Charging-Vector header field and add its own address or identifier as an "fe-addr" element of the "fe-identifier" header field parameter to the P-Charging-Vector header field.</w:t>
      </w:r>
    </w:p>
    <w:p w14:paraId="6A8CB4E2" w14:textId="77777777" w:rsidR="00E201CB" w:rsidRPr="00481D2D" w:rsidRDefault="00E201CB" w:rsidP="00E201CB">
      <w:r w:rsidRPr="00481D2D">
        <w:t>With the exception of 305 (Use Proxy) responses, the IBCF shall not recurse on 3xx responses.</w:t>
      </w:r>
    </w:p>
    <w:p w14:paraId="33042888" w14:textId="77777777" w:rsidR="00897956" w:rsidRPr="00481D2D" w:rsidRDefault="00897956" w:rsidP="005D46C4">
      <w:pPr>
        <w:pStyle w:val="Heading4"/>
      </w:pPr>
      <w:bookmarkStart w:id="527" w:name="_Toc106888928"/>
      <w:r w:rsidRPr="00481D2D">
        <w:t>5.10.2.3</w:t>
      </w:r>
      <w:r w:rsidRPr="00481D2D">
        <w:tab/>
        <w:t>Subsequent requests</w:t>
      </w:r>
      <w:bookmarkEnd w:id="527"/>
    </w:p>
    <w:p w14:paraId="4193A87F" w14:textId="77777777" w:rsidR="00897956" w:rsidRPr="00481D2D" w:rsidRDefault="00897956">
      <w:r w:rsidRPr="00481D2D">
        <w:t xml:space="preserve">Upon receipt of </w:t>
      </w:r>
      <w:r w:rsidR="00CE378F" w:rsidRPr="00481D2D">
        <w:t xml:space="preserve">a subsequent </w:t>
      </w:r>
      <w:r w:rsidRPr="00481D2D">
        <w:t>request, the IBCF shall:</w:t>
      </w:r>
    </w:p>
    <w:p w14:paraId="58B3E7BA" w14:textId="77777777" w:rsidR="00897956" w:rsidRPr="00481D2D" w:rsidRDefault="00897956">
      <w:pPr>
        <w:pStyle w:val="B1"/>
      </w:pPr>
      <w:r w:rsidRPr="00481D2D">
        <w:t>1)</w:t>
      </w:r>
      <w:r w:rsidRPr="00481D2D">
        <w:tab/>
        <w:t>if the request is an INVITE request, respond with a 100 (Trying) provisional response;</w:t>
      </w:r>
    </w:p>
    <w:p w14:paraId="08CDB160" w14:textId="77777777" w:rsidR="00817051" w:rsidRPr="00481D2D" w:rsidRDefault="00817051" w:rsidP="00817051">
      <w:pPr>
        <w:pStyle w:val="B1"/>
      </w:pPr>
      <w:r w:rsidRPr="00481D2D">
        <w:t>1A)</w:t>
      </w:r>
      <w:r w:rsidRPr="00481D2D">
        <w:tab/>
        <w:t>if the request is a NOTIFY request with the Subscription-State header field set to "terminated"</w:t>
      </w:r>
      <w:r w:rsidR="0099243A" w:rsidRPr="00481D2D">
        <w:t xml:space="preserve"> </w:t>
      </w:r>
      <w:r w:rsidRPr="00481D2D">
        <w:t>and the IBCF has retained the SIP dialog state information for the associated subscription, once the NOTIFY transaction is terminated, the IBCF can remove all the stored information related to the associated subscription;</w:t>
      </w:r>
    </w:p>
    <w:p w14:paraId="561A6B71" w14:textId="77777777" w:rsidR="00897956" w:rsidRPr="00481D2D" w:rsidRDefault="00897956">
      <w:pPr>
        <w:pStyle w:val="B1"/>
      </w:pPr>
      <w:r w:rsidRPr="00481D2D">
        <w:t>2)</w:t>
      </w:r>
      <w:r w:rsidRPr="00481D2D">
        <w:tab/>
        <w:t>if the request is a target refresh request and the IBCF is configured to perform application level gateway and/or transport plane control functionalities, save the Contact and CSeq header field values received in the request such that the IBCF is able to release the session if needed;</w:t>
      </w:r>
      <w:r w:rsidR="009A0DEB" w:rsidRPr="00481D2D">
        <w:t xml:space="preserve"> and</w:t>
      </w:r>
    </w:p>
    <w:p w14:paraId="4E98B766" w14:textId="77777777" w:rsidR="00897956" w:rsidRPr="00481D2D" w:rsidRDefault="00897956">
      <w:pPr>
        <w:pStyle w:val="B1"/>
      </w:pPr>
      <w:r w:rsidRPr="00481D2D">
        <w:t>3)</w:t>
      </w:r>
      <w:r w:rsidRPr="00481D2D">
        <w:tab/>
        <w:t>if the subsequent request is other than a target refresh request (including requests relating to an existing dialog where the method is unknown) and the IBCF is configured to perform application level gateway and/or transport plane control functionalities, save the Contact and CSeq header field values received in the request such that the IBCF is able to release the session if needed;</w:t>
      </w:r>
    </w:p>
    <w:p w14:paraId="53C0ACBB" w14:textId="77777777" w:rsidR="00CE378F" w:rsidRPr="00481D2D" w:rsidRDefault="00CE378F" w:rsidP="00CE378F">
      <w:r w:rsidRPr="00481D2D">
        <w:t>and forwards the request, based on the topmost Route header field, in accordance with the procedures of RFC 3261 [26].</w:t>
      </w:r>
    </w:p>
    <w:p w14:paraId="21AF5242" w14:textId="77777777" w:rsidR="00897956" w:rsidRPr="00481D2D" w:rsidRDefault="00897956" w:rsidP="005D46C4">
      <w:pPr>
        <w:pStyle w:val="Heading4"/>
      </w:pPr>
      <w:bookmarkStart w:id="528" w:name="_Toc106888929"/>
      <w:r w:rsidRPr="00481D2D">
        <w:t>5.10.2.4</w:t>
      </w:r>
      <w:r w:rsidRPr="00481D2D">
        <w:tab/>
        <w:t>IBCF-initiated call release</w:t>
      </w:r>
      <w:bookmarkEnd w:id="528"/>
    </w:p>
    <w:p w14:paraId="5DF37D06" w14:textId="77777777" w:rsidR="00897956" w:rsidRPr="00481D2D" w:rsidRDefault="00897956">
      <w:r w:rsidRPr="00481D2D">
        <w:t>If the IBCF provides transport plane control functionality and receives an indication of a transport plane related error the IBCF may:</w:t>
      </w:r>
    </w:p>
    <w:p w14:paraId="61104138" w14:textId="77777777" w:rsidR="00897956" w:rsidRPr="00481D2D" w:rsidRDefault="00897956">
      <w:pPr>
        <w:pStyle w:val="B1"/>
      </w:pPr>
      <w:r w:rsidRPr="00481D2D">
        <w:t>1)</w:t>
      </w:r>
      <w:r w:rsidRPr="00481D2D">
        <w:tab/>
        <w:t>generate a BYE request for the terminating side based on information saved for the related dialog; and</w:t>
      </w:r>
    </w:p>
    <w:p w14:paraId="47A2ECB7" w14:textId="77777777" w:rsidR="00897956" w:rsidRPr="00481D2D" w:rsidRDefault="00897956">
      <w:pPr>
        <w:pStyle w:val="B1"/>
      </w:pPr>
      <w:r w:rsidRPr="00481D2D">
        <w:t>2)</w:t>
      </w:r>
      <w:r w:rsidRPr="00481D2D">
        <w:tab/>
        <w:t>generate a BYE request for the originating side based on the information saved for the related dialog.</w:t>
      </w:r>
    </w:p>
    <w:p w14:paraId="50600D7C" w14:textId="77777777" w:rsidR="00897956" w:rsidRPr="00481D2D" w:rsidRDefault="00897956">
      <w:pPr>
        <w:pStyle w:val="NO"/>
      </w:pPr>
      <w:r w:rsidRPr="00481D2D">
        <w:t>NOTE:</w:t>
      </w:r>
      <w:r w:rsidRPr="00481D2D">
        <w:tab/>
        <w:t>Transport plane related errors can be indicated from e.g. TrGW</w:t>
      </w:r>
      <w:r w:rsidR="00023A6C" w:rsidRPr="00481D2D">
        <w:t>, or PCRF</w:t>
      </w:r>
      <w:r w:rsidRPr="00481D2D">
        <w:t>. The protocol for indicating transport plane related errors to the IBCF is out of scope of this specification.</w:t>
      </w:r>
    </w:p>
    <w:p w14:paraId="0FF22232" w14:textId="77777777" w:rsidR="00897956" w:rsidRPr="00481D2D" w:rsidRDefault="00897956">
      <w:r w:rsidRPr="00481D2D">
        <w:t>Upon receipt of the 2xx responses for both BYE requests, the IBCF shall release all information related to the dialog and the related multimedia session.</w:t>
      </w:r>
    </w:p>
    <w:p w14:paraId="57168AF7" w14:textId="77777777" w:rsidR="00897956" w:rsidRPr="00481D2D" w:rsidRDefault="00897956" w:rsidP="005D46C4">
      <w:pPr>
        <w:pStyle w:val="Heading3"/>
      </w:pPr>
      <w:bookmarkStart w:id="529" w:name="_Toc106888930"/>
      <w:r w:rsidRPr="00481D2D">
        <w:t>5.10.3</w:t>
      </w:r>
      <w:r w:rsidRPr="00481D2D">
        <w:tab/>
        <w:t>IBCF as an entry point</w:t>
      </w:r>
      <w:bookmarkEnd w:id="529"/>
    </w:p>
    <w:p w14:paraId="16DE056B" w14:textId="77777777" w:rsidR="00897956" w:rsidRPr="00481D2D" w:rsidRDefault="00897956" w:rsidP="005D46C4">
      <w:pPr>
        <w:pStyle w:val="Heading4"/>
      </w:pPr>
      <w:bookmarkStart w:id="530" w:name="_Toc106888931"/>
      <w:r w:rsidRPr="00481D2D">
        <w:t>5.10.3.1</w:t>
      </w:r>
      <w:r w:rsidRPr="00481D2D">
        <w:tab/>
        <w:t>Registration</w:t>
      </w:r>
      <w:bookmarkEnd w:id="530"/>
    </w:p>
    <w:p w14:paraId="5E828B9F" w14:textId="77777777" w:rsidR="00897956" w:rsidRPr="00481D2D" w:rsidRDefault="00897956">
      <w:r w:rsidRPr="00481D2D">
        <w:t>When IBCF receives a REGISTER request, the IBCF shall:</w:t>
      </w:r>
    </w:p>
    <w:p w14:paraId="513343FA" w14:textId="77777777" w:rsidR="00897956" w:rsidRPr="00481D2D" w:rsidRDefault="00897956">
      <w:pPr>
        <w:pStyle w:val="B1"/>
      </w:pPr>
      <w:r w:rsidRPr="00481D2D">
        <w:t>1)</w:t>
      </w:r>
      <w:r w:rsidRPr="00481D2D">
        <w:tab/>
        <w:t>verify if it arrived from a trusted domain or not. If the request arrived from an untrusted domain, respond with 403 (Forbidden) response;</w:t>
      </w:r>
    </w:p>
    <w:p w14:paraId="36C3B945" w14:textId="77777777" w:rsidR="00897956" w:rsidRPr="00481D2D" w:rsidRDefault="00897956">
      <w:pPr>
        <w:pStyle w:val="NO"/>
      </w:pPr>
      <w:r w:rsidRPr="00481D2D">
        <w:t>NOTE 1:</w:t>
      </w:r>
      <w:r w:rsidRPr="00481D2D">
        <w:tab/>
        <w:t>The IBCF can find out whether the request arrived from a trusted domain or not, from the procedures described in 3GPP TS 33.210 [19A].</w:t>
      </w:r>
    </w:p>
    <w:p w14:paraId="0DA751AE" w14:textId="77777777" w:rsidR="00897956" w:rsidRPr="00481D2D" w:rsidRDefault="00897956">
      <w:pPr>
        <w:pStyle w:val="B1"/>
      </w:pPr>
      <w:r w:rsidRPr="00481D2D">
        <w:t>2)</w:t>
      </w:r>
      <w:r w:rsidRPr="00481D2D">
        <w:tab/>
        <w:t xml:space="preserve">if network topology hiding, or screening of SIP signalling, is required or IBCF is configured to perform application level gateway and/or transport plane control functionalities, add its own routeable SIP </w:t>
      </w:r>
      <w:smartTag w:uri="urn:schemas-microsoft-com:office:smarttags" w:element="stockticker">
        <w:r w:rsidRPr="00481D2D">
          <w:t>URI</w:t>
        </w:r>
      </w:smartTag>
      <w:r w:rsidRPr="00481D2D">
        <w:t xml:space="preserve"> to the top of the Path header</w:t>
      </w:r>
      <w:r w:rsidR="002542C9" w:rsidRPr="00481D2D">
        <w:t xml:space="preserve"> field</w:t>
      </w:r>
      <w:r w:rsidRPr="00481D2D">
        <w:t>; and</w:t>
      </w:r>
    </w:p>
    <w:p w14:paraId="66F529DE" w14:textId="77777777" w:rsidR="00897956" w:rsidRPr="00481D2D" w:rsidRDefault="00897956">
      <w:pPr>
        <w:pStyle w:val="NO"/>
      </w:pPr>
      <w:r w:rsidRPr="00481D2D">
        <w:t>NOTE 2:</w:t>
      </w:r>
      <w:r w:rsidRPr="00481D2D">
        <w:tab/>
        <w:t xml:space="preserve">The IBCF can include in the inserted SIP </w:t>
      </w:r>
      <w:smartTag w:uri="urn:schemas-microsoft-com:office:smarttags" w:element="stockticker">
        <w:r w:rsidRPr="00481D2D">
          <w:t>URI</w:t>
        </w:r>
      </w:smartTag>
      <w:r w:rsidRPr="00481D2D">
        <w:t xml:space="preserve"> an indicator that identifies the direction of subsequent requests received by the IBCF i.e., from the S-CSCF towards the P-CSCF, to identify the UE-terminating case. The IBCF can encode this indicator in different ways, such as, e.g., a unique parameter in the </w:t>
      </w:r>
      <w:smartTag w:uri="urn:schemas-microsoft-com:office:smarttags" w:element="stockticker">
        <w:r w:rsidRPr="00481D2D">
          <w:t>URI</w:t>
        </w:r>
      </w:smartTag>
      <w:r w:rsidRPr="00481D2D">
        <w:t xml:space="preserve">, a character string in the username part of the </w:t>
      </w:r>
      <w:smartTag w:uri="urn:schemas-microsoft-com:office:smarttags" w:element="stockticker">
        <w:r w:rsidRPr="00481D2D">
          <w:t>URI</w:t>
        </w:r>
      </w:smartTag>
      <w:r w:rsidRPr="00481D2D">
        <w:t xml:space="preserve">, or a dedicated port number in the </w:t>
      </w:r>
      <w:smartTag w:uri="urn:schemas-microsoft-com:office:smarttags" w:element="stockticker">
        <w:r w:rsidRPr="00481D2D">
          <w:t>URI</w:t>
        </w:r>
      </w:smartTag>
      <w:r w:rsidRPr="00481D2D">
        <w:t>.</w:t>
      </w:r>
    </w:p>
    <w:p w14:paraId="6654298D" w14:textId="77777777" w:rsidR="00897956" w:rsidRPr="00481D2D" w:rsidRDefault="00897956">
      <w:pPr>
        <w:pStyle w:val="NO"/>
      </w:pPr>
      <w:r w:rsidRPr="00481D2D">
        <w:t>NOTE 3:</w:t>
      </w:r>
      <w:r w:rsidRPr="00481D2D">
        <w:tab/>
        <w:t>Any subsequent request that includes the direction indicator (in the Route header</w:t>
      </w:r>
      <w:r w:rsidR="002542C9" w:rsidRPr="00481D2D">
        <w:t xml:space="preserve"> field</w:t>
      </w:r>
      <w:r w:rsidRPr="00481D2D">
        <w:t>) or arrives at the dedicated port number, indicates that the request was sent by the S-CSCF towards the P-CSCF.</w:t>
      </w:r>
    </w:p>
    <w:p w14:paraId="45CAE262" w14:textId="77777777" w:rsidR="00897956" w:rsidRPr="00481D2D" w:rsidRDefault="00897956">
      <w:pPr>
        <w:pStyle w:val="B1"/>
      </w:pPr>
      <w:r w:rsidRPr="00481D2D">
        <w:t>3)</w:t>
      </w:r>
      <w:r w:rsidRPr="00481D2D">
        <w:tab/>
        <w:t>If IBCF is colocated with an I-CSCF, or it has a preconfigured I-CSCF to be contacted, forward the request to that I-CSCF. Otherwise select an I-CSCF and forward the request to that I-CSCF.</w:t>
      </w:r>
    </w:p>
    <w:p w14:paraId="135BB37A" w14:textId="77777777" w:rsidR="00F25B3E" w:rsidRPr="00481D2D" w:rsidRDefault="00F25B3E" w:rsidP="00F25B3E">
      <w:pPr>
        <w:pStyle w:val="NO"/>
      </w:pPr>
      <w:r w:rsidRPr="00481D2D">
        <w:t>NOTE </w:t>
      </w:r>
      <w:r w:rsidR="00267604" w:rsidRPr="00481D2D">
        <w:t>5</w:t>
      </w:r>
      <w:r w:rsidRPr="00481D2D">
        <w:t>: The selection of an I-CSCF can lead to additional delays.</w:t>
      </w:r>
    </w:p>
    <w:p w14:paraId="40011C0C" w14:textId="77777777" w:rsidR="00897956" w:rsidRPr="00481D2D" w:rsidRDefault="00897956" w:rsidP="00A3533F">
      <w:r w:rsidRPr="00481D2D">
        <w:t>If the selected I-CSCF:</w:t>
      </w:r>
    </w:p>
    <w:p w14:paraId="059DD234" w14:textId="77777777" w:rsidR="00897956" w:rsidRPr="00481D2D" w:rsidRDefault="00897956" w:rsidP="00A3533F">
      <w:pPr>
        <w:pStyle w:val="B1"/>
      </w:pPr>
      <w:r w:rsidRPr="00481D2D">
        <w:t>-</w:t>
      </w:r>
      <w:r w:rsidRPr="00481D2D">
        <w:tab/>
        <w:t>does not respond to the REGISTER request and its retransmissions by the IBCF; or</w:t>
      </w:r>
    </w:p>
    <w:p w14:paraId="1295C034" w14:textId="77777777" w:rsidR="00897956" w:rsidRPr="00481D2D" w:rsidRDefault="00897956" w:rsidP="00A3533F">
      <w:pPr>
        <w:pStyle w:val="B1"/>
      </w:pPr>
      <w:r w:rsidRPr="00481D2D">
        <w:t>-</w:t>
      </w:r>
      <w:r w:rsidRPr="00481D2D">
        <w:tab/>
        <w:t>sends back a 3xx response or 480 (Temporarily Unavailable) response to a REGISTER request;</w:t>
      </w:r>
    </w:p>
    <w:p w14:paraId="15FB3DEB" w14:textId="77777777" w:rsidR="000B46B6" w:rsidRPr="00481D2D" w:rsidRDefault="00897956" w:rsidP="00A3533F">
      <w:pPr>
        <w:rPr>
          <w:rFonts w:eastAsia="MS Mincho"/>
        </w:rPr>
      </w:pPr>
      <w:r w:rsidRPr="00481D2D">
        <w:t>the IBCF shall select a new I-CSCF and forward the REGISTER request</w:t>
      </w:r>
      <w:r w:rsidR="007230DA" w:rsidRPr="00481D2D">
        <w:t xml:space="preserve"> to that I-CSCF</w:t>
      </w:r>
      <w:r w:rsidRPr="00481D2D">
        <w:t>.</w:t>
      </w:r>
    </w:p>
    <w:p w14:paraId="62832E98" w14:textId="77777777" w:rsidR="00897956" w:rsidRPr="00481D2D" w:rsidRDefault="00897956">
      <w:pPr>
        <w:pStyle w:val="NO"/>
      </w:pPr>
      <w:r w:rsidRPr="00481D2D">
        <w:t>NOTE </w:t>
      </w:r>
      <w:r w:rsidR="0018139F" w:rsidRPr="00481D2D">
        <w:t>4</w:t>
      </w:r>
      <w:r w:rsidRPr="00481D2D">
        <w:t>:</w:t>
      </w:r>
      <w:r w:rsidRPr="00481D2D">
        <w:tab/>
      </w:r>
      <w:r w:rsidRPr="00481D2D">
        <w:rPr>
          <w:rFonts w:eastAsia="MS Mincho"/>
        </w:rPr>
        <w:t xml:space="preserve">The list of the </w:t>
      </w:r>
      <w:r w:rsidRPr="00481D2D">
        <w:t>I-CSCFs</w:t>
      </w:r>
      <w:r w:rsidRPr="00481D2D">
        <w:rPr>
          <w:rFonts w:eastAsia="MS Mincho"/>
        </w:rPr>
        <w:t xml:space="preserve"> can be either obtained as specified in RFC 3263 [27A] or provisioned in the IBCF.</w:t>
      </w:r>
    </w:p>
    <w:p w14:paraId="5D9F6F55" w14:textId="77777777" w:rsidR="00897956" w:rsidRPr="00481D2D" w:rsidRDefault="00897956" w:rsidP="00A3533F">
      <w:r w:rsidRPr="00481D2D">
        <w:t>If the IBCF fails to forward the REGISTER request to any I-CSCF, the IBCF shall send back a 504 (Server Time-Out) response towards the P-CSCF, in accordance with the procedures in RFC 3261 [26].</w:t>
      </w:r>
    </w:p>
    <w:p w14:paraId="487F0238" w14:textId="77777777" w:rsidR="00F74741" w:rsidRPr="00481D2D" w:rsidRDefault="00F74741" w:rsidP="005D46C4">
      <w:pPr>
        <w:pStyle w:val="Heading4"/>
      </w:pPr>
      <w:bookmarkStart w:id="531" w:name="_Toc106888932"/>
      <w:r w:rsidRPr="00481D2D">
        <w:t>5.10.3.1A</w:t>
      </w:r>
      <w:r w:rsidRPr="00481D2D">
        <w:tab/>
        <w:t>General</w:t>
      </w:r>
      <w:bookmarkEnd w:id="531"/>
    </w:p>
    <w:p w14:paraId="4B84FF3A" w14:textId="77777777" w:rsidR="00F74741" w:rsidRPr="00481D2D" w:rsidRDefault="00F74741" w:rsidP="00F74741">
      <w:r w:rsidRPr="00481D2D">
        <w:t>For all SIP transactions identified:</w:t>
      </w:r>
    </w:p>
    <w:p w14:paraId="48402897" w14:textId="77777777" w:rsidR="00FE16BC" w:rsidRPr="00481D2D" w:rsidRDefault="00FE16BC" w:rsidP="00FE16BC">
      <w:pPr>
        <w:pStyle w:val="B1"/>
      </w:pPr>
      <w:r w:rsidRPr="00481D2D">
        <w:t>-</w:t>
      </w:r>
      <w:r w:rsidRPr="00481D2D">
        <w:tab/>
        <w:t>if priority is supported</w:t>
      </w:r>
      <w:r w:rsidR="00B425CB" w:rsidRPr="00481D2D">
        <w:t xml:space="preserve"> (NOTE 1)</w:t>
      </w:r>
      <w:r w:rsidRPr="00481D2D">
        <w:t xml:space="preserve">, as containing an authorised Resource-Priority header field or </w:t>
      </w:r>
      <w:r w:rsidR="00B425CB" w:rsidRPr="00481D2D">
        <w:t xml:space="preserve">a </w:t>
      </w:r>
      <w:r w:rsidRPr="00481D2D">
        <w:t>temporarily authorised Resource-Priority header field, or, if such an option is supported, relating to a dialog which previously contained an authorised Resource-Priority header field;</w:t>
      </w:r>
    </w:p>
    <w:p w14:paraId="6061FE7F" w14:textId="77777777" w:rsidR="00F74741" w:rsidRPr="00481D2D" w:rsidRDefault="00F74741" w:rsidP="00F74741">
      <w:r w:rsidRPr="00481D2D">
        <w:t>the IBCF shall give priority over other transactions or dialogs. This allows special treatment of such transactions or dialogs.</w:t>
      </w:r>
      <w:r w:rsidR="00692184" w:rsidRPr="00481D2D">
        <w:t xml:space="preserve"> If priority is supported, the IBCF shall adjust the priority treatment of transactions or dialogs according to the most recently received authorized Resource-Priority header field or backwards indication value.</w:t>
      </w:r>
    </w:p>
    <w:p w14:paraId="2A6D3F94" w14:textId="77777777" w:rsidR="00FE16BC" w:rsidRPr="00481D2D" w:rsidRDefault="00FE16BC" w:rsidP="00FE16BC">
      <w:pPr>
        <w:pStyle w:val="NO"/>
      </w:pPr>
      <w:r w:rsidRPr="00481D2D">
        <w:t>NOTE 1:</w:t>
      </w:r>
      <w:r w:rsidRPr="00481D2D">
        <w:tab/>
      </w:r>
      <w:r w:rsidR="00B425CB" w:rsidRPr="00481D2D">
        <w:t xml:space="preserve">For an INVITE request, various </w:t>
      </w:r>
      <w:r w:rsidRPr="00481D2D">
        <w:t>mechanisms can be applied to recognize the need for priority treatment (e.g., based on the dialled digits). The exact mechanisms are left to national regulation and network configuration.</w:t>
      </w:r>
    </w:p>
    <w:p w14:paraId="3C2CEAC1" w14:textId="77777777" w:rsidR="00FE16BC" w:rsidRPr="00481D2D" w:rsidRDefault="00FE16BC" w:rsidP="00FE16BC">
      <w:r w:rsidRPr="00481D2D">
        <w:t>Based on the alternative mechanism to recognize the need for priority treatment, the IBCF shall insert the temporarily authorised Resource-Priority header field with appropriate namespace and priority value in the INVITE request.</w:t>
      </w:r>
    </w:p>
    <w:p w14:paraId="2236CDB9" w14:textId="77777777" w:rsidR="00F74741" w:rsidRPr="00481D2D" w:rsidRDefault="00F74741" w:rsidP="00F74741">
      <w:pPr>
        <w:pStyle w:val="NO"/>
      </w:pPr>
      <w:r w:rsidRPr="00481D2D">
        <w:t>NOTE</w:t>
      </w:r>
      <w:r w:rsidR="00FE16BC" w:rsidRPr="00481D2D">
        <w:t> 2</w:t>
      </w:r>
      <w:r w:rsidRPr="00481D2D">
        <w:t>:</w:t>
      </w:r>
      <w:r w:rsidRPr="00481D2D">
        <w:tab/>
        <w:t>The special treatment can include filtering, higher priority processing, routeing, call gapping. The exact meaning of priority is not defined further in this document, but is left to national regulation and network configuration.</w:t>
      </w:r>
    </w:p>
    <w:p w14:paraId="2B7F035B" w14:textId="77777777" w:rsidR="008E4EFC" w:rsidRPr="00481D2D" w:rsidRDefault="009A6945" w:rsidP="008E4EFC">
      <w:r w:rsidRPr="00481D2D">
        <w:t xml:space="preserve">Based on local policy, the IBCF acting as an entry point </w:t>
      </w:r>
      <w:r w:rsidR="008E4EFC" w:rsidRPr="00481D2D">
        <w:t>shall add in requests in the P-Charging-Vector header field a "transit-ioi" header field parameter with an entry which identifies the operator network which the request is transitting or with a void entry.</w:t>
      </w:r>
    </w:p>
    <w:p w14:paraId="42B08908" w14:textId="77777777" w:rsidR="008E4EFC" w:rsidRPr="00481D2D" w:rsidRDefault="008E4EFC" w:rsidP="008E4EFC">
      <w:r w:rsidRPr="00481D2D">
        <w:t>Based on local policy the IBCF shall delete or void in requests in the P-Charging-Vector header field any received "transit-ioi" header field parameter</w:t>
      </w:r>
      <w:r w:rsidR="00DE28B5" w:rsidRPr="00481D2D">
        <w:t xml:space="preserve"> value</w:t>
      </w:r>
      <w:r w:rsidRPr="00481D2D">
        <w:t>.</w:t>
      </w:r>
    </w:p>
    <w:p w14:paraId="0985E2FC" w14:textId="77777777" w:rsidR="008E4EFC" w:rsidRPr="00481D2D" w:rsidRDefault="008E4EFC" w:rsidP="008E4EFC">
      <w:pPr>
        <w:pStyle w:val="NO"/>
      </w:pPr>
      <w:r w:rsidRPr="00481D2D">
        <w:t>NOTE 3:</w:t>
      </w:r>
      <w:r w:rsidRPr="00481D2D">
        <w:tab/>
        <w:t>Only one "transit-ioi" header field parameter entry is added per transit network.</w:t>
      </w:r>
    </w:p>
    <w:p w14:paraId="70618050" w14:textId="77777777" w:rsidR="00897956" w:rsidRPr="00481D2D" w:rsidRDefault="00897956" w:rsidP="005D46C4">
      <w:pPr>
        <w:pStyle w:val="Heading4"/>
      </w:pPr>
      <w:bookmarkStart w:id="532" w:name="_Toc106888933"/>
      <w:r w:rsidRPr="00481D2D">
        <w:t>5.10.3.2</w:t>
      </w:r>
      <w:r w:rsidRPr="00481D2D">
        <w:tab/>
        <w:t>Initial requests</w:t>
      </w:r>
      <w:bookmarkEnd w:id="532"/>
    </w:p>
    <w:p w14:paraId="678461B0" w14:textId="77777777" w:rsidR="00CE378F" w:rsidRPr="00481D2D" w:rsidRDefault="00897956">
      <w:r w:rsidRPr="00481D2D">
        <w:t>Upon receipt of</w:t>
      </w:r>
      <w:r w:rsidR="00CE378F" w:rsidRPr="00481D2D">
        <w:t>:</w:t>
      </w:r>
    </w:p>
    <w:p w14:paraId="5CA49B0A" w14:textId="77777777" w:rsidR="00CE378F" w:rsidRPr="00481D2D" w:rsidRDefault="00CE378F" w:rsidP="00CE378F">
      <w:pPr>
        <w:pStyle w:val="B1"/>
      </w:pPr>
      <w:r w:rsidRPr="00481D2D">
        <w:t>-</w:t>
      </w:r>
      <w:r w:rsidRPr="00481D2D">
        <w:tab/>
        <w:t xml:space="preserve">an initial </w:t>
      </w:r>
      <w:r w:rsidR="00897956" w:rsidRPr="00481D2D">
        <w:t>request</w:t>
      </w:r>
      <w:r w:rsidRPr="00481D2D">
        <w:t xml:space="preserve"> for a dialog;</w:t>
      </w:r>
    </w:p>
    <w:p w14:paraId="31DCC35F" w14:textId="77777777" w:rsidR="00CE378F" w:rsidRPr="00481D2D" w:rsidRDefault="00CE378F" w:rsidP="00CE378F">
      <w:pPr>
        <w:pStyle w:val="B1"/>
      </w:pPr>
      <w:r w:rsidRPr="00481D2D">
        <w:t>-</w:t>
      </w:r>
      <w:r w:rsidRPr="00481D2D">
        <w:tab/>
        <w:t>a request</w:t>
      </w:r>
      <w:r w:rsidR="00CA791F" w:rsidRPr="00481D2D">
        <w:t xml:space="preserve"> for a standalone transaction</w:t>
      </w:r>
      <w:r w:rsidR="00897956" w:rsidRPr="00481D2D">
        <w:t xml:space="preserve"> except the REGISTER request</w:t>
      </w:r>
      <w:r w:rsidRPr="00481D2D">
        <w:t>;</w:t>
      </w:r>
      <w:r w:rsidR="00CA791F" w:rsidRPr="00481D2D">
        <w:t xml:space="preserve"> or</w:t>
      </w:r>
    </w:p>
    <w:p w14:paraId="7D3FED33" w14:textId="77777777" w:rsidR="00CE378F" w:rsidRPr="00481D2D" w:rsidRDefault="00CE378F" w:rsidP="00CE378F">
      <w:pPr>
        <w:pStyle w:val="B1"/>
      </w:pPr>
      <w:r w:rsidRPr="00481D2D">
        <w:t>-</w:t>
      </w:r>
      <w:r w:rsidRPr="00481D2D">
        <w:tab/>
        <w:t>a request for an unknown method that does not relate to an existing dialog;</w:t>
      </w:r>
    </w:p>
    <w:p w14:paraId="187BA7A1" w14:textId="77777777" w:rsidR="00EE2CDB" w:rsidRPr="00481D2D" w:rsidRDefault="00897956" w:rsidP="00CE378F">
      <w:r w:rsidRPr="00481D2D">
        <w:t>the IBCF shall verify whether the request is arrived from a trusted domain or not. If the request arrived from an untrusted domain, then the IBCF shall</w:t>
      </w:r>
      <w:r w:rsidR="00CE378F" w:rsidRPr="00481D2D">
        <w:t>:</w:t>
      </w:r>
    </w:p>
    <w:p w14:paraId="5ADA86C1" w14:textId="77777777" w:rsidR="001F193D" w:rsidRPr="00481D2D" w:rsidRDefault="00EE2CDB" w:rsidP="00EE2CDB">
      <w:pPr>
        <w:pStyle w:val="B1"/>
      </w:pPr>
      <w:r w:rsidRPr="00481D2D">
        <w:t>-</w:t>
      </w:r>
      <w:r w:rsidRPr="00481D2D">
        <w:tab/>
        <w:t xml:space="preserve">if the topmost Route header </w:t>
      </w:r>
      <w:r w:rsidR="009658DE" w:rsidRPr="00481D2D">
        <w:t xml:space="preserve">field </w:t>
      </w:r>
      <w:r w:rsidRPr="00481D2D">
        <w:t>of the request contains the "orig" parameter, respond with 403 (Forbidden) response.</w:t>
      </w:r>
    </w:p>
    <w:p w14:paraId="0C708DF5" w14:textId="77777777" w:rsidR="00EE2CDB" w:rsidRPr="00481D2D" w:rsidRDefault="001F193D" w:rsidP="00EE2CDB">
      <w:pPr>
        <w:pStyle w:val="B1"/>
      </w:pPr>
      <w:r w:rsidRPr="00481D2D">
        <w:tab/>
      </w:r>
      <w:r w:rsidR="00EE2CDB" w:rsidRPr="00481D2D">
        <w:t>Otherwise,</w:t>
      </w:r>
    </w:p>
    <w:p w14:paraId="55029C6F" w14:textId="77777777" w:rsidR="001F193D" w:rsidRPr="00481D2D" w:rsidRDefault="00EE2CDB" w:rsidP="001F193D">
      <w:pPr>
        <w:pStyle w:val="B2"/>
      </w:pPr>
      <w:r w:rsidRPr="00481D2D">
        <w:t>-</w:t>
      </w:r>
      <w:r w:rsidRPr="00481D2D">
        <w:tab/>
      </w:r>
      <w:r w:rsidR="00897956" w:rsidRPr="00481D2D">
        <w:t>remove all P-Charging-Vector header</w:t>
      </w:r>
      <w:r w:rsidR="009658DE" w:rsidRPr="00481D2D">
        <w:t xml:space="preserve"> field</w:t>
      </w:r>
      <w:r w:rsidR="00897956" w:rsidRPr="00481D2D">
        <w:t>s and all P-Charging-Function-Addresses header</w:t>
      </w:r>
      <w:r w:rsidR="009658DE" w:rsidRPr="00481D2D">
        <w:t xml:space="preserve"> field</w:t>
      </w:r>
      <w:r w:rsidR="00897956" w:rsidRPr="00481D2D">
        <w:t>s the request may contain</w:t>
      </w:r>
      <w:r w:rsidR="001F193D" w:rsidRPr="00481D2D">
        <w:t>; and</w:t>
      </w:r>
    </w:p>
    <w:p w14:paraId="60384383" w14:textId="77777777" w:rsidR="00897956" w:rsidRPr="00481D2D" w:rsidRDefault="001F193D" w:rsidP="001F193D">
      <w:pPr>
        <w:pStyle w:val="B2"/>
      </w:pPr>
      <w:r w:rsidRPr="00481D2D">
        <w:t>-</w:t>
      </w:r>
      <w:r w:rsidRPr="00481D2D">
        <w:tab/>
        <w:t>remove all Feature-Caps header fields, if present</w:t>
      </w:r>
      <w:r w:rsidR="00897956" w:rsidRPr="00481D2D">
        <w:t>.</w:t>
      </w:r>
    </w:p>
    <w:p w14:paraId="6982D5B9" w14:textId="77777777" w:rsidR="00CE378F" w:rsidRPr="00481D2D" w:rsidRDefault="00897956">
      <w:r w:rsidRPr="00481D2D">
        <w:t>Upon receipt of</w:t>
      </w:r>
      <w:r w:rsidR="00CE378F" w:rsidRPr="00481D2D">
        <w:t>:</w:t>
      </w:r>
    </w:p>
    <w:p w14:paraId="5B4E11F1" w14:textId="77777777" w:rsidR="00CE378F" w:rsidRPr="00481D2D" w:rsidRDefault="00CE378F" w:rsidP="00CE378F">
      <w:pPr>
        <w:pStyle w:val="B1"/>
      </w:pPr>
      <w:r w:rsidRPr="00481D2D">
        <w:t>-</w:t>
      </w:r>
      <w:r w:rsidRPr="00481D2D">
        <w:tab/>
        <w:t xml:space="preserve">an initial </w:t>
      </w:r>
      <w:r w:rsidR="00897956" w:rsidRPr="00481D2D">
        <w:t>request</w:t>
      </w:r>
      <w:r w:rsidRPr="00481D2D">
        <w:t xml:space="preserve"> for a dialog;</w:t>
      </w:r>
    </w:p>
    <w:p w14:paraId="5D132E6E" w14:textId="77777777" w:rsidR="00CE378F" w:rsidRPr="00481D2D" w:rsidRDefault="00CE378F" w:rsidP="00CE378F">
      <w:pPr>
        <w:pStyle w:val="B1"/>
      </w:pPr>
      <w:r w:rsidRPr="00481D2D">
        <w:t>-</w:t>
      </w:r>
      <w:r w:rsidRPr="00481D2D">
        <w:tab/>
        <w:t>a request</w:t>
      </w:r>
      <w:r w:rsidR="00CA791F" w:rsidRPr="00481D2D">
        <w:t xml:space="preserve"> for a standalone transaction</w:t>
      </w:r>
      <w:r w:rsidR="00897956" w:rsidRPr="00481D2D">
        <w:t xml:space="preserve"> except the REGISTER request</w:t>
      </w:r>
      <w:r w:rsidRPr="00481D2D">
        <w:t>;</w:t>
      </w:r>
      <w:r w:rsidR="00CA791F" w:rsidRPr="00481D2D">
        <w:t xml:space="preserve"> or</w:t>
      </w:r>
    </w:p>
    <w:p w14:paraId="43E910AC" w14:textId="77777777" w:rsidR="00CE378F" w:rsidRPr="00481D2D" w:rsidRDefault="00CE378F" w:rsidP="00CE378F">
      <w:pPr>
        <w:pStyle w:val="B1"/>
      </w:pPr>
      <w:r w:rsidRPr="00481D2D">
        <w:t>-</w:t>
      </w:r>
      <w:r w:rsidRPr="00481D2D">
        <w:tab/>
        <w:t>a request for an unknown method that does not relate to an existing dialog;</w:t>
      </w:r>
    </w:p>
    <w:p w14:paraId="5F3160BD" w14:textId="77777777" w:rsidR="00897956" w:rsidRPr="00481D2D" w:rsidRDefault="00897956" w:rsidP="00CE378F">
      <w:r w:rsidRPr="00481D2D">
        <w:t>the IBCF shall:</w:t>
      </w:r>
    </w:p>
    <w:p w14:paraId="04590CBA" w14:textId="77777777" w:rsidR="00897956" w:rsidRPr="00481D2D" w:rsidRDefault="00897956">
      <w:pPr>
        <w:pStyle w:val="B1"/>
      </w:pPr>
      <w:r w:rsidRPr="00481D2D">
        <w:t>1)</w:t>
      </w:r>
      <w:r w:rsidRPr="00481D2D">
        <w:tab/>
        <w:t>if the request is an INVITE request, then respond with a 100 (Trying) provisional response;</w:t>
      </w:r>
    </w:p>
    <w:p w14:paraId="6749FBC8" w14:textId="77777777" w:rsidR="003C138A" w:rsidRPr="00481D2D" w:rsidRDefault="003C138A" w:rsidP="003C138A">
      <w:pPr>
        <w:pStyle w:val="B1"/>
      </w:pPr>
      <w:r w:rsidRPr="00481D2D">
        <w:t>1A)</w:t>
      </w:r>
      <w:r w:rsidRPr="00481D2D">
        <w:tab/>
        <w:t xml:space="preserve">if a P-Private-Network-Indication header </w:t>
      </w:r>
      <w:r w:rsidR="003F47EB" w:rsidRPr="00481D2D">
        <w:t xml:space="preserve">field </w:t>
      </w:r>
      <w:r w:rsidRPr="00481D2D">
        <w:t xml:space="preserve">is included in the request, check whether the configured information allows the receipt of private network traffic from this source. If private network traffic is allowed, the </w:t>
      </w:r>
      <w:r w:rsidR="00B76DFD" w:rsidRPr="00481D2D">
        <w:t xml:space="preserve">IBCF </w:t>
      </w:r>
      <w:r w:rsidRPr="00481D2D">
        <w:t xml:space="preserve">shall check whether the received domain name in any included P-Private-Network-Indication header </w:t>
      </w:r>
      <w:r w:rsidR="003F47EB" w:rsidRPr="00481D2D">
        <w:t xml:space="preserve">field </w:t>
      </w:r>
      <w:r w:rsidRPr="00481D2D">
        <w:t xml:space="preserve">in the request is the same as the domain name associated with that configured information. If private network traffic is not allowed, or the received domain name does not match, then the </w:t>
      </w:r>
      <w:r w:rsidR="00B76DFD" w:rsidRPr="00481D2D">
        <w:t xml:space="preserve">IBCF </w:t>
      </w:r>
      <w:r w:rsidRPr="00481D2D">
        <w:t>shall remove the P-Private-Network-Indication header</w:t>
      </w:r>
      <w:r w:rsidR="003F47EB" w:rsidRPr="00481D2D">
        <w:t xml:space="preserve"> field</w:t>
      </w:r>
      <w:r w:rsidRPr="00481D2D">
        <w:t>;</w:t>
      </w:r>
    </w:p>
    <w:p w14:paraId="1C4D1B0C" w14:textId="77777777" w:rsidR="005B59BF" w:rsidRPr="00481D2D" w:rsidRDefault="003C138A" w:rsidP="005B59BF">
      <w:pPr>
        <w:pStyle w:val="B1"/>
      </w:pPr>
      <w:r w:rsidRPr="00481D2D">
        <w:t>1B)</w:t>
      </w:r>
      <w:r w:rsidRPr="00481D2D">
        <w:tab/>
        <w:t xml:space="preserve">if the initiator of the request is understood from configured information to always send and receive private network traffic from this source, insert a P-Private-Network-Indication header </w:t>
      </w:r>
      <w:r w:rsidR="003F47EB" w:rsidRPr="00481D2D">
        <w:t xml:space="preserve">field </w:t>
      </w:r>
      <w:r w:rsidRPr="00481D2D">
        <w:t>containing the domain name associated with that configured information;</w:t>
      </w:r>
    </w:p>
    <w:p w14:paraId="55136AB5" w14:textId="77777777" w:rsidR="003C138A" w:rsidRPr="00481D2D" w:rsidRDefault="005B59BF" w:rsidP="005B59BF">
      <w:pPr>
        <w:pStyle w:val="B1"/>
      </w:pPr>
      <w:r w:rsidRPr="00481D2D">
        <w:t>1C)</w:t>
      </w:r>
      <w:r w:rsidRPr="00481D2D">
        <w:tab/>
        <w:t xml:space="preserve">remove its own SIP </w:t>
      </w:r>
      <w:smartTag w:uri="urn:schemas-microsoft-com:office:smarttags" w:element="stockticker">
        <w:r w:rsidRPr="00481D2D">
          <w:t>URI</w:t>
        </w:r>
      </w:smartTag>
      <w:r w:rsidRPr="00481D2D">
        <w:t xml:space="preserve"> from the topmost Route header field;</w:t>
      </w:r>
    </w:p>
    <w:p w14:paraId="64F1894E" w14:textId="77777777" w:rsidR="00897956" w:rsidRPr="00481D2D" w:rsidRDefault="00897956">
      <w:pPr>
        <w:pStyle w:val="B1"/>
      </w:pPr>
      <w:r w:rsidRPr="00481D2D">
        <w:t>2)</w:t>
      </w:r>
      <w:r w:rsidRPr="00481D2D">
        <w:tab/>
        <w:t>if the request is an INVITE request and the IBCF is configured to perform application level gateway and/or transport plane control functionalities, then the IBCF shall save the Contact, CSeq and Record-Route header field values received in the request such that the IBCF is able to release the session if needed;</w:t>
      </w:r>
    </w:p>
    <w:p w14:paraId="212D503A" w14:textId="77777777" w:rsidR="00817051" w:rsidRPr="00481D2D" w:rsidRDefault="00817051" w:rsidP="00817051">
      <w:pPr>
        <w:pStyle w:val="B1"/>
      </w:pPr>
      <w:r w:rsidRPr="00481D2D">
        <w:t>2A)</w:t>
      </w:r>
      <w:r w:rsidRPr="00481D2D">
        <w:tab/>
        <w:t>If the request is a SUBSCRIBE and the IBCF does not need to act as B2BUA, based on operator policy, the IBCF shall determine whether or not to retain, for the related subscription, the SIP dialog state information and the duration information;</w:t>
      </w:r>
    </w:p>
    <w:p w14:paraId="626B8135" w14:textId="77777777" w:rsidR="00817051" w:rsidRPr="00481D2D" w:rsidRDefault="00817051" w:rsidP="00817051">
      <w:pPr>
        <w:pStyle w:val="NO"/>
      </w:pPr>
      <w:r w:rsidRPr="00481D2D">
        <w:t>NOTE 1:</w:t>
      </w:r>
      <w:r w:rsidRPr="00481D2D">
        <w:tab/>
        <w:t>The event package name can be taken into account to decide whether or not the SIP dialog state and the subscription duration information needs to be retained.</w:t>
      </w:r>
    </w:p>
    <w:p w14:paraId="5148BAAD" w14:textId="77777777" w:rsidR="00817051" w:rsidRPr="00481D2D" w:rsidRDefault="00817051" w:rsidP="00817051">
      <w:pPr>
        <w:pStyle w:val="NO"/>
      </w:pPr>
      <w:r w:rsidRPr="00481D2D">
        <w:t>NOTE 2:</w:t>
      </w:r>
      <w:r w:rsidRPr="00481D2D">
        <w:tab/>
        <w:t xml:space="preserve">The IBCF needs to insert its own </w:t>
      </w:r>
      <w:smartTag w:uri="urn:schemas-microsoft-com:office:smarttags" w:element="stockticker">
        <w:r w:rsidRPr="00481D2D">
          <w:t>URI</w:t>
        </w:r>
      </w:smartTag>
      <w:r w:rsidRPr="00481D2D">
        <w:t xml:space="preserve"> in Record-Route of </w:t>
      </w:r>
      <w:r w:rsidR="001E39B5" w:rsidRPr="00481D2D">
        <w:t xml:space="preserve">the initial </w:t>
      </w:r>
      <w:r w:rsidRPr="00481D2D">
        <w:t xml:space="preserve">SUBSCRIBE </w:t>
      </w:r>
      <w:r w:rsidR="001E39B5" w:rsidRPr="00481D2D">
        <w:t xml:space="preserve">request and all subsequent NOTIFY requests </w:t>
      </w:r>
      <w:r w:rsidRPr="00481D2D">
        <w:t>if it decides to retain the SIP dialog state information.</w:t>
      </w:r>
    </w:p>
    <w:p w14:paraId="6E2E5251" w14:textId="77777777" w:rsidR="00FE19BA" w:rsidRPr="00481D2D" w:rsidRDefault="00FE19BA" w:rsidP="00FE19BA">
      <w:pPr>
        <w:pStyle w:val="B1"/>
      </w:pPr>
      <w:r w:rsidRPr="00481D2D">
        <w:t>2</w:t>
      </w:r>
      <w:r w:rsidR="00817051" w:rsidRPr="00481D2D">
        <w:t>B</w:t>
      </w:r>
      <w:r w:rsidRPr="00481D2D">
        <w:t>)</w:t>
      </w:r>
      <w:r w:rsidRPr="00481D2D">
        <w:tab/>
        <w:t>if the request is an initial request for a dialog and local policy requires the application of IBCF capabilities in subsequent requests, perform record route procedures as specified in RFC 3261 [26];</w:t>
      </w:r>
    </w:p>
    <w:p w14:paraId="0218D49B" w14:textId="77777777" w:rsidR="003B4D26" w:rsidRPr="00481D2D" w:rsidRDefault="00995E56" w:rsidP="00A332E3">
      <w:pPr>
        <w:pStyle w:val="B1"/>
      </w:pPr>
      <w:r w:rsidRPr="00481D2D">
        <w:t>2C)</w:t>
      </w:r>
      <w:r w:rsidRPr="00481D2D">
        <w:tab/>
        <w:t>if</w:t>
      </w:r>
    </w:p>
    <w:p w14:paraId="0DA0F66F" w14:textId="77777777" w:rsidR="003B4D26" w:rsidRPr="00481D2D" w:rsidRDefault="003B4D26" w:rsidP="003B4D26">
      <w:pPr>
        <w:pStyle w:val="B2"/>
      </w:pPr>
      <w:r w:rsidRPr="00481D2D">
        <w:t>-</w:t>
      </w:r>
      <w:r w:rsidRPr="00481D2D">
        <w:tab/>
      </w:r>
      <w:r w:rsidR="00995E56" w:rsidRPr="00481D2D">
        <w:t>the request is an initial request for a dialog, or a standalone request, and</w:t>
      </w:r>
    </w:p>
    <w:p w14:paraId="731AB5AC" w14:textId="77777777" w:rsidR="003B4D26" w:rsidRPr="00481D2D" w:rsidRDefault="003B4D26" w:rsidP="003B4D26">
      <w:pPr>
        <w:pStyle w:val="B2"/>
      </w:pPr>
      <w:r w:rsidRPr="00481D2D">
        <w:t>-</w:t>
      </w:r>
      <w:r w:rsidRPr="00481D2D">
        <w:tab/>
      </w:r>
      <w:r w:rsidR="00995E56" w:rsidRPr="00481D2D">
        <w:t>the Request-</w:t>
      </w:r>
      <w:smartTag w:uri="urn:schemas-microsoft-com:office:smarttags" w:element="stockticker">
        <w:r w:rsidR="00995E56" w:rsidRPr="00481D2D">
          <w:t>URI</w:t>
        </w:r>
      </w:smartTag>
      <w:r w:rsidR="00995E56" w:rsidRPr="00481D2D">
        <w:t xml:space="preserve"> contains an emergency service URN, i.e. a service URN with a top-level service type of "sos" as specified in RFC 5031 [69] and</w:t>
      </w:r>
    </w:p>
    <w:p w14:paraId="62B884EA" w14:textId="77777777" w:rsidR="003B4D26" w:rsidRPr="00481D2D" w:rsidRDefault="003B4D26" w:rsidP="003B4D26">
      <w:pPr>
        <w:pStyle w:val="B2"/>
      </w:pPr>
      <w:r w:rsidRPr="00481D2D">
        <w:t>-</w:t>
      </w:r>
      <w:r w:rsidRPr="00481D2D">
        <w:tab/>
      </w:r>
      <w:r w:rsidR="00995E56" w:rsidRPr="00481D2D">
        <w:t>a P-Private-Network-Indication valid within the trust domain is not included</w:t>
      </w:r>
      <w:r w:rsidRPr="00481D2D">
        <w:t>, and</w:t>
      </w:r>
    </w:p>
    <w:p w14:paraId="5BCFE18B" w14:textId="77777777" w:rsidR="003B4D26" w:rsidRPr="00481D2D" w:rsidRDefault="003B4D26" w:rsidP="003B4D26">
      <w:pPr>
        <w:pStyle w:val="B2"/>
        <w:rPr>
          <w:lang w:eastAsia="ja-JP"/>
        </w:rPr>
      </w:pPr>
      <w:r w:rsidRPr="00481D2D">
        <w:rPr>
          <w:rFonts w:hint="eastAsia"/>
          <w:lang w:eastAsia="ja-JP"/>
        </w:rPr>
        <w:t>-</w:t>
      </w:r>
      <w:r w:rsidRPr="00481D2D">
        <w:rPr>
          <w:rFonts w:hint="eastAsia"/>
          <w:lang w:eastAsia="ja-JP"/>
        </w:rPr>
        <w:tab/>
        <w:t>based on local policy, no Route header field is remaining after step 1C) was executed</w:t>
      </w:r>
      <w:r w:rsidRPr="00481D2D">
        <w:t>,</w:t>
      </w:r>
    </w:p>
    <w:p w14:paraId="510C77D9" w14:textId="77777777" w:rsidR="003B4D26" w:rsidRPr="00481D2D" w:rsidRDefault="003B4D26" w:rsidP="003B4D26">
      <w:pPr>
        <w:pStyle w:val="B1"/>
      </w:pPr>
      <w:r w:rsidRPr="00481D2D">
        <w:t xml:space="preserve">then </w:t>
      </w:r>
      <w:r w:rsidR="001656EF" w:rsidRPr="00481D2D">
        <w:t xml:space="preserve">include a topmost Route header field set to the </w:t>
      </w:r>
      <w:smartTag w:uri="urn:schemas-microsoft-com:office:smarttags" w:element="stockticker">
        <w:r w:rsidR="001656EF" w:rsidRPr="00481D2D">
          <w:t>URI</w:t>
        </w:r>
      </w:smartTag>
      <w:r w:rsidR="001656EF" w:rsidRPr="00481D2D">
        <w:t xml:space="preserve"> associated with </w:t>
      </w:r>
      <w:r w:rsidR="00995E56" w:rsidRPr="00481D2D">
        <w:t>an E-CSCF</w:t>
      </w:r>
      <w:r w:rsidRPr="00481D2D">
        <w:t>;</w:t>
      </w:r>
    </w:p>
    <w:p w14:paraId="665E9E51" w14:textId="77777777" w:rsidR="00995E56" w:rsidRPr="00481D2D" w:rsidRDefault="003B4D26" w:rsidP="003B4D26">
      <w:pPr>
        <w:pStyle w:val="B1"/>
      </w:pPr>
      <w:r w:rsidRPr="00481D2D">
        <w:t>2D)</w:t>
      </w:r>
      <w:r w:rsidRPr="00481D2D">
        <w:tab/>
        <w:t>i</w:t>
      </w:r>
      <w:r w:rsidR="00673D24" w:rsidRPr="00481D2D">
        <w:t xml:space="preserve">f the network uses the Resource-Priority header field to control the priority of emergency calls, the IBCF shall add a Resource-Priority header field containing a namespace of "esnet" as defined in </w:t>
      </w:r>
      <w:r w:rsidR="00A332E3" w:rsidRPr="00481D2D">
        <w:rPr>
          <w:rFonts w:eastAsia="MS Mincho"/>
          <w:lang w:eastAsia="ja-JP"/>
        </w:rPr>
        <w:t>RFC 7135</w:t>
      </w:r>
      <w:r w:rsidR="00B4241D" w:rsidRPr="00481D2D">
        <w:t> [197</w:t>
      </w:r>
      <w:r w:rsidR="00673D24" w:rsidRPr="00481D2D">
        <w:t>]</w:t>
      </w:r>
      <w:r w:rsidR="00995E56" w:rsidRPr="00481D2D">
        <w:t>;</w:t>
      </w:r>
    </w:p>
    <w:p w14:paraId="56EC6523" w14:textId="77777777" w:rsidR="00897956" w:rsidRPr="00481D2D" w:rsidRDefault="00897956">
      <w:pPr>
        <w:pStyle w:val="B1"/>
      </w:pPr>
      <w:r w:rsidRPr="00481D2D">
        <w:t>3)</w:t>
      </w:r>
      <w:r w:rsidRPr="00481D2D">
        <w:tab/>
      </w:r>
      <w:r w:rsidR="009A0DEB" w:rsidRPr="00481D2D">
        <w:t>void;</w:t>
      </w:r>
    </w:p>
    <w:p w14:paraId="45F0D624" w14:textId="77777777" w:rsidR="00897956" w:rsidRPr="00481D2D" w:rsidRDefault="00897956">
      <w:pPr>
        <w:pStyle w:val="B1"/>
      </w:pPr>
      <w:r w:rsidRPr="00481D2D">
        <w:t>4)</w:t>
      </w:r>
      <w:r w:rsidRPr="00481D2D">
        <w:tab/>
      </w:r>
      <w:r w:rsidR="00C660F8" w:rsidRPr="00481D2D">
        <w:t xml:space="preserve">if </w:t>
      </w:r>
      <w:r w:rsidRPr="00481D2D">
        <w:t xml:space="preserve">IBCF receives an initial request for a dialog or standalone transaction, that contains a single Route header </w:t>
      </w:r>
      <w:r w:rsidR="009658DE" w:rsidRPr="00481D2D">
        <w:t xml:space="preserve">field </w:t>
      </w:r>
      <w:r w:rsidRPr="00481D2D">
        <w:t>pointing to itself, and it is co-located with an I-CSCF, or it has a preconfigured I-CSCF to be contacted, then forward the request to that I-CSCF. Otherwise select an I-CSCF and forward the request to that I-CSCF.</w:t>
      </w:r>
      <w:r w:rsidR="00EE2CDB" w:rsidRPr="00481D2D">
        <w:t xml:space="preserve"> If the single Route header </w:t>
      </w:r>
      <w:r w:rsidR="009658DE" w:rsidRPr="00481D2D">
        <w:t xml:space="preserve">field </w:t>
      </w:r>
      <w:r w:rsidR="00EE2CDB" w:rsidRPr="00481D2D">
        <w:t xml:space="preserve">of the request contains the "orig" parameter, the IBCF shall insert the "orig" parameter to the </w:t>
      </w:r>
      <w:smartTag w:uri="urn:schemas-microsoft-com:office:smarttags" w:element="stockticker">
        <w:r w:rsidR="00EE2CDB" w:rsidRPr="00481D2D">
          <w:t>URI</w:t>
        </w:r>
      </w:smartTag>
      <w:r w:rsidR="00EE2CDB" w:rsidRPr="00481D2D">
        <w:t xml:space="preserve"> of the I-CSCF</w:t>
      </w:r>
      <w:r w:rsidR="00FE19BA" w:rsidRPr="00481D2D">
        <w:t>;</w:t>
      </w:r>
    </w:p>
    <w:p w14:paraId="43540888" w14:textId="77777777" w:rsidR="00F25B3E" w:rsidRPr="00481D2D" w:rsidRDefault="00F25B3E" w:rsidP="00F25B3E">
      <w:pPr>
        <w:pStyle w:val="NO"/>
      </w:pPr>
      <w:r w:rsidRPr="00481D2D">
        <w:t>NOTE </w:t>
      </w:r>
      <w:r w:rsidR="00817051" w:rsidRPr="00481D2D">
        <w:t>3</w:t>
      </w:r>
      <w:r w:rsidRPr="00481D2D">
        <w:t>: The selection of an I-CSCF can lead to additional delays.</w:t>
      </w:r>
    </w:p>
    <w:p w14:paraId="09D82100" w14:textId="77777777" w:rsidR="004B4496" w:rsidRPr="00481D2D" w:rsidRDefault="004B4496" w:rsidP="004B4496">
      <w:pPr>
        <w:pStyle w:val="B1"/>
      </w:pPr>
      <w:r w:rsidRPr="00481D2D">
        <w:t>5)</w:t>
      </w:r>
      <w:r w:rsidRPr="00481D2D">
        <w:tab/>
        <w:t xml:space="preserve">if the request does not contain a Route header field or if it contains one or more Route header fields where the topmost Route header field does not contain the "orig" parameter, optionally – based on operator policy – append the "orig" parameter to the </w:t>
      </w:r>
      <w:smartTag w:uri="urn:schemas-microsoft-com:office:smarttags" w:element="stockticker">
        <w:r w:rsidRPr="00481D2D">
          <w:t>URI</w:t>
        </w:r>
      </w:smartTag>
      <w:r w:rsidRPr="00481D2D">
        <w:t xml:space="preserve"> in the topmost Route header field of the next request sent from the IBCF to an entity of the IM CN subsystem for which it is an entry point</w:t>
      </w:r>
      <w:r w:rsidR="0060585E" w:rsidRPr="00481D2D">
        <w:t>;</w:t>
      </w:r>
    </w:p>
    <w:p w14:paraId="4376BD70" w14:textId="77777777" w:rsidR="004B4496" w:rsidRPr="00481D2D" w:rsidRDefault="004B4496" w:rsidP="004B4496">
      <w:pPr>
        <w:pStyle w:val="NO"/>
      </w:pPr>
      <w:r w:rsidRPr="00481D2D">
        <w:t xml:space="preserve">NOTE 4: The appending of an "orig" parameter to the </w:t>
      </w:r>
      <w:smartTag w:uri="urn:schemas-microsoft-com:office:smarttags" w:element="stockticker">
        <w:r w:rsidRPr="00481D2D">
          <w:t>URI</w:t>
        </w:r>
      </w:smartTag>
      <w:r w:rsidRPr="00481D2D">
        <w:t xml:space="preserve"> in the topmost Route header field enables an IM CN subsystem to perform originating services to the network that originated the initial request. The appending can be dependent on the network that originated the initial request as determined by e.g. origin IP address of the received request, etc.</w:t>
      </w:r>
    </w:p>
    <w:p w14:paraId="3D4E539F" w14:textId="77777777" w:rsidR="0060585E" w:rsidRPr="00481D2D" w:rsidRDefault="0060585E" w:rsidP="0060585E">
      <w:pPr>
        <w:pStyle w:val="B1"/>
      </w:pPr>
      <w:r w:rsidRPr="00481D2D">
        <w:t>6)</w:t>
      </w:r>
      <w:r w:rsidRPr="00481D2D">
        <w:tab/>
        <w:t xml:space="preserve">if services that require knowledge of the adjacent network are provided within the network for which the IBCF is acting as an entry point, based on operator policy, insert </w:t>
      </w:r>
      <w:r w:rsidR="0099785D" w:rsidRPr="00481D2D">
        <w:t>a Via "received-realm" header field parameter</w:t>
      </w:r>
      <w:r w:rsidRPr="00481D2D">
        <w:t xml:space="preserve">, as defined in </w:t>
      </w:r>
      <w:r w:rsidR="0099785D" w:rsidRPr="00481D2D">
        <w:t>RFC 8055</w:t>
      </w:r>
      <w:r w:rsidRPr="00481D2D">
        <w:t> [208]</w:t>
      </w:r>
      <w:r w:rsidR="002B6157" w:rsidRPr="00481D2D">
        <w:t>;</w:t>
      </w:r>
    </w:p>
    <w:p w14:paraId="00EABDC0" w14:textId="77777777" w:rsidR="00BA2682" w:rsidRPr="00481D2D" w:rsidRDefault="00BA2682" w:rsidP="00BA2682">
      <w:pPr>
        <w:pStyle w:val="B1"/>
      </w:pPr>
      <w:r w:rsidRPr="00481D2D">
        <w:t>6</w:t>
      </w:r>
      <w:r w:rsidRPr="00481D2D">
        <w:rPr>
          <w:rFonts w:hint="eastAsia"/>
        </w:rPr>
        <w:t>A</w:t>
      </w:r>
      <w:r w:rsidRPr="00481D2D">
        <w:t>)</w:t>
      </w:r>
      <w:r w:rsidRPr="00481D2D">
        <w:tab/>
        <w:t xml:space="preserve">if </w:t>
      </w:r>
      <w:r w:rsidRPr="00481D2D">
        <w:rPr>
          <w:rFonts w:hint="eastAsia"/>
        </w:rPr>
        <w:t>the IBCF</w:t>
      </w:r>
      <w:r w:rsidR="004B1558" w:rsidRPr="00481D2D">
        <w:rPr>
          <w:rFonts w:hint="eastAsia"/>
        </w:rPr>
        <w:t>, acting as an entry point to a</w:t>
      </w:r>
      <w:r w:rsidR="004B1558" w:rsidRPr="00481D2D">
        <w:t xml:space="preserve"> </w:t>
      </w:r>
      <w:r w:rsidR="004B1558" w:rsidRPr="00481D2D">
        <w:rPr>
          <w:rFonts w:hint="eastAsia"/>
        </w:rPr>
        <w:t>terminating</w:t>
      </w:r>
      <w:r w:rsidR="004B1558" w:rsidRPr="00481D2D">
        <w:t xml:space="preserve"> visited network</w:t>
      </w:r>
      <w:r w:rsidR="004B1558" w:rsidRPr="00481D2D">
        <w:rPr>
          <w:rFonts w:hint="eastAsia"/>
        </w:rPr>
        <w:t xml:space="preserve">, </w:t>
      </w:r>
      <w:r w:rsidRPr="00481D2D">
        <w:t>PCRF based P-CSCF restoratio</w:t>
      </w:r>
      <w:r w:rsidRPr="00481D2D">
        <w:rPr>
          <w:rFonts w:hint="eastAsia"/>
        </w:rPr>
        <w:t xml:space="preserve">n </w:t>
      </w:r>
      <w:r w:rsidRPr="00481D2D">
        <w:t>procedure</w:t>
      </w:r>
      <w:r w:rsidRPr="00481D2D">
        <w:rPr>
          <w:rFonts w:hint="eastAsia"/>
        </w:rPr>
        <w:t>s</w:t>
      </w:r>
      <w:r w:rsidRPr="00481D2D">
        <w:t>,</w:t>
      </w:r>
    </w:p>
    <w:p w14:paraId="487E3110" w14:textId="77777777" w:rsidR="00BA2682" w:rsidRPr="00481D2D" w:rsidRDefault="00BA2682" w:rsidP="00BA2682">
      <w:pPr>
        <w:pStyle w:val="B2"/>
        <w:rPr>
          <w:color w:val="0D0D0D"/>
        </w:rPr>
      </w:pPr>
      <w:r w:rsidRPr="00481D2D">
        <w:rPr>
          <w:color w:val="0D0D0D"/>
        </w:rPr>
        <w:t>-</w:t>
      </w:r>
      <w:r w:rsidRPr="00481D2D">
        <w:rPr>
          <w:color w:val="0D0D0D"/>
        </w:rPr>
        <w:tab/>
        <w:t xml:space="preserve">the request contains a </w:t>
      </w:r>
      <w:r w:rsidRPr="00481D2D">
        <w:rPr>
          <w:rFonts w:hint="eastAsia"/>
          <w:color w:val="0D0D0D"/>
          <w:lang w:eastAsia="ja-JP"/>
        </w:rPr>
        <w:t>topmost</w:t>
      </w:r>
      <w:r w:rsidRPr="00481D2D">
        <w:rPr>
          <w:color w:val="0D0D0D"/>
        </w:rPr>
        <w:t xml:space="preserve"> Route header field pointing to </w:t>
      </w:r>
      <w:r w:rsidRPr="00481D2D">
        <w:rPr>
          <w:rFonts w:hint="eastAsia"/>
          <w:color w:val="0D0D0D"/>
          <w:lang w:eastAsia="ja-JP"/>
        </w:rPr>
        <w:t>a P-CSCF,</w:t>
      </w:r>
      <w:r w:rsidRPr="00481D2D">
        <w:rPr>
          <w:color w:val="0D0D0D"/>
        </w:rPr>
        <w:t xml:space="preserve"> and</w:t>
      </w:r>
    </w:p>
    <w:p w14:paraId="2C2D0323" w14:textId="77777777" w:rsidR="00BA2682" w:rsidRPr="00481D2D" w:rsidRDefault="00BA2682" w:rsidP="00BA2682">
      <w:pPr>
        <w:pStyle w:val="B2"/>
      </w:pPr>
      <w:r w:rsidRPr="00481D2D">
        <w:t>-</w:t>
      </w:r>
      <w:r w:rsidRPr="00481D2D">
        <w:tab/>
      </w:r>
      <w:r w:rsidRPr="00481D2D">
        <w:rPr>
          <w:rFonts w:hint="eastAsia"/>
        </w:rPr>
        <w:t>the IBCF</w:t>
      </w:r>
      <w:r w:rsidRPr="00481D2D">
        <w:t xml:space="preserve"> </w:t>
      </w:r>
      <w:r w:rsidR="004B1558" w:rsidRPr="00481D2D">
        <w:t>considers the P-CSCF</w:t>
      </w:r>
      <w:r w:rsidR="004B1558" w:rsidRPr="00481D2D">
        <w:rPr>
          <w:rFonts w:hint="eastAsia"/>
        </w:rPr>
        <w:t xml:space="preserve"> </w:t>
      </w:r>
      <w:r w:rsidR="004B1558" w:rsidRPr="00481D2D">
        <w:t>is in a non-working state</w:t>
      </w:r>
      <w:r w:rsidRPr="00481D2D">
        <w:rPr>
          <w:rFonts w:hint="eastAsia"/>
        </w:rPr>
        <w:t>,</w:t>
      </w:r>
    </w:p>
    <w:p w14:paraId="55DE303A" w14:textId="77777777" w:rsidR="00BA2682" w:rsidRPr="00481D2D" w:rsidRDefault="00BA2682" w:rsidP="00BA2682">
      <w:pPr>
        <w:pStyle w:val="B1"/>
      </w:pPr>
      <w:r w:rsidRPr="00481D2D">
        <w:tab/>
      </w:r>
      <w:r w:rsidR="00666971" w:rsidRPr="00481D2D">
        <w:rPr>
          <w:rFonts w:hint="eastAsia"/>
        </w:rPr>
        <w:t xml:space="preserve">remove all entries in the Route header field and add a </w:t>
      </w:r>
      <w:r w:rsidRPr="00481D2D">
        <w:rPr>
          <w:rFonts w:hint="eastAsia"/>
        </w:rPr>
        <w:t xml:space="preserve">Route header field set to </w:t>
      </w:r>
      <w:r w:rsidRPr="00481D2D">
        <w:t>the</w:t>
      </w:r>
      <w:r w:rsidRPr="00481D2D">
        <w:rPr>
          <w:rFonts w:hint="eastAsia"/>
        </w:rPr>
        <w:t xml:space="preserve"> </w:t>
      </w:r>
      <w:smartTag w:uri="urn:schemas-microsoft-com:office:smarttags" w:element="stockticker">
        <w:r w:rsidRPr="00481D2D">
          <w:rPr>
            <w:rFonts w:hint="eastAsia"/>
          </w:rPr>
          <w:t>URI</w:t>
        </w:r>
      </w:smartTag>
      <w:r w:rsidRPr="00481D2D">
        <w:rPr>
          <w:rFonts w:hint="eastAsia"/>
        </w:rPr>
        <w:t xml:space="preserve"> associated </w:t>
      </w:r>
      <w:r w:rsidRPr="00481D2D">
        <w:t xml:space="preserve">with </w:t>
      </w:r>
      <w:r w:rsidR="00666971" w:rsidRPr="00481D2D">
        <w:t>a</w:t>
      </w:r>
      <w:r w:rsidR="00666971" w:rsidRPr="00481D2D">
        <w:rPr>
          <w:rFonts w:hint="eastAsia"/>
        </w:rPr>
        <w:t xml:space="preserve">n alternative </w:t>
      </w:r>
      <w:r w:rsidRPr="00481D2D">
        <w:rPr>
          <w:rFonts w:hint="eastAsia"/>
        </w:rPr>
        <w:t>P-CSCF;</w:t>
      </w:r>
    </w:p>
    <w:p w14:paraId="47ED0B18" w14:textId="77777777" w:rsidR="00BA2682" w:rsidRPr="00481D2D" w:rsidRDefault="00BA2682" w:rsidP="00BA2682">
      <w:pPr>
        <w:pStyle w:val="NO"/>
        <w:rPr>
          <w:lang w:eastAsia="ja-JP"/>
        </w:rPr>
      </w:pPr>
      <w:r w:rsidRPr="00481D2D">
        <w:rPr>
          <w:lang w:eastAsia="ja-JP"/>
        </w:rPr>
        <w:t>NOTE 5:</w:t>
      </w:r>
      <w:r w:rsidRPr="00481D2D">
        <w:rPr>
          <w:lang w:eastAsia="ja-JP"/>
        </w:rPr>
        <w:tab/>
      </w:r>
      <w:r w:rsidRPr="00481D2D">
        <w:rPr>
          <w:rFonts w:hint="eastAsia"/>
          <w:lang w:eastAsia="ja-JP"/>
        </w:rPr>
        <w:t xml:space="preserve">How the </w:t>
      </w:r>
      <w:r w:rsidRPr="00481D2D">
        <w:t xml:space="preserve">SIP </w:t>
      </w:r>
      <w:smartTag w:uri="urn:schemas-microsoft-com:office:smarttags" w:element="stockticker">
        <w:r w:rsidRPr="00481D2D">
          <w:t>URI</w:t>
        </w:r>
      </w:smartTag>
      <w:r w:rsidRPr="00481D2D">
        <w:t xml:space="preserve"> of the </w:t>
      </w:r>
      <w:r w:rsidR="00666971" w:rsidRPr="00481D2D">
        <w:rPr>
          <w:rFonts w:hint="eastAsia"/>
          <w:lang w:eastAsia="ja-JP"/>
        </w:rPr>
        <w:t xml:space="preserve">alternative </w:t>
      </w:r>
      <w:r w:rsidRPr="00481D2D">
        <w:t>P-CSCF</w:t>
      </w:r>
      <w:r w:rsidRPr="00481D2D">
        <w:rPr>
          <w:rFonts w:hint="eastAsia"/>
          <w:lang w:eastAsia="ja-JP"/>
        </w:rPr>
        <w:t xml:space="preserve"> </w:t>
      </w:r>
      <w:r w:rsidRPr="00481D2D">
        <w:t xml:space="preserve">is obtained by the </w:t>
      </w:r>
      <w:r w:rsidRPr="00481D2D">
        <w:rPr>
          <w:rFonts w:hint="eastAsia"/>
          <w:lang w:eastAsia="ja-JP"/>
        </w:rPr>
        <w:t>IBCF</w:t>
      </w:r>
      <w:r w:rsidRPr="00481D2D">
        <w:t xml:space="preserve"> is implementation dependent.</w:t>
      </w:r>
      <w:r w:rsidRPr="00481D2D">
        <w:rPr>
          <w:rFonts w:hint="eastAsia"/>
          <w:lang w:eastAsia="ja-JP"/>
        </w:rPr>
        <w:t xml:space="preserve"> The IBCF can make sure that selected P-CSCF support the PCRF based P-CSCF restoration procedures based on local configuration.</w:t>
      </w:r>
    </w:p>
    <w:p w14:paraId="6BCF7261" w14:textId="77777777" w:rsidR="00666971" w:rsidRPr="00481D2D" w:rsidRDefault="00666971" w:rsidP="00666971">
      <w:pPr>
        <w:pStyle w:val="NO"/>
        <w:rPr>
          <w:lang w:eastAsia="ja-JP"/>
        </w:rPr>
      </w:pPr>
      <w:r w:rsidRPr="00481D2D">
        <w:rPr>
          <w:lang w:eastAsia="ja-JP"/>
        </w:rPr>
        <w:t>NOTE 6:</w:t>
      </w:r>
      <w:r w:rsidRPr="00481D2D">
        <w:rPr>
          <w:lang w:eastAsia="ja-JP"/>
        </w:rPr>
        <w:tab/>
      </w:r>
      <w:r w:rsidRPr="00481D2D">
        <w:rPr>
          <w:rFonts w:hint="eastAsia"/>
          <w:lang w:eastAsia="ja-JP"/>
        </w:rPr>
        <w:t xml:space="preserve">It is </w:t>
      </w:r>
      <w:r w:rsidRPr="00481D2D">
        <w:rPr>
          <w:lang w:eastAsia="ja-JP"/>
        </w:rPr>
        <w:t>implementation</w:t>
      </w:r>
      <w:r w:rsidRPr="00481D2D">
        <w:rPr>
          <w:rFonts w:hint="eastAsia"/>
          <w:lang w:eastAsia="ja-JP"/>
        </w:rPr>
        <w:t xml:space="preserve"> dependent as to how the IBCF determines the P-CSCF is in non-working state.</w:t>
      </w:r>
    </w:p>
    <w:p w14:paraId="1063EB34" w14:textId="77777777" w:rsidR="002B6157" w:rsidRPr="00481D2D" w:rsidRDefault="002B6157" w:rsidP="002B6157">
      <w:pPr>
        <w:pStyle w:val="B1"/>
      </w:pPr>
      <w:r w:rsidRPr="00481D2D">
        <w:t>7)</w:t>
      </w:r>
      <w:r w:rsidRPr="00481D2D">
        <w:tab/>
        <w:t>if the initiator of the request is understood to always send and receive private network traffic:</w:t>
      </w:r>
    </w:p>
    <w:p w14:paraId="6442D606" w14:textId="77777777" w:rsidR="002B6157" w:rsidRPr="00481D2D" w:rsidRDefault="002B6157" w:rsidP="002B6157">
      <w:pPr>
        <w:pStyle w:val="NO"/>
      </w:pPr>
      <w:r w:rsidRPr="00481D2D">
        <w:t>NOTE </w:t>
      </w:r>
      <w:r w:rsidR="00553651" w:rsidRPr="00481D2D">
        <w:t>7</w:t>
      </w:r>
      <w:r w:rsidRPr="00481D2D">
        <w:t>:</w:t>
      </w:r>
      <w:r w:rsidRPr="00481D2D">
        <w:tab/>
        <w:t xml:space="preserve">The IBCF can identify that a request is received from a source that always sends or receives private traffic by evaluating the </w:t>
      </w:r>
      <w:smartTag w:uri="urn:schemas-microsoft-com:office:smarttags" w:element="stockticker">
        <w:r w:rsidRPr="00481D2D">
          <w:t>TLS</w:t>
        </w:r>
      </w:smartTag>
      <w:r w:rsidRPr="00481D2D">
        <w:t xml:space="preserve"> session or by other means.</w:t>
      </w:r>
    </w:p>
    <w:p w14:paraId="73197D7E" w14:textId="77777777" w:rsidR="002B6157" w:rsidRPr="00481D2D" w:rsidRDefault="002B6157" w:rsidP="002B6157">
      <w:pPr>
        <w:pStyle w:val="B2"/>
      </w:pPr>
      <w:r w:rsidRPr="00481D2D">
        <w:t>a)</w:t>
      </w:r>
      <w:r w:rsidRPr="00481D2D">
        <w:tab/>
        <w:t xml:space="preserve">add the identity of the initiator in a P-Served-User header field as defined in RFC 5502 [133] as a SIP </w:t>
      </w:r>
      <w:smartTag w:uri="urn:schemas-microsoft-com:office:smarttags" w:element="stockticker">
        <w:r w:rsidRPr="00481D2D">
          <w:t>URI</w:t>
        </w:r>
      </w:smartTag>
      <w:r w:rsidRPr="00481D2D">
        <w:t xml:space="preserve"> identifying the initiator;</w:t>
      </w:r>
      <w:r w:rsidR="00E3236C" w:rsidRPr="00481D2D">
        <w:t xml:space="preserve"> and</w:t>
      </w:r>
    </w:p>
    <w:p w14:paraId="33F03865" w14:textId="77777777" w:rsidR="002B6157" w:rsidRPr="00481D2D" w:rsidRDefault="002B6157" w:rsidP="002B6157">
      <w:pPr>
        <w:pStyle w:val="NO"/>
      </w:pPr>
      <w:r w:rsidRPr="00481D2D">
        <w:t>NOTE </w:t>
      </w:r>
      <w:r w:rsidR="00553651" w:rsidRPr="00481D2D">
        <w:t>8</w:t>
      </w:r>
      <w:r w:rsidRPr="00481D2D">
        <w:t>:</w:t>
      </w:r>
      <w:r w:rsidRPr="00481D2D">
        <w:tab/>
        <w:t xml:space="preserve">The IBCF can retrieve the identity of the initiator from the subjectCommonName (CN) if it is not present in the subjectAltName in the certificates during the </w:t>
      </w:r>
      <w:smartTag w:uri="urn:schemas-microsoft-com:office:smarttags" w:element="stockticker">
        <w:r w:rsidRPr="00481D2D">
          <w:t>TLS</w:t>
        </w:r>
      </w:smartTag>
      <w:r w:rsidRPr="00481D2D">
        <w:t xml:space="preserve"> session setup in accordance with the procedures of RFC 5280 [21</w:t>
      </w:r>
      <w:r w:rsidR="00AD514C" w:rsidRPr="00481D2D">
        <w:t>3</w:t>
      </w:r>
      <w:r w:rsidRPr="00481D2D">
        <w:t>] or by other means.</w:t>
      </w:r>
    </w:p>
    <w:p w14:paraId="21B04AA4" w14:textId="77777777" w:rsidR="003B4D26" w:rsidRPr="00481D2D" w:rsidRDefault="002B6157" w:rsidP="003B4D26">
      <w:pPr>
        <w:pStyle w:val="B2"/>
      </w:pPr>
      <w:r w:rsidRPr="00481D2D">
        <w:t>b)</w:t>
      </w:r>
      <w:r w:rsidRPr="00481D2D">
        <w:tab/>
        <w:t xml:space="preserve">if not already appended in 4) or 5) above, append the "orig" parameter to the </w:t>
      </w:r>
      <w:smartTag w:uri="urn:schemas-microsoft-com:office:smarttags" w:element="stockticker">
        <w:r w:rsidRPr="00481D2D">
          <w:t>URI</w:t>
        </w:r>
      </w:smartTag>
      <w:r w:rsidRPr="00481D2D">
        <w:t xml:space="preserve"> in the topmost Route header field of the request sent from the IBCF to the entity of the IM CN subsystem for which it is an entry point</w:t>
      </w:r>
      <w:r w:rsidR="00C660F8" w:rsidRPr="00481D2D">
        <w:t>;</w:t>
      </w:r>
    </w:p>
    <w:p w14:paraId="032C4827" w14:textId="77777777" w:rsidR="003B4D26" w:rsidRPr="00481D2D" w:rsidRDefault="003B4D26" w:rsidP="003B4D26">
      <w:pPr>
        <w:pStyle w:val="B1"/>
      </w:pPr>
      <w:r w:rsidRPr="00481D2D">
        <w:t>8)</w:t>
      </w:r>
      <w:r w:rsidRPr="00481D2D">
        <w:tab/>
      </w:r>
      <w:r w:rsidR="00403357" w:rsidRPr="00481D2D">
        <w:t>if the request is an initial request and "fe-identifier" header field parameter of P-Charging-Vector header field is applied in the operator domain</w:t>
      </w:r>
      <w:r w:rsidRPr="00481D2D">
        <w:t>:</w:t>
      </w:r>
    </w:p>
    <w:p w14:paraId="54D8BA16" w14:textId="77777777" w:rsidR="003B4D26" w:rsidRPr="00481D2D" w:rsidRDefault="003B4D26" w:rsidP="003B4D26">
      <w:pPr>
        <w:pStyle w:val="B2"/>
      </w:pPr>
      <w:r w:rsidRPr="00481D2D">
        <w:t>-</w:t>
      </w:r>
      <w:r w:rsidRPr="00481D2D">
        <w:tab/>
        <w:t>remove any received "fe-identifier" header field parameter from the P-Charging-Vector header field; and</w:t>
      </w:r>
    </w:p>
    <w:p w14:paraId="1967C77F" w14:textId="77777777" w:rsidR="00E3236C" w:rsidRPr="00481D2D" w:rsidRDefault="003B4D26" w:rsidP="00E3236C">
      <w:pPr>
        <w:pStyle w:val="B2"/>
      </w:pPr>
      <w:r w:rsidRPr="00481D2D">
        <w:t>-</w:t>
      </w:r>
      <w:r w:rsidRPr="00481D2D">
        <w:tab/>
        <w:t>add an "fe-addr" element in an "fe-identifier" header field parameter to the P-Charging-Vector header field with its own address or identifier</w:t>
      </w:r>
      <w:r w:rsidR="00E3236C" w:rsidRPr="00481D2D">
        <w:t>; and</w:t>
      </w:r>
    </w:p>
    <w:p w14:paraId="3D5D1406" w14:textId="77777777" w:rsidR="00E3236C" w:rsidRPr="00481D2D" w:rsidRDefault="00E3236C" w:rsidP="00E3236C">
      <w:pPr>
        <w:pStyle w:val="B1"/>
      </w:pPr>
      <w:r w:rsidRPr="00481D2D">
        <w:t>9)</w:t>
      </w:r>
      <w:r w:rsidRPr="00481D2D">
        <w:tab/>
        <w:t>if the IBCF supports calling number verification using signature verification and attestation information as described in subclause 3.1 and no Identity header field is received in an initial INVITE or MESSAGE request, based on local policy insert:</w:t>
      </w:r>
    </w:p>
    <w:p w14:paraId="36D60F8F" w14:textId="77777777" w:rsidR="00E3236C" w:rsidRPr="00481D2D" w:rsidRDefault="00E3236C" w:rsidP="00E3236C">
      <w:pPr>
        <w:pStyle w:val="B2"/>
      </w:pPr>
      <w:r w:rsidRPr="00481D2D">
        <w:t>a)</w:t>
      </w:r>
      <w:r w:rsidRPr="00481D2D">
        <w:tab/>
        <w:t xml:space="preserve">an Attestation-Info header field specified in subclause 7.2.18 set to a value "C", specified in </w:t>
      </w:r>
      <w:r w:rsidR="00503AF7" w:rsidRPr="00481D2D">
        <w:t>RFC 8588</w:t>
      </w:r>
      <w:r w:rsidRPr="00481D2D">
        <w:t> [</w:t>
      </w:r>
      <w:r w:rsidR="00CC5FF5" w:rsidRPr="00481D2D">
        <w:t>261</w:t>
      </w:r>
      <w:r w:rsidRPr="00481D2D">
        <w:t>]; and</w:t>
      </w:r>
    </w:p>
    <w:p w14:paraId="4D1FB192" w14:textId="77777777" w:rsidR="00E3236C" w:rsidRPr="00481D2D" w:rsidRDefault="00E3236C" w:rsidP="00E3236C">
      <w:pPr>
        <w:pStyle w:val="B2"/>
      </w:pPr>
      <w:r w:rsidRPr="00481D2D">
        <w:t>b)</w:t>
      </w:r>
      <w:r w:rsidRPr="00481D2D">
        <w:tab/>
        <w:t xml:space="preserve">an Origination-Id header field specified in subclause 7.2.19 containing an "origid" claim as specified in </w:t>
      </w:r>
      <w:r w:rsidR="00503AF7" w:rsidRPr="00481D2D">
        <w:t>RFC 8588</w:t>
      </w:r>
      <w:r w:rsidRPr="00481D2D">
        <w:t> [</w:t>
      </w:r>
      <w:r w:rsidR="00CC5FF5" w:rsidRPr="00481D2D">
        <w:t>261</w:t>
      </w:r>
      <w:r w:rsidRPr="00481D2D">
        <w:t>] set to a value identifying the source of the request;</w:t>
      </w:r>
    </w:p>
    <w:p w14:paraId="53EC18F6" w14:textId="77777777" w:rsidR="00C660F8" w:rsidRPr="00481D2D" w:rsidRDefault="00C660F8" w:rsidP="00C660F8">
      <w:r w:rsidRPr="00481D2D">
        <w:t>and forward the request according to RFC 3261 [26].</w:t>
      </w:r>
    </w:p>
    <w:p w14:paraId="238676ED" w14:textId="77777777" w:rsidR="000B46B6" w:rsidRPr="00481D2D" w:rsidRDefault="00897956">
      <w:pPr>
        <w:rPr>
          <w:snapToGrid w:val="0"/>
        </w:rPr>
      </w:pPr>
      <w:r w:rsidRPr="00481D2D">
        <w:t xml:space="preserve">When the IBCF receives an INVITE request, the IBCF may require the periodic refreshment of the session to avoid hung states in the IBCF. If the IBCF requires the session to be refreshed, </w:t>
      </w:r>
      <w:r w:rsidR="00430E3E" w:rsidRPr="00481D2D">
        <w:t xml:space="preserve">the IBCF </w:t>
      </w:r>
      <w:r w:rsidRPr="00481D2D">
        <w:t>shall apply the procedures described in RFC 4028 [58]</w:t>
      </w:r>
      <w:r w:rsidRPr="00481D2D">
        <w:rPr>
          <w:snapToGrid w:val="0"/>
        </w:rPr>
        <w:t xml:space="preserve"> clause 8.</w:t>
      </w:r>
    </w:p>
    <w:p w14:paraId="788D289A" w14:textId="77777777" w:rsidR="00897956" w:rsidRPr="00481D2D" w:rsidRDefault="00897956">
      <w:pPr>
        <w:pStyle w:val="NO"/>
      </w:pPr>
      <w:r w:rsidRPr="00481D2D">
        <w:t>NOTE</w:t>
      </w:r>
      <w:r w:rsidR="00817051" w:rsidRPr="00481D2D">
        <w:t> </w:t>
      </w:r>
      <w:r w:rsidR="00553651" w:rsidRPr="00481D2D">
        <w:t>9</w:t>
      </w:r>
      <w:r w:rsidRPr="00481D2D">
        <w:t>:</w:t>
      </w:r>
      <w:r w:rsidRPr="00481D2D">
        <w:tab/>
        <w:t>Requesting the session to be refreshed requires support by at least one of the UEs. This functionality cannot automatically be granted, i.e. at least one of the involved UEs needs to support it.</w:t>
      </w:r>
    </w:p>
    <w:p w14:paraId="5A5B9939" w14:textId="77777777" w:rsidR="00B51C50" w:rsidRPr="00481D2D" w:rsidRDefault="00E954FD" w:rsidP="00E954FD">
      <w:r w:rsidRPr="00481D2D">
        <w:t xml:space="preserve">If the serving network supports HSS based P-CSCF restoration as specified in 3GPP TS 23.380 [7D], the </w:t>
      </w:r>
      <w:r w:rsidR="00C6678E" w:rsidRPr="00481D2D">
        <w:t xml:space="preserve">IBCF is acting as an entry point to a terminating visited network </w:t>
      </w:r>
      <w:r w:rsidRPr="00481D2D">
        <w:t xml:space="preserve">and the IBCF does not receive any response </w:t>
      </w:r>
      <w:r w:rsidR="00B51C50" w:rsidRPr="00481D2D">
        <w:t>within a configured time:</w:t>
      </w:r>
    </w:p>
    <w:p w14:paraId="07121486" w14:textId="77777777" w:rsidR="00B51C50" w:rsidRPr="00481D2D" w:rsidRDefault="00B51C50" w:rsidP="00B51C50">
      <w:pPr>
        <w:pStyle w:val="NO"/>
        <w:rPr>
          <w:lang w:eastAsia="ja-JP"/>
        </w:rPr>
      </w:pPr>
      <w:r w:rsidRPr="00481D2D">
        <w:rPr>
          <w:lang w:eastAsia="ja-JP"/>
        </w:rPr>
        <w:t>NOTE 10:</w:t>
      </w:r>
      <w:r w:rsidRPr="00481D2D">
        <w:rPr>
          <w:lang w:eastAsia="ja-JP"/>
        </w:rPr>
        <w:tab/>
        <w:t>The configurable time needs to be less than timer B and timer F.</w:t>
      </w:r>
    </w:p>
    <w:p w14:paraId="5BAA12F9" w14:textId="77777777" w:rsidR="000055C5" w:rsidRPr="00481D2D" w:rsidRDefault="00B51C50" w:rsidP="00B51C50">
      <w:pPr>
        <w:pStyle w:val="B1"/>
      </w:pPr>
      <w:r w:rsidRPr="00481D2D">
        <w:t>1)</w:t>
      </w:r>
      <w:r w:rsidRPr="00481D2D">
        <w:tab/>
      </w:r>
      <w:r w:rsidR="00E954FD" w:rsidRPr="00481D2D">
        <w:t xml:space="preserve">to an initial </w:t>
      </w:r>
      <w:r w:rsidRPr="00481D2D">
        <w:t xml:space="preserve">INVITE </w:t>
      </w:r>
      <w:r w:rsidR="00E954FD" w:rsidRPr="00481D2D">
        <w:t xml:space="preserve">request, </w:t>
      </w:r>
      <w:r w:rsidR="00C6678E" w:rsidRPr="00481D2D">
        <w:t xml:space="preserve">then if the Route header field contains only one entry </w:t>
      </w:r>
      <w:r w:rsidR="00E954FD" w:rsidRPr="00481D2D">
        <w:t xml:space="preserve">the IBCF shall in the 408 (Request Timeout) response include </w:t>
      </w:r>
      <w:r w:rsidR="00C6678E" w:rsidRPr="00481D2D">
        <w:t>a Restoration-Info header field specified in subclause 7.2.</w:t>
      </w:r>
      <w:r w:rsidR="008A5425" w:rsidRPr="00481D2D">
        <w:t>11</w:t>
      </w:r>
      <w:r w:rsidR="00C6678E" w:rsidRPr="00481D2D">
        <w:t xml:space="preserve"> </w:t>
      </w:r>
      <w:r w:rsidR="00BF1141" w:rsidRPr="00481D2D">
        <w:t xml:space="preserve">containing </w:t>
      </w:r>
      <w:r w:rsidR="00C6678E" w:rsidRPr="00481D2D">
        <w:t>the value "noresponse"</w:t>
      </w:r>
      <w:r w:rsidR="000055C5" w:rsidRPr="00481D2D">
        <w:t>; and</w:t>
      </w:r>
    </w:p>
    <w:p w14:paraId="26A6C070" w14:textId="77777777" w:rsidR="00E954FD" w:rsidRPr="00481D2D" w:rsidRDefault="000055C5" w:rsidP="00B51C50">
      <w:pPr>
        <w:pStyle w:val="B1"/>
      </w:pPr>
      <w:r w:rsidRPr="00481D2D">
        <w:t>2)</w:t>
      </w:r>
      <w:r w:rsidRPr="00481D2D">
        <w:tab/>
        <w:t xml:space="preserve">to an initial non-INVITE request for a dialog, a standalone transaction or an unknown method that does not relate to an existing dialog, then if the Route header field contains only one entry the IBCF shall send a </w:t>
      </w:r>
      <w:r w:rsidRPr="00481D2D">
        <w:rPr>
          <w:lang w:eastAsia="ja-JP"/>
        </w:rPr>
        <w:t xml:space="preserve">504 </w:t>
      </w:r>
      <w:r w:rsidRPr="00481D2D">
        <w:t>(Server Time-out) response include a Restoration-Info header field specified in subclause 7.2.11 containing the value "noresponse"</w:t>
      </w:r>
      <w:r w:rsidR="00E954FD" w:rsidRPr="00481D2D">
        <w:t>.</w:t>
      </w:r>
    </w:p>
    <w:p w14:paraId="66314454" w14:textId="77777777" w:rsidR="00C6678E" w:rsidRPr="00481D2D" w:rsidRDefault="00C6678E" w:rsidP="00295CDA">
      <w:pPr>
        <w:pStyle w:val="NO"/>
      </w:pPr>
      <w:r w:rsidRPr="00481D2D">
        <w:t>NOTE </w:t>
      </w:r>
      <w:r w:rsidR="002B5422" w:rsidRPr="00481D2D">
        <w:t>1</w:t>
      </w:r>
      <w:r w:rsidR="000055C5" w:rsidRPr="00481D2D">
        <w:t>1</w:t>
      </w:r>
      <w:r w:rsidRPr="00481D2D">
        <w:t>:</w:t>
      </w:r>
      <w:r w:rsidRPr="00481D2D">
        <w:tab/>
        <w:t xml:space="preserve">The IBCF determines if it is acting as an entry point to a terminating visited network based on configuration or </w:t>
      </w:r>
      <w:r w:rsidRPr="00481D2D">
        <w:rPr>
          <w:lang w:eastAsia="zh-CN"/>
        </w:rPr>
        <w:t xml:space="preserve">other data in the incoming request, or </w:t>
      </w:r>
      <w:r w:rsidRPr="00481D2D">
        <w:t xml:space="preserve">the "iotl" SIP </w:t>
      </w:r>
      <w:smartTag w:uri="urn:schemas-microsoft-com:office:smarttags" w:element="stockticker">
        <w:r w:rsidRPr="00481D2D">
          <w:t>URI</w:t>
        </w:r>
      </w:smartTag>
      <w:r w:rsidRPr="00481D2D">
        <w:t xml:space="preserve"> parameter specified in </w:t>
      </w:r>
      <w:r w:rsidR="00295CDA" w:rsidRPr="00481D2D">
        <w:t>RFC 7549</w:t>
      </w:r>
      <w:r w:rsidRPr="00481D2D">
        <w:t> [225].</w:t>
      </w:r>
    </w:p>
    <w:p w14:paraId="0B173AD6" w14:textId="77777777" w:rsidR="00C6678E" w:rsidRPr="00481D2D" w:rsidRDefault="00C6678E" w:rsidP="00C6678E">
      <w:pPr>
        <w:pStyle w:val="NO"/>
      </w:pPr>
      <w:r w:rsidRPr="00481D2D">
        <w:t>NOTE 1</w:t>
      </w:r>
      <w:r w:rsidR="000055C5" w:rsidRPr="00481D2D">
        <w:t>2</w:t>
      </w:r>
      <w:r w:rsidRPr="00481D2D">
        <w:t>:</w:t>
      </w:r>
      <w:r w:rsidRPr="00481D2D">
        <w:tab/>
        <w:t xml:space="preserve">If there is only one entry in the Route header field it represents either an </w:t>
      </w:r>
      <w:smartTag w:uri="urn:schemas-microsoft-com:office:smarttags" w:element="stockticker">
        <w:r w:rsidRPr="00481D2D">
          <w:t>MSC</w:t>
        </w:r>
      </w:smartTag>
      <w:r w:rsidRPr="00481D2D">
        <w:t xml:space="preserve"> server or a P-CSCF. The S-CSCF will use the g.3gpp.ics media feature tag to determine if it is the </w:t>
      </w:r>
      <w:smartTag w:uri="urn:schemas-microsoft-com:office:smarttags" w:element="stockticker">
        <w:r w:rsidRPr="00481D2D">
          <w:t>MSC</w:t>
        </w:r>
      </w:smartTag>
      <w:r w:rsidRPr="00481D2D">
        <w:t xml:space="preserve"> server or the P-CSCF.</w:t>
      </w:r>
    </w:p>
    <w:p w14:paraId="1538E1F0" w14:textId="77777777" w:rsidR="00897956" w:rsidRPr="00481D2D" w:rsidRDefault="00897956">
      <w:r w:rsidRPr="00481D2D">
        <w:t>When the IBCF receives a response to an initial request (e.g. 183 or 2xx), the IBCF shall:</w:t>
      </w:r>
    </w:p>
    <w:p w14:paraId="42405E86" w14:textId="77777777" w:rsidR="003B4D26" w:rsidRPr="00481D2D" w:rsidRDefault="00897956" w:rsidP="003B4D26">
      <w:pPr>
        <w:pStyle w:val="B1"/>
      </w:pPr>
      <w:r w:rsidRPr="00481D2D">
        <w:t>1)</w:t>
      </w:r>
      <w:r w:rsidRPr="00481D2D">
        <w:tab/>
        <w:t>store the values from the P-Charging-Function-Addresses header</w:t>
      </w:r>
      <w:r w:rsidR="009658DE" w:rsidRPr="00481D2D">
        <w:t xml:space="preserve"> field</w:t>
      </w:r>
      <w:r w:rsidRPr="00481D2D">
        <w:t>, if present;</w:t>
      </w:r>
    </w:p>
    <w:p w14:paraId="3A770635" w14:textId="77777777" w:rsidR="00897956" w:rsidRPr="00481D2D" w:rsidRDefault="003B4D26" w:rsidP="003B4D26">
      <w:pPr>
        <w:pStyle w:val="B1"/>
      </w:pPr>
      <w:r w:rsidRPr="00481D2D">
        <w:t>2)</w:t>
      </w:r>
      <w:r w:rsidRPr="00481D2D">
        <w:tab/>
        <w:t>remove the "fe-identifier" header field parameter from the P-Charging-Vector header field</w:t>
      </w:r>
      <w:r w:rsidR="00403357" w:rsidRPr="00481D2D">
        <w:rPr>
          <w:rFonts w:hint="eastAsia"/>
          <w:lang w:eastAsia="ja-JP"/>
        </w:rPr>
        <w:t>, if present</w:t>
      </w:r>
      <w:r w:rsidRPr="00481D2D">
        <w:t>;</w:t>
      </w:r>
      <w:r w:rsidR="009A0DEB" w:rsidRPr="00481D2D">
        <w:t xml:space="preserve"> and</w:t>
      </w:r>
    </w:p>
    <w:p w14:paraId="0335FCB2" w14:textId="77777777" w:rsidR="00897956" w:rsidRPr="00481D2D" w:rsidRDefault="003B4D26">
      <w:pPr>
        <w:pStyle w:val="B1"/>
      </w:pPr>
      <w:r w:rsidRPr="00481D2D">
        <w:t>3</w:t>
      </w:r>
      <w:r w:rsidR="00897956" w:rsidRPr="00481D2D">
        <w:t>)</w:t>
      </w:r>
      <w:r w:rsidR="00897956" w:rsidRPr="00481D2D">
        <w:tab/>
        <w:t xml:space="preserve">remove the P-Charging-Function-Addresses header </w:t>
      </w:r>
      <w:r w:rsidR="009658DE" w:rsidRPr="00481D2D">
        <w:t xml:space="preserve">field </w:t>
      </w:r>
      <w:r w:rsidR="00897956" w:rsidRPr="00481D2D">
        <w:t>prior to forwarding the message;</w:t>
      </w:r>
    </w:p>
    <w:p w14:paraId="492BD92F" w14:textId="77777777" w:rsidR="00E201CB" w:rsidRPr="00481D2D" w:rsidRDefault="00E201CB" w:rsidP="00E201CB">
      <w:r w:rsidRPr="00481D2D">
        <w:t>With the exception of 305 (Use Proxy) responses, the IBCF shall not recurse on 3xx responses.</w:t>
      </w:r>
    </w:p>
    <w:p w14:paraId="3237B379" w14:textId="77777777" w:rsidR="00897956" w:rsidRPr="00481D2D" w:rsidRDefault="00897956" w:rsidP="005D46C4">
      <w:pPr>
        <w:pStyle w:val="Heading4"/>
      </w:pPr>
      <w:bookmarkStart w:id="533" w:name="_Toc106888934"/>
      <w:r w:rsidRPr="00481D2D">
        <w:t>5.10.3.3</w:t>
      </w:r>
      <w:r w:rsidRPr="00481D2D">
        <w:tab/>
        <w:t>Subsequent requests</w:t>
      </w:r>
      <w:bookmarkEnd w:id="533"/>
    </w:p>
    <w:p w14:paraId="1DECF9CF" w14:textId="77777777" w:rsidR="00897956" w:rsidRPr="00481D2D" w:rsidRDefault="00897956">
      <w:r w:rsidRPr="00481D2D">
        <w:t xml:space="preserve">Upon receipt of </w:t>
      </w:r>
      <w:r w:rsidR="00FE19BA" w:rsidRPr="00481D2D">
        <w:t xml:space="preserve">a subsequent </w:t>
      </w:r>
      <w:r w:rsidRPr="00481D2D">
        <w:t>request, the IBCF shall:</w:t>
      </w:r>
    </w:p>
    <w:p w14:paraId="27382D4D" w14:textId="77777777" w:rsidR="00897956" w:rsidRPr="00481D2D" w:rsidRDefault="00897956">
      <w:pPr>
        <w:pStyle w:val="B1"/>
      </w:pPr>
      <w:r w:rsidRPr="00481D2D">
        <w:t>1)</w:t>
      </w:r>
      <w:r w:rsidRPr="00481D2D">
        <w:tab/>
        <w:t>if the request is an INVITE request, then respond with a 100 (Trying) provisional response;</w:t>
      </w:r>
    </w:p>
    <w:p w14:paraId="312EB82B" w14:textId="77777777" w:rsidR="00817051" w:rsidRPr="00481D2D" w:rsidRDefault="00817051" w:rsidP="00817051">
      <w:pPr>
        <w:pStyle w:val="B1"/>
      </w:pPr>
      <w:r w:rsidRPr="00481D2D">
        <w:t>1A)</w:t>
      </w:r>
      <w:r w:rsidRPr="00481D2D">
        <w:tab/>
        <w:t>if the request is a NOTIFY request with the Subscription-State header field set to "terminated"</w:t>
      </w:r>
      <w:r w:rsidR="0099243A" w:rsidRPr="00481D2D">
        <w:t xml:space="preserve"> </w:t>
      </w:r>
      <w:r w:rsidRPr="00481D2D">
        <w:t>and the IBCF has retained the SIP dialog state information for the associated subscription, once the NOTIFY transaction is terminated, the IBCF can remove all the stored information related to the associated subscription;</w:t>
      </w:r>
    </w:p>
    <w:p w14:paraId="685C1140" w14:textId="77777777" w:rsidR="00897956" w:rsidRPr="00481D2D" w:rsidRDefault="00897956">
      <w:pPr>
        <w:pStyle w:val="B1"/>
      </w:pPr>
      <w:r w:rsidRPr="00481D2D">
        <w:t>2)</w:t>
      </w:r>
      <w:r w:rsidRPr="00481D2D">
        <w:tab/>
        <w:t>if the request is a target refresh request and the IBCF is configured to perform application level gateway and/or transport plane control functionalities, then the IBCF shall save the Contact and CSeq header field values received in the request such that the IBCF is able to release the session if needed;</w:t>
      </w:r>
    </w:p>
    <w:p w14:paraId="2F0EB6F7" w14:textId="77777777" w:rsidR="00897956" w:rsidRPr="00481D2D" w:rsidRDefault="00897956">
      <w:pPr>
        <w:pStyle w:val="B1"/>
      </w:pPr>
      <w:r w:rsidRPr="00481D2D">
        <w:t>3)</w:t>
      </w:r>
      <w:r w:rsidRPr="00481D2D">
        <w:tab/>
        <w:t>if the subsequent request is other than a target refresh request (including requests relating to an existing dialog where the method is unknown) and the IBCF is configured to perform application level gateway and/or transport plane control functionalities, then the IBCF shall save the Contact and CSeq header field values received in the request such that the IBCF is able to release the session if needed;</w:t>
      </w:r>
    </w:p>
    <w:p w14:paraId="628DFF17" w14:textId="77777777" w:rsidR="00897956" w:rsidRPr="00481D2D" w:rsidRDefault="00897956">
      <w:pPr>
        <w:pStyle w:val="B1"/>
      </w:pPr>
      <w:r w:rsidRPr="00481D2D">
        <w:t>4)</w:t>
      </w:r>
      <w:r w:rsidRPr="00481D2D">
        <w:tab/>
      </w:r>
      <w:r w:rsidR="009A0DEB" w:rsidRPr="00481D2D">
        <w:t>void</w:t>
      </w:r>
      <w:r w:rsidR="00FE19BA" w:rsidRPr="00481D2D">
        <w:t>;</w:t>
      </w:r>
    </w:p>
    <w:p w14:paraId="7C7FFBA1" w14:textId="77777777" w:rsidR="001F193D" w:rsidRPr="00481D2D" w:rsidRDefault="001F193D" w:rsidP="001F193D">
      <w:pPr>
        <w:pStyle w:val="B1"/>
      </w:pPr>
      <w:r w:rsidRPr="00481D2D">
        <w:t>5)</w:t>
      </w:r>
      <w:r w:rsidRPr="00481D2D">
        <w:tab/>
        <w:t>if the request is received from an untrusted domain, remove all Feature-Caps header fields, if present;</w:t>
      </w:r>
      <w:r w:rsidR="00EE1BB7" w:rsidRPr="00481D2D">
        <w:t xml:space="preserve"> and</w:t>
      </w:r>
    </w:p>
    <w:p w14:paraId="54E54D5E" w14:textId="77777777" w:rsidR="00EE1BB7" w:rsidRPr="00481D2D" w:rsidRDefault="00EE1BB7" w:rsidP="00EE1BB7">
      <w:pPr>
        <w:pStyle w:val="B1"/>
        <w:rPr>
          <w:lang w:eastAsia="ja-JP"/>
        </w:rPr>
      </w:pPr>
      <w:r w:rsidRPr="00481D2D">
        <w:rPr>
          <w:lang w:eastAsia="ja-JP"/>
        </w:rPr>
        <w:t>6)</w:t>
      </w:r>
      <w:r w:rsidRPr="00481D2D">
        <w:rPr>
          <w:lang w:eastAsia="ja-JP"/>
        </w:rPr>
        <w:tab/>
        <w:t>if the subsequent request is received from an entity outside the trust domain, then the IBCF shall remove a P-Charging-Vector header field, if present;</w:t>
      </w:r>
    </w:p>
    <w:p w14:paraId="7BD5EEFA" w14:textId="77777777" w:rsidR="00FE19BA" w:rsidRPr="00481D2D" w:rsidRDefault="00FE19BA" w:rsidP="00FE19BA">
      <w:r w:rsidRPr="00481D2D">
        <w:t>and forwards the request, based on the topmost Route header field, in accordance with the procedures of RFC 3261 [26].</w:t>
      </w:r>
    </w:p>
    <w:p w14:paraId="593DF93C" w14:textId="77777777" w:rsidR="00897956" w:rsidRPr="00481D2D" w:rsidRDefault="00897956" w:rsidP="005D46C4">
      <w:pPr>
        <w:pStyle w:val="Heading4"/>
      </w:pPr>
      <w:bookmarkStart w:id="534" w:name="_Toc106888935"/>
      <w:r w:rsidRPr="00481D2D">
        <w:t>5.10.3.4</w:t>
      </w:r>
      <w:r w:rsidRPr="00481D2D">
        <w:tab/>
        <w:t>IBCF-initiated call release</w:t>
      </w:r>
      <w:bookmarkEnd w:id="534"/>
    </w:p>
    <w:p w14:paraId="398F5BEC" w14:textId="77777777" w:rsidR="00897956" w:rsidRPr="00481D2D" w:rsidRDefault="00897956">
      <w:r w:rsidRPr="00481D2D">
        <w:t>If the IBCF provides transport plane control functionality and receives an indication of a transport plane related error the IBCF may:</w:t>
      </w:r>
    </w:p>
    <w:p w14:paraId="4BC64081" w14:textId="77777777" w:rsidR="00897956" w:rsidRPr="00481D2D" w:rsidRDefault="00897956">
      <w:pPr>
        <w:pStyle w:val="B1"/>
      </w:pPr>
      <w:r w:rsidRPr="00481D2D">
        <w:t>1)</w:t>
      </w:r>
      <w:r w:rsidRPr="00481D2D">
        <w:tab/>
        <w:t>generate a BYE request for the terminating side based on information saved for the related dialog; and</w:t>
      </w:r>
    </w:p>
    <w:p w14:paraId="0FA5718E" w14:textId="77777777" w:rsidR="00897956" w:rsidRPr="00481D2D" w:rsidRDefault="00897956">
      <w:pPr>
        <w:pStyle w:val="B1"/>
      </w:pPr>
      <w:r w:rsidRPr="00481D2D">
        <w:t>2)</w:t>
      </w:r>
      <w:r w:rsidRPr="00481D2D">
        <w:tab/>
        <w:t>generate a BYE request for the originating side based on the information saved for the related dialog.</w:t>
      </w:r>
    </w:p>
    <w:p w14:paraId="5901FC26" w14:textId="77777777" w:rsidR="000B46B6" w:rsidRPr="00481D2D" w:rsidRDefault="00897956">
      <w:pPr>
        <w:pStyle w:val="NO"/>
      </w:pPr>
      <w:r w:rsidRPr="00481D2D">
        <w:t>NOTE:</w:t>
      </w:r>
      <w:r w:rsidR="006E59FF" w:rsidRPr="00481D2D">
        <w:tab/>
      </w:r>
      <w:r w:rsidRPr="00481D2D">
        <w:t>Transport plane related errors can be indicated from e.g. TrGW</w:t>
      </w:r>
      <w:r w:rsidR="00023A6C" w:rsidRPr="00481D2D">
        <w:t xml:space="preserve"> or PCRF</w:t>
      </w:r>
      <w:r w:rsidRPr="00481D2D">
        <w:t>. The protocol for indicating transport plane related errors to the IBCF is out of scope of this specification.</w:t>
      </w:r>
    </w:p>
    <w:p w14:paraId="3C33140C" w14:textId="77777777" w:rsidR="00897956" w:rsidRPr="00481D2D" w:rsidRDefault="00897956">
      <w:r w:rsidRPr="00481D2D">
        <w:t>Upon receipt of the 2xx responses for both BYE requests, the IBCF shall release all information related to the dialog and the related multimedia session.</w:t>
      </w:r>
    </w:p>
    <w:p w14:paraId="0E94ECD3" w14:textId="77777777" w:rsidR="00F64A66" w:rsidRPr="00481D2D" w:rsidRDefault="00F64A66" w:rsidP="005D46C4">
      <w:pPr>
        <w:pStyle w:val="Heading4"/>
        <w:rPr>
          <w:lang w:eastAsia="zh-CN"/>
        </w:rPr>
      </w:pPr>
      <w:bookmarkStart w:id="535" w:name="_Toc106888936"/>
      <w:r w:rsidRPr="00481D2D">
        <w:t>5.10.3.5</w:t>
      </w:r>
      <w:r w:rsidRPr="00481D2D">
        <w:tab/>
        <w:t>Abnormal cases</w:t>
      </w:r>
      <w:bookmarkEnd w:id="535"/>
    </w:p>
    <w:p w14:paraId="024E13AD" w14:textId="77777777" w:rsidR="00F64A66" w:rsidRPr="00481D2D" w:rsidRDefault="00F64A66" w:rsidP="00F64A66">
      <w:pPr>
        <w:rPr>
          <w:lang w:eastAsia="zh-CN"/>
        </w:rPr>
      </w:pPr>
      <w:r w:rsidRPr="00481D2D">
        <w:rPr>
          <w:lang w:eastAsia="zh-CN"/>
        </w:rPr>
        <w:t xml:space="preserve">When the IBCF </w:t>
      </w:r>
      <w:r w:rsidRPr="00481D2D">
        <w:t xml:space="preserve">acting as an entry point in the </w:t>
      </w:r>
      <w:r w:rsidR="0094015E" w:rsidRPr="00481D2D">
        <w:t xml:space="preserve">originating </w:t>
      </w:r>
      <w:r w:rsidRPr="00481D2D">
        <w:t xml:space="preserve">home </w:t>
      </w:r>
      <w:r w:rsidR="0094015E" w:rsidRPr="00481D2D">
        <w:t xml:space="preserve">network </w:t>
      </w:r>
      <w:r w:rsidRPr="00481D2D">
        <w:rPr>
          <w:lang w:eastAsia="zh-CN"/>
        </w:rPr>
        <w:t>is unable to forward a SIP request, as determined by one of the following:</w:t>
      </w:r>
    </w:p>
    <w:p w14:paraId="08559018" w14:textId="77777777" w:rsidR="0094015E" w:rsidRPr="00481D2D" w:rsidRDefault="0094015E" w:rsidP="00295CDA">
      <w:pPr>
        <w:pStyle w:val="NO"/>
        <w:rPr>
          <w:lang w:eastAsia="zh-CN"/>
        </w:rPr>
      </w:pPr>
      <w:r w:rsidRPr="00481D2D">
        <w:rPr>
          <w:lang w:eastAsia="zh-CN"/>
        </w:rPr>
        <w:t>NOTE</w:t>
      </w:r>
      <w:r w:rsidR="00BD455D" w:rsidRPr="00481D2D">
        <w:rPr>
          <w:lang w:eastAsia="zh-CN"/>
        </w:rPr>
        <w:t> </w:t>
      </w:r>
      <w:r w:rsidRPr="00481D2D">
        <w:rPr>
          <w:lang w:eastAsia="zh-CN"/>
        </w:rPr>
        <w:t>1:</w:t>
      </w:r>
      <w:r w:rsidRPr="00481D2D">
        <w:rPr>
          <w:lang w:eastAsia="zh-CN"/>
        </w:rPr>
        <w:tab/>
        <w:t xml:space="preserve">If </w:t>
      </w:r>
      <w:r w:rsidRPr="00481D2D">
        <w:t xml:space="preserve">IBCF supports indicating traffic leg associated with a </w:t>
      </w:r>
      <w:smartTag w:uri="urn:schemas-microsoft-com:office:smarttags" w:element="stockticker">
        <w:r w:rsidRPr="00481D2D">
          <w:t>URI</w:t>
        </w:r>
      </w:smartTag>
      <w:r w:rsidRPr="00481D2D">
        <w:t xml:space="preserve"> as specified in </w:t>
      </w:r>
      <w:r w:rsidR="00295CDA" w:rsidRPr="00481D2D">
        <w:t>RFC 7549</w:t>
      </w:r>
      <w:r w:rsidRPr="00481D2D">
        <w:t xml:space="preserve"> [225], </w:t>
      </w:r>
      <w:r w:rsidRPr="00481D2D">
        <w:rPr>
          <w:lang w:eastAsia="zh-CN"/>
        </w:rPr>
        <w:t xml:space="preserve">the IBCF can determine that IBCF is acting as an entry point in the originating home network by inspecting the value of the "iotl" SIP </w:t>
      </w:r>
      <w:smartTag w:uri="urn:schemas-microsoft-com:office:smarttags" w:element="stockticker">
        <w:r w:rsidRPr="00481D2D">
          <w:rPr>
            <w:lang w:eastAsia="zh-CN"/>
          </w:rPr>
          <w:t>URI</w:t>
        </w:r>
      </w:smartTag>
      <w:r w:rsidRPr="00481D2D">
        <w:rPr>
          <w:lang w:eastAsia="zh-CN"/>
        </w:rPr>
        <w:t xml:space="preserve"> parameter, if an "iotl" SIP </w:t>
      </w:r>
      <w:smartTag w:uri="urn:schemas-microsoft-com:office:smarttags" w:element="stockticker">
        <w:r w:rsidRPr="00481D2D">
          <w:rPr>
            <w:lang w:eastAsia="zh-CN"/>
          </w:rPr>
          <w:t>URI</w:t>
        </w:r>
      </w:smartTag>
      <w:r w:rsidRPr="00481D2D">
        <w:rPr>
          <w:lang w:eastAsia="zh-CN"/>
        </w:rPr>
        <w:t xml:space="preserve"> is included in the SIP request.</w:t>
      </w:r>
    </w:p>
    <w:p w14:paraId="55859DB2" w14:textId="77777777" w:rsidR="00F64A66" w:rsidRPr="00481D2D" w:rsidRDefault="00F64A66" w:rsidP="00F64A66">
      <w:pPr>
        <w:pStyle w:val="B1"/>
      </w:pPr>
      <w:r w:rsidRPr="00481D2D">
        <w:t>-</w:t>
      </w:r>
      <w:r w:rsidRPr="00481D2D">
        <w:tab/>
        <w:t>there is no response to the SIP request and its retransmissions by the IBCF; or</w:t>
      </w:r>
    </w:p>
    <w:p w14:paraId="01FF903F" w14:textId="77777777" w:rsidR="00F64A66" w:rsidRPr="00481D2D" w:rsidRDefault="00F64A66" w:rsidP="00F64A66">
      <w:pPr>
        <w:pStyle w:val="B1"/>
        <w:tabs>
          <w:tab w:val="num" w:pos="567"/>
        </w:tabs>
      </w:pPr>
      <w:r w:rsidRPr="00481D2D">
        <w:t>-</w:t>
      </w:r>
      <w:r w:rsidRPr="00481D2D">
        <w:tab/>
        <w:t xml:space="preserve">by unspecified means available to the </w:t>
      </w:r>
      <w:r w:rsidRPr="00481D2D">
        <w:rPr>
          <w:lang w:eastAsia="zh-CN"/>
        </w:rPr>
        <w:t>IBCF</w:t>
      </w:r>
      <w:r w:rsidRPr="00481D2D">
        <w:t>;</w:t>
      </w:r>
    </w:p>
    <w:p w14:paraId="444D7C3B" w14:textId="77777777" w:rsidR="00F64A66" w:rsidRPr="00481D2D" w:rsidRDefault="00F64A66" w:rsidP="00F64A66">
      <w:pPr>
        <w:rPr>
          <w:lang w:eastAsia="zh-CN"/>
        </w:rPr>
      </w:pPr>
      <w:r w:rsidRPr="00481D2D">
        <w:rPr>
          <w:lang w:eastAsia="zh-CN"/>
        </w:rPr>
        <w:t>and:</w:t>
      </w:r>
    </w:p>
    <w:p w14:paraId="6BA3B7E1" w14:textId="77777777" w:rsidR="00F64A66" w:rsidRPr="00481D2D" w:rsidRDefault="00F64A66" w:rsidP="00F64A66">
      <w:pPr>
        <w:pStyle w:val="B1"/>
        <w:rPr>
          <w:lang w:eastAsia="zh-CN"/>
        </w:rPr>
      </w:pPr>
      <w:r w:rsidRPr="00481D2D">
        <w:rPr>
          <w:lang w:eastAsia="zh-CN"/>
        </w:rPr>
        <w:t>-</w:t>
      </w:r>
      <w:r w:rsidRPr="00481D2D">
        <w:rPr>
          <w:lang w:eastAsia="zh-CN"/>
        </w:rPr>
        <w:tab/>
        <w:t>the IBCF supports S-CSCF restoration procedures;</w:t>
      </w:r>
    </w:p>
    <w:p w14:paraId="02D2186C" w14:textId="77777777" w:rsidR="00F64A66" w:rsidRPr="00481D2D" w:rsidRDefault="00F64A66" w:rsidP="00F64A66">
      <w:pPr>
        <w:rPr>
          <w:lang w:eastAsia="zh-CN"/>
        </w:rPr>
      </w:pPr>
      <w:r w:rsidRPr="00481D2D">
        <w:rPr>
          <w:lang w:eastAsia="zh-CN"/>
        </w:rPr>
        <w:t>then the IBCF:</w:t>
      </w:r>
    </w:p>
    <w:p w14:paraId="50FF8714" w14:textId="77777777" w:rsidR="00F64A66" w:rsidRPr="00481D2D" w:rsidRDefault="00F64A66" w:rsidP="00F64A66">
      <w:pPr>
        <w:pStyle w:val="B1"/>
      </w:pPr>
      <w:r w:rsidRPr="00481D2D">
        <w:t>1)</w:t>
      </w:r>
      <w:r w:rsidRPr="00481D2D">
        <w:tab/>
        <w:t>shall reject the request by returning a 504 (Server Time-out) response; and</w:t>
      </w:r>
    </w:p>
    <w:p w14:paraId="75EDEBAC" w14:textId="77777777" w:rsidR="00F64A66" w:rsidRPr="00481D2D" w:rsidRDefault="00F64A66" w:rsidP="00F64A66">
      <w:pPr>
        <w:pStyle w:val="B1"/>
      </w:pPr>
      <w:r w:rsidRPr="00481D2D">
        <w:t>2)</w:t>
      </w:r>
      <w:r w:rsidRPr="00481D2D">
        <w:tab/>
        <w:t>shall include in the 504 (Server Time-out) response:</w:t>
      </w:r>
    </w:p>
    <w:p w14:paraId="43771B6C" w14:textId="77777777" w:rsidR="00F64A66" w:rsidRPr="00481D2D" w:rsidRDefault="00F64A66" w:rsidP="00F64A66">
      <w:pPr>
        <w:pStyle w:val="B2"/>
      </w:pPr>
      <w:r w:rsidRPr="00481D2D">
        <w:t>-</w:t>
      </w:r>
      <w:r w:rsidRPr="00481D2D">
        <w:tab/>
        <w:t>a Content-Type header field with the value set to associated MIME type of the 3GPP IM CN subsystem XML body as described in subclause 7.6.1;</w:t>
      </w:r>
    </w:p>
    <w:p w14:paraId="4B63D47A" w14:textId="77777777" w:rsidR="00F64A66" w:rsidRPr="00481D2D" w:rsidRDefault="00F64A66" w:rsidP="00F64A66">
      <w:pPr>
        <w:pStyle w:val="B2"/>
      </w:pPr>
      <w:r w:rsidRPr="00481D2D">
        <w:t>-</w:t>
      </w:r>
      <w:r w:rsidRPr="00481D2D">
        <w:tab/>
        <w:t xml:space="preserve">a P-Asserted-Identity header field set to the value of the SIP </w:t>
      </w:r>
      <w:smartTag w:uri="urn:schemas-microsoft-com:office:smarttags" w:element="stockticker">
        <w:r w:rsidRPr="00481D2D">
          <w:t>URI</w:t>
        </w:r>
      </w:smartTag>
      <w:r w:rsidRPr="00481D2D">
        <w:t xml:space="preserve"> of the IBCF included in the Path header field during the registration (see subclause 5.10.3.1); and</w:t>
      </w:r>
    </w:p>
    <w:p w14:paraId="4FDB28C8" w14:textId="77777777" w:rsidR="00F64A66" w:rsidRPr="00481D2D" w:rsidRDefault="00F64A66" w:rsidP="00F64A66">
      <w:pPr>
        <w:pStyle w:val="B2"/>
      </w:pPr>
      <w:r w:rsidRPr="00481D2D">
        <w:t>-</w:t>
      </w:r>
      <w:r w:rsidRPr="00481D2D">
        <w:tab/>
        <w:t>a 3GPP IM CN subsystem XML body containing:</w:t>
      </w:r>
    </w:p>
    <w:p w14:paraId="25B8600B" w14:textId="77777777" w:rsidR="00F64A66" w:rsidRPr="00481D2D" w:rsidRDefault="00F64A66" w:rsidP="00F64A66">
      <w:pPr>
        <w:pStyle w:val="B3"/>
      </w:pPr>
      <w:r w:rsidRPr="00481D2D">
        <w:t>a)</w:t>
      </w:r>
      <w:r w:rsidRPr="00481D2D">
        <w:tab/>
        <w:t>an &lt;ims-3gpp&gt; element with the "version" attribute set to "1" and with an &lt;alternative-service&gt; child element, set to the parameters of the alternative service:</w:t>
      </w:r>
    </w:p>
    <w:p w14:paraId="2D49423D" w14:textId="77777777" w:rsidR="00F64A66" w:rsidRPr="00481D2D" w:rsidRDefault="00F64A66" w:rsidP="00F64A66">
      <w:pPr>
        <w:pStyle w:val="B4"/>
      </w:pPr>
      <w:r w:rsidRPr="00481D2D">
        <w:t>i)</w:t>
      </w:r>
      <w:r w:rsidRPr="00481D2D">
        <w:tab/>
        <w:t>a &lt;type&gt; child element, set to "restoration" (see table 7.6.2) to indicate that restoration procedures are supported;</w:t>
      </w:r>
    </w:p>
    <w:p w14:paraId="6E7EF97F" w14:textId="77777777" w:rsidR="00F64A66" w:rsidRPr="00481D2D" w:rsidRDefault="00F64A66" w:rsidP="00F64A66">
      <w:pPr>
        <w:pStyle w:val="B4"/>
      </w:pPr>
      <w:r w:rsidRPr="00481D2D">
        <w:t>ii)</w:t>
      </w:r>
      <w:r w:rsidRPr="00481D2D">
        <w:tab/>
        <w:t>a &lt;reason&gt; child element, set to an operator configurable reason; and</w:t>
      </w:r>
    </w:p>
    <w:p w14:paraId="18366717" w14:textId="77777777" w:rsidR="00F64A66" w:rsidRPr="00481D2D" w:rsidRDefault="00F64A66" w:rsidP="00F64A66">
      <w:pPr>
        <w:pStyle w:val="B4"/>
      </w:pPr>
      <w:r w:rsidRPr="00481D2D">
        <w:t>iii)</w:t>
      </w:r>
      <w:r w:rsidRPr="00481D2D">
        <w:tab/>
        <w:t>a</w:t>
      </w:r>
      <w:r w:rsidRPr="00481D2D">
        <w:rPr>
          <w:lang w:eastAsia="ja-JP"/>
        </w:rPr>
        <w:t>n</w:t>
      </w:r>
      <w:r w:rsidRPr="00481D2D">
        <w:t xml:space="preserve"> &lt;</w:t>
      </w:r>
      <w:r w:rsidRPr="00481D2D">
        <w:rPr>
          <w:lang w:eastAsia="ja-JP"/>
        </w:rPr>
        <w:t>action</w:t>
      </w:r>
      <w:r w:rsidRPr="00481D2D">
        <w:t>&gt; child element, set to "</w:t>
      </w:r>
      <w:r w:rsidRPr="00481D2D">
        <w:rPr>
          <w:lang w:eastAsia="ja-JP"/>
        </w:rPr>
        <w:t>initial-registration</w:t>
      </w:r>
      <w:r w:rsidRPr="00481D2D">
        <w:t>" (see table 7.6.3).</w:t>
      </w:r>
    </w:p>
    <w:p w14:paraId="7A1D8AD5" w14:textId="77777777" w:rsidR="00F64A66" w:rsidRPr="00481D2D" w:rsidRDefault="00F64A66" w:rsidP="00F64A66">
      <w:pPr>
        <w:pStyle w:val="NO"/>
      </w:pPr>
      <w:r w:rsidRPr="00481D2D">
        <w:t>NOTE</w:t>
      </w:r>
      <w:r w:rsidR="0094015E" w:rsidRPr="00481D2D">
        <w:t> 2</w:t>
      </w:r>
      <w:r w:rsidRPr="00481D2D">
        <w:t>:</w:t>
      </w:r>
      <w:r w:rsidRPr="00481D2D">
        <w:tab/>
        <w:t>These procedures do not prevent the usage of unspecified reliability or recovery techniques above and beyond those specified in this subclause.</w:t>
      </w:r>
    </w:p>
    <w:p w14:paraId="5A641765" w14:textId="77777777" w:rsidR="00897956" w:rsidRPr="00481D2D" w:rsidRDefault="00897956" w:rsidP="005D46C4">
      <w:pPr>
        <w:pStyle w:val="Heading3"/>
      </w:pPr>
      <w:bookmarkStart w:id="536" w:name="_Toc106888937"/>
      <w:r w:rsidRPr="00481D2D">
        <w:t>5.10.4</w:t>
      </w:r>
      <w:r w:rsidRPr="00481D2D">
        <w:tab/>
        <w:t>THIG functionality in the IBCF</w:t>
      </w:r>
      <w:bookmarkEnd w:id="536"/>
    </w:p>
    <w:p w14:paraId="4CE26E02" w14:textId="77777777" w:rsidR="00897956" w:rsidRPr="00481D2D" w:rsidRDefault="00897956" w:rsidP="005D46C4">
      <w:pPr>
        <w:pStyle w:val="Heading4"/>
      </w:pPr>
      <w:bookmarkStart w:id="537" w:name="_Toc106888938"/>
      <w:r w:rsidRPr="00481D2D">
        <w:t>5.10.4.1</w:t>
      </w:r>
      <w:r w:rsidRPr="00481D2D">
        <w:tab/>
        <w:t>General</w:t>
      </w:r>
      <w:bookmarkEnd w:id="537"/>
    </w:p>
    <w:p w14:paraId="25A32748" w14:textId="77777777" w:rsidR="00897956" w:rsidRPr="00481D2D" w:rsidRDefault="00897956">
      <w:pPr>
        <w:pStyle w:val="NO"/>
      </w:pPr>
      <w:r w:rsidRPr="00481D2D">
        <w:t>NOTE 1:</w:t>
      </w:r>
      <w:r w:rsidRPr="00481D2D">
        <w:tab/>
        <w:t>THIG functionality is performed in I-CSCF in Release-5 and Release-6 and is compatible with the procedures specified in this subclause.</w:t>
      </w:r>
    </w:p>
    <w:p w14:paraId="7F26C5DA" w14:textId="77777777" w:rsidR="00897956" w:rsidRPr="00481D2D" w:rsidRDefault="00897956">
      <w:r w:rsidRPr="00481D2D">
        <w:t>The following procedures shall only be applied if network topology hiding is required by the network. The network requiring network topology hiding is called the hiding network.</w:t>
      </w:r>
    </w:p>
    <w:p w14:paraId="0D812E17" w14:textId="77777777" w:rsidR="00897956" w:rsidRPr="00481D2D" w:rsidRDefault="00897956">
      <w:pPr>
        <w:pStyle w:val="NO"/>
      </w:pPr>
      <w:r w:rsidRPr="00481D2D">
        <w:t>NOTE 2:</w:t>
      </w:r>
      <w:r w:rsidRPr="00481D2D">
        <w:tab/>
        <w:t>Requests and responses are handled independently therefore no state information is needed for that purpose within an IBCF.</w:t>
      </w:r>
    </w:p>
    <w:p w14:paraId="2FD1DF6E" w14:textId="77777777" w:rsidR="00897956" w:rsidRPr="00481D2D" w:rsidRDefault="00897956">
      <w:r w:rsidRPr="00481D2D">
        <w:t>The IBCF shall apply network topology hiding to all header</w:t>
      </w:r>
      <w:r w:rsidR="009658DE" w:rsidRPr="00481D2D">
        <w:t xml:space="preserve"> field</w:t>
      </w:r>
      <w:r w:rsidRPr="00481D2D">
        <w:t>s which reveal topology information, such as Via, Route, Record-Route, Service-Route, and Path.</w:t>
      </w:r>
    </w:p>
    <w:p w14:paraId="217545D8" w14:textId="77777777" w:rsidR="00443911" w:rsidRPr="00481D2D" w:rsidRDefault="00897956">
      <w:r w:rsidRPr="00481D2D">
        <w:t>Upon receiving an incoming REGISTER request for which network topology hiding has to be applied and which includes a Path header</w:t>
      </w:r>
      <w:r w:rsidR="009658DE" w:rsidRPr="00481D2D">
        <w:t xml:space="preserve"> field</w:t>
      </w:r>
      <w:r w:rsidRPr="00481D2D">
        <w:t xml:space="preserve">, the IBCF shall add the routeable SIP </w:t>
      </w:r>
      <w:smartTag w:uri="urn:schemas-microsoft-com:office:smarttags" w:element="stockticker">
        <w:r w:rsidRPr="00481D2D">
          <w:t>URI</w:t>
        </w:r>
      </w:smartTag>
      <w:r w:rsidRPr="00481D2D">
        <w:t xml:space="preserve"> of the IBCF to the top of the Path header</w:t>
      </w:r>
      <w:r w:rsidR="009658DE" w:rsidRPr="00481D2D">
        <w:t xml:space="preserve"> field</w:t>
      </w:r>
      <w:r w:rsidRPr="00481D2D">
        <w:t>. The IBCF may</w:t>
      </w:r>
      <w:r w:rsidR="00443911" w:rsidRPr="00481D2D">
        <w:t>:</w:t>
      </w:r>
    </w:p>
    <w:p w14:paraId="2B0542DE" w14:textId="77777777" w:rsidR="00897956" w:rsidRPr="00481D2D" w:rsidRDefault="00443911" w:rsidP="00443911">
      <w:pPr>
        <w:pStyle w:val="B1"/>
      </w:pPr>
      <w:r w:rsidRPr="00481D2D">
        <w:t>1)</w:t>
      </w:r>
      <w:r w:rsidRPr="00481D2D">
        <w:tab/>
      </w:r>
      <w:r w:rsidR="00897956" w:rsidRPr="00481D2D">
        <w:t xml:space="preserve">include in the inserted SIP </w:t>
      </w:r>
      <w:smartTag w:uri="urn:schemas-microsoft-com:office:smarttags" w:element="stockticker">
        <w:r w:rsidR="00897956" w:rsidRPr="00481D2D">
          <w:t>URI</w:t>
        </w:r>
      </w:smartTag>
      <w:r w:rsidR="00897956" w:rsidRPr="00481D2D">
        <w:t xml:space="preserve"> an indicator that identifies the direction of subsequent requests received by the IBCF i.e., from the S-CSCF towards the P-CSCF, to identify the UE-terminating case. The IBCF may encode this indicator in different ways, such as, e.g., a unique parameter in the </w:t>
      </w:r>
      <w:smartTag w:uri="urn:schemas-microsoft-com:office:smarttags" w:element="stockticker">
        <w:r w:rsidR="00897956" w:rsidRPr="00481D2D">
          <w:t>URI</w:t>
        </w:r>
      </w:smartTag>
      <w:r w:rsidR="00897956" w:rsidRPr="00481D2D">
        <w:t xml:space="preserve">, a character string in the username part of the </w:t>
      </w:r>
      <w:smartTag w:uri="urn:schemas-microsoft-com:office:smarttags" w:element="stockticker">
        <w:r w:rsidR="00897956" w:rsidRPr="00481D2D">
          <w:t>URI</w:t>
        </w:r>
      </w:smartTag>
      <w:r w:rsidR="00897956" w:rsidRPr="00481D2D">
        <w:t xml:space="preserve">, or a dedicated port number in the </w:t>
      </w:r>
      <w:smartTag w:uri="urn:schemas-microsoft-com:office:smarttags" w:element="stockticker">
        <w:r w:rsidR="00897956" w:rsidRPr="00481D2D">
          <w:t>URI</w:t>
        </w:r>
      </w:smartTag>
      <w:r w:rsidRPr="00481D2D">
        <w:t>; and</w:t>
      </w:r>
    </w:p>
    <w:p w14:paraId="03E2F87F" w14:textId="77777777" w:rsidR="00443911" w:rsidRPr="00481D2D" w:rsidRDefault="00443911" w:rsidP="00443911">
      <w:pPr>
        <w:pStyle w:val="B1"/>
      </w:pPr>
      <w:r w:rsidRPr="00481D2D">
        <w:t>2)</w:t>
      </w:r>
      <w:r w:rsidRPr="00481D2D">
        <w:tab/>
        <w:t>if:</w:t>
      </w:r>
    </w:p>
    <w:p w14:paraId="3563DC4E" w14:textId="77777777" w:rsidR="00443911" w:rsidRPr="00481D2D" w:rsidRDefault="00443911" w:rsidP="00295CDA">
      <w:pPr>
        <w:pStyle w:val="B2"/>
      </w:pPr>
      <w:r w:rsidRPr="00481D2D">
        <w:t>a)</w:t>
      </w:r>
      <w:r w:rsidRPr="00481D2D">
        <w:tab/>
        <w:t xml:space="preserve">IBCF supports indicating traffic leg associated with a </w:t>
      </w:r>
      <w:smartTag w:uri="urn:schemas-microsoft-com:office:smarttags" w:element="stockticker">
        <w:r w:rsidRPr="00481D2D">
          <w:t>URI</w:t>
        </w:r>
      </w:smartTag>
      <w:r w:rsidRPr="00481D2D">
        <w:t xml:space="preserve"> as specified in </w:t>
      </w:r>
      <w:r w:rsidR="00295CDA" w:rsidRPr="00481D2D">
        <w:t>RFC 7549</w:t>
      </w:r>
      <w:r w:rsidRPr="00481D2D">
        <w:t> [</w:t>
      </w:r>
      <w:r w:rsidR="000225A8" w:rsidRPr="00481D2D">
        <w:t>225</w:t>
      </w:r>
      <w:r w:rsidRPr="00481D2D">
        <w:t>]; and</w:t>
      </w:r>
    </w:p>
    <w:p w14:paraId="530770B4" w14:textId="77777777" w:rsidR="00443911" w:rsidRPr="00481D2D" w:rsidRDefault="00443911" w:rsidP="00443911">
      <w:pPr>
        <w:pStyle w:val="B2"/>
      </w:pPr>
      <w:r w:rsidRPr="00481D2D">
        <w:t>b)</w:t>
      </w:r>
      <w:r w:rsidRPr="00481D2D">
        <w:tab/>
        <w:t xml:space="preserve">if the SIP </w:t>
      </w:r>
      <w:smartTag w:uri="urn:schemas-microsoft-com:office:smarttags" w:element="stockticker">
        <w:r w:rsidRPr="00481D2D">
          <w:t>URI</w:t>
        </w:r>
      </w:smartTag>
      <w:r w:rsidRPr="00481D2D">
        <w:t xml:space="preserve"> in the bottommost hidden Path header field contains an "iotl" SIP </w:t>
      </w:r>
      <w:smartTag w:uri="urn:schemas-microsoft-com:office:smarttags" w:element="stockticker">
        <w:r w:rsidRPr="00481D2D">
          <w:t>URI</w:t>
        </w:r>
      </w:smartTag>
      <w:r w:rsidRPr="00481D2D">
        <w:t xml:space="preserve"> parameter;</w:t>
      </w:r>
    </w:p>
    <w:p w14:paraId="5F7B9775" w14:textId="77777777" w:rsidR="00443911" w:rsidRPr="00481D2D" w:rsidRDefault="00443911" w:rsidP="00443911">
      <w:pPr>
        <w:pStyle w:val="B1"/>
      </w:pPr>
      <w:r w:rsidRPr="00481D2D">
        <w:tab/>
        <w:t xml:space="preserve">then </w:t>
      </w:r>
      <w:r w:rsidRPr="00481D2D">
        <w:rPr>
          <w:lang w:eastAsia="ja-JP"/>
        </w:rPr>
        <w:t xml:space="preserve">append an "iotl" SIP </w:t>
      </w:r>
      <w:smartTag w:uri="urn:schemas-microsoft-com:office:smarttags" w:element="stockticker">
        <w:r w:rsidRPr="00481D2D">
          <w:rPr>
            <w:lang w:eastAsia="ja-JP"/>
          </w:rPr>
          <w:t>URI</w:t>
        </w:r>
      </w:smartTag>
      <w:r w:rsidRPr="00481D2D">
        <w:rPr>
          <w:lang w:eastAsia="ja-JP"/>
        </w:rPr>
        <w:t xml:space="preserve"> parameter with the same value to its own SIP </w:t>
      </w:r>
      <w:smartTag w:uri="urn:schemas-microsoft-com:office:smarttags" w:element="stockticker">
        <w:r w:rsidRPr="00481D2D">
          <w:rPr>
            <w:lang w:eastAsia="ja-JP"/>
          </w:rPr>
          <w:t>URI</w:t>
        </w:r>
      </w:smartTag>
      <w:r w:rsidRPr="00481D2D">
        <w:rPr>
          <w:lang w:eastAsia="ja-JP"/>
        </w:rPr>
        <w:t xml:space="preserve"> in the Path header field.</w:t>
      </w:r>
    </w:p>
    <w:p w14:paraId="236E5D31" w14:textId="77777777" w:rsidR="00897956" w:rsidRPr="00481D2D" w:rsidRDefault="00897956">
      <w:pPr>
        <w:pStyle w:val="NO"/>
      </w:pPr>
      <w:r w:rsidRPr="00481D2D">
        <w:t>NOTE </w:t>
      </w:r>
      <w:r w:rsidR="00A375B5" w:rsidRPr="00481D2D">
        <w:t>3</w:t>
      </w:r>
      <w:r w:rsidRPr="00481D2D">
        <w:t>:</w:t>
      </w:r>
      <w:r w:rsidRPr="00481D2D">
        <w:tab/>
        <w:t>Any subsequent request that includes the direction indicator (in the Route header</w:t>
      </w:r>
      <w:r w:rsidR="009658DE" w:rsidRPr="00481D2D">
        <w:t xml:space="preserve"> field</w:t>
      </w:r>
      <w:r w:rsidRPr="00481D2D">
        <w:t>) or arrives at the dedicated port number, indicates that the request was sent by the S-CSCF towards the P-CSCF.</w:t>
      </w:r>
    </w:p>
    <w:p w14:paraId="5BF9D3AD" w14:textId="77777777" w:rsidR="00A375B5" w:rsidRPr="00481D2D" w:rsidRDefault="00A375B5" w:rsidP="00A375B5">
      <w:r w:rsidRPr="00481D2D">
        <w:t>Upon receiving a 200 (OK) response to the REGISTER request and:</w:t>
      </w:r>
    </w:p>
    <w:p w14:paraId="1A3A7A81" w14:textId="77777777" w:rsidR="00A375B5" w:rsidRPr="00481D2D" w:rsidRDefault="00A375B5" w:rsidP="00A375B5">
      <w:pPr>
        <w:pStyle w:val="B1"/>
      </w:pPr>
      <w:r w:rsidRPr="00481D2D">
        <w:t>1.</w:t>
      </w:r>
      <w:r w:rsidRPr="00481D2D">
        <w:tab/>
        <w:t>if the IBCF is located in the visited network; and</w:t>
      </w:r>
    </w:p>
    <w:p w14:paraId="507A547E" w14:textId="77777777" w:rsidR="00A375B5" w:rsidRPr="00481D2D" w:rsidRDefault="00A375B5" w:rsidP="00A375B5">
      <w:pPr>
        <w:pStyle w:val="B1"/>
      </w:pPr>
      <w:r w:rsidRPr="00481D2D">
        <w:t>2.</w:t>
      </w:r>
      <w:r w:rsidRPr="00481D2D">
        <w:tab/>
        <w:t xml:space="preserve">if the IBCF </w:t>
      </w:r>
      <w:r w:rsidRPr="00481D2D">
        <w:rPr>
          <w:rFonts w:eastAsia="MS Mincho"/>
        </w:rPr>
        <w:t xml:space="preserve">applied topology hiding on the Path header field contained in </w:t>
      </w:r>
      <w:r w:rsidRPr="00481D2D">
        <w:t>the REGISTER request;</w:t>
      </w:r>
    </w:p>
    <w:p w14:paraId="0008575E" w14:textId="77777777" w:rsidR="00A375B5" w:rsidRPr="00481D2D" w:rsidRDefault="00A375B5" w:rsidP="00A375B5">
      <w:r w:rsidRPr="00481D2D">
        <w:t>the IBCF shall:</w:t>
      </w:r>
    </w:p>
    <w:p w14:paraId="5B0C72B6" w14:textId="77777777" w:rsidR="00A375B5" w:rsidRPr="00481D2D" w:rsidRDefault="00A375B5" w:rsidP="00A375B5">
      <w:pPr>
        <w:pStyle w:val="B1"/>
      </w:pPr>
      <w:r w:rsidRPr="00481D2D">
        <w:t>1.</w:t>
      </w:r>
      <w:r w:rsidRPr="00481D2D">
        <w:tab/>
        <w:t xml:space="preserve">perform a decryption procedure, as described in subclause 5.10.4.3, </w:t>
      </w:r>
      <w:r w:rsidRPr="00481D2D">
        <w:rPr>
          <w:rFonts w:eastAsia="MS Mincho"/>
        </w:rPr>
        <w:t>on the received Path header field</w:t>
      </w:r>
      <w:r w:rsidRPr="00481D2D">
        <w:t>; and</w:t>
      </w:r>
    </w:p>
    <w:p w14:paraId="0799877D" w14:textId="77777777" w:rsidR="00A375B5" w:rsidRPr="00481D2D" w:rsidRDefault="00A375B5" w:rsidP="00A375B5">
      <w:pPr>
        <w:pStyle w:val="B1"/>
      </w:pPr>
      <w:r w:rsidRPr="00481D2D">
        <w:t>2.</w:t>
      </w:r>
      <w:r w:rsidRPr="00481D2D">
        <w:tab/>
        <w:t>insert a "+g.</w:t>
      </w:r>
      <w:r w:rsidRPr="00481D2D">
        <w:rPr>
          <w:rFonts w:eastAsia="SimSun"/>
          <w:lang w:eastAsia="zh-CN"/>
        </w:rPr>
        <w:t>3gpp.thig-path"</w:t>
      </w:r>
      <w:r w:rsidRPr="00481D2D">
        <w:t xml:space="preserve"> Feature-Caps header field parameter, as defined in subclause 7.9A.</w:t>
      </w:r>
      <w:r w:rsidR="009D34D7" w:rsidRPr="00481D2D">
        <w:t>9</w:t>
      </w:r>
      <w:r w:rsidRPr="00481D2D">
        <w:t xml:space="preserve">, set to the same IBCF's SIP </w:t>
      </w:r>
      <w:smartTag w:uri="urn:schemas-microsoft-com:office:smarttags" w:element="stockticker">
        <w:r w:rsidRPr="00481D2D">
          <w:t>URI</w:t>
        </w:r>
      </w:smartTag>
      <w:r w:rsidRPr="00481D2D">
        <w:t xml:space="preserve"> value as included in the </w:t>
      </w:r>
      <w:r w:rsidRPr="00481D2D">
        <w:rPr>
          <w:rFonts w:eastAsia="MS Mincho"/>
        </w:rPr>
        <w:t>Path header field</w:t>
      </w:r>
      <w:r w:rsidRPr="00481D2D">
        <w:rPr>
          <w:rFonts w:eastAsia="SimSun"/>
          <w:lang w:eastAsia="zh-CN"/>
        </w:rPr>
        <w:t xml:space="preserve"> of the </w:t>
      </w:r>
      <w:r w:rsidRPr="00481D2D">
        <w:t>REGISTER request sent to the home network.</w:t>
      </w:r>
    </w:p>
    <w:p w14:paraId="27EF7F95" w14:textId="77777777" w:rsidR="00A375B5" w:rsidRPr="00481D2D" w:rsidRDefault="00A375B5" w:rsidP="00A375B5">
      <w:pPr>
        <w:pStyle w:val="NO"/>
      </w:pPr>
      <w:r w:rsidRPr="00481D2D">
        <w:t>NOTE 4:</w:t>
      </w:r>
      <w:r w:rsidRPr="00481D2D">
        <w:tab/>
        <w:t xml:space="preserve">If a decryption of the Path header field contained in a 200 (OK) response on REGISTER request is not done then the UE will not perform restoration procedures if the P-CSCF rejects an initial request for a dialog or a request for a standalone transaction with a 504 (Server Time-out) response since there will be a mismatch between a SIP </w:t>
      </w:r>
      <w:smartTag w:uri="urn:schemas-microsoft-com:office:smarttags" w:element="stockticker">
        <w:r w:rsidRPr="00481D2D">
          <w:t>URI</w:t>
        </w:r>
      </w:smartTag>
      <w:r w:rsidRPr="00481D2D">
        <w:t xml:space="preserve"> in the P-Asserted-Identity header field received in a valid 504 (Server Time-out) response and the SIP URIs the UE received in the Path header field.</w:t>
      </w:r>
    </w:p>
    <w:p w14:paraId="29FE414F" w14:textId="77777777" w:rsidR="00897956" w:rsidRPr="00481D2D" w:rsidRDefault="00897956" w:rsidP="00A3533F">
      <w:r w:rsidRPr="00481D2D">
        <w:t>Upon receiving an incoming initial request for which network topology hiding has to be applied and which includes a Record-Route header</w:t>
      </w:r>
      <w:r w:rsidR="009658DE" w:rsidRPr="00481D2D">
        <w:t xml:space="preserve"> field</w:t>
      </w:r>
      <w:r w:rsidRPr="00481D2D">
        <w:t xml:space="preserve">, the IBCF shall add its own routeable SIP </w:t>
      </w:r>
      <w:smartTag w:uri="urn:schemas-microsoft-com:office:smarttags" w:element="stockticker">
        <w:r w:rsidRPr="00481D2D">
          <w:t>URI</w:t>
        </w:r>
      </w:smartTag>
      <w:r w:rsidRPr="00481D2D">
        <w:t xml:space="preserve"> to the top of the Record-Route header</w:t>
      </w:r>
      <w:r w:rsidR="009658DE" w:rsidRPr="00481D2D">
        <w:t xml:space="preserve"> field</w:t>
      </w:r>
      <w:r w:rsidRPr="00481D2D">
        <w:t>.</w:t>
      </w:r>
    </w:p>
    <w:p w14:paraId="1A1C46CC" w14:textId="77777777" w:rsidR="00443911" w:rsidRPr="00481D2D" w:rsidRDefault="00443911" w:rsidP="0018139F">
      <w:r w:rsidRPr="00481D2D">
        <w:t xml:space="preserve">Upon receiving </w:t>
      </w:r>
      <w:r w:rsidR="0018139F" w:rsidRPr="00481D2D">
        <w:t xml:space="preserve">a </w:t>
      </w:r>
      <w:r w:rsidRPr="00481D2D">
        <w:t xml:space="preserve">200 </w:t>
      </w:r>
      <w:r w:rsidR="00A375B5" w:rsidRPr="00481D2D">
        <w:t>(</w:t>
      </w:r>
      <w:r w:rsidRPr="00481D2D">
        <w:t>OK</w:t>
      </w:r>
      <w:r w:rsidR="00A375B5" w:rsidRPr="00481D2D">
        <w:t>)</w:t>
      </w:r>
      <w:r w:rsidRPr="00481D2D">
        <w:t xml:space="preserve"> response to </w:t>
      </w:r>
      <w:r w:rsidR="0018139F" w:rsidRPr="00481D2D">
        <w:t xml:space="preserve">a </w:t>
      </w:r>
      <w:r w:rsidRPr="00481D2D">
        <w:t xml:space="preserve">REGISTER request for which network topology hiding has to be applied and which includes an </w:t>
      </w:r>
      <w:smartTag w:uri="urn:schemas-microsoft-com:office:smarttags" w:element="stockticker">
        <w:r w:rsidRPr="00481D2D">
          <w:t>URI</w:t>
        </w:r>
      </w:smartTag>
      <w:r w:rsidRPr="00481D2D">
        <w:t xml:space="preserve"> identifying the IBCF in the topmost Service-Route header field and: </w:t>
      </w:r>
    </w:p>
    <w:p w14:paraId="49D4C472" w14:textId="77777777" w:rsidR="00443911" w:rsidRPr="00481D2D" w:rsidRDefault="00443911" w:rsidP="00295CDA">
      <w:pPr>
        <w:pStyle w:val="B1"/>
      </w:pPr>
      <w:r w:rsidRPr="00481D2D">
        <w:t>1)</w:t>
      </w:r>
      <w:r w:rsidRPr="00481D2D">
        <w:tab/>
        <w:t xml:space="preserve">if IBCF supports indicating the traffic leg associated with a </w:t>
      </w:r>
      <w:smartTag w:uri="urn:schemas-microsoft-com:office:smarttags" w:element="stockticker">
        <w:r w:rsidRPr="00481D2D">
          <w:t>URI</w:t>
        </w:r>
      </w:smartTag>
      <w:r w:rsidRPr="00481D2D">
        <w:t xml:space="preserve"> as specified in </w:t>
      </w:r>
      <w:r w:rsidR="00295CDA" w:rsidRPr="00481D2D">
        <w:t>RFC 7549</w:t>
      </w:r>
      <w:r w:rsidRPr="00481D2D">
        <w:t> [</w:t>
      </w:r>
      <w:r w:rsidR="000225A8" w:rsidRPr="00481D2D">
        <w:t>225</w:t>
      </w:r>
      <w:r w:rsidRPr="00481D2D">
        <w:t>]; and</w:t>
      </w:r>
    </w:p>
    <w:p w14:paraId="02811612" w14:textId="77777777" w:rsidR="00443911" w:rsidRPr="00481D2D" w:rsidRDefault="00443911" w:rsidP="00443911">
      <w:pPr>
        <w:pStyle w:val="B1"/>
      </w:pPr>
      <w:r w:rsidRPr="00481D2D">
        <w:t>2)</w:t>
      </w:r>
      <w:r w:rsidRPr="00481D2D">
        <w:tab/>
        <w:t xml:space="preserve">if an "iotl" parameter is included in the bottommost SIP </w:t>
      </w:r>
      <w:smartTag w:uri="urn:schemas-microsoft-com:office:smarttags" w:element="stockticker">
        <w:r w:rsidRPr="00481D2D">
          <w:t>URI</w:t>
        </w:r>
      </w:smartTag>
      <w:r w:rsidRPr="00481D2D">
        <w:t>;</w:t>
      </w:r>
    </w:p>
    <w:p w14:paraId="2D385D0C" w14:textId="77777777" w:rsidR="00443911" w:rsidRPr="00481D2D" w:rsidRDefault="00443911" w:rsidP="00443911">
      <w:r w:rsidRPr="00481D2D">
        <w:t xml:space="preserve">then </w:t>
      </w:r>
      <w:r w:rsidRPr="00481D2D">
        <w:rPr>
          <w:lang w:eastAsia="ja-JP"/>
        </w:rPr>
        <w:t xml:space="preserve">append an "iotl" SIP </w:t>
      </w:r>
      <w:smartTag w:uri="urn:schemas-microsoft-com:office:smarttags" w:element="stockticker">
        <w:r w:rsidRPr="00481D2D">
          <w:rPr>
            <w:lang w:eastAsia="ja-JP"/>
          </w:rPr>
          <w:t>URI</w:t>
        </w:r>
      </w:smartTag>
      <w:r w:rsidRPr="00481D2D">
        <w:rPr>
          <w:lang w:eastAsia="ja-JP"/>
        </w:rPr>
        <w:t xml:space="preserve"> parameter with the same value to its own SIP </w:t>
      </w:r>
      <w:smartTag w:uri="urn:schemas-microsoft-com:office:smarttags" w:element="stockticker">
        <w:r w:rsidRPr="00481D2D">
          <w:rPr>
            <w:lang w:eastAsia="ja-JP"/>
          </w:rPr>
          <w:t>URI</w:t>
        </w:r>
      </w:smartTag>
      <w:r w:rsidRPr="00481D2D">
        <w:rPr>
          <w:lang w:eastAsia="ja-JP"/>
        </w:rPr>
        <w:t xml:space="preserve"> in the Service-Route header field.</w:t>
      </w:r>
    </w:p>
    <w:p w14:paraId="66566B27" w14:textId="77777777" w:rsidR="0018139F" w:rsidRPr="00481D2D" w:rsidRDefault="0018139F" w:rsidP="0018139F">
      <w:r w:rsidRPr="00481D2D">
        <w:t xml:space="preserve">When the home network IBCF receives a 504 (Server Time-out) response containing a P-Asserted-Identity header field set to the value of the S-CSCF's SIP </w:t>
      </w:r>
      <w:smartTag w:uri="urn:schemas-microsoft-com:office:smarttags" w:element="stockticker">
        <w:r w:rsidRPr="00481D2D">
          <w:t>URI</w:t>
        </w:r>
      </w:smartTag>
      <w:r w:rsidRPr="00481D2D">
        <w:t xml:space="preserve"> for a roaming UE and if the home network is a hiding network then the IBCF shall replace the received P-Asserted-Identity header field with the P-Asserted-Identity header field set to the value of the own SIP </w:t>
      </w:r>
      <w:smartTag w:uri="urn:schemas-microsoft-com:office:smarttags" w:element="stockticker">
        <w:r w:rsidRPr="00481D2D">
          <w:t>URI</w:t>
        </w:r>
      </w:smartTag>
      <w:r w:rsidRPr="00481D2D">
        <w:t>.</w:t>
      </w:r>
    </w:p>
    <w:p w14:paraId="1C59A730" w14:textId="77777777" w:rsidR="0018139F" w:rsidRPr="00481D2D" w:rsidRDefault="0018139F" w:rsidP="0018139F">
      <w:pPr>
        <w:pStyle w:val="NO"/>
      </w:pPr>
      <w:r w:rsidRPr="00481D2D">
        <w:t>NOTE </w:t>
      </w:r>
      <w:r w:rsidRPr="00481D2D">
        <w:rPr>
          <w:lang w:eastAsia="zh-CN"/>
        </w:rPr>
        <w:t>5</w:t>
      </w:r>
      <w:r w:rsidRPr="00481D2D">
        <w:t>:</w:t>
      </w:r>
      <w:r w:rsidRPr="00481D2D">
        <w:tab/>
      </w:r>
      <w:r w:rsidRPr="00481D2D">
        <w:rPr>
          <w:rFonts w:hint="eastAsia"/>
          <w:lang w:eastAsia="zh-CN"/>
        </w:rPr>
        <w:t xml:space="preserve">By provision or by </w:t>
      </w:r>
      <w:r w:rsidRPr="00481D2D">
        <w:t>obtain</w:t>
      </w:r>
      <w:r w:rsidRPr="00481D2D">
        <w:rPr>
          <w:rFonts w:hint="eastAsia"/>
          <w:lang w:eastAsia="zh-CN"/>
        </w:rPr>
        <w:t>ing</w:t>
      </w:r>
      <w:r w:rsidRPr="00481D2D">
        <w:t xml:space="preserve"> from the corresponding request's Route header field</w:t>
      </w:r>
      <w:r w:rsidRPr="00481D2D">
        <w:rPr>
          <w:rFonts w:hint="eastAsia"/>
          <w:lang w:eastAsia="zh-CN"/>
        </w:rPr>
        <w:t xml:space="preserve">, the IBCF </w:t>
      </w:r>
      <w:r w:rsidRPr="00481D2D">
        <w:rPr>
          <w:lang w:eastAsia="zh-CN"/>
        </w:rPr>
        <w:t>deduces</w:t>
      </w:r>
      <w:r w:rsidRPr="00481D2D">
        <w:rPr>
          <w:rFonts w:hint="eastAsia"/>
          <w:lang w:eastAsia="zh-CN"/>
        </w:rPr>
        <w:t xml:space="preserve"> whether the </w:t>
      </w:r>
      <w:r w:rsidRPr="00481D2D">
        <w:rPr>
          <w:lang w:eastAsia="zh-CN"/>
        </w:rPr>
        <w:t xml:space="preserve">received value of the </w:t>
      </w:r>
      <w:r w:rsidRPr="00481D2D">
        <w:t>P-Asserted-Identity</w:t>
      </w:r>
      <w:r w:rsidRPr="00481D2D">
        <w:rPr>
          <w:rFonts w:hint="eastAsia"/>
          <w:lang w:eastAsia="zh-CN"/>
        </w:rPr>
        <w:t xml:space="preserve"> header field in </w:t>
      </w:r>
      <w:r w:rsidRPr="00481D2D">
        <w:rPr>
          <w:lang w:eastAsia="zh-CN"/>
        </w:rPr>
        <w:t xml:space="preserve">the </w:t>
      </w:r>
      <w:r w:rsidRPr="00481D2D">
        <w:rPr>
          <w:rFonts w:hint="eastAsia"/>
          <w:lang w:eastAsia="zh-CN"/>
        </w:rPr>
        <w:t xml:space="preserve">504 </w:t>
      </w:r>
      <w:r w:rsidRPr="00481D2D">
        <w:t xml:space="preserve">(Server Time-out) </w:t>
      </w:r>
      <w:r w:rsidRPr="00481D2D">
        <w:rPr>
          <w:rFonts w:hint="eastAsia"/>
          <w:lang w:eastAsia="zh-CN"/>
        </w:rPr>
        <w:t>response is the value of S-CSCF</w:t>
      </w:r>
      <w:r w:rsidRPr="00481D2D">
        <w:t>'</w:t>
      </w:r>
      <w:r w:rsidRPr="00481D2D">
        <w:rPr>
          <w:rFonts w:hint="eastAsia"/>
          <w:lang w:eastAsia="zh-CN"/>
        </w:rPr>
        <w:t xml:space="preserve">s SIP </w:t>
      </w:r>
      <w:smartTag w:uri="urn:schemas-microsoft-com:office:smarttags" w:element="stockticker">
        <w:r w:rsidRPr="00481D2D">
          <w:rPr>
            <w:rFonts w:hint="eastAsia"/>
            <w:lang w:eastAsia="zh-CN"/>
          </w:rPr>
          <w:t>URI</w:t>
        </w:r>
      </w:smartTag>
      <w:r w:rsidRPr="00481D2D">
        <w:t>.</w:t>
      </w:r>
    </w:p>
    <w:p w14:paraId="366FA51E" w14:textId="77777777" w:rsidR="00897956" w:rsidRPr="00481D2D" w:rsidRDefault="00897956" w:rsidP="005D46C4">
      <w:pPr>
        <w:pStyle w:val="Heading4"/>
      </w:pPr>
      <w:bookmarkStart w:id="538" w:name="_Toc106888939"/>
      <w:r w:rsidRPr="00481D2D">
        <w:t>5.10.4.2</w:t>
      </w:r>
      <w:r w:rsidRPr="00481D2D">
        <w:tab/>
        <w:t>Encryption for network topology hiding</w:t>
      </w:r>
      <w:bookmarkEnd w:id="538"/>
    </w:p>
    <w:p w14:paraId="741E5114" w14:textId="77777777" w:rsidR="00897956" w:rsidRPr="00481D2D" w:rsidRDefault="00897956">
      <w:r w:rsidRPr="00481D2D">
        <w:t>Upon receiving an outgoing request/response from the hiding network the IBCF shall perform the encryption for network topology hiding purposes, i.e. the IBCF shall:</w:t>
      </w:r>
    </w:p>
    <w:p w14:paraId="4A195CA8" w14:textId="77777777" w:rsidR="0018139F" w:rsidRPr="00481D2D" w:rsidRDefault="0018139F" w:rsidP="0018139F">
      <w:pPr>
        <w:pStyle w:val="B1"/>
      </w:pPr>
      <w:r w:rsidRPr="00481D2D">
        <w:t>0)</w:t>
      </w:r>
      <w:r w:rsidRPr="00481D2D">
        <w:tab/>
        <w:t xml:space="preserve">if applying encryption procedure on the Service-Route header field, exclude from the Service-Route header field the entry corresponding to its own SIP </w:t>
      </w:r>
      <w:smartTag w:uri="urn:schemas-microsoft-com:office:smarttags" w:element="stockticker">
        <w:r w:rsidRPr="00481D2D">
          <w:t>URI</w:t>
        </w:r>
      </w:smartTag>
      <w:r w:rsidRPr="00481D2D">
        <w:t xml:space="preserve"> and use the remaining header field values which were added by one or more specific entity of the hiding network as input to encryption and</w:t>
      </w:r>
      <w:r w:rsidRPr="00481D2D" w:rsidDel="009E7D03">
        <w:t xml:space="preserve"> </w:t>
      </w:r>
      <w:r w:rsidRPr="00481D2D">
        <w:t>skip item 1) below;</w:t>
      </w:r>
    </w:p>
    <w:p w14:paraId="4A04848E" w14:textId="77777777" w:rsidR="0018139F" w:rsidRPr="00481D2D" w:rsidRDefault="0018139F" w:rsidP="0018139F">
      <w:pPr>
        <w:pStyle w:val="NO"/>
      </w:pPr>
      <w:r w:rsidRPr="00481D2D">
        <w:t>NOTE 1:</w:t>
      </w:r>
      <w:r w:rsidRPr="00481D2D">
        <w:tab/>
        <w:t xml:space="preserve">In accordance with the procedures described in RFC 3608 [38], the IBCF does not insert its own routable SIP </w:t>
      </w:r>
      <w:smartTag w:uri="urn:schemas-microsoft-com:office:smarttags" w:element="stockticker">
        <w:r w:rsidRPr="00481D2D">
          <w:t>URI</w:t>
        </w:r>
      </w:smartTag>
      <w:r w:rsidRPr="00481D2D">
        <w:t xml:space="preserve"> to the Service-Route header field i.e. the SIP </w:t>
      </w:r>
      <w:smartTag w:uri="urn:schemas-microsoft-com:office:smarttags" w:element="stockticker">
        <w:r w:rsidRPr="00481D2D">
          <w:t>URI</w:t>
        </w:r>
      </w:smartTag>
      <w:r w:rsidRPr="00481D2D">
        <w:t xml:space="preserve"> identifying the IBCF in the topmost entry of the Service-Route header field is inserted by the S-CSCF. However this entry is excluded from encryption and will stay in the topmost entry of the Service-Route header field i.e. before the topmost encrypted entry.</w:t>
      </w:r>
    </w:p>
    <w:p w14:paraId="2A5E082A" w14:textId="77777777" w:rsidR="00897956" w:rsidRPr="00481D2D" w:rsidRDefault="00897956">
      <w:pPr>
        <w:pStyle w:val="B1"/>
      </w:pPr>
      <w:r w:rsidRPr="00481D2D">
        <w:t>1)</w:t>
      </w:r>
      <w:r w:rsidRPr="00481D2D">
        <w:tab/>
        <w:t xml:space="preserve">use the whole header </w:t>
      </w:r>
      <w:r w:rsidR="009658DE" w:rsidRPr="00481D2D">
        <w:t xml:space="preserve">field </w:t>
      </w:r>
      <w:r w:rsidRPr="00481D2D">
        <w:t>values which were added by one or more specific entity of the hiding network as input to encryption, besides the UE entry;</w:t>
      </w:r>
    </w:p>
    <w:p w14:paraId="746BFF28" w14:textId="77777777" w:rsidR="00897956" w:rsidRPr="00481D2D" w:rsidRDefault="00897956">
      <w:pPr>
        <w:pStyle w:val="B1"/>
      </w:pPr>
      <w:r w:rsidRPr="00481D2D">
        <w:t>2)</w:t>
      </w:r>
      <w:r w:rsidRPr="00481D2D">
        <w:tab/>
        <w:t>not change the order of the header</w:t>
      </w:r>
      <w:r w:rsidR="009658DE" w:rsidRPr="00481D2D">
        <w:t xml:space="preserve"> field</w:t>
      </w:r>
      <w:r w:rsidRPr="00481D2D">
        <w:t>s subject to encryption when performing encryption;</w:t>
      </w:r>
    </w:p>
    <w:p w14:paraId="6E28A1CE" w14:textId="77777777" w:rsidR="00897956" w:rsidRPr="00481D2D" w:rsidRDefault="00897956">
      <w:pPr>
        <w:pStyle w:val="B1"/>
      </w:pPr>
      <w:r w:rsidRPr="00481D2D">
        <w:t>3)</w:t>
      </w:r>
      <w:r w:rsidRPr="00481D2D">
        <w:tab/>
        <w:t xml:space="preserve">use for one encrypted string all received consecutive header </w:t>
      </w:r>
      <w:r w:rsidR="009658DE" w:rsidRPr="00481D2D">
        <w:t xml:space="preserve">field </w:t>
      </w:r>
      <w:r w:rsidRPr="00481D2D">
        <w:t>entries subject to encryption, regardless if they appear in separate consecutive header</w:t>
      </w:r>
      <w:r w:rsidR="009658DE" w:rsidRPr="00481D2D">
        <w:t xml:space="preserve"> field</w:t>
      </w:r>
      <w:r w:rsidRPr="00481D2D">
        <w:t>s or if they are consecutive entries in a comma separated list in one header</w:t>
      </w:r>
      <w:r w:rsidR="009658DE" w:rsidRPr="00481D2D">
        <w:t xml:space="preserve"> field</w:t>
      </w:r>
      <w:r w:rsidRPr="00481D2D">
        <w:t>;</w:t>
      </w:r>
    </w:p>
    <w:p w14:paraId="27D45AD7" w14:textId="77777777" w:rsidR="00897956" w:rsidRPr="00481D2D" w:rsidRDefault="00897956">
      <w:pPr>
        <w:pStyle w:val="B1"/>
      </w:pPr>
      <w:r w:rsidRPr="00481D2D">
        <w:t>4)</w:t>
      </w:r>
      <w:r w:rsidRPr="00481D2D">
        <w:tab/>
        <w:t xml:space="preserve">construct </w:t>
      </w:r>
      <w:r w:rsidR="001C3F68" w:rsidRPr="00481D2D">
        <w:t xml:space="preserve">a hostname that </w:t>
      </w:r>
      <w:r w:rsidRPr="00481D2D">
        <w:t>is the encrypted string</w:t>
      </w:r>
      <w:r w:rsidR="00B01D89" w:rsidRPr="00481D2D">
        <w:t xml:space="preserve"> in a way that allows to identify the encrypting network's name (i.e. the IBCF network)</w:t>
      </w:r>
      <w:r w:rsidR="00E918AE" w:rsidRPr="00481D2D">
        <w:t>;</w:t>
      </w:r>
    </w:p>
    <w:p w14:paraId="18ADBF74" w14:textId="77777777" w:rsidR="00B01D89" w:rsidRPr="00481D2D" w:rsidRDefault="00B01D89" w:rsidP="00B01D89">
      <w:pPr>
        <w:pStyle w:val="NO"/>
      </w:pPr>
      <w:r w:rsidRPr="00481D2D">
        <w:t>NOTE </w:t>
      </w:r>
      <w:r w:rsidR="0018139F" w:rsidRPr="00481D2D">
        <w:t>2</w:t>
      </w:r>
      <w:r w:rsidRPr="00481D2D">
        <w:t>:</w:t>
      </w:r>
      <w:r w:rsidRPr="00481D2D">
        <w:tab/>
        <w:t>This is to allow the IBCF to identify that itself has encrypted the string when subsequently receiving the encrypted string. The details of encoding the encrypting networks's name are not specified as the IBCF is the creator and consumer of this value. This is needed because header field parameters (like "tokenized-by") are not required to be preserved when creating a route set.</w:t>
      </w:r>
    </w:p>
    <w:p w14:paraId="5C967458" w14:textId="77777777" w:rsidR="00897956" w:rsidRPr="00481D2D" w:rsidRDefault="00897956">
      <w:pPr>
        <w:pStyle w:val="B1"/>
      </w:pPr>
      <w:r w:rsidRPr="00481D2D">
        <w:t>5)</w:t>
      </w:r>
      <w:r w:rsidRPr="00481D2D">
        <w:tab/>
        <w:t xml:space="preserve">append a "tokenized-by" </w:t>
      </w:r>
      <w:r w:rsidR="003C6402" w:rsidRPr="00481D2D">
        <w:t xml:space="preserve">header field </w:t>
      </w:r>
      <w:r w:rsidR="001C3F68" w:rsidRPr="00481D2D">
        <w:t xml:space="preserve">parameter </w:t>
      </w:r>
      <w:r w:rsidRPr="00481D2D">
        <w:t xml:space="preserve">and set it to the value of the encrypting network's name, after the constructed </w:t>
      </w:r>
      <w:r w:rsidR="001C3F68" w:rsidRPr="00481D2D">
        <w:t>hostname</w:t>
      </w:r>
      <w:r w:rsidRPr="00481D2D">
        <w:t>;</w:t>
      </w:r>
    </w:p>
    <w:p w14:paraId="12FA3E72" w14:textId="77777777" w:rsidR="00897956" w:rsidRPr="00481D2D" w:rsidRDefault="00897956">
      <w:pPr>
        <w:pStyle w:val="B1"/>
      </w:pPr>
      <w:r w:rsidRPr="00481D2D">
        <w:t>6)</w:t>
      </w:r>
      <w:r w:rsidRPr="00481D2D">
        <w:tab/>
        <w:t xml:space="preserve">form one valid entry for the specific header </w:t>
      </w:r>
      <w:r w:rsidR="009658DE" w:rsidRPr="00481D2D">
        <w:t xml:space="preserve">field </w:t>
      </w:r>
      <w:r w:rsidRPr="00481D2D">
        <w:t>out of the resulting NAI, e.g. prepend "SIP/2.0/UDP" for Via header</w:t>
      </w:r>
      <w:r w:rsidR="009658DE" w:rsidRPr="00481D2D">
        <w:t xml:space="preserve"> field</w:t>
      </w:r>
      <w:r w:rsidRPr="00481D2D">
        <w:t>s or "sip:" for Path, Service-Route, Route and Record-Route header</w:t>
      </w:r>
      <w:r w:rsidR="009658DE" w:rsidRPr="00481D2D">
        <w:t xml:space="preserve"> field</w:t>
      </w:r>
      <w:r w:rsidRPr="00481D2D">
        <w:t>s;</w:t>
      </w:r>
    </w:p>
    <w:p w14:paraId="253A532A" w14:textId="77777777" w:rsidR="00897956" w:rsidRPr="00481D2D" w:rsidRDefault="00897956">
      <w:pPr>
        <w:pStyle w:val="B1"/>
      </w:pPr>
      <w:r w:rsidRPr="00481D2D">
        <w:t>7)</w:t>
      </w:r>
      <w:r w:rsidRPr="00481D2D">
        <w:tab/>
        <w:t>if the IBCF encrypted an entry in the Route header</w:t>
      </w:r>
      <w:r w:rsidR="009658DE" w:rsidRPr="00481D2D">
        <w:t xml:space="preserve"> field</w:t>
      </w:r>
      <w:r w:rsidRPr="00481D2D">
        <w:t xml:space="preserve">, then it also inserts its own </w:t>
      </w:r>
      <w:smartTag w:uri="urn:schemas-microsoft-com:office:smarttags" w:element="stockticker">
        <w:r w:rsidRPr="00481D2D">
          <w:t>URI</w:t>
        </w:r>
      </w:smartTag>
      <w:r w:rsidRPr="00481D2D">
        <w:t xml:space="preserve"> before the topmost encrypted entry</w:t>
      </w:r>
      <w:r w:rsidR="001C3F68" w:rsidRPr="00481D2D">
        <w:t>; and</w:t>
      </w:r>
    </w:p>
    <w:p w14:paraId="49952B21" w14:textId="77777777" w:rsidR="001C3F68" w:rsidRPr="00481D2D" w:rsidRDefault="001C3F68" w:rsidP="001C3F68">
      <w:pPr>
        <w:pStyle w:val="B1"/>
      </w:pPr>
      <w:r w:rsidRPr="00481D2D">
        <w:t>8)</w:t>
      </w:r>
      <w:r w:rsidRPr="00481D2D">
        <w:tab/>
        <w:t>if the IBCF encrypted an entry in the Via header</w:t>
      </w:r>
      <w:r w:rsidR="009658DE" w:rsidRPr="00481D2D">
        <w:t xml:space="preserve"> field</w:t>
      </w:r>
      <w:r w:rsidRPr="00481D2D">
        <w:t xml:space="preserve">, then it also inserts its own </w:t>
      </w:r>
      <w:smartTag w:uri="urn:schemas-microsoft-com:office:smarttags" w:element="stockticker">
        <w:r w:rsidRPr="00481D2D">
          <w:t>URI</w:t>
        </w:r>
      </w:smartTag>
      <w:r w:rsidRPr="00481D2D">
        <w:t xml:space="preserve"> before the topmost encrypted entry.</w:t>
      </w:r>
    </w:p>
    <w:p w14:paraId="7AA465A7" w14:textId="77777777" w:rsidR="00897956" w:rsidRPr="00481D2D" w:rsidRDefault="00897956">
      <w:pPr>
        <w:pStyle w:val="NO"/>
      </w:pPr>
      <w:r w:rsidRPr="00481D2D">
        <w:t>NOTE </w:t>
      </w:r>
      <w:r w:rsidR="0018139F" w:rsidRPr="00481D2D">
        <w:t>3</w:t>
      </w:r>
      <w:r w:rsidRPr="00481D2D">
        <w:t>:</w:t>
      </w:r>
      <w:r w:rsidRPr="00481D2D">
        <w:tab/>
        <w:t xml:space="preserve">Even if consecutive entries of the same network in a specific header </w:t>
      </w:r>
      <w:r w:rsidR="009658DE" w:rsidRPr="00481D2D">
        <w:t xml:space="preserve">field </w:t>
      </w:r>
      <w:r w:rsidRPr="00481D2D">
        <w:t xml:space="preserve">are encrypted, they will result in only one encrypted header </w:t>
      </w:r>
      <w:r w:rsidR="009658DE" w:rsidRPr="00481D2D">
        <w:t xml:space="preserve">field </w:t>
      </w:r>
      <w:r w:rsidRPr="00481D2D">
        <w:t>entry. For example:</w:t>
      </w:r>
    </w:p>
    <w:p w14:paraId="0FDCC19D" w14:textId="77777777" w:rsidR="000B46B6" w:rsidRPr="00481D2D" w:rsidRDefault="00897956" w:rsidP="005E2A6F">
      <w:pPr>
        <w:pStyle w:val="PL"/>
      </w:pPr>
      <w:r w:rsidRPr="00481D2D">
        <w:t>Via: SIP/2.0/UDP i</w:t>
      </w:r>
      <w:r w:rsidR="00E918AE" w:rsidRPr="00481D2D">
        <w:t>b</w:t>
      </w:r>
      <w:r w:rsidRPr="00481D2D">
        <w:t>cf1.home1.net;lr,</w:t>
      </w:r>
    </w:p>
    <w:p w14:paraId="22FC66F3" w14:textId="77777777" w:rsidR="000B46B6" w:rsidRPr="00481D2D" w:rsidRDefault="006E59FF">
      <w:pPr>
        <w:pStyle w:val="PL"/>
        <w:keepNext/>
        <w:keepLines/>
        <w:ind w:left="1843" w:hanging="384"/>
      </w:pPr>
      <w:r w:rsidRPr="00481D2D">
        <w:tab/>
      </w:r>
      <w:r w:rsidR="00897956" w:rsidRPr="00481D2D">
        <w:t>SIP/2.0/UDP Token(</w:t>
      </w:r>
      <w:r w:rsidR="00897956" w:rsidRPr="00481D2D">
        <w:tab/>
        <w:t>SIP/2.0/UDP scscf1.home1.net;lr,</w:t>
      </w:r>
    </w:p>
    <w:p w14:paraId="4806339F" w14:textId="77777777" w:rsidR="00897956" w:rsidRPr="00481D2D" w:rsidRDefault="006E59FF">
      <w:pPr>
        <w:pStyle w:val="PL"/>
        <w:keepNext/>
        <w:keepLines/>
        <w:ind w:left="1843" w:hanging="384"/>
      </w:pPr>
      <w:r w:rsidRPr="00481D2D">
        <w:tab/>
      </w:r>
      <w:r w:rsidRPr="00481D2D">
        <w:tab/>
      </w:r>
      <w:r w:rsidRPr="00481D2D">
        <w:tab/>
      </w:r>
      <w:r w:rsidR="00897956" w:rsidRPr="00481D2D">
        <w:tab/>
        <w:t>SIP/2.0/UDP pcscf1.home1.net;lr)</w:t>
      </w:r>
      <w:r w:rsidR="00B01D89" w:rsidRPr="00481D2D">
        <w:t>@home1.net</w:t>
      </w:r>
      <w:r w:rsidR="00897956" w:rsidRPr="00481D2D">
        <w:t>;</w:t>
      </w:r>
    </w:p>
    <w:p w14:paraId="30F72F35" w14:textId="77777777" w:rsidR="000B46B6" w:rsidRPr="00481D2D" w:rsidRDefault="006E59FF">
      <w:pPr>
        <w:pStyle w:val="PL"/>
        <w:keepNext/>
        <w:keepLines/>
        <w:ind w:left="1843" w:hanging="384"/>
      </w:pPr>
      <w:r w:rsidRPr="00481D2D">
        <w:tab/>
      </w:r>
      <w:r w:rsidRPr="00481D2D">
        <w:tab/>
      </w:r>
      <w:r w:rsidRPr="00481D2D">
        <w:tab/>
      </w:r>
      <w:r w:rsidRPr="00481D2D">
        <w:tab/>
      </w:r>
      <w:r w:rsidRPr="00481D2D">
        <w:tab/>
      </w:r>
      <w:r w:rsidR="00897956" w:rsidRPr="00481D2D">
        <w:t>tokenized-by=home1.net,</w:t>
      </w:r>
    </w:p>
    <w:p w14:paraId="15DAD2EE" w14:textId="77777777" w:rsidR="00897956" w:rsidRPr="00481D2D" w:rsidRDefault="006E59FF">
      <w:pPr>
        <w:pStyle w:val="PL"/>
        <w:keepNext/>
        <w:keepLines/>
        <w:ind w:left="1843" w:hanging="384"/>
      </w:pPr>
      <w:r w:rsidRPr="00481D2D">
        <w:tab/>
      </w:r>
      <w:r w:rsidR="00897956" w:rsidRPr="00481D2D">
        <w:t>SIP/2.0/UDP [5555::aaa:bbb:ccc:ddd]</w:t>
      </w:r>
    </w:p>
    <w:p w14:paraId="06DAC3AA" w14:textId="77777777" w:rsidR="00897956" w:rsidRPr="00481D2D" w:rsidRDefault="00897956">
      <w:pPr>
        <w:pStyle w:val="PL"/>
      </w:pPr>
    </w:p>
    <w:p w14:paraId="11910403" w14:textId="77777777" w:rsidR="00897956" w:rsidRPr="00481D2D" w:rsidRDefault="00897956">
      <w:pPr>
        <w:pStyle w:val="NO"/>
      </w:pPr>
      <w:r w:rsidRPr="00481D2D">
        <w:t>NOTE </w:t>
      </w:r>
      <w:r w:rsidR="0018139F" w:rsidRPr="00481D2D">
        <w:t>4</w:t>
      </w:r>
      <w:r w:rsidRPr="00481D2D">
        <w:t>:</w:t>
      </w:r>
      <w:r w:rsidRPr="00481D2D">
        <w:tab/>
        <w:t>If multiple entries of the same network are within the same type of header</w:t>
      </w:r>
      <w:r w:rsidR="009658DE" w:rsidRPr="00481D2D">
        <w:t xml:space="preserve"> field</w:t>
      </w:r>
      <w:r w:rsidRPr="00481D2D">
        <w:t>s, but they are not consecutive, then these entries will be tokenized to different strings. For example:</w:t>
      </w:r>
    </w:p>
    <w:p w14:paraId="0353A3DC" w14:textId="77777777" w:rsidR="000B46B6" w:rsidRPr="00481D2D" w:rsidRDefault="00897956">
      <w:pPr>
        <w:pStyle w:val="PL"/>
        <w:keepNext/>
        <w:keepLines/>
        <w:ind w:left="1519" w:hanging="384"/>
      </w:pPr>
      <w:r w:rsidRPr="00481D2D">
        <w:t>Record-Route:</w:t>
      </w:r>
      <w:r w:rsidRPr="00481D2D">
        <w:tab/>
        <w:t>sip:i</w:t>
      </w:r>
      <w:r w:rsidR="00E918AE" w:rsidRPr="00481D2D">
        <w:t>b</w:t>
      </w:r>
      <w:r w:rsidRPr="00481D2D">
        <w:t>cf1.home1.net;lr,</w:t>
      </w:r>
    </w:p>
    <w:p w14:paraId="3AC1EE50" w14:textId="77777777" w:rsidR="00897956" w:rsidRPr="00481D2D" w:rsidRDefault="006E59FF">
      <w:pPr>
        <w:pStyle w:val="PL"/>
        <w:keepNext/>
        <w:keepLines/>
        <w:ind w:left="1519" w:hanging="384"/>
      </w:pPr>
      <w:r w:rsidRPr="00481D2D">
        <w:tab/>
      </w:r>
      <w:r w:rsidRPr="00481D2D">
        <w:tab/>
      </w:r>
      <w:r w:rsidR="00897956" w:rsidRPr="00481D2D">
        <w:t>sip:Token(sip:scscf1.home1.net;lr)</w:t>
      </w:r>
      <w:r w:rsidR="00B01D89" w:rsidRPr="00481D2D">
        <w:t>@home1.net</w:t>
      </w:r>
      <w:r w:rsidR="00897956" w:rsidRPr="00481D2D">
        <w:t>;tokenized-by=home1.net,</w:t>
      </w:r>
    </w:p>
    <w:p w14:paraId="3CE0402B" w14:textId="77777777" w:rsidR="000B46B6" w:rsidRPr="00481D2D" w:rsidRDefault="006E59FF">
      <w:pPr>
        <w:pStyle w:val="PL"/>
        <w:keepNext/>
        <w:keepLines/>
        <w:ind w:left="1519" w:hanging="384"/>
      </w:pPr>
      <w:r w:rsidRPr="00481D2D">
        <w:tab/>
      </w:r>
      <w:r w:rsidRPr="00481D2D">
        <w:tab/>
      </w:r>
      <w:r w:rsidR="00897956" w:rsidRPr="00481D2D">
        <w:t>sip:as1.foreign.net;lr,</w:t>
      </w:r>
    </w:p>
    <w:p w14:paraId="020A7895" w14:textId="77777777" w:rsidR="000B46B6" w:rsidRPr="00481D2D" w:rsidRDefault="006E59FF">
      <w:pPr>
        <w:pStyle w:val="PL"/>
        <w:keepNext/>
        <w:keepLines/>
        <w:ind w:left="1519" w:hanging="384"/>
      </w:pPr>
      <w:r w:rsidRPr="00481D2D">
        <w:tab/>
      </w:r>
      <w:r w:rsidRPr="00481D2D">
        <w:tab/>
      </w:r>
      <w:r w:rsidR="00897956" w:rsidRPr="00481D2D">
        <w:t>sip:Token(sip:scscf1.home1.net;lr,</w:t>
      </w:r>
    </w:p>
    <w:p w14:paraId="66C0A021" w14:textId="77777777" w:rsidR="00897956" w:rsidRPr="00481D2D" w:rsidRDefault="006E59FF">
      <w:pPr>
        <w:pStyle w:val="PL"/>
        <w:keepNext/>
        <w:keepLines/>
        <w:ind w:left="1519" w:hanging="384"/>
      </w:pPr>
      <w:r w:rsidRPr="00481D2D">
        <w:tab/>
      </w:r>
      <w:r w:rsidRPr="00481D2D">
        <w:tab/>
      </w:r>
      <w:r w:rsidRPr="00481D2D">
        <w:tab/>
      </w:r>
      <w:r w:rsidR="00897956" w:rsidRPr="00481D2D">
        <w:t xml:space="preserve"> sip:pcscf1.home1.net;lr)</w:t>
      </w:r>
      <w:r w:rsidR="00B01D89" w:rsidRPr="00481D2D">
        <w:t>@home1.net</w:t>
      </w:r>
      <w:r w:rsidR="00897956" w:rsidRPr="00481D2D">
        <w:t>;tokenized-by=home1.net</w:t>
      </w:r>
    </w:p>
    <w:p w14:paraId="06CBEE15" w14:textId="77777777" w:rsidR="00897956" w:rsidRPr="00481D2D" w:rsidRDefault="00897956">
      <w:pPr>
        <w:pStyle w:val="PL"/>
        <w:keepNext/>
        <w:keepLines/>
        <w:ind w:left="1519" w:hanging="384"/>
      </w:pPr>
    </w:p>
    <w:p w14:paraId="587948CF" w14:textId="77777777" w:rsidR="00897956" w:rsidRPr="00481D2D" w:rsidRDefault="00897956">
      <w:pPr>
        <w:pStyle w:val="NO"/>
      </w:pPr>
      <w:r w:rsidRPr="00481D2D">
        <w:t>NOTE </w:t>
      </w:r>
      <w:r w:rsidR="0018139F" w:rsidRPr="00481D2D">
        <w:t>5</w:t>
      </w:r>
      <w:r w:rsidRPr="00481D2D">
        <w:t>:</w:t>
      </w:r>
      <w:r w:rsidRPr="00481D2D">
        <w:tab/>
        <w:t xml:space="preserve">If request will return to the hiding network (e.g. after visiting an AS), then the </w:t>
      </w:r>
      <w:smartTag w:uri="urn:schemas-microsoft-com:office:smarttags" w:element="stockticker">
        <w:r w:rsidRPr="00481D2D">
          <w:t>URI</w:t>
        </w:r>
      </w:smartTag>
      <w:r w:rsidRPr="00481D2D">
        <w:t xml:space="preserve"> of IBCF is inserted. For example:</w:t>
      </w:r>
    </w:p>
    <w:p w14:paraId="3FEB1B58" w14:textId="77777777" w:rsidR="00897956" w:rsidRPr="00481D2D" w:rsidRDefault="00897956">
      <w:pPr>
        <w:pStyle w:val="PL"/>
        <w:keepNext/>
        <w:keepLines/>
        <w:ind w:left="1519" w:hanging="384"/>
      </w:pPr>
      <w:r w:rsidRPr="00481D2D">
        <w:t>Route: sip:as1.foreign.net;lr,</w:t>
      </w:r>
    </w:p>
    <w:p w14:paraId="3984D942" w14:textId="77777777" w:rsidR="00897956" w:rsidRPr="00481D2D" w:rsidRDefault="006E59FF">
      <w:pPr>
        <w:pStyle w:val="PL"/>
        <w:keepNext/>
        <w:keepLines/>
        <w:ind w:left="1519" w:hanging="384"/>
      </w:pPr>
      <w:r w:rsidRPr="00481D2D">
        <w:tab/>
      </w:r>
      <w:r w:rsidRPr="00481D2D">
        <w:tab/>
      </w:r>
      <w:r w:rsidR="00897956" w:rsidRPr="00481D2D">
        <w:t>sip:ibcf1.home1.net;lr,</w:t>
      </w:r>
    </w:p>
    <w:p w14:paraId="388F8E19" w14:textId="77777777" w:rsidR="00897956" w:rsidRPr="00481D2D" w:rsidRDefault="006E59FF">
      <w:pPr>
        <w:pStyle w:val="PL"/>
        <w:keepNext/>
        <w:keepLines/>
        <w:ind w:left="1519" w:hanging="384"/>
      </w:pPr>
      <w:r w:rsidRPr="00481D2D">
        <w:tab/>
      </w:r>
      <w:r w:rsidRPr="00481D2D">
        <w:tab/>
      </w:r>
      <w:r w:rsidR="00897956" w:rsidRPr="00481D2D">
        <w:t>sip:Token(sip:scscf1.home1.net;lr);tokenized-by=home1.net</w:t>
      </w:r>
    </w:p>
    <w:p w14:paraId="764B15BE" w14:textId="77777777" w:rsidR="00897956" w:rsidRPr="00481D2D" w:rsidRDefault="00897956">
      <w:pPr>
        <w:pStyle w:val="PL"/>
        <w:keepNext/>
        <w:keepLines/>
      </w:pPr>
    </w:p>
    <w:p w14:paraId="398E10DC" w14:textId="77777777" w:rsidR="00897956" w:rsidRPr="00481D2D" w:rsidRDefault="00897956" w:rsidP="005D46C4">
      <w:pPr>
        <w:pStyle w:val="Heading4"/>
      </w:pPr>
      <w:bookmarkStart w:id="539" w:name="_Toc106888940"/>
      <w:r w:rsidRPr="00481D2D">
        <w:t>5.10.4.3</w:t>
      </w:r>
      <w:r w:rsidRPr="00481D2D">
        <w:tab/>
        <w:t>Decryption for network topology hiding</w:t>
      </w:r>
      <w:bookmarkEnd w:id="539"/>
    </w:p>
    <w:p w14:paraId="1A29A50F" w14:textId="77777777" w:rsidR="00897956" w:rsidRPr="00481D2D" w:rsidRDefault="00897956">
      <w:r w:rsidRPr="00481D2D">
        <w:t>Upon receiving and incoming requests/response to the hiding network the IBCF shall perform the decryption for network topology hiding purposes, i.e. the IBCF shall:</w:t>
      </w:r>
    </w:p>
    <w:p w14:paraId="4AAE01D2" w14:textId="77777777" w:rsidR="00897956" w:rsidRPr="00481D2D" w:rsidRDefault="00897956">
      <w:pPr>
        <w:pStyle w:val="B1"/>
      </w:pPr>
      <w:r w:rsidRPr="00481D2D">
        <w:t>1)</w:t>
      </w:r>
      <w:r w:rsidRPr="00481D2D">
        <w:tab/>
        <w:t xml:space="preserve">identify </w:t>
      </w:r>
      <w:r w:rsidR="001C3F68" w:rsidRPr="00481D2D">
        <w:t xml:space="preserve">hostnames </w:t>
      </w:r>
      <w:r w:rsidRPr="00481D2D">
        <w:t>encrypted by the network this IBCF belongs to within all header</w:t>
      </w:r>
      <w:r w:rsidR="009658DE" w:rsidRPr="00481D2D">
        <w:t xml:space="preserve"> field</w:t>
      </w:r>
      <w:r w:rsidRPr="00481D2D">
        <w:t>s of the incoming message;</w:t>
      </w:r>
    </w:p>
    <w:p w14:paraId="1088B92C" w14:textId="77777777" w:rsidR="00897956" w:rsidRPr="00481D2D" w:rsidRDefault="00897956">
      <w:pPr>
        <w:pStyle w:val="B1"/>
      </w:pPr>
      <w:r w:rsidRPr="00481D2D">
        <w:t>2)</w:t>
      </w:r>
      <w:r w:rsidRPr="00481D2D">
        <w:tab/>
        <w:t xml:space="preserve">use those </w:t>
      </w:r>
      <w:r w:rsidR="001C3F68" w:rsidRPr="00481D2D">
        <w:t xml:space="preserve">hostnames </w:t>
      </w:r>
      <w:r w:rsidRPr="00481D2D">
        <w:t>that carry the identification of the hiding network as input to decryption;</w:t>
      </w:r>
    </w:p>
    <w:p w14:paraId="68348554" w14:textId="77777777" w:rsidR="00897956" w:rsidRPr="00481D2D" w:rsidRDefault="00897956">
      <w:pPr>
        <w:pStyle w:val="B1"/>
      </w:pPr>
      <w:r w:rsidRPr="00481D2D">
        <w:t>3)</w:t>
      </w:r>
      <w:r w:rsidRPr="00481D2D">
        <w:tab/>
        <w:t xml:space="preserve">use as encrypted string the </w:t>
      </w:r>
      <w:r w:rsidR="001C3F68" w:rsidRPr="00481D2D">
        <w:t xml:space="preserve">hostname </w:t>
      </w:r>
      <w:r w:rsidRPr="00481D2D">
        <w:t xml:space="preserve">which follows the sent-protocol (for Via </w:t>
      </w:r>
      <w:r w:rsidR="009658DE" w:rsidRPr="00481D2D">
        <w:t>header fields</w:t>
      </w:r>
      <w:r w:rsidRPr="00481D2D">
        <w:t xml:space="preserve">, e.g. "SIP/2.0/UDP") or the </w:t>
      </w:r>
      <w:smartTag w:uri="urn:schemas-microsoft-com:office:smarttags" w:element="stockticker">
        <w:r w:rsidRPr="00481D2D">
          <w:t>URI</w:t>
        </w:r>
      </w:smartTag>
      <w:r w:rsidRPr="00481D2D">
        <w:t xml:space="preserve"> scheme (for </w:t>
      </w:r>
      <w:r w:rsidR="00A375B5" w:rsidRPr="00481D2D">
        <w:t xml:space="preserve">Path, </w:t>
      </w:r>
      <w:r w:rsidRPr="00481D2D">
        <w:t xml:space="preserve">Route and Record-Route </w:t>
      </w:r>
      <w:r w:rsidR="009658DE" w:rsidRPr="00481D2D">
        <w:t>header fields</w:t>
      </w:r>
      <w:r w:rsidRPr="00481D2D">
        <w:t>, e.g. "sip:");</w:t>
      </w:r>
    </w:p>
    <w:p w14:paraId="41EBD822" w14:textId="77777777" w:rsidR="00897956" w:rsidRPr="00481D2D" w:rsidRDefault="00897956">
      <w:pPr>
        <w:pStyle w:val="B1"/>
      </w:pPr>
      <w:r w:rsidRPr="00481D2D">
        <w:t>4)</w:t>
      </w:r>
      <w:r w:rsidRPr="00481D2D">
        <w:tab/>
        <w:t xml:space="preserve">replace all content of the received header </w:t>
      </w:r>
      <w:r w:rsidR="009658DE" w:rsidRPr="00481D2D">
        <w:t xml:space="preserve">field </w:t>
      </w:r>
      <w:r w:rsidRPr="00481D2D">
        <w:t>which carries encrypted information with the entries resulting from decryption.</w:t>
      </w:r>
    </w:p>
    <w:p w14:paraId="0FCF6A6B" w14:textId="77777777" w:rsidR="00897956" w:rsidRPr="00481D2D" w:rsidRDefault="00897956">
      <w:pPr>
        <w:pStyle w:val="EX"/>
      </w:pPr>
      <w:r w:rsidRPr="00481D2D">
        <w:t>EXAMPLE:</w:t>
      </w:r>
      <w:r w:rsidRPr="00481D2D">
        <w:tab/>
        <w:t xml:space="preserve">An encrypted entry to a Via header </w:t>
      </w:r>
      <w:r w:rsidR="009658DE" w:rsidRPr="00481D2D">
        <w:t xml:space="preserve">field </w:t>
      </w:r>
      <w:r w:rsidRPr="00481D2D">
        <w:t>that looks like:</w:t>
      </w:r>
    </w:p>
    <w:p w14:paraId="23324B16" w14:textId="77777777" w:rsidR="000B46B6" w:rsidRPr="00481D2D" w:rsidRDefault="00897956">
      <w:pPr>
        <w:pStyle w:val="PL"/>
        <w:ind w:left="1136"/>
      </w:pPr>
      <w:r w:rsidRPr="00481D2D">
        <w:t>Via:</w:t>
      </w:r>
      <w:r w:rsidR="006E59FF" w:rsidRPr="00481D2D">
        <w:tab/>
      </w:r>
      <w:r w:rsidRPr="00481D2D">
        <w:t>SIP/2.0/UDP Token(SIP/2.0/UDP scscf1.home1.net;lr,</w:t>
      </w:r>
    </w:p>
    <w:p w14:paraId="5B775804" w14:textId="77777777" w:rsidR="00897956" w:rsidRPr="00481D2D" w:rsidRDefault="00897956">
      <w:pPr>
        <w:pStyle w:val="PL"/>
        <w:ind w:left="1520" w:firstLine="400"/>
      </w:pPr>
      <w:r w:rsidRPr="00481D2D">
        <w:t>SIP/2.0/UDP pcscf1.home1.net;lr);tokenized-by=home1.net</w:t>
      </w:r>
    </w:p>
    <w:p w14:paraId="0C78872B" w14:textId="77777777" w:rsidR="00897956" w:rsidRPr="00481D2D" w:rsidRDefault="00897956">
      <w:pPr>
        <w:pStyle w:val="PL"/>
        <w:ind w:left="1136"/>
      </w:pPr>
    </w:p>
    <w:p w14:paraId="06E63DD0" w14:textId="77777777" w:rsidR="00897956" w:rsidRPr="00481D2D" w:rsidRDefault="00897956">
      <w:pPr>
        <w:pStyle w:val="EX"/>
        <w:ind w:firstLine="0"/>
      </w:pPr>
      <w:r w:rsidRPr="00481D2D">
        <w:t>will be replaced with the following entries:</w:t>
      </w:r>
    </w:p>
    <w:p w14:paraId="49DE0916" w14:textId="77777777" w:rsidR="00897956" w:rsidRPr="00481D2D" w:rsidRDefault="00897956">
      <w:pPr>
        <w:pStyle w:val="PL"/>
        <w:keepNext/>
        <w:keepLines/>
        <w:ind w:left="1702"/>
      </w:pPr>
      <w:r w:rsidRPr="00481D2D">
        <w:t>Via: SIP/2.0/UDP scscf1.home1.net;lr, SIP/2.0/UDP pcscf1.home1.net;lr</w:t>
      </w:r>
    </w:p>
    <w:p w14:paraId="660F777E" w14:textId="77777777" w:rsidR="00897956" w:rsidRPr="00481D2D" w:rsidRDefault="00897956">
      <w:pPr>
        <w:pStyle w:val="PL"/>
      </w:pPr>
    </w:p>
    <w:p w14:paraId="7A680931" w14:textId="77777777" w:rsidR="00897956" w:rsidRPr="00481D2D" w:rsidRDefault="00897956">
      <w:pPr>
        <w:pStyle w:val="NO"/>
      </w:pPr>
      <w:r w:rsidRPr="00481D2D">
        <w:t>NOTE:</w:t>
      </w:r>
      <w:r w:rsidRPr="00481D2D">
        <w:tab/>
        <w:t>Motivations for these decryption procedures are e.g. to allow the correct routeing of a response through the hiding network, to enable loop avoidance within the hiding network, or to allow the entities of the hiding network to change their entries within e.g. the Record-Route header</w:t>
      </w:r>
      <w:r w:rsidR="009658DE" w:rsidRPr="00481D2D">
        <w:t xml:space="preserve"> field</w:t>
      </w:r>
      <w:r w:rsidRPr="00481D2D">
        <w:t>.</w:t>
      </w:r>
    </w:p>
    <w:p w14:paraId="043596A3" w14:textId="77777777" w:rsidR="00897956" w:rsidRPr="00481D2D" w:rsidRDefault="00897956" w:rsidP="005D46C4">
      <w:pPr>
        <w:pStyle w:val="Heading3"/>
      </w:pPr>
      <w:bookmarkStart w:id="540" w:name="_Toc106888941"/>
      <w:r w:rsidRPr="00481D2D">
        <w:t>5.10.5</w:t>
      </w:r>
      <w:r w:rsidRPr="00481D2D">
        <w:tab/>
        <w:t>IMS-</w:t>
      </w:r>
      <w:smartTag w:uri="urn:schemas-microsoft-com:office:smarttags" w:element="stockticker">
        <w:r w:rsidRPr="00481D2D">
          <w:t>ALG</w:t>
        </w:r>
      </w:smartTag>
      <w:r w:rsidRPr="00481D2D">
        <w:t xml:space="preserve"> functionality in the IBCF</w:t>
      </w:r>
      <w:bookmarkEnd w:id="540"/>
    </w:p>
    <w:p w14:paraId="16E0AC2E" w14:textId="77777777" w:rsidR="00897956" w:rsidRPr="00481D2D" w:rsidRDefault="00897956">
      <w:r w:rsidRPr="00481D2D">
        <w:t>The IBCF shall only apply the following procedures if application level gateway functionality is required by the network.</w:t>
      </w:r>
    </w:p>
    <w:p w14:paraId="443A26B2" w14:textId="77777777" w:rsidR="00897956" w:rsidRPr="00481D2D" w:rsidRDefault="00897956">
      <w:r w:rsidRPr="00481D2D">
        <w:t>The IBCF acts as a B2BUA when it performs IMS-</w:t>
      </w:r>
      <w:smartTag w:uri="urn:schemas-microsoft-com:office:smarttags" w:element="stockticker">
        <w:r w:rsidRPr="00481D2D">
          <w:t>ALG</w:t>
        </w:r>
      </w:smartTag>
      <w:r w:rsidRPr="00481D2D">
        <w:t xml:space="preserve"> functionality. As an IMS-</w:t>
      </w:r>
      <w:smartTag w:uri="urn:schemas-microsoft-com:office:smarttags" w:element="stockticker">
        <w:r w:rsidRPr="00481D2D">
          <w:t>ALG</w:t>
        </w:r>
      </w:smartTag>
      <w:r w:rsidRPr="00481D2D">
        <w:t>, the IBCF will internally map the message header</w:t>
      </w:r>
      <w:r w:rsidR="009658DE" w:rsidRPr="00481D2D">
        <w:t xml:space="preserve"> field</w:t>
      </w:r>
      <w:r w:rsidRPr="00481D2D">
        <w:t>s between the two dialogs that it manages. It is responsible for correlating the dialog identifiers and will decide when to simply translate a message from one dialog to the other, or when to perform other functions. The IBCF, although acting as a UA, does not initiate any registration of its associated addresses. These are assumed to be known by peer-to-peer arrangements within the IM CN subsystem.</w:t>
      </w:r>
    </w:p>
    <w:p w14:paraId="05EB472B" w14:textId="77777777" w:rsidR="00807C3E" w:rsidRPr="00481D2D" w:rsidRDefault="00807C3E" w:rsidP="00807C3E">
      <w:r w:rsidRPr="00481D2D">
        <w:t xml:space="preserve">An IBCF may </w:t>
      </w:r>
      <w:r w:rsidR="00C37FA1" w:rsidRPr="00481D2D">
        <w:t xml:space="preserve">replace </w:t>
      </w:r>
      <w:r w:rsidRPr="00481D2D">
        <w:t xml:space="preserve">a contact address </w:t>
      </w:r>
      <w:r w:rsidR="00C37FA1" w:rsidRPr="00481D2D">
        <w:t xml:space="preserve">with a </w:t>
      </w:r>
      <w:smartTag w:uri="urn:schemas-microsoft-com:office:smarttags" w:element="stockticker">
        <w:r w:rsidR="00C37FA1" w:rsidRPr="00481D2D">
          <w:t>URI</w:t>
        </w:r>
      </w:smartTag>
      <w:r w:rsidR="00C37FA1" w:rsidRPr="00481D2D">
        <w:t xml:space="preserve"> of its own </w:t>
      </w:r>
      <w:r w:rsidRPr="00481D2D">
        <w:t xml:space="preserve">when the contact address in the incoming message is not a GRUU. In all other cases </w:t>
      </w:r>
      <w:r w:rsidR="0030720E" w:rsidRPr="00481D2D">
        <w:t xml:space="preserve">the IBCF </w:t>
      </w:r>
      <w:r w:rsidRPr="00481D2D">
        <w:t>shall use a GRUU</w:t>
      </w:r>
      <w:r w:rsidR="00C37FA1" w:rsidRPr="00481D2D">
        <w:t xml:space="preserve"> (e.g when the contact address is an IP address)</w:t>
      </w:r>
      <w:r w:rsidRPr="00481D2D">
        <w:t>.</w:t>
      </w:r>
    </w:p>
    <w:p w14:paraId="2E16018E" w14:textId="77777777" w:rsidR="00D72D72" w:rsidRPr="00481D2D" w:rsidRDefault="00D72D72" w:rsidP="00D72D72">
      <w:r w:rsidRPr="00481D2D">
        <w:t xml:space="preserve">The IBCF shall transparently forward a received Contact header field when the Contact header field contains a GRUU or a media feature tag is included indicating a capability for which the </w:t>
      </w:r>
      <w:r w:rsidR="00C37FA1" w:rsidRPr="00481D2D">
        <w:t xml:space="preserve">Contact </w:t>
      </w:r>
      <w:smartTag w:uri="urn:schemas-microsoft-com:office:smarttags" w:element="stockticker">
        <w:r w:rsidRPr="00481D2D">
          <w:t>URI</w:t>
        </w:r>
      </w:smartTag>
      <w:r w:rsidRPr="00481D2D">
        <w:t xml:space="preserve"> can be used</w:t>
      </w:r>
      <w:r w:rsidR="00C37FA1" w:rsidRPr="00481D2D">
        <w:t xml:space="preserve"> by the remote party. When transparently forwarding a received Contact header field of a dialog-forming request, the IBCF shall include its own </w:t>
      </w:r>
      <w:smartTag w:uri="urn:schemas-microsoft-com:office:smarttags" w:element="stockticker">
        <w:r w:rsidR="00C37FA1" w:rsidRPr="00481D2D">
          <w:t>URI</w:t>
        </w:r>
      </w:smartTag>
      <w:r w:rsidR="00C37FA1" w:rsidRPr="00481D2D">
        <w:t xml:space="preserve"> in a Record-Route header field in order to ensure that it is included on the route of subsequent requests</w:t>
      </w:r>
      <w:r w:rsidRPr="00481D2D">
        <w:t>.</w:t>
      </w:r>
    </w:p>
    <w:p w14:paraId="1D4682A0" w14:textId="77777777" w:rsidR="00D72D72" w:rsidRPr="00481D2D" w:rsidRDefault="00D72D72" w:rsidP="00D72D72">
      <w:pPr>
        <w:pStyle w:val="NO"/>
      </w:pPr>
      <w:r w:rsidRPr="00481D2D">
        <w:t>NOTE:</w:t>
      </w:r>
      <w:r w:rsidRPr="00481D2D">
        <w:tab/>
        <w:t xml:space="preserve">One example of such a media feature tag is the isfocus media feature tag used by conference services to transport the temporary conference identity that can be used when </w:t>
      </w:r>
      <w:r w:rsidR="00C37FA1" w:rsidRPr="00481D2D">
        <w:t xml:space="preserve">rejoining </w:t>
      </w:r>
      <w:r w:rsidRPr="00481D2D">
        <w:t>an ongoing conference.</w:t>
      </w:r>
    </w:p>
    <w:p w14:paraId="350DE607" w14:textId="77777777" w:rsidR="00897956" w:rsidRPr="00481D2D" w:rsidRDefault="00897956">
      <w:r w:rsidRPr="00481D2D">
        <w:t>The internal function of the IBCF as an IMS-</w:t>
      </w:r>
      <w:smartTag w:uri="urn:schemas-microsoft-com:office:smarttags" w:element="stockticker">
        <w:r w:rsidRPr="00481D2D">
          <w:t>ALG</w:t>
        </w:r>
      </w:smartTag>
      <w:r w:rsidRPr="00481D2D">
        <w:t xml:space="preserve"> is defined in 3GPP TS 29.162 [11A].</w:t>
      </w:r>
    </w:p>
    <w:p w14:paraId="713E7355" w14:textId="77777777" w:rsidR="00A30272" w:rsidRPr="00481D2D" w:rsidRDefault="00A30272" w:rsidP="00A30272">
      <w:r w:rsidRPr="00481D2D">
        <w:t>If the IBCF receives a message with a body part for a UE from an S-CSCF, and:</w:t>
      </w:r>
    </w:p>
    <w:p w14:paraId="03DB6717" w14:textId="77777777" w:rsidR="00A30272" w:rsidRPr="00481D2D" w:rsidRDefault="00A30272" w:rsidP="00A30272">
      <w:pPr>
        <w:pStyle w:val="B1"/>
      </w:pPr>
      <w:r w:rsidRPr="00481D2D">
        <w:t>-</w:t>
      </w:r>
      <w:r w:rsidRPr="00481D2D">
        <w:tab/>
        <w:t>if the body part is the 3GPP IM CN subsystem XML body (as indicated by the Content-Type header field, see subclause 7.6) and the body part is not optional (as indicated by the (absence of the) Content-Disposition header field); or</w:t>
      </w:r>
    </w:p>
    <w:p w14:paraId="130E7D5A" w14:textId="77777777" w:rsidR="00A30272" w:rsidRPr="00481D2D" w:rsidRDefault="00A30272" w:rsidP="00A30272">
      <w:pPr>
        <w:pStyle w:val="B1"/>
      </w:pPr>
      <w:r w:rsidRPr="00481D2D">
        <w:t>-</w:t>
      </w:r>
      <w:r w:rsidRPr="00481D2D">
        <w:tab/>
        <w:t>if a header field that describes the body is present and the header field</w:t>
      </w:r>
      <w:r w:rsidRPr="00481D2D">
        <w:rPr>
          <w:rFonts w:eastAsia="Batang"/>
          <w:lang w:eastAsia="ko-KR"/>
        </w:rPr>
        <w:t>'</w:t>
      </w:r>
      <w:r w:rsidRPr="00481D2D">
        <w:t>s value is not understood (e.g. Content-Language header field or Content-Encoding header field);</w:t>
      </w:r>
    </w:p>
    <w:p w14:paraId="2DEBAEAD" w14:textId="77777777" w:rsidR="00A30272" w:rsidRPr="00481D2D" w:rsidRDefault="00A30272" w:rsidP="00A30272">
      <w:r w:rsidRPr="00481D2D">
        <w:t>then the IBCF shall transparently forward the message with the body part and the header field(s) that describe the body part.</w:t>
      </w:r>
    </w:p>
    <w:p w14:paraId="4598F98A" w14:textId="77777777" w:rsidR="00897956" w:rsidRPr="00481D2D" w:rsidRDefault="00897956" w:rsidP="005D46C4">
      <w:pPr>
        <w:pStyle w:val="Heading3"/>
      </w:pPr>
      <w:bookmarkStart w:id="541" w:name="_Toc106888942"/>
      <w:r w:rsidRPr="00481D2D">
        <w:t>5.10.6</w:t>
      </w:r>
      <w:r w:rsidRPr="00481D2D">
        <w:tab/>
        <w:t>Screening of SIP signalling</w:t>
      </w:r>
      <w:bookmarkEnd w:id="541"/>
    </w:p>
    <w:p w14:paraId="18AA030B" w14:textId="77777777" w:rsidR="00897956" w:rsidRPr="00481D2D" w:rsidRDefault="00897956" w:rsidP="005D46C4">
      <w:pPr>
        <w:pStyle w:val="Heading4"/>
      </w:pPr>
      <w:bookmarkStart w:id="542" w:name="_Toc106888943"/>
      <w:r w:rsidRPr="00481D2D">
        <w:t>5.10.6.1</w:t>
      </w:r>
      <w:r w:rsidRPr="00481D2D">
        <w:tab/>
        <w:t>General</w:t>
      </w:r>
      <w:bookmarkEnd w:id="542"/>
    </w:p>
    <w:p w14:paraId="4D4383A7" w14:textId="77777777" w:rsidR="00897956" w:rsidRPr="00481D2D" w:rsidRDefault="00897956">
      <w:r w:rsidRPr="00481D2D">
        <w:t>The IBCF may act as a B2BUA when it performs screening of SIP signalling functionality. In this case the B2BUA behaviour of the IBCF shall comply with the description given in subclause 5.10.5 for the IMS-</w:t>
      </w:r>
      <w:smartTag w:uri="urn:schemas-microsoft-com:office:smarttags" w:element="stockticker">
        <w:r w:rsidRPr="00481D2D">
          <w:t>ALG</w:t>
        </w:r>
      </w:smartTag>
      <w:r w:rsidRPr="00481D2D">
        <w:t xml:space="preserve"> functionality.</w:t>
      </w:r>
    </w:p>
    <w:p w14:paraId="321E8286" w14:textId="77777777" w:rsidR="00897956" w:rsidRPr="00481D2D" w:rsidRDefault="00897956">
      <w:pPr>
        <w:pStyle w:val="NO"/>
      </w:pPr>
      <w:r w:rsidRPr="00481D2D">
        <w:t>NOTE:</w:t>
      </w:r>
      <w:r w:rsidRPr="00481D2D">
        <w:tab/>
        <w:t>Many header</w:t>
      </w:r>
      <w:r w:rsidR="009658DE" w:rsidRPr="00481D2D">
        <w:t xml:space="preserve"> field</w:t>
      </w:r>
      <w:r w:rsidRPr="00481D2D">
        <w:t>s are intended for end-to-end operation; removal of such header</w:t>
      </w:r>
      <w:r w:rsidR="009658DE" w:rsidRPr="00481D2D">
        <w:t xml:space="preserve"> field</w:t>
      </w:r>
      <w:r w:rsidRPr="00481D2D">
        <w:t>s will impact the intended end-to-end operation between the end users. Additionally the IM CN subsystem does not preclude security mechanisms covering SIP header</w:t>
      </w:r>
      <w:r w:rsidR="009658DE" w:rsidRPr="00481D2D">
        <w:t xml:space="preserve"> field</w:t>
      </w:r>
      <w:r w:rsidRPr="00481D2D">
        <w:t xml:space="preserve">s; any such removal </w:t>
      </w:r>
      <w:r w:rsidR="007D53C3" w:rsidRPr="00481D2D">
        <w:t xml:space="preserve">can </w:t>
      </w:r>
      <w:r w:rsidRPr="00481D2D">
        <w:t>prevent validation of all header</w:t>
      </w:r>
      <w:r w:rsidR="009658DE" w:rsidRPr="00481D2D">
        <w:t xml:space="preserve"> field</w:t>
      </w:r>
      <w:r w:rsidRPr="00481D2D">
        <w:t>s covered by the security mechanism.</w:t>
      </w:r>
    </w:p>
    <w:p w14:paraId="578214E3" w14:textId="77777777" w:rsidR="00897956" w:rsidRPr="00481D2D" w:rsidRDefault="00897956" w:rsidP="005D46C4">
      <w:pPr>
        <w:pStyle w:val="Heading4"/>
      </w:pPr>
      <w:bookmarkStart w:id="543" w:name="_Toc106888944"/>
      <w:r w:rsidRPr="00481D2D">
        <w:t>5.10.6.2</w:t>
      </w:r>
      <w:r w:rsidRPr="00481D2D">
        <w:tab/>
        <w:t>IBCF procedures for SIP header</w:t>
      </w:r>
      <w:r w:rsidR="009658DE" w:rsidRPr="00481D2D">
        <w:t xml:space="preserve"> field</w:t>
      </w:r>
      <w:r w:rsidRPr="00481D2D">
        <w:t>s</w:t>
      </w:r>
      <w:bookmarkEnd w:id="543"/>
    </w:p>
    <w:p w14:paraId="346829DF" w14:textId="77777777" w:rsidR="00897956" w:rsidRPr="00481D2D" w:rsidRDefault="00897956">
      <w:r w:rsidRPr="00481D2D">
        <w:t>If specified by local policy rules, the IBCF may omit or modify any received SIP header</w:t>
      </w:r>
      <w:r w:rsidR="009658DE" w:rsidRPr="00481D2D">
        <w:t xml:space="preserve"> field</w:t>
      </w:r>
      <w:r w:rsidRPr="00481D2D">
        <w:t>s prior to forwarding SIP messages, with the following exceptions.</w:t>
      </w:r>
    </w:p>
    <w:p w14:paraId="1B1B2EF3" w14:textId="77777777" w:rsidR="00897956" w:rsidRPr="00481D2D" w:rsidRDefault="00897956">
      <w:r w:rsidRPr="00481D2D">
        <w:t>As a result of any screening policy adopted, the IBCF should not modify at least the following header</w:t>
      </w:r>
      <w:r w:rsidR="009658DE" w:rsidRPr="00481D2D">
        <w:t xml:space="preserve"> field</w:t>
      </w:r>
      <w:r w:rsidRPr="00481D2D">
        <w:t>s which would cause misoperation of the IM CN subsystem:</w:t>
      </w:r>
    </w:p>
    <w:p w14:paraId="7CE4D912" w14:textId="77777777" w:rsidR="00897956" w:rsidRPr="00481D2D" w:rsidRDefault="00897956">
      <w:pPr>
        <w:pStyle w:val="B1"/>
      </w:pPr>
      <w:r w:rsidRPr="00481D2D">
        <w:t>-</w:t>
      </w:r>
      <w:r w:rsidRPr="00481D2D">
        <w:tab/>
        <w:t>Authorization; and</w:t>
      </w:r>
    </w:p>
    <w:p w14:paraId="72687B9A" w14:textId="77777777" w:rsidR="00897956" w:rsidRPr="00481D2D" w:rsidRDefault="00897956">
      <w:pPr>
        <w:pStyle w:val="B1"/>
      </w:pPr>
      <w:r w:rsidRPr="00481D2D">
        <w:t>-</w:t>
      </w:r>
      <w:r w:rsidRPr="00481D2D">
        <w:tab/>
      </w:r>
      <w:smartTag w:uri="urn:schemas-microsoft-com:office:smarttags" w:element="stockticker">
        <w:r w:rsidRPr="00481D2D">
          <w:t>WWW</w:t>
        </w:r>
      </w:smartTag>
      <w:r w:rsidRPr="00481D2D">
        <w:t>-Authenticate.</w:t>
      </w:r>
    </w:p>
    <w:p w14:paraId="2D5AAAB9" w14:textId="77777777" w:rsidR="00897956" w:rsidRPr="00481D2D" w:rsidRDefault="00897956">
      <w:r w:rsidRPr="00481D2D">
        <w:t>Where the IBCF appears in the path between the UE and the S-CSCF, some header</w:t>
      </w:r>
      <w:r w:rsidR="009658DE" w:rsidRPr="00481D2D">
        <w:t xml:space="preserve"> field</w:t>
      </w:r>
      <w:r w:rsidRPr="00481D2D">
        <w:t>s are involved in the registration and authentication of the user. As a result of any screening policy adopted as part of normal operation, e.g. where the request or response is forwarded on, the IBCF should not modify as part of the registration procedure at least the following header</w:t>
      </w:r>
      <w:r w:rsidR="009658DE" w:rsidRPr="00481D2D">
        <w:t xml:space="preserve"> field</w:t>
      </w:r>
      <w:r w:rsidRPr="00481D2D">
        <w:t>s:</w:t>
      </w:r>
    </w:p>
    <w:p w14:paraId="0A5444B7" w14:textId="77777777" w:rsidR="00897956" w:rsidRPr="00481D2D" w:rsidRDefault="00897956">
      <w:pPr>
        <w:pStyle w:val="B1"/>
      </w:pPr>
      <w:r w:rsidRPr="00481D2D">
        <w:t>-</w:t>
      </w:r>
      <w:r w:rsidRPr="00481D2D">
        <w:tab/>
        <w:t>Path; and</w:t>
      </w:r>
    </w:p>
    <w:p w14:paraId="5DDCDB39" w14:textId="77777777" w:rsidR="00897956" w:rsidRPr="00481D2D" w:rsidRDefault="00897956">
      <w:pPr>
        <w:pStyle w:val="B1"/>
      </w:pPr>
      <w:r w:rsidRPr="00481D2D">
        <w:t>-</w:t>
      </w:r>
      <w:r w:rsidRPr="00481D2D">
        <w:tab/>
        <w:t>Service-Route.</w:t>
      </w:r>
    </w:p>
    <w:p w14:paraId="7CD30321" w14:textId="77777777" w:rsidR="0055305E" w:rsidRPr="00481D2D" w:rsidRDefault="0055305E" w:rsidP="0055305E">
      <w:pPr>
        <w:pStyle w:val="NO"/>
      </w:pPr>
      <w:r w:rsidRPr="00481D2D">
        <w:t>NOTE 1:</w:t>
      </w:r>
      <w:r w:rsidRPr="00481D2D">
        <w:tab/>
        <w:t>If the IBCF modifies SIP information elements (SIP header</w:t>
      </w:r>
      <w:r w:rsidR="009658DE" w:rsidRPr="00481D2D">
        <w:t xml:space="preserve"> field</w:t>
      </w:r>
      <w:r w:rsidRPr="00481D2D">
        <w:t>s, SIP message bodies) other than as specified by SIP procedures (e.g., RFC 3261 [26]) caution needs to be taken that SIP functionality (e.g., routeing using Route, Record-Route and Via) is not impacted in a way that could create interoperability problems with networks that assume that this information is not modified.</w:t>
      </w:r>
    </w:p>
    <w:p w14:paraId="462BF8A2" w14:textId="77777777" w:rsidR="00897956" w:rsidRPr="00481D2D" w:rsidRDefault="00897956">
      <w:pPr>
        <w:pStyle w:val="NO"/>
      </w:pPr>
      <w:r w:rsidRPr="00481D2D">
        <w:t>NOTE</w:t>
      </w:r>
      <w:r w:rsidR="0055305E" w:rsidRPr="00481D2D">
        <w:t> 2</w:t>
      </w:r>
      <w:r w:rsidRPr="00481D2D">
        <w:t>:</w:t>
      </w:r>
      <w:r w:rsidRPr="00481D2D">
        <w:tab/>
        <w:t>Where operator requirements can be achieved by configuration hiding, then these procedures can be used in preference to screening.</w:t>
      </w:r>
    </w:p>
    <w:p w14:paraId="1FEE2B35" w14:textId="77777777" w:rsidR="00267604" w:rsidRPr="00481D2D" w:rsidRDefault="000E288D" w:rsidP="00267604">
      <w:r w:rsidRPr="00481D2D">
        <w:t xml:space="preserve">The </w:t>
      </w:r>
      <w:r w:rsidR="00267604" w:rsidRPr="00481D2D">
        <w:t xml:space="preserve">IBCF may add, remove, or modify, the </w:t>
      </w:r>
      <w:r w:rsidRPr="00481D2D">
        <w:t xml:space="preserve">P-Early-Media </w:t>
      </w:r>
      <w:r w:rsidR="00267604" w:rsidRPr="00481D2D">
        <w:t xml:space="preserve">header </w:t>
      </w:r>
      <w:r w:rsidR="009658DE" w:rsidRPr="00481D2D">
        <w:t xml:space="preserve">field </w:t>
      </w:r>
      <w:r w:rsidRPr="00481D2D">
        <w:t xml:space="preserve">within forwarded SIP requests and responses according to procedures in </w:t>
      </w:r>
      <w:r w:rsidR="00881C9D" w:rsidRPr="00481D2D">
        <w:t>RFC 5009 </w:t>
      </w:r>
      <w:r w:rsidRPr="00481D2D">
        <w:t>[109]</w:t>
      </w:r>
      <w:r w:rsidR="00267604" w:rsidRPr="00481D2D">
        <w:t>.</w:t>
      </w:r>
    </w:p>
    <w:p w14:paraId="0EFC4741" w14:textId="77777777" w:rsidR="000E288D" w:rsidRPr="00481D2D" w:rsidRDefault="000E288D" w:rsidP="000E288D">
      <w:pPr>
        <w:pStyle w:val="NO"/>
      </w:pPr>
      <w:r w:rsidRPr="00481D2D">
        <w:t>NOTE 3:</w:t>
      </w:r>
      <w:r w:rsidRPr="00481D2D">
        <w:tab/>
        <w:t xml:space="preserve">The IBCF can use the </w:t>
      </w:r>
      <w:r w:rsidR="009658DE" w:rsidRPr="00481D2D">
        <w:t xml:space="preserve">P-Early-Media </w:t>
      </w:r>
      <w:r w:rsidRPr="00481D2D">
        <w:t xml:space="preserve">header </w:t>
      </w:r>
      <w:r w:rsidR="009658DE" w:rsidRPr="00481D2D">
        <w:t xml:space="preserve">field </w:t>
      </w:r>
      <w:r w:rsidRPr="00481D2D">
        <w:t>for the gate control procedures,</w:t>
      </w:r>
      <w:r w:rsidR="00F25005" w:rsidRPr="00481D2D">
        <w:t>by through-connect control</w:t>
      </w:r>
      <w:r w:rsidRPr="00481D2D">
        <w:t xml:space="preserve"> as described in 3GPP TS 29.</w:t>
      </w:r>
      <w:r w:rsidR="00F25005" w:rsidRPr="00481D2D">
        <w:t>162 </w:t>
      </w:r>
      <w:r w:rsidRPr="00481D2D">
        <w:t>[</w:t>
      </w:r>
      <w:r w:rsidR="00F25005" w:rsidRPr="00481D2D">
        <w:t>11A</w:t>
      </w:r>
      <w:r w:rsidRPr="00481D2D">
        <w:t xml:space="preserve">]. In the presence of early media for multiple dialogs due to forking, if the IBCF is able to identify the media associated with a dialog, (i.e., if symmetric </w:t>
      </w:r>
      <w:smartTag w:uri="urn:schemas-microsoft-com:office:smarttags" w:element="stockticker">
        <w:r w:rsidRPr="00481D2D">
          <w:t>RTP</w:t>
        </w:r>
      </w:smartTag>
      <w:r w:rsidRPr="00481D2D">
        <w:t xml:space="preserve"> is used by the UE and the IBCF can use the remote SDP information to determine the source of the media) the IBCF can selectively open the gate corresponding to an authorized early media flow for the selected media.</w:t>
      </w:r>
    </w:p>
    <w:p w14:paraId="7F464886" w14:textId="77777777" w:rsidR="00327A6C" w:rsidRPr="00481D2D" w:rsidRDefault="00327A6C" w:rsidP="00327A6C">
      <w:r w:rsidRPr="00481D2D">
        <w:t>The IBCF may add, or omit any P-Asserted-Identity header fields prior to forwarding SIP messages according to local policy.</w:t>
      </w:r>
    </w:p>
    <w:p w14:paraId="46593A8F" w14:textId="77777777" w:rsidR="00327A6C" w:rsidRPr="00481D2D" w:rsidRDefault="00327A6C" w:rsidP="005E2A6F">
      <w:pPr>
        <w:pStyle w:val="NO"/>
      </w:pPr>
      <w:r w:rsidRPr="00481D2D">
        <w:t>NOTE 4:</w:t>
      </w:r>
      <w:r w:rsidRPr="00481D2D">
        <w:tab/>
        <w:t>The IBCF can use the P-Asserted-Identy header field to trigger identity specific procedures in subsequent entities, e.g. for malicious call identification. As an example, a P-Asserted-Identity header field will be deleted and a new P-Asserted-Identity header field with operator specific content will be added to the outgoing request, if the request was received from a network which cannot support the deletion of INFO request which is needed for the support of the malicious call identification service.</w:t>
      </w:r>
    </w:p>
    <w:p w14:paraId="68285FC8" w14:textId="77777777" w:rsidR="00947852" w:rsidRPr="00481D2D" w:rsidRDefault="00947852" w:rsidP="00947852">
      <w:r w:rsidRPr="00481D2D">
        <w:t>When the IBCF, located in the home network, receives a SIP request from another entity within the same trust domain, the IBCF may police the ICSI value contained in the P-Asserted-Service header field.</w:t>
      </w:r>
    </w:p>
    <w:p w14:paraId="6FEF61B5" w14:textId="77777777" w:rsidR="00897956" w:rsidRPr="00481D2D" w:rsidRDefault="00897956" w:rsidP="005D46C4">
      <w:pPr>
        <w:pStyle w:val="Heading4"/>
      </w:pPr>
      <w:bookmarkStart w:id="544" w:name="_Toc106888945"/>
      <w:r w:rsidRPr="00481D2D">
        <w:t>5.10.6.3</w:t>
      </w:r>
      <w:r w:rsidRPr="00481D2D">
        <w:tab/>
        <w:t>IBCF procedures for SIP message bodies</w:t>
      </w:r>
      <w:bookmarkEnd w:id="544"/>
    </w:p>
    <w:p w14:paraId="4D8445BA" w14:textId="77777777" w:rsidR="00A30272" w:rsidRPr="00481D2D" w:rsidRDefault="00A30272" w:rsidP="00A30272">
      <w:r w:rsidRPr="00481D2D">
        <w:t>If the IBCF acts as a B2BUA, and the IBCF receives a message with a body part for a UE from an S-CSCF, and:</w:t>
      </w:r>
    </w:p>
    <w:p w14:paraId="6673DCD7" w14:textId="77777777" w:rsidR="00A30272" w:rsidRPr="00481D2D" w:rsidRDefault="00A30272" w:rsidP="00A30272">
      <w:pPr>
        <w:pStyle w:val="B1"/>
      </w:pPr>
      <w:r w:rsidRPr="00481D2D">
        <w:t>-</w:t>
      </w:r>
      <w:r w:rsidRPr="00481D2D">
        <w:tab/>
        <w:t>if the body part is the 3GPP IM CN subsystem XML body (as indicated by the Content-Type header field, see subclause 7.6) and the body part is not optional (as indicated by the (absence of the) Content-Disposition header field); or</w:t>
      </w:r>
    </w:p>
    <w:p w14:paraId="05EC1002" w14:textId="77777777" w:rsidR="00A30272" w:rsidRPr="00481D2D" w:rsidRDefault="00A30272" w:rsidP="00A30272">
      <w:pPr>
        <w:pStyle w:val="B1"/>
      </w:pPr>
      <w:r w:rsidRPr="00481D2D">
        <w:t>-</w:t>
      </w:r>
      <w:r w:rsidRPr="00481D2D">
        <w:tab/>
        <w:t>if a header field that describes the body is present and the header field</w:t>
      </w:r>
      <w:r w:rsidRPr="00481D2D">
        <w:rPr>
          <w:rFonts w:eastAsia="Batang"/>
          <w:lang w:eastAsia="ko-KR"/>
        </w:rPr>
        <w:t>'</w:t>
      </w:r>
      <w:r w:rsidRPr="00481D2D">
        <w:t>s value is not understood (e.g. Content-Language header field or Content-Encoding header field),</w:t>
      </w:r>
    </w:p>
    <w:p w14:paraId="4C2EBF6B" w14:textId="77777777" w:rsidR="00A30272" w:rsidRPr="00481D2D" w:rsidRDefault="00A30272" w:rsidP="00A30272">
      <w:r w:rsidRPr="00481D2D">
        <w:t>then the IBCF shall transparently forward the message with the body part and the header field(s) that describe the body part.</w:t>
      </w:r>
    </w:p>
    <w:p w14:paraId="38724988" w14:textId="77777777" w:rsidR="00897956" w:rsidRPr="00481D2D" w:rsidRDefault="00897956">
      <w:r w:rsidRPr="00481D2D">
        <w:t>If IP address translation (</w:t>
      </w:r>
      <w:smartTag w:uri="urn:schemas-microsoft-com:office:smarttags" w:element="stockticker">
        <w:r w:rsidRPr="00481D2D">
          <w:t>NA</w:t>
        </w:r>
      </w:smartTag>
      <w:r w:rsidRPr="00481D2D">
        <w:t xml:space="preserve">(P)T or IP version interworking) occurs on the user plane, the IBCF shall modify SDP according to </w:t>
      </w:r>
      <w:r w:rsidR="007977B1" w:rsidRPr="00481D2D">
        <w:t>subclause 6.7.1</w:t>
      </w:r>
      <w:r w:rsidRPr="00481D2D">
        <w:t>;</w:t>
      </w:r>
    </w:p>
    <w:p w14:paraId="137BC232" w14:textId="77777777" w:rsidR="00897956" w:rsidRPr="00481D2D" w:rsidRDefault="00897956">
      <w:r w:rsidRPr="00481D2D">
        <w:t>Additionally, the IBCF may take the followings action upon SIP message bodies:</w:t>
      </w:r>
    </w:p>
    <w:p w14:paraId="0DD5BF33" w14:textId="77777777" w:rsidR="00897956" w:rsidRPr="00481D2D" w:rsidRDefault="00897956">
      <w:pPr>
        <w:pStyle w:val="B1"/>
      </w:pPr>
      <w:r w:rsidRPr="00481D2D">
        <w:t>1)</w:t>
      </w:r>
      <w:r w:rsidRPr="00481D2D">
        <w:tab/>
        <w:t>examine the length of a SIP message body and if required by local policy, take an appropriate action (e.g. forward the message body transparently, reject the request, remove the body);</w:t>
      </w:r>
    </w:p>
    <w:p w14:paraId="5C14C27F" w14:textId="77777777" w:rsidR="00897956" w:rsidRPr="00481D2D" w:rsidRDefault="00897956">
      <w:pPr>
        <w:pStyle w:val="B1"/>
      </w:pPr>
      <w:r w:rsidRPr="00481D2D">
        <w:t>2)</w:t>
      </w:r>
      <w:r w:rsidRPr="00481D2D">
        <w:tab/>
        <w:t xml:space="preserve">examine the characteristics of the </w:t>
      </w:r>
      <w:r w:rsidR="00EC5938" w:rsidRPr="00481D2D">
        <w:t xml:space="preserve">SIP </w:t>
      </w:r>
      <w:r w:rsidRPr="00481D2D">
        <w:t xml:space="preserve">message body </w:t>
      </w:r>
      <w:r w:rsidR="00EC5938" w:rsidRPr="00481D2D">
        <w:t xml:space="preserve">MIMEs </w:t>
      </w:r>
      <w:r w:rsidRPr="00481D2D">
        <w:t>(i.e. check the values of any Content-Type, Content-Disposition, and Content-Language header</w:t>
      </w:r>
      <w:r w:rsidR="009658DE" w:rsidRPr="00481D2D">
        <w:t xml:space="preserve"> field</w:t>
      </w:r>
      <w:r w:rsidRPr="00481D2D">
        <w:t xml:space="preserve">s), take an appropriate action defined by local policy (e.g. forward the body unchanged, remove the </w:t>
      </w:r>
      <w:r w:rsidR="00EC5938" w:rsidRPr="00481D2D">
        <w:t xml:space="preserve">SIP message </w:t>
      </w:r>
      <w:r w:rsidRPr="00481D2D">
        <w:t>body</w:t>
      </w:r>
      <w:r w:rsidR="00EC5938" w:rsidRPr="00481D2D">
        <w:t xml:space="preserve"> MIME</w:t>
      </w:r>
      <w:r w:rsidRPr="00481D2D">
        <w:t>, reject the call); and</w:t>
      </w:r>
    </w:p>
    <w:p w14:paraId="23765A1B" w14:textId="77777777" w:rsidR="000B46B6" w:rsidRPr="00481D2D" w:rsidRDefault="00897956">
      <w:pPr>
        <w:pStyle w:val="B1"/>
      </w:pPr>
      <w:r w:rsidRPr="00481D2D">
        <w:t>3)</w:t>
      </w:r>
      <w:r w:rsidRPr="00481D2D">
        <w:tab/>
        <w:t xml:space="preserve">examine the content of SIP </w:t>
      </w:r>
      <w:r w:rsidR="00EC5938" w:rsidRPr="00481D2D">
        <w:t>message body MIMEs</w:t>
      </w:r>
      <w:r w:rsidRPr="00481D2D">
        <w:t xml:space="preserve">, and take appropriate action defined by local policy (e.g. forward the body unchanged, remove the </w:t>
      </w:r>
      <w:r w:rsidR="00EC5938" w:rsidRPr="00481D2D">
        <w:t xml:space="preserve">SIP message </w:t>
      </w:r>
      <w:r w:rsidRPr="00481D2D">
        <w:t>body</w:t>
      </w:r>
      <w:r w:rsidR="00EC5938" w:rsidRPr="00481D2D">
        <w:t xml:space="preserve"> MIME</w:t>
      </w:r>
      <w:r w:rsidRPr="00481D2D">
        <w:t>, reject the call).</w:t>
      </w:r>
    </w:p>
    <w:p w14:paraId="0E6B7ABB" w14:textId="77777777" w:rsidR="00EC5938" w:rsidRPr="00481D2D" w:rsidRDefault="00EC5938" w:rsidP="00EC5938">
      <w:r w:rsidRPr="00481D2D">
        <w:t>When the intended action of an IBCF, based on local policy, is to remove a message body MIME from a SIP message body, and a Content-Disposition header field with a "handling" parameter set to "required" is associated with the MIME, the IBCF shall reject the SIP request with the 415 (Unsupported Media Type) response code as specified in RFC 5621 [150].</w:t>
      </w:r>
    </w:p>
    <w:p w14:paraId="4C4FFEE5" w14:textId="77777777" w:rsidR="00322E97" w:rsidRPr="00481D2D" w:rsidRDefault="00322E97" w:rsidP="005D46C4">
      <w:pPr>
        <w:pStyle w:val="Heading3"/>
      </w:pPr>
      <w:bookmarkStart w:id="545" w:name="_Toc106888946"/>
      <w:r w:rsidRPr="00481D2D">
        <w:t>5.10.7</w:t>
      </w:r>
      <w:r w:rsidRPr="00481D2D">
        <w:tab/>
        <w:t>Media transcoding control</w:t>
      </w:r>
      <w:bookmarkEnd w:id="545"/>
    </w:p>
    <w:p w14:paraId="33F2826A" w14:textId="77777777" w:rsidR="00322E97" w:rsidRPr="00481D2D" w:rsidRDefault="00322E97" w:rsidP="00322E97">
      <w:pPr>
        <w:rPr>
          <w:lang w:eastAsia="zh-CN"/>
        </w:rPr>
      </w:pPr>
      <w:r w:rsidRPr="00481D2D">
        <w:t xml:space="preserve">The IBCF may perform the media transcoding control in order to </w:t>
      </w:r>
      <w:r w:rsidRPr="00481D2D">
        <w:rPr>
          <w:rFonts w:hint="eastAsia"/>
        </w:rPr>
        <w:t xml:space="preserve">allow establishing communication between </w:t>
      </w:r>
      <w:r w:rsidRPr="00481D2D">
        <w:t>IM CN subsystem</w:t>
      </w:r>
      <w:r w:rsidRPr="00481D2D">
        <w:rPr>
          <w:rFonts w:hint="eastAsia"/>
        </w:rPr>
        <w:t>s</w:t>
      </w:r>
      <w:r w:rsidRPr="00481D2D">
        <w:t xml:space="preserve"> </w:t>
      </w:r>
      <w:r w:rsidRPr="00481D2D">
        <w:rPr>
          <w:rFonts w:hint="eastAsia"/>
        </w:rPr>
        <w:t xml:space="preserve">using </w:t>
      </w:r>
      <w:r w:rsidRPr="00481D2D">
        <w:t xml:space="preserve">different </w:t>
      </w:r>
      <w:r w:rsidRPr="00481D2D">
        <w:rPr>
          <w:rFonts w:hint="eastAsia"/>
        </w:rPr>
        <w:t>media codecs</w:t>
      </w:r>
      <w:r w:rsidRPr="00481D2D">
        <w:rPr>
          <w:rFonts w:hint="eastAsia"/>
          <w:lang w:eastAsia="zh-CN"/>
        </w:rPr>
        <w:t xml:space="preserve"> based on </w:t>
      </w:r>
      <w:r w:rsidRPr="00481D2D">
        <w:rPr>
          <w:lang w:eastAsia="zh-CN"/>
        </w:rPr>
        <w:t>the</w:t>
      </w:r>
      <w:r w:rsidRPr="00481D2D">
        <w:rPr>
          <w:rFonts w:hint="eastAsia"/>
          <w:lang w:eastAsia="zh-CN"/>
        </w:rPr>
        <w:t xml:space="preserve"> interworking </w:t>
      </w:r>
      <w:r w:rsidRPr="00481D2D">
        <w:rPr>
          <w:lang w:eastAsia="zh-CN"/>
        </w:rPr>
        <w:t>agreement</w:t>
      </w:r>
      <w:r w:rsidRPr="00481D2D">
        <w:rPr>
          <w:rFonts w:hint="eastAsia"/>
          <w:lang w:eastAsia="zh-CN"/>
        </w:rPr>
        <w:t xml:space="preserve"> and session information</w:t>
      </w:r>
      <w:r w:rsidRPr="00481D2D">
        <w:t>. When performing media transcoding control the IBCF acts as a special case of an IMS-</w:t>
      </w:r>
      <w:smartTag w:uri="urn:schemas-microsoft-com:office:smarttags" w:element="stockticker">
        <w:r w:rsidRPr="00481D2D">
          <w:t>ALG</w:t>
        </w:r>
      </w:smartTag>
      <w:r w:rsidRPr="00481D2D">
        <w:t xml:space="preserve"> compliant with the description given in subclause 5.10.5</w:t>
      </w:r>
      <w:r w:rsidRPr="00481D2D">
        <w:rPr>
          <w:rFonts w:hint="eastAsia"/>
          <w:lang w:eastAsia="zh-CN"/>
        </w:rPr>
        <w:t>.</w:t>
      </w:r>
    </w:p>
    <w:p w14:paraId="7981F392" w14:textId="77777777" w:rsidR="00322E97" w:rsidRPr="00481D2D" w:rsidRDefault="00322E97" w:rsidP="00322E97">
      <w:r w:rsidRPr="00481D2D">
        <w:t>Upon receipt of any request containing an SDP offer, based on local policy and signalling inspection (e.g ICSI values, SDP), the IBCF may perform media transcoding control</w:t>
      </w:r>
      <w:r w:rsidR="00BC1123" w:rsidRPr="00481D2D">
        <w:t>, as defined in subclause 6.7.</w:t>
      </w:r>
      <w:r w:rsidR="004E5F15" w:rsidRPr="00481D2D">
        <w:t>1.3</w:t>
      </w:r>
      <w:r w:rsidRPr="00481D2D">
        <w:t>. Based on the local configuration determines the media which requires transcoding in the SDP offer.</w:t>
      </w:r>
    </w:p>
    <w:p w14:paraId="096A2ACB" w14:textId="77777777" w:rsidR="00830763" w:rsidRPr="00481D2D" w:rsidDel="00B671B2" w:rsidRDefault="00830763" w:rsidP="005D46C4">
      <w:pPr>
        <w:pStyle w:val="Heading3"/>
      </w:pPr>
      <w:bookmarkStart w:id="546" w:name="_Toc106888947"/>
      <w:r w:rsidRPr="00481D2D">
        <w:t>5.10.8</w:t>
      </w:r>
      <w:r w:rsidR="00315860" w:rsidRPr="00481D2D">
        <w:tab/>
      </w:r>
      <w:r w:rsidRPr="00481D2D">
        <w:t>Privacy protection at the trust domain boundary</w:t>
      </w:r>
      <w:bookmarkEnd w:id="546"/>
    </w:p>
    <w:p w14:paraId="48F85FDF" w14:textId="77777777" w:rsidR="00830763" w:rsidRPr="00481D2D" w:rsidRDefault="00830763" w:rsidP="00830763">
      <w:r w:rsidRPr="00481D2D">
        <w:t>In order to ensure privacy IBCF shall additionally to what is specified in subclause</w:t>
      </w:r>
      <w:r w:rsidR="00315860" w:rsidRPr="00481D2D">
        <w:t> </w:t>
      </w:r>
      <w:r w:rsidRPr="00481D2D">
        <w:t>4.4 and before sending the SIP request</w:t>
      </w:r>
      <w:r w:rsidRPr="00481D2D" w:rsidDel="006D7DE1">
        <w:t>s</w:t>
      </w:r>
      <w:r w:rsidRPr="00481D2D">
        <w:t xml:space="preserve"> or SIP response</w:t>
      </w:r>
      <w:r w:rsidRPr="00481D2D" w:rsidDel="006D7DE1">
        <w:t>s</w:t>
      </w:r>
      <w:r w:rsidRPr="00481D2D">
        <w:t xml:space="preserve"> outside the trust domain boundary perform the privacy protection as specified in RFC 3323 [33] and RFC </w:t>
      </w:r>
      <w:r w:rsidR="00964B09" w:rsidRPr="00481D2D">
        <w:t>7044</w:t>
      </w:r>
      <w:r w:rsidRPr="00481D2D">
        <w:t> [66] applicable to header fields with the clarifications in this subclause.</w:t>
      </w:r>
      <w:r w:rsidR="0099243A" w:rsidRPr="00481D2D">
        <w:t xml:space="preserve"> </w:t>
      </w:r>
      <w:r w:rsidRPr="00481D2D">
        <w:t>If there are any conflicts between topology hiding specified in subclause 5.10.4 and the procedures in this subclause, the topology hiding takes precedence over privacy protection.</w:t>
      </w:r>
    </w:p>
    <w:p w14:paraId="7B82DBB4" w14:textId="77777777" w:rsidR="00604669" w:rsidRPr="00481D2D" w:rsidRDefault="00604669" w:rsidP="00604669">
      <w:pPr>
        <w:pStyle w:val="NO"/>
        <w:rPr>
          <w:lang w:eastAsia="ja-JP"/>
        </w:rPr>
      </w:pPr>
      <w:r w:rsidRPr="00481D2D">
        <w:rPr>
          <w:rFonts w:hint="eastAsia"/>
          <w:lang w:eastAsia="ja-JP"/>
        </w:rPr>
        <w:t>NOTE:</w:t>
      </w:r>
      <w:r w:rsidRPr="00481D2D">
        <w:rPr>
          <w:rFonts w:hint="eastAsia"/>
          <w:lang w:eastAsia="ja-JP"/>
        </w:rPr>
        <w:tab/>
        <w:t xml:space="preserve">The privacy protection for the History-Info header field is </w:t>
      </w:r>
      <w:r w:rsidRPr="00481D2D">
        <w:rPr>
          <w:lang w:eastAsia="ja-JP"/>
        </w:rPr>
        <w:t>performed</w:t>
      </w:r>
      <w:r w:rsidRPr="00481D2D">
        <w:rPr>
          <w:rFonts w:hint="eastAsia"/>
          <w:lang w:eastAsia="ja-JP"/>
        </w:rPr>
        <w:t xml:space="preserve"> in accordance with </w:t>
      </w:r>
      <w:r w:rsidRPr="00481D2D">
        <w:rPr>
          <w:lang w:eastAsia="ja-JP"/>
        </w:rPr>
        <w:t>RFC 7044 </w:t>
      </w:r>
      <w:r w:rsidRPr="00481D2D">
        <w:rPr>
          <w:rFonts w:hint="eastAsia"/>
          <w:lang w:eastAsia="ja-JP"/>
        </w:rPr>
        <w:t>[66]</w:t>
      </w:r>
      <w:r w:rsidRPr="00481D2D">
        <w:rPr>
          <w:lang w:eastAsia="ja-JP"/>
        </w:rPr>
        <w:t> subclause 10.1.2.</w:t>
      </w:r>
    </w:p>
    <w:p w14:paraId="66338598" w14:textId="77777777" w:rsidR="00830763" w:rsidRPr="00481D2D" w:rsidRDefault="00830763" w:rsidP="00830763">
      <w:r w:rsidRPr="00481D2D">
        <w:t>If a Privacy header field with a value different from "none" is received the IBCF shall:</w:t>
      </w:r>
    </w:p>
    <w:p w14:paraId="61990623" w14:textId="77777777" w:rsidR="00830763" w:rsidRPr="00481D2D" w:rsidRDefault="00830763" w:rsidP="00830763">
      <w:pPr>
        <w:pStyle w:val="B1"/>
      </w:pPr>
      <w:r w:rsidRPr="00481D2D">
        <w:t>1)</w:t>
      </w:r>
      <w:r w:rsidRPr="00481D2D">
        <w:tab/>
        <w:t>if "header" privacy is requested as specified in RFC 3323 [33]:</w:t>
      </w:r>
    </w:p>
    <w:p w14:paraId="468D5876" w14:textId="77777777" w:rsidR="00830763" w:rsidRPr="00481D2D" w:rsidRDefault="00830763" w:rsidP="00830763">
      <w:pPr>
        <w:pStyle w:val="B2"/>
      </w:pPr>
      <w:r w:rsidRPr="00481D2D">
        <w:t>-</w:t>
      </w:r>
      <w:r w:rsidRPr="00481D2D">
        <w:tab/>
        <w:t xml:space="preserve">remove all </w:t>
      </w:r>
      <w:r w:rsidR="00294CA5" w:rsidRPr="00481D2D">
        <w:t xml:space="preserve">received </w:t>
      </w:r>
      <w:r w:rsidRPr="00481D2D">
        <w:t xml:space="preserve">Via header fields </w:t>
      </w:r>
      <w:r w:rsidR="00294CA5" w:rsidRPr="00481D2D">
        <w:t xml:space="preserve">and then add a single Via header field with a </w:t>
      </w:r>
      <w:smartTag w:uri="urn:schemas-microsoft-com:office:smarttags" w:element="stockticker">
        <w:r w:rsidR="00294CA5" w:rsidRPr="00481D2D">
          <w:t>URI</w:t>
        </w:r>
      </w:smartTag>
      <w:r w:rsidR="00294CA5" w:rsidRPr="00481D2D">
        <w:t xml:space="preserve"> of its own </w:t>
      </w:r>
      <w:r w:rsidRPr="00481D2D">
        <w:t>as described in RFC 3323 [33] subclause 5.1;</w:t>
      </w:r>
    </w:p>
    <w:p w14:paraId="3787885A" w14:textId="77777777" w:rsidR="000B46B6" w:rsidRPr="00481D2D" w:rsidRDefault="00830763" w:rsidP="00830763">
      <w:pPr>
        <w:pStyle w:val="B2"/>
      </w:pPr>
      <w:r w:rsidRPr="00481D2D">
        <w:t>-</w:t>
      </w:r>
      <w:r w:rsidRPr="00481D2D">
        <w:tab/>
        <w:t xml:space="preserve">if the Contact header field does not contain a GRUU or does not contain an isfocus media feature tag, replace the value of the </w:t>
      </w:r>
      <w:smartTag w:uri="urn:schemas-microsoft-com:office:smarttags" w:element="stockticker">
        <w:r w:rsidRPr="00481D2D">
          <w:t>URI</w:t>
        </w:r>
      </w:smartTag>
      <w:r w:rsidRPr="00481D2D">
        <w:t xml:space="preserve"> of the Contact header field with a </w:t>
      </w:r>
      <w:smartTag w:uri="urn:schemas-microsoft-com:office:smarttags" w:element="stockticker">
        <w:r w:rsidRPr="00481D2D">
          <w:t>URI</w:t>
        </w:r>
      </w:smartTag>
      <w:r w:rsidRPr="00481D2D">
        <w:t xml:space="preserve"> that does not dereference to the originator of the message as described in RFC 3323 [33] subclause 5.1;</w:t>
      </w:r>
      <w:r w:rsidR="00604669" w:rsidRPr="00481D2D">
        <w:t xml:space="preserve"> and</w:t>
      </w:r>
    </w:p>
    <w:p w14:paraId="6586A43C" w14:textId="77777777" w:rsidR="00830763" w:rsidRPr="00481D2D" w:rsidRDefault="00830763" w:rsidP="00830763">
      <w:pPr>
        <w:pStyle w:val="B2"/>
      </w:pPr>
      <w:r w:rsidRPr="00481D2D">
        <w:t>-</w:t>
      </w:r>
      <w:r w:rsidRPr="00481D2D">
        <w:tab/>
        <w:t>remove any Record-Route header fields as described in RFC 3323 [33] subclause 5.1;</w:t>
      </w:r>
    </w:p>
    <w:p w14:paraId="79576CD5" w14:textId="77777777" w:rsidR="00830763" w:rsidRPr="00481D2D" w:rsidRDefault="00830763" w:rsidP="00830763">
      <w:pPr>
        <w:pStyle w:val="B1"/>
      </w:pPr>
      <w:r w:rsidRPr="00481D2D">
        <w:t>2)</w:t>
      </w:r>
      <w:r w:rsidRPr="00481D2D">
        <w:tab/>
        <w:t>if "user" level privacy is requested as specified in RFC 3323 [33]:</w:t>
      </w:r>
    </w:p>
    <w:p w14:paraId="29F71BD2" w14:textId="77777777" w:rsidR="00830763" w:rsidRPr="00481D2D" w:rsidRDefault="00830763" w:rsidP="00830763">
      <w:pPr>
        <w:pStyle w:val="B2"/>
      </w:pPr>
      <w:r w:rsidRPr="00481D2D">
        <w:t>-</w:t>
      </w:r>
      <w:r w:rsidRPr="00481D2D">
        <w:tab/>
        <w:t>anonymize the From header field. The convention for configuring an anonymous From header field described in RFC 3323 [33] and RFC 3325 [34] should be followed; i.e. From: "Anonymous" &lt;sip:anonymous@anonymous.invalid&gt;;tag= xxxxxxx;</w:t>
      </w:r>
      <w:r w:rsidR="00604669" w:rsidRPr="00481D2D">
        <w:t xml:space="preserve"> and</w:t>
      </w:r>
    </w:p>
    <w:p w14:paraId="07F30542" w14:textId="77777777" w:rsidR="00830763" w:rsidRPr="00481D2D" w:rsidRDefault="00604669" w:rsidP="00830763">
      <w:pPr>
        <w:pStyle w:val="B1"/>
      </w:pPr>
      <w:r w:rsidRPr="00481D2D">
        <w:t>3</w:t>
      </w:r>
      <w:r w:rsidR="00830763" w:rsidRPr="00481D2D">
        <w:t>)</w:t>
      </w:r>
      <w:r w:rsidR="00830763" w:rsidRPr="00481D2D">
        <w:tab/>
        <w:t>if any modification of any dialog-matching headers for privacy protection reasons is done act as a transparent B2BUA as described in RFC 3323 [33] subclause 5.3.</w:t>
      </w:r>
    </w:p>
    <w:p w14:paraId="111D70C6" w14:textId="77777777" w:rsidR="00830763" w:rsidRPr="00481D2D" w:rsidRDefault="00830763" w:rsidP="00830763">
      <w:r w:rsidRPr="00481D2D">
        <w:t>If a Privacy header field is not received IBCF may based on local policy act as if "id", "user", "header" and "history" was received and perform privacy protection as specified in RFC 3325 [34], RFC 3323 [33] and RFC </w:t>
      </w:r>
      <w:r w:rsidR="00964B09" w:rsidRPr="00481D2D">
        <w:t>7044 </w:t>
      </w:r>
      <w:r w:rsidRPr="00481D2D">
        <w:t>[66] with the clarifications above.</w:t>
      </w:r>
    </w:p>
    <w:p w14:paraId="317C0D75" w14:textId="77777777" w:rsidR="00830763" w:rsidRPr="00481D2D" w:rsidRDefault="00830763" w:rsidP="00830763">
      <w:r w:rsidRPr="00481D2D">
        <w:t>If a Privacy header field with the value "none" is received the IBCF should not protect the privacy of the identity information.</w:t>
      </w:r>
    </w:p>
    <w:p w14:paraId="7F1D1DD0" w14:textId="77777777" w:rsidR="000B46B6" w:rsidRPr="00481D2D" w:rsidRDefault="00830763" w:rsidP="00830763">
      <w:pPr>
        <w:pStyle w:val="NO"/>
      </w:pPr>
      <w:r w:rsidRPr="00481D2D">
        <w:t>NOTE:</w:t>
      </w:r>
      <w:r w:rsidRPr="00481D2D">
        <w:tab/>
        <w:t>A local policy can regard a Privacy header field with the value "none" the same as if no Privacy header field was received.</w:t>
      </w:r>
    </w:p>
    <w:p w14:paraId="1B0DAC60" w14:textId="77777777" w:rsidR="00DB7BCB" w:rsidRPr="00481D2D" w:rsidRDefault="00DB7BCB" w:rsidP="005D46C4">
      <w:pPr>
        <w:pStyle w:val="Heading3"/>
        <w:rPr>
          <w:szCs w:val="28"/>
        </w:rPr>
      </w:pPr>
      <w:bookmarkStart w:id="547" w:name="_Toc106888948"/>
      <w:r w:rsidRPr="00481D2D">
        <w:rPr>
          <w:szCs w:val="28"/>
        </w:rPr>
        <w:t>5.10.9</w:t>
      </w:r>
      <w:r w:rsidRPr="00481D2D">
        <w:rPr>
          <w:szCs w:val="28"/>
        </w:rPr>
        <w:tab/>
        <w:t>Roaming architecture for voice over IMS with local breakout</w:t>
      </w:r>
      <w:bookmarkEnd w:id="547"/>
    </w:p>
    <w:p w14:paraId="769AA36E" w14:textId="77777777" w:rsidR="00DB7BCB" w:rsidRPr="00481D2D" w:rsidRDefault="00DB7BCB" w:rsidP="00DB7BCB">
      <w:r w:rsidRPr="00481D2D">
        <w:t xml:space="preserve">The IBCF shall apply OMR as specified in 3GPP TS 29.079 [11D] and in accordance with the roaming architecture for voice over IMS with local breakout when a session is identified as a </w:t>
      </w:r>
      <w:r w:rsidRPr="00481D2D">
        <w:rPr>
          <w:szCs w:val="28"/>
        </w:rPr>
        <w:t>roaming architecture for voice over IMS with local breakout session.</w:t>
      </w:r>
    </w:p>
    <w:p w14:paraId="257CBAE2" w14:textId="77777777" w:rsidR="00DC2E75" w:rsidRPr="00481D2D" w:rsidRDefault="00DB7BCB" w:rsidP="00DB7BCB">
      <w:pPr>
        <w:rPr>
          <w:szCs w:val="28"/>
        </w:rPr>
      </w:pPr>
      <w:r w:rsidRPr="00481D2D">
        <w:t xml:space="preserve">A session can be identified as a </w:t>
      </w:r>
      <w:r w:rsidR="00DC2E75" w:rsidRPr="00481D2D">
        <w:t xml:space="preserve">potential </w:t>
      </w:r>
      <w:r w:rsidRPr="00481D2D">
        <w:rPr>
          <w:szCs w:val="28"/>
        </w:rPr>
        <w:t>roaming architecture for voice over IMS with local breakout session when</w:t>
      </w:r>
      <w:r w:rsidR="00DC2E75" w:rsidRPr="00481D2D">
        <w:rPr>
          <w:szCs w:val="28"/>
        </w:rPr>
        <w:t>:</w:t>
      </w:r>
    </w:p>
    <w:p w14:paraId="3D1A36C2" w14:textId="77777777" w:rsidR="00DB7BCB" w:rsidRPr="00481D2D" w:rsidDel="00233034" w:rsidRDefault="00DC2E75" w:rsidP="00DC2E75">
      <w:pPr>
        <w:pStyle w:val="B1"/>
      </w:pPr>
      <w:r w:rsidRPr="00481D2D">
        <w:rPr>
          <w:szCs w:val="28"/>
        </w:rPr>
        <w:t>1)</w:t>
      </w:r>
      <w:r w:rsidRPr="00481D2D">
        <w:rPr>
          <w:szCs w:val="28"/>
        </w:rPr>
        <w:tab/>
      </w:r>
      <w:r w:rsidR="00DB7BCB" w:rsidRPr="00481D2D">
        <w:rPr>
          <w:szCs w:val="28"/>
        </w:rPr>
        <w:t xml:space="preserve">a received initial INVITE request contains </w:t>
      </w:r>
      <w:r w:rsidR="00DB7BCB" w:rsidRPr="00481D2D">
        <w:t>a Feature-Caps header field with a "+g.3gpp.trf" header field parameter, a "+g.3gpp.loopback" header field parameter or any other implementation dependent indication</w:t>
      </w:r>
      <w:r w:rsidRPr="00481D2D">
        <w:t>; or</w:t>
      </w:r>
    </w:p>
    <w:p w14:paraId="31B39555" w14:textId="77777777" w:rsidR="00DB7BCB" w:rsidRPr="00481D2D" w:rsidRDefault="00DB7BCB" w:rsidP="002C1FB7">
      <w:pPr>
        <w:pStyle w:val="NO"/>
      </w:pPr>
      <w:r w:rsidRPr="00481D2D">
        <w:t>NOTE:</w:t>
      </w:r>
      <w:r w:rsidRPr="00481D2D">
        <w:tab/>
        <w:t xml:space="preserve">An implementation dependent indication can e.g. be in a </w:t>
      </w:r>
      <w:smartTag w:uri="urn:schemas-microsoft-com:office:smarttags" w:element="stockticker">
        <w:r w:rsidRPr="00481D2D">
          <w:t>URI</w:t>
        </w:r>
      </w:smartTag>
      <w:r w:rsidRPr="00481D2D">
        <w:t xml:space="preserve"> parameter, a character string in the user part of the </w:t>
      </w:r>
      <w:smartTag w:uri="urn:schemas-microsoft-com:office:smarttags" w:element="stockticker">
        <w:r w:rsidRPr="00481D2D">
          <w:t>URI</w:t>
        </w:r>
      </w:smartTag>
      <w:r w:rsidRPr="00481D2D">
        <w:t xml:space="preserve"> or be a port number in the </w:t>
      </w:r>
      <w:smartTag w:uri="urn:schemas-microsoft-com:office:smarttags" w:element="stockticker">
        <w:r w:rsidRPr="00481D2D">
          <w:t>URI</w:t>
        </w:r>
      </w:smartTag>
      <w:r w:rsidRPr="00481D2D">
        <w:t>.</w:t>
      </w:r>
    </w:p>
    <w:p w14:paraId="5174A416" w14:textId="77777777" w:rsidR="00DC2E75" w:rsidRPr="00481D2D" w:rsidRDefault="00DC2E75" w:rsidP="00295CDA">
      <w:pPr>
        <w:pStyle w:val="B1"/>
      </w:pPr>
      <w:r w:rsidRPr="00481D2D">
        <w:t>2)</w:t>
      </w:r>
      <w:r w:rsidRPr="00481D2D">
        <w:tab/>
        <w:t xml:space="preserve">if indicating traffic leg as specified in </w:t>
      </w:r>
      <w:r w:rsidR="00295CDA" w:rsidRPr="00481D2D">
        <w:t>RFC 7549</w:t>
      </w:r>
      <w:r w:rsidRPr="00481D2D">
        <w:t> [225] is supported and used:</w:t>
      </w:r>
    </w:p>
    <w:p w14:paraId="02C7C167" w14:textId="77777777" w:rsidR="00DC2E75" w:rsidRPr="00481D2D" w:rsidRDefault="00DC2E75" w:rsidP="00DC2E75">
      <w:pPr>
        <w:pStyle w:val="B2"/>
      </w:pPr>
      <w:r w:rsidRPr="00481D2D">
        <w:t>a)</w:t>
      </w:r>
      <w:r w:rsidRPr="00481D2D">
        <w:tab/>
        <w:t xml:space="preserve">the "iotl" SIP </w:t>
      </w:r>
      <w:smartTag w:uri="urn:schemas-microsoft-com:office:smarttags" w:element="stockticker">
        <w:r w:rsidRPr="00481D2D">
          <w:t>URI</w:t>
        </w:r>
      </w:smartTag>
      <w:r w:rsidRPr="00481D2D">
        <w:t xml:space="preserve"> parameter with the value "visitedA-homeA" in the bottommost Route header field; or</w:t>
      </w:r>
    </w:p>
    <w:p w14:paraId="445344FD" w14:textId="77777777" w:rsidR="00DC2E75" w:rsidRPr="00481D2D" w:rsidDel="00233034" w:rsidRDefault="00DC2E75" w:rsidP="00DC2E75">
      <w:pPr>
        <w:pStyle w:val="B2"/>
      </w:pPr>
      <w:r w:rsidRPr="00481D2D">
        <w:t>b)</w:t>
      </w:r>
      <w:r w:rsidRPr="00481D2D">
        <w:tab/>
        <w:t xml:space="preserve">the "iotl" SIP </w:t>
      </w:r>
      <w:smartTag w:uri="urn:schemas-microsoft-com:office:smarttags" w:element="stockticker">
        <w:r w:rsidRPr="00481D2D">
          <w:t>URI</w:t>
        </w:r>
      </w:smartTag>
      <w:r w:rsidRPr="00481D2D">
        <w:t xml:space="preserve"> parameter with the value "homeA-visitedA" in the bottommost Route header field.</w:t>
      </w:r>
    </w:p>
    <w:p w14:paraId="498A7D12" w14:textId="77777777" w:rsidR="00F3313F" w:rsidRPr="00481D2D" w:rsidRDefault="00F3313F" w:rsidP="005D46C4">
      <w:pPr>
        <w:pStyle w:val="Heading3"/>
      </w:pPr>
      <w:bookmarkStart w:id="548" w:name="_Toc106888949"/>
      <w:r w:rsidRPr="00481D2D">
        <w:t>5.10.10</w:t>
      </w:r>
      <w:r w:rsidRPr="00481D2D">
        <w:tab/>
        <w:t>HTTP procedures over the Ms reference point</w:t>
      </w:r>
      <w:bookmarkEnd w:id="548"/>
    </w:p>
    <w:p w14:paraId="60ED003E" w14:textId="77777777" w:rsidR="00F3313F" w:rsidRPr="00481D2D" w:rsidRDefault="00F3313F" w:rsidP="005D46C4">
      <w:pPr>
        <w:pStyle w:val="Heading4"/>
      </w:pPr>
      <w:bookmarkStart w:id="549" w:name="_Toc106888950"/>
      <w:r w:rsidRPr="00481D2D">
        <w:t>5.10.10.1</w:t>
      </w:r>
      <w:r w:rsidRPr="00481D2D">
        <w:tab/>
        <w:t>General</w:t>
      </w:r>
      <w:bookmarkEnd w:id="549"/>
    </w:p>
    <w:p w14:paraId="7F2F2928" w14:textId="77777777" w:rsidR="00F3313F" w:rsidRPr="00481D2D" w:rsidRDefault="00F3313F" w:rsidP="00F3313F">
      <w:r w:rsidRPr="00481D2D">
        <w:t xml:space="preserve">General procedures over the Ms reference point </w:t>
      </w:r>
      <w:r w:rsidR="0064041C" w:rsidRPr="00481D2D">
        <w:t>are</w:t>
      </w:r>
      <w:r w:rsidRPr="00481D2D">
        <w:t xml:space="preserve"> specified in clause </w:t>
      </w:r>
      <w:r w:rsidR="00403357" w:rsidRPr="00481D2D">
        <w:t>V</w:t>
      </w:r>
      <w:r w:rsidRPr="00481D2D">
        <w:t>.2.</w:t>
      </w:r>
    </w:p>
    <w:p w14:paraId="4F4ACD2E" w14:textId="77777777" w:rsidR="00F3313F" w:rsidRPr="00481D2D" w:rsidRDefault="00F3313F" w:rsidP="005D46C4">
      <w:pPr>
        <w:pStyle w:val="Heading4"/>
      </w:pPr>
      <w:bookmarkStart w:id="550" w:name="_Toc106888951"/>
      <w:r w:rsidRPr="00481D2D">
        <w:t>5.10.10.2</w:t>
      </w:r>
      <w:r w:rsidRPr="00481D2D">
        <w:tab/>
        <w:t>Procedures for an IBCF acting as an entry point</w:t>
      </w:r>
      <w:bookmarkEnd w:id="550"/>
    </w:p>
    <w:p w14:paraId="03AE3C0D" w14:textId="77777777" w:rsidR="0064041C" w:rsidRPr="00481D2D" w:rsidRDefault="0064041C" w:rsidP="0064041C">
      <w:r w:rsidRPr="00481D2D">
        <w:t>When receiving an initial INVITE, re-INVITE or MESSAGE request containing one or more SIP Identity header fields, the IBCF shall determine the information (originating identity, diverting identities, contents of the Resource-Priority and Priority header fields) to be verified by decoding the Identity header fields containing a PASSporT SHAKEN JSON Web Token and/or a PASSporT rph JSON Web Token with an optional PASSporT sph JSON Web Token. The IBCF uses the Identity header fields to:</w:t>
      </w:r>
    </w:p>
    <w:p w14:paraId="4E426622" w14:textId="77777777" w:rsidR="002579F8" w:rsidRPr="00481D2D" w:rsidRDefault="002579F8" w:rsidP="002579F8">
      <w:pPr>
        <w:pStyle w:val="B1"/>
      </w:pPr>
      <w:r w:rsidRPr="00481D2D">
        <w:t>1)</w:t>
      </w:r>
      <w:r w:rsidRPr="00481D2D">
        <w:tab/>
        <w:t>build and send a verificationRequest, specified in annex V, to an AS for verification over the Ms reference point; and</w:t>
      </w:r>
    </w:p>
    <w:p w14:paraId="64551505" w14:textId="77777777" w:rsidR="002579F8" w:rsidRPr="00481D2D" w:rsidRDefault="002579F8" w:rsidP="002579F8">
      <w:pPr>
        <w:pStyle w:val="B1"/>
      </w:pPr>
      <w:r w:rsidRPr="00481D2D">
        <w:t>2)</w:t>
      </w:r>
      <w:r w:rsidRPr="00481D2D">
        <w:tab/>
        <w:t>shall upon receiving an HTTP 200 (OK) response to the above request, use:</w:t>
      </w:r>
    </w:p>
    <w:p w14:paraId="2F144585" w14:textId="77777777" w:rsidR="002579F8" w:rsidRPr="00481D2D" w:rsidRDefault="002579F8" w:rsidP="002579F8">
      <w:pPr>
        <w:pStyle w:val="B2"/>
      </w:pPr>
      <w:r w:rsidRPr="00481D2D">
        <w:t>-</w:t>
      </w:r>
      <w:r w:rsidRPr="00481D2D">
        <w:tab/>
        <w:t>the verstat claim from this response to populate the "verstat" tel URI parameter associated with the originating identity and add this parameter to the verified identity in the SIP From header field or the SIP P-Asserted-Identity header field in the forwarded SIP request. Additionally, if the HTTP 200 (OK) response included verification results for the diverting identities, the IBCF shall based on local policy add the "verstat" tel URI parameter to the verified diverting identities in the History-Info header field if this field is available;</w:t>
      </w:r>
    </w:p>
    <w:p w14:paraId="37BBDDF4" w14:textId="77777777" w:rsidR="00393A3A" w:rsidRPr="00481D2D" w:rsidRDefault="002579F8" w:rsidP="00393A3A">
      <w:pPr>
        <w:pStyle w:val="B2"/>
      </w:pPr>
      <w:r w:rsidRPr="00481D2D">
        <w:t>-</w:t>
      </w:r>
      <w:r w:rsidRPr="00481D2D">
        <w:tab/>
        <w:t>the verstatPriority claim from this response to populate the Priority-Verstat header field associated with the Resource-Priority header field and with the header field value "psap-callback" of the Priority header field (if present) and include the Priority-Verstat header field in the forwarded SIP request</w:t>
      </w:r>
      <w:r w:rsidR="00393A3A" w:rsidRPr="00481D2D">
        <w:t>; and</w:t>
      </w:r>
    </w:p>
    <w:p w14:paraId="3D3E9CED" w14:textId="77777777" w:rsidR="00393A3A" w:rsidRPr="00481D2D" w:rsidRDefault="00393A3A" w:rsidP="00393A3A">
      <w:pPr>
        <w:pStyle w:val="B2"/>
      </w:pPr>
      <w:r w:rsidRPr="00481D2D">
        <w:t>-</w:t>
      </w:r>
      <w:r w:rsidRPr="00481D2D">
        <w:tab/>
        <w:t xml:space="preserve">the verifyResults from this response, if present, to store any of the PASSporT verification failure parameters shown in Table V.2.6.2-4. </w:t>
      </w:r>
    </w:p>
    <w:p w14:paraId="26170E49" w14:textId="3D87A02F" w:rsidR="002579F8" w:rsidRPr="00481D2D" w:rsidRDefault="00393A3A" w:rsidP="00393A3A">
      <w:r w:rsidRPr="00481D2D">
        <w:t>Based on local policy, the IBCF may populate the Reason header field(s) in the next provisional or final response of the INVITE or MESSAGE request, where the Reason header field protocol value is set to "STIR", as specified in draft-ietf-stir-identity-header-errors-handling [294], and the "cause" header field parameter contains the stored "reasonCode" value.</w:t>
      </w:r>
      <w:r w:rsidR="00EC0399">
        <w:t xml:space="preserve"> Additionally</w:t>
      </w:r>
      <w:r w:rsidR="00EC0399" w:rsidRPr="00481D2D">
        <w:t xml:space="preserve">, the </w:t>
      </w:r>
      <w:r w:rsidR="00EC0399">
        <w:t>IBCF</w:t>
      </w:r>
      <w:r w:rsidR="00EC0399" w:rsidRPr="00481D2D">
        <w:t xml:space="preserve"> </w:t>
      </w:r>
      <w:r w:rsidR="00EC0399">
        <w:t xml:space="preserve">may include the </w:t>
      </w:r>
      <w:r w:rsidR="00EC0399" w:rsidRPr="00481D2D">
        <w:t>"</w:t>
      </w:r>
      <w:r w:rsidR="00EC0399">
        <w:t>ppi</w:t>
      </w:r>
      <w:r w:rsidR="00EC0399" w:rsidRPr="00481D2D">
        <w:t>"</w:t>
      </w:r>
      <w:r w:rsidR="00EC0399">
        <w:t xml:space="preserve"> </w:t>
      </w:r>
      <w:r w:rsidR="00EC0399" w:rsidRPr="00481D2D">
        <w:t>header field parameter contain</w:t>
      </w:r>
      <w:r w:rsidR="00EC0399">
        <w:t xml:space="preserve">ing </w:t>
      </w:r>
      <w:r w:rsidR="00EC0399" w:rsidRPr="00481D2D">
        <w:t>the failing PASSporT</w:t>
      </w:r>
      <w:r w:rsidR="00EC0399">
        <w:t>.</w:t>
      </w:r>
    </w:p>
    <w:p w14:paraId="5D8BC65B" w14:textId="77777777" w:rsidR="00B21042" w:rsidRPr="00481D2D" w:rsidRDefault="00B21042" w:rsidP="006902B6">
      <w:r w:rsidRPr="00481D2D">
        <w:t>Based on local policy, the IBCF may verify that the validated claims returned in the validClaims parameter of the verification response authorize the associated SIP header field values.</w:t>
      </w:r>
    </w:p>
    <w:p w14:paraId="564587F8" w14:textId="77777777" w:rsidR="0064041C" w:rsidRPr="00481D2D" w:rsidRDefault="0064041C" w:rsidP="0064041C">
      <w:pPr>
        <w:pStyle w:val="NO"/>
      </w:pPr>
      <w:r w:rsidRPr="00481D2D">
        <w:t>NOTE:</w:t>
      </w:r>
      <w:r w:rsidRPr="00481D2D">
        <w:tab/>
        <w:t>For sessions originating in another domain, only one of the following entities needs to be configured to verify the Identity header field for the resource priority: the IBCF or the AS. Which functional entity inserts the Identity header field verification is subject to network configuration and local policy.</w:t>
      </w:r>
    </w:p>
    <w:p w14:paraId="447E190C" w14:textId="77777777" w:rsidR="00F3313F" w:rsidRPr="00481D2D" w:rsidRDefault="00F3313F" w:rsidP="005D46C4">
      <w:pPr>
        <w:pStyle w:val="Heading4"/>
      </w:pPr>
      <w:bookmarkStart w:id="551" w:name="_Toc106888952"/>
      <w:r w:rsidRPr="00481D2D">
        <w:t>5.10.10.3</w:t>
      </w:r>
      <w:r w:rsidRPr="00481D2D">
        <w:tab/>
        <w:t>Procedures for an IBCF acting as an exit point</w:t>
      </w:r>
      <w:bookmarkEnd w:id="551"/>
    </w:p>
    <w:p w14:paraId="3493C70A" w14:textId="77777777" w:rsidR="00F3313F" w:rsidRPr="00481D2D" w:rsidRDefault="00F3313F" w:rsidP="00F3313F">
      <w:r w:rsidRPr="00481D2D">
        <w:t>When receiving an initial INVITE or MESSAGE request containing:</w:t>
      </w:r>
    </w:p>
    <w:p w14:paraId="244790C5" w14:textId="77777777" w:rsidR="00F3313F" w:rsidRPr="00481D2D" w:rsidRDefault="00F3313F" w:rsidP="00F3313F">
      <w:pPr>
        <w:pStyle w:val="NO"/>
      </w:pPr>
      <w:r w:rsidRPr="00481D2D">
        <w:t>NOTE</w:t>
      </w:r>
      <w:r w:rsidR="00403357" w:rsidRPr="00481D2D">
        <w:t> 1</w:t>
      </w:r>
      <w:r w:rsidRPr="00481D2D">
        <w:t>:</w:t>
      </w:r>
      <w:r w:rsidRPr="00481D2D">
        <w:tab/>
        <w:t>As part of the border control procedures the IBCF can apply privacy procedures and in these cases this procedure is not needed.</w:t>
      </w:r>
    </w:p>
    <w:p w14:paraId="688989A4" w14:textId="77777777" w:rsidR="00F3313F" w:rsidRPr="00481D2D" w:rsidRDefault="00F3313F" w:rsidP="00F3313F">
      <w:pPr>
        <w:pStyle w:val="B1"/>
      </w:pPr>
      <w:r w:rsidRPr="00481D2D">
        <w:t>1)</w:t>
      </w:r>
      <w:r w:rsidRPr="00481D2D">
        <w:tab/>
        <w:t>a "verstat" tel URI parameter in at least one of the SIP From header field or the SIP P-Asserted-Identity header field;</w:t>
      </w:r>
    </w:p>
    <w:p w14:paraId="7F723BA1" w14:textId="77777777" w:rsidR="00F3313F" w:rsidRPr="00481D2D" w:rsidRDefault="00F3313F" w:rsidP="00F3313F">
      <w:pPr>
        <w:pStyle w:val="B1"/>
      </w:pPr>
      <w:r w:rsidRPr="00481D2D">
        <w:t>2)</w:t>
      </w:r>
      <w:r w:rsidRPr="00481D2D">
        <w:tab/>
        <w:t>a SIP Attestation-Info header field as defined in subclause 7.2.18; and</w:t>
      </w:r>
    </w:p>
    <w:p w14:paraId="5C6694A2" w14:textId="77777777" w:rsidR="00F3313F" w:rsidRPr="00481D2D" w:rsidRDefault="00F3313F" w:rsidP="00F3313F">
      <w:pPr>
        <w:pStyle w:val="B1"/>
      </w:pPr>
      <w:r w:rsidRPr="00481D2D">
        <w:t>3)</w:t>
      </w:r>
      <w:r w:rsidRPr="00481D2D">
        <w:tab/>
        <w:t>a SIP Origination-Id header field as defined in subclause 7.2.19;</w:t>
      </w:r>
    </w:p>
    <w:p w14:paraId="66610283" w14:textId="77777777" w:rsidR="00F3313F" w:rsidRPr="00481D2D" w:rsidRDefault="00403357" w:rsidP="00F3313F">
      <w:r w:rsidRPr="00481D2D">
        <w:t xml:space="preserve">and if no Identity header field exists, </w:t>
      </w:r>
      <w:r w:rsidR="00F3313F" w:rsidRPr="00481D2D">
        <w:t>the IBCF sends a signingRequest, specified in annex</w:t>
      </w:r>
      <w:r w:rsidR="00CC5FF5" w:rsidRPr="00481D2D">
        <w:t> V</w:t>
      </w:r>
      <w:r w:rsidR="00F3313F" w:rsidRPr="00481D2D">
        <w:t>, over the Ms reference point. When the HTTP 200 (OK) response to this request is received, the IBCF shall include</w:t>
      </w:r>
      <w:r w:rsidR="009A02FE" w:rsidRPr="00481D2D">
        <w:t xml:space="preserve"> value of</w:t>
      </w:r>
      <w:r w:rsidR="00F3313F" w:rsidRPr="00481D2D">
        <w:t xml:space="preserve"> the "identity" claim in an Identity header field in the forwarded SIP request.</w:t>
      </w:r>
    </w:p>
    <w:p w14:paraId="32AA3881" w14:textId="77777777" w:rsidR="009A02FE" w:rsidRPr="00481D2D" w:rsidRDefault="00403357" w:rsidP="009A02FE">
      <w:r w:rsidRPr="00481D2D">
        <w:t>When receiving an initial INVITE or MESSAGE request containing</w:t>
      </w:r>
      <w:r w:rsidR="009A02FE" w:rsidRPr="00481D2D">
        <w:t xml:space="preserve"> at least one Identity header field and</w:t>
      </w:r>
      <w:r w:rsidRPr="00481D2D">
        <w:t xml:space="preserve"> a "verstat" tel URI parameter in a </w:t>
      </w:r>
      <w:r w:rsidR="009A02FE" w:rsidRPr="00481D2D">
        <w:t xml:space="preserve">tel URI or a </w:t>
      </w:r>
      <w:r w:rsidRPr="00481D2D">
        <w:t xml:space="preserve">SIP </w:t>
      </w:r>
      <w:r w:rsidR="009A02FE" w:rsidRPr="00481D2D">
        <w:t>URI with a user=phone parameter</w:t>
      </w:r>
      <w:r w:rsidRPr="00481D2D">
        <w:t xml:space="preserve"> in </w:t>
      </w:r>
      <w:r w:rsidR="009A02FE" w:rsidRPr="00481D2D">
        <w:t>one or more</w:t>
      </w:r>
      <w:r w:rsidRPr="00481D2D">
        <w:t xml:space="preserve"> History-Info header field</w:t>
      </w:r>
      <w:r w:rsidR="009A02FE" w:rsidRPr="00481D2D">
        <w:t>(s) or using other not specified means to determine that a diversion has occurred, then the IBCF sends a signingRequest, specified in annex V, over the Ms reference point for each of the identities to be signed. When the HTTP 200 (OK) response for any of these requests is received, the IBCF shall include the value of the "identity" claim in an Identity header field in the forwarded SIP request.</w:t>
      </w:r>
    </w:p>
    <w:p w14:paraId="47466955" w14:textId="77777777" w:rsidR="00403357" w:rsidRPr="00481D2D" w:rsidRDefault="00403357" w:rsidP="00403357">
      <w:pPr>
        <w:pStyle w:val="NO"/>
      </w:pPr>
      <w:r w:rsidRPr="00481D2D">
        <w:t>NOTE 2:</w:t>
      </w:r>
      <w:r w:rsidRPr="00481D2D">
        <w:tab/>
        <w:t>As part of the border control procedures the IBCF can apply privacy procedures and in these cases this procedure is not needed.</w:t>
      </w:r>
    </w:p>
    <w:p w14:paraId="7343ABC1" w14:textId="77777777" w:rsidR="0064041C" w:rsidRPr="00481D2D" w:rsidRDefault="0064041C" w:rsidP="0064041C">
      <w:r w:rsidRPr="00481D2D">
        <w:t>When receiving an initial INVITE request containing the Resource-Priority header field and optionally the Priority header field with a "psap-callback" header field value or if the IBCF included the Priority header field with a "psap-callback" header field value and the Resource-Priority header field (as specified in subclause 5.10.1), the IBCF sends  a signingRequest, over the Ms reference point, as specified in annex V, for the resource priority and optionally, the Priority header fields. When the HTTP 200 (OK) response to this request is received, the IBCF shall include the value of the "identity" claim in an Identity header field in the forwarded initial INVITE request.</w:t>
      </w:r>
      <w:bookmarkStart w:id="552" w:name="aaa"/>
      <w:bookmarkEnd w:id="552"/>
    </w:p>
    <w:p w14:paraId="06210F11" w14:textId="77777777" w:rsidR="0064041C" w:rsidRPr="00481D2D" w:rsidRDefault="0064041C" w:rsidP="0064041C">
      <w:r w:rsidRPr="00481D2D">
        <w:t>When receiving a re-INVITE request containing the Resource-Priority header field, the IBCF sends a signingRequest, over the Ms reference point, as specified in annex V, for the resource priority. When the HTTP 200 (OK) response to this request is received, the IBCF shall include the value of the "identity" claim in an Identity header field in the forwarded re-INVITE request.</w:t>
      </w:r>
    </w:p>
    <w:p w14:paraId="3D4BADB5" w14:textId="77777777" w:rsidR="0064041C" w:rsidRPr="00481D2D" w:rsidRDefault="0064041C" w:rsidP="0064041C">
      <w:pPr>
        <w:pStyle w:val="NO"/>
      </w:pPr>
      <w:r w:rsidRPr="00481D2D">
        <w:t>NOTE 3:</w:t>
      </w:r>
      <w:r w:rsidRPr="00481D2D">
        <w:tab/>
        <w:t>For sessions terminating in another domain, only one of the following entities needs to be configured to provide an Identity header field for the resource priority: the IBCF or the AS. Which functional entity inserts the Identity header field is subject to network configuration and local policy.</w:t>
      </w:r>
    </w:p>
    <w:p w14:paraId="1B53CAE1" w14:textId="77777777" w:rsidR="00897956" w:rsidRPr="00481D2D" w:rsidRDefault="00897956" w:rsidP="005D46C4">
      <w:pPr>
        <w:pStyle w:val="Heading2"/>
      </w:pPr>
      <w:bookmarkStart w:id="553" w:name="_Toc106888953"/>
      <w:r w:rsidRPr="00481D2D">
        <w:t>5.11</w:t>
      </w:r>
      <w:r w:rsidRPr="00481D2D">
        <w:tab/>
        <w:t>Procedures at the E-CSCF</w:t>
      </w:r>
      <w:bookmarkEnd w:id="553"/>
    </w:p>
    <w:p w14:paraId="789AD035" w14:textId="77777777" w:rsidR="00897956" w:rsidRPr="00481D2D" w:rsidRDefault="00897956" w:rsidP="005D46C4">
      <w:pPr>
        <w:pStyle w:val="Heading3"/>
      </w:pPr>
      <w:bookmarkStart w:id="554" w:name="_Toc106888954"/>
      <w:r w:rsidRPr="00481D2D">
        <w:t>5.11.1</w:t>
      </w:r>
      <w:r w:rsidRPr="00481D2D">
        <w:tab/>
        <w:t>General</w:t>
      </w:r>
      <w:bookmarkEnd w:id="554"/>
    </w:p>
    <w:p w14:paraId="6632837A" w14:textId="77777777" w:rsidR="000B46B6" w:rsidRPr="00481D2D" w:rsidRDefault="00897956">
      <w:r w:rsidRPr="00481D2D">
        <w:t>The PSAP may either be directly connected to the IM CN subsystem or via the PSTN.</w:t>
      </w:r>
      <w:r w:rsidR="003B4D26" w:rsidRPr="00481D2D">
        <w:rPr>
          <w:rFonts w:hint="eastAsia"/>
          <w:lang w:eastAsia="ja-JP"/>
        </w:rPr>
        <w:t xml:space="preserve"> </w:t>
      </w:r>
      <w:r w:rsidR="003B4D26" w:rsidRPr="00481D2D">
        <w:rPr>
          <w:lang w:eastAsia="ja-JP"/>
        </w:rPr>
        <w:t>Based on regional/national requirements and network operator policy, the PSAP may be connected to the IM CN subsystem of another network.</w:t>
      </w:r>
    </w:p>
    <w:p w14:paraId="3AEAD3D6" w14:textId="77777777" w:rsidR="00260C58" w:rsidRPr="00481D2D" w:rsidRDefault="00260C58" w:rsidP="00260C58">
      <w:r w:rsidRPr="00481D2D">
        <w:t>The E-CSCF can receive URIs for a domain for which the operator running the E-CSCF is not responsible. Where RFC 3261 [26] specifies a requirement that the SIP entity has to be responsible for the domain for particular functionality to occur, the E-CSCF may ignore this restriction.</w:t>
      </w:r>
    </w:p>
    <w:p w14:paraId="5DCD7D86" w14:textId="77777777" w:rsidR="00260C58" w:rsidRPr="00481D2D" w:rsidRDefault="00260C58" w:rsidP="00260C58">
      <w:pPr>
        <w:pStyle w:val="NO"/>
      </w:pPr>
      <w:r w:rsidRPr="00481D2D">
        <w:t>NOTE 1:</w:t>
      </w:r>
      <w:r w:rsidRPr="00481D2D">
        <w:tab/>
        <w:t xml:space="preserve">The E-CSCF would normally implement this override if the P-CSCF </w:t>
      </w:r>
      <w:r w:rsidR="00B20A76" w:rsidRPr="00481D2D">
        <w:t xml:space="preserve">or S-CSCF </w:t>
      </w:r>
      <w:r w:rsidRPr="00481D2D">
        <w:t>is configured to pass on URIs (e.g. Request-</w:t>
      </w:r>
      <w:smartTag w:uri="urn:schemas-microsoft-com:office:smarttags" w:element="stockticker">
        <w:r w:rsidRPr="00481D2D">
          <w:t>URI</w:t>
        </w:r>
      </w:smartTag>
      <w:r w:rsidRPr="00481D2D">
        <w:t xml:space="preserve">) that are outside the responsible domain of the E-CSCF, otherwise emergency calls </w:t>
      </w:r>
      <w:r w:rsidR="00997E97" w:rsidRPr="00481D2D">
        <w:t xml:space="preserve">might </w:t>
      </w:r>
      <w:r w:rsidRPr="00481D2D">
        <w:t xml:space="preserve">not be routed to a PSAP. If the P-CSCF </w:t>
      </w:r>
      <w:r w:rsidR="00B20A76" w:rsidRPr="00481D2D">
        <w:t xml:space="preserve">or S-CSCF </w:t>
      </w:r>
      <w:r w:rsidRPr="00481D2D">
        <w:t>does not do this, then the override need not be applied.</w:t>
      </w:r>
    </w:p>
    <w:p w14:paraId="2F557425" w14:textId="77777777" w:rsidR="00897956" w:rsidRPr="00481D2D" w:rsidRDefault="00897956">
      <w:r w:rsidRPr="00481D2D">
        <w:t xml:space="preserve">The E-CSCF </w:t>
      </w:r>
      <w:r w:rsidR="00B05E66" w:rsidRPr="00481D2D">
        <w:t xml:space="preserve">retrieves </w:t>
      </w:r>
      <w:r w:rsidR="00A2085D" w:rsidRPr="00481D2D">
        <w:t xml:space="preserve">a </w:t>
      </w:r>
      <w:r w:rsidRPr="00481D2D">
        <w:t xml:space="preserve">PSAP </w:t>
      </w:r>
      <w:smartTag w:uri="urn:schemas-microsoft-com:office:smarttags" w:element="stockticker">
        <w:r w:rsidR="00A2085D" w:rsidRPr="00481D2D">
          <w:t>URI</w:t>
        </w:r>
      </w:smartTag>
      <w:r w:rsidR="00A2085D" w:rsidRPr="00481D2D">
        <w:t>, based on the location of the UE</w:t>
      </w:r>
      <w:r w:rsidR="00C92BE0" w:rsidRPr="00481D2D">
        <w:t xml:space="preserve"> and the requested type of emergency service</w:t>
      </w:r>
      <w:r w:rsidRPr="00481D2D">
        <w:t xml:space="preserve">. </w:t>
      </w:r>
      <w:r w:rsidR="009679CA" w:rsidRPr="00481D2D">
        <w:rPr>
          <w:lang w:eastAsia="zh-CN"/>
        </w:rPr>
        <w:t xml:space="preserve">The PSAP </w:t>
      </w:r>
      <w:smartTag w:uri="urn:schemas-microsoft-com:office:smarttags" w:element="stockticker">
        <w:r w:rsidR="009679CA" w:rsidRPr="00481D2D">
          <w:rPr>
            <w:lang w:eastAsia="zh-CN"/>
          </w:rPr>
          <w:t>URI</w:t>
        </w:r>
      </w:smartTag>
      <w:r w:rsidR="009679CA" w:rsidRPr="00481D2D">
        <w:rPr>
          <w:lang w:eastAsia="zh-CN"/>
        </w:rPr>
        <w:t xml:space="preserve"> can be retrieved from LRF </w:t>
      </w:r>
      <w:r w:rsidR="00171183" w:rsidRPr="00481D2D">
        <w:rPr>
          <w:lang w:eastAsia="zh-CN"/>
        </w:rPr>
        <w:t xml:space="preserve">(see subclause 5.11.3) </w:t>
      </w:r>
      <w:r w:rsidR="009679CA" w:rsidRPr="00481D2D">
        <w:rPr>
          <w:lang w:eastAsia="zh-CN"/>
        </w:rPr>
        <w:t>or from local configuration</w:t>
      </w:r>
      <w:r w:rsidR="009679CA" w:rsidRPr="00481D2D">
        <w:t xml:space="preserve">. </w:t>
      </w:r>
      <w:r w:rsidRPr="00481D2D">
        <w:t>The PSAP address will either point to a PSAP connected to the IM CN subsystem or to a PSAP connected to the PSTN.</w:t>
      </w:r>
    </w:p>
    <w:p w14:paraId="7C556995" w14:textId="77777777" w:rsidR="00171183" w:rsidRPr="00481D2D" w:rsidRDefault="00171183" w:rsidP="00171183">
      <w:pPr>
        <w:rPr>
          <w:lang w:eastAsia="zh-CN"/>
        </w:rPr>
      </w:pPr>
      <w:r w:rsidRPr="00481D2D">
        <w:rPr>
          <w:lang w:eastAsia="zh-CN"/>
        </w:rPr>
        <w:t xml:space="preserve">If operator policy determines that the E-CSCF selects the PSAP and </w:t>
      </w:r>
      <w:r w:rsidR="00220902" w:rsidRPr="00481D2D">
        <w:rPr>
          <w:lang w:eastAsia="zh-CN"/>
        </w:rPr>
        <w:t xml:space="preserve">if, </w:t>
      </w:r>
      <w:r w:rsidRPr="00481D2D">
        <w:rPr>
          <w:lang w:eastAsia="zh-CN"/>
        </w:rPr>
        <w:t>based on the location information contained in the INVITE request</w:t>
      </w:r>
      <w:r w:rsidR="00220902" w:rsidRPr="00481D2D">
        <w:rPr>
          <w:lang w:eastAsia="zh-CN"/>
        </w:rPr>
        <w:t>,</w:t>
      </w:r>
      <w:r w:rsidRPr="00481D2D">
        <w:rPr>
          <w:lang w:eastAsia="zh-CN"/>
        </w:rPr>
        <w:t xml:space="preserve"> the E-CSCF fails to select the PSAP, the E-CSCF can interrogate an external server in order to retrieve location information.</w:t>
      </w:r>
    </w:p>
    <w:p w14:paraId="73C07788" w14:textId="77777777" w:rsidR="00161B3A" w:rsidRPr="00481D2D" w:rsidRDefault="00161B3A" w:rsidP="00161B3A">
      <w:pPr>
        <w:pStyle w:val="NO"/>
      </w:pPr>
      <w:r w:rsidRPr="00481D2D">
        <w:t>NOTE </w:t>
      </w:r>
      <w:r w:rsidR="00260C58" w:rsidRPr="00481D2D">
        <w:t>2</w:t>
      </w:r>
      <w:r w:rsidRPr="00481D2D">
        <w:t>:</w:t>
      </w:r>
      <w:r w:rsidRPr="00481D2D">
        <w:tab/>
        <w:t>The protocol used between an E-CSCF and an external server is not specified in this version of the specification.</w:t>
      </w:r>
    </w:p>
    <w:p w14:paraId="39B686BB" w14:textId="77777777" w:rsidR="00743B6E" w:rsidRPr="00481D2D" w:rsidRDefault="00743B6E" w:rsidP="00743B6E">
      <w:r w:rsidRPr="00481D2D">
        <w:t>When the E-CSCF receives an emergency request for a dialog requesting privacy or a standalone emergency transaction requesting privacy or any request or response related to a UE-originated emergency dialog requesting privacy, and if operator policy (e.g. determined by national regulatory requirements applicable to emergency services) allows requests for suppression of public user identifiers and location information per 3GPP TS 22.101 [1A], the E-CSCF:</w:t>
      </w:r>
    </w:p>
    <w:p w14:paraId="2A5B842F" w14:textId="77777777" w:rsidR="00743B6E" w:rsidRPr="00481D2D" w:rsidRDefault="00743B6E" w:rsidP="00743B6E">
      <w:pPr>
        <w:pStyle w:val="B1"/>
      </w:pPr>
      <w:r w:rsidRPr="00481D2D">
        <w:t>-</w:t>
      </w:r>
      <w:r w:rsidRPr="00481D2D">
        <w:tab/>
        <w:t>shall provide the privacy service role according to RFC 3323 [33] and RFC 3325 [34];</w:t>
      </w:r>
    </w:p>
    <w:p w14:paraId="13EAC729" w14:textId="77777777" w:rsidR="00743B6E" w:rsidRPr="00481D2D" w:rsidRDefault="00743B6E" w:rsidP="00743B6E">
      <w:pPr>
        <w:pStyle w:val="NO"/>
      </w:pPr>
      <w:r w:rsidRPr="00481D2D">
        <w:t>NOTE </w:t>
      </w:r>
      <w:r w:rsidR="00260C58" w:rsidRPr="00481D2D">
        <w:t>3</w:t>
      </w:r>
      <w:r w:rsidRPr="00481D2D">
        <w:t>:</w:t>
      </w:r>
      <w:r w:rsidRPr="00481D2D">
        <w:tab/>
        <w:t>The procedure above is in addition to any procedure for the application of privacy at the edge of the trust domain specified by RFC 3325 [34]</w:t>
      </w:r>
      <w:r w:rsidR="00220902" w:rsidRPr="00481D2D">
        <w:t xml:space="preserve"> and subclause 4.4</w:t>
      </w:r>
      <w:r w:rsidRPr="00481D2D">
        <w:t>.</w:t>
      </w:r>
    </w:p>
    <w:p w14:paraId="30E71955" w14:textId="77777777" w:rsidR="00743B6E" w:rsidRPr="00481D2D" w:rsidRDefault="00743B6E" w:rsidP="00743B6E">
      <w:pPr>
        <w:pStyle w:val="B1"/>
      </w:pPr>
      <w:r w:rsidRPr="00481D2D">
        <w:t>-</w:t>
      </w:r>
      <w:r w:rsidRPr="00481D2D">
        <w:tab/>
        <w:t xml:space="preserve">shall remove any location object from the </w:t>
      </w:r>
      <w:r w:rsidR="00C276A1" w:rsidRPr="00481D2D">
        <w:t xml:space="preserve">message's </w:t>
      </w:r>
      <w:r w:rsidRPr="00481D2D">
        <w:t xml:space="preserve">body with Content-Type header field containing the content type application/pidf+xml. If only one message body remains in the </w:t>
      </w:r>
      <w:r w:rsidR="00C276A1" w:rsidRPr="00481D2D">
        <w:t xml:space="preserve">message's </w:t>
      </w:r>
      <w:r w:rsidRPr="00481D2D">
        <w:t>body then the E-CSCF sets the Content-Type header field to the content type specified for the body; and</w:t>
      </w:r>
    </w:p>
    <w:p w14:paraId="2CC39684" w14:textId="77777777" w:rsidR="00171183" w:rsidRPr="00481D2D" w:rsidRDefault="00743B6E" w:rsidP="00743B6E">
      <w:pPr>
        <w:pStyle w:val="B1"/>
      </w:pPr>
      <w:r w:rsidRPr="00481D2D">
        <w:t>-</w:t>
      </w:r>
      <w:r w:rsidRPr="00481D2D">
        <w:tab/>
        <w:t>shall remove the Geolocation header field</w:t>
      </w:r>
      <w:r w:rsidR="00F71488" w:rsidRPr="00481D2D">
        <w:t xml:space="preserve"> (if present) and the Geolocation-Routing header field (if present)</w:t>
      </w:r>
      <w:r w:rsidR="00171183" w:rsidRPr="00481D2D">
        <w:t>;</w:t>
      </w:r>
    </w:p>
    <w:p w14:paraId="6672081D" w14:textId="77777777" w:rsidR="0070343F" w:rsidRPr="00481D2D" w:rsidRDefault="0070343F" w:rsidP="00C40678">
      <w:pPr>
        <w:pStyle w:val="NO"/>
      </w:pPr>
      <w:r w:rsidRPr="00481D2D">
        <w:t>NOTE 4:</w:t>
      </w:r>
      <w:r w:rsidRPr="00481D2D">
        <w:tab/>
        <w:t>Operator policy can require retention/removal of user location information from such request or response separately from user identity, based on the national regulatory requirements.</w:t>
      </w:r>
    </w:p>
    <w:p w14:paraId="3FAE2949" w14:textId="77777777" w:rsidR="00743B6E" w:rsidRPr="00481D2D" w:rsidRDefault="00171183" w:rsidP="00171183">
      <w:r w:rsidRPr="00481D2D">
        <w:t>prior to forwarding any such request to a PSAP</w:t>
      </w:r>
      <w:r w:rsidR="00743B6E" w:rsidRPr="00481D2D">
        <w:t>.</w:t>
      </w:r>
    </w:p>
    <w:p w14:paraId="1772ACD0" w14:textId="77777777" w:rsidR="00171183" w:rsidRPr="00481D2D" w:rsidRDefault="00171183" w:rsidP="00171183">
      <w:pPr>
        <w:pStyle w:val="NO"/>
      </w:pPr>
      <w:r w:rsidRPr="00481D2D">
        <w:t>NOTE </w:t>
      </w:r>
      <w:r w:rsidR="0070343F" w:rsidRPr="00481D2D">
        <w:t>5</w:t>
      </w:r>
      <w:r w:rsidRPr="00481D2D">
        <w:t>:</w:t>
      </w:r>
      <w:r w:rsidRPr="00481D2D">
        <w:tab/>
        <w:t>If the routeing functions are supported by an LRF, this information is not removed before the request is sent to the LRF.</w:t>
      </w:r>
    </w:p>
    <w:p w14:paraId="255C727E" w14:textId="77777777" w:rsidR="00C22486" w:rsidRPr="00481D2D" w:rsidRDefault="00171183" w:rsidP="00C22486">
      <w:r w:rsidRPr="00481D2D">
        <w:rPr>
          <w:rFonts w:eastAsia="SimSun"/>
        </w:rPr>
        <w:t xml:space="preserve">The E-CSCF shall </w:t>
      </w:r>
      <w:r w:rsidR="0050676A" w:rsidRPr="00481D2D">
        <w:rPr>
          <w:rFonts w:eastAsia="SimSun"/>
        </w:rPr>
        <w:t>log all SIP requests and responses that contain a "logme" header field parameter in the SIP Session-ID header field if required by local policy</w:t>
      </w:r>
      <w:r w:rsidRPr="00481D2D">
        <w:rPr>
          <w:rFonts w:eastAsia="SimSun"/>
        </w:rPr>
        <w:t>.</w:t>
      </w:r>
    </w:p>
    <w:p w14:paraId="66A117D3" w14:textId="77777777" w:rsidR="00E9447C" w:rsidRPr="00481D2D" w:rsidRDefault="00E9447C" w:rsidP="00E9447C">
      <w:r w:rsidRPr="00481D2D">
        <w:rPr>
          <w:lang w:eastAsia="ja-JP"/>
        </w:rPr>
        <w:t xml:space="preserve">When sending a failure response to any received request, depending on operator policy, </w:t>
      </w:r>
      <w:r w:rsidRPr="00481D2D">
        <w:rPr>
          <w:rFonts w:hint="eastAsia"/>
          <w:lang w:eastAsia="ja-JP"/>
        </w:rPr>
        <w:t xml:space="preserve">the </w:t>
      </w:r>
      <w:r w:rsidRPr="00481D2D">
        <w:rPr>
          <w:lang w:eastAsia="ja-JP"/>
        </w:rPr>
        <w:t>E</w:t>
      </w:r>
      <w:r w:rsidRPr="00481D2D">
        <w:rPr>
          <w:rFonts w:hint="eastAsia"/>
          <w:lang w:eastAsia="ja-JP"/>
        </w:rPr>
        <w:t xml:space="preserve">-CSCF may insert </w:t>
      </w:r>
      <w:r w:rsidRPr="00481D2D">
        <w:rPr>
          <w:lang w:eastAsia="ja-JP"/>
        </w:rPr>
        <w:t>a Response-</w:t>
      </w:r>
      <w:r w:rsidR="00BE5629" w:rsidRPr="00481D2D">
        <w:rPr>
          <w:lang w:eastAsia="ja-JP"/>
        </w:rPr>
        <w:t>Source</w:t>
      </w:r>
      <w:r w:rsidRPr="00481D2D">
        <w:rPr>
          <w:lang w:eastAsia="ja-JP"/>
        </w:rPr>
        <w:t xml:space="preserve"> </w:t>
      </w:r>
      <w:r w:rsidRPr="00481D2D">
        <w:rPr>
          <w:rFonts w:hint="eastAsia"/>
          <w:lang w:eastAsia="ja-JP"/>
        </w:rPr>
        <w:t>header</w:t>
      </w:r>
      <w:r w:rsidRPr="00481D2D">
        <w:rPr>
          <w:lang w:eastAsia="ja-JP"/>
        </w:rPr>
        <w:t xml:space="preserve"> field</w:t>
      </w:r>
      <w:r w:rsidRPr="00481D2D">
        <w:rPr>
          <w:rFonts w:hint="eastAsia"/>
          <w:lang w:eastAsia="ja-JP"/>
        </w:rPr>
        <w:t xml:space="preserve"> </w:t>
      </w:r>
      <w:r w:rsidRPr="00481D2D">
        <w:t xml:space="preserve">with an "fe" header field parameter constructed with the URN namespace "urn:3gpp:fe", the fe-id part of the URN set to "e-cscf" and </w:t>
      </w:r>
      <w:r w:rsidR="00BE5629" w:rsidRPr="00481D2D">
        <w:t>optionally</w:t>
      </w:r>
      <w:r w:rsidRPr="00481D2D">
        <w:t xml:space="preserve"> an appropriate fe-param part of the URN set </w:t>
      </w:r>
      <w:r w:rsidRPr="00481D2D">
        <w:rPr>
          <w:rFonts w:hint="eastAsia"/>
          <w:lang w:eastAsia="ja-JP"/>
        </w:rPr>
        <w:t>in accordance with</w:t>
      </w:r>
      <w:r w:rsidRPr="00481D2D">
        <w:rPr>
          <w:lang w:eastAsia="ja-JP"/>
        </w:rPr>
        <w:t xml:space="preserve"> subclause </w:t>
      </w:r>
      <w:r w:rsidR="00276E34" w:rsidRPr="00481D2D">
        <w:rPr>
          <w:lang w:eastAsia="ja-JP"/>
        </w:rPr>
        <w:t>7.2.17</w:t>
      </w:r>
      <w:r w:rsidRPr="00481D2D">
        <w:rPr>
          <w:lang w:eastAsia="ja-JP"/>
        </w:rPr>
        <w:t>.</w:t>
      </w:r>
    </w:p>
    <w:p w14:paraId="4D1BE181" w14:textId="77777777" w:rsidR="00897956" w:rsidRPr="00481D2D" w:rsidRDefault="00897956" w:rsidP="005D46C4">
      <w:pPr>
        <w:pStyle w:val="Heading3"/>
      </w:pPr>
      <w:bookmarkStart w:id="555" w:name="_Toc106888955"/>
      <w:r w:rsidRPr="00481D2D">
        <w:t>5.11.2</w:t>
      </w:r>
      <w:r w:rsidRPr="00481D2D">
        <w:tab/>
        <w:t>UE originating case</w:t>
      </w:r>
      <w:bookmarkEnd w:id="555"/>
    </w:p>
    <w:p w14:paraId="41A6E243" w14:textId="77777777" w:rsidR="00897956" w:rsidRPr="00481D2D" w:rsidRDefault="00897956">
      <w:r w:rsidRPr="00481D2D">
        <w:t xml:space="preserve">The E-CSCF may forward </w:t>
      </w:r>
      <w:r w:rsidR="00220902" w:rsidRPr="00481D2D">
        <w:t xml:space="preserve">an emergency request </w:t>
      </w:r>
      <w:r w:rsidRPr="00481D2D">
        <w:t xml:space="preserve">to a PSAP in the </w:t>
      </w:r>
      <w:r w:rsidR="003B4D26" w:rsidRPr="00481D2D">
        <w:rPr>
          <w:rFonts w:hint="eastAsia"/>
          <w:lang w:eastAsia="ja-JP"/>
        </w:rPr>
        <w:t xml:space="preserve">IM CN subsystem, a PSAP </w:t>
      </w:r>
      <w:r w:rsidR="003B4D26" w:rsidRPr="00481D2D">
        <w:rPr>
          <w:lang w:eastAsia="ja-JP"/>
        </w:rPr>
        <w:t>attached to</w:t>
      </w:r>
      <w:r w:rsidR="003B4D26" w:rsidRPr="00481D2D">
        <w:rPr>
          <w:rFonts w:hint="eastAsia"/>
          <w:lang w:eastAsia="ja-JP"/>
        </w:rPr>
        <w:t xml:space="preserve"> another network</w:t>
      </w:r>
      <w:r w:rsidR="003B4D26" w:rsidRPr="00481D2D">
        <w:rPr>
          <w:lang w:eastAsia="ja-JP"/>
        </w:rPr>
        <w:t>,</w:t>
      </w:r>
      <w:r w:rsidR="003B4D26" w:rsidRPr="00481D2D">
        <w:rPr>
          <w:rFonts w:hint="eastAsia"/>
          <w:lang w:eastAsia="ja-JP"/>
        </w:rPr>
        <w:t xml:space="preserve"> or</w:t>
      </w:r>
      <w:r w:rsidRPr="00481D2D">
        <w:t xml:space="preserve"> a PSAP in the PSTN. </w:t>
      </w:r>
      <w:r w:rsidR="003B4D26" w:rsidRPr="00481D2D">
        <w:rPr>
          <w:lang w:eastAsia="ja-JP"/>
        </w:rPr>
        <w:t>If the PSAP is attached to another network,</w:t>
      </w:r>
      <w:r w:rsidR="003B4D26" w:rsidRPr="00481D2D">
        <w:rPr>
          <w:rFonts w:hint="eastAsia"/>
          <w:lang w:eastAsia="ja-JP"/>
        </w:rPr>
        <w:t xml:space="preserve"> the requrest </w:t>
      </w:r>
      <w:r w:rsidR="003B4D26" w:rsidRPr="00481D2D">
        <w:rPr>
          <w:lang w:eastAsia="ja-JP"/>
        </w:rPr>
        <w:t>can</w:t>
      </w:r>
      <w:r w:rsidR="003B4D26" w:rsidRPr="00481D2D">
        <w:rPr>
          <w:rFonts w:hint="eastAsia"/>
          <w:lang w:eastAsia="ja-JP"/>
        </w:rPr>
        <w:t xml:space="preserve"> pass IBCF(s) before entering </w:t>
      </w:r>
      <w:r w:rsidR="003B4D26" w:rsidRPr="00481D2D">
        <w:rPr>
          <w:lang w:eastAsia="ja-JP"/>
        </w:rPr>
        <w:t xml:space="preserve">the </w:t>
      </w:r>
      <w:r w:rsidR="003B4D26" w:rsidRPr="00481D2D">
        <w:rPr>
          <w:rFonts w:hint="eastAsia"/>
          <w:lang w:eastAsia="ja-JP"/>
        </w:rPr>
        <w:t xml:space="preserve">other network. </w:t>
      </w:r>
      <w:r w:rsidR="003B4D26" w:rsidRPr="00481D2D">
        <w:t>If the PSAP is located in the PSTN,</w:t>
      </w:r>
      <w:r w:rsidRPr="00481D2D">
        <w:t xml:space="preserve"> the </w:t>
      </w:r>
      <w:r w:rsidR="00220902" w:rsidRPr="00481D2D">
        <w:t xml:space="preserve">request </w:t>
      </w:r>
      <w:r w:rsidRPr="00481D2D">
        <w:t>will pass a BGCF and a MGCF before entering the PSTN.</w:t>
      </w:r>
    </w:p>
    <w:p w14:paraId="3A42FA5C" w14:textId="77777777" w:rsidR="000B46B6" w:rsidRPr="00481D2D" w:rsidRDefault="00897956">
      <w:r w:rsidRPr="00481D2D">
        <w:t xml:space="preserve">Upon receipt of an </w:t>
      </w:r>
      <w:r w:rsidR="007C1450" w:rsidRPr="00481D2D">
        <w:t xml:space="preserve">initial </w:t>
      </w:r>
      <w:r w:rsidRPr="00481D2D">
        <w:t xml:space="preserve">request </w:t>
      </w:r>
      <w:r w:rsidR="007C1450" w:rsidRPr="00481D2D">
        <w:t xml:space="preserve">for a dialog, or a standalone transaction, or an unknown method </w:t>
      </w:r>
      <w:r w:rsidRPr="00481D2D">
        <w:t>including a Request</w:t>
      </w:r>
      <w:r w:rsidR="00A2085D" w:rsidRPr="00481D2D">
        <w:t>-</w:t>
      </w:r>
      <w:smartTag w:uri="urn:schemas-microsoft-com:office:smarttags" w:element="stockticker">
        <w:r w:rsidRPr="00481D2D">
          <w:t>URI</w:t>
        </w:r>
      </w:smartTag>
      <w:r w:rsidRPr="00481D2D">
        <w:t xml:space="preserve"> with an emergency </w:t>
      </w:r>
      <w:r w:rsidR="00A2085D" w:rsidRPr="00481D2D">
        <w:t xml:space="preserve">service </w:t>
      </w:r>
      <w:r w:rsidRPr="00481D2D">
        <w:t>URN</w:t>
      </w:r>
      <w:r w:rsidR="00572D1F" w:rsidRPr="00481D2D">
        <w:t>, i.e. a service URN with a top-level service type of "sos" as specified in</w:t>
      </w:r>
      <w:r w:rsidR="00572D1F" w:rsidRPr="00481D2D" w:rsidDel="00572D1F">
        <w:t xml:space="preserve"> </w:t>
      </w:r>
      <w:r w:rsidR="00A77B7A" w:rsidRPr="00481D2D">
        <w:t>RFC 5031</w:t>
      </w:r>
      <w:r w:rsidRPr="00481D2D">
        <w:t> [69]</w:t>
      </w:r>
      <w:r w:rsidR="00572D1F" w:rsidRPr="00481D2D">
        <w:t>,</w:t>
      </w:r>
      <w:r w:rsidRPr="00481D2D">
        <w:t xml:space="preserve"> or an emergency number the E-CSCF shall:</w:t>
      </w:r>
    </w:p>
    <w:p w14:paraId="368B62FB" w14:textId="77777777" w:rsidR="00E51AB2" w:rsidRPr="00481D2D" w:rsidRDefault="00E51AB2" w:rsidP="00E51AB2">
      <w:pPr>
        <w:pStyle w:val="B1"/>
      </w:pPr>
      <w:r w:rsidRPr="00481D2D">
        <w:t>1)</w:t>
      </w:r>
      <w:r w:rsidRPr="00481D2D">
        <w:tab/>
        <w:t>if:</w:t>
      </w:r>
    </w:p>
    <w:p w14:paraId="1C60FC92" w14:textId="77777777" w:rsidR="00E51AB2" w:rsidRPr="00481D2D" w:rsidRDefault="00E51AB2" w:rsidP="00E51AB2">
      <w:pPr>
        <w:pStyle w:val="B2"/>
      </w:pPr>
      <w:r w:rsidRPr="00481D2D">
        <w:t>a)</w:t>
      </w:r>
      <w:r w:rsidRPr="00481D2D">
        <w:tab/>
        <w:t xml:space="preserve">the topmost Route header field of the received SIP INVITE request contains </w:t>
      </w:r>
      <w:r w:rsidR="0098342E" w:rsidRPr="00481D2D">
        <w:t xml:space="preserve">an E-CSCF </w:t>
      </w:r>
      <w:smartTag w:uri="urn:schemas-microsoft-com:office:smarttags" w:element="stockticker">
        <w:r w:rsidRPr="00481D2D">
          <w:t>URI</w:t>
        </w:r>
      </w:smartTag>
      <w:r w:rsidRPr="00481D2D">
        <w:t xml:space="preserve"> </w:t>
      </w:r>
      <w:r w:rsidR="0098342E" w:rsidRPr="00481D2D">
        <w:t xml:space="preserve">inserted by </w:t>
      </w:r>
      <w:r w:rsidRPr="00481D2D">
        <w:t>a P-CSCF</w:t>
      </w:r>
      <w:r w:rsidR="0098342E" w:rsidRPr="00481D2D">
        <w:t>, an AS or an IBCF</w:t>
      </w:r>
      <w:r w:rsidRPr="00481D2D">
        <w:t>;</w:t>
      </w:r>
    </w:p>
    <w:p w14:paraId="4FC62828" w14:textId="77777777" w:rsidR="0098342E" w:rsidRPr="00481D2D" w:rsidRDefault="0098342E" w:rsidP="0098342E">
      <w:pPr>
        <w:pStyle w:val="B2"/>
        <w:rPr>
          <w:lang w:eastAsia="zh-CN"/>
        </w:rPr>
      </w:pPr>
      <w:r w:rsidRPr="00481D2D">
        <w:rPr>
          <w:rFonts w:hint="eastAsia"/>
          <w:lang w:eastAsia="zh-CN"/>
        </w:rPr>
        <w:t>NOTE</w:t>
      </w:r>
      <w:r w:rsidRPr="00481D2D">
        <w:t> </w:t>
      </w:r>
      <w:r w:rsidRPr="00481D2D">
        <w:rPr>
          <w:lang w:eastAsia="zh-CN"/>
        </w:rPr>
        <w:t>1</w:t>
      </w:r>
      <w:r w:rsidRPr="00481D2D">
        <w:rPr>
          <w:rFonts w:hint="eastAsia"/>
          <w:lang w:eastAsia="zh-CN"/>
        </w:rPr>
        <w:t>:</w:t>
      </w:r>
      <w:r w:rsidRPr="00481D2D">
        <w:rPr>
          <w:rFonts w:hint="eastAsia"/>
          <w:lang w:eastAsia="zh-CN"/>
        </w:rPr>
        <w:tab/>
        <w:t>T</w:t>
      </w:r>
      <w:r w:rsidRPr="00481D2D">
        <w:rPr>
          <w:lang w:eastAsia="zh-CN"/>
        </w:rPr>
        <w:t>h</w:t>
      </w:r>
      <w:r w:rsidRPr="00481D2D">
        <w:rPr>
          <w:rFonts w:hint="eastAsia"/>
          <w:lang w:eastAsia="zh-CN"/>
        </w:rPr>
        <w:t xml:space="preserve">e </w:t>
      </w:r>
      <w:r w:rsidRPr="00481D2D">
        <w:t xml:space="preserve">E-CSCF </w:t>
      </w:r>
      <w:r w:rsidRPr="00481D2D">
        <w:rPr>
          <w:rFonts w:hint="eastAsia"/>
          <w:lang w:eastAsia="zh-CN"/>
        </w:rPr>
        <w:t>is identified by two URIs, one preconfigured in the P-CSCF, AS or IBCF and one used to receive the request from EATF.</w:t>
      </w:r>
    </w:p>
    <w:p w14:paraId="7FFF6C6E" w14:textId="77777777" w:rsidR="00E51AB2" w:rsidRPr="00481D2D" w:rsidRDefault="00E51AB2" w:rsidP="00E51AB2">
      <w:pPr>
        <w:pStyle w:val="B2"/>
      </w:pPr>
      <w:r w:rsidRPr="00481D2D">
        <w:t>b)</w:t>
      </w:r>
      <w:r w:rsidRPr="00481D2D">
        <w:tab/>
        <w:t xml:space="preserve">the Contact header field includes an instance-id feature tag containing an IMEI URN as specified in </w:t>
      </w:r>
      <w:r w:rsidR="00ED6254" w:rsidRPr="00481D2D">
        <w:t>RFC 7254</w:t>
      </w:r>
      <w:r w:rsidR="006B0A45" w:rsidRPr="00481D2D">
        <w:t> </w:t>
      </w:r>
      <w:r w:rsidRPr="00481D2D">
        <w:t>[153]</w:t>
      </w:r>
      <w:r w:rsidR="007E7100" w:rsidRPr="00481D2D">
        <w:t xml:space="preserve"> or an MEID URN as specified in </w:t>
      </w:r>
      <w:r w:rsidR="000D6172" w:rsidRPr="00481D2D">
        <w:t>RFC 8464 </w:t>
      </w:r>
      <w:r w:rsidR="007E7100" w:rsidRPr="00481D2D">
        <w:t>[187]. Only the IMEI shall be used for generating an instance ID for a multi-mode UE that supports both 3GPP and 3GPP2 defined radio access networks</w:t>
      </w:r>
      <w:r w:rsidRPr="00481D2D">
        <w:t>; and</w:t>
      </w:r>
    </w:p>
    <w:p w14:paraId="04EFB95E" w14:textId="77777777" w:rsidR="00E51AB2" w:rsidRPr="00481D2D" w:rsidRDefault="00E51AB2" w:rsidP="00E51AB2">
      <w:pPr>
        <w:pStyle w:val="B2"/>
      </w:pPr>
      <w:r w:rsidRPr="00481D2D">
        <w:t>c)</w:t>
      </w:r>
      <w:r w:rsidRPr="00481D2D">
        <w:tab/>
        <w:t>required by the operator policy;</w:t>
      </w:r>
    </w:p>
    <w:p w14:paraId="7BA6F2EF" w14:textId="77777777" w:rsidR="00E51AB2" w:rsidRPr="00481D2D" w:rsidRDefault="00E51AB2" w:rsidP="00E51AB2">
      <w:pPr>
        <w:pStyle w:val="B1"/>
      </w:pPr>
      <w:r w:rsidRPr="00481D2D">
        <w:tab/>
        <w:t>then:</w:t>
      </w:r>
    </w:p>
    <w:p w14:paraId="4EC2A5F9" w14:textId="77777777" w:rsidR="0098342E" w:rsidRPr="00481D2D" w:rsidRDefault="0098342E" w:rsidP="0098342E">
      <w:pPr>
        <w:pStyle w:val="B2"/>
        <w:rPr>
          <w:lang w:eastAsia="zh-CN"/>
        </w:rPr>
      </w:pPr>
      <w:r w:rsidRPr="00481D2D">
        <w:rPr>
          <w:rFonts w:hint="eastAsia"/>
          <w:lang w:eastAsia="zh-CN"/>
        </w:rPr>
        <w:t>a0)</w:t>
      </w:r>
      <w:r w:rsidRPr="00481D2D">
        <w:rPr>
          <w:rFonts w:hint="eastAsia"/>
          <w:lang w:eastAsia="zh-CN"/>
        </w:rPr>
        <w:tab/>
      </w:r>
      <w:r w:rsidRPr="00481D2D">
        <w:t xml:space="preserve">remove its own SIP </w:t>
      </w:r>
      <w:smartTag w:uri="urn:schemas-microsoft-com:office:smarttags" w:element="stockticker">
        <w:r w:rsidRPr="00481D2D">
          <w:t>URI</w:t>
        </w:r>
      </w:smartTag>
      <w:r w:rsidRPr="00481D2D">
        <w:t xml:space="preserve"> from the topmost Route header field</w:t>
      </w:r>
      <w:r w:rsidRPr="00481D2D">
        <w:rPr>
          <w:rFonts w:hint="eastAsia"/>
          <w:lang w:eastAsia="zh-CN"/>
        </w:rPr>
        <w:t>;</w:t>
      </w:r>
    </w:p>
    <w:p w14:paraId="1C6611B5" w14:textId="77777777" w:rsidR="00E51AB2" w:rsidRPr="00481D2D" w:rsidRDefault="00E51AB2" w:rsidP="00E51AB2">
      <w:pPr>
        <w:pStyle w:val="B2"/>
      </w:pPr>
      <w:r w:rsidRPr="00481D2D">
        <w:t>a)</w:t>
      </w:r>
      <w:r w:rsidRPr="00481D2D">
        <w:tab/>
        <w:t xml:space="preserve">insert </w:t>
      </w:r>
      <w:smartTag w:uri="urn:schemas-microsoft-com:office:smarttags" w:element="stockticker">
        <w:r w:rsidRPr="00481D2D">
          <w:t>URI</w:t>
        </w:r>
      </w:smartTag>
      <w:r w:rsidRPr="00481D2D">
        <w:t xml:space="preserve"> of the EATF to be contacted into the Route header field as the topmost entry followed by own </w:t>
      </w:r>
      <w:smartTag w:uri="urn:schemas-microsoft-com:office:smarttags" w:element="stockticker">
        <w:r w:rsidRPr="00481D2D">
          <w:t>URI</w:t>
        </w:r>
      </w:smartTag>
      <w:r w:rsidRPr="00481D2D">
        <w:t xml:space="preserve"> </w:t>
      </w:r>
      <w:r w:rsidR="0098342E" w:rsidRPr="00481D2D">
        <w:rPr>
          <w:rFonts w:hint="eastAsia"/>
          <w:lang w:eastAsia="zh-CN"/>
        </w:rPr>
        <w:t>to be used to receive the request from EATF</w:t>
      </w:r>
      <w:r w:rsidRPr="00481D2D">
        <w:t>;</w:t>
      </w:r>
    </w:p>
    <w:p w14:paraId="12C214D7" w14:textId="77777777" w:rsidR="004D6A15" w:rsidRPr="00481D2D" w:rsidRDefault="004D6A15" w:rsidP="004D6A15">
      <w:pPr>
        <w:pStyle w:val="B2"/>
      </w:pPr>
      <w:r w:rsidRPr="00481D2D">
        <w:t>b)</w:t>
      </w:r>
      <w:r w:rsidRPr="00481D2D">
        <w:tab/>
        <w:t>insert a type 3 "orig-ioi" header field parameter in the P-Charging-Vector header field. The E-CSCF shall set the type 3 "orig-ioi" header field parameter to a value that identifies the sending network of the request. The E-CSCF shall not include the type 3 "term-ioi" header field parameter;</w:t>
      </w:r>
    </w:p>
    <w:p w14:paraId="3AA6258B" w14:textId="77777777" w:rsidR="00F050A7" w:rsidRPr="00481D2D" w:rsidRDefault="00F050A7" w:rsidP="00F050A7">
      <w:pPr>
        <w:pStyle w:val="B2"/>
      </w:pPr>
      <w:r w:rsidRPr="00481D2D">
        <w:t>c)</w:t>
      </w:r>
      <w:r w:rsidRPr="00481D2D">
        <w:tab/>
        <w:t>if required by national regulatory requirements applicable to emergency services, include:</w:t>
      </w:r>
    </w:p>
    <w:p w14:paraId="12FB0A22" w14:textId="77777777" w:rsidR="00F050A7" w:rsidRPr="00481D2D" w:rsidRDefault="00F050A7" w:rsidP="00F050A7">
      <w:pPr>
        <w:pStyle w:val="B3"/>
      </w:pPr>
      <w:r w:rsidRPr="00481D2D">
        <w:t>-</w:t>
      </w:r>
      <w:r w:rsidR="006E59FF" w:rsidRPr="00481D2D">
        <w:tab/>
      </w:r>
      <w:r w:rsidRPr="00481D2D">
        <w:t xml:space="preserve">a </w:t>
      </w:r>
      <w:smartTag w:uri="urn:schemas-microsoft-com:office:smarttags" w:element="stockticker">
        <w:r w:rsidRPr="00481D2D">
          <w:t>CPC</w:t>
        </w:r>
      </w:smartTag>
      <w:r w:rsidRPr="00481D2D">
        <w:t xml:space="preserve"> with value "emergency"; and optionally</w:t>
      </w:r>
    </w:p>
    <w:p w14:paraId="43C07C83" w14:textId="77777777" w:rsidR="00F050A7" w:rsidRPr="00481D2D" w:rsidRDefault="00F050A7" w:rsidP="00F050A7">
      <w:pPr>
        <w:pStyle w:val="B3"/>
      </w:pPr>
      <w:r w:rsidRPr="00481D2D">
        <w:t>-</w:t>
      </w:r>
      <w:r w:rsidRPr="00481D2D">
        <w:tab/>
        <w:t>an OLI set to a value corresponding to the characteristics of the access used when the emergency request was initiated by the UE, i.e., an OLI that corresponds to a wireless access; and</w:t>
      </w:r>
    </w:p>
    <w:p w14:paraId="4A759657" w14:textId="77777777" w:rsidR="00E51AB2" w:rsidRPr="00481D2D" w:rsidRDefault="00F050A7" w:rsidP="00E51AB2">
      <w:pPr>
        <w:pStyle w:val="B2"/>
      </w:pPr>
      <w:r w:rsidRPr="00481D2D">
        <w:t>d</w:t>
      </w:r>
      <w:r w:rsidR="00E51AB2" w:rsidRPr="00481D2D">
        <w:t>)</w:t>
      </w:r>
      <w:r w:rsidR="00E51AB2" w:rsidRPr="00481D2D">
        <w:tab/>
        <w:t>route the request based on SIP routeing procedures and do not continue with the rest of the steps;</w:t>
      </w:r>
    </w:p>
    <w:p w14:paraId="1C155EE6" w14:textId="77777777" w:rsidR="0098342E" w:rsidRPr="00481D2D" w:rsidRDefault="0098342E" w:rsidP="00DD5974">
      <w:pPr>
        <w:pStyle w:val="B1"/>
        <w:rPr>
          <w:lang w:eastAsia="zh-CN"/>
        </w:rPr>
      </w:pPr>
      <w:r w:rsidRPr="00481D2D">
        <w:rPr>
          <w:rFonts w:hint="eastAsia"/>
          <w:lang w:eastAsia="zh-CN"/>
        </w:rPr>
        <w:t>1</w:t>
      </w:r>
      <w:r w:rsidRPr="00481D2D">
        <w:rPr>
          <w:lang w:eastAsia="zh-CN"/>
        </w:rPr>
        <w:t>A</w:t>
      </w:r>
      <w:r w:rsidRPr="00481D2D">
        <w:rPr>
          <w:rFonts w:hint="eastAsia"/>
          <w:lang w:eastAsia="zh-CN"/>
        </w:rPr>
        <w:t>)</w:t>
      </w:r>
      <w:r w:rsidRPr="00481D2D">
        <w:rPr>
          <w:rFonts w:hint="eastAsia"/>
          <w:lang w:eastAsia="zh-CN"/>
        </w:rPr>
        <w:tab/>
      </w:r>
      <w:r w:rsidRPr="00481D2D">
        <w:t xml:space="preserve">remove its own SIP </w:t>
      </w:r>
      <w:smartTag w:uri="urn:schemas-microsoft-com:office:smarttags" w:element="stockticker">
        <w:r w:rsidRPr="00481D2D">
          <w:t>URI</w:t>
        </w:r>
      </w:smartTag>
      <w:r w:rsidRPr="00481D2D">
        <w:t xml:space="preserve"> from the topmost Route header field</w:t>
      </w:r>
      <w:r w:rsidRPr="00481D2D">
        <w:rPr>
          <w:rFonts w:hint="eastAsia"/>
          <w:lang w:eastAsia="zh-CN"/>
        </w:rPr>
        <w:t>;</w:t>
      </w:r>
    </w:p>
    <w:p w14:paraId="7AE6687B" w14:textId="77777777" w:rsidR="00DD5974" w:rsidRPr="00481D2D" w:rsidRDefault="00DD5974" w:rsidP="00DD5974">
      <w:pPr>
        <w:pStyle w:val="B1"/>
      </w:pPr>
      <w:r w:rsidRPr="00481D2D">
        <w:t>1B)</w:t>
      </w:r>
      <w:r w:rsidRPr="00481D2D">
        <w:tab/>
        <w:t>if the received request does not contain a P-Charging-Vector header field, insert a P-Charging-Vector header</w:t>
      </w:r>
      <w:r w:rsidRPr="00481D2D">
        <w:rPr>
          <w:lang w:eastAsia="ja-JP"/>
        </w:rPr>
        <w:t xml:space="preserve"> field with the "icid-value" header field parameter populated as specified in 3GPP TS 32.260 [17];</w:t>
      </w:r>
    </w:p>
    <w:p w14:paraId="74432919" w14:textId="77777777" w:rsidR="00DD5974" w:rsidRPr="00481D2D" w:rsidRDefault="00DD5974" w:rsidP="00DD5974">
      <w:pPr>
        <w:pStyle w:val="B1"/>
      </w:pPr>
      <w:r w:rsidRPr="00481D2D">
        <w:t>1C)</w:t>
      </w:r>
      <w:r w:rsidRPr="00481D2D">
        <w:tab/>
        <w:t>if an "orig-ioi" header field parameter is received in the P-Charging-Vector header field, store the value of the received "orig-ioi" header field parameter;</w:t>
      </w:r>
    </w:p>
    <w:p w14:paraId="4F8C8C02" w14:textId="77777777" w:rsidR="00DD5974" w:rsidRPr="00481D2D" w:rsidRDefault="00DD5974" w:rsidP="00DD5974">
      <w:pPr>
        <w:pStyle w:val="NO"/>
      </w:pPr>
      <w:r w:rsidRPr="00481D2D">
        <w:t>NOTE </w:t>
      </w:r>
      <w:r w:rsidR="0098342E" w:rsidRPr="00481D2D">
        <w:t>2</w:t>
      </w:r>
      <w:r w:rsidRPr="00481D2D">
        <w:t>:</w:t>
      </w:r>
      <w:r w:rsidRPr="00481D2D">
        <w:tab/>
        <w:t>Any received "orig-ioi" header field parameter will be a type 2 IOI generated by an S-CSCF or passed on by an IBCF. The type 2 IOI identifies the network from which the request was sent.</w:t>
      </w:r>
    </w:p>
    <w:p w14:paraId="5DE4002B" w14:textId="77777777" w:rsidR="00171183" w:rsidRPr="00481D2D" w:rsidRDefault="00171183" w:rsidP="00E51AB2">
      <w:pPr>
        <w:pStyle w:val="B1"/>
      </w:pPr>
      <w:r w:rsidRPr="00481D2D">
        <w:t>1</w:t>
      </w:r>
      <w:r w:rsidR="00DD5974" w:rsidRPr="00481D2D">
        <w:t>D</w:t>
      </w:r>
      <w:r w:rsidRPr="00481D2D">
        <w:t>)</w:t>
      </w:r>
      <w:r w:rsidRPr="00481D2D">
        <w:tab/>
        <w:t>if operator policy determines that an LRF is to be used, forward the request to the LRF as indicated in subclause 5.11.3;</w:t>
      </w:r>
    </w:p>
    <w:p w14:paraId="0EE74A7D" w14:textId="77777777" w:rsidR="00897956" w:rsidRPr="00481D2D" w:rsidRDefault="007C1450">
      <w:pPr>
        <w:pStyle w:val="B1"/>
      </w:pPr>
      <w:r w:rsidRPr="00481D2D">
        <w:t>2</w:t>
      </w:r>
      <w:r w:rsidR="00897956" w:rsidRPr="00481D2D">
        <w:t>)</w:t>
      </w:r>
      <w:r w:rsidR="00897956" w:rsidRPr="00481D2D">
        <w:tab/>
        <w:t xml:space="preserve">if the PSAP is the next hop, store the value of the </w:t>
      </w:r>
      <w:r w:rsidR="009658DE" w:rsidRPr="00481D2D">
        <w:t>"</w:t>
      </w:r>
      <w:r w:rsidR="00897956" w:rsidRPr="00481D2D">
        <w:t>icid</w:t>
      </w:r>
      <w:r w:rsidR="009658DE" w:rsidRPr="00481D2D">
        <w:t>-value" header field</w:t>
      </w:r>
      <w:r w:rsidR="00897956" w:rsidRPr="00481D2D">
        <w:t xml:space="preserve"> parameter received in the P-Charging-Vector header </w:t>
      </w:r>
      <w:r w:rsidR="009658DE" w:rsidRPr="00481D2D">
        <w:t xml:space="preserve">field </w:t>
      </w:r>
      <w:r w:rsidR="00897956" w:rsidRPr="00481D2D">
        <w:t>and remove the received information in the P-Charging-Vector header</w:t>
      </w:r>
      <w:r w:rsidR="009658DE" w:rsidRPr="00481D2D">
        <w:t xml:space="preserve"> field</w:t>
      </w:r>
      <w:r w:rsidR="00897956" w:rsidRPr="00481D2D">
        <w:t xml:space="preserve">, else keep the P-Charging-Vector if the next hop is an exit IBCF or a </w:t>
      </w:r>
      <w:r w:rsidR="00511714" w:rsidRPr="00481D2D">
        <w:t>BGCF</w:t>
      </w:r>
      <w:r w:rsidR="00897956" w:rsidRPr="00481D2D">
        <w:t>;</w:t>
      </w:r>
    </w:p>
    <w:p w14:paraId="5A216138" w14:textId="77777777" w:rsidR="00897956" w:rsidRPr="00481D2D" w:rsidRDefault="007C1450">
      <w:pPr>
        <w:pStyle w:val="B1"/>
      </w:pPr>
      <w:r w:rsidRPr="00481D2D">
        <w:t>3</w:t>
      </w:r>
      <w:r w:rsidR="00897956" w:rsidRPr="00481D2D">
        <w:t>)</w:t>
      </w:r>
      <w:r w:rsidR="00897956" w:rsidRPr="00481D2D">
        <w:tab/>
        <w:t>if the PSAP is the next hop remove the P-Charging-Function-Addresses header</w:t>
      </w:r>
      <w:r w:rsidR="009658DE" w:rsidRPr="00481D2D">
        <w:t xml:space="preserve"> field</w:t>
      </w:r>
      <w:r w:rsidR="00897956" w:rsidRPr="00481D2D">
        <w:t>s, if present, else keep the P-Charging-Function-Addresses header</w:t>
      </w:r>
      <w:r w:rsidR="009658DE" w:rsidRPr="00481D2D">
        <w:t xml:space="preserve"> field</w:t>
      </w:r>
      <w:r w:rsidR="00897956" w:rsidRPr="00481D2D">
        <w:t>s if the next hop is an exit IBCF</w:t>
      </w:r>
      <w:r w:rsidR="0099243A" w:rsidRPr="00481D2D">
        <w:t xml:space="preserve"> </w:t>
      </w:r>
      <w:r w:rsidR="00897956" w:rsidRPr="00481D2D">
        <w:t xml:space="preserve">or an </w:t>
      </w:r>
      <w:r w:rsidR="00511714" w:rsidRPr="00481D2D">
        <w:t>BGCF</w:t>
      </w:r>
      <w:r w:rsidR="00897956" w:rsidRPr="00481D2D">
        <w:t>;</w:t>
      </w:r>
    </w:p>
    <w:p w14:paraId="4D9B89F1" w14:textId="77777777" w:rsidR="00897956" w:rsidRPr="00481D2D" w:rsidRDefault="007C1450">
      <w:pPr>
        <w:pStyle w:val="B1"/>
      </w:pPr>
      <w:r w:rsidRPr="00481D2D">
        <w:t>4</w:t>
      </w:r>
      <w:r w:rsidR="00897956" w:rsidRPr="00481D2D">
        <w:t>)</w:t>
      </w:r>
      <w:r w:rsidR="00897956" w:rsidRPr="00481D2D">
        <w:tab/>
        <w:t xml:space="preserve">if an IBCF or </w:t>
      </w:r>
      <w:r w:rsidR="004D6A15" w:rsidRPr="00481D2D">
        <w:t xml:space="preserve">a </w:t>
      </w:r>
      <w:r w:rsidR="00511714" w:rsidRPr="00481D2D">
        <w:t xml:space="preserve">BGCF </w:t>
      </w:r>
      <w:r w:rsidR="00897956" w:rsidRPr="00481D2D">
        <w:t>is the next hop</w:t>
      </w:r>
      <w:r w:rsidR="004D6A15" w:rsidRPr="00481D2D">
        <w:t>, delete any received "orig-ioi" header field parameter, and</w:t>
      </w:r>
      <w:r w:rsidR="00897956" w:rsidRPr="00481D2D">
        <w:t xml:space="preserve"> insert a type 2 </w:t>
      </w:r>
      <w:r w:rsidR="009658DE" w:rsidRPr="00481D2D">
        <w:t>"</w:t>
      </w:r>
      <w:r w:rsidR="00897956" w:rsidRPr="00481D2D">
        <w:t>orig-ioi</w:t>
      </w:r>
      <w:r w:rsidR="009658DE" w:rsidRPr="00481D2D">
        <w:t>" header field</w:t>
      </w:r>
      <w:r w:rsidR="00897956" w:rsidRPr="00481D2D">
        <w:t xml:space="preserve"> parameter into the P-Charging-Vector header</w:t>
      </w:r>
      <w:r w:rsidR="009658DE" w:rsidRPr="00481D2D">
        <w:t xml:space="preserve"> field</w:t>
      </w:r>
      <w:r w:rsidR="00897956" w:rsidRPr="00481D2D">
        <w:t xml:space="preserve">. The E-CSCF shall set the type 2 </w:t>
      </w:r>
      <w:r w:rsidR="009658DE" w:rsidRPr="00481D2D">
        <w:t>"</w:t>
      </w:r>
      <w:r w:rsidR="00897956" w:rsidRPr="00481D2D">
        <w:t>orig-ioi</w:t>
      </w:r>
      <w:r w:rsidR="009658DE" w:rsidRPr="00481D2D">
        <w:t>" header field</w:t>
      </w:r>
      <w:r w:rsidR="00897956" w:rsidRPr="00481D2D">
        <w:t xml:space="preserve"> parameter to a value that identifies the sending network. The E-CSCF shall not include the </w:t>
      </w:r>
      <w:r w:rsidR="009658DE" w:rsidRPr="00481D2D">
        <w:t>"</w:t>
      </w:r>
      <w:r w:rsidR="00897956" w:rsidRPr="00481D2D">
        <w:t>term-ioi</w:t>
      </w:r>
      <w:r w:rsidR="009658DE" w:rsidRPr="00481D2D">
        <w:t>" header field</w:t>
      </w:r>
      <w:r w:rsidR="00897956" w:rsidRPr="00481D2D">
        <w:t xml:space="preserve"> parameter;</w:t>
      </w:r>
    </w:p>
    <w:p w14:paraId="6307D244" w14:textId="77777777" w:rsidR="001E7018" w:rsidRPr="00481D2D" w:rsidRDefault="007C1450" w:rsidP="001E7018">
      <w:pPr>
        <w:pStyle w:val="B1"/>
      </w:pPr>
      <w:r w:rsidRPr="00481D2D">
        <w:t>5</w:t>
      </w:r>
      <w:r w:rsidR="00897956" w:rsidRPr="00481D2D">
        <w:t>)</w:t>
      </w:r>
      <w:r w:rsidR="00897956" w:rsidRPr="00481D2D">
        <w:tab/>
      </w:r>
      <w:r w:rsidR="001E7018" w:rsidRPr="00481D2D">
        <w:t>get location information as</w:t>
      </w:r>
      <w:r w:rsidR="00F71488" w:rsidRPr="00481D2D">
        <w:t>:</w:t>
      </w:r>
    </w:p>
    <w:p w14:paraId="3E1A743D" w14:textId="77777777" w:rsidR="00F71488" w:rsidRPr="00481D2D" w:rsidRDefault="00F71488" w:rsidP="00F71488">
      <w:pPr>
        <w:pStyle w:val="B2"/>
      </w:pPr>
      <w:r w:rsidRPr="00481D2D">
        <w:t>-</w:t>
      </w:r>
      <w:r w:rsidRPr="00481D2D">
        <w:tab/>
        <w:t>geographical location information received in a PIDF location object </w:t>
      </w:r>
      <w:r w:rsidR="00C14F8F" w:rsidRPr="00481D2D">
        <w:t>as defined in RFC 4119 </w:t>
      </w:r>
      <w:r w:rsidRPr="00481D2D">
        <w:t>[90]</w:t>
      </w:r>
      <w:r w:rsidR="00C14F8F" w:rsidRPr="00481D2D">
        <w:t xml:space="preserve"> and RFC 5491 [267]</w:t>
      </w:r>
      <w:r w:rsidRPr="00481D2D">
        <w:t>, with the content type application/pidf+xml, as described RFC 6442 [89]; and</w:t>
      </w:r>
    </w:p>
    <w:p w14:paraId="17EA1377" w14:textId="77777777" w:rsidR="000B46B6" w:rsidRPr="00481D2D" w:rsidRDefault="001E7018" w:rsidP="001E7018">
      <w:pPr>
        <w:pStyle w:val="B2"/>
      </w:pPr>
      <w:r w:rsidRPr="00481D2D">
        <w:t>-</w:t>
      </w:r>
      <w:r w:rsidRPr="00481D2D">
        <w:tab/>
      </w:r>
      <w:r w:rsidR="00D82C51" w:rsidRPr="00481D2D">
        <w:t xml:space="preserve">location identifier as </w:t>
      </w:r>
      <w:r w:rsidRPr="00481D2D">
        <w:t>derived from the P-Access-Network-Info header</w:t>
      </w:r>
      <w:r w:rsidR="009658DE" w:rsidRPr="00481D2D">
        <w:t xml:space="preserve"> field</w:t>
      </w:r>
      <w:r w:rsidR="00D82C51" w:rsidRPr="00481D2D">
        <w:t>, if available</w:t>
      </w:r>
      <w:r w:rsidRPr="00481D2D">
        <w:t>.</w:t>
      </w:r>
    </w:p>
    <w:p w14:paraId="09F984C4" w14:textId="77777777" w:rsidR="00161B3A" w:rsidRPr="00481D2D" w:rsidRDefault="00161B3A" w:rsidP="00161B3A">
      <w:pPr>
        <w:pStyle w:val="NO"/>
      </w:pPr>
      <w:r w:rsidRPr="00481D2D">
        <w:t>NOTE </w:t>
      </w:r>
      <w:r w:rsidR="0098342E" w:rsidRPr="00481D2D">
        <w:t>3</w:t>
      </w:r>
      <w:r w:rsidRPr="00481D2D">
        <w:t>:</w:t>
      </w:r>
      <w:r w:rsidRPr="00481D2D">
        <w:tab/>
        <w:t xml:space="preserve">As an alternative to retrieve location information from the LRF the E-CSCF can also request location information from an external server. The address to the external server can be received in the Geolocation header </w:t>
      </w:r>
      <w:r w:rsidR="009658DE" w:rsidRPr="00481D2D">
        <w:t xml:space="preserve">field </w:t>
      </w:r>
      <w:r w:rsidRPr="00481D2D">
        <w:t xml:space="preserve">as specified in </w:t>
      </w:r>
      <w:r w:rsidR="00F71488" w:rsidRPr="00481D2D">
        <w:t>RFC 6442</w:t>
      </w:r>
      <w:r w:rsidRPr="00481D2D">
        <w:t> [89]. The protocol used to retrieve the location information from the external server is not specified in this version of the specification.</w:t>
      </w:r>
    </w:p>
    <w:p w14:paraId="44670016" w14:textId="77777777" w:rsidR="00F71488" w:rsidRPr="00481D2D" w:rsidRDefault="00F71488" w:rsidP="00F71488">
      <w:pPr>
        <w:pStyle w:val="B1"/>
      </w:pPr>
      <w:r w:rsidRPr="00481D2D">
        <w:t>5A)</w:t>
      </w:r>
      <w:r w:rsidRPr="00481D2D">
        <w:tab/>
        <w:t>if the location is retrieved using information from the Geolocation header field, and if:</w:t>
      </w:r>
    </w:p>
    <w:p w14:paraId="3E7B1E44" w14:textId="77777777" w:rsidR="00F71488" w:rsidRPr="00481D2D" w:rsidRDefault="00F71488" w:rsidP="00F71488">
      <w:pPr>
        <w:pStyle w:val="B2"/>
      </w:pPr>
      <w:r w:rsidRPr="00481D2D">
        <w:t>-</w:t>
      </w:r>
      <w:r w:rsidRPr="00481D2D">
        <w:tab/>
        <w:t>the Geolocation-Routing header field is present, and includes a value not allowing routing of the request based on user location information;</w:t>
      </w:r>
    </w:p>
    <w:p w14:paraId="1444DB1E" w14:textId="77777777" w:rsidR="00F71488" w:rsidRPr="00481D2D" w:rsidRDefault="00F71488" w:rsidP="00F71488">
      <w:pPr>
        <w:pStyle w:val="B2"/>
      </w:pPr>
      <w:r w:rsidRPr="00481D2D">
        <w:t>-</w:t>
      </w:r>
      <w:r w:rsidRPr="00481D2D">
        <w:tab/>
        <w:t>the Geolocation-Routing header field is present, and includes a value unknown to the E-CSCF; or</w:t>
      </w:r>
    </w:p>
    <w:p w14:paraId="3096BB28" w14:textId="77777777" w:rsidR="00F71488" w:rsidRPr="00481D2D" w:rsidRDefault="00F71488" w:rsidP="00F71488">
      <w:pPr>
        <w:pStyle w:val="B2"/>
      </w:pPr>
      <w:r w:rsidRPr="00481D2D">
        <w:t>-</w:t>
      </w:r>
      <w:r w:rsidRPr="00481D2D">
        <w:tab/>
        <w:t>the Geolocation-Routing header field is not present.</w:t>
      </w:r>
    </w:p>
    <w:p w14:paraId="2196BC48" w14:textId="77777777" w:rsidR="00F71488" w:rsidRPr="00481D2D" w:rsidRDefault="00F71488" w:rsidP="00F71488">
      <w:pPr>
        <w:pStyle w:val="B1"/>
      </w:pPr>
      <w:r w:rsidRPr="00481D2D">
        <w:tab/>
        <w:t>not use the location retrieved from the Geolocation header field when deciding where to forward the request.</w:t>
      </w:r>
    </w:p>
    <w:p w14:paraId="2EC1EC53" w14:textId="77777777" w:rsidR="00897956" w:rsidRPr="00481D2D" w:rsidRDefault="00D82C51" w:rsidP="00695046">
      <w:pPr>
        <w:pStyle w:val="B1"/>
      </w:pPr>
      <w:r w:rsidRPr="00481D2D">
        <w:t>6)</w:t>
      </w:r>
      <w:r w:rsidRPr="00481D2D">
        <w:tab/>
      </w:r>
      <w:r w:rsidR="001E7018" w:rsidRPr="00481D2D">
        <w:t xml:space="preserve">select, </w:t>
      </w:r>
      <w:r w:rsidR="00897956" w:rsidRPr="00481D2D">
        <w:t>based on location information and optionally type of emergency service:</w:t>
      </w:r>
    </w:p>
    <w:p w14:paraId="609401A5" w14:textId="77777777" w:rsidR="00897956" w:rsidRPr="00481D2D" w:rsidRDefault="00171183">
      <w:pPr>
        <w:pStyle w:val="B2"/>
      </w:pPr>
      <w:r w:rsidRPr="00481D2D">
        <w:t>a)</w:t>
      </w:r>
      <w:r w:rsidR="00897956" w:rsidRPr="00481D2D">
        <w:tab/>
        <w:t xml:space="preserve">a PSAP connected to the IM CN subsystem </w:t>
      </w:r>
      <w:r w:rsidR="003B4D26" w:rsidRPr="00481D2D">
        <w:rPr>
          <w:rFonts w:hint="eastAsia"/>
          <w:lang w:eastAsia="ja-JP"/>
        </w:rPr>
        <w:t xml:space="preserve">or another network, </w:t>
      </w:r>
      <w:r w:rsidR="00897956" w:rsidRPr="00481D2D">
        <w:t xml:space="preserve">and add the PSAP </w:t>
      </w:r>
      <w:smartTag w:uri="urn:schemas-microsoft-com:office:smarttags" w:element="stockticker">
        <w:r w:rsidR="00897956" w:rsidRPr="00481D2D">
          <w:t>URI</w:t>
        </w:r>
      </w:smartTag>
      <w:r w:rsidR="00897956" w:rsidRPr="00481D2D">
        <w:t xml:space="preserve"> to the topmost Route header</w:t>
      </w:r>
      <w:r w:rsidR="009658DE" w:rsidRPr="00481D2D">
        <w:t xml:space="preserve"> field</w:t>
      </w:r>
      <w:r w:rsidR="00897956" w:rsidRPr="00481D2D">
        <w:t>; or</w:t>
      </w:r>
    </w:p>
    <w:p w14:paraId="290FFA73" w14:textId="77777777" w:rsidR="00D82C51" w:rsidRPr="00481D2D" w:rsidRDefault="00D82C51" w:rsidP="00D82C51">
      <w:pPr>
        <w:pStyle w:val="NO"/>
      </w:pPr>
      <w:r w:rsidRPr="00481D2D">
        <w:t>NOTE </w:t>
      </w:r>
      <w:r w:rsidR="0098342E" w:rsidRPr="00481D2D">
        <w:t>4</w:t>
      </w:r>
      <w:r w:rsidRPr="00481D2D">
        <w:t>:</w:t>
      </w:r>
      <w:r w:rsidRPr="00481D2D">
        <w:tab/>
      </w:r>
      <w:r w:rsidR="00D84A20" w:rsidRPr="00481D2D">
        <w:t>If the user did not request privacy or if national regulator policy applicable to emergency services does not require the user be allowed</w:t>
      </w:r>
      <w:r w:rsidR="00D84A20" w:rsidRPr="00481D2D" w:rsidDel="00C92C69">
        <w:t xml:space="preserve"> </w:t>
      </w:r>
      <w:r w:rsidR="00D84A20" w:rsidRPr="00481D2D">
        <w:t xml:space="preserve">to request privacy, the </w:t>
      </w:r>
      <w:r w:rsidRPr="00481D2D">
        <w:t xml:space="preserve">E-CSCF conveys the </w:t>
      </w:r>
      <w:r w:rsidR="00F05705" w:rsidRPr="00481D2D">
        <w:t xml:space="preserve">Geolocation header field (if present), the Geolocation-Routing header field (if present), the location information in a PIDF location object (if present) and the </w:t>
      </w:r>
      <w:r w:rsidRPr="00481D2D">
        <w:t xml:space="preserve">P-Access-Network-Info header </w:t>
      </w:r>
      <w:r w:rsidR="009658DE" w:rsidRPr="00481D2D">
        <w:t xml:space="preserve">field </w:t>
      </w:r>
      <w:r w:rsidRPr="00481D2D">
        <w:t>containing the location identifier</w:t>
      </w:r>
      <w:r w:rsidR="00265201" w:rsidRPr="00481D2D">
        <w:t>, if defined for the access type as specified in subclause</w:t>
      </w:r>
      <w:r w:rsidR="0076593C" w:rsidRPr="00481D2D">
        <w:t> </w:t>
      </w:r>
      <w:r w:rsidR="00265201" w:rsidRPr="00481D2D">
        <w:t>7.2A.4,</w:t>
      </w:r>
      <w:r w:rsidRPr="00481D2D">
        <w:t xml:space="preserve"> to the PSAP</w:t>
      </w:r>
      <w:r w:rsidRPr="00481D2D">
        <w:rPr>
          <w:lang w:eastAsia="zh-CN"/>
        </w:rPr>
        <w:t>.</w:t>
      </w:r>
    </w:p>
    <w:p w14:paraId="6507C9A5" w14:textId="77777777" w:rsidR="00897956" w:rsidRPr="00481D2D" w:rsidRDefault="00171183" w:rsidP="00695046">
      <w:pPr>
        <w:pStyle w:val="B2"/>
      </w:pPr>
      <w:r w:rsidRPr="00481D2D">
        <w:t>b)</w:t>
      </w:r>
      <w:r w:rsidR="00897956" w:rsidRPr="00481D2D">
        <w:tab/>
        <w:t xml:space="preserve">a PSAP in the PSTN, add the BGCF </w:t>
      </w:r>
      <w:smartTag w:uri="urn:schemas-microsoft-com:office:smarttags" w:element="stockticker">
        <w:r w:rsidR="00897956" w:rsidRPr="00481D2D">
          <w:t>URI</w:t>
        </w:r>
      </w:smartTag>
      <w:r w:rsidR="00897956" w:rsidRPr="00481D2D">
        <w:t xml:space="preserve"> to the topmost Route header </w:t>
      </w:r>
      <w:r w:rsidR="009658DE" w:rsidRPr="00481D2D">
        <w:t>field</w:t>
      </w:r>
      <w:r w:rsidR="00695046" w:rsidRPr="00481D2D">
        <w:t>,</w:t>
      </w:r>
      <w:r w:rsidR="00897956" w:rsidRPr="00481D2D">
        <w:t xml:space="preserve"> add a </w:t>
      </w:r>
      <w:r w:rsidR="00A2085D" w:rsidRPr="00481D2D">
        <w:t xml:space="preserve">PSAP </w:t>
      </w:r>
      <w:smartTag w:uri="urn:schemas-microsoft-com:office:smarttags" w:element="stockticker">
        <w:r w:rsidR="00A2085D" w:rsidRPr="00481D2D">
          <w:t>URI</w:t>
        </w:r>
      </w:smartTag>
      <w:r w:rsidR="00A2085D" w:rsidRPr="00481D2D">
        <w:t xml:space="preserve"> in </w:t>
      </w:r>
      <w:r w:rsidR="00897956" w:rsidRPr="00481D2D">
        <w:t xml:space="preserve">tel </w:t>
      </w:r>
      <w:smartTag w:uri="urn:schemas-microsoft-com:office:smarttags" w:element="stockticker">
        <w:r w:rsidR="00897956" w:rsidRPr="00481D2D">
          <w:t>URI</w:t>
        </w:r>
      </w:smartTag>
      <w:r w:rsidR="00897956" w:rsidRPr="00481D2D">
        <w:t xml:space="preserve"> </w:t>
      </w:r>
      <w:r w:rsidR="00A2085D" w:rsidRPr="00481D2D">
        <w:t xml:space="preserve">format </w:t>
      </w:r>
      <w:r w:rsidR="00897956" w:rsidRPr="00481D2D">
        <w:t>to the Request</w:t>
      </w:r>
      <w:r w:rsidR="00A2085D" w:rsidRPr="00481D2D">
        <w:t>-</w:t>
      </w:r>
      <w:smartTag w:uri="urn:schemas-microsoft-com:office:smarttags" w:element="stockticker">
        <w:r w:rsidR="00897956" w:rsidRPr="00481D2D">
          <w:t>URI</w:t>
        </w:r>
      </w:smartTag>
      <w:r w:rsidR="00897956" w:rsidRPr="00481D2D">
        <w:t xml:space="preserve"> with an entry used in the PSTN/CS domain to address the PSAP</w:t>
      </w:r>
      <w:r w:rsidR="00695046" w:rsidRPr="00481D2D">
        <w:t xml:space="preserve"> and set the handling header field parameter value of the Content-Disposition header field associated with the application/pidf+xml message body (if present) to "optional"</w:t>
      </w:r>
      <w:r w:rsidR="00897956" w:rsidRPr="00481D2D">
        <w:t>;</w:t>
      </w:r>
    </w:p>
    <w:p w14:paraId="76CF9DCC" w14:textId="77777777" w:rsidR="00D82C51" w:rsidRPr="00481D2D" w:rsidRDefault="00D82C51" w:rsidP="00D82C51">
      <w:pPr>
        <w:pStyle w:val="NO"/>
        <w:rPr>
          <w:lang w:eastAsia="zh-CN"/>
        </w:rPr>
      </w:pPr>
      <w:r w:rsidRPr="00481D2D">
        <w:t>NOTE </w:t>
      </w:r>
      <w:r w:rsidR="0098342E" w:rsidRPr="00481D2D">
        <w:t>5</w:t>
      </w:r>
      <w:r w:rsidRPr="00481D2D">
        <w:t>:</w:t>
      </w:r>
      <w:r w:rsidRPr="00481D2D">
        <w:tab/>
      </w:r>
      <w:r w:rsidR="00D84A20" w:rsidRPr="00481D2D">
        <w:t xml:space="preserve">If the user did not request privacy or if national regulator policy applicable to emergency services does not require the user be allowed to request privacy, the </w:t>
      </w:r>
      <w:r w:rsidRPr="00481D2D">
        <w:t xml:space="preserve">E-CSCF conveys the </w:t>
      </w:r>
      <w:r w:rsidR="00F05705" w:rsidRPr="00481D2D">
        <w:t xml:space="preserve">Geolocation header field (if present), the Geolocation-Routing header field (if present), the location information in a PIDF location object (if present) and the </w:t>
      </w:r>
      <w:r w:rsidRPr="00481D2D">
        <w:t xml:space="preserve">P-Access-Network-Info header </w:t>
      </w:r>
      <w:r w:rsidR="009658DE" w:rsidRPr="00481D2D">
        <w:t xml:space="preserve">field </w:t>
      </w:r>
      <w:r w:rsidRPr="00481D2D">
        <w:t>containing the location identifier</w:t>
      </w:r>
      <w:r w:rsidR="00265201" w:rsidRPr="00481D2D">
        <w:t>, if defined for the access type as specified in subclause</w:t>
      </w:r>
      <w:r w:rsidR="0076593C" w:rsidRPr="00481D2D">
        <w:t> </w:t>
      </w:r>
      <w:r w:rsidR="00265201" w:rsidRPr="00481D2D">
        <w:t>7.2A.4,</w:t>
      </w:r>
      <w:r w:rsidRPr="00481D2D">
        <w:t xml:space="preserve"> towards the MGCF</w:t>
      </w:r>
      <w:r w:rsidRPr="00481D2D">
        <w:rPr>
          <w:lang w:eastAsia="zh-CN"/>
        </w:rPr>
        <w:t xml:space="preserve">. The MGCF can translate the location </w:t>
      </w:r>
      <w:r w:rsidR="00963AF0" w:rsidRPr="00481D2D">
        <w:rPr>
          <w:lang w:eastAsia="zh-CN"/>
        </w:rPr>
        <w:t>i</w:t>
      </w:r>
      <w:r w:rsidRPr="00481D2D">
        <w:rPr>
          <w:lang w:eastAsia="zh-CN"/>
        </w:rPr>
        <w:t xml:space="preserve">nformation if included in INVITE (i.e. both the </w:t>
      </w:r>
      <w:r w:rsidR="00990489" w:rsidRPr="00481D2D">
        <w:rPr>
          <w:lang w:eastAsia="zh-CN"/>
        </w:rPr>
        <w:t xml:space="preserve">geographical location information </w:t>
      </w:r>
      <w:r w:rsidRPr="00481D2D">
        <w:rPr>
          <w:lang w:eastAsia="zh-CN"/>
        </w:rPr>
        <w:t>in PIDF-LO and the location identifier in the P-Access-Network-Info header</w:t>
      </w:r>
      <w:r w:rsidR="009658DE" w:rsidRPr="00481D2D">
        <w:rPr>
          <w:lang w:eastAsia="zh-CN"/>
        </w:rPr>
        <w:t xml:space="preserve"> field</w:t>
      </w:r>
      <w:r w:rsidRPr="00481D2D">
        <w:rPr>
          <w:lang w:eastAsia="zh-CN"/>
        </w:rPr>
        <w:t>) into ISUP signalling, see 3GPP TS 29.163 [11B].</w:t>
      </w:r>
    </w:p>
    <w:p w14:paraId="15E599AB" w14:textId="77777777" w:rsidR="000050CD" w:rsidRPr="00481D2D" w:rsidRDefault="000050CD" w:rsidP="000050CD">
      <w:pPr>
        <w:pStyle w:val="NO"/>
        <w:rPr>
          <w:lang w:eastAsia="zh-CN"/>
        </w:rPr>
      </w:pPr>
      <w:r w:rsidRPr="00481D2D">
        <w:rPr>
          <w:lang w:eastAsia="zh-CN"/>
        </w:rPr>
        <w:t>NOTE </w:t>
      </w:r>
      <w:r w:rsidR="0098342E" w:rsidRPr="00481D2D">
        <w:rPr>
          <w:lang w:eastAsia="zh-CN"/>
        </w:rPr>
        <w:t>6</w:t>
      </w:r>
      <w:r w:rsidRPr="00481D2D">
        <w:rPr>
          <w:lang w:eastAsia="zh-CN"/>
        </w:rPr>
        <w:t>:</w:t>
      </w:r>
      <w:r w:rsidRPr="00481D2D">
        <w:rPr>
          <w:lang w:eastAsia="zh-CN"/>
        </w:rPr>
        <w:tab/>
        <w:t xml:space="preserve">The way the E-CSCF determines the next hop address when the PSAP address is a tel </w:t>
      </w:r>
      <w:smartTag w:uri="urn:schemas-microsoft-com:office:smarttags" w:element="stockticker">
        <w:r w:rsidRPr="00481D2D">
          <w:rPr>
            <w:lang w:eastAsia="zh-CN"/>
          </w:rPr>
          <w:t>URI</w:t>
        </w:r>
      </w:smartTag>
      <w:r w:rsidRPr="00481D2D">
        <w:rPr>
          <w:lang w:eastAsia="zh-CN"/>
        </w:rPr>
        <w:t xml:space="preserve"> is implementation dependent.</w:t>
      </w:r>
    </w:p>
    <w:p w14:paraId="2444E0A8" w14:textId="77777777" w:rsidR="001E7018" w:rsidRPr="00481D2D" w:rsidRDefault="00D82C51" w:rsidP="001E7018">
      <w:pPr>
        <w:pStyle w:val="B1"/>
      </w:pPr>
      <w:r w:rsidRPr="00481D2D">
        <w:t>7</w:t>
      </w:r>
      <w:r w:rsidR="001E7018" w:rsidRPr="00481D2D">
        <w:t>)</w:t>
      </w:r>
      <w:r w:rsidR="001E7018" w:rsidRPr="00481D2D">
        <w:tab/>
      </w:r>
      <w:r w:rsidR="00171183" w:rsidRPr="00481D2D">
        <w:t>void</w:t>
      </w:r>
      <w:r w:rsidR="001E7018" w:rsidRPr="00481D2D">
        <w:t>;</w:t>
      </w:r>
    </w:p>
    <w:p w14:paraId="016B54F7" w14:textId="77777777" w:rsidR="00897956" w:rsidRPr="00481D2D" w:rsidRDefault="00D82C51" w:rsidP="001E7018">
      <w:pPr>
        <w:pStyle w:val="B1"/>
      </w:pPr>
      <w:r w:rsidRPr="00481D2D">
        <w:t>8</w:t>
      </w:r>
      <w:r w:rsidR="00897956" w:rsidRPr="00481D2D">
        <w:t>)</w:t>
      </w:r>
      <w:r w:rsidR="00897956" w:rsidRPr="00481D2D">
        <w:tab/>
        <w:t>if due to local policy or if the PSAP requires interconnect functionalities (e.g. PSAP address is of an IP address type other than the IP address type used in the IM CN subsystem</w:t>
      </w:r>
      <w:r w:rsidR="003B4D26" w:rsidRPr="00481D2D">
        <w:rPr>
          <w:rFonts w:hint="eastAsia"/>
          <w:lang w:eastAsia="ja-JP"/>
        </w:rPr>
        <w:t xml:space="preserve">, </w:t>
      </w:r>
      <w:r w:rsidR="003B4D26" w:rsidRPr="00481D2D">
        <w:rPr>
          <w:lang w:eastAsia="ja-JP"/>
        </w:rPr>
        <w:t>or</w:t>
      </w:r>
      <w:r w:rsidR="003B4D26" w:rsidRPr="00481D2D">
        <w:rPr>
          <w:rFonts w:hint="eastAsia"/>
          <w:lang w:eastAsia="ja-JP"/>
        </w:rPr>
        <w:t xml:space="preserve"> the PSAP URI contains the domain name of another network</w:t>
      </w:r>
      <w:r w:rsidR="00897956" w:rsidRPr="00481D2D">
        <w:t xml:space="preserve">), put the address of the IBCF to the topmost </w:t>
      </w:r>
      <w:r w:rsidR="009658DE" w:rsidRPr="00481D2D">
        <w:t xml:space="preserve">Route </w:t>
      </w:r>
      <w:r w:rsidR="00897956" w:rsidRPr="00481D2D">
        <w:t>header</w:t>
      </w:r>
      <w:r w:rsidR="009658DE" w:rsidRPr="00481D2D">
        <w:t xml:space="preserve"> field</w:t>
      </w:r>
      <w:r w:rsidR="00D12D23" w:rsidRPr="00481D2D">
        <w:t>,</w:t>
      </w:r>
      <w:r w:rsidR="00980F8C" w:rsidRPr="00481D2D">
        <w:t xml:space="preserve"> in order to forward the request to the PSAP via an IBCF in the same network</w:t>
      </w:r>
      <w:r w:rsidR="00897956" w:rsidRPr="00481D2D">
        <w:t>;</w:t>
      </w:r>
    </w:p>
    <w:p w14:paraId="0DA74999" w14:textId="77777777" w:rsidR="00897956" w:rsidRPr="00481D2D" w:rsidRDefault="00D82C51">
      <w:pPr>
        <w:pStyle w:val="B1"/>
      </w:pPr>
      <w:r w:rsidRPr="00481D2D">
        <w:t>9</w:t>
      </w:r>
      <w:r w:rsidR="00897956" w:rsidRPr="00481D2D">
        <w:t>)</w:t>
      </w:r>
      <w:r w:rsidR="00897956" w:rsidRPr="00481D2D">
        <w:tab/>
        <w:t xml:space="preserve">create a Record-Route header </w:t>
      </w:r>
      <w:r w:rsidR="009658DE" w:rsidRPr="00481D2D">
        <w:t xml:space="preserve">field </w:t>
      </w:r>
      <w:r w:rsidR="00897956" w:rsidRPr="00481D2D">
        <w:t xml:space="preserve">containing its own SIP </w:t>
      </w:r>
      <w:smartTag w:uri="urn:schemas-microsoft-com:office:smarttags" w:element="stockticker">
        <w:r w:rsidR="00897956" w:rsidRPr="00481D2D">
          <w:t>URI</w:t>
        </w:r>
      </w:smartTag>
      <w:r w:rsidR="00220902" w:rsidRPr="00481D2D">
        <w:t>;</w:t>
      </w:r>
    </w:p>
    <w:p w14:paraId="65BF1918" w14:textId="77777777" w:rsidR="00897956" w:rsidRPr="00481D2D" w:rsidRDefault="00D82C51">
      <w:pPr>
        <w:pStyle w:val="B1"/>
      </w:pPr>
      <w:r w:rsidRPr="00481D2D">
        <w:t>10</w:t>
      </w:r>
      <w:r w:rsidR="00897956" w:rsidRPr="00481D2D">
        <w:t>)</w:t>
      </w:r>
      <w:r w:rsidR="00897956" w:rsidRPr="00481D2D">
        <w:tab/>
        <w:t>if the request is an INVITE request, save the Contact, C</w:t>
      </w:r>
      <w:r w:rsidR="00AB6F58" w:rsidRPr="00481D2D">
        <w:t>S</w:t>
      </w:r>
      <w:r w:rsidR="00897956" w:rsidRPr="00481D2D">
        <w:t>eq and Record-Route header field values received in the request such that the E-CSCF is able to release the session if needed; and</w:t>
      </w:r>
    </w:p>
    <w:p w14:paraId="6F32A0FE" w14:textId="77777777" w:rsidR="00815C10" w:rsidRPr="00481D2D" w:rsidRDefault="00815C10" w:rsidP="00815C10">
      <w:pPr>
        <w:pStyle w:val="B1"/>
        <w:rPr>
          <w:lang w:eastAsia="zh-CN"/>
        </w:rPr>
      </w:pPr>
      <w:r w:rsidRPr="00481D2D">
        <w:t>11)</w:t>
      </w:r>
      <w:r w:rsidRPr="00481D2D">
        <w:tab/>
        <w:t xml:space="preserve">if no P-Asserted-Identity header field is present and if </w:t>
      </w:r>
      <w:r w:rsidRPr="00481D2D">
        <w:rPr>
          <w:lang w:eastAsia="zh-CN"/>
        </w:rPr>
        <w:t xml:space="preserve">required by </w:t>
      </w:r>
      <w:r w:rsidRPr="00481D2D">
        <w:t>operator policy governing the indication to PSAPs that a UE does not have sufficient credentials (e.g. determined by national regulatory requirements applicable to emergency services), insert</w:t>
      </w:r>
      <w:r w:rsidRPr="00481D2D">
        <w:rPr>
          <w:lang w:eastAsia="zh-CN"/>
        </w:rPr>
        <w:t xml:space="preserve"> a P-Asserted-Identity header field set to a non-dialable callback number (see</w:t>
      </w:r>
      <w:r w:rsidRPr="00481D2D">
        <w:t xml:space="preserve"> </w:t>
      </w:r>
      <w:smartTag w:uri="urn:schemas-microsoft-com:office:smarttags" w:element="stockticker">
        <w:r w:rsidRPr="00481D2D">
          <w:t>ANSI</w:t>
        </w:r>
      </w:smartTag>
      <w:r w:rsidRPr="00481D2D">
        <w:t>/J-</w:t>
      </w:r>
      <w:smartTag w:uri="urn:schemas-microsoft-com:office:smarttags" w:element="stockticker">
        <w:r w:rsidRPr="00481D2D">
          <w:t>STD</w:t>
        </w:r>
      </w:smartTag>
      <w:r w:rsidRPr="00481D2D">
        <w:t>-036-B [</w:t>
      </w:r>
      <w:r w:rsidR="007F277A" w:rsidRPr="00481D2D">
        <w:t>176</w:t>
      </w:r>
      <w:r w:rsidRPr="00481D2D">
        <w:t>]</w:t>
      </w:r>
      <w:r w:rsidRPr="00481D2D">
        <w:rPr>
          <w:lang w:eastAsia="zh-CN"/>
        </w:rPr>
        <w:t>);</w:t>
      </w:r>
    </w:p>
    <w:p w14:paraId="04572EC2" w14:textId="77777777" w:rsidR="00815C10" w:rsidRPr="00481D2D" w:rsidRDefault="00815C10" w:rsidP="00815C10">
      <w:pPr>
        <w:pStyle w:val="NO"/>
      </w:pPr>
      <w:r w:rsidRPr="00481D2D">
        <w:t>NOTE </w:t>
      </w:r>
      <w:r w:rsidR="0098342E" w:rsidRPr="00481D2D">
        <w:t>7</w:t>
      </w:r>
      <w:r w:rsidRPr="00481D2D">
        <w:t>:</w:t>
      </w:r>
      <w:r w:rsidRPr="00481D2D">
        <w:tab/>
        <w:t xml:space="preserve">A P-Asserted-Identity header field that is present </w:t>
      </w:r>
      <w:r w:rsidR="00997E97" w:rsidRPr="00481D2D">
        <w:t xml:space="preserve">can </w:t>
      </w:r>
      <w:r w:rsidRPr="00481D2D">
        <w:t>contain a reference number used in the communication between the PSAP and LRF according to procedures in subclause 5.11.3. Such a P-Asserted-Identity header field would not be replaced with a P</w:t>
      </w:r>
      <w:r w:rsidRPr="00481D2D">
        <w:rPr>
          <w:lang w:eastAsia="zh-CN"/>
        </w:rPr>
        <w:t>-Asserted-Identity header field set to a non-dialable callback number.</w:t>
      </w:r>
    </w:p>
    <w:p w14:paraId="1FA96CF8" w14:textId="77777777" w:rsidR="00F050A7" w:rsidRPr="00481D2D" w:rsidRDefault="00C53581" w:rsidP="00F050A7">
      <w:pPr>
        <w:pStyle w:val="B1"/>
      </w:pPr>
      <w:r w:rsidRPr="00481D2D">
        <w:t>12</w:t>
      </w:r>
      <w:r w:rsidR="00F050A7" w:rsidRPr="00481D2D">
        <w:t>)</w:t>
      </w:r>
      <w:r w:rsidR="00F050A7" w:rsidRPr="00481D2D">
        <w:tab/>
        <w:t>if required by national regulatory requirements applicable to emergency services, include:</w:t>
      </w:r>
    </w:p>
    <w:p w14:paraId="41C62B2E" w14:textId="77777777" w:rsidR="00F050A7" w:rsidRPr="00481D2D" w:rsidRDefault="00F050A7" w:rsidP="00F050A7">
      <w:pPr>
        <w:pStyle w:val="B2"/>
      </w:pPr>
      <w:r w:rsidRPr="00481D2D">
        <w:t>-</w:t>
      </w:r>
      <w:r w:rsidRPr="00481D2D">
        <w:tab/>
        <w:t xml:space="preserve">a </w:t>
      </w:r>
      <w:smartTag w:uri="urn:schemas-microsoft-com:office:smarttags" w:element="stockticker">
        <w:r w:rsidRPr="00481D2D">
          <w:t>CPC</w:t>
        </w:r>
      </w:smartTag>
      <w:r w:rsidRPr="00481D2D">
        <w:t xml:space="preserve"> with value "emergency"; and optionally</w:t>
      </w:r>
    </w:p>
    <w:p w14:paraId="6A734951" w14:textId="77777777" w:rsidR="00F050A7" w:rsidRPr="00481D2D" w:rsidRDefault="00F050A7" w:rsidP="00F050A7">
      <w:pPr>
        <w:pStyle w:val="B2"/>
      </w:pPr>
      <w:r w:rsidRPr="00481D2D">
        <w:t>-</w:t>
      </w:r>
      <w:r w:rsidRPr="00481D2D">
        <w:tab/>
        <w:t>an OLI set to a value corresponding to the characteristics of the access used when the emergency request was initiated by the UE, i.e., an OLI that corresponds to a wireless access; and</w:t>
      </w:r>
    </w:p>
    <w:p w14:paraId="63D09ED0" w14:textId="77777777" w:rsidR="00897956" w:rsidRPr="00481D2D" w:rsidRDefault="00897956">
      <w:pPr>
        <w:pStyle w:val="B1"/>
      </w:pPr>
      <w:r w:rsidRPr="00481D2D">
        <w:t>1</w:t>
      </w:r>
      <w:r w:rsidR="00C53581" w:rsidRPr="00481D2D">
        <w:t>3</w:t>
      </w:r>
      <w:r w:rsidRPr="00481D2D">
        <w:t>)</w:t>
      </w:r>
      <w:r w:rsidRPr="00481D2D">
        <w:tab/>
        <w:t>route the request based on SIP routeing procedures.</w:t>
      </w:r>
    </w:p>
    <w:p w14:paraId="55696B1A" w14:textId="77777777" w:rsidR="007C1450" w:rsidRPr="00481D2D" w:rsidRDefault="001E7018" w:rsidP="007C1450">
      <w:pPr>
        <w:pStyle w:val="NO"/>
      </w:pPr>
      <w:r w:rsidRPr="00481D2D">
        <w:t>NOTE </w:t>
      </w:r>
      <w:r w:rsidR="0098342E" w:rsidRPr="00481D2D">
        <w:t>8</w:t>
      </w:r>
      <w:r w:rsidR="007C1450" w:rsidRPr="00481D2D">
        <w:t>:</w:t>
      </w:r>
      <w:r w:rsidR="007C1450" w:rsidRPr="00481D2D">
        <w:tab/>
        <w:t>Depending on local operator policy, the E-CSCF has the capability to reject requests relating to specific methods in accordance with RFC 3261 [26], as an alternative to the functionality described above.</w:t>
      </w:r>
    </w:p>
    <w:p w14:paraId="483EA09B" w14:textId="77777777" w:rsidR="00897956" w:rsidRPr="00481D2D" w:rsidRDefault="00897956">
      <w:r w:rsidRPr="00481D2D">
        <w:t xml:space="preserve">Upon receipt of an </w:t>
      </w:r>
      <w:r w:rsidR="007C1450" w:rsidRPr="00481D2D">
        <w:t xml:space="preserve">initial </w:t>
      </w:r>
      <w:r w:rsidRPr="00481D2D">
        <w:t xml:space="preserve">request </w:t>
      </w:r>
      <w:r w:rsidR="007C1450" w:rsidRPr="00481D2D">
        <w:t xml:space="preserve">for a dialog, a standalone transaction, or an unknown method, </w:t>
      </w:r>
      <w:r w:rsidRPr="00481D2D">
        <w:t>that does not include a Request</w:t>
      </w:r>
      <w:r w:rsidR="00A2085D" w:rsidRPr="00481D2D">
        <w:t>-</w:t>
      </w:r>
      <w:smartTag w:uri="urn:schemas-microsoft-com:office:smarttags" w:element="stockticker">
        <w:r w:rsidRPr="00481D2D">
          <w:t>URI</w:t>
        </w:r>
      </w:smartTag>
      <w:r w:rsidRPr="00481D2D">
        <w:t xml:space="preserve"> with an emergency </w:t>
      </w:r>
      <w:r w:rsidR="00A2085D" w:rsidRPr="00481D2D">
        <w:t xml:space="preserve">service URN </w:t>
      </w:r>
      <w:r w:rsidRPr="00481D2D">
        <w:t xml:space="preserve">or an emergency number, the E-CSCF shall reject the </w:t>
      </w:r>
      <w:r w:rsidR="00220902" w:rsidRPr="00481D2D">
        <w:t xml:space="preserve">request </w:t>
      </w:r>
      <w:r w:rsidRPr="00481D2D">
        <w:t>by sending a 403 (Forbidden) response.</w:t>
      </w:r>
    </w:p>
    <w:p w14:paraId="25A4442F" w14:textId="77777777" w:rsidR="00897956" w:rsidRPr="00481D2D" w:rsidRDefault="00897956">
      <w:r w:rsidRPr="00481D2D">
        <w:t>When the E-CSCF receives the request containing the access-network-charging-info parameter in the P-Charging-Vector, the E-CSCF shall store the access-network-charging-info parameter from the P-Charging-Vector header</w:t>
      </w:r>
      <w:r w:rsidR="009658DE" w:rsidRPr="00481D2D">
        <w:t xml:space="preserve"> field</w:t>
      </w:r>
      <w:r w:rsidRPr="00481D2D">
        <w:t>. The E-CSCF shall retain access-network-charging-info parameter in the P-Charging-Vector header</w:t>
      </w:r>
      <w:r w:rsidR="009658DE" w:rsidRPr="00481D2D">
        <w:t xml:space="preserve"> field</w:t>
      </w:r>
      <w:r w:rsidRPr="00481D2D">
        <w:t>.</w:t>
      </w:r>
    </w:p>
    <w:p w14:paraId="29D88BCD" w14:textId="77777777" w:rsidR="00EE1BB7" w:rsidRPr="00481D2D" w:rsidRDefault="00EE1BB7">
      <w:pPr>
        <w:rPr>
          <w:lang w:eastAsia="ja-JP"/>
        </w:rPr>
      </w:pPr>
      <w:r w:rsidRPr="00481D2D">
        <w:rPr>
          <w:lang w:eastAsia="ja-JP"/>
        </w:rPr>
        <w:t xml:space="preserve">When the E-CSCF receives any request or response (excluding ACK requests and CANCEL requests and responses) related to a UE-originated dialog or standalone transaction, the E-CSCF may insert previously saved values into </w:t>
      </w:r>
      <w:r w:rsidRPr="00481D2D">
        <w:rPr>
          <w:rFonts w:hint="eastAsia"/>
          <w:lang w:eastAsia="ja-JP"/>
        </w:rPr>
        <w:t xml:space="preserve">a </w:t>
      </w:r>
      <w:r w:rsidRPr="00481D2D">
        <w:rPr>
          <w:lang w:eastAsia="ja-JP"/>
        </w:rPr>
        <w:t>P-Charging-Function-Addresses header field before forwarding the message.</w:t>
      </w:r>
    </w:p>
    <w:p w14:paraId="7378114F" w14:textId="77777777" w:rsidR="003B4D26" w:rsidRPr="00481D2D" w:rsidRDefault="00897956" w:rsidP="003B4D26">
      <w:r w:rsidRPr="00481D2D">
        <w:t xml:space="preserve">When the E-CSCF receives any request or response related to a UE-originated dialog or standalone transaction, the E-CSCF may insert previously saved values into </w:t>
      </w:r>
      <w:r w:rsidR="008153C7" w:rsidRPr="00481D2D">
        <w:t xml:space="preserve">a </w:t>
      </w:r>
      <w:r w:rsidRPr="00481D2D">
        <w:t>P-Charging-Vector before forwarding the message.</w:t>
      </w:r>
      <w:r w:rsidR="00DD5974" w:rsidRPr="00481D2D">
        <w:t xml:space="preserve"> If the original request contained a P-Charging-Vector header field inclu</w:t>
      </w:r>
      <w:r w:rsidR="0099243A" w:rsidRPr="00481D2D">
        <w:t>d</w:t>
      </w:r>
      <w:r w:rsidR="00DD5974" w:rsidRPr="00481D2D">
        <w:t>ing an orig-IOI header field parameter, insert a type 2 "term-ioi" header field parameter in the P-Charging-Vector header field of the outgoing response. The type 2 "term-ioi" header field is set to a value that identifies the sending network of the response and the "orig-ioi" header field parameter is set to the previously received value of "orig-ioi" header field parameter. Values of "orig-ioi" and "term-ioi" header field parameters in the received response are removed.</w:t>
      </w:r>
    </w:p>
    <w:p w14:paraId="603CFBBC" w14:textId="77777777" w:rsidR="00897956" w:rsidRPr="00481D2D" w:rsidRDefault="003B4D26" w:rsidP="003B4D26">
      <w:r w:rsidRPr="00481D2D">
        <w:t xml:space="preserve">Based on local policy the E-CSCF shall </w:t>
      </w:r>
      <w:r w:rsidRPr="00481D2D">
        <w:rPr>
          <w:iCs/>
        </w:rPr>
        <w:t xml:space="preserve">add an "fe-addr" element of the "fe-identifier" header field parameter to the P-Charging-Vector header field with its own address or identifier </w:t>
      </w:r>
      <w:r w:rsidRPr="00481D2D">
        <w:t>to an initial request.</w:t>
      </w:r>
    </w:p>
    <w:p w14:paraId="1E9234D7" w14:textId="77777777" w:rsidR="00FF4F1F" w:rsidRPr="00481D2D" w:rsidRDefault="00FF4F1F" w:rsidP="00FF4F1F">
      <w:r w:rsidRPr="00481D2D">
        <w:t>When the E-CSCF receives any 1xx or 2xx response related to a UE-originated dialog or standalone transaction, the E-CSCF shall remove any P-Preferred-Identity header field</w:t>
      </w:r>
      <w:r w:rsidR="00466B09" w:rsidRPr="00481D2D">
        <w:t xml:space="preserve"> and P-Asserted-Identity header field</w:t>
      </w:r>
      <w:r w:rsidRPr="00481D2D">
        <w:t xml:space="preserve">, and insert a P-Asserted-Identity header field with the digits that can be recognized as a valid </w:t>
      </w:r>
      <w:r w:rsidRPr="00481D2D">
        <w:rPr>
          <w:rFonts w:eastAsia="SimSun" w:cs="CG Times (WN)"/>
          <w:lang w:eastAsia="ar-SA"/>
        </w:rPr>
        <w:t xml:space="preserve">emergency number </w:t>
      </w:r>
      <w:r w:rsidRPr="00481D2D">
        <w:rPr>
          <w:rFonts w:eastAsia="MS Mincho" w:cs="CG Times (WN)"/>
          <w:lang w:eastAsia="ar-SA"/>
        </w:rPr>
        <w:t>if dialled</w:t>
      </w:r>
      <w:r w:rsidRPr="00481D2D">
        <w:t xml:space="preserve"> as a tel </w:t>
      </w:r>
      <w:smartTag w:uri="urn:schemas-microsoft-com:office:smarttags" w:element="stockticker">
        <w:r w:rsidRPr="00481D2D">
          <w:t>URI</w:t>
        </w:r>
      </w:smartTag>
      <w:r w:rsidRPr="00481D2D">
        <w:t xml:space="preserve"> representing the number</w:t>
      </w:r>
      <w:r w:rsidRPr="00481D2D">
        <w:rPr>
          <w:rFonts w:eastAsia="MS Mincho" w:cs="CG Times (WN)"/>
          <w:lang w:eastAsia="ar-SA"/>
        </w:rPr>
        <w:t>,</w:t>
      </w:r>
      <w:r w:rsidRPr="00481D2D">
        <w:rPr>
          <w:rFonts w:eastAsia="MS Mincho"/>
          <w:lang w:eastAsia="ar-SA"/>
        </w:rPr>
        <w:t xml:space="preserve"> </w:t>
      </w:r>
      <w:r w:rsidRPr="00481D2D">
        <w:t>before forwarding the message.</w:t>
      </w:r>
    </w:p>
    <w:p w14:paraId="6A01D1E7" w14:textId="77777777" w:rsidR="00FF4F1F" w:rsidRPr="00481D2D" w:rsidRDefault="00FF4F1F" w:rsidP="00FF4F1F">
      <w:pPr>
        <w:pStyle w:val="NO"/>
      </w:pPr>
      <w:r w:rsidRPr="00481D2D">
        <w:t>NOTE </w:t>
      </w:r>
      <w:r w:rsidR="0098342E" w:rsidRPr="00481D2D">
        <w:t>9</w:t>
      </w:r>
      <w:r w:rsidRPr="00481D2D">
        <w:t>:</w:t>
      </w:r>
      <w:r w:rsidRPr="00481D2D">
        <w:tab/>
        <w:t xml:space="preserve">Numbers that can be recognized as valid emergency numbers if dialled by the user are specified in 3GPP TS 22.101 [1A]. </w:t>
      </w:r>
      <w:r w:rsidRPr="00481D2D">
        <w:rPr>
          <w:rFonts w:eastAsia="MS Mincho"/>
          <w:lang w:eastAsia="ar-SA"/>
        </w:rPr>
        <w:t xml:space="preserve">The emergency numbers 112 and 911 are stored on the ME, in accordance with </w:t>
      </w:r>
      <w:r w:rsidRPr="00481D2D">
        <w:t>3GPP TS 22.101 [1A]</w:t>
      </w:r>
      <w:r w:rsidRPr="00481D2D">
        <w:rPr>
          <w:rFonts w:eastAsia="MS Mincho"/>
          <w:lang w:eastAsia="ar-SA"/>
        </w:rPr>
        <w:t>.</w:t>
      </w:r>
    </w:p>
    <w:p w14:paraId="62DE74CA" w14:textId="77777777" w:rsidR="004D6A15" w:rsidRPr="00481D2D" w:rsidRDefault="004D6A15" w:rsidP="004D6A15">
      <w:r w:rsidRPr="00481D2D">
        <w:t>When the E-CSCF receives any response related to a UE-originated dialog or standalone transaction containing a "term-ioi" header field parameter, the E-CSCF shall store the value of the received "term-ioi" header field parameter received in the P-Charging-Vector header field, if present, and remove all received "orig-ioi" and "term-ioi" header field parameters.</w:t>
      </w:r>
    </w:p>
    <w:p w14:paraId="0B335C7A" w14:textId="77777777" w:rsidR="004D6A15" w:rsidRPr="00481D2D" w:rsidRDefault="004D6A15" w:rsidP="004D6A15">
      <w:pPr>
        <w:pStyle w:val="NO"/>
      </w:pPr>
      <w:r w:rsidRPr="00481D2D">
        <w:t>NOTE </w:t>
      </w:r>
      <w:r w:rsidR="0098342E" w:rsidRPr="00481D2D">
        <w:t>10</w:t>
      </w:r>
      <w:r w:rsidRPr="00481D2D">
        <w:t>:</w:t>
      </w:r>
      <w:r w:rsidRPr="00481D2D">
        <w:tab/>
        <w:t>Any received "term-ioi" header field parameter will be a type 2 IOI. The IOI identifies the sending network of the response message.</w:t>
      </w:r>
    </w:p>
    <w:p w14:paraId="4C6F67CC" w14:textId="77777777" w:rsidR="00897956" w:rsidRPr="00481D2D" w:rsidRDefault="00897956">
      <w:pPr>
        <w:rPr>
          <w:snapToGrid w:val="0"/>
        </w:rPr>
      </w:pPr>
      <w:r w:rsidRPr="00481D2D">
        <w:t xml:space="preserve">When the E-CSCF receives an INVITE request </w:t>
      </w:r>
      <w:r w:rsidR="00511714" w:rsidRPr="00481D2D">
        <w:t xml:space="preserve">from </w:t>
      </w:r>
      <w:r w:rsidRPr="00481D2D">
        <w:t xml:space="preserve">the UE, the E-CSCF may require the periodic refreshment of the session to avoid hung states in the E-CSCF. If the E-CSCF requires the session to be refreshed, </w:t>
      </w:r>
      <w:r w:rsidR="0030720E" w:rsidRPr="00481D2D">
        <w:t xml:space="preserve">the </w:t>
      </w:r>
      <w:r w:rsidR="00F902AB" w:rsidRPr="00481D2D">
        <w:t>E-CSCF</w:t>
      </w:r>
      <w:r w:rsidR="0030720E" w:rsidRPr="00481D2D">
        <w:t xml:space="preserve"> </w:t>
      </w:r>
      <w:r w:rsidRPr="00481D2D">
        <w:t>shall apply the procedures described in RFC 4028 [58]</w:t>
      </w:r>
      <w:r w:rsidRPr="00481D2D">
        <w:rPr>
          <w:snapToGrid w:val="0"/>
        </w:rPr>
        <w:t xml:space="preserve"> clause 8.</w:t>
      </w:r>
    </w:p>
    <w:p w14:paraId="68EDCEC7" w14:textId="77777777" w:rsidR="000B46B6" w:rsidRPr="00481D2D" w:rsidRDefault="00897956">
      <w:pPr>
        <w:pStyle w:val="NO"/>
      </w:pPr>
      <w:r w:rsidRPr="00481D2D">
        <w:t>NOTE </w:t>
      </w:r>
      <w:r w:rsidR="00DD5974" w:rsidRPr="00481D2D">
        <w:t>1</w:t>
      </w:r>
      <w:r w:rsidR="0098342E" w:rsidRPr="00481D2D">
        <w:t>1</w:t>
      </w:r>
      <w:r w:rsidRPr="00481D2D">
        <w:t>:</w:t>
      </w:r>
      <w:r w:rsidRPr="00481D2D">
        <w:tab/>
        <w:t>Requesting the session to be refreshed requires support by at least the UE or the PSAP or MGCF. This functionality cannot automatically be granted, i.e. at least one of the involved UAs needs to support it in order to make it work.</w:t>
      </w:r>
    </w:p>
    <w:p w14:paraId="0622A80D" w14:textId="77777777" w:rsidR="00035B0F" w:rsidRPr="00481D2D" w:rsidRDefault="00035B0F" w:rsidP="00035B0F">
      <w:r w:rsidRPr="00481D2D">
        <w:t>When the E-CSCF receives a 2xx response related to a UE-originated dialog and if:</w:t>
      </w:r>
    </w:p>
    <w:p w14:paraId="7A95A295" w14:textId="77777777" w:rsidR="00035B0F" w:rsidRPr="00481D2D" w:rsidRDefault="00035B0F" w:rsidP="00035B0F">
      <w:pPr>
        <w:pStyle w:val="B1"/>
      </w:pPr>
      <w:r w:rsidRPr="00481D2D">
        <w:t>1)</w:t>
      </w:r>
      <w:r w:rsidRPr="00481D2D">
        <w:tab/>
        <w:t>the E-CSCF supports the current location discovery during the emergency call;</w:t>
      </w:r>
    </w:p>
    <w:p w14:paraId="598B203E" w14:textId="77777777" w:rsidR="00035B0F" w:rsidRPr="00481D2D" w:rsidRDefault="00035B0F" w:rsidP="00035B0F">
      <w:pPr>
        <w:pStyle w:val="B1"/>
      </w:pPr>
      <w:r w:rsidRPr="00481D2D">
        <w:t>2)</w:t>
      </w:r>
      <w:r w:rsidRPr="00481D2D">
        <w:tab/>
        <w:t>the UE indicated a Recv-Info header field with the g.3gpp.current-location-discovery info package name in the dialog of the emergency call; and</w:t>
      </w:r>
    </w:p>
    <w:p w14:paraId="4960DCF0" w14:textId="77777777" w:rsidR="00035B0F" w:rsidRPr="00481D2D" w:rsidRDefault="00035B0F" w:rsidP="00035B0F">
      <w:pPr>
        <w:pStyle w:val="B1"/>
      </w:pPr>
      <w:r w:rsidRPr="00481D2D">
        <w:t>3)</w:t>
      </w:r>
      <w:r w:rsidRPr="00481D2D">
        <w:tab/>
        <w:t>the UE indicated an Accept header field indicating the "application/vnd.3gpp.current-location-discovery+xml" MIME type in the dialog of the emergency call;</w:t>
      </w:r>
    </w:p>
    <w:p w14:paraId="2408CB0A" w14:textId="77777777" w:rsidR="00035B0F" w:rsidRPr="00481D2D" w:rsidRDefault="00035B0F" w:rsidP="00035B0F">
      <w:r w:rsidRPr="00481D2D">
        <w:t>the E-CSCF:</w:t>
      </w:r>
    </w:p>
    <w:p w14:paraId="00620F09" w14:textId="77777777" w:rsidR="00035B0F" w:rsidRPr="00481D2D" w:rsidRDefault="00035B0F" w:rsidP="00035B0F">
      <w:pPr>
        <w:pStyle w:val="B1"/>
      </w:pPr>
      <w:r w:rsidRPr="00481D2D">
        <w:t>1)</w:t>
      </w:r>
      <w:r w:rsidRPr="00481D2D">
        <w:tab/>
        <w:t>shall include an Allow header field indicating support of the PUBLISH method in the SIP 2xx response; and</w:t>
      </w:r>
    </w:p>
    <w:p w14:paraId="4CE77BEC" w14:textId="77777777" w:rsidR="00035B0F" w:rsidRPr="00481D2D" w:rsidRDefault="00035B0F" w:rsidP="00035B0F">
      <w:pPr>
        <w:pStyle w:val="B1"/>
      </w:pPr>
      <w:r w:rsidRPr="00481D2D">
        <w:t>2)</w:t>
      </w:r>
      <w:r w:rsidRPr="00481D2D">
        <w:tab/>
        <w:t>shall include an Allow-Events header field indicating support of the presence event package in the SIP 2xx response;</w:t>
      </w:r>
    </w:p>
    <w:p w14:paraId="6789FAA7" w14:textId="77777777" w:rsidR="00035B0F" w:rsidRPr="00481D2D" w:rsidRDefault="00035B0F" w:rsidP="00035B0F">
      <w:r w:rsidRPr="00481D2D">
        <w:t>before forwarding the message.</w:t>
      </w:r>
    </w:p>
    <w:p w14:paraId="3361D2CD" w14:textId="77777777" w:rsidR="00171183" w:rsidRPr="00481D2D" w:rsidRDefault="00171183" w:rsidP="005D46C4">
      <w:pPr>
        <w:pStyle w:val="Heading3"/>
      </w:pPr>
      <w:bookmarkStart w:id="556" w:name="_Toc106888956"/>
      <w:r w:rsidRPr="00481D2D">
        <w:t>5.11.3</w:t>
      </w:r>
      <w:r w:rsidRPr="00481D2D">
        <w:tab/>
        <w:t>Use of an LRF</w:t>
      </w:r>
      <w:bookmarkEnd w:id="556"/>
    </w:p>
    <w:p w14:paraId="4AE0DF29" w14:textId="77777777" w:rsidR="00171183" w:rsidRPr="00481D2D" w:rsidRDefault="00171183" w:rsidP="00171183">
      <w:r w:rsidRPr="00481D2D">
        <w:t>Where the network operator determines that an LRF is to be used, the E-CSCF shall route initial requests for a dialog and standalone requests that contain an emergency service URN, i.e. a service URN with a top-level service type of "sos" as specified in RFC 5031 [69], or an emergency number, to the LRF in accordance with the procedures of RFC 3261 [26].</w:t>
      </w:r>
    </w:p>
    <w:p w14:paraId="2FDDF5D2" w14:textId="77777777" w:rsidR="000B46B6" w:rsidRPr="00481D2D" w:rsidRDefault="00171183" w:rsidP="00171183">
      <w:pPr>
        <w:pStyle w:val="NO"/>
      </w:pPr>
      <w:r w:rsidRPr="00481D2D">
        <w:t>NOTE 1:</w:t>
      </w:r>
      <w:r w:rsidRPr="00481D2D">
        <w:tab/>
        <w:t>The E-CSCF is by definition responsible for emergency service URNs and is therefore allowed to change the Request-</w:t>
      </w:r>
      <w:smartTag w:uri="urn:schemas-microsoft-com:office:smarttags" w:element="stockticker">
        <w:r w:rsidRPr="00481D2D">
          <w:t>URI</w:t>
        </w:r>
      </w:smartTag>
      <w:r w:rsidRPr="00481D2D">
        <w:t xml:space="preserve"> of requests containing emergency service URNs when a 3xx or 416 response is received.</w:t>
      </w:r>
    </w:p>
    <w:p w14:paraId="712C4F87" w14:textId="77777777" w:rsidR="004D6A15" w:rsidRPr="00481D2D" w:rsidRDefault="004D6A15" w:rsidP="004D6A15">
      <w:r w:rsidRPr="00481D2D">
        <w:t>For the outgoing request, the E-CSCF shall:</w:t>
      </w:r>
    </w:p>
    <w:p w14:paraId="4BF3F0DE" w14:textId="77777777" w:rsidR="004D6A15" w:rsidRPr="00481D2D" w:rsidRDefault="004D6A15" w:rsidP="004D6A15">
      <w:pPr>
        <w:pStyle w:val="B1"/>
      </w:pPr>
      <w:r w:rsidRPr="00481D2D">
        <w:t>1)</w:t>
      </w:r>
      <w:r w:rsidR="006E59FF" w:rsidRPr="00481D2D">
        <w:tab/>
      </w:r>
      <w:r w:rsidRPr="00481D2D">
        <w:t>insert a type 3 "orig-ioi" header field parameter in the P-Charging-Vector header field. The E-CSCF shall set the type 3 "orig-ioi" header field parameter to a value that identifies the sending network of the request. The E-CSCF shall not include the type 3 "term-ioi" header field parameter</w:t>
      </w:r>
      <w:r w:rsidR="00855234" w:rsidRPr="00481D2D">
        <w:t>; and</w:t>
      </w:r>
    </w:p>
    <w:p w14:paraId="686C542E" w14:textId="77777777" w:rsidR="00855234" w:rsidRPr="00481D2D" w:rsidRDefault="00855234" w:rsidP="00855234">
      <w:pPr>
        <w:pStyle w:val="B1"/>
      </w:pPr>
      <w:r w:rsidRPr="00481D2D">
        <w:t>2)</w:t>
      </w:r>
      <w:r w:rsidRPr="00481D2D">
        <w:tab/>
        <w:t>perform step 11 of subclause 5.11.2 before sending the INVITE request to the LRF.</w:t>
      </w:r>
    </w:p>
    <w:p w14:paraId="1EE65941" w14:textId="77777777" w:rsidR="00171183" w:rsidRPr="00481D2D" w:rsidRDefault="00171183" w:rsidP="00171183">
      <w:r w:rsidRPr="00481D2D">
        <w:t xml:space="preserve">When the E-CSCF receives any 3xx response to such a request, the E-CSCF shall </w:t>
      </w:r>
      <w:r w:rsidR="00530931" w:rsidRPr="00481D2D">
        <w:t xml:space="preserve">select a Contact header field </w:t>
      </w:r>
      <w:smartTag w:uri="urn:schemas-microsoft-com:office:smarttags" w:element="stockticker">
        <w:r w:rsidR="00530931" w:rsidRPr="00481D2D">
          <w:t>URI</w:t>
        </w:r>
      </w:smartTag>
      <w:r w:rsidR="00530931" w:rsidRPr="00481D2D">
        <w:t xml:space="preserve"> from the 3xx response according to RFC 3261 [26] and </w:t>
      </w:r>
      <w:r w:rsidRPr="00481D2D">
        <w:t>continue processing the steps given in subclause 5.11.2 with the following additions:</w:t>
      </w:r>
    </w:p>
    <w:p w14:paraId="05FAE5B6" w14:textId="77777777" w:rsidR="00171183" w:rsidRPr="00481D2D" w:rsidRDefault="00171183" w:rsidP="00171183">
      <w:pPr>
        <w:pStyle w:val="B1"/>
      </w:pPr>
      <w:r w:rsidRPr="00481D2D">
        <w:t>a)</w:t>
      </w:r>
      <w:r w:rsidRPr="00481D2D">
        <w:tab/>
        <w:t xml:space="preserve">at step 6), if item a) applies, place the </w:t>
      </w:r>
      <w:smartTag w:uri="urn:schemas-microsoft-com:office:smarttags" w:element="stockticker">
        <w:r w:rsidRPr="00481D2D">
          <w:t>URI</w:t>
        </w:r>
      </w:smartTag>
      <w:r w:rsidRPr="00481D2D">
        <w:t xml:space="preserve"> received in the </w:t>
      </w:r>
      <w:r w:rsidR="00530931" w:rsidRPr="00481D2D">
        <w:t xml:space="preserve">selected </w:t>
      </w:r>
      <w:r w:rsidRPr="00481D2D">
        <w:t xml:space="preserve">Contact header field </w:t>
      </w:r>
      <w:smartTag w:uri="urn:schemas-microsoft-com:office:smarttags" w:element="stockticker">
        <w:r w:rsidR="00530931" w:rsidRPr="00481D2D">
          <w:t>URI</w:t>
        </w:r>
      </w:smartTag>
      <w:r w:rsidR="00530931" w:rsidRPr="00481D2D">
        <w:t xml:space="preserve"> </w:t>
      </w:r>
      <w:r w:rsidRPr="00481D2D">
        <w:t>in the 3xx response in the topmost entry in the Route header field;</w:t>
      </w:r>
    </w:p>
    <w:p w14:paraId="054B3B75" w14:textId="77777777" w:rsidR="00171183" w:rsidRPr="00481D2D" w:rsidRDefault="00171183" w:rsidP="00171183">
      <w:pPr>
        <w:pStyle w:val="B1"/>
      </w:pPr>
      <w:r w:rsidRPr="00481D2D">
        <w:t>b)</w:t>
      </w:r>
      <w:r w:rsidRPr="00481D2D">
        <w:tab/>
        <w:t>at step 6), if item b) applies, replace the original Request-</w:t>
      </w:r>
      <w:smartTag w:uri="urn:schemas-microsoft-com:office:smarttags" w:element="stockticker">
        <w:r w:rsidRPr="00481D2D">
          <w:t>URI</w:t>
        </w:r>
      </w:smartTag>
      <w:r w:rsidRPr="00481D2D">
        <w:t xml:space="preserve"> with the </w:t>
      </w:r>
      <w:smartTag w:uri="urn:schemas-microsoft-com:office:smarttags" w:element="stockticker">
        <w:r w:rsidRPr="00481D2D">
          <w:t>URI</w:t>
        </w:r>
      </w:smartTag>
      <w:r w:rsidRPr="00481D2D">
        <w:t xml:space="preserve"> received in the </w:t>
      </w:r>
      <w:r w:rsidR="00530931" w:rsidRPr="00481D2D">
        <w:t xml:space="preserve">selected </w:t>
      </w:r>
      <w:r w:rsidRPr="00481D2D">
        <w:t xml:space="preserve">Contact header field </w:t>
      </w:r>
      <w:smartTag w:uri="urn:schemas-microsoft-com:office:smarttags" w:element="stockticker">
        <w:r w:rsidR="00530931" w:rsidRPr="00481D2D">
          <w:t>URI</w:t>
        </w:r>
      </w:smartTag>
      <w:r w:rsidR="00530931" w:rsidRPr="00481D2D">
        <w:t xml:space="preserve"> </w:t>
      </w:r>
      <w:r w:rsidRPr="00481D2D">
        <w:t>in the 3xx response;</w:t>
      </w:r>
    </w:p>
    <w:p w14:paraId="32349DCB" w14:textId="77777777" w:rsidR="00171183" w:rsidRPr="00481D2D" w:rsidRDefault="00171183" w:rsidP="00171183">
      <w:pPr>
        <w:pStyle w:val="B1"/>
      </w:pPr>
      <w:r w:rsidRPr="00481D2D">
        <w:t>c)</w:t>
      </w:r>
      <w:r w:rsidRPr="00481D2D">
        <w:tab/>
        <w:t xml:space="preserve">if the user did not request privacy or if national regulator policy applicable to emergency services does not require the user be allowed to request privacy, </w:t>
      </w:r>
      <w:r w:rsidR="00530931" w:rsidRPr="00481D2D">
        <w:t xml:space="preserve">then if the selected Contact header field </w:t>
      </w:r>
      <w:smartTag w:uri="urn:schemas-microsoft-com:office:smarttags" w:element="stockticker">
        <w:r w:rsidR="00530931" w:rsidRPr="00481D2D">
          <w:t>URI</w:t>
        </w:r>
      </w:smartTag>
      <w:r w:rsidR="00530931" w:rsidRPr="00481D2D">
        <w:t xml:space="preserve"> contains </w:t>
      </w:r>
      <w:r w:rsidRPr="00481D2D">
        <w:t>a P-Asserted-Identity header field</w:t>
      </w:r>
      <w:r w:rsidR="00530931" w:rsidRPr="00481D2D">
        <w:t xml:space="preserve"> encoded as a header field of the </w:t>
      </w:r>
      <w:smartTag w:uri="urn:schemas-microsoft-com:office:smarttags" w:element="stockticker">
        <w:r w:rsidR="00530931" w:rsidRPr="00481D2D">
          <w:t>URI</w:t>
        </w:r>
      </w:smartTag>
      <w:r w:rsidRPr="00481D2D">
        <w:t>, replace all P-Asserted-Identity header fields in the original request with this value</w:t>
      </w:r>
      <w:r w:rsidR="00661156" w:rsidRPr="00481D2D">
        <w:t>;</w:t>
      </w:r>
    </w:p>
    <w:p w14:paraId="2796479E" w14:textId="77777777" w:rsidR="00171183" w:rsidRPr="00481D2D" w:rsidRDefault="00171183" w:rsidP="00171183">
      <w:pPr>
        <w:pStyle w:val="NO"/>
      </w:pPr>
      <w:r w:rsidRPr="00481D2D">
        <w:t>NOTE 2:</w:t>
      </w:r>
      <w:r w:rsidRPr="00481D2D">
        <w:tab/>
        <w:t>Such a P-Asserted-Identi</w:t>
      </w:r>
      <w:r w:rsidR="008D4B76" w:rsidRPr="00481D2D">
        <w:t>t</w:t>
      </w:r>
      <w:r w:rsidRPr="00481D2D">
        <w:t>y header field contains a reference number which is used in the communication between the PSAP and LRF.</w:t>
      </w:r>
    </w:p>
    <w:p w14:paraId="4B464E31" w14:textId="77777777" w:rsidR="00D77D15" w:rsidRPr="00481D2D" w:rsidRDefault="00661156" w:rsidP="00D77D15">
      <w:pPr>
        <w:pStyle w:val="B1"/>
      </w:pPr>
      <w:r w:rsidRPr="00481D2D">
        <w:t>d)</w:t>
      </w:r>
      <w:r w:rsidRPr="00481D2D">
        <w:tab/>
        <w:t xml:space="preserve">if operator local policies allow insertion of UE location information and if the received 3xx response contains </w:t>
      </w:r>
      <w:r w:rsidRPr="00481D2D">
        <w:rPr>
          <w:lang w:eastAsia="zh-CN"/>
        </w:rPr>
        <w:t>a</w:t>
      </w:r>
      <w:r w:rsidRPr="00481D2D">
        <w:t xml:space="preserve"> message/external-body MIME type as specified in RFC 4483 [</w:t>
      </w:r>
      <w:r w:rsidR="007E7100" w:rsidRPr="00481D2D">
        <w:t>186</w:t>
      </w:r>
      <w:r w:rsidRPr="00481D2D">
        <w:t xml:space="preserve">] with "access-type" MIME type parameter containing "URL" and "URL" MIME type parameter containing an HTTP or HTTPS </w:t>
      </w:r>
      <w:smartTag w:uri="urn:schemas-microsoft-com:office:smarttags" w:element="stockticker">
        <w:r w:rsidRPr="00481D2D">
          <w:t>URI</w:t>
        </w:r>
      </w:smartTag>
      <w:r w:rsidRPr="00481D2D">
        <w:t xml:space="preserve"> identifying a PIDF location object as defined in RFC 4119 [90]</w:t>
      </w:r>
      <w:r w:rsidR="00C14F8F" w:rsidRPr="00481D2D">
        <w:t xml:space="preserve"> and RFC 5491 [267]</w:t>
      </w:r>
      <w:r w:rsidRPr="00481D2D">
        <w:t xml:space="preserve">, then the E-CSCF shall insert a Geolocation header field containing this PIDF location object by reference (see </w:t>
      </w:r>
      <w:r w:rsidR="008D4B76" w:rsidRPr="00481D2D">
        <w:t>RFC 6442</w:t>
      </w:r>
      <w:r w:rsidRPr="00481D2D">
        <w:t> [89])</w:t>
      </w:r>
      <w:r w:rsidR="006E1DCE" w:rsidRPr="00481D2D">
        <w:t>;</w:t>
      </w:r>
    </w:p>
    <w:p w14:paraId="633286D0" w14:textId="77777777" w:rsidR="00661156" w:rsidRPr="00481D2D" w:rsidRDefault="00D77D15" w:rsidP="00D77D15">
      <w:pPr>
        <w:pStyle w:val="B1"/>
      </w:pPr>
      <w:r w:rsidRPr="00481D2D">
        <w:t>e)</w:t>
      </w:r>
      <w:r w:rsidRPr="00481D2D">
        <w:tab/>
        <w:t xml:space="preserve">if the location source parameter for the SIP Geolocation header field as defined in </w:t>
      </w:r>
      <w:r w:rsidR="00E37B5E" w:rsidRPr="00481D2D">
        <w:t>RFC 8787</w:t>
      </w:r>
      <w:r w:rsidRPr="00481D2D">
        <w:t> [266] is supported, include a loc-src parameter in the Geolocation header field set to the domain name of the visited network;</w:t>
      </w:r>
      <w:r w:rsidR="006E1DCE" w:rsidRPr="00481D2D">
        <w:t xml:space="preserve"> and</w:t>
      </w:r>
    </w:p>
    <w:p w14:paraId="246AD1AD" w14:textId="77777777" w:rsidR="008D4B76" w:rsidRPr="00481D2D" w:rsidRDefault="00D77D15" w:rsidP="008D4B76">
      <w:pPr>
        <w:pStyle w:val="B1"/>
      </w:pPr>
      <w:r w:rsidRPr="00481D2D">
        <w:t>f</w:t>
      </w:r>
      <w:r w:rsidR="008D4B76" w:rsidRPr="00481D2D">
        <w:t>)</w:t>
      </w:r>
      <w:r w:rsidR="008D4B76" w:rsidRPr="00481D2D">
        <w:tab/>
        <w:t xml:space="preserve">if operator policies allow forming requests from a </w:t>
      </w:r>
      <w:smartTag w:uri="urn:schemas-microsoft-com:office:smarttags" w:element="stockticker">
        <w:r w:rsidR="008D4B76" w:rsidRPr="00481D2D">
          <w:t>URI</w:t>
        </w:r>
      </w:smartTag>
      <w:r w:rsidR="008D4B76" w:rsidRPr="00481D2D">
        <w:t xml:space="preserve"> and if 3xx response is received, then follow the procedures of RFC 3261 [26] subclause 19.1.5 with the following additions and clarifications:</w:t>
      </w:r>
    </w:p>
    <w:p w14:paraId="30FA93D8" w14:textId="77777777" w:rsidR="008D4B76" w:rsidRPr="00481D2D" w:rsidRDefault="008D4B76" w:rsidP="008D4B76">
      <w:pPr>
        <w:pStyle w:val="B2"/>
      </w:pPr>
      <w:r w:rsidRPr="00481D2D">
        <w:t>-</w:t>
      </w:r>
      <w:r w:rsidRPr="00481D2D">
        <w:tab/>
        <w:t xml:space="preserve">replacement or inclusion of any header field from the </w:t>
      </w:r>
      <w:smartTag w:uri="urn:schemas-microsoft-com:office:smarttags" w:element="stockticker">
        <w:r w:rsidRPr="00481D2D">
          <w:t>URI</w:t>
        </w:r>
      </w:smartTag>
      <w:r w:rsidRPr="00481D2D">
        <w:t xml:space="preserve"> in the selected Contact header field is subject to operator policy; and</w:t>
      </w:r>
    </w:p>
    <w:p w14:paraId="18068F93" w14:textId="77777777" w:rsidR="008D4B76" w:rsidRPr="00481D2D" w:rsidRDefault="008D4B76" w:rsidP="008D4B76">
      <w:pPr>
        <w:pStyle w:val="B2"/>
      </w:pPr>
      <w:r w:rsidRPr="00481D2D">
        <w:t>-</w:t>
      </w:r>
      <w:r w:rsidRPr="00481D2D">
        <w:tab/>
        <w:t xml:space="preserve">if operator policy allows any LRF to provide a location by value, and the </w:t>
      </w:r>
      <w:smartTag w:uri="urn:schemas-microsoft-com:office:smarttags" w:element="stockticker">
        <w:r w:rsidRPr="00481D2D">
          <w:t>URI</w:t>
        </w:r>
      </w:smartTag>
      <w:r w:rsidRPr="00481D2D">
        <w:t xml:space="preserve"> in the selected Contact header field contains the "Geolocation" header field, a "Geolocation-Routing" header field and a header field with hname "body" with a value, replace the entire message body with value of the header field with hname "body" in the </w:t>
      </w:r>
      <w:smartTag w:uri="urn:schemas-microsoft-com:office:smarttags" w:element="stockticker">
        <w:r w:rsidRPr="00481D2D">
          <w:t>URI</w:t>
        </w:r>
      </w:smartTag>
      <w:r w:rsidRPr="00481D2D">
        <w:t xml:space="preserve"> in the selected Contact header field, otherwise do not perform this replacement.</w:t>
      </w:r>
    </w:p>
    <w:p w14:paraId="4EBEC687" w14:textId="77777777" w:rsidR="00171183" w:rsidRPr="00481D2D" w:rsidRDefault="00171183" w:rsidP="00171183">
      <w:r w:rsidRPr="00481D2D">
        <w:t xml:space="preserve">If no 1xx or 2xx response to the request is received from the addressed PSAP within an operator settable timeout, or a 4xx – 5xx response is received, and additional </w:t>
      </w:r>
      <w:smartTag w:uri="urn:schemas-microsoft-com:office:smarttags" w:element="stockticker">
        <w:r w:rsidRPr="00481D2D">
          <w:t>URI</w:t>
        </w:r>
      </w:smartTag>
      <w:r w:rsidRPr="00481D2D">
        <w:t xml:space="preserve"> values were included in the Contact header field of the response, the E-CSCF shall use these values </w:t>
      </w:r>
      <w:r w:rsidR="00530931" w:rsidRPr="00481D2D">
        <w:t xml:space="preserve">according to RFC 3261 [26] </w:t>
      </w:r>
      <w:r w:rsidRPr="00481D2D">
        <w:t>in new requests that are otherwise generated according to the rules specified above.</w:t>
      </w:r>
    </w:p>
    <w:p w14:paraId="07D317DE" w14:textId="77777777" w:rsidR="00171183" w:rsidRPr="00481D2D" w:rsidRDefault="00171183" w:rsidP="00171183">
      <w:r w:rsidRPr="00481D2D">
        <w:t xml:space="preserve">If no 1xx or 2xx response to the request is received from the addressed PSAP within an operator settable timeout, or a 4xx – 5xx response is received, and all </w:t>
      </w:r>
      <w:smartTag w:uri="urn:schemas-microsoft-com:office:smarttags" w:element="stockticker">
        <w:r w:rsidRPr="00481D2D">
          <w:t>URI</w:t>
        </w:r>
      </w:smartTag>
      <w:r w:rsidRPr="00481D2D">
        <w:t xml:space="preserve"> values included in the Contact header field of the 3xx response have been attempted, the E-CSCF shall use a default </w:t>
      </w:r>
      <w:smartTag w:uri="urn:schemas-microsoft-com:office:smarttags" w:element="stockticker">
        <w:r w:rsidRPr="00481D2D">
          <w:t>URI</w:t>
        </w:r>
      </w:smartTag>
      <w:r w:rsidRPr="00481D2D">
        <w:t xml:space="preserve"> value configured in the E-CSCF in a new request that is otherwise generated according to the rules specified above.</w:t>
      </w:r>
    </w:p>
    <w:p w14:paraId="48474590" w14:textId="77777777" w:rsidR="00171183" w:rsidRPr="00481D2D" w:rsidRDefault="00171183" w:rsidP="00171183">
      <w:r w:rsidRPr="00481D2D">
        <w:t>If a 6xx response to the request is received, the E-CSCF acts in accordance with RFC 3261 [26].</w:t>
      </w:r>
    </w:p>
    <w:p w14:paraId="71447BB4" w14:textId="77777777" w:rsidR="004D6A15" w:rsidRPr="00481D2D" w:rsidRDefault="004D6A15" w:rsidP="004D6A15">
      <w:r w:rsidRPr="00481D2D">
        <w:t>When the E-CSCF receives any response related to the above request containing a "term-ioi" header field parameter, the E-CSCF shall store the value of the received "term-ioi" header field parameter received in the P-Charging-Vector header field, if present, and remove all received "orig-ioi" and "term-ioi" header field parameters from the forwarded response.</w:t>
      </w:r>
    </w:p>
    <w:p w14:paraId="6B4A92C9" w14:textId="77777777" w:rsidR="004D6A15" w:rsidRPr="00481D2D" w:rsidRDefault="004D6A15" w:rsidP="004D6A15">
      <w:pPr>
        <w:pStyle w:val="NO"/>
      </w:pPr>
      <w:r w:rsidRPr="00481D2D">
        <w:t>NOTE 3:</w:t>
      </w:r>
      <w:r w:rsidRPr="00481D2D">
        <w:tab/>
        <w:t>Any received "term-ioi" header field parameter will be a type 3 IOI. The IOI identifies the sending network of the response message.</w:t>
      </w:r>
    </w:p>
    <w:p w14:paraId="26EE2687" w14:textId="77777777" w:rsidR="00171183" w:rsidRPr="00481D2D" w:rsidRDefault="00171183" w:rsidP="00171183">
      <w:r w:rsidRPr="00481D2D">
        <w:t xml:space="preserve">If no 3xx response to the request is received from the LRF within an operator settable timeout, the E-CSCF shall use a default </w:t>
      </w:r>
      <w:smartTag w:uri="urn:schemas-microsoft-com:office:smarttags" w:element="stockticker">
        <w:r w:rsidRPr="00481D2D">
          <w:t>URI</w:t>
        </w:r>
      </w:smartTag>
      <w:r w:rsidRPr="00481D2D">
        <w:t xml:space="preserve"> value configured in the E-CSCF in </w:t>
      </w:r>
      <w:r w:rsidR="00220902" w:rsidRPr="00481D2D">
        <w:t xml:space="preserve">a </w:t>
      </w:r>
      <w:r w:rsidRPr="00481D2D">
        <w:t>request that is otherwise generated according to the rules specified above.</w:t>
      </w:r>
    </w:p>
    <w:p w14:paraId="1948C61D" w14:textId="77777777" w:rsidR="00171183" w:rsidRPr="00481D2D" w:rsidRDefault="00171183" w:rsidP="005D46C4">
      <w:pPr>
        <w:pStyle w:val="Heading3"/>
      </w:pPr>
      <w:bookmarkStart w:id="557" w:name="_Toc106888957"/>
      <w:r w:rsidRPr="00481D2D">
        <w:t>5.11.4</w:t>
      </w:r>
      <w:r w:rsidRPr="00481D2D">
        <w:tab/>
        <w:t>Subscriptions to E-CSCF events</w:t>
      </w:r>
      <w:bookmarkEnd w:id="557"/>
    </w:p>
    <w:p w14:paraId="17E4FB70" w14:textId="77777777" w:rsidR="00171183" w:rsidRPr="00481D2D" w:rsidRDefault="00171183" w:rsidP="005D46C4">
      <w:pPr>
        <w:pStyle w:val="Heading4"/>
      </w:pPr>
      <w:bookmarkStart w:id="558" w:name="_Toc106888958"/>
      <w:r w:rsidRPr="00481D2D">
        <w:t>5.11.4.1</w:t>
      </w:r>
      <w:r w:rsidRPr="00481D2D">
        <w:tab/>
        <w:t>Subscription to the event providing dialog state</w:t>
      </w:r>
      <w:bookmarkEnd w:id="558"/>
    </w:p>
    <w:p w14:paraId="468EB44E" w14:textId="77777777" w:rsidR="00171183" w:rsidRPr="00481D2D" w:rsidRDefault="00171183" w:rsidP="00171183">
      <w:r w:rsidRPr="00481D2D">
        <w:t xml:space="preserve">When an incoming SUBSCRIBE request addressed to </w:t>
      </w:r>
      <w:r w:rsidR="00220902" w:rsidRPr="00481D2D">
        <w:t xml:space="preserve">the </w:t>
      </w:r>
      <w:r w:rsidRPr="00481D2D">
        <w:t>E-CSCF arrives containing the Event header field with the dialog event package, the E-CSCF shall:</w:t>
      </w:r>
    </w:p>
    <w:p w14:paraId="6BA7EC26" w14:textId="77777777" w:rsidR="00171183" w:rsidRPr="00481D2D" w:rsidRDefault="00171183" w:rsidP="00171183">
      <w:pPr>
        <w:pStyle w:val="B1"/>
      </w:pPr>
      <w:r w:rsidRPr="00481D2D">
        <w:t>1)</w:t>
      </w:r>
      <w:r w:rsidRPr="00481D2D">
        <w:tab/>
        <w:t xml:space="preserve">based on the local policy, check if the request was generated by a subscriber who is authorised to subscribe to the </w:t>
      </w:r>
      <w:r w:rsidR="000C585F" w:rsidRPr="00481D2D">
        <w:t>dialog</w:t>
      </w:r>
      <w:r w:rsidRPr="00481D2D">
        <w:t xml:space="preserve"> state of this particular user. The authorized subscribers include:</w:t>
      </w:r>
    </w:p>
    <w:p w14:paraId="241B6983" w14:textId="77777777" w:rsidR="00171183" w:rsidRPr="00481D2D" w:rsidRDefault="00171183" w:rsidP="00171183">
      <w:pPr>
        <w:pStyle w:val="B2"/>
      </w:pPr>
      <w:r w:rsidRPr="00481D2D">
        <w:t>-</w:t>
      </w:r>
      <w:r w:rsidRPr="00481D2D">
        <w:tab/>
        <w:t>all the LRFs that belong to the same network operator.</w:t>
      </w:r>
    </w:p>
    <w:p w14:paraId="4AAB9C3C" w14:textId="77777777" w:rsidR="000B46B6" w:rsidRPr="00481D2D" w:rsidRDefault="00171183" w:rsidP="00171183">
      <w:pPr>
        <w:pStyle w:val="B1"/>
      </w:pPr>
      <w:r w:rsidRPr="00481D2D">
        <w:tab/>
        <w:t>If the requester is not authorised, the E-CSCF shall reject the request with an appropriate 4xx – 6xx response;</w:t>
      </w:r>
    </w:p>
    <w:p w14:paraId="349574E0" w14:textId="77777777" w:rsidR="00652FA7" w:rsidRPr="00481D2D" w:rsidRDefault="00652FA7" w:rsidP="00652FA7">
      <w:pPr>
        <w:pStyle w:val="B1"/>
        <w:rPr>
          <w:lang w:eastAsia="ja-JP"/>
        </w:rPr>
      </w:pPr>
      <w:r w:rsidRPr="00481D2D">
        <w:t>2)</w:t>
      </w:r>
      <w:r w:rsidRPr="00481D2D">
        <w:tab/>
        <w:t>store the "icid-value" header field parameter</w:t>
      </w:r>
      <w:r w:rsidRPr="00481D2D">
        <w:rPr>
          <w:rFonts w:hint="eastAsia"/>
          <w:lang w:eastAsia="ja-JP"/>
        </w:rPr>
        <w:t xml:space="preserve"> received in the P-</w:t>
      </w:r>
      <w:r w:rsidRPr="00481D2D">
        <w:t>Charging-Vector header field</w:t>
      </w:r>
      <w:r w:rsidRPr="00481D2D">
        <w:rPr>
          <w:rFonts w:hint="eastAsia"/>
          <w:lang w:eastAsia="ja-JP"/>
        </w:rPr>
        <w:t>;</w:t>
      </w:r>
    </w:p>
    <w:p w14:paraId="64B18F5D" w14:textId="77777777" w:rsidR="000B46B6" w:rsidRPr="00481D2D" w:rsidRDefault="00652FA7" w:rsidP="004D6A15">
      <w:pPr>
        <w:pStyle w:val="B1"/>
      </w:pPr>
      <w:r w:rsidRPr="00481D2D">
        <w:t>3</w:t>
      </w:r>
      <w:r w:rsidR="004D6A15" w:rsidRPr="00481D2D">
        <w:t>)</w:t>
      </w:r>
      <w:r w:rsidR="004D6A15" w:rsidRPr="00481D2D">
        <w:tab/>
        <w:t>store the "orig-ioi" header field parameter received in the P-Charging-Vector header field if present; and</w:t>
      </w:r>
    </w:p>
    <w:p w14:paraId="0AD5C266" w14:textId="77777777" w:rsidR="004D6A15" w:rsidRPr="00481D2D" w:rsidRDefault="004D6A15" w:rsidP="004D6A15">
      <w:pPr>
        <w:pStyle w:val="NO"/>
      </w:pPr>
      <w:r w:rsidRPr="00481D2D">
        <w:t>NOTE:</w:t>
      </w:r>
      <w:r w:rsidRPr="00481D2D">
        <w:tab/>
        <w:t>Any received "orig-ioi" header field parameter will be a type 3 IOI. The type 3 IOI identifies the service provider from which the request was sent.</w:t>
      </w:r>
    </w:p>
    <w:p w14:paraId="458F6DD7" w14:textId="77777777" w:rsidR="00171183" w:rsidRPr="00481D2D" w:rsidRDefault="00652FA7" w:rsidP="004D6A15">
      <w:pPr>
        <w:pStyle w:val="B1"/>
      </w:pPr>
      <w:r w:rsidRPr="00481D2D">
        <w:t>4</w:t>
      </w:r>
      <w:r w:rsidR="00171183" w:rsidRPr="00481D2D">
        <w:t>)</w:t>
      </w:r>
      <w:r w:rsidR="00171183" w:rsidRPr="00481D2D">
        <w:tab/>
        <w:t>generate a 2</w:t>
      </w:r>
      <w:r w:rsidR="001E39B5" w:rsidRPr="00481D2D">
        <w:t>00 (OK)</w:t>
      </w:r>
      <w:r w:rsidR="00171183" w:rsidRPr="00481D2D">
        <w:t xml:space="preserve"> response acknowledging the SUBSCRIBE request and indicating that the authorised subscription was successful as described in RFC 4235 [</w:t>
      </w:r>
      <w:r w:rsidR="001E21B8" w:rsidRPr="00481D2D">
        <w:t>171</w:t>
      </w:r>
      <w:r w:rsidR="00171183" w:rsidRPr="00481D2D">
        <w:t>]. The E-CSCF shall populate the header fields as follows:</w:t>
      </w:r>
    </w:p>
    <w:p w14:paraId="2A75A015" w14:textId="77777777" w:rsidR="004D6A15" w:rsidRPr="00481D2D" w:rsidRDefault="00171183" w:rsidP="004D6A15">
      <w:pPr>
        <w:pStyle w:val="B2"/>
      </w:pPr>
      <w:r w:rsidRPr="00481D2D">
        <w:t>-</w:t>
      </w:r>
      <w:r w:rsidRPr="00481D2D">
        <w:tab/>
        <w:t xml:space="preserve">an Expires header field, set to either the same or a decreased value as the Expires header field in </w:t>
      </w:r>
      <w:r w:rsidR="00220902" w:rsidRPr="00481D2D">
        <w:t xml:space="preserve">the </w:t>
      </w:r>
      <w:r w:rsidRPr="00481D2D">
        <w:t>SUBSCRIBE request</w:t>
      </w:r>
      <w:r w:rsidR="004D6A15" w:rsidRPr="00481D2D">
        <w:t>; and</w:t>
      </w:r>
    </w:p>
    <w:p w14:paraId="7D8B0A56" w14:textId="77777777" w:rsidR="00171183" w:rsidRPr="00481D2D" w:rsidRDefault="004D6A15" w:rsidP="004D6A15">
      <w:pPr>
        <w:pStyle w:val="B2"/>
      </w:pPr>
      <w:r w:rsidRPr="00481D2D">
        <w:t>-</w:t>
      </w:r>
      <w:r w:rsidRPr="00481D2D">
        <w:tab/>
        <w:t>a P-Charging-Vector header field containing the "orig-ioi" header field parameter, if received in the SUBSCRIBE request, a type 3 "term-ioi" header field parameter</w:t>
      </w:r>
      <w:r w:rsidR="00652FA7" w:rsidRPr="00481D2D">
        <w:t xml:space="preserve"> and the "icid-value" header field parameter</w:t>
      </w:r>
      <w:r w:rsidRPr="00481D2D">
        <w:t>. The E-CSCF shall set the type 3 "term-ioi" header field parameter to a value that identifies the sending network of the response</w:t>
      </w:r>
      <w:r w:rsidR="00652FA7" w:rsidRPr="00481D2D">
        <w:t>,</w:t>
      </w:r>
      <w:r w:rsidRPr="00481D2D">
        <w:t xml:space="preserve"> the "orig-ioi" header field parameter is set to the previously received value of the "orig-ioi" header field parameter</w:t>
      </w:r>
      <w:r w:rsidR="00652FA7" w:rsidRPr="00481D2D">
        <w:t xml:space="preserve"> and the "icid-value" header field parameter is set to the received value of </w:t>
      </w:r>
      <w:r w:rsidR="00652FA7" w:rsidRPr="00481D2D">
        <w:rPr>
          <w:rFonts w:hint="eastAsia"/>
          <w:lang w:eastAsia="ja-JP"/>
        </w:rPr>
        <w:t xml:space="preserve">the </w:t>
      </w:r>
      <w:r w:rsidR="00652FA7" w:rsidRPr="00481D2D">
        <w:t>"icid-value" header field parameter in the request</w:t>
      </w:r>
      <w:r w:rsidR="00171183" w:rsidRPr="00481D2D">
        <w:t>.</w:t>
      </w:r>
    </w:p>
    <w:p w14:paraId="5A1874BC" w14:textId="77777777" w:rsidR="00171183" w:rsidRPr="00481D2D" w:rsidRDefault="00171183" w:rsidP="00171183">
      <w:r w:rsidRPr="00481D2D">
        <w:t>The E-CSCF may set the Contact header field to an identifier uniquely associated to the SUBSCRIBE request and generated within the E-CSCF, that may help the E-CSCF to correlate refreshes for the SUBSCRIBE.</w:t>
      </w:r>
    </w:p>
    <w:p w14:paraId="774334EC" w14:textId="77777777" w:rsidR="00171183" w:rsidRPr="00481D2D" w:rsidRDefault="00171183" w:rsidP="00171183">
      <w:r w:rsidRPr="00481D2D">
        <w:t>Afterwards the E-CSCF shall perform the procedures for notification about dialog state as described in subclause 5.11.4.2.</w:t>
      </w:r>
    </w:p>
    <w:p w14:paraId="68523FC3" w14:textId="77777777" w:rsidR="00171183" w:rsidRPr="00481D2D" w:rsidRDefault="00171183" w:rsidP="00171183">
      <w:r w:rsidRPr="00481D2D">
        <w:t>When the E-CSCF receives a subscription refresh request for a dialog that was established by the UE subscribing to the dialog event package, the E-CSCF shall accept the request.</w:t>
      </w:r>
    </w:p>
    <w:p w14:paraId="366509C3" w14:textId="77777777" w:rsidR="00171183" w:rsidRPr="00481D2D" w:rsidRDefault="00171183" w:rsidP="005D46C4">
      <w:pPr>
        <w:pStyle w:val="Heading4"/>
      </w:pPr>
      <w:bookmarkStart w:id="559" w:name="_Toc106888959"/>
      <w:r w:rsidRPr="00481D2D">
        <w:t>5.11.4.2</w:t>
      </w:r>
      <w:r w:rsidRPr="00481D2D">
        <w:tab/>
        <w:t>Notification about dialog state</w:t>
      </w:r>
      <w:bookmarkEnd w:id="559"/>
    </w:p>
    <w:p w14:paraId="5D344339" w14:textId="77777777" w:rsidR="00171183" w:rsidRPr="00481D2D" w:rsidRDefault="00171183" w:rsidP="008B51FB">
      <w:r w:rsidRPr="00481D2D">
        <w:t xml:space="preserve">The E-CSCF shall send a </w:t>
      </w:r>
      <w:r w:rsidRPr="00481D2D">
        <w:rPr>
          <w:rFonts w:eastAsia="MS Mincho"/>
        </w:rPr>
        <w:t>NOTIFY request</w:t>
      </w:r>
      <w:r w:rsidR="008B51FB" w:rsidRPr="00481D2D">
        <w:rPr>
          <w:rFonts w:eastAsia="MS Mincho"/>
        </w:rPr>
        <w:t xml:space="preserve"> </w:t>
      </w:r>
      <w:r w:rsidRPr="00481D2D">
        <w:t>when an event pertaining to the dialog or dialogs occurs</w:t>
      </w:r>
      <w:r w:rsidR="008B51FB" w:rsidRPr="00481D2D">
        <w:t xml:space="preserve">, </w:t>
      </w:r>
      <w:r w:rsidRPr="00481D2D">
        <w:t>as specified in RFC </w:t>
      </w:r>
      <w:r w:rsidR="001E39B5" w:rsidRPr="00481D2D">
        <w:t>6665</w:t>
      </w:r>
      <w:r w:rsidRPr="00481D2D">
        <w:t> [28].</w:t>
      </w:r>
    </w:p>
    <w:p w14:paraId="3903C331" w14:textId="77777777" w:rsidR="00171183" w:rsidRPr="00481D2D" w:rsidRDefault="00171183" w:rsidP="00171183">
      <w:r w:rsidRPr="00481D2D">
        <w:t>When generating NOTIFY requests, the E-CSCF shall not preclude any valid dialog event package parameters in accordance with RFC 4235 [</w:t>
      </w:r>
      <w:r w:rsidR="001E21B8" w:rsidRPr="00481D2D">
        <w:t>171</w:t>
      </w:r>
      <w:r w:rsidRPr="00481D2D">
        <w:t>].</w:t>
      </w:r>
      <w:r w:rsidR="00591ECA" w:rsidRPr="00481D2D">
        <w:t xml:space="preserve"> Where RFC 4235 [171] expresses an option or only a recommendation as to the generation of a NOTIFY request, it is a matter of operator policy as to whether such requests are generated.</w:t>
      </w:r>
    </w:p>
    <w:p w14:paraId="6063EE57" w14:textId="77777777" w:rsidR="00171183" w:rsidRPr="00481D2D" w:rsidRDefault="00171183" w:rsidP="00171183">
      <w:r w:rsidRPr="00481D2D">
        <w:t>For each NOTIFY request triggered by an event and on all dialogs which have been established due to subscription to the dialog event package, and in addition to the requirements specified in RFC 4235 [</w:t>
      </w:r>
      <w:r w:rsidR="001E21B8" w:rsidRPr="00481D2D">
        <w:t>171</w:t>
      </w:r>
      <w:r w:rsidRPr="00481D2D">
        <w:t>], the E-CSCF shall:</w:t>
      </w:r>
    </w:p>
    <w:p w14:paraId="74BB5AA4" w14:textId="77777777" w:rsidR="004D6A15" w:rsidRPr="00481D2D" w:rsidRDefault="004D6A15" w:rsidP="004D6A15">
      <w:pPr>
        <w:pStyle w:val="B1"/>
        <w:rPr>
          <w:lang w:eastAsia="ja-JP"/>
        </w:rPr>
      </w:pPr>
      <w:r w:rsidRPr="00481D2D">
        <w:rPr>
          <w:lang w:eastAsia="ja-JP"/>
        </w:rPr>
        <w:t>1)</w:t>
      </w:r>
      <w:r w:rsidRPr="00481D2D">
        <w:rPr>
          <w:lang w:eastAsia="ja-JP"/>
        </w:rPr>
        <w:tab/>
        <w:t xml:space="preserve">set the </w:t>
      </w:r>
      <w:r w:rsidRPr="00481D2D">
        <w:t>P-Charging-Vector header</w:t>
      </w:r>
      <w:r w:rsidRPr="00481D2D">
        <w:rPr>
          <w:lang w:eastAsia="ja-JP"/>
        </w:rPr>
        <w:t xml:space="preserve"> field with the "icid-value" header field parameter populated as specified in 3GPP TS 32.260 [17], and a type 3 "orig-ioi" header field parameter.</w:t>
      </w:r>
      <w:r w:rsidRPr="00481D2D">
        <w:t xml:space="preserve"> The E-CSCF shall set the type 3 "orig-ioi" header field parameter to a value that identifies the sending network of the request</w:t>
      </w:r>
      <w:r w:rsidRPr="00481D2D">
        <w:rPr>
          <w:lang w:eastAsia="ja-JP"/>
        </w:rPr>
        <w:t>.</w:t>
      </w:r>
      <w:r w:rsidRPr="00481D2D">
        <w:t xml:space="preserve"> The E-CSCF shall not include the type 3 "term-ioi" header field parameter</w:t>
      </w:r>
      <w:r w:rsidRPr="00481D2D">
        <w:rPr>
          <w:lang w:eastAsia="ja-JP"/>
        </w:rPr>
        <w:t>.</w:t>
      </w:r>
    </w:p>
    <w:p w14:paraId="52913A04" w14:textId="77777777" w:rsidR="00171183" w:rsidRPr="00481D2D" w:rsidRDefault="004D6A15" w:rsidP="004D6A15">
      <w:pPr>
        <w:pStyle w:val="B1"/>
      </w:pPr>
      <w:r w:rsidRPr="00481D2D">
        <w:t>2</w:t>
      </w:r>
      <w:r w:rsidR="00171183" w:rsidRPr="00481D2D">
        <w:t>)</w:t>
      </w:r>
      <w:r w:rsidR="00171183" w:rsidRPr="00481D2D">
        <w:tab/>
        <w:t xml:space="preserve">in the body of the NOTIFY request, include one &lt;dialog&gt; </w:t>
      </w:r>
      <w:r w:rsidR="00220902" w:rsidRPr="00481D2D">
        <w:t xml:space="preserve">XML </w:t>
      </w:r>
      <w:r w:rsidR="008B51FB" w:rsidRPr="00481D2D">
        <w:t xml:space="preserve">element </w:t>
      </w:r>
      <w:r w:rsidR="00171183" w:rsidRPr="00481D2D">
        <w:t xml:space="preserve">for each dialog </w:t>
      </w:r>
      <w:r w:rsidR="008B51FB" w:rsidRPr="00481D2D">
        <w:t xml:space="preserve">to be reported in accordance with </w:t>
      </w:r>
      <w:r w:rsidR="00171183" w:rsidRPr="00481D2D">
        <w:t>the subscription;</w:t>
      </w:r>
      <w:r w:rsidR="00591ECA" w:rsidRPr="00481D2D">
        <w:t xml:space="preserve"> and</w:t>
      </w:r>
    </w:p>
    <w:p w14:paraId="286B8FC9" w14:textId="77777777" w:rsidR="00171183" w:rsidRPr="00481D2D" w:rsidRDefault="004D6A15" w:rsidP="00171183">
      <w:pPr>
        <w:pStyle w:val="B1"/>
      </w:pPr>
      <w:r w:rsidRPr="00481D2D">
        <w:t>3</w:t>
      </w:r>
      <w:r w:rsidR="00171183" w:rsidRPr="00481D2D">
        <w:t>)</w:t>
      </w:r>
      <w:r w:rsidR="00171183" w:rsidRPr="00481D2D">
        <w:tab/>
        <w:t xml:space="preserve">for each &lt;dialog&gt; </w:t>
      </w:r>
      <w:r w:rsidR="00655360" w:rsidRPr="00481D2D">
        <w:t xml:space="preserve">XML </w:t>
      </w:r>
      <w:r w:rsidR="00171183" w:rsidRPr="00481D2D">
        <w:t>element:</w:t>
      </w:r>
    </w:p>
    <w:p w14:paraId="4177CDD0" w14:textId="77777777" w:rsidR="00591ECA" w:rsidRPr="00481D2D" w:rsidRDefault="00591ECA" w:rsidP="00591ECA">
      <w:pPr>
        <w:pStyle w:val="B2"/>
        <w:rPr>
          <w:lang w:eastAsia="ja-JP"/>
        </w:rPr>
      </w:pPr>
      <w:r w:rsidRPr="00481D2D">
        <w:rPr>
          <w:lang w:eastAsia="ja-JP"/>
        </w:rPr>
        <w:t>-</w:t>
      </w:r>
      <w:r w:rsidRPr="00481D2D">
        <w:rPr>
          <w:lang w:eastAsia="ja-JP"/>
        </w:rPr>
        <w:tab/>
        <w:t>if the subscription is for all dialogs, rather than a specific dialog, then include the call-id attribute.</w:t>
      </w:r>
    </w:p>
    <w:p w14:paraId="2C1F7C74" w14:textId="77777777" w:rsidR="00171183" w:rsidRPr="00481D2D" w:rsidRDefault="00591ECA" w:rsidP="00171183">
      <w:r w:rsidRPr="00481D2D">
        <w:t>If the subscription is to a specific dialog (or to a specific set of dialogs), w</w:t>
      </w:r>
      <w:r w:rsidR="00171183" w:rsidRPr="00481D2D">
        <w:t>hen sending a final NOTIFY request with</w:t>
      </w:r>
      <w:r w:rsidR="00171183" w:rsidRPr="00481D2D">
        <w:rPr>
          <w:lang w:eastAsia="de-DE"/>
        </w:rPr>
        <w:t xml:space="preserve"> all dialogs set to a state of "terminated"</w:t>
      </w:r>
      <w:r w:rsidR="00171183" w:rsidRPr="00481D2D">
        <w:t>, the E-CSCF shall also terminate the subscription to the dialog event package by setting the Subscription-State header field to the value of "terminated".</w:t>
      </w:r>
    </w:p>
    <w:p w14:paraId="4EF64A74" w14:textId="77777777" w:rsidR="004D6A15" w:rsidRPr="00481D2D" w:rsidRDefault="004D6A15" w:rsidP="004D6A15">
      <w:r w:rsidRPr="00481D2D">
        <w:t>When the E-CSCF receives any response to the NOTIFY request, the E-CSCF shall store the value of the "term-ioi" header field parameter received in the P-Charging-Vector header field, if present.</w:t>
      </w:r>
    </w:p>
    <w:p w14:paraId="59931596" w14:textId="77777777" w:rsidR="004D6A15" w:rsidRPr="00481D2D" w:rsidRDefault="004D6A15" w:rsidP="004D6A15">
      <w:pPr>
        <w:pStyle w:val="NO"/>
      </w:pPr>
      <w:r w:rsidRPr="00481D2D">
        <w:t>NOTE:</w:t>
      </w:r>
      <w:r w:rsidRPr="00481D2D">
        <w:tab/>
        <w:t>Any received "term-ioi" header field parameter will be a type 3 IOI. The type 3 IOI identifies the service provider from which the response was sent.</w:t>
      </w:r>
    </w:p>
    <w:p w14:paraId="7AB00656" w14:textId="77777777" w:rsidR="00035B0F" w:rsidRPr="00481D2D" w:rsidRDefault="00D246B1" w:rsidP="005D46C4">
      <w:pPr>
        <w:pStyle w:val="Heading4"/>
      </w:pPr>
      <w:bookmarkStart w:id="560" w:name="_Toc106888960"/>
      <w:r w:rsidRPr="00481D2D">
        <w:t>5.11.4.3</w:t>
      </w:r>
      <w:r w:rsidR="00035B0F" w:rsidRPr="00481D2D">
        <w:tab/>
        <w:t>Subscription to the presence event package</w:t>
      </w:r>
      <w:bookmarkEnd w:id="560"/>
    </w:p>
    <w:p w14:paraId="4DF01231" w14:textId="77777777" w:rsidR="00035B0F" w:rsidRPr="00481D2D" w:rsidRDefault="00035B0F" w:rsidP="00035B0F">
      <w:r w:rsidRPr="00481D2D">
        <w:t>When an incoming SUBSCRIBE request addressed to the E-CSCF arrives containing the Event header field with the presence event package and a Target-Dialog header field:</w:t>
      </w:r>
    </w:p>
    <w:p w14:paraId="0DF6D2DF" w14:textId="77777777" w:rsidR="00035B0F" w:rsidRPr="00481D2D" w:rsidRDefault="00035B0F" w:rsidP="00035B0F">
      <w:pPr>
        <w:pStyle w:val="B1"/>
      </w:pPr>
      <w:r w:rsidRPr="00481D2D">
        <w:t>1)</w:t>
      </w:r>
      <w:r w:rsidRPr="00481D2D">
        <w:tab/>
        <w:t xml:space="preserve">based on the local policy, the E-CSCF shall check if the request was generated by a subscriber who is authorised to subscribe to the </w:t>
      </w:r>
      <w:r w:rsidR="000C585F" w:rsidRPr="00481D2D">
        <w:t>presence</w:t>
      </w:r>
      <w:r w:rsidRPr="00481D2D">
        <w:t xml:space="preserve"> state of this particular user. The authorized subscribers include:</w:t>
      </w:r>
    </w:p>
    <w:p w14:paraId="51046C29" w14:textId="77777777" w:rsidR="00035B0F" w:rsidRPr="00481D2D" w:rsidRDefault="00035B0F" w:rsidP="00035B0F">
      <w:pPr>
        <w:pStyle w:val="B2"/>
      </w:pPr>
      <w:r w:rsidRPr="00481D2D">
        <w:t>-</w:t>
      </w:r>
      <w:r w:rsidRPr="00481D2D">
        <w:tab/>
        <w:t>all the LRFs that belong to the same network operator.</w:t>
      </w:r>
    </w:p>
    <w:p w14:paraId="31B62EBF" w14:textId="77777777" w:rsidR="00035B0F" w:rsidRPr="00481D2D" w:rsidRDefault="00035B0F" w:rsidP="00035B0F">
      <w:pPr>
        <w:pStyle w:val="B1"/>
      </w:pPr>
      <w:r w:rsidRPr="00481D2D">
        <w:tab/>
        <w:t>If the requester is not authorised, the E-CSCF shall reject the request with an appropriate 4xx – 6xx response;</w:t>
      </w:r>
    </w:p>
    <w:p w14:paraId="352C24A9" w14:textId="77777777" w:rsidR="00035B0F" w:rsidRPr="00481D2D" w:rsidRDefault="00035B0F" w:rsidP="00035B0F">
      <w:pPr>
        <w:pStyle w:val="B1"/>
      </w:pPr>
      <w:r w:rsidRPr="00481D2D">
        <w:t>2)</w:t>
      </w:r>
      <w:r w:rsidRPr="00481D2D">
        <w:tab/>
        <w:t>the E-CSCF shall determine the dialog of the related emergency call, i.e. a confirmed dialog identified by:</w:t>
      </w:r>
    </w:p>
    <w:p w14:paraId="798747F9" w14:textId="77777777" w:rsidR="00035B0F" w:rsidRPr="00481D2D" w:rsidRDefault="00035B0F" w:rsidP="00035B0F">
      <w:pPr>
        <w:pStyle w:val="B2"/>
      </w:pPr>
      <w:r w:rsidRPr="00481D2D">
        <w:t>a)</w:t>
      </w:r>
      <w:r w:rsidRPr="00481D2D">
        <w:tab/>
        <w:t>the call identifier in the callid portion of the Target-Dialog header field; and</w:t>
      </w:r>
    </w:p>
    <w:p w14:paraId="55E120D4" w14:textId="77777777" w:rsidR="00035B0F" w:rsidRPr="00481D2D" w:rsidRDefault="00035B0F" w:rsidP="00035B0F">
      <w:pPr>
        <w:pStyle w:val="B2"/>
      </w:pPr>
      <w:r w:rsidRPr="00481D2D">
        <w:t>b)</w:t>
      </w:r>
      <w:r w:rsidRPr="00481D2D">
        <w:tab/>
        <w:t>the "remote-tag" header field parameter of the Target-Dialog header field.</w:t>
      </w:r>
    </w:p>
    <w:p w14:paraId="38B54B25" w14:textId="77777777" w:rsidR="00035B0F" w:rsidRPr="00481D2D" w:rsidRDefault="00035B0F" w:rsidP="00035B0F">
      <w:pPr>
        <w:pStyle w:val="B2"/>
      </w:pPr>
      <w:r w:rsidRPr="00481D2D">
        <w:t>If such dialog does not exist, the E-CSCF shall reject the request with an appropriate 4xx – 6xx response;</w:t>
      </w:r>
    </w:p>
    <w:p w14:paraId="1E109406" w14:textId="77777777" w:rsidR="00035B0F" w:rsidRPr="00481D2D" w:rsidRDefault="00035B0F" w:rsidP="00035B0F">
      <w:pPr>
        <w:pStyle w:val="B1"/>
      </w:pPr>
      <w:r w:rsidRPr="00481D2D">
        <w:t>3)</w:t>
      </w:r>
      <w:r w:rsidRPr="00481D2D">
        <w:tab/>
        <w:t>if :</w:t>
      </w:r>
    </w:p>
    <w:p w14:paraId="7D0B6BE3" w14:textId="77777777" w:rsidR="00035B0F" w:rsidRPr="00481D2D" w:rsidRDefault="00035B0F" w:rsidP="00035B0F">
      <w:pPr>
        <w:pStyle w:val="B2"/>
      </w:pPr>
      <w:r w:rsidRPr="00481D2D">
        <w:t>a)</w:t>
      </w:r>
      <w:r w:rsidRPr="00481D2D">
        <w:tab/>
        <w:t>the UE did not indicate a Recv-Info header field with the g.3gpp.current-location-discovery info package name in the dialog of the related emergency call; or</w:t>
      </w:r>
    </w:p>
    <w:p w14:paraId="3A36EF22" w14:textId="77777777" w:rsidR="00035B0F" w:rsidRPr="00481D2D" w:rsidRDefault="00035B0F" w:rsidP="00035B0F">
      <w:pPr>
        <w:pStyle w:val="B2"/>
      </w:pPr>
      <w:r w:rsidRPr="00481D2D">
        <w:t>b)</w:t>
      </w:r>
      <w:r w:rsidRPr="00481D2D">
        <w:tab/>
        <w:t>the UE did not indicate an Accept header field indicating the "application/vnd.3gpp.current-location-discovery+xml" MIME type in the dialog of the related emergency call;</w:t>
      </w:r>
    </w:p>
    <w:p w14:paraId="6880B501" w14:textId="77777777" w:rsidR="00035B0F" w:rsidRPr="00481D2D" w:rsidRDefault="00035B0F" w:rsidP="00035B0F">
      <w:pPr>
        <w:pStyle w:val="B1"/>
      </w:pPr>
      <w:r w:rsidRPr="00481D2D">
        <w:tab/>
        <w:t>the E-CSCF shall reject the request with an appropriate 4xx – 6xx response;</w:t>
      </w:r>
    </w:p>
    <w:p w14:paraId="2CACD669" w14:textId="77777777" w:rsidR="00035B0F" w:rsidRPr="00481D2D" w:rsidRDefault="00035B0F" w:rsidP="00035B0F">
      <w:pPr>
        <w:pStyle w:val="B1"/>
        <w:rPr>
          <w:lang w:eastAsia="ja-JP"/>
        </w:rPr>
      </w:pPr>
      <w:r w:rsidRPr="00481D2D">
        <w:t>4)</w:t>
      </w:r>
      <w:r w:rsidRPr="00481D2D">
        <w:tab/>
        <w:t>the E-CSCF shall store the "icid-value" header field parameter</w:t>
      </w:r>
      <w:r w:rsidRPr="00481D2D">
        <w:rPr>
          <w:rFonts w:hint="eastAsia"/>
          <w:lang w:eastAsia="ja-JP"/>
        </w:rPr>
        <w:t xml:space="preserve"> received in the P-</w:t>
      </w:r>
      <w:r w:rsidRPr="00481D2D">
        <w:t>Charging-Vector header field</w:t>
      </w:r>
      <w:r w:rsidRPr="00481D2D">
        <w:rPr>
          <w:rFonts w:hint="eastAsia"/>
          <w:lang w:eastAsia="ja-JP"/>
        </w:rPr>
        <w:t>;</w:t>
      </w:r>
    </w:p>
    <w:p w14:paraId="7DAA34F6" w14:textId="77777777" w:rsidR="00035B0F" w:rsidRPr="00481D2D" w:rsidRDefault="00035B0F" w:rsidP="00035B0F">
      <w:pPr>
        <w:pStyle w:val="B1"/>
      </w:pPr>
      <w:r w:rsidRPr="00481D2D">
        <w:t>5)</w:t>
      </w:r>
      <w:r w:rsidRPr="00481D2D">
        <w:tab/>
        <w:t>the E-CSCF shall store the "orig-ioi" header field parameter received in the P-Charging-Vector header field if present; and</w:t>
      </w:r>
    </w:p>
    <w:p w14:paraId="05BEB1C3" w14:textId="77777777" w:rsidR="00035B0F" w:rsidRPr="00481D2D" w:rsidRDefault="00035B0F" w:rsidP="00035B0F">
      <w:pPr>
        <w:pStyle w:val="NO"/>
      </w:pPr>
      <w:r w:rsidRPr="00481D2D">
        <w:t>NOTE:</w:t>
      </w:r>
      <w:r w:rsidRPr="00481D2D">
        <w:tab/>
        <w:t>Any received "orig-ioi" header field parameter will be a type 3 IOI. The type 3 IOI identifies the service provider from which the request was sent.</w:t>
      </w:r>
    </w:p>
    <w:p w14:paraId="7FB64AFF" w14:textId="77777777" w:rsidR="00035B0F" w:rsidRPr="00481D2D" w:rsidRDefault="00035B0F" w:rsidP="00035B0F">
      <w:pPr>
        <w:pStyle w:val="B1"/>
      </w:pPr>
      <w:r w:rsidRPr="00481D2D">
        <w:t>6)</w:t>
      </w:r>
      <w:r w:rsidRPr="00481D2D">
        <w:tab/>
        <w:t>the E-CSCF shall generate a 200 (OK) response acknowledging the SUBSCRIBE request and indicating that the authorised subscription was successful as described in RFC 4235 [171]. The E-CSCF shall populate the header fields as follows:</w:t>
      </w:r>
    </w:p>
    <w:p w14:paraId="0F680B94" w14:textId="77777777" w:rsidR="00035B0F" w:rsidRPr="00481D2D" w:rsidRDefault="00035B0F" w:rsidP="00035B0F">
      <w:pPr>
        <w:pStyle w:val="B2"/>
      </w:pPr>
      <w:r w:rsidRPr="00481D2D">
        <w:t>-</w:t>
      </w:r>
      <w:r w:rsidRPr="00481D2D">
        <w:tab/>
        <w:t>an Expires header field, set to either the same or a decreased value as the Expires header field in the SUBSCRIBE request; and</w:t>
      </w:r>
    </w:p>
    <w:p w14:paraId="2590F8D2" w14:textId="77777777" w:rsidR="00035B0F" w:rsidRPr="00481D2D" w:rsidRDefault="00035B0F" w:rsidP="00035B0F">
      <w:pPr>
        <w:pStyle w:val="B2"/>
      </w:pPr>
      <w:r w:rsidRPr="00481D2D">
        <w:t>-</w:t>
      </w:r>
      <w:r w:rsidRPr="00481D2D">
        <w:tab/>
        <w:t xml:space="preserve">a P-Charging-Vector header field containing the "orig-ioi" header field parameter, if received in the SUBSCRIBE request, a type 3 "term-ioi" header field parameter and the "icid-value" header field parameter. The E-CSCF shall set the type 3 "term-ioi" header field parameter to a value that identifies the sending network of the response, the "orig-ioi" header field parameter is set to the previously received value of the "orig-ioi" header field parameter and the "icid-value" header field parameter is set to the received value of </w:t>
      </w:r>
      <w:r w:rsidRPr="00481D2D">
        <w:rPr>
          <w:rFonts w:hint="eastAsia"/>
          <w:lang w:eastAsia="ja-JP"/>
        </w:rPr>
        <w:t xml:space="preserve">the </w:t>
      </w:r>
      <w:r w:rsidRPr="00481D2D">
        <w:t>"icid-value" header field parameter in the request;</w:t>
      </w:r>
    </w:p>
    <w:p w14:paraId="45A651C7" w14:textId="77777777" w:rsidR="00035B0F" w:rsidRPr="00481D2D" w:rsidRDefault="00035B0F" w:rsidP="00035B0F">
      <w:pPr>
        <w:pStyle w:val="B1"/>
      </w:pPr>
      <w:r w:rsidRPr="00481D2D">
        <w:t>7)</w:t>
      </w:r>
      <w:r w:rsidRPr="00481D2D">
        <w:tab/>
        <w:t>the E-CSCF shall associate the dialog of the 200 (OK) response to the SUBSCRIBE request with the dialog of the related emergency call;</w:t>
      </w:r>
    </w:p>
    <w:p w14:paraId="189C0FB2" w14:textId="77777777" w:rsidR="00035B0F" w:rsidRPr="00481D2D" w:rsidRDefault="00035B0F" w:rsidP="00035B0F">
      <w:pPr>
        <w:pStyle w:val="B1"/>
      </w:pPr>
      <w:r w:rsidRPr="00481D2D">
        <w:t>8)</w:t>
      </w:r>
      <w:r w:rsidRPr="00481D2D">
        <w:tab/>
        <w:t>if the Expires header field of the SUBSCRIBE request is set to zero, the E-CSCF shall perform the procedure in subclause </w:t>
      </w:r>
      <w:r w:rsidR="00D246B1" w:rsidRPr="00481D2D">
        <w:t>5.11.5</w:t>
      </w:r>
      <w:r w:rsidRPr="00481D2D">
        <w:t>.2 in the dialog of the related emergency call and shall indicate that the receiving entity is requested to send the location information once; and</w:t>
      </w:r>
    </w:p>
    <w:p w14:paraId="3612CF52" w14:textId="77777777" w:rsidR="00035B0F" w:rsidRPr="00481D2D" w:rsidRDefault="00035B0F" w:rsidP="00035B0F">
      <w:pPr>
        <w:pStyle w:val="B1"/>
      </w:pPr>
      <w:r w:rsidRPr="00481D2D">
        <w:t>9)</w:t>
      </w:r>
      <w:r w:rsidRPr="00481D2D">
        <w:tab/>
        <w:t>if the Expires header field of the SUBSCRIBE request is not set to zero, the E-CSCF shall perform the procedure in subclause </w:t>
      </w:r>
      <w:r w:rsidR="00D246B1" w:rsidRPr="00481D2D">
        <w:t>5.11.5</w:t>
      </w:r>
      <w:r w:rsidRPr="00481D2D">
        <w:t>.2 in the dialog of the related emergency call and shall indicate that the receiving entity is requested to start sending the location information.</w:t>
      </w:r>
    </w:p>
    <w:p w14:paraId="0AA84459" w14:textId="77777777" w:rsidR="00035B0F" w:rsidRPr="00481D2D" w:rsidRDefault="00035B0F" w:rsidP="00035B0F">
      <w:r w:rsidRPr="00481D2D">
        <w:t>The E-CSCF may set the Contact header field to an identifier uniquely associated to the SUBSCRIBE request and generated within the E-CSCF, that may help the E-CSCF to correlate refreshes for the SUBSCRIBE.</w:t>
      </w:r>
    </w:p>
    <w:p w14:paraId="7452CFB6" w14:textId="77777777" w:rsidR="00035B0F" w:rsidRPr="00481D2D" w:rsidRDefault="00035B0F" w:rsidP="00035B0F">
      <w:r w:rsidRPr="00481D2D">
        <w:t>Afterwards the E-CSCF shall perform the procedures for notification about presence event as described in subclause </w:t>
      </w:r>
      <w:r w:rsidR="00D246B1" w:rsidRPr="00481D2D">
        <w:t>5.11.4.4</w:t>
      </w:r>
      <w:r w:rsidRPr="00481D2D">
        <w:t>.</w:t>
      </w:r>
    </w:p>
    <w:p w14:paraId="27F780F7" w14:textId="77777777" w:rsidR="00035B0F" w:rsidRPr="00481D2D" w:rsidRDefault="00035B0F" w:rsidP="00035B0F">
      <w:r w:rsidRPr="00481D2D">
        <w:t>When the E-CSCF receives a subscription refresh request for the subscription associated with the initial SUBSCRIBE request, the E-CSCF shall accept the request.</w:t>
      </w:r>
    </w:p>
    <w:p w14:paraId="5D1B4358" w14:textId="77777777" w:rsidR="00035B0F" w:rsidRPr="00481D2D" w:rsidRDefault="00035B0F" w:rsidP="00035B0F">
      <w:r w:rsidRPr="00481D2D">
        <w:t>When the E-CSCF receives an unsubscription request for the subscription associated with the initial SUBSCRIBE request:</w:t>
      </w:r>
    </w:p>
    <w:p w14:paraId="79F368F9" w14:textId="77777777" w:rsidR="00035B0F" w:rsidRPr="00481D2D" w:rsidRDefault="00035B0F" w:rsidP="00035B0F">
      <w:pPr>
        <w:pStyle w:val="B1"/>
      </w:pPr>
      <w:r w:rsidRPr="00481D2D">
        <w:t>1)</w:t>
      </w:r>
      <w:r w:rsidRPr="00481D2D">
        <w:tab/>
        <w:t>the E-CSCF shall accept the request; and</w:t>
      </w:r>
    </w:p>
    <w:p w14:paraId="0A0F08C7" w14:textId="77777777" w:rsidR="00035B0F" w:rsidRPr="00481D2D" w:rsidRDefault="00035B0F" w:rsidP="00035B0F">
      <w:pPr>
        <w:pStyle w:val="B1"/>
      </w:pPr>
      <w:r w:rsidRPr="00481D2D">
        <w:t>2)</w:t>
      </w:r>
      <w:r w:rsidRPr="00481D2D">
        <w:tab/>
        <w:t>if the dialog of the related emergency call still exists, the E-CSCF shall perform the procedure in subclause </w:t>
      </w:r>
      <w:r w:rsidR="00D246B1" w:rsidRPr="00481D2D">
        <w:t>5.11.5</w:t>
      </w:r>
      <w:r w:rsidRPr="00481D2D">
        <w:t>.2 in the dialog of the related emergency call and shall indicate that the receiving entity is requested to stop sending the location information.</w:t>
      </w:r>
    </w:p>
    <w:p w14:paraId="7DD0788E" w14:textId="77777777" w:rsidR="00035B0F" w:rsidRPr="00481D2D" w:rsidRDefault="00D246B1" w:rsidP="005D46C4">
      <w:pPr>
        <w:pStyle w:val="Heading4"/>
      </w:pPr>
      <w:bookmarkStart w:id="561" w:name="_Toc106888961"/>
      <w:r w:rsidRPr="00481D2D">
        <w:t>5.11.4.4</w:t>
      </w:r>
      <w:r w:rsidR="00035B0F" w:rsidRPr="00481D2D">
        <w:tab/>
        <w:t>Notification about presence</w:t>
      </w:r>
      <w:bookmarkEnd w:id="561"/>
    </w:p>
    <w:p w14:paraId="41ADDD9E" w14:textId="77777777" w:rsidR="00035B0F" w:rsidRPr="00481D2D" w:rsidRDefault="00035B0F" w:rsidP="00035B0F">
      <w:r w:rsidRPr="00481D2D">
        <w:t>Upon reception of a PUBLISH request in the dialog of the related emergency call as described in subclause </w:t>
      </w:r>
      <w:r w:rsidR="00D246B1" w:rsidRPr="00481D2D">
        <w:t>5.11.5</w:t>
      </w:r>
      <w:r w:rsidRPr="00481D2D">
        <w:t xml:space="preserve">.3, the E-CSCF shall send a </w:t>
      </w:r>
      <w:r w:rsidRPr="00481D2D">
        <w:rPr>
          <w:rFonts w:eastAsia="MS Mincho"/>
        </w:rPr>
        <w:t>NOTIFY request for the presence event package</w:t>
      </w:r>
      <w:r w:rsidRPr="00481D2D">
        <w:t xml:space="preserve"> as specified in RFC 6665 [28]. The E-CSCF:</w:t>
      </w:r>
    </w:p>
    <w:p w14:paraId="461BBDF4" w14:textId="77777777" w:rsidR="00035B0F" w:rsidRPr="00481D2D" w:rsidRDefault="00035B0F" w:rsidP="00035B0F">
      <w:pPr>
        <w:pStyle w:val="B1"/>
      </w:pPr>
      <w:r w:rsidRPr="00481D2D">
        <w:t>1)</w:t>
      </w:r>
      <w:r w:rsidRPr="00481D2D">
        <w:tab/>
        <w:t>if the PUBLISH request contains a body of the "application/pidf+xml" MIME type, shall include in the NOTIFY request the body of the "application/pidf+xml" MIME type of the PUBLISH request;</w:t>
      </w:r>
    </w:p>
    <w:p w14:paraId="31532564" w14:textId="77777777" w:rsidR="00035B0F" w:rsidRPr="00481D2D" w:rsidRDefault="00035B0F" w:rsidP="00035B0F">
      <w:pPr>
        <w:pStyle w:val="B1"/>
      </w:pPr>
      <w:r w:rsidRPr="00481D2D">
        <w:t>2)</w:t>
      </w:r>
      <w:r w:rsidRPr="00481D2D">
        <w:tab/>
        <w:t>if the PUBLISH request contains P-Access-Network-Info header field(s), shall include in the NOTIFY request the P-Access-Network-Info header field(s) of the PUBLISH request; and</w:t>
      </w:r>
    </w:p>
    <w:p w14:paraId="5DCE2872" w14:textId="77777777" w:rsidR="00035B0F" w:rsidRPr="00481D2D" w:rsidRDefault="00035B0F" w:rsidP="00035B0F">
      <w:pPr>
        <w:pStyle w:val="B1"/>
        <w:rPr>
          <w:lang w:eastAsia="ja-JP"/>
        </w:rPr>
      </w:pPr>
      <w:r w:rsidRPr="00481D2D">
        <w:rPr>
          <w:lang w:eastAsia="ja-JP"/>
        </w:rPr>
        <w:t>3)</w:t>
      </w:r>
      <w:r w:rsidRPr="00481D2D">
        <w:rPr>
          <w:lang w:eastAsia="ja-JP"/>
        </w:rPr>
        <w:tab/>
        <w:t xml:space="preserve">shall set the </w:t>
      </w:r>
      <w:r w:rsidRPr="00481D2D">
        <w:t>P-Charging-Vector header</w:t>
      </w:r>
      <w:r w:rsidRPr="00481D2D">
        <w:rPr>
          <w:lang w:eastAsia="ja-JP"/>
        </w:rPr>
        <w:t xml:space="preserve"> field with the "icid-value" header field parameter populated as specified in 3GPP TS 32.260 [17], and a type 3 "orig-ioi" header field parameter in the NOTIFY request.</w:t>
      </w:r>
      <w:r w:rsidRPr="00481D2D">
        <w:t xml:space="preserve"> The E-CSCF shall set the type 3 "orig-ioi" header field parameter to a value that identifies the sending network of the request</w:t>
      </w:r>
      <w:r w:rsidRPr="00481D2D">
        <w:rPr>
          <w:lang w:eastAsia="ja-JP"/>
        </w:rPr>
        <w:t>.</w:t>
      </w:r>
      <w:r w:rsidRPr="00481D2D">
        <w:t xml:space="preserve"> The E-CSCF shall not include the type 3 "term-ioi" header field parameter</w:t>
      </w:r>
      <w:r w:rsidRPr="00481D2D">
        <w:rPr>
          <w:lang w:eastAsia="ja-JP"/>
        </w:rPr>
        <w:t>.</w:t>
      </w:r>
    </w:p>
    <w:p w14:paraId="48F28351" w14:textId="77777777" w:rsidR="00035B0F" w:rsidRPr="00481D2D" w:rsidRDefault="00035B0F" w:rsidP="00035B0F">
      <w:r w:rsidRPr="00481D2D">
        <w:t xml:space="preserve">If the dialog of the related emergency call is terminated, the E-CSCF shall send a </w:t>
      </w:r>
      <w:r w:rsidRPr="00481D2D">
        <w:rPr>
          <w:rFonts w:eastAsia="MS Mincho"/>
        </w:rPr>
        <w:t>NOTIFY request for the presence event package</w:t>
      </w:r>
      <w:r w:rsidRPr="00481D2D">
        <w:t xml:space="preserve"> indicating that the subscription is terminated by setting the Subscription-State header field to the "terminated" value. The E-CSCF </w:t>
      </w:r>
      <w:r w:rsidRPr="00481D2D">
        <w:rPr>
          <w:lang w:eastAsia="ja-JP"/>
        </w:rPr>
        <w:t xml:space="preserve">shall set the </w:t>
      </w:r>
      <w:r w:rsidRPr="00481D2D">
        <w:t>P-Charging-Vector header</w:t>
      </w:r>
      <w:r w:rsidRPr="00481D2D">
        <w:rPr>
          <w:lang w:eastAsia="ja-JP"/>
        </w:rPr>
        <w:t xml:space="preserve"> field with the "icid-value" header field parameter populated as specified in 3GPP TS 32.260 [17], and a type 3 "orig-ioi" header field parameter in the NOTIFY request.</w:t>
      </w:r>
      <w:r w:rsidRPr="00481D2D">
        <w:t xml:space="preserve"> The E-CSCF shall set the type 3 "orig-ioi" header field parameter to a value that identifies the sending network of the request</w:t>
      </w:r>
      <w:r w:rsidRPr="00481D2D">
        <w:rPr>
          <w:lang w:eastAsia="ja-JP"/>
        </w:rPr>
        <w:t>.</w:t>
      </w:r>
      <w:r w:rsidRPr="00481D2D">
        <w:t xml:space="preserve"> The E-CSCF shall not include the type 3 "term-ioi" header field parameter</w:t>
      </w:r>
      <w:r w:rsidRPr="00481D2D">
        <w:rPr>
          <w:lang w:eastAsia="ja-JP"/>
        </w:rPr>
        <w:t>.</w:t>
      </w:r>
    </w:p>
    <w:p w14:paraId="1AA49577" w14:textId="77777777" w:rsidR="00035B0F" w:rsidRPr="00481D2D" w:rsidRDefault="00035B0F" w:rsidP="00035B0F">
      <w:r w:rsidRPr="00481D2D">
        <w:t>When the E-CSCF receives any response to the NOTIFY request, the E-CSCF shall store the value of the "term-ioi" header field parameter received in the P-Charging-Vector header field, if present.</w:t>
      </w:r>
    </w:p>
    <w:p w14:paraId="3706C44E" w14:textId="77777777" w:rsidR="00035B0F" w:rsidRPr="00481D2D" w:rsidRDefault="00035B0F" w:rsidP="00035B0F">
      <w:pPr>
        <w:pStyle w:val="NO"/>
      </w:pPr>
      <w:r w:rsidRPr="00481D2D">
        <w:t>NOTE:</w:t>
      </w:r>
      <w:r w:rsidRPr="00481D2D">
        <w:tab/>
        <w:t>Any received "term-ioi" header field parameter will be a type 3 IOI. The type 3 IOI identifies the service provider from which the response was sent.</w:t>
      </w:r>
    </w:p>
    <w:p w14:paraId="19A5C885" w14:textId="77777777" w:rsidR="00035B0F" w:rsidRPr="00481D2D" w:rsidRDefault="00D246B1" w:rsidP="005D46C4">
      <w:pPr>
        <w:pStyle w:val="Heading3"/>
      </w:pPr>
      <w:bookmarkStart w:id="562" w:name="_Toc106888962"/>
      <w:r w:rsidRPr="00481D2D">
        <w:t>5.11.5</w:t>
      </w:r>
      <w:r w:rsidR="00035B0F" w:rsidRPr="00481D2D">
        <w:tab/>
        <w:t>Current location discovery during an emergency call</w:t>
      </w:r>
      <w:bookmarkEnd w:id="562"/>
    </w:p>
    <w:p w14:paraId="080A442D" w14:textId="77777777" w:rsidR="00035B0F" w:rsidRPr="00481D2D" w:rsidRDefault="00D246B1" w:rsidP="005D46C4">
      <w:pPr>
        <w:pStyle w:val="Heading4"/>
      </w:pPr>
      <w:bookmarkStart w:id="563" w:name="_Toc106888963"/>
      <w:r w:rsidRPr="00481D2D">
        <w:t>5.11.5</w:t>
      </w:r>
      <w:r w:rsidR="00035B0F" w:rsidRPr="00481D2D">
        <w:t>.1</w:t>
      </w:r>
      <w:r w:rsidR="00035B0F" w:rsidRPr="00481D2D">
        <w:tab/>
        <w:t>General</w:t>
      </w:r>
      <w:bookmarkEnd w:id="563"/>
    </w:p>
    <w:p w14:paraId="0CE62C1F" w14:textId="77777777" w:rsidR="00035B0F" w:rsidRPr="00481D2D" w:rsidRDefault="00035B0F" w:rsidP="00035B0F">
      <w:r w:rsidRPr="00481D2D">
        <w:t>The UE can be requested to provide the current location information during an emergency call.</w:t>
      </w:r>
    </w:p>
    <w:p w14:paraId="75375675" w14:textId="77777777" w:rsidR="00035B0F" w:rsidRPr="00481D2D" w:rsidRDefault="00D246B1" w:rsidP="005D46C4">
      <w:pPr>
        <w:pStyle w:val="Heading4"/>
      </w:pPr>
      <w:bookmarkStart w:id="564" w:name="_Toc106888964"/>
      <w:r w:rsidRPr="00481D2D">
        <w:t>5.11.5</w:t>
      </w:r>
      <w:r w:rsidR="00035B0F" w:rsidRPr="00481D2D">
        <w:t>.2</w:t>
      </w:r>
      <w:r w:rsidR="00035B0F" w:rsidRPr="00481D2D">
        <w:tab/>
        <w:t>Requesting current location informaton</w:t>
      </w:r>
      <w:bookmarkEnd w:id="564"/>
    </w:p>
    <w:p w14:paraId="66FCC55B" w14:textId="77777777" w:rsidR="00035B0F" w:rsidRPr="00481D2D" w:rsidRDefault="00035B0F" w:rsidP="00035B0F">
      <w:r w:rsidRPr="00481D2D">
        <w:t>If:</w:t>
      </w:r>
    </w:p>
    <w:p w14:paraId="0A2C21D5" w14:textId="77777777" w:rsidR="00035B0F" w:rsidRPr="00481D2D" w:rsidRDefault="00035B0F" w:rsidP="00035B0F">
      <w:pPr>
        <w:pStyle w:val="B1"/>
      </w:pPr>
      <w:r w:rsidRPr="00481D2D">
        <w:t>1)</w:t>
      </w:r>
      <w:r w:rsidRPr="00481D2D">
        <w:tab/>
        <w:t>the UE indicated a Recv-Info header field with the g.3gpp.current-location-discovery info package name in the dialog of the emergency call;</w:t>
      </w:r>
    </w:p>
    <w:p w14:paraId="5A1A9FD3" w14:textId="77777777" w:rsidR="00035B0F" w:rsidRPr="00481D2D" w:rsidRDefault="00035B0F" w:rsidP="00035B0F">
      <w:pPr>
        <w:pStyle w:val="B1"/>
      </w:pPr>
      <w:r w:rsidRPr="00481D2D">
        <w:t>2)</w:t>
      </w:r>
      <w:r w:rsidRPr="00481D2D">
        <w:tab/>
        <w:t>the UE indicated an Accept header field indicating the "application/vnd.3gpp.current-location-discovery+xml" MIME type in the dialog of the emergency call; and</w:t>
      </w:r>
    </w:p>
    <w:p w14:paraId="4A724B60" w14:textId="77777777" w:rsidR="00035B0F" w:rsidRPr="00481D2D" w:rsidRDefault="00035B0F" w:rsidP="00035B0F">
      <w:pPr>
        <w:pStyle w:val="B1"/>
      </w:pPr>
      <w:r w:rsidRPr="00481D2D">
        <w:t>3)</w:t>
      </w:r>
      <w:r w:rsidRPr="00481D2D">
        <w:tab/>
        <w:t>the dialog of the emergency call is a confirmed dialog;</w:t>
      </w:r>
    </w:p>
    <w:p w14:paraId="1DC28708" w14:textId="77777777" w:rsidR="00035B0F" w:rsidRPr="00481D2D" w:rsidRDefault="00035B0F" w:rsidP="00035B0F">
      <w:r w:rsidRPr="00481D2D">
        <w:t>then in order to request providing of the location information, the E-CSCF shall send an INFO request as described in RFC 6086 [25], as an in-dialog request of the dialog of the emergency call towards the UE. In the INFO request:</w:t>
      </w:r>
    </w:p>
    <w:p w14:paraId="4AC2F9A0" w14:textId="77777777" w:rsidR="00035B0F" w:rsidRPr="00481D2D" w:rsidRDefault="00035B0F" w:rsidP="00035B0F">
      <w:pPr>
        <w:pStyle w:val="B1"/>
      </w:pPr>
      <w:r w:rsidRPr="00481D2D">
        <w:t>1)</w:t>
      </w:r>
      <w:r w:rsidRPr="00481D2D">
        <w:tab/>
        <w:t>the E-CSCF shall include an Info-Package header field as described in RFC 6086 [25], containing the g.3gpp.current-location-discovery info package name; and</w:t>
      </w:r>
    </w:p>
    <w:p w14:paraId="34EF400C" w14:textId="77777777" w:rsidR="00035B0F" w:rsidRPr="00481D2D" w:rsidRDefault="00035B0F" w:rsidP="00035B0F">
      <w:pPr>
        <w:pStyle w:val="B1"/>
      </w:pPr>
      <w:r w:rsidRPr="00481D2D">
        <w:t>2)</w:t>
      </w:r>
      <w:r w:rsidRPr="00481D2D">
        <w:tab/>
        <w:t>the E-CSCF shall include an request-for-current-location body as specified in subclause </w:t>
      </w:r>
      <w:r w:rsidR="00D246B1" w:rsidRPr="00481D2D">
        <w:t>7.12.2</w:t>
      </w:r>
      <w:r w:rsidRPr="00481D2D">
        <w:t>.2 in the MIME body of "application/vnd.3gpp.current-location-discovery+xml" MIME type.</w:t>
      </w:r>
    </w:p>
    <w:p w14:paraId="5978ECCA" w14:textId="77777777" w:rsidR="00035B0F" w:rsidRPr="00481D2D" w:rsidRDefault="00D246B1" w:rsidP="005D46C4">
      <w:pPr>
        <w:pStyle w:val="Heading4"/>
      </w:pPr>
      <w:bookmarkStart w:id="565" w:name="_Toc106888965"/>
      <w:r w:rsidRPr="00481D2D">
        <w:t>5.11.5</w:t>
      </w:r>
      <w:r w:rsidR="00035B0F" w:rsidRPr="00481D2D">
        <w:t>.3</w:t>
      </w:r>
      <w:r w:rsidR="00035B0F" w:rsidRPr="00481D2D">
        <w:tab/>
        <w:t>Receiving current location informaton</w:t>
      </w:r>
      <w:bookmarkEnd w:id="565"/>
    </w:p>
    <w:p w14:paraId="0F20F8D2" w14:textId="77777777" w:rsidR="00035B0F" w:rsidRPr="00481D2D" w:rsidRDefault="00035B0F" w:rsidP="00035B0F">
      <w:r w:rsidRPr="00481D2D">
        <w:t>Upon receiving a PUBLISH request as described in RFC 3903 [70] as in-dialog request of the dialog of the emergency call, with Event header field containing the presence event package name, the E-CSCF shall perform the procedures described in subclause </w:t>
      </w:r>
      <w:r w:rsidR="00D246B1" w:rsidRPr="00481D2D">
        <w:t>5.11.4.4</w:t>
      </w:r>
      <w:r w:rsidRPr="00481D2D">
        <w:t>.</w:t>
      </w:r>
    </w:p>
    <w:p w14:paraId="7EF6584B" w14:textId="77777777" w:rsidR="000F1809" w:rsidRPr="00481D2D" w:rsidRDefault="000F1809" w:rsidP="005D46C4">
      <w:pPr>
        <w:pStyle w:val="Heading2"/>
      </w:pPr>
      <w:bookmarkStart w:id="566" w:name="_Toc106888966"/>
      <w:r w:rsidRPr="00481D2D">
        <w:t>5.12</w:t>
      </w:r>
      <w:r w:rsidRPr="00481D2D">
        <w:tab/>
        <w:t>Location Retrieval Function (LRF)</w:t>
      </w:r>
      <w:bookmarkEnd w:id="566"/>
    </w:p>
    <w:p w14:paraId="4BA62470" w14:textId="77777777" w:rsidR="000F1809" w:rsidRPr="00481D2D" w:rsidRDefault="000F1809" w:rsidP="005D46C4">
      <w:pPr>
        <w:pStyle w:val="Heading3"/>
      </w:pPr>
      <w:bookmarkStart w:id="567" w:name="_Toc106888967"/>
      <w:r w:rsidRPr="00481D2D">
        <w:t>5.12.1</w:t>
      </w:r>
      <w:r w:rsidRPr="00481D2D">
        <w:tab/>
        <w:t>General</w:t>
      </w:r>
      <w:bookmarkEnd w:id="567"/>
    </w:p>
    <w:p w14:paraId="3FD0CBCE" w14:textId="77777777" w:rsidR="00260C58" w:rsidRPr="00481D2D" w:rsidRDefault="00260C58" w:rsidP="00260C58">
      <w:r w:rsidRPr="00481D2D">
        <w:t>The LRF can receive URIs for a domain for which the operator running the LRF is not responsible. Where RFC 3261 [26] specifies a requirement that the SIP entity has to be responsible for the domain for particular functionality to occur, the LRF may ignore this restriction.</w:t>
      </w:r>
    </w:p>
    <w:p w14:paraId="482785FC" w14:textId="77777777" w:rsidR="00260C58" w:rsidRPr="00481D2D" w:rsidRDefault="00260C58" w:rsidP="00260C58">
      <w:pPr>
        <w:pStyle w:val="NO"/>
      </w:pPr>
      <w:r w:rsidRPr="00481D2D">
        <w:t>NOTE:</w:t>
      </w:r>
      <w:r w:rsidRPr="00481D2D">
        <w:tab/>
        <w:t>The LRF would normally implement this override if the P-CSCF is configured to pass on URIs (e.g. Request-</w:t>
      </w:r>
      <w:smartTag w:uri="urn:schemas-microsoft-com:office:smarttags" w:element="stockticker">
        <w:r w:rsidRPr="00481D2D">
          <w:t>URI</w:t>
        </w:r>
      </w:smartTag>
      <w:r w:rsidRPr="00481D2D">
        <w:t xml:space="preserve">) that are outside the responsible domain of the LRF, otherwise emergency calls </w:t>
      </w:r>
      <w:r w:rsidR="00997E97" w:rsidRPr="00481D2D">
        <w:t xml:space="preserve">might </w:t>
      </w:r>
      <w:r w:rsidRPr="00481D2D">
        <w:t>not be routed to a PSAP. If the P-CSCF does not do this, then the override need not be applied.</w:t>
      </w:r>
    </w:p>
    <w:p w14:paraId="2F4C00D2" w14:textId="77777777" w:rsidR="000F1809" w:rsidRPr="00481D2D" w:rsidRDefault="000F1809" w:rsidP="000F1809">
      <w:pPr>
        <w:rPr>
          <w:rFonts w:eastAsia="SimSun"/>
        </w:rPr>
      </w:pPr>
      <w:r w:rsidRPr="00481D2D">
        <w:rPr>
          <w:rFonts w:eastAsia="SimSun"/>
        </w:rPr>
        <w:t xml:space="preserve">The LRF shall </w:t>
      </w:r>
      <w:r w:rsidR="0050676A" w:rsidRPr="00481D2D">
        <w:rPr>
          <w:rFonts w:eastAsia="SimSun"/>
        </w:rPr>
        <w:t>log all SIP requests and responses that contain a "logme" header field parameter in the SIP Session-ID header field if required by local policy</w:t>
      </w:r>
      <w:r w:rsidRPr="00481D2D">
        <w:rPr>
          <w:rFonts w:eastAsia="SimSun"/>
        </w:rPr>
        <w:t>.</w:t>
      </w:r>
    </w:p>
    <w:p w14:paraId="11C83DD3" w14:textId="77777777" w:rsidR="00E9447C" w:rsidRPr="00481D2D" w:rsidRDefault="00E9447C" w:rsidP="00E9447C">
      <w:r w:rsidRPr="00481D2D">
        <w:rPr>
          <w:lang w:eastAsia="ja-JP"/>
        </w:rPr>
        <w:t xml:space="preserve">When sending a failure response to any received request, depending on operator policy, </w:t>
      </w:r>
      <w:r w:rsidRPr="00481D2D">
        <w:rPr>
          <w:rFonts w:hint="eastAsia"/>
          <w:lang w:eastAsia="ja-JP"/>
        </w:rPr>
        <w:t xml:space="preserve">the </w:t>
      </w:r>
      <w:r w:rsidRPr="00481D2D">
        <w:rPr>
          <w:lang w:eastAsia="ja-JP"/>
        </w:rPr>
        <w:t>LRF</w:t>
      </w:r>
      <w:r w:rsidRPr="00481D2D">
        <w:rPr>
          <w:rFonts w:hint="eastAsia"/>
          <w:lang w:eastAsia="ja-JP"/>
        </w:rPr>
        <w:t xml:space="preserve"> may insert </w:t>
      </w:r>
      <w:r w:rsidRPr="00481D2D">
        <w:rPr>
          <w:lang w:eastAsia="ja-JP"/>
        </w:rPr>
        <w:t>a Response-</w:t>
      </w:r>
      <w:r w:rsidR="00BE5629" w:rsidRPr="00481D2D">
        <w:rPr>
          <w:lang w:eastAsia="ja-JP"/>
        </w:rPr>
        <w:t>Source</w:t>
      </w:r>
      <w:r w:rsidRPr="00481D2D">
        <w:rPr>
          <w:lang w:eastAsia="ja-JP"/>
        </w:rPr>
        <w:t xml:space="preserve"> </w:t>
      </w:r>
      <w:r w:rsidRPr="00481D2D">
        <w:rPr>
          <w:rFonts w:hint="eastAsia"/>
          <w:lang w:eastAsia="ja-JP"/>
        </w:rPr>
        <w:t>header</w:t>
      </w:r>
      <w:r w:rsidRPr="00481D2D">
        <w:rPr>
          <w:lang w:eastAsia="ja-JP"/>
        </w:rPr>
        <w:t xml:space="preserve"> field</w:t>
      </w:r>
      <w:r w:rsidRPr="00481D2D">
        <w:rPr>
          <w:rFonts w:hint="eastAsia"/>
          <w:lang w:eastAsia="ja-JP"/>
        </w:rPr>
        <w:t xml:space="preserve"> </w:t>
      </w:r>
      <w:r w:rsidRPr="00481D2D">
        <w:t xml:space="preserve">with an "fe" header field parameter constructed with the URN namespace "urn:3gpp:fe", the fe-id part of the URN set to "lrf" and </w:t>
      </w:r>
      <w:r w:rsidR="00BE5629" w:rsidRPr="00481D2D">
        <w:t>optionally</w:t>
      </w:r>
      <w:r w:rsidRPr="00481D2D">
        <w:t xml:space="preserve"> an appropriate fe-param part of the URN set </w:t>
      </w:r>
      <w:r w:rsidRPr="00481D2D">
        <w:rPr>
          <w:rFonts w:hint="eastAsia"/>
          <w:lang w:eastAsia="ja-JP"/>
        </w:rPr>
        <w:t>in accordance with</w:t>
      </w:r>
      <w:r w:rsidRPr="00481D2D">
        <w:rPr>
          <w:lang w:eastAsia="ja-JP"/>
        </w:rPr>
        <w:t xml:space="preserve"> subclause </w:t>
      </w:r>
      <w:r w:rsidR="00276E34" w:rsidRPr="00481D2D">
        <w:rPr>
          <w:lang w:eastAsia="ja-JP"/>
        </w:rPr>
        <w:t>7.2.17</w:t>
      </w:r>
      <w:r w:rsidRPr="00481D2D">
        <w:rPr>
          <w:lang w:eastAsia="ja-JP"/>
        </w:rPr>
        <w:t>.</w:t>
      </w:r>
    </w:p>
    <w:p w14:paraId="49F890B5" w14:textId="77777777" w:rsidR="000F1809" w:rsidRPr="00481D2D" w:rsidRDefault="000F1809" w:rsidP="005D46C4">
      <w:pPr>
        <w:pStyle w:val="Heading3"/>
      </w:pPr>
      <w:bookmarkStart w:id="568" w:name="_Toc106888968"/>
      <w:r w:rsidRPr="00481D2D">
        <w:t>5.12.2</w:t>
      </w:r>
      <w:r w:rsidRPr="00481D2D">
        <w:tab/>
        <w:t>Treatment of incoming initial requests for a dialog and standalone requests</w:t>
      </w:r>
      <w:bookmarkEnd w:id="568"/>
    </w:p>
    <w:p w14:paraId="5FD44D6A" w14:textId="77777777" w:rsidR="000F1809" w:rsidRPr="00481D2D" w:rsidRDefault="000F1809" w:rsidP="000F1809">
      <w:r w:rsidRPr="00481D2D">
        <w:t>The LRF shall respond to all received initial requests for a dialog, and to all standalone requests, as a redirect server as defined in subclause 8.3 of RFC 3261 [26] with the following additions:</w:t>
      </w:r>
    </w:p>
    <w:p w14:paraId="6EAAB74B" w14:textId="77777777" w:rsidR="000F1809" w:rsidRPr="00481D2D" w:rsidRDefault="000F1809" w:rsidP="000F1809">
      <w:pPr>
        <w:pStyle w:val="B1"/>
      </w:pPr>
      <w:r w:rsidRPr="00481D2D">
        <w:t>1)</w:t>
      </w:r>
      <w:r w:rsidRPr="00481D2D">
        <w:tab/>
        <w:t>the LRF shall generate a 300 (Multiple Choices) response to all such requests;</w:t>
      </w:r>
    </w:p>
    <w:p w14:paraId="2646A5A5" w14:textId="77777777" w:rsidR="000F1809" w:rsidRPr="00481D2D" w:rsidRDefault="000F1809" w:rsidP="000F1809">
      <w:pPr>
        <w:pStyle w:val="B1"/>
      </w:pPr>
      <w:r w:rsidRPr="00481D2D">
        <w:t>2)</w:t>
      </w:r>
      <w:r w:rsidRPr="00481D2D">
        <w:tab/>
        <w:t>the LRF shall set the Contact header field of the response to a list (one or more) address</w:t>
      </w:r>
      <w:r w:rsidR="00655360" w:rsidRPr="00481D2D">
        <w:t>(</w:t>
      </w:r>
      <w:r w:rsidRPr="00481D2D">
        <w:t>es</w:t>
      </w:r>
      <w:r w:rsidR="00655360" w:rsidRPr="00481D2D">
        <w:t>)</w:t>
      </w:r>
      <w:r w:rsidRPr="00481D2D">
        <w:t xml:space="preserve"> of PSAP</w:t>
      </w:r>
      <w:r w:rsidR="00655360" w:rsidRPr="00481D2D">
        <w:t>(s)</w:t>
      </w:r>
      <w:r w:rsidRPr="00481D2D">
        <w:t>, selected according to network operator policy;</w:t>
      </w:r>
    </w:p>
    <w:p w14:paraId="7F4D65E8" w14:textId="77777777" w:rsidR="000F1809" w:rsidRPr="00481D2D" w:rsidRDefault="000F1809" w:rsidP="000F1809">
      <w:pPr>
        <w:pStyle w:val="NO"/>
      </w:pPr>
      <w:r w:rsidRPr="00481D2D">
        <w:t>NOTE 1:</w:t>
      </w:r>
      <w:r w:rsidRPr="00481D2D">
        <w:tab/>
        <w:t>The mechanisms for selection of PSAP addresses are outside the scope of this specification, but can be based on a variety of input information including the value of the URN included in the Request-</w:t>
      </w:r>
      <w:smartTag w:uri="urn:schemas-microsoft-com:office:smarttags" w:element="stockticker">
        <w:r w:rsidRPr="00481D2D">
          <w:t>URI</w:t>
        </w:r>
      </w:smartTag>
      <w:r w:rsidRPr="00481D2D">
        <w:t xml:space="preserve"> of the request, the value of the Geolocation header field </w:t>
      </w:r>
      <w:r w:rsidR="00F71488" w:rsidRPr="00481D2D">
        <w:t xml:space="preserve">and Geolocation-Routing header field </w:t>
      </w:r>
      <w:r w:rsidRPr="00481D2D">
        <w:t>received in the request, the value of the P-Access-Network-Info header field received in the request, any location known at the LRF for the requesting user as identified by the P-Access-Network-Info header field.</w:t>
      </w:r>
    </w:p>
    <w:p w14:paraId="574B739C" w14:textId="77777777" w:rsidR="00F71488" w:rsidRPr="00481D2D" w:rsidRDefault="00F71488" w:rsidP="00F71488">
      <w:pPr>
        <w:pStyle w:val="B1"/>
      </w:pPr>
      <w:r w:rsidRPr="00481D2D">
        <w:t>2A)</w:t>
      </w:r>
      <w:r w:rsidRPr="00481D2D">
        <w:tab/>
        <w:t>if the location is retrieved using information from the Geolocation header field, and if:</w:t>
      </w:r>
    </w:p>
    <w:p w14:paraId="049F0B1B" w14:textId="77777777" w:rsidR="00F71488" w:rsidRPr="00481D2D" w:rsidRDefault="00F71488" w:rsidP="00F71488">
      <w:pPr>
        <w:pStyle w:val="B2"/>
      </w:pPr>
      <w:r w:rsidRPr="00481D2D">
        <w:t>-</w:t>
      </w:r>
      <w:r w:rsidRPr="00481D2D">
        <w:tab/>
        <w:t>the Geolocation-Routing header field is present, and includes a value not allowing routing of the request based on user location information;</w:t>
      </w:r>
    </w:p>
    <w:p w14:paraId="6479BFB5" w14:textId="77777777" w:rsidR="00F71488" w:rsidRPr="00481D2D" w:rsidRDefault="00F71488" w:rsidP="00F71488">
      <w:pPr>
        <w:pStyle w:val="B2"/>
      </w:pPr>
      <w:r w:rsidRPr="00481D2D">
        <w:t>-</w:t>
      </w:r>
      <w:r w:rsidRPr="00481D2D">
        <w:tab/>
        <w:t>the Geolocation-Routing header field is present, and includes a value unknown to the LRF; or</w:t>
      </w:r>
    </w:p>
    <w:p w14:paraId="2DBC65BC" w14:textId="77777777" w:rsidR="00F71488" w:rsidRPr="00481D2D" w:rsidRDefault="00F71488" w:rsidP="00F71488">
      <w:pPr>
        <w:pStyle w:val="B2"/>
      </w:pPr>
      <w:r w:rsidRPr="00481D2D">
        <w:t>-</w:t>
      </w:r>
      <w:r w:rsidRPr="00481D2D">
        <w:tab/>
        <w:t>the Geolocation-Routing header field is not present</w:t>
      </w:r>
      <w:r w:rsidR="008D4B76" w:rsidRPr="00481D2D">
        <w:t>;</w:t>
      </w:r>
    </w:p>
    <w:p w14:paraId="2F97B51D" w14:textId="77777777" w:rsidR="00F71488" w:rsidRPr="00481D2D" w:rsidRDefault="00F71488" w:rsidP="00F71488">
      <w:pPr>
        <w:pStyle w:val="B1"/>
      </w:pPr>
      <w:r w:rsidRPr="00481D2D">
        <w:tab/>
        <w:t>the LRF shall not use the location retrieved from the Geolocation header field when selecting PSAP(s)</w:t>
      </w:r>
      <w:r w:rsidR="008D4B76" w:rsidRPr="00481D2D">
        <w:t>;</w:t>
      </w:r>
    </w:p>
    <w:p w14:paraId="6A0BEEE0" w14:textId="77777777" w:rsidR="004D6A15" w:rsidRPr="00481D2D" w:rsidRDefault="004D6A15" w:rsidP="004D6A15">
      <w:pPr>
        <w:pStyle w:val="B1"/>
      </w:pPr>
      <w:r w:rsidRPr="00481D2D">
        <w:t>3)</w:t>
      </w:r>
      <w:r w:rsidRPr="00481D2D">
        <w:tab/>
        <w:t>the LRF shall insert a P-Charging-Vector header field containing the "orig-ioi" header field parameter, if received in the request</w:t>
      </w:r>
      <w:r w:rsidR="007119AD" w:rsidRPr="00481D2D">
        <w:t>,</w:t>
      </w:r>
      <w:r w:rsidRPr="00481D2D">
        <w:t xml:space="preserve"> a type 3 "term-ioi" header field parameter</w:t>
      </w:r>
      <w:r w:rsidR="007119AD" w:rsidRPr="00481D2D">
        <w:t xml:space="preserve"> </w:t>
      </w:r>
      <w:r w:rsidR="007119AD" w:rsidRPr="00481D2D">
        <w:rPr>
          <w:rFonts w:hint="eastAsia"/>
          <w:lang w:eastAsia="ja-JP"/>
        </w:rPr>
        <w:t xml:space="preserve">and </w:t>
      </w:r>
      <w:r w:rsidR="007119AD" w:rsidRPr="00481D2D">
        <w:t>the "icid-value" header field parameter</w:t>
      </w:r>
      <w:r w:rsidRPr="00481D2D">
        <w:t>. The LRF shall set the type 3 "term-ioi" header field parameter to a value that identifies the service provider from which the response is sent</w:t>
      </w:r>
      <w:r w:rsidR="007119AD" w:rsidRPr="00481D2D">
        <w:t>,</w:t>
      </w:r>
      <w:r w:rsidRPr="00481D2D">
        <w:t xml:space="preserve"> the "orig-ioi" header field parameter is set to the previously received value of "orig-ioi" header field parameter</w:t>
      </w:r>
      <w:r w:rsidR="007119AD" w:rsidRPr="00481D2D">
        <w:rPr>
          <w:rFonts w:hint="eastAsia"/>
          <w:lang w:eastAsia="ja-JP"/>
        </w:rPr>
        <w:t xml:space="preserve"> and </w:t>
      </w:r>
      <w:r w:rsidR="007119AD" w:rsidRPr="00481D2D">
        <w:rPr>
          <w:lang w:eastAsia="ja-JP"/>
        </w:rPr>
        <w:t>the "icid-value" header field parameter is set to the previously received value of "icid-value" header field parameter</w:t>
      </w:r>
      <w:r w:rsidR="007119AD" w:rsidRPr="00481D2D">
        <w:rPr>
          <w:rFonts w:hint="eastAsia"/>
          <w:lang w:eastAsia="ja-JP"/>
        </w:rPr>
        <w:t xml:space="preserve"> in the request</w:t>
      </w:r>
      <w:r w:rsidRPr="00481D2D">
        <w:t>;</w:t>
      </w:r>
    </w:p>
    <w:p w14:paraId="66D8034E" w14:textId="77777777" w:rsidR="000F1809" w:rsidRPr="00481D2D" w:rsidRDefault="004D6A15" w:rsidP="000F1809">
      <w:pPr>
        <w:pStyle w:val="B1"/>
      </w:pPr>
      <w:r w:rsidRPr="00481D2D">
        <w:t>4</w:t>
      </w:r>
      <w:r w:rsidR="000F1809" w:rsidRPr="00481D2D">
        <w:t>)</w:t>
      </w:r>
      <w:r w:rsidR="000F1809" w:rsidRPr="00481D2D">
        <w:tab/>
        <w:t xml:space="preserve">optionally, generate a reference identifier and set the P-Asserted-Identity header field </w:t>
      </w:r>
      <w:r w:rsidR="00530931" w:rsidRPr="00481D2D">
        <w:t xml:space="preserve">encoded as a header field of the </w:t>
      </w:r>
      <w:smartTag w:uri="urn:schemas-microsoft-com:office:smarttags" w:element="stockticker">
        <w:r w:rsidR="00530931" w:rsidRPr="00481D2D">
          <w:t>URI</w:t>
        </w:r>
      </w:smartTag>
      <w:r w:rsidR="00530931" w:rsidRPr="00481D2D">
        <w:t xml:space="preserve"> in the Contact header field </w:t>
      </w:r>
      <w:r w:rsidR="000F1809" w:rsidRPr="00481D2D">
        <w:t>to this value</w:t>
      </w:r>
      <w:r w:rsidR="00530931" w:rsidRPr="00481D2D">
        <w:t xml:space="preserve"> in each included Contact header field </w:t>
      </w:r>
      <w:smartTag w:uri="urn:schemas-microsoft-com:office:smarttags" w:element="stockticker">
        <w:r w:rsidR="00530931" w:rsidRPr="00481D2D">
          <w:t>URI</w:t>
        </w:r>
      </w:smartTag>
      <w:r w:rsidR="00530931" w:rsidRPr="00481D2D">
        <w:t xml:space="preserve"> associated with a PSAP</w:t>
      </w:r>
      <w:r w:rsidR="000F1809" w:rsidRPr="00481D2D">
        <w:t xml:space="preserve">. The LRF shall maintain state for any generated reference identifier. </w:t>
      </w:r>
      <w:r w:rsidR="0000137A" w:rsidRPr="00481D2D">
        <w:t xml:space="preserve">If the LRF uses a SIP </w:t>
      </w:r>
      <w:smartTag w:uri="urn:schemas-microsoft-com:office:smarttags" w:element="stockticker">
        <w:r w:rsidR="0000137A" w:rsidRPr="00481D2D">
          <w:t>URI</w:t>
        </w:r>
      </w:smartTag>
      <w:r w:rsidR="0000137A" w:rsidRPr="00481D2D">
        <w:t xml:space="preserve"> (or any other permitted </w:t>
      </w:r>
      <w:smartTag w:uri="urn:schemas-microsoft-com:office:smarttags" w:element="stockticker">
        <w:r w:rsidR="0000137A" w:rsidRPr="00481D2D">
          <w:t>URI</w:t>
        </w:r>
      </w:smartTag>
      <w:r w:rsidR="0000137A" w:rsidRPr="00481D2D">
        <w:t xml:space="preserve"> scheme other than tel </w:t>
      </w:r>
      <w:smartTag w:uri="urn:schemas-microsoft-com:office:smarttags" w:element="stockticker">
        <w:r w:rsidR="0000137A" w:rsidRPr="00481D2D">
          <w:t>URI</w:t>
        </w:r>
      </w:smartTag>
      <w:r w:rsidR="0000137A" w:rsidRPr="00481D2D">
        <w:t xml:space="preserve">) as the reference identifier, the LRF has the responsibility of ensuring (e.g. by configuration) that the emergency request is being routed to an IP connected PSAP. </w:t>
      </w:r>
      <w:r w:rsidR="000F1809" w:rsidRPr="00481D2D">
        <w:t xml:space="preserve">Subclause 5.12.3.1 defines a means of maintaining </w:t>
      </w:r>
      <w:r w:rsidR="0000137A" w:rsidRPr="00481D2D">
        <w:t xml:space="preserve">the </w:t>
      </w:r>
      <w:r w:rsidR="000F1809" w:rsidRPr="00481D2D">
        <w:t>state</w:t>
      </w:r>
      <w:r w:rsidR="0000137A" w:rsidRPr="00481D2D">
        <w:t xml:space="preserve"> of the reference identifier</w:t>
      </w:r>
      <w:r w:rsidR="000F1809" w:rsidRPr="00481D2D">
        <w:t>.</w:t>
      </w:r>
      <w:r w:rsidR="00815C10" w:rsidRPr="00481D2D">
        <w:t xml:space="preserve"> If </w:t>
      </w:r>
      <w:r w:rsidR="00815C10" w:rsidRPr="00481D2D">
        <w:rPr>
          <w:lang w:eastAsia="zh-CN"/>
        </w:rPr>
        <w:t xml:space="preserve">required by </w:t>
      </w:r>
      <w:r w:rsidR="00815C10" w:rsidRPr="00481D2D">
        <w:t>operator policy governing the indication to PSAPs that a UE does not have sufficient credentials (e.g. determined by national regulatory requirements applicable to emergency services), the reference identifier</w:t>
      </w:r>
      <w:r w:rsidR="00815C10" w:rsidRPr="00481D2D">
        <w:rPr>
          <w:lang w:eastAsia="zh-CN"/>
        </w:rPr>
        <w:t xml:space="preserve"> shall not be equal to a non-dialable callback number used to indicate the UE does not have credentials</w:t>
      </w:r>
      <w:r w:rsidR="008D4B76" w:rsidRPr="00481D2D">
        <w:rPr>
          <w:lang w:eastAsia="zh-CN"/>
        </w:rPr>
        <w:t>;</w:t>
      </w:r>
    </w:p>
    <w:p w14:paraId="0803B1D0" w14:textId="77777777" w:rsidR="000F1809" w:rsidRPr="00481D2D" w:rsidRDefault="000F1809" w:rsidP="000F1809">
      <w:pPr>
        <w:pStyle w:val="NO"/>
        <w:rPr>
          <w:lang w:eastAsia="ja-JP"/>
        </w:rPr>
      </w:pPr>
      <w:r w:rsidRPr="00481D2D">
        <w:rPr>
          <w:lang w:eastAsia="ja-JP"/>
        </w:rPr>
        <w:t>NOTE 2:</w:t>
      </w:r>
      <w:r w:rsidRPr="00481D2D">
        <w:rPr>
          <w:lang w:eastAsia="ja-JP"/>
        </w:rPr>
        <w:tab/>
        <w:t>The reference identifier is used to correlate information requested over the Le interface (see 3GPP TS 23.167 [4B]) and is not needed if the Le interface is not used. The protocol at the Le interface is not defined in this release.</w:t>
      </w:r>
    </w:p>
    <w:p w14:paraId="10C93050" w14:textId="77777777" w:rsidR="000F1809" w:rsidRPr="00481D2D" w:rsidRDefault="000F1809" w:rsidP="000F1809">
      <w:pPr>
        <w:pStyle w:val="NO"/>
      </w:pPr>
      <w:r w:rsidRPr="00481D2D">
        <w:t>NOTE 3:</w:t>
      </w:r>
      <w:r w:rsidRPr="00481D2D">
        <w:tab/>
        <w:t xml:space="preserve">The reference identifier is managed by the RDF </w:t>
      </w:r>
      <w:r w:rsidR="006E1DCE" w:rsidRPr="00481D2D">
        <w:t xml:space="preserve">or the LRF. If the RDF manages the reference identifier, </w:t>
      </w:r>
      <w:r w:rsidRPr="00481D2D">
        <w:t xml:space="preserve">the LRF obtains the </w:t>
      </w:r>
      <w:r w:rsidR="006E1DCE" w:rsidRPr="00481D2D">
        <w:t xml:space="preserve">a reference </w:t>
      </w:r>
      <w:r w:rsidRPr="00481D2D">
        <w:t>identifier from the RDF. In some regional systems, this reference identifier is the ESQK.</w:t>
      </w:r>
    </w:p>
    <w:p w14:paraId="114F25F0" w14:textId="77777777" w:rsidR="00B76C77" w:rsidRPr="00481D2D" w:rsidRDefault="00B76C77" w:rsidP="00B76C77">
      <w:pPr>
        <w:pStyle w:val="B1"/>
      </w:pPr>
      <w:r w:rsidRPr="00481D2D">
        <w:rPr>
          <w:lang w:eastAsia="zh-CN"/>
        </w:rPr>
        <w:t>5)</w:t>
      </w:r>
      <w:r w:rsidRPr="00481D2D">
        <w:rPr>
          <w:lang w:eastAsia="zh-CN"/>
        </w:rPr>
        <w:tab/>
        <w:t xml:space="preserve">if required by operator local policies, the LRF shall </w:t>
      </w:r>
      <w:r w:rsidRPr="00481D2D">
        <w:t>include a message/external-body MIME type as specified in RFC 4483 [</w:t>
      </w:r>
      <w:r w:rsidR="007E7100" w:rsidRPr="00481D2D">
        <w:t>186</w:t>
      </w:r>
      <w:r w:rsidRPr="00481D2D">
        <w:t>] with:</w:t>
      </w:r>
    </w:p>
    <w:p w14:paraId="246F167F" w14:textId="77777777" w:rsidR="00B76C77" w:rsidRPr="00481D2D" w:rsidRDefault="00B76C77" w:rsidP="00B76C77">
      <w:pPr>
        <w:pStyle w:val="B2"/>
      </w:pPr>
      <w:r w:rsidRPr="00481D2D">
        <w:t>a)</w:t>
      </w:r>
      <w:r w:rsidRPr="00481D2D">
        <w:tab/>
        <w:t>"access-type" MIME type parameter containing "URL"; and</w:t>
      </w:r>
    </w:p>
    <w:p w14:paraId="54BEC35A" w14:textId="77777777" w:rsidR="00B76C77" w:rsidRPr="00481D2D" w:rsidRDefault="00B76C77" w:rsidP="00B76C77">
      <w:pPr>
        <w:pStyle w:val="B2"/>
      </w:pPr>
      <w:r w:rsidRPr="00481D2D">
        <w:t>b)</w:t>
      </w:r>
      <w:r w:rsidRPr="00481D2D">
        <w:tab/>
        <w:t xml:space="preserve">"URL" MIME type parameter containing an HTTP or HTTPS </w:t>
      </w:r>
      <w:smartTag w:uri="urn:schemas-microsoft-com:office:smarttags" w:element="stockticker">
        <w:r w:rsidRPr="00481D2D">
          <w:t>URI</w:t>
        </w:r>
      </w:smartTag>
      <w:r w:rsidRPr="00481D2D">
        <w:t xml:space="preserve"> identifying a PIDF location object as defined in RFC 4119 [90]</w:t>
      </w:r>
      <w:r w:rsidR="00C14F8F" w:rsidRPr="00481D2D">
        <w:t xml:space="preserve"> and RFC 5491 [267]</w:t>
      </w:r>
      <w:r w:rsidR="008D4B76" w:rsidRPr="00481D2D">
        <w:t>; and</w:t>
      </w:r>
    </w:p>
    <w:p w14:paraId="35593CE5" w14:textId="77777777" w:rsidR="006E1DCE" w:rsidRPr="00481D2D" w:rsidRDefault="006E1DCE" w:rsidP="006E1DCE">
      <w:pPr>
        <w:pStyle w:val="B1"/>
      </w:pPr>
      <w:r w:rsidRPr="00481D2D">
        <w:rPr>
          <w:lang w:eastAsia="zh-CN"/>
        </w:rPr>
        <w:t>6)</w:t>
      </w:r>
      <w:r w:rsidRPr="00481D2D">
        <w:rPr>
          <w:lang w:eastAsia="zh-CN"/>
        </w:rPr>
        <w:tab/>
        <w:t xml:space="preserve">if required by operator local policies, the LRF shall </w:t>
      </w:r>
      <w:r w:rsidRPr="00481D2D">
        <w:t xml:space="preserve">include geographical information, encoded </w:t>
      </w:r>
      <w:r w:rsidR="008D4B76" w:rsidRPr="00481D2D">
        <w:t xml:space="preserve">as header fields of the </w:t>
      </w:r>
      <w:smartTag w:uri="urn:schemas-microsoft-com:office:smarttags" w:element="stockticker">
        <w:r w:rsidR="008D4B76" w:rsidRPr="00481D2D">
          <w:t>URI</w:t>
        </w:r>
      </w:smartTag>
      <w:r w:rsidR="008D4B76" w:rsidRPr="00481D2D">
        <w:t xml:space="preserve"> in </w:t>
      </w:r>
      <w:r w:rsidRPr="00481D2D">
        <w:t>a Contact header field of the 300 (Multiple Choices) response, in the following way:</w:t>
      </w:r>
    </w:p>
    <w:p w14:paraId="3B81F7EE" w14:textId="77777777" w:rsidR="008D4B76" w:rsidRPr="00481D2D" w:rsidRDefault="008D4B76" w:rsidP="006E1DCE">
      <w:pPr>
        <w:pStyle w:val="B2"/>
      </w:pPr>
      <w:r w:rsidRPr="00481D2D">
        <w:t>a)</w:t>
      </w:r>
      <w:r w:rsidR="006E1DCE" w:rsidRPr="00481D2D">
        <w:tab/>
        <w:t>if operator policy indicates location-by-reference is to be used</w:t>
      </w:r>
      <w:r w:rsidRPr="00481D2D">
        <w:t>:</w:t>
      </w:r>
    </w:p>
    <w:p w14:paraId="04113E08" w14:textId="77777777" w:rsidR="008D4B76" w:rsidRPr="00481D2D" w:rsidRDefault="008D4B76" w:rsidP="008D4B76">
      <w:pPr>
        <w:pStyle w:val="B3"/>
      </w:pPr>
      <w:r w:rsidRPr="00481D2D">
        <w:t>i.</w:t>
      </w:r>
      <w:r w:rsidRPr="00481D2D">
        <w:tab/>
        <w:t>a Geolocation-Routing header field with value "yes"; and</w:t>
      </w:r>
    </w:p>
    <w:p w14:paraId="248560D8" w14:textId="77777777" w:rsidR="006E1DCE" w:rsidRPr="00481D2D" w:rsidRDefault="008D4B76" w:rsidP="008D4B76">
      <w:pPr>
        <w:pStyle w:val="B3"/>
      </w:pPr>
      <w:r w:rsidRPr="00481D2D">
        <w:t>ii.</w:t>
      </w:r>
      <w:r w:rsidRPr="00481D2D">
        <w:tab/>
      </w:r>
      <w:r w:rsidR="006E1DCE" w:rsidRPr="00481D2D">
        <w:t xml:space="preserve">a Geolocation </w:t>
      </w:r>
      <w:r w:rsidRPr="00481D2D">
        <w:t xml:space="preserve">header field </w:t>
      </w:r>
      <w:r w:rsidR="006E1DCE" w:rsidRPr="00481D2D">
        <w:t xml:space="preserve">that contains an HTTP </w:t>
      </w:r>
      <w:smartTag w:uri="urn:schemas-microsoft-com:office:smarttags" w:element="stockticker">
        <w:r w:rsidR="006E1DCE" w:rsidRPr="00481D2D">
          <w:t>URI</w:t>
        </w:r>
      </w:smartTag>
      <w:r w:rsidR="006E1DCE" w:rsidRPr="00481D2D">
        <w:t xml:space="preserve"> or a HTTPS </w:t>
      </w:r>
      <w:smartTag w:uri="urn:schemas-microsoft-com:office:smarttags" w:element="stockticker">
        <w:r w:rsidR="006E1DCE" w:rsidRPr="00481D2D">
          <w:t>URI</w:t>
        </w:r>
      </w:smartTag>
      <w:r w:rsidR="006E1DCE" w:rsidRPr="00481D2D">
        <w:t xml:space="preserve"> associated with a location-by-reference, as defined in RFC 6442 [89]</w:t>
      </w:r>
      <w:r w:rsidRPr="00481D2D">
        <w:t>; and</w:t>
      </w:r>
    </w:p>
    <w:p w14:paraId="2BE11131" w14:textId="77777777" w:rsidR="0074034B" w:rsidRPr="00481D2D" w:rsidRDefault="0031394F" w:rsidP="006E1DCE">
      <w:pPr>
        <w:pStyle w:val="B2"/>
      </w:pPr>
      <w:r w:rsidRPr="00481D2D">
        <w:t>b)</w:t>
      </w:r>
      <w:r w:rsidR="006E1DCE" w:rsidRPr="00481D2D">
        <w:tab/>
        <w:t>if operator policy indicates location-by-value is to be used</w:t>
      </w:r>
      <w:r w:rsidR="0074034B" w:rsidRPr="00481D2D">
        <w:t>:</w:t>
      </w:r>
    </w:p>
    <w:p w14:paraId="745D4CA7" w14:textId="77777777" w:rsidR="0074034B" w:rsidRPr="00481D2D" w:rsidRDefault="0074034B" w:rsidP="0074034B">
      <w:pPr>
        <w:pStyle w:val="B3"/>
      </w:pPr>
      <w:r w:rsidRPr="00481D2D">
        <w:t>i.</w:t>
      </w:r>
      <w:r w:rsidRPr="00481D2D">
        <w:tab/>
        <w:t>a Geolocation-Routing header field with value "yes";</w:t>
      </w:r>
    </w:p>
    <w:p w14:paraId="3A52AA4A" w14:textId="77777777" w:rsidR="0074034B" w:rsidRPr="00481D2D" w:rsidRDefault="0074034B" w:rsidP="0074034B">
      <w:pPr>
        <w:pStyle w:val="B3"/>
      </w:pPr>
      <w:r w:rsidRPr="00481D2D">
        <w:t>ii.</w:t>
      </w:r>
      <w:r w:rsidRPr="00481D2D">
        <w:tab/>
      </w:r>
      <w:r w:rsidR="006E1DCE" w:rsidRPr="00481D2D">
        <w:t>Geolocation</w:t>
      </w:r>
      <w:r w:rsidRPr="00481D2D">
        <w:t xml:space="preserve"> header field with </w:t>
      </w:r>
      <w:r w:rsidR="006E1DCE" w:rsidRPr="00481D2D">
        <w:t>value associated with the location-by-value</w:t>
      </w:r>
      <w:r w:rsidRPr="00481D2D">
        <w:t>;</w:t>
      </w:r>
    </w:p>
    <w:p w14:paraId="105BAA09" w14:textId="77777777" w:rsidR="0074034B" w:rsidRPr="00481D2D" w:rsidRDefault="0074034B" w:rsidP="0074034B">
      <w:pPr>
        <w:pStyle w:val="B3"/>
      </w:pPr>
      <w:r w:rsidRPr="00481D2D">
        <w:t>iii.</w:t>
      </w:r>
      <w:r w:rsidRPr="00481D2D">
        <w:tab/>
        <w:t xml:space="preserve">a header field with hname </w:t>
      </w:r>
      <w:r w:rsidR="006E1DCE" w:rsidRPr="00481D2D">
        <w:t xml:space="preserve">"body" and </w:t>
      </w:r>
      <w:r w:rsidRPr="00481D2D">
        <w:t xml:space="preserve">with a </w:t>
      </w:r>
      <w:r w:rsidR="006E1DCE" w:rsidRPr="00481D2D">
        <w:t xml:space="preserve">value that contains an escape encoded MIME body </w:t>
      </w:r>
      <w:r w:rsidRPr="00481D2D">
        <w:t>of multipart/mixed MIME type containing:</w:t>
      </w:r>
    </w:p>
    <w:p w14:paraId="2796C3E2" w14:textId="77777777" w:rsidR="00DC7F01" w:rsidRPr="00481D2D" w:rsidRDefault="0074034B" w:rsidP="0074034B">
      <w:pPr>
        <w:pStyle w:val="B4"/>
      </w:pPr>
      <w:r w:rsidRPr="00481D2D">
        <w:t>-</w:t>
      </w:r>
      <w:r w:rsidRPr="00481D2D">
        <w:tab/>
      </w:r>
      <w:r w:rsidR="006E1DCE" w:rsidRPr="00481D2D">
        <w:t xml:space="preserve">the </w:t>
      </w:r>
      <w:r w:rsidRPr="00481D2D">
        <w:t xml:space="preserve">MIME </w:t>
      </w:r>
      <w:r w:rsidR="006E1DCE" w:rsidRPr="00481D2D">
        <w:t>body from the received request</w:t>
      </w:r>
      <w:r w:rsidR="00DC7F01" w:rsidRPr="00481D2D">
        <w:t>;</w:t>
      </w:r>
      <w:r w:rsidR="006E1DCE" w:rsidRPr="00481D2D">
        <w:t xml:space="preserve"> and</w:t>
      </w:r>
    </w:p>
    <w:p w14:paraId="5DE579CF" w14:textId="77777777" w:rsidR="006E1DCE" w:rsidRPr="00481D2D" w:rsidRDefault="00DC7F01" w:rsidP="0074034B">
      <w:pPr>
        <w:pStyle w:val="B4"/>
      </w:pPr>
      <w:r w:rsidRPr="00481D2D">
        <w:t>-</w:t>
      </w:r>
      <w:r w:rsidRPr="00481D2D">
        <w:tab/>
      </w:r>
      <w:r w:rsidR="006E1DCE" w:rsidRPr="00481D2D">
        <w:t>the geographical location information as PIDF location object in accordance with RFC 4119 [90]</w:t>
      </w:r>
      <w:r w:rsidR="00C14F8F" w:rsidRPr="00481D2D">
        <w:t xml:space="preserve"> and RFC 5491 [267]</w:t>
      </w:r>
      <w:r w:rsidR="006E1DCE" w:rsidRPr="00481D2D">
        <w:t>;</w:t>
      </w:r>
      <w:r w:rsidRPr="00481D2D">
        <w:t xml:space="preserve"> and</w:t>
      </w:r>
    </w:p>
    <w:p w14:paraId="477EE9B1" w14:textId="77777777" w:rsidR="00DC7F01" w:rsidRPr="00481D2D" w:rsidRDefault="00DC7F01" w:rsidP="00DC7F01">
      <w:pPr>
        <w:pStyle w:val="B3"/>
      </w:pPr>
      <w:r w:rsidRPr="00481D2D">
        <w:t>iv.</w:t>
      </w:r>
      <w:r w:rsidRPr="00481D2D">
        <w:tab/>
        <w:t>a Content-Type header field with multipart/mixed MIME type.</w:t>
      </w:r>
    </w:p>
    <w:p w14:paraId="6AD80FED" w14:textId="77777777" w:rsidR="006E1DCE" w:rsidRPr="00481D2D" w:rsidRDefault="006E1DCE" w:rsidP="006E1DCE">
      <w:pPr>
        <w:pStyle w:val="NO"/>
      </w:pPr>
      <w:r w:rsidRPr="00481D2D">
        <w:t>NOTE 4:</w:t>
      </w:r>
      <w:r w:rsidRPr="00481D2D">
        <w:tab/>
        <w:t>The mechanisms for selection of PSAP addresses are outside the scope of this specification. See note 1.</w:t>
      </w:r>
    </w:p>
    <w:p w14:paraId="7DE7F520" w14:textId="77777777" w:rsidR="006E1DCE" w:rsidRPr="00481D2D" w:rsidRDefault="006E1DCE" w:rsidP="006E1DCE">
      <w:pPr>
        <w:pStyle w:val="NO"/>
      </w:pPr>
      <w:r w:rsidRPr="00481D2D">
        <w:t>NOTE 5:</w:t>
      </w:r>
      <w:r w:rsidRPr="00481D2D">
        <w:tab/>
        <w:t>The body of the received request can include a PIDF location object and SDP.</w:t>
      </w:r>
    </w:p>
    <w:p w14:paraId="46B3BA8B" w14:textId="77777777" w:rsidR="000F1809" w:rsidRPr="00481D2D" w:rsidRDefault="000F1809" w:rsidP="005D46C4">
      <w:pPr>
        <w:pStyle w:val="Heading3"/>
      </w:pPr>
      <w:bookmarkStart w:id="569" w:name="_Toc106888969"/>
      <w:r w:rsidRPr="00481D2D">
        <w:t>5.12.3</w:t>
      </w:r>
      <w:r w:rsidRPr="00481D2D">
        <w:tab/>
        <w:t>Subscription and notification</w:t>
      </w:r>
      <w:bookmarkEnd w:id="569"/>
    </w:p>
    <w:p w14:paraId="78085251" w14:textId="77777777" w:rsidR="000F1809" w:rsidRPr="00481D2D" w:rsidRDefault="000F1809" w:rsidP="005D46C4">
      <w:pPr>
        <w:pStyle w:val="Heading4"/>
      </w:pPr>
      <w:bookmarkStart w:id="570" w:name="_Toc106888970"/>
      <w:r w:rsidRPr="00481D2D">
        <w:t>5.12.3.1</w:t>
      </w:r>
      <w:r w:rsidRPr="00481D2D">
        <w:tab/>
        <w:t>Notification about dialog state</w:t>
      </w:r>
      <w:bookmarkEnd w:id="570"/>
    </w:p>
    <w:p w14:paraId="724AD5E0" w14:textId="77777777" w:rsidR="000F1809" w:rsidRPr="00481D2D" w:rsidRDefault="000F1809" w:rsidP="000F1809">
      <w:r w:rsidRPr="00481D2D">
        <w:t>Based on operator policy, the LRF can either subscribe to all dialog information on an E-CSCF or individually subscribe to each dialog as it receives the req</w:t>
      </w:r>
      <w:r w:rsidR="00655360" w:rsidRPr="00481D2D">
        <w:t>u</w:t>
      </w:r>
      <w:r w:rsidRPr="00481D2D">
        <w:t>ests.</w:t>
      </w:r>
    </w:p>
    <w:p w14:paraId="3BFBD44F" w14:textId="77777777" w:rsidR="000F1809" w:rsidRPr="00481D2D" w:rsidRDefault="000F1809" w:rsidP="000F1809">
      <w:pPr>
        <w:pStyle w:val="NO"/>
        <w:rPr>
          <w:lang w:eastAsia="ja-JP"/>
        </w:rPr>
      </w:pPr>
      <w:r w:rsidRPr="00481D2D">
        <w:rPr>
          <w:lang w:eastAsia="ja-JP"/>
        </w:rPr>
        <w:t>NOTE 1:</w:t>
      </w:r>
      <w:r w:rsidRPr="00481D2D">
        <w:rPr>
          <w:lang w:eastAsia="ja-JP"/>
        </w:rPr>
        <w:tab/>
        <w:t>Subscription to dialog information is dependent on the use of Le interface as described in subclause 5.12.2.</w:t>
      </w:r>
    </w:p>
    <w:p w14:paraId="470C9DC3" w14:textId="77777777" w:rsidR="000F1809" w:rsidRPr="00481D2D" w:rsidRDefault="000F1809" w:rsidP="000F1809">
      <w:r w:rsidRPr="00481D2D">
        <w:t>In the case that the LRF is subscribing to all dialogs at the E-CSCF, the LRF shall generate a SUBSCRIBE request to the dialog state event package in accordance with RFC </w:t>
      </w:r>
      <w:r w:rsidR="001E39B5" w:rsidRPr="00481D2D">
        <w:t>6665</w:t>
      </w:r>
      <w:r w:rsidRPr="00481D2D">
        <w:t> [28] and RFC 4235 [</w:t>
      </w:r>
      <w:r w:rsidR="001E21B8" w:rsidRPr="00481D2D">
        <w:t>171</w:t>
      </w:r>
      <w:r w:rsidRPr="00481D2D">
        <w:t>]. The LRF shall include the following additional information in the SUBSCRIBE request:</w:t>
      </w:r>
    </w:p>
    <w:p w14:paraId="4A0D0B1F" w14:textId="77777777" w:rsidR="000F1809" w:rsidRPr="00481D2D" w:rsidRDefault="000F1809" w:rsidP="000F1809">
      <w:pPr>
        <w:pStyle w:val="B1"/>
      </w:pPr>
      <w:r w:rsidRPr="00481D2D">
        <w:t>a)</w:t>
      </w:r>
      <w:r w:rsidRPr="00481D2D">
        <w:tab/>
        <w:t>the Request-</w:t>
      </w:r>
      <w:smartTag w:uri="urn:schemas-microsoft-com:office:smarttags" w:element="stockticker">
        <w:r w:rsidRPr="00481D2D">
          <w:t>URI</w:t>
        </w:r>
      </w:smartTag>
      <w:r w:rsidRPr="00481D2D">
        <w:t xml:space="preserve"> set to an E-CSCF address;</w:t>
      </w:r>
    </w:p>
    <w:p w14:paraId="71707076" w14:textId="77777777" w:rsidR="000F1809" w:rsidRPr="00481D2D" w:rsidRDefault="000F1809" w:rsidP="000F1809">
      <w:pPr>
        <w:pStyle w:val="NO"/>
      </w:pPr>
      <w:r w:rsidRPr="00481D2D">
        <w:t>NOTE 2:</w:t>
      </w:r>
      <w:r w:rsidRPr="00481D2D">
        <w:tab/>
        <w:t>In this case, it is expected that the LRF will be configured with a set of E-CSCF addresses, and the LRF will subscribe to all of them.</w:t>
      </w:r>
    </w:p>
    <w:p w14:paraId="019754A9" w14:textId="77777777" w:rsidR="000F1809" w:rsidRPr="00481D2D" w:rsidRDefault="000F1809" w:rsidP="000F1809">
      <w:pPr>
        <w:pStyle w:val="B1"/>
      </w:pPr>
      <w:r w:rsidRPr="00481D2D">
        <w:t>b)</w:t>
      </w:r>
      <w:r w:rsidRPr="00481D2D">
        <w:tab/>
        <w:t>no header field parameters in the Event header field;</w:t>
      </w:r>
    </w:p>
    <w:p w14:paraId="25977930" w14:textId="77777777" w:rsidR="000F1809" w:rsidRPr="00481D2D" w:rsidRDefault="000F1809" w:rsidP="000F1809">
      <w:pPr>
        <w:pStyle w:val="B1"/>
      </w:pPr>
      <w:r w:rsidRPr="00481D2D">
        <w:t>c)</w:t>
      </w:r>
      <w:r w:rsidRPr="00481D2D">
        <w:tab/>
        <w:t>an Expires header field set to 600 000 seconds</w:t>
      </w:r>
      <w:r w:rsidR="004D6A15" w:rsidRPr="00481D2D">
        <w:t>; and</w:t>
      </w:r>
    </w:p>
    <w:p w14:paraId="3F10FD35" w14:textId="77777777" w:rsidR="004D6A15" w:rsidRPr="00481D2D" w:rsidRDefault="004D6A15" w:rsidP="004D6A15">
      <w:pPr>
        <w:pStyle w:val="B1"/>
        <w:rPr>
          <w:lang w:eastAsia="ja-JP"/>
        </w:rPr>
      </w:pPr>
      <w:r w:rsidRPr="00481D2D">
        <w:rPr>
          <w:lang w:eastAsia="ja-JP"/>
        </w:rPr>
        <w:t>d)</w:t>
      </w:r>
      <w:r w:rsidRPr="00481D2D">
        <w:rPr>
          <w:lang w:eastAsia="ja-JP"/>
        </w:rPr>
        <w:tab/>
      </w:r>
      <w:r w:rsidRPr="00481D2D">
        <w:t>a P-Charging-Vector header</w:t>
      </w:r>
      <w:r w:rsidRPr="00481D2D">
        <w:rPr>
          <w:lang w:eastAsia="ja-JP"/>
        </w:rPr>
        <w:t xml:space="preserve"> field with the "icid-value" header field parameter populated as specified in 3GPP TS 32.260 [17] and a type 3 "orig-ioi" header field parameter.</w:t>
      </w:r>
      <w:r w:rsidRPr="00481D2D">
        <w:t xml:space="preserve"> The type 3 "orig-ioi" header field parameter identifies the service provider from which the request is sent. The LRF shall not include the type 3 "term-ioi" header field parameter</w:t>
      </w:r>
      <w:r w:rsidRPr="00481D2D">
        <w:rPr>
          <w:lang w:eastAsia="ja-JP"/>
        </w:rPr>
        <w:t>.</w:t>
      </w:r>
    </w:p>
    <w:p w14:paraId="09CEA646" w14:textId="77777777" w:rsidR="000F1809" w:rsidRPr="00481D2D" w:rsidRDefault="000F1809" w:rsidP="000F1809">
      <w:r w:rsidRPr="00481D2D">
        <w:t>Upon generation of a 3</w:t>
      </w:r>
      <w:r w:rsidR="00591ECA" w:rsidRPr="00481D2D">
        <w:t>00</w:t>
      </w:r>
      <w:r w:rsidRPr="00481D2D">
        <w:t xml:space="preserve"> response to an incoming dialog forming request that contains a reference identifier, and in the case that the LRF is subscribing to individual dialogs at the E-CSCF, the LRF shall generate a SUBSCRIBE request to the dialog state event package in accordance with RFC </w:t>
      </w:r>
      <w:r w:rsidR="001E39B5" w:rsidRPr="00481D2D">
        <w:t>6665</w:t>
      </w:r>
      <w:r w:rsidRPr="00481D2D">
        <w:t> [28] and RFC 4235 [</w:t>
      </w:r>
      <w:r w:rsidR="001E21B8" w:rsidRPr="00481D2D">
        <w:t>171</w:t>
      </w:r>
      <w:r w:rsidRPr="00481D2D">
        <w:t>]. The LRF shall include the following additional information in the SUBSCRIBE request:</w:t>
      </w:r>
    </w:p>
    <w:p w14:paraId="57CD764A" w14:textId="77777777" w:rsidR="000F1809" w:rsidRPr="00481D2D" w:rsidRDefault="000F1809" w:rsidP="000F1809">
      <w:pPr>
        <w:pStyle w:val="B1"/>
      </w:pPr>
      <w:r w:rsidRPr="00481D2D">
        <w:t>a)</w:t>
      </w:r>
      <w:r w:rsidRPr="00481D2D">
        <w:tab/>
        <w:t>the Request-</w:t>
      </w:r>
      <w:smartTag w:uri="urn:schemas-microsoft-com:office:smarttags" w:element="stockticker">
        <w:r w:rsidRPr="00481D2D">
          <w:t>URI</w:t>
        </w:r>
      </w:smartTag>
      <w:r w:rsidRPr="00481D2D">
        <w:t xml:space="preserve"> set to </w:t>
      </w:r>
      <w:r w:rsidR="00591ECA" w:rsidRPr="00481D2D">
        <w:t>the value of the P-Asserted-Identity in the original request to which the response was generated;</w:t>
      </w:r>
    </w:p>
    <w:p w14:paraId="003FCAD4" w14:textId="77777777" w:rsidR="00CF3278" w:rsidRPr="00481D2D" w:rsidRDefault="00CF3278" w:rsidP="00CF3278">
      <w:pPr>
        <w:pStyle w:val="B1"/>
      </w:pPr>
      <w:r w:rsidRPr="00481D2D">
        <w:t>b)</w:t>
      </w:r>
      <w:r w:rsidRPr="00481D2D">
        <w:tab/>
        <w:t>a Route header field that addresses the request to the E-CSCF. How such a value is determined depends on deployment;</w:t>
      </w:r>
    </w:p>
    <w:p w14:paraId="2A54E79B" w14:textId="77777777" w:rsidR="00CF3278" w:rsidRPr="00481D2D" w:rsidRDefault="00CF3278" w:rsidP="00CF3278">
      <w:pPr>
        <w:pStyle w:val="NO"/>
      </w:pPr>
      <w:r w:rsidRPr="00481D2D">
        <w:t>NOTE 3:</w:t>
      </w:r>
      <w:r w:rsidRPr="00481D2D">
        <w:tab/>
        <w:t>A number of mechanisms exist for identifying the required E-CSCF, however all suffer some restrictions. It is therefore a matter of configuration at deployment time to identify the solution that works for that particular deployment. Mechanisms that exist include:</w:t>
      </w:r>
    </w:p>
    <w:p w14:paraId="1645EED1" w14:textId="77777777" w:rsidR="00CF3278" w:rsidRPr="00481D2D" w:rsidRDefault="00CF3278" w:rsidP="00CF3278">
      <w:pPr>
        <w:pStyle w:val="B4"/>
      </w:pPr>
      <w:r w:rsidRPr="00481D2D">
        <w:t>i)</w:t>
      </w:r>
      <w:r w:rsidRPr="00481D2D">
        <w:tab/>
        <w:t>if there is only one E-CSCF in the network, using the address of that E-CSCF preconfigured into the system;</w:t>
      </w:r>
    </w:p>
    <w:p w14:paraId="13E7910F" w14:textId="77777777" w:rsidR="00CF3278" w:rsidRPr="00481D2D" w:rsidRDefault="00CF3278" w:rsidP="00CF3278">
      <w:pPr>
        <w:pStyle w:val="B4"/>
      </w:pPr>
      <w:r w:rsidRPr="00481D2D">
        <w:t>ii)</w:t>
      </w:r>
      <w:r w:rsidRPr="00481D2D">
        <w:tab/>
        <w:t>using the last entry in the Via header field of the original request to which the 3xx response was generated. If the deployment however includes some intermediate SIP proxy or B2BUA not otherwise included in the emergency call architecture this will not provide the desired result; or</w:t>
      </w:r>
    </w:p>
    <w:p w14:paraId="35B4AAB7" w14:textId="77777777" w:rsidR="00CF3278" w:rsidRPr="00481D2D" w:rsidRDefault="00CF3278" w:rsidP="00CF3278">
      <w:pPr>
        <w:pStyle w:val="B4"/>
      </w:pPr>
      <w:r w:rsidRPr="00481D2D">
        <w:t>iii)</w:t>
      </w:r>
      <w:r w:rsidRPr="00481D2D">
        <w:tab/>
        <w:t>using the IP address from which the original request was received to which the 3xx response was generated. The request is sent to the same port number and IP address as the 3xx response was generated. If the deployment however includes some intermediate SIP proxy or B2BUA not otherwise included in the emergency call architecture this will not provide the desired result, and additionally, if the system is set up to use port numbers in a unidirectional manner, i.e. one port number for requests and another port number for responses, it will also not operate correctly.</w:t>
      </w:r>
    </w:p>
    <w:p w14:paraId="6F060625" w14:textId="77777777" w:rsidR="000F1809" w:rsidRPr="00481D2D" w:rsidRDefault="00CF3278" w:rsidP="000F1809">
      <w:pPr>
        <w:pStyle w:val="B1"/>
      </w:pPr>
      <w:r w:rsidRPr="00481D2D">
        <w:t>c</w:t>
      </w:r>
      <w:r w:rsidR="000F1809" w:rsidRPr="00481D2D">
        <w:t>)</w:t>
      </w:r>
      <w:r w:rsidR="000F1809" w:rsidRPr="00481D2D">
        <w:tab/>
        <w:t>the "call-id</w:t>
      </w:r>
      <w:r w:rsidRPr="00481D2D">
        <w:t xml:space="preserve">" and </w:t>
      </w:r>
      <w:r w:rsidR="000F1809" w:rsidRPr="00481D2D">
        <w:t>"to-tag" header field parameters in the Event header field set to the values in the original request to which the 3xx response was generated</w:t>
      </w:r>
      <w:r w:rsidRPr="00481D2D">
        <w:t>. No "from-tag" header field parameter can be included as it is not known by the LRF</w:t>
      </w:r>
      <w:r w:rsidR="000F1809" w:rsidRPr="00481D2D">
        <w:t>;</w:t>
      </w:r>
    </w:p>
    <w:p w14:paraId="5526A736" w14:textId="77777777" w:rsidR="000F1809" w:rsidRPr="00481D2D" w:rsidRDefault="002232D4" w:rsidP="000F1809">
      <w:pPr>
        <w:pStyle w:val="B1"/>
      </w:pPr>
      <w:r w:rsidRPr="00481D2D">
        <w:t>d</w:t>
      </w:r>
      <w:r w:rsidR="000F1809" w:rsidRPr="00481D2D">
        <w:t>)</w:t>
      </w:r>
      <w:r w:rsidR="000F1809" w:rsidRPr="00481D2D">
        <w:tab/>
        <w:t>an Expires header field set to 86400 seconds</w:t>
      </w:r>
      <w:r w:rsidR="008E2DD7" w:rsidRPr="00481D2D">
        <w:t>; and</w:t>
      </w:r>
    </w:p>
    <w:p w14:paraId="46E9A081" w14:textId="77777777" w:rsidR="008E2DD7" w:rsidRPr="00481D2D" w:rsidRDefault="002232D4" w:rsidP="008E2DD7">
      <w:pPr>
        <w:pStyle w:val="B1"/>
      </w:pPr>
      <w:r w:rsidRPr="00481D2D">
        <w:rPr>
          <w:vanish/>
        </w:rPr>
        <w:t>e</w:t>
      </w:r>
      <w:r w:rsidR="008E2DD7" w:rsidRPr="00481D2D">
        <w:rPr>
          <w:lang w:eastAsia="ja-JP"/>
        </w:rPr>
        <w:t>)</w:t>
      </w:r>
      <w:r w:rsidR="008E2DD7" w:rsidRPr="00481D2D">
        <w:rPr>
          <w:lang w:eastAsia="ja-JP"/>
        </w:rPr>
        <w:tab/>
      </w:r>
      <w:r w:rsidR="008E2DD7" w:rsidRPr="00481D2D">
        <w:t>a P-Charging-Vector header</w:t>
      </w:r>
      <w:r w:rsidR="008E2DD7" w:rsidRPr="00481D2D">
        <w:rPr>
          <w:lang w:eastAsia="ja-JP"/>
        </w:rPr>
        <w:t xml:space="preserve"> field with the "icid-value" header field parameter populated as specified in 3GPP TS 32.260 [17] and a type 3 "orig-ioi" header field parameter.</w:t>
      </w:r>
      <w:r w:rsidR="008E2DD7" w:rsidRPr="00481D2D">
        <w:t xml:space="preserve"> The type 3 "orig-ioi" header field parameter identifies the service provider from which the request is sent. The LRF shall not include the type 3 "term-ioi" header field parameter</w:t>
      </w:r>
      <w:r w:rsidR="008E2DD7" w:rsidRPr="00481D2D">
        <w:rPr>
          <w:lang w:eastAsia="ja-JP"/>
        </w:rPr>
        <w:t>.</w:t>
      </w:r>
    </w:p>
    <w:p w14:paraId="0BBF3F32" w14:textId="77777777" w:rsidR="00CF3278" w:rsidRPr="00481D2D" w:rsidRDefault="00CF3278" w:rsidP="00CF3278">
      <w:r w:rsidRPr="00481D2D">
        <w:t>In the case that the LRF is subscribing to individual dialogs at the E-CSCF, and a NOTIFY request is received indicating a state of "terminated", the LRF shall end the subscription to the dialog event package.</w:t>
      </w:r>
    </w:p>
    <w:p w14:paraId="42E81BD5" w14:textId="77777777" w:rsidR="00CF3278" w:rsidRPr="00481D2D" w:rsidRDefault="00CF3278" w:rsidP="00CF3278">
      <w:pPr>
        <w:pStyle w:val="NO"/>
      </w:pPr>
      <w:r w:rsidRPr="00481D2D">
        <w:t>NOTE 4:</w:t>
      </w:r>
      <w:r w:rsidRPr="00481D2D">
        <w:tab/>
        <w:t>Such NOTIFY requests will normally be accompanied by the Subscription-State header field set to the value of "terminated".</w:t>
      </w:r>
    </w:p>
    <w:p w14:paraId="5D809CD5" w14:textId="77777777" w:rsidR="000F1809" w:rsidRPr="00481D2D" w:rsidRDefault="000F1809" w:rsidP="000F1809">
      <w:r w:rsidRPr="00481D2D">
        <w:t>When, as a result of successful subscription to the dialog event package, the LRF receives a notification containing dialog updates, the LRF shall update its record for each dialog included in the event package information.</w:t>
      </w:r>
    </w:p>
    <w:p w14:paraId="2A0D8B25" w14:textId="77777777" w:rsidR="00035B0F" w:rsidRPr="00481D2D" w:rsidRDefault="00D246B1" w:rsidP="005D46C4">
      <w:pPr>
        <w:pStyle w:val="Heading4"/>
      </w:pPr>
      <w:bookmarkStart w:id="571" w:name="_Toc106888971"/>
      <w:r w:rsidRPr="00481D2D">
        <w:t>5.12.3.2</w:t>
      </w:r>
      <w:r w:rsidR="00035B0F" w:rsidRPr="00481D2D">
        <w:tab/>
        <w:t>Notification about UE location</w:t>
      </w:r>
      <w:bookmarkEnd w:id="571"/>
    </w:p>
    <w:p w14:paraId="649FD644" w14:textId="77777777" w:rsidR="00035B0F" w:rsidRPr="00481D2D" w:rsidRDefault="00035B0F" w:rsidP="00035B0F">
      <w:r w:rsidRPr="00481D2D">
        <w:t>Based on operator policy, the LRF can subscribe to UE location as it receives the requests.</w:t>
      </w:r>
    </w:p>
    <w:p w14:paraId="62EBE803" w14:textId="77777777" w:rsidR="00035B0F" w:rsidRPr="00481D2D" w:rsidRDefault="00035B0F" w:rsidP="00035B0F">
      <w:r w:rsidRPr="00481D2D">
        <w:t xml:space="preserve">Upon generation of a 300 response to an incoming dialog forming request that contains a reference identifier, the LRF shall generate a SUBSCRIBE request to the presence event package in accordance with RFC 6665 [28] and </w:t>
      </w:r>
      <w:r w:rsidRPr="00481D2D">
        <w:rPr>
          <w:rFonts w:eastAsia="SimSun"/>
        </w:rPr>
        <w:t>RFC 3856 [74]</w:t>
      </w:r>
      <w:r w:rsidRPr="00481D2D">
        <w:t>. The LRF shall include the following additional information in the SUBSCRIBE request:</w:t>
      </w:r>
    </w:p>
    <w:p w14:paraId="0F3097DB" w14:textId="77777777" w:rsidR="00035B0F" w:rsidRPr="00481D2D" w:rsidRDefault="00035B0F" w:rsidP="00035B0F">
      <w:pPr>
        <w:pStyle w:val="B1"/>
      </w:pPr>
      <w:r w:rsidRPr="00481D2D">
        <w:t>a)</w:t>
      </w:r>
      <w:r w:rsidRPr="00481D2D">
        <w:tab/>
        <w:t>the Request-</w:t>
      </w:r>
      <w:smartTag w:uri="urn:schemas-microsoft-com:office:smarttags" w:element="stockticker">
        <w:r w:rsidRPr="00481D2D">
          <w:t>URI</w:t>
        </w:r>
      </w:smartTag>
      <w:r w:rsidRPr="00481D2D">
        <w:t xml:space="preserve"> set to an E-CSCF address;</w:t>
      </w:r>
    </w:p>
    <w:p w14:paraId="563E5B17" w14:textId="77777777" w:rsidR="00035B0F" w:rsidRPr="00481D2D" w:rsidRDefault="00035B0F" w:rsidP="00035B0F">
      <w:pPr>
        <w:pStyle w:val="B1"/>
      </w:pPr>
      <w:r w:rsidRPr="00481D2D">
        <w:t>b)</w:t>
      </w:r>
      <w:r w:rsidRPr="00481D2D">
        <w:tab/>
        <w:t>a Target-Dialog header field with the callid portion and the "remote-tag" header field parameter set to the values in the original request to which the 3xx response was generated. No "local-tag" header field parameter can be included as it is not known by the LRF;</w:t>
      </w:r>
    </w:p>
    <w:p w14:paraId="3139537A" w14:textId="77777777" w:rsidR="00035B0F" w:rsidRPr="00481D2D" w:rsidRDefault="00035B0F" w:rsidP="00035B0F">
      <w:pPr>
        <w:pStyle w:val="B1"/>
      </w:pPr>
      <w:r w:rsidRPr="00481D2D">
        <w:t>c)</w:t>
      </w:r>
      <w:r w:rsidRPr="00481D2D">
        <w:tab/>
        <w:t>an Expires header field set to 86400 seconds or to 0 seconds; and</w:t>
      </w:r>
    </w:p>
    <w:p w14:paraId="7F444C27" w14:textId="77777777" w:rsidR="00035B0F" w:rsidRPr="00481D2D" w:rsidRDefault="00035B0F" w:rsidP="00035B0F">
      <w:pPr>
        <w:pStyle w:val="B1"/>
      </w:pPr>
      <w:r w:rsidRPr="00481D2D">
        <w:rPr>
          <w:vanish/>
        </w:rPr>
        <w:t>d</w:t>
      </w:r>
      <w:r w:rsidRPr="00481D2D">
        <w:rPr>
          <w:lang w:eastAsia="ja-JP"/>
        </w:rPr>
        <w:t>)</w:t>
      </w:r>
      <w:r w:rsidRPr="00481D2D">
        <w:rPr>
          <w:lang w:eastAsia="ja-JP"/>
        </w:rPr>
        <w:tab/>
      </w:r>
      <w:r w:rsidRPr="00481D2D">
        <w:t>a P-Charging-Vector header</w:t>
      </w:r>
      <w:r w:rsidRPr="00481D2D">
        <w:rPr>
          <w:lang w:eastAsia="ja-JP"/>
        </w:rPr>
        <w:t xml:space="preserve"> field with the "icid-value" header field parameter populated as specified in 3GPP TS 32.260 [17] and a type 3 "orig-ioi" header field parameter.</w:t>
      </w:r>
      <w:r w:rsidRPr="00481D2D">
        <w:t xml:space="preserve"> The type 3 "orig-ioi" header field parameter identifies the service provider from which the request is sent. The LRF shall not include the type 3 "term-ioi" header field parameter</w:t>
      </w:r>
      <w:r w:rsidRPr="00481D2D">
        <w:rPr>
          <w:lang w:eastAsia="ja-JP"/>
        </w:rPr>
        <w:t>.</w:t>
      </w:r>
    </w:p>
    <w:p w14:paraId="7A2A7664" w14:textId="77777777" w:rsidR="00035B0F" w:rsidRPr="00481D2D" w:rsidRDefault="00035B0F" w:rsidP="00035B0F">
      <w:r w:rsidRPr="00481D2D">
        <w:t>When, as a result of successful subscription to the presence event package, the LRF receives a notification containing the UE location, the LRF shall update its record for the dialog indicated in the Target-Dialog header field of the SUBSCRIBE request.</w:t>
      </w:r>
    </w:p>
    <w:p w14:paraId="4A0CCED7" w14:textId="77777777" w:rsidR="00FE05D6" w:rsidRPr="00481D2D" w:rsidRDefault="00FE05D6" w:rsidP="005D46C4">
      <w:pPr>
        <w:pStyle w:val="Heading2"/>
      </w:pPr>
      <w:bookmarkStart w:id="572" w:name="_Toc106888972"/>
      <w:r w:rsidRPr="00481D2D">
        <w:t>5.13</w:t>
      </w:r>
      <w:r w:rsidRPr="00481D2D">
        <w:tab/>
        <w:t>ISC gateway function</w:t>
      </w:r>
      <w:bookmarkEnd w:id="572"/>
    </w:p>
    <w:p w14:paraId="6867F953" w14:textId="77777777" w:rsidR="00FE05D6" w:rsidRPr="00481D2D" w:rsidRDefault="00FE05D6" w:rsidP="005D46C4">
      <w:pPr>
        <w:pStyle w:val="Heading3"/>
      </w:pPr>
      <w:bookmarkStart w:id="573" w:name="_Toc106888973"/>
      <w:r w:rsidRPr="00481D2D">
        <w:t>5.13.1</w:t>
      </w:r>
      <w:r w:rsidRPr="00481D2D">
        <w:tab/>
        <w:t>General</w:t>
      </w:r>
      <w:bookmarkEnd w:id="573"/>
    </w:p>
    <w:p w14:paraId="77D4E294" w14:textId="77777777" w:rsidR="00FE05D6" w:rsidRPr="00481D2D" w:rsidRDefault="00FE05D6" w:rsidP="00FE05D6">
      <w:r w:rsidRPr="00481D2D">
        <w:t>As specified in 3GPP TS 23.218 [5] border control functions may be applied between the IM CN subsystem and an application server based on operator preference. The ISC gateway function may act both as an entry point and as an exit point for a network. If it processes a SIP request received from another network it functions as an entry point (see subclause 5.13.3) and it acts as an exit point whenever it processes a SIP request sent to other network (see subclause 5.13.2).</w:t>
      </w:r>
    </w:p>
    <w:p w14:paraId="3D054A84" w14:textId="77777777" w:rsidR="000B46B6" w:rsidRPr="00481D2D" w:rsidRDefault="00FE05D6" w:rsidP="00FE05D6">
      <w:r w:rsidRPr="00481D2D">
        <w:t>In many cases, the ISC interface carries more than one hop of the session, e.g.. the application server has applied a service to a SIP request and then returned the SIP request to the S-CSCF, or a AS acting as a third-party call controller generates multiple outgoing legs. In these cases all the requests relating to the session on all hops / legs should be configured to route through the same ISC gateway function.</w:t>
      </w:r>
    </w:p>
    <w:p w14:paraId="0F088272" w14:textId="77777777" w:rsidR="00FE05D6" w:rsidRPr="00481D2D" w:rsidRDefault="00FE05D6" w:rsidP="00FE05D6">
      <w:pPr>
        <w:pStyle w:val="NO"/>
      </w:pPr>
      <w:r w:rsidRPr="00481D2D">
        <w:t>NOTE</w:t>
      </w:r>
      <w:r w:rsidR="00272199" w:rsidRPr="00481D2D">
        <w:t> 1</w:t>
      </w:r>
      <w:r w:rsidRPr="00481D2D">
        <w:t>:</w:t>
      </w:r>
      <w:r w:rsidRPr="00481D2D">
        <w:tab/>
        <w:t>This is to provide for future requirements for the ISC gateway function that may need to provide correlation of the SIP transactions, and additional functionality based on that correlation.</w:t>
      </w:r>
    </w:p>
    <w:p w14:paraId="548116BF" w14:textId="77777777" w:rsidR="00272199" w:rsidRPr="00481D2D" w:rsidRDefault="00272199" w:rsidP="00272199">
      <w:r w:rsidRPr="00481D2D">
        <w:t xml:space="preserve">This ISC gateway function exists on a one to one basis with its addressed AS, i.e. the </w:t>
      </w:r>
      <w:smartTag w:uri="urn:schemas-microsoft-com:office:smarttags" w:element="stockticker">
        <w:r w:rsidRPr="00481D2D">
          <w:t>URI</w:t>
        </w:r>
      </w:smartTag>
      <w:r w:rsidRPr="00481D2D">
        <w:t xml:space="preserve"> used to address the ISC gateway function will always reach the same AS beyond the ISC gateway function.</w:t>
      </w:r>
    </w:p>
    <w:p w14:paraId="7752743A" w14:textId="77777777" w:rsidR="00FE05D6" w:rsidRPr="00481D2D" w:rsidRDefault="00FE05D6" w:rsidP="00FE05D6">
      <w:r w:rsidRPr="00481D2D">
        <w:t xml:space="preserve">The functionalities of the ISC gateway function </w:t>
      </w:r>
      <w:r w:rsidR="00272199" w:rsidRPr="00481D2D">
        <w:t xml:space="preserve">are entry and exit point procedures as defined in subclause 5.13.2 and subclause 5.13.3 and additionally can </w:t>
      </w:r>
      <w:r w:rsidRPr="00481D2D">
        <w:t>include:</w:t>
      </w:r>
    </w:p>
    <w:p w14:paraId="3141C2EB" w14:textId="77777777" w:rsidR="00FE05D6" w:rsidRPr="00481D2D" w:rsidRDefault="00FE05D6" w:rsidP="00FE05D6">
      <w:pPr>
        <w:pStyle w:val="B1"/>
      </w:pPr>
      <w:r w:rsidRPr="00481D2D">
        <w:t>-</w:t>
      </w:r>
      <w:r w:rsidRPr="00481D2D">
        <w:tab/>
        <w:t>network configuration hiding (</w:t>
      </w:r>
      <w:r w:rsidR="00272199" w:rsidRPr="00481D2D">
        <w:t xml:space="preserve">as defined in </w:t>
      </w:r>
      <w:r w:rsidRPr="00481D2D">
        <w:t>subclause 5.13.4);</w:t>
      </w:r>
    </w:p>
    <w:p w14:paraId="42DF6FF0" w14:textId="77777777" w:rsidR="00FE05D6" w:rsidRPr="00481D2D" w:rsidRDefault="00FE05D6" w:rsidP="00FE05D6">
      <w:pPr>
        <w:pStyle w:val="B1"/>
      </w:pPr>
      <w:r w:rsidRPr="00481D2D">
        <w:t>-</w:t>
      </w:r>
      <w:r w:rsidRPr="00481D2D">
        <w:tab/>
        <w:t>application level gateway (</w:t>
      </w:r>
      <w:r w:rsidR="00272199" w:rsidRPr="00481D2D">
        <w:t xml:space="preserve">as defined in </w:t>
      </w:r>
      <w:r w:rsidRPr="00481D2D">
        <w:t>subclause 5.13.5);</w:t>
      </w:r>
    </w:p>
    <w:p w14:paraId="10D6175E" w14:textId="77777777" w:rsidR="00FE05D6" w:rsidRPr="00481D2D" w:rsidRDefault="00FE05D6" w:rsidP="00FE05D6">
      <w:pPr>
        <w:pStyle w:val="B1"/>
      </w:pPr>
      <w:r w:rsidRPr="00481D2D">
        <w:t>-</w:t>
      </w:r>
      <w:r w:rsidRPr="00481D2D">
        <w:tab/>
        <w:t>transport plane control, i.e. QoS control (</w:t>
      </w:r>
      <w:r w:rsidR="00272199" w:rsidRPr="00481D2D">
        <w:t xml:space="preserve">as defined in </w:t>
      </w:r>
      <w:r w:rsidRPr="00481D2D">
        <w:t>subclause 5.13.5); and</w:t>
      </w:r>
    </w:p>
    <w:p w14:paraId="004B2813" w14:textId="77777777" w:rsidR="00FE05D6" w:rsidRPr="00481D2D" w:rsidRDefault="00FE05D6" w:rsidP="00FE05D6">
      <w:pPr>
        <w:pStyle w:val="B1"/>
      </w:pPr>
      <w:r w:rsidRPr="00481D2D">
        <w:t>-</w:t>
      </w:r>
      <w:r w:rsidRPr="00481D2D">
        <w:tab/>
        <w:t>screening of SIP signalling (</w:t>
      </w:r>
      <w:r w:rsidR="00272199" w:rsidRPr="00481D2D">
        <w:t xml:space="preserve">as defined in </w:t>
      </w:r>
      <w:r w:rsidRPr="00481D2D">
        <w:t>subclause 5.13.6);</w:t>
      </w:r>
    </w:p>
    <w:p w14:paraId="5E4D19D9" w14:textId="77777777" w:rsidR="00FE05D6" w:rsidRPr="00481D2D" w:rsidRDefault="00FE05D6" w:rsidP="00FE05D6">
      <w:pPr>
        <w:pStyle w:val="NO"/>
      </w:pPr>
      <w:r w:rsidRPr="00481D2D">
        <w:t>NOTE</w:t>
      </w:r>
      <w:r w:rsidR="00272199" w:rsidRPr="00481D2D">
        <w:t> 2</w:t>
      </w:r>
      <w:r w:rsidRPr="00481D2D">
        <w:t>:</w:t>
      </w:r>
      <w:r w:rsidRPr="00481D2D">
        <w:tab/>
        <w:t>The functionalities performed by the application level gateway are configured by the operator, and it is network specific.</w:t>
      </w:r>
    </w:p>
    <w:p w14:paraId="4EE57578" w14:textId="77777777" w:rsidR="00FE05D6" w:rsidRPr="00481D2D" w:rsidRDefault="00FE05D6" w:rsidP="00FE05D6">
      <w:r w:rsidRPr="00481D2D">
        <w:t xml:space="preserve">The application level gateway shall log all SIP requests and responses that contain a </w:t>
      </w:r>
      <w:r w:rsidR="00AB6B74" w:rsidRPr="00481D2D">
        <w:t>"logme" header field parameter in the SIP Session-ID header field</w:t>
      </w:r>
      <w:r w:rsidRPr="00481D2D">
        <w:t xml:space="preserve"> based on local policy.</w:t>
      </w:r>
    </w:p>
    <w:p w14:paraId="53D86A70" w14:textId="77777777" w:rsidR="00FE05D6" w:rsidRPr="00481D2D" w:rsidRDefault="00FE05D6" w:rsidP="005D46C4">
      <w:pPr>
        <w:pStyle w:val="Heading3"/>
      </w:pPr>
      <w:bookmarkStart w:id="574" w:name="_Toc106888974"/>
      <w:r w:rsidRPr="00481D2D">
        <w:t>5.13.2</w:t>
      </w:r>
      <w:r w:rsidRPr="00481D2D">
        <w:tab/>
        <w:t>ISC gateway function as an exit point</w:t>
      </w:r>
      <w:bookmarkEnd w:id="574"/>
    </w:p>
    <w:p w14:paraId="30782F78" w14:textId="77777777" w:rsidR="00FE05D6" w:rsidRPr="00481D2D" w:rsidRDefault="00FE05D6" w:rsidP="005D46C4">
      <w:pPr>
        <w:pStyle w:val="Heading4"/>
      </w:pPr>
      <w:bookmarkStart w:id="575" w:name="_Toc106888975"/>
      <w:r w:rsidRPr="00481D2D">
        <w:t>5.13.2.1</w:t>
      </w:r>
      <w:r w:rsidRPr="00481D2D">
        <w:tab/>
        <w:t>Registration</w:t>
      </w:r>
      <w:bookmarkEnd w:id="575"/>
    </w:p>
    <w:p w14:paraId="0DC1CDD6" w14:textId="77777777" w:rsidR="00FE05D6" w:rsidRPr="00481D2D" w:rsidRDefault="00FE05D6" w:rsidP="00FE05D6">
      <w:r w:rsidRPr="00481D2D">
        <w:t>There are no specific requirements for the REGISTER method, i.e. the REGISTER method is treated as for other SIP methods.</w:t>
      </w:r>
    </w:p>
    <w:p w14:paraId="5F0249E8" w14:textId="77777777" w:rsidR="00FE05D6" w:rsidRPr="00481D2D" w:rsidRDefault="00FE05D6" w:rsidP="005D46C4">
      <w:pPr>
        <w:pStyle w:val="Heading4"/>
      </w:pPr>
      <w:bookmarkStart w:id="576" w:name="_Toc106888976"/>
      <w:r w:rsidRPr="00481D2D">
        <w:t>5.13.2.2</w:t>
      </w:r>
      <w:r w:rsidRPr="00481D2D">
        <w:tab/>
        <w:t>General</w:t>
      </w:r>
      <w:bookmarkEnd w:id="576"/>
    </w:p>
    <w:p w14:paraId="75DA27D6" w14:textId="77777777" w:rsidR="00272199" w:rsidRPr="00481D2D" w:rsidRDefault="00272199" w:rsidP="00272199">
      <w:r w:rsidRPr="00481D2D">
        <w:t>This subclause applies for requests sent from the S-CSCF to the AS via the ISC gateway function.</w:t>
      </w:r>
    </w:p>
    <w:p w14:paraId="4D3745C9" w14:textId="77777777" w:rsidR="00FE05D6" w:rsidRPr="00481D2D" w:rsidRDefault="00FE05D6" w:rsidP="00FE05D6">
      <w:r w:rsidRPr="00481D2D">
        <w:t>For all SIP transactions identified:</w:t>
      </w:r>
    </w:p>
    <w:p w14:paraId="5C7D1266" w14:textId="77777777" w:rsidR="00755D7C" w:rsidRPr="00481D2D" w:rsidRDefault="00FE05D6" w:rsidP="00755D7C">
      <w:pPr>
        <w:pStyle w:val="B1"/>
      </w:pPr>
      <w:r w:rsidRPr="00481D2D">
        <w:t>-</w:t>
      </w:r>
      <w:r w:rsidRPr="00481D2D">
        <w:tab/>
        <w:t>if priority is supported, as containing an authorised Resource-Priority header field or a temporarily authorised Resource-Priority header field, or, if such an option is supported, relating to a dialog which previously contained an authorised Resource-Priority header field, the ISC gateway function shall give priority over other transactions or dialogs. This allows special treatment of such transactions or dialogs.</w:t>
      </w:r>
      <w:r w:rsidR="00755D7C" w:rsidRPr="00481D2D">
        <w:t xml:space="preserve"> If priority is supported, the ISC gateway function shall adjust the priority treatment of transactions or dialogs according to the most recently received authorized Resource-Priority header field or backwards indication value.</w:t>
      </w:r>
    </w:p>
    <w:p w14:paraId="4537BFDA" w14:textId="77777777" w:rsidR="00FE05D6" w:rsidRPr="00481D2D" w:rsidRDefault="00FE05D6" w:rsidP="00FE05D6">
      <w:pPr>
        <w:pStyle w:val="NO"/>
      </w:pPr>
      <w:r w:rsidRPr="00481D2D">
        <w:t>NOTE:</w:t>
      </w:r>
      <w:r w:rsidRPr="00481D2D">
        <w:tab/>
        <w:t>The special treatment can include filtering, higher priority processing, routeing, call gapping. The exact meaning of priority is not defined further in this document, but is left to national regulation and network configuration.</w:t>
      </w:r>
    </w:p>
    <w:p w14:paraId="06C7DE26" w14:textId="77777777" w:rsidR="00FE05D6" w:rsidRPr="00481D2D" w:rsidRDefault="00FE05D6" w:rsidP="005D46C4">
      <w:pPr>
        <w:pStyle w:val="Heading4"/>
      </w:pPr>
      <w:bookmarkStart w:id="577" w:name="_Toc106888977"/>
      <w:r w:rsidRPr="00481D2D">
        <w:t>5.13.2.3</w:t>
      </w:r>
      <w:r w:rsidRPr="00481D2D">
        <w:tab/>
        <w:t>Initial requests</w:t>
      </w:r>
      <w:bookmarkEnd w:id="577"/>
    </w:p>
    <w:p w14:paraId="3CA20403" w14:textId="77777777" w:rsidR="00272199" w:rsidRPr="00481D2D" w:rsidRDefault="00272199" w:rsidP="00272199">
      <w:r w:rsidRPr="00481D2D">
        <w:t>Upon receipt of:</w:t>
      </w:r>
    </w:p>
    <w:p w14:paraId="2E80C760" w14:textId="77777777" w:rsidR="00272199" w:rsidRPr="00481D2D" w:rsidRDefault="00272199" w:rsidP="00272199">
      <w:pPr>
        <w:pStyle w:val="B1"/>
      </w:pPr>
      <w:r w:rsidRPr="00481D2D">
        <w:t>-</w:t>
      </w:r>
      <w:r w:rsidRPr="00481D2D">
        <w:tab/>
        <w:t>an initial request for a dialog;</w:t>
      </w:r>
    </w:p>
    <w:p w14:paraId="1D6D7103" w14:textId="77777777" w:rsidR="00272199" w:rsidRPr="00481D2D" w:rsidRDefault="00272199" w:rsidP="00272199">
      <w:pPr>
        <w:pStyle w:val="B1"/>
      </w:pPr>
      <w:r w:rsidRPr="00481D2D">
        <w:t>-</w:t>
      </w:r>
      <w:r w:rsidRPr="00481D2D">
        <w:tab/>
        <w:t>a request for a standalone transaction; or</w:t>
      </w:r>
    </w:p>
    <w:p w14:paraId="0A955057" w14:textId="77777777" w:rsidR="00272199" w:rsidRPr="00481D2D" w:rsidRDefault="00272199" w:rsidP="00272199">
      <w:pPr>
        <w:pStyle w:val="B1"/>
      </w:pPr>
      <w:r w:rsidRPr="00481D2D">
        <w:t>-</w:t>
      </w:r>
      <w:r w:rsidRPr="00481D2D">
        <w:tab/>
        <w:t>a request for an unknown method that does not relate to an existing dialog;</w:t>
      </w:r>
    </w:p>
    <w:p w14:paraId="1D37E1B0" w14:textId="77777777" w:rsidR="00272199" w:rsidRPr="00481D2D" w:rsidRDefault="00272199" w:rsidP="00272199">
      <w:r w:rsidRPr="00481D2D">
        <w:t>the ISC gateway function shall:</w:t>
      </w:r>
    </w:p>
    <w:p w14:paraId="03D9ECBD" w14:textId="77777777" w:rsidR="00272199" w:rsidRPr="00481D2D" w:rsidRDefault="00272199" w:rsidP="00272199">
      <w:pPr>
        <w:pStyle w:val="B1"/>
      </w:pPr>
      <w:r w:rsidRPr="00481D2D">
        <w:t>1)</w:t>
      </w:r>
      <w:r w:rsidRPr="00481D2D">
        <w:tab/>
        <w:t>if the request is an INVITE request, respond with a 100 (Trying) provisional response;</w:t>
      </w:r>
    </w:p>
    <w:p w14:paraId="5A5BD34B" w14:textId="77777777" w:rsidR="00272199" w:rsidRPr="00481D2D" w:rsidRDefault="00272199" w:rsidP="00272199">
      <w:pPr>
        <w:pStyle w:val="B1"/>
      </w:pPr>
      <w:r w:rsidRPr="00481D2D">
        <w:t>2)</w:t>
      </w:r>
      <w:r w:rsidRPr="00481D2D">
        <w:tab/>
        <w:t xml:space="preserve">remove the topmost entry from the Route header field in accordance with RFC 3261 [26] procedures for processing Route header fields, and then add as the topmost entry the </w:t>
      </w:r>
      <w:smartTag w:uri="urn:schemas-microsoft-com:office:smarttags" w:element="stockticker">
        <w:r w:rsidRPr="00481D2D">
          <w:t>URI</w:t>
        </w:r>
      </w:smartTag>
      <w:r w:rsidRPr="00481D2D">
        <w:t xml:space="preserve"> of the application server associated with this ISC gateway function, followed by a next entry of a </w:t>
      </w:r>
      <w:smartTag w:uri="urn:schemas-microsoft-com:office:smarttags" w:element="stockticker">
        <w:r w:rsidRPr="00481D2D">
          <w:t>URI</w:t>
        </w:r>
      </w:smartTag>
      <w:r w:rsidRPr="00481D2D">
        <w:t xml:space="preserve"> needed to reach this ISC gateway function from the application server;</w:t>
      </w:r>
    </w:p>
    <w:p w14:paraId="0FC5CCC6" w14:textId="77777777" w:rsidR="00272199" w:rsidRPr="00481D2D" w:rsidRDefault="00272199" w:rsidP="00272199">
      <w:pPr>
        <w:pStyle w:val="B1"/>
      </w:pPr>
      <w:r w:rsidRPr="00481D2D">
        <w:t>3)</w:t>
      </w:r>
      <w:r w:rsidRPr="00481D2D">
        <w:tab/>
        <w:t>if the request is an INVITE request and the ISC gateway function is configured to perform application level gateway and/or transport plane control functionalities, save the Contact, CSeq and Record-Route header field values received in the request such that the ISC gateway function is able to release the session if needed;</w:t>
      </w:r>
    </w:p>
    <w:p w14:paraId="324D8A51" w14:textId="77777777" w:rsidR="00272199" w:rsidRPr="00481D2D" w:rsidRDefault="00272199" w:rsidP="00272199">
      <w:pPr>
        <w:pStyle w:val="B1"/>
      </w:pPr>
      <w:r w:rsidRPr="00481D2D">
        <w:t>4)</w:t>
      </w:r>
      <w:r w:rsidRPr="00481D2D">
        <w:tab/>
        <w:t>If the request is a SUBSCRIBE and the ISC gateway function does not need to act as B2BUA, based on operator policy, the ISC gateway function shall determine whether or not to retain, for the related subscription, the SIP dialog state information and the duration information;</w:t>
      </w:r>
    </w:p>
    <w:p w14:paraId="63C01CB7" w14:textId="77777777" w:rsidR="00272199" w:rsidRPr="00481D2D" w:rsidRDefault="00272199" w:rsidP="00272199">
      <w:pPr>
        <w:pStyle w:val="NO"/>
      </w:pPr>
      <w:r w:rsidRPr="00481D2D">
        <w:t>NOTE 1:</w:t>
      </w:r>
      <w:r w:rsidRPr="00481D2D">
        <w:tab/>
        <w:t>The event package name can be taken into account to decide whether or not the SIP dialog state and the subscription duration information needs to be retained.</w:t>
      </w:r>
    </w:p>
    <w:p w14:paraId="5C1A89C5" w14:textId="77777777" w:rsidR="00272199" w:rsidRPr="00481D2D" w:rsidDel="007333CE" w:rsidRDefault="00272199" w:rsidP="00272199">
      <w:pPr>
        <w:pStyle w:val="NO"/>
      </w:pPr>
      <w:r w:rsidRPr="00481D2D">
        <w:t>NOTE 2:</w:t>
      </w:r>
      <w:r w:rsidRPr="00481D2D">
        <w:tab/>
        <w:t xml:space="preserve">The ISC gateway function needs to insert its own </w:t>
      </w:r>
      <w:smartTag w:uri="urn:schemas-microsoft-com:office:smarttags" w:element="stockticker">
        <w:r w:rsidRPr="00481D2D">
          <w:t>URI</w:t>
        </w:r>
      </w:smartTag>
      <w:r w:rsidRPr="00481D2D">
        <w:t xml:space="preserve"> in the Record-Route header field of the </w:t>
      </w:r>
      <w:r w:rsidR="001E39B5" w:rsidRPr="00481D2D">
        <w:t xml:space="preserve">initial </w:t>
      </w:r>
      <w:r w:rsidRPr="00481D2D">
        <w:t xml:space="preserve">SUBSCRIBE request </w:t>
      </w:r>
      <w:r w:rsidR="001E39B5" w:rsidRPr="00481D2D">
        <w:t xml:space="preserve">and all subsequent NOTIFY requests </w:t>
      </w:r>
      <w:r w:rsidRPr="00481D2D">
        <w:t>if it decides to retain the SIP dialog state information.</w:t>
      </w:r>
    </w:p>
    <w:p w14:paraId="01243CFC" w14:textId="77777777" w:rsidR="00272199" w:rsidRPr="00481D2D" w:rsidRDefault="00272199" w:rsidP="00272199">
      <w:pPr>
        <w:pStyle w:val="B1"/>
      </w:pPr>
      <w:r w:rsidRPr="00481D2D">
        <w:t>5)</w:t>
      </w:r>
      <w:r w:rsidRPr="00481D2D">
        <w:tab/>
        <w:t>if the request is an initial request for a dialog and local policy requires the application of ISC gateway function capabilities in subsequent requests, perform record route procedures as specified in RFC 3261 [26];</w:t>
      </w:r>
    </w:p>
    <w:p w14:paraId="66445108" w14:textId="77777777" w:rsidR="00272199" w:rsidRPr="00481D2D" w:rsidRDefault="00272199" w:rsidP="00272199">
      <w:pPr>
        <w:pStyle w:val="B1"/>
      </w:pPr>
      <w:r w:rsidRPr="00481D2D">
        <w:t>6)</w:t>
      </w:r>
      <w:r w:rsidRPr="00481D2D">
        <w:tab/>
        <w:t>if the recipient of the request is understood from configured information to always send and receive private network traffic from this source, remove the P-Private-Network-Indication header field containing the domain name associated with that saved information;</w:t>
      </w:r>
    </w:p>
    <w:p w14:paraId="65E596AB" w14:textId="77777777" w:rsidR="003B4D26" w:rsidRPr="00481D2D" w:rsidRDefault="00272199" w:rsidP="003B4D26">
      <w:pPr>
        <w:pStyle w:val="B1"/>
      </w:pPr>
      <w:r w:rsidRPr="00481D2D">
        <w:t>7)</w:t>
      </w:r>
      <w:r w:rsidRPr="00481D2D">
        <w:tab/>
        <w:t>store the values from the P-Charging-Function-Addresses header field, if present;</w:t>
      </w:r>
    </w:p>
    <w:p w14:paraId="33D1FF9B" w14:textId="77777777" w:rsidR="00403357" w:rsidRPr="00481D2D" w:rsidRDefault="003B4D26" w:rsidP="003B4D26">
      <w:pPr>
        <w:pStyle w:val="B1"/>
      </w:pPr>
      <w:r w:rsidRPr="00481D2D">
        <w:t>8)</w:t>
      </w:r>
      <w:r w:rsidRPr="00481D2D">
        <w:tab/>
      </w:r>
      <w:r w:rsidR="00403357" w:rsidRPr="00481D2D">
        <w:t>if the request is an initial request and "fe-identifier" header field parameter of P-Charging-Vector header field is applied in the operator domain</w:t>
      </w:r>
      <w:r w:rsidR="00403357" w:rsidRPr="00481D2D">
        <w:rPr>
          <w:rFonts w:hint="eastAsia"/>
          <w:lang w:eastAsia="ja-JP"/>
        </w:rPr>
        <w:t>;</w:t>
      </w:r>
    </w:p>
    <w:p w14:paraId="1A479CDA" w14:textId="77777777" w:rsidR="00272199" w:rsidRPr="00481D2D" w:rsidRDefault="00403357" w:rsidP="00403357">
      <w:pPr>
        <w:pStyle w:val="B2"/>
      </w:pPr>
      <w:r w:rsidRPr="00481D2D">
        <w:t>-</w:t>
      </w:r>
      <w:r w:rsidRPr="00481D2D">
        <w:tab/>
      </w:r>
      <w:r w:rsidR="003B4D26" w:rsidRPr="00481D2D">
        <w:t>store the "fe-identifier" header field parameter of the P-Charging-Vector header field</w:t>
      </w:r>
      <w:r w:rsidRPr="00481D2D">
        <w:t>; and</w:t>
      </w:r>
    </w:p>
    <w:p w14:paraId="48590BDF" w14:textId="77777777" w:rsidR="00403357" w:rsidRPr="00481D2D" w:rsidRDefault="00403357" w:rsidP="00403357">
      <w:pPr>
        <w:pStyle w:val="B2"/>
        <w:rPr>
          <w:lang w:eastAsia="ja-JP"/>
        </w:rPr>
      </w:pPr>
      <w:r w:rsidRPr="00481D2D">
        <w:t>-</w:t>
      </w:r>
      <w:r w:rsidRPr="00481D2D">
        <w:tab/>
        <w:t>remove the "fe-identifier" header field parameter from the P-Charging-Vector header field</w:t>
      </w:r>
      <w:r w:rsidRPr="00481D2D">
        <w:rPr>
          <w:rFonts w:hint="eastAsia"/>
          <w:lang w:eastAsia="ja-JP"/>
        </w:rPr>
        <w:t>;</w:t>
      </w:r>
    </w:p>
    <w:p w14:paraId="1B293817" w14:textId="77777777" w:rsidR="00272199" w:rsidRPr="00481D2D" w:rsidRDefault="003B4D26" w:rsidP="00272199">
      <w:pPr>
        <w:pStyle w:val="B1"/>
      </w:pPr>
      <w:r w:rsidRPr="00481D2D">
        <w:t>9</w:t>
      </w:r>
      <w:r w:rsidR="00272199" w:rsidRPr="00481D2D">
        <w:t>)</w:t>
      </w:r>
      <w:r w:rsidR="00272199" w:rsidRPr="00481D2D">
        <w:tab/>
        <w:t>remove some of the parameters from the P-Charging-Vector header field or the header field itself, depending on operator policy, if present; and</w:t>
      </w:r>
    </w:p>
    <w:p w14:paraId="1759882D" w14:textId="77777777" w:rsidR="00EE1BB7" w:rsidRPr="00481D2D" w:rsidRDefault="00EE1BB7" w:rsidP="00EE1BB7">
      <w:pPr>
        <w:pStyle w:val="NO"/>
        <w:rPr>
          <w:lang w:eastAsia="ja-JP"/>
        </w:rPr>
      </w:pPr>
      <w:r w:rsidRPr="00481D2D">
        <w:rPr>
          <w:rFonts w:hint="eastAsia"/>
          <w:lang w:eastAsia="ja-JP"/>
        </w:rPr>
        <w:t>NOTE</w:t>
      </w:r>
      <w:r w:rsidRPr="00481D2D">
        <w:rPr>
          <w:lang w:eastAsia="ja-JP"/>
        </w:rPr>
        <w:t> </w:t>
      </w:r>
      <w:r w:rsidRPr="00481D2D">
        <w:rPr>
          <w:rFonts w:hint="eastAsia"/>
          <w:lang w:eastAsia="ja-JP"/>
        </w:rPr>
        <w:t>3:</w:t>
      </w:r>
      <w:r w:rsidRPr="00481D2D">
        <w:rPr>
          <w:lang w:eastAsia="ja-JP"/>
        </w:rPr>
        <w:tab/>
        <w:t>An example where an ISC-GW removes t</w:t>
      </w:r>
      <w:r w:rsidRPr="00481D2D">
        <w:rPr>
          <w:rFonts w:hint="eastAsia"/>
          <w:lang w:eastAsia="ja-JP"/>
        </w:rPr>
        <w:t>he</w:t>
      </w:r>
      <w:r w:rsidRPr="00481D2D">
        <w:rPr>
          <w:lang w:eastAsia="ja-JP"/>
        </w:rPr>
        <w:t xml:space="preserve"> P-C</w:t>
      </w:r>
      <w:r w:rsidRPr="00481D2D">
        <w:rPr>
          <w:rFonts w:hint="eastAsia"/>
          <w:lang w:eastAsia="ja-JP"/>
        </w:rPr>
        <w:t>harging-</w:t>
      </w:r>
      <w:r w:rsidRPr="00481D2D">
        <w:rPr>
          <w:lang w:eastAsia="ja-JP"/>
        </w:rPr>
        <w:t>V</w:t>
      </w:r>
      <w:r w:rsidRPr="00481D2D">
        <w:rPr>
          <w:rFonts w:hint="eastAsia"/>
          <w:lang w:eastAsia="ja-JP"/>
        </w:rPr>
        <w:t xml:space="preserve">ector header field </w:t>
      </w:r>
      <w:r w:rsidRPr="00481D2D">
        <w:rPr>
          <w:lang w:eastAsia="ja-JP"/>
        </w:rPr>
        <w:t xml:space="preserve">is </w:t>
      </w:r>
      <w:r w:rsidRPr="00481D2D">
        <w:rPr>
          <w:rFonts w:hint="eastAsia"/>
          <w:lang w:eastAsia="ja-JP"/>
        </w:rPr>
        <w:t>where</w:t>
      </w:r>
      <w:r w:rsidRPr="00481D2D">
        <w:rPr>
          <w:lang w:eastAsia="ja-JP"/>
        </w:rPr>
        <w:t xml:space="preserve"> the request is forwarde</w:t>
      </w:r>
      <w:r w:rsidRPr="00481D2D">
        <w:rPr>
          <w:rFonts w:hint="eastAsia"/>
          <w:lang w:eastAsia="ja-JP"/>
        </w:rPr>
        <w:t>d</w:t>
      </w:r>
      <w:r w:rsidRPr="00481D2D">
        <w:rPr>
          <w:lang w:eastAsia="ja-JP"/>
        </w:rPr>
        <w:t xml:space="preserve"> to outside the trust domain</w:t>
      </w:r>
      <w:r w:rsidRPr="00481D2D">
        <w:rPr>
          <w:rFonts w:hint="eastAsia"/>
          <w:lang w:eastAsia="ja-JP"/>
        </w:rPr>
        <w:t>.</w:t>
      </w:r>
    </w:p>
    <w:p w14:paraId="60C9D434" w14:textId="77777777" w:rsidR="00272199" w:rsidRPr="00481D2D" w:rsidRDefault="003B4D26" w:rsidP="00272199">
      <w:pPr>
        <w:pStyle w:val="B1"/>
      </w:pPr>
      <w:r w:rsidRPr="00481D2D">
        <w:t>10</w:t>
      </w:r>
      <w:r w:rsidR="00272199" w:rsidRPr="00481D2D">
        <w:t>)</w:t>
      </w:r>
      <w:r w:rsidR="00272199" w:rsidRPr="00481D2D">
        <w:tab/>
        <w:t>remove the P-Charging-Function-Addresses header fields, if present, prior to forwarding the message;</w:t>
      </w:r>
    </w:p>
    <w:p w14:paraId="39DEAF06" w14:textId="77777777" w:rsidR="00272199" w:rsidRPr="00481D2D" w:rsidRDefault="00272199" w:rsidP="00272199">
      <w:r w:rsidRPr="00481D2D">
        <w:t>and forwards the request according to RFC 3261 [26].</w:t>
      </w:r>
    </w:p>
    <w:p w14:paraId="2EED54BE" w14:textId="77777777" w:rsidR="00272199" w:rsidRPr="00481D2D" w:rsidRDefault="00272199" w:rsidP="00272199">
      <w:pPr>
        <w:pStyle w:val="NO"/>
      </w:pPr>
      <w:r w:rsidRPr="00481D2D">
        <w:t>NOTE </w:t>
      </w:r>
      <w:r w:rsidR="00EE1BB7" w:rsidRPr="00481D2D">
        <w:t>4</w:t>
      </w:r>
      <w:r w:rsidRPr="00481D2D">
        <w:t>:</w:t>
      </w:r>
      <w:r w:rsidRPr="00481D2D">
        <w:tab/>
        <w:t xml:space="preserve">If ISC gateway function processes a request without a pre-defined route (e.g. the subscription to reg event package originated by the AS), </w:t>
      </w:r>
      <w:r w:rsidRPr="00481D2D">
        <w:rPr>
          <w:rFonts w:eastAsia="MS Mincho"/>
        </w:rPr>
        <w:t>the next-hop address can be either obtained as specified in RFC 3263 [27A] or be provisioned in the ISC gateway function.</w:t>
      </w:r>
    </w:p>
    <w:p w14:paraId="61D8D583" w14:textId="77777777" w:rsidR="00272199" w:rsidRPr="00481D2D" w:rsidRDefault="00272199" w:rsidP="00272199">
      <w:pPr>
        <w:rPr>
          <w:snapToGrid w:val="0"/>
        </w:rPr>
      </w:pPr>
      <w:r w:rsidRPr="00481D2D">
        <w:t>When the ISC gateway function receives an INVITE request, the ISC gateway function may require the periodic refreshment of the session to avoid hung states in the ISC gateway function. If the ISC gateway function requires the session to be refreshed, the ISC gateway function shall apply the procedures described in RFC 4028 [58]</w:t>
      </w:r>
      <w:r w:rsidRPr="00481D2D">
        <w:rPr>
          <w:snapToGrid w:val="0"/>
        </w:rPr>
        <w:t xml:space="preserve"> clause 8.</w:t>
      </w:r>
    </w:p>
    <w:p w14:paraId="5683F049" w14:textId="77777777" w:rsidR="00272199" w:rsidRPr="00481D2D" w:rsidRDefault="00272199" w:rsidP="00272199">
      <w:pPr>
        <w:pStyle w:val="NO"/>
      </w:pPr>
      <w:r w:rsidRPr="00481D2D">
        <w:t>NOTE </w:t>
      </w:r>
      <w:r w:rsidR="00EE1BB7" w:rsidRPr="00481D2D">
        <w:t>5</w:t>
      </w:r>
      <w:r w:rsidRPr="00481D2D">
        <w:t>:</w:t>
      </w:r>
      <w:r w:rsidRPr="00481D2D">
        <w:tab/>
        <w:t>Requesting the session to be refreshed requires support by at least one of the UEs. This functionality cannot automatically be granted, i.e. at least one of the involved UEs needs to support it.</w:t>
      </w:r>
    </w:p>
    <w:p w14:paraId="1EA5F75D" w14:textId="77777777" w:rsidR="00272199" w:rsidRPr="00481D2D" w:rsidRDefault="00272199" w:rsidP="00272199">
      <w:r w:rsidRPr="00481D2D">
        <w:t>When the ISC gateway function receives a response to any of the requests handled in this subclause, then the ISC gateway function shall:</w:t>
      </w:r>
    </w:p>
    <w:p w14:paraId="600F7244" w14:textId="77777777" w:rsidR="00272199" w:rsidRPr="00481D2D" w:rsidRDefault="00272199" w:rsidP="00272199">
      <w:pPr>
        <w:pStyle w:val="B1"/>
      </w:pPr>
      <w:r w:rsidRPr="00481D2D">
        <w:t>1)</w:t>
      </w:r>
      <w:r w:rsidRPr="00481D2D">
        <w:tab/>
        <w:t>in the P-Charging-Vector header field, subject to operator policy, reinsert any parameters that were removed and stored. In addition, where the operator policy requires it, include on behalf of the supported application server a type 3 "term-ioi" header field parameter. This IOI may represent either the network of the ISC gateway function or the network providing the AS.</w:t>
      </w:r>
    </w:p>
    <w:p w14:paraId="4B9F7F7B" w14:textId="77777777" w:rsidR="003B4D26" w:rsidRPr="00481D2D" w:rsidRDefault="003B4D26" w:rsidP="003B4D26">
      <w:r w:rsidRPr="00481D2D">
        <w:t xml:space="preserve">In responses, </w:t>
      </w:r>
      <w:r w:rsidR="00403357" w:rsidRPr="00481D2D">
        <w:t>if "fe-identifier" header field parameter of P-Charging-Vector header field is applied in the operator domain</w:t>
      </w:r>
      <w:r w:rsidRPr="00481D2D">
        <w:t>, the ISC gateway function acting as an exit point shall:</w:t>
      </w:r>
    </w:p>
    <w:p w14:paraId="40EA7749" w14:textId="77777777" w:rsidR="003B4D26" w:rsidRPr="00481D2D" w:rsidRDefault="003B4D26" w:rsidP="003B4D26">
      <w:pPr>
        <w:pStyle w:val="B1"/>
      </w:pPr>
      <w:r w:rsidRPr="00481D2D">
        <w:t>-</w:t>
      </w:r>
      <w:r w:rsidRPr="00481D2D">
        <w:tab/>
        <w:t>delete in the P-Charging-Vector header field any received "fe-identifier" header field parameter; and</w:t>
      </w:r>
    </w:p>
    <w:p w14:paraId="7DEF110B" w14:textId="77777777" w:rsidR="003B4D26" w:rsidRPr="00481D2D" w:rsidRDefault="003B4D26" w:rsidP="003B4D26">
      <w:pPr>
        <w:pStyle w:val="B1"/>
      </w:pPr>
      <w:r w:rsidRPr="00481D2D">
        <w:t>-</w:t>
      </w:r>
      <w:r w:rsidRPr="00481D2D">
        <w:tab/>
        <w:t>add the stored"fe-identifier" to the P-Charging-Vector header field and include its own address or identifier as an "fe-addr" element of the "fe-identifier" header field parameter of the P-Charging-Vector header.</w:t>
      </w:r>
    </w:p>
    <w:p w14:paraId="576DD7EB" w14:textId="77777777" w:rsidR="00272199" w:rsidRPr="00481D2D" w:rsidRDefault="00272199" w:rsidP="00272199">
      <w:r w:rsidRPr="00481D2D">
        <w:t>With the exception of 305 (Use Proxy) responses, the ISC gateway function shall not recurse on 3xx responses.</w:t>
      </w:r>
    </w:p>
    <w:p w14:paraId="2C013534" w14:textId="77777777" w:rsidR="00FE05D6" w:rsidRPr="00481D2D" w:rsidRDefault="00FE05D6" w:rsidP="005D46C4">
      <w:pPr>
        <w:pStyle w:val="Heading4"/>
      </w:pPr>
      <w:bookmarkStart w:id="578" w:name="_Toc106888978"/>
      <w:r w:rsidRPr="00481D2D">
        <w:t>5.13.2.4</w:t>
      </w:r>
      <w:r w:rsidRPr="00481D2D">
        <w:tab/>
        <w:t>Subsequent requests</w:t>
      </w:r>
      <w:bookmarkEnd w:id="578"/>
    </w:p>
    <w:p w14:paraId="4562D5C5" w14:textId="77777777" w:rsidR="00272199" w:rsidRPr="00481D2D" w:rsidRDefault="00272199" w:rsidP="00272199">
      <w:r w:rsidRPr="00481D2D">
        <w:t>Upon receipt of a subsequent request, the ISC gateway function shall:</w:t>
      </w:r>
    </w:p>
    <w:p w14:paraId="7BAFC426" w14:textId="77777777" w:rsidR="00272199" w:rsidRPr="00481D2D" w:rsidRDefault="00272199" w:rsidP="00272199">
      <w:pPr>
        <w:pStyle w:val="B1"/>
      </w:pPr>
      <w:r w:rsidRPr="00481D2D">
        <w:t>1)</w:t>
      </w:r>
      <w:r w:rsidRPr="00481D2D">
        <w:tab/>
        <w:t>if the request is an INVITE request, respond with a 100 (Trying) provisional response;</w:t>
      </w:r>
    </w:p>
    <w:p w14:paraId="2104E0FD" w14:textId="77777777" w:rsidR="00272199" w:rsidRPr="00481D2D" w:rsidRDefault="00272199" w:rsidP="00272199">
      <w:pPr>
        <w:pStyle w:val="B1"/>
      </w:pPr>
      <w:r w:rsidRPr="00481D2D">
        <w:t>2)</w:t>
      </w:r>
      <w:r w:rsidRPr="00481D2D">
        <w:tab/>
        <w:t>if the request is a NOTIFY request with the Subscription-State header field set to "terminated"</w:t>
      </w:r>
      <w:r w:rsidR="0099243A" w:rsidRPr="00481D2D">
        <w:t xml:space="preserve"> </w:t>
      </w:r>
      <w:r w:rsidRPr="00481D2D">
        <w:t>and the ISC gateway function has retained the SIP dialog state information for the associated subscription, once the NOTIFY transaction is terminated, the ISC gateway function can remove all the stored information related to the associated subscription;</w:t>
      </w:r>
    </w:p>
    <w:p w14:paraId="53381510" w14:textId="77777777" w:rsidR="00272199" w:rsidRPr="00481D2D" w:rsidRDefault="00272199" w:rsidP="00272199">
      <w:pPr>
        <w:pStyle w:val="B1"/>
      </w:pPr>
      <w:r w:rsidRPr="00481D2D">
        <w:t>3)</w:t>
      </w:r>
      <w:r w:rsidRPr="00481D2D">
        <w:tab/>
        <w:t>if the request is a target refresh request and the ISC gateway function is configured to perform application level gateway and/or transport plane control functionalities, save the Contact and CSeq header field values received in the request such that the ISC gateway function is able to release the session if needed; and</w:t>
      </w:r>
    </w:p>
    <w:p w14:paraId="298CE7C5" w14:textId="77777777" w:rsidR="00272199" w:rsidRPr="00481D2D" w:rsidRDefault="00272199" w:rsidP="00272199">
      <w:pPr>
        <w:pStyle w:val="B1"/>
      </w:pPr>
      <w:r w:rsidRPr="00481D2D">
        <w:t>4)</w:t>
      </w:r>
      <w:r w:rsidRPr="00481D2D">
        <w:tab/>
        <w:t>if the subsequent request is other than a target refresh request (including requests relating to an existing dialog where the method is unknown) and the ISC gateway function is configured to perform application level gateway and/or transport plane control functionalities, save the Contact and CSeq header field values received in the request such that the ISC gateway function is able to release the session if needed;</w:t>
      </w:r>
    </w:p>
    <w:p w14:paraId="1DA44C0E" w14:textId="77777777" w:rsidR="00272199" w:rsidRPr="00481D2D" w:rsidRDefault="00272199" w:rsidP="00272199">
      <w:r w:rsidRPr="00481D2D">
        <w:t>and forwards the request, based on the topmost Route header field, in accordance with the procedures of RFC 3261 [26].</w:t>
      </w:r>
    </w:p>
    <w:p w14:paraId="4306869C" w14:textId="77777777" w:rsidR="00FE05D6" w:rsidRPr="00481D2D" w:rsidRDefault="00FE05D6" w:rsidP="005D46C4">
      <w:pPr>
        <w:pStyle w:val="Heading4"/>
      </w:pPr>
      <w:bookmarkStart w:id="579" w:name="_Toc106888979"/>
      <w:r w:rsidRPr="00481D2D">
        <w:t>5.13.2.5</w:t>
      </w:r>
      <w:r w:rsidRPr="00481D2D">
        <w:tab/>
        <w:t>Call release initiated by ISC gateway function</w:t>
      </w:r>
      <w:bookmarkEnd w:id="579"/>
    </w:p>
    <w:p w14:paraId="6C66DA1F" w14:textId="77777777" w:rsidR="00272199" w:rsidRPr="00481D2D" w:rsidRDefault="00272199" w:rsidP="00272199">
      <w:r w:rsidRPr="00481D2D">
        <w:t>If the ISC gateway function provides transport plane control functionality and receives an indication of a transport plane related error the ISC gateway function may:</w:t>
      </w:r>
    </w:p>
    <w:p w14:paraId="40CAD418" w14:textId="77777777" w:rsidR="00272199" w:rsidRPr="00481D2D" w:rsidRDefault="00272199" w:rsidP="00272199">
      <w:pPr>
        <w:pStyle w:val="B1"/>
      </w:pPr>
      <w:r w:rsidRPr="00481D2D">
        <w:t>1)</w:t>
      </w:r>
      <w:r w:rsidRPr="00481D2D">
        <w:tab/>
        <w:t>generate a BYE request for the terminating side based on information saved for the related dialog; and</w:t>
      </w:r>
    </w:p>
    <w:p w14:paraId="403767DF" w14:textId="77777777" w:rsidR="00272199" w:rsidRPr="00481D2D" w:rsidRDefault="00272199" w:rsidP="00272199">
      <w:pPr>
        <w:pStyle w:val="B1"/>
      </w:pPr>
      <w:r w:rsidRPr="00481D2D">
        <w:t>2)</w:t>
      </w:r>
      <w:r w:rsidRPr="00481D2D">
        <w:tab/>
        <w:t>generate a BYE request for the originating side based on the information saved for the related dialog.</w:t>
      </w:r>
    </w:p>
    <w:p w14:paraId="2898B6F8" w14:textId="77777777" w:rsidR="00272199" w:rsidRPr="00481D2D" w:rsidRDefault="00272199" w:rsidP="00272199">
      <w:pPr>
        <w:pStyle w:val="NO"/>
      </w:pPr>
      <w:r w:rsidRPr="00481D2D">
        <w:t>NOTE:</w:t>
      </w:r>
      <w:r w:rsidRPr="00481D2D">
        <w:tab/>
        <w:t>Transport plane related errors can be indicated from e.g. TrGW. The protocol for indicating transport plane related errors to the ISC gateway function is out of scope of this specification.</w:t>
      </w:r>
    </w:p>
    <w:p w14:paraId="05B02396" w14:textId="77777777" w:rsidR="00272199" w:rsidRPr="00481D2D" w:rsidRDefault="00272199" w:rsidP="00272199">
      <w:r w:rsidRPr="00481D2D">
        <w:t>Upon receipt of the 2xx responses for both BYE requests, the ISC gateway function shall release all information related to the dialog and the related multimedia session.</w:t>
      </w:r>
    </w:p>
    <w:p w14:paraId="5151DCA6" w14:textId="77777777" w:rsidR="00FE05D6" w:rsidRPr="00481D2D" w:rsidRDefault="00FE05D6" w:rsidP="005D46C4">
      <w:pPr>
        <w:pStyle w:val="Heading3"/>
      </w:pPr>
      <w:bookmarkStart w:id="580" w:name="_Toc106888980"/>
      <w:r w:rsidRPr="00481D2D">
        <w:t>5.13.3</w:t>
      </w:r>
      <w:r w:rsidRPr="00481D2D">
        <w:tab/>
        <w:t>ISC gateway function as an entry point</w:t>
      </w:r>
      <w:bookmarkEnd w:id="580"/>
    </w:p>
    <w:p w14:paraId="4C8ABE1F" w14:textId="77777777" w:rsidR="00FE05D6" w:rsidRPr="00481D2D" w:rsidRDefault="00FE05D6" w:rsidP="005D46C4">
      <w:pPr>
        <w:pStyle w:val="Heading4"/>
      </w:pPr>
      <w:bookmarkStart w:id="581" w:name="_Toc106888981"/>
      <w:r w:rsidRPr="00481D2D">
        <w:t>5.13.3.1</w:t>
      </w:r>
      <w:r w:rsidRPr="00481D2D">
        <w:tab/>
        <w:t>Registration</w:t>
      </w:r>
      <w:bookmarkEnd w:id="581"/>
    </w:p>
    <w:p w14:paraId="01AC81BC" w14:textId="77777777" w:rsidR="00FE05D6" w:rsidRPr="00481D2D" w:rsidRDefault="00FE05D6" w:rsidP="00FE05D6">
      <w:r w:rsidRPr="00481D2D">
        <w:t>There are no specific requirements for the REGISTER method, i.e. the REGISTER method is treated as for other SIP methods.</w:t>
      </w:r>
    </w:p>
    <w:p w14:paraId="51F9ADF0" w14:textId="77777777" w:rsidR="00FE05D6" w:rsidRPr="00481D2D" w:rsidRDefault="00FE05D6" w:rsidP="005D46C4">
      <w:pPr>
        <w:pStyle w:val="Heading4"/>
      </w:pPr>
      <w:bookmarkStart w:id="582" w:name="_Toc106888982"/>
      <w:r w:rsidRPr="00481D2D">
        <w:t>5.13.3.2</w:t>
      </w:r>
      <w:r w:rsidRPr="00481D2D">
        <w:tab/>
        <w:t>General</w:t>
      </w:r>
      <w:bookmarkEnd w:id="582"/>
    </w:p>
    <w:p w14:paraId="7292A335" w14:textId="77777777" w:rsidR="00272199" w:rsidRPr="00481D2D" w:rsidRDefault="00272199" w:rsidP="00272199">
      <w:r w:rsidRPr="00481D2D">
        <w:t>This subclause applies for requests sent from the AS to the S-CSCF via the ISC gateway function. Such requests come from the AS as a result of a request received from the S-CSCF and forwarded by the ISC gateway function.</w:t>
      </w:r>
    </w:p>
    <w:p w14:paraId="7E8C22FC" w14:textId="77777777" w:rsidR="00FE05D6" w:rsidRPr="00481D2D" w:rsidRDefault="00FE05D6" w:rsidP="00FE05D6">
      <w:r w:rsidRPr="00481D2D">
        <w:t>For all SIP transactions identified:</w:t>
      </w:r>
    </w:p>
    <w:p w14:paraId="61270BC4" w14:textId="77777777" w:rsidR="00FE05D6" w:rsidRPr="00481D2D" w:rsidRDefault="00FE05D6" w:rsidP="00FE05D6">
      <w:pPr>
        <w:pStyle w:val="B1"/>
      </w:pPr>
      <w:r w:rsidRPr="00481D2D">
        <w:t>-</w:t>
      </w:r>
      <w:r w:rsidRPr="00481D2D">
        <w:tab/>
        <w:t>if priority is supported (NOTE), as containing an authorised Resource-Priority header field or a temporarily authorised Resource-Priority header field, or, if such an option is supported, relating to a dialog which previously contained an authorised Resource-Priority header field, the ISC gateway function shall give priority over other transactions or dialogs. This allows special treatment of such transactions or dialogs.</w:t>
      </w:r>
      <w:r w:rsidR="00692184" w:rsidRPr="00481D2D">
        <w:t xml:space="preserve"> If priority is supported, the ISC gateway function shall adjust the priority treatment of transactions or dialogs according to the most recently received authorized Resource-Priority header field or backwards indication value.</w:t>
      </w:r>
    </w:p>
    <w:p w14:paraId="31FB3F89" w14:textId="77777777" w:rsidR="00FE05D6" w:rsidRPr="00481D2D" w:rsidRDefault="00FE05D6" w:rsidP="00FE05D6">
      <w:pPr>
        <w:pStyle w:val="NO"/>
      </w:pPr>
      <w:r w:rsidRPr="00481D2D">
        <w:t>NOTE:</w:t>
      </w:r>
      <w:r w:rsidRPr="00481D2D">
        <w:tab/>
        <w:t>The special treatment can include filtering, higher priority processing, routeing, call gapping. The exact meaning of priority is not defined further in this document, but is left to national regulation and network configuration.</w:t>
      </w:r>
    </w:p>
    <w:p w14:paraId="0EC142BD" w14:textId="77777777" w:rsidR="00FE05D6" w:rsidRPr="00481D2D" w:rsidRDefault="00FE05D6" w:rsidP="005D46C4">
      <w:pPr>
        <w:pStyle w:val="Heading4"/>
      </w:pPr>
      <w:bookmarkStart w:id="583" w:name="_Toc106888983"/>
      <w:r w:rsidRPr="00481D2D">
        <w:t>5.13.3.3</w:t>
      </w:r>
      <w:r w:rsidRPr="00481D2D">
        <w:tab/>
        <w:t>Initial requests</w:t>
      </w:r>
      <w:bookmarkEnd w:id="583"/>
    </w:p>
    <w:p w14:paraId="272A0994" w14:textId="77777777" w:rsidR="00272199" w:rsidRPr="00481D2D" w:rsidRDefault="00272199" w:rsidP="00272199">
      <w:r w:rsidRPr="00481D2D">
        <w:t>Upon receipt of:</w:t>
      </w:r>
    </w:p>
    <w:p w14:paraId="12BE4018" w14:textId="77777777" w:rsidR="00272199" w:rsidRPr="00481D2D" w:rsidRDefault="00272199" w:rsidP="00272199">
      <w:pPr>
        <w:pStyle w:val="B1"/>
      </w:pPr>
      <w:r w:rsidRPr="00481D2D">
        <w:t>-</w:t>
      </w:r>
      <w:r w:rsidRPr="00481D2D">
        <w:tab/>
        <w:t>an initial request for a dialog;</w:t>
      </w:r>
    </w:p>
    <w:p w14:paraId="27AD9D94" w14:textId="77777777" w:rsidR="00272199" w:rsidRPr="00481D2D" w:rsidRDefault="00272199" w:rsidP="00272199">
      <w:pPr>
        <w:pStyle w:val="B1"/>
      </w:pPr>
      <w:r w:rsidRPr="00481D2D">
        <w:t>-</w:t>
      </w:r>
      <w:r w:rsidRPr="00481D2D">
        <w:tab/>
        <w:t>a request for a standalone transaction; or</w:t>
      </w:r>
    </w:p>
    <w:p w14:paraId="4A830DD5" w14:textId="77777777" w:rsidR="00272199" w:rsidRPr="00481D2D" w:rsidRDefault="00272199" w:rsidP="00272199">
      <w:pPr>
        <w:pStyle w:val="B1"/>
      </w:pPr>
      <w:r w:rsidRPr="00481D2D">
        <w:t>-</w:t>
      </w:r>
      <w:r w:rsidRPr="00481D2D">
        <w:tab/>
        <w:t>a request for an unknown method that does not relate to an existing dialog;</w:t>
      </w:r>
    </w:p>
    <w:p w14:paraId="20B680C5" w14:textId="77777777" w:rsidR="00272199" w:rsidRPr="00481D2D" w:rsidRDefault="00272199" w:rsidP="00272199">
      <w:r w:rsidRPr="00481D2D">
        <w:t>the ISC gateway function shall verify whether the request is arrived from a trusted domain or not. If the request arrived from an untrusted domain, then the ISC gateway function shall:</w:t>
      </w:r>
    </w:p>
    <w:p w14:paraId="1476B79F" w14:textId="77777777" w:rsidR="00272199" w:rsidRPr="00481D2D" w:rsidRDefault="00272199" w:rsidP="00272199">
      <w:pPr>
        <w:pStyle w:val="B1"/>
      </w:pPr>
      <w:r w:rsidRPr="00481D2D">
        <w:t>-</w:t>
      </w:r>
      <w:r w:rsidRPr="00481D2D">
        <w:tab/>
        <w:t>remove all P-Charging-Vector header fields and all P-Charging-Function-Addresses header fields the request may contain.</w:t>
      </w:r>
    </w:p>
    <w:p w14:paraId="296F0F20" w14:textId="77777777" w:rsidR="00272199" w:rsidRPr="00481D2D" w:rsidRDefault="00272199" w:rsidP="00272199">
      <w:r w:rsidRPr="00481D2D">
        <w:t>Upon receipt of:</w:t>
      </w:r>
    </w:p>
    <w:p w14:paraId="24A41997" w14:textId="77777777" w:rsidR="00272199" w:rsidRPr="00481D2D" w:rsidRDefault="00272199" w:rsidP="00272199">
      <w:pPr>
        <w:pStyle w:val="B1"/>
      </w:pPr>
      <w:r w:rsidRPr="00481D2D">
        <w:t>-</w:t>
      </w:r>
      <w:r w:rsidRPr="00481D2D">
        <w:tab/>
        <w:t>an initial request for a dialog;</w:t>
      </w:r>
    </w:p>
    <w:p w14:paraId="46767CF6" w14:textId="77777777" w:rsidR="00272199" w:rsidRPr="00481D2D" w:rsidRDefault="00272199" w:rsidP="00272199">
      <w:pPr>
        <w:pStyle w:val="B1"/>
      </w:pPr>
      <w:r w:rsidRPr="00481D2D">
        <w:t>-</w:t>
      </w:r>
      <w:r w:rsidRPr="00481D2D">
        <w:tab/>
        <w:t>a request for a standalone transaction except the REGISTER request; or</w:t>
      </w:r>
    </w:p>
    <w:p w14:paraId="4AA4D1AB" w14:textId="77777777" w:rsidR="00272199" w:rsidRPr="00481D2D" w:rsidRDefault="00272199" w:rsidP="00272199">
      <w:pPr>
        <w:pStyle w:val="B1"/>
      </w:pPr>
      <w:r w:rsidRPr="00481D2D">
        <w:t>-</w:t>
      </w:r>
      <w:r w:rsidRPr="00481D2D">
        <w:tab/>
        <w:t>a request for an unknown method that does not relate to an existing dialog;</w:t>
      </w:r>
    </w:p>
    <w:p w14:paraId="300C60F8" w14:textId="77777777" w:rsidR="00272199" w:rsidRPr="00481D2D" w:rsidRDefault="00272199" w:rsidP="00272199">
      <w:r w:rsidRPr="00481D2D">
        <w:t>the ISC gateway function shall:</w:t>
      </w:r>
    </w:p>
    <w:p w14:paraId="65F0C762" w14:textId="77777777" w:rsidR="00272199" w:rsidRPr="00481D2D" w:rsidRDefault="00272199" w:rsidP="00272199">
      <w:pPr>
        <w:pStyle w:val="B1"/>
      </w:pPr>
      <w:r w:rsidRPr="00481D2D">
        <w:t>1)</w:t>
      </w:r>
      <w:r w:rsidRPr="00481D2D">
        <w:tab/>
        <w:t>if the request is an INVITE request, respond with a 100 (Trying) provisional response;</w:t>
      </w:r>
    </w:p>
    <w:p w14:paraId="611DEAC4" w14:textId="77777777" w:rsidR="00272199" w:rsidRPr="00481D2D" w:rsidRDefault="00272199" w:rsidP="00272199">
      <w:pPr>
        <w:pStyle w:val="B1"/>
      </w:pPr>
      <w:r w:rsidRPr="00481D2D">
        <w:t>2)</w:t>
      </w:r>
      <w:r w:rsidRPr="00481D2D">
        <w:tab/>
        <w:t>remove the topmost entry from the Route header field in accordance with RFC 3261 [26] procedures for processing Route header fields;</w:t>
      </w:r>
    </w:p>
    <w:p w14:paraId="53C45E2F" w14:textId="77777777" w:rsidR="00272199" w:rsidRPr="00481D2D" w:rsidRDefault="00272199" w:rsidP="00272199">
      <w:pPr>
        <w:pStyle w:val="B1"/>
      </w:pPr>
      <w:r w:rsidRPr="00481D2D">
        <w:t>3)</w:t>
      </w:r>
      <w:r w:rsidRPr="00481D2D">
        <w:tab/>
        <w:t>if a P-Private-Network-Indication header field is included in the request, check whether the configured information allows the receipt of private network traffic from this source. If private network traffic is allowed, the ISC gateway function shall check whether the received domain name in any included P-Private-Network-Indication header field in the request is the same as the domain name associated with that configured information. If private network traffic is not allowed, or the received domain name does not match, then the ISC gateway function shall remove the P-Private-Network-Indication header field;</w:t>
      </w:r>
    </w:p>
    <w:p w14:paraId="2F5E0A04" w14:textId="77777777" w:rsidR="00272199" w:rsidRPr="00481D2D" w:rsidRDefault="00272199" w:rsidP="00272199">
      <w:pPr>
        <w:pStyle w:val="B1"/>
      </w:pPr>
      <w:r w:rsidRPr="00481D2D">
        <w:t>4)</w:t>
      </w:r>
      <w:r w:rsidRPr="00481D2D">
        <w:tab/>
        <w:t>if the initiator of the request is understood from configured information to always send and receive private network traffic from this source, insert a P-Private-Network-Indication header field containing the domain name associated with that configured information;</w:t>
      </w:r>
    </w:p>
    <w:p w14:paraId="45B3063B" w14:textId="77777777" w:rsidR="00272199" w:rsidRPr="00481D2D" w:rsidRDefault="00272199" w:rsidP="00272199">
      <w:pPr>
        <w:pStyle w:val="B1"/>
      </w:pPr>
      <w:r w:rsidRPr="00481D2D">
        <w:t>5)</w:t>
      </w:r>
      <w:r w:rsidRPr="00481D2D">
        <w:tab/>
        <w:t>if the request is an INVITE request and the ISC gateway function is configured to perform application level gateway and/or transport plane control functionalities, then the ISC gateway function shall save the Contact, CSeq and Record-Route header field values received in the request such that the ISC gateway function is able to release the session if needed;</w:t>
      </w:r>
    </w:p>
    <w:p w14:paraId="0002E9EB" w14:textId="77777777" w:rsidR="00272199" w:rsidRPr="00481D2D" w:rsidRDefault="00272199" w:rsidP="00272199">
      <w:pPr>
        <w:pStyle w:val="B1"/>
      </w:pPr>
      <w:r w:rsidRPr="00481D2D">
        <w:t>6)</w:t>
      </w:r>
      <w:r w:rsidRPr="00481D2D">
        <w:tab/>
        <w:t>If the request is a SUBSCRIBE and the ISC gateway function does not need to act as B2BUA, based on operator policy, the ISC gateway function shall determine whether or not to retain, for the related subscription, the SIP dialog state information and the duration information; and</w:t>
      </w:r>
    </w:p>
    <w:p w14:paraId="0AD47FBE" w14:textId="77777777" w:rsidR="00272199" w:rsidRPr="00481D2D" w:rsidRDefault="00272199" w:rsidP="00272199">
      <w:pPr>
        <w:pStyle w:val="NO"/>
      </w:pPr>
      <w:r w:rsidRPr="00481D2D">
        <w:t>NOTE 1:</w:t>
      </w:r>
      <w:r w:rsidRPr="00481D2D">
        <w:tab/>
        <w:t>The event package name can be taken into account to decide whether or not the SIP dialog state and the subscription duration information needs to be retained.</w:t>
      </w:r>
    </w:p>
    <w:p w14:paraId="15354550" w14:textId="77777777" w:rsidR="00272199" w:rsidRPr="00481D2D" w:rsidRDefault="00272199" w:rsidP="00272199">
      <w:pPr>
        <w:pStyle w:val="NO"/>
      </w:pPr>
      <w:r w:rsidRPr="00481D2D">
        <w:t>NOTE 2:</w:t>
      </w:r>
      <w:r w:rsidRPr="00481D2D">
        <w:tab/>
        <w:t xml:space="preserve">The ISC gateway function needs to insert its own </w:t>
      </w:r>
      <w:smartTag w:uri="urn:schemas-microsoft-com:office:smarttags" w:element="stockticker">
        <w:r w:rsidRPr="00481D2D">
          <w:t>URI</w:t>
        </w:r>
      </w:smartTag>
      <w:r w:rsidRPr="00481D2D">
        <w:t xml:space="preserve"> in the Record-Route header field of the </w:t>
      </w:r>
      <w:r w:rsidR="001E39B5" w:rsidRPr="00481D2D">
        <w:t xml:space="preserve">initial </w:t>
      </w:r>
      <w:r w:rsidRPr="00481D2D">
        <w:t xml:space="preserve">SUBSCRIBE request </w:t>
      </w:r>
      <w:r w:rsidR="001E39B5" w:rsidRPr="00481D2D">
        <w:t xml:space="preserve">and all subsequent NOTIFY requests </w:t>
      </w:r>
      <w:r w:rsidRPr="00481D2D">
        <w:t>if it decides to retain the SIP dialog state information.</w:t>
      </w:r>
    </w:p>
    <w:p w14:paraId="37B0D298" w14:textId="77777777" w:rsidR="00272199" w:rsidRPr="00481D2D" w:rsidRDefault="00272199" w:rsidP="00272199">
      <w:pPr>
        <w:pStyle w:val="B1"/>
      </w:pPr>
      <w:r w:rsidRPr="00481D2D">
        <w:t>7)</w:t>
      </w:r>
      <w:r w:rsidRPr="00481D2D">
        <w:tab/>
        <w:t>if the request is an initial request for a dialog and local policy requires the application of ISC gateway function capabilities in subsequent requests, perform record route procedures as specified in RFC 3261 [26];</w:t>
      </w:r>
    </w:p>
    <w:p w14:paraId="158BEB5C" w14:textId="77777777" w:rsidR="000B46B6" w:rsidRPr="00481D2D" w:rsidRDefault="00272199" w:rsidP="00272199">
      <w:pPr>
        <w:rPr>
          <w:snapToGrid w:val="0"/>
        </w:rPr>
      </w:pPr>
      <w:r w:rsidRPr="00481D2D">
        <w:t>When the ISC gateway function receives an INVITE request, the ISC gateway function may require the periodic refreshment of the session to avoid hung states in the ISC gateway function. If the ISC gateway function requires the session to be refreshed, the ISC gateway function shall apply the procedures described in RFC 4028 [58]</w:t>
      </w:r>
      <w:r w:rsidRPr="00481D2D">
        <w:rPr>
          <w:snapToGrid w:val="0"/>
        </w:rPr>
        <w:t xml:space="preserve"> clause 8.</w:t>
      </w:r>
    </w:p>
    <w:p w14:paraId="33D0EF9B" w14:textId="77777777" w:rsidR="00272199" w:rsidRPr="00481D2D" w:rsidRDefault="00272199" w:rsidP="00272199">
      <w:pPr>
        <w:pStyle w:val="NO"/>
      </w:pPr>
      <w:r w:rsidRPr="00481D2D">
        <w:t>NOTE 3:</w:t>
      </w:r>
      <w:r w:rsidRPr="00481D2D">
        <w:tab/>
        <w:t>Requesting the session to be refreshed requires support by at least one of the UEs. This functionality cannot automatically be granted, i.e. at least one of the involved UEs needs to support it.</w:t>
      </w:r>
    </w:p>
    <w:p w14:paraId="7184D636" w14:textId="77777777" w:rsidR="003B4D26" w:rsidRPr="00481D2D" w:rsidRDefault="003B4D26" w:rsidP="003B4D26">
      <w:r w:rsidRPr="00481D2D">
        <w:t>When receiving an initial request</w:t>
      </w:r>
      <w:r w:rsidR="00403357" w:rsidRPr="00481D2D">
        <w:t xml:space="preserve"> and "fe-identifier" header field parameter of P-Charging-Vector header field is applied in the operator domain</w:t>
      </w:r>
      <w:r w:rsidRPr="00481D2D">
        <w:t>, the ISC gateway function acting as an entry point shall:</w:t>
      </w:r>
    </w:p>
    <w:p w14:paraId="101ACBB5" w14:textId="77777777" w:rsidR="003B4D26" w:rsidRPr="00481D2D" w:rsidRDefault="003B4D26" w:rsidP="003B4D26">
      <w:pPr>
        <w:pStyle w:val="B1"/>
      </w:pPr>
      <w:r w:rsidRPr="00481D2D">
        <w:t>-</w:t>
      </w:r>
      <w:r w:rsidRPr="00481D2D">
        <w:tab/>
        <w:t>add an "fe-addr" element of the "fe-identifier" header field parameter to the P-Charging-Vector header field with its own address or identifier; and</w:t>
      </w:r>
    </w:p>
    <w:p w14:paraId="6F059C6B" w14:textId="77777777" w:rsidR="003B4D26" w:rsidRPr="00481D2D" w:rsidRDefault="003B4D26" w:rsidP="003B4D26">
      <w:pPr>
        <w:pStyle w:val="B1"/>
      </w:pPr>
      <w:r w:rsidRPr="00481D2D">
        <w:t>-</w:t>
      </w:r>
      <w:r w:rsidRPr="00481D2D">
        <w:tab/>
        <w:t>delete in the P-Charging-Vector header field any received "fe-identifier" header field parameter.</w:t>
      </w:r>
    </w:p>
    <w:p w14:paraId="454EA184" w14:textId="77777777" w:rsidR="00272199" w:rsidRPr="00481D2D" w:rsidRDefault="00272199" w:rsidP="00272199">
      <w:r w:rsidRPr="00481D2D">
        <w:t>When the ISC gateway function receives a response to an initial request (e.g. 183 or 2xx), the ISC gateway function shall:</w:t>
      </w:r>
    </w:p>
    <w:p w14:paraId="74972D7A" w14:textId="77777777" w:rsidR="00272199" w:rsidRPr="00481D2D" w:rsidRDefault="00272199" w:rsidP="00272199">
      <w:pPr>
        <w:pStyle w:val="B1"/>
      </w:pPr>
      <w:r w:rsidRPr="00481D2D">
        <w:t>1)</w:t>
      </w:r>
      <w:r w:rsidRPr="00481D2D">
        <w:tab/>
        <w:t>store the values from the P-Charging-Function-Addresses header field, if present;</w:t>
      </w:r>
    </w:p>
    <w:p w14:paraId="66B88A11" w14:textId="77777777" w:rsidR="00403357" w:rsidRPr="00481D2D" w:rsidRDefault="00403357" w:rsidP="00403357">
      <w:pPr>
        <w:pStyle w:val="B1"/>
        <w:rPr>
          <w:lang w:eastAsia="ja-JP"/>
        </w:rPr>
      </w:pPr>
      <w:r w:rsidRPr="00481D2D">
        <w:rPr>
          <w:lang w:eastAsia="ja-JP"/>
        </w:rPr>
        <w:t>2)</w:t>
      </w:r>
      <w:r w:rsidRPr="00481D2D">
        <w:rPr>
          <w:lang w:eastAsia="ja-JP"/>
        </w:rPr>
        <w:tab/>
        <w:t>remove the "fe-identifier" header field parameter from the P-Charging-Vector header field</w:t>
      </w:r>
      <w:r w:rsidRPr="00481D2D">
        <w:rPr>
          <w:rFonts w:hint="eastAsia"/>
          <w:lang w:eastAsia="ja-JP"/>
        </w:rPr>
        <w:t>, if present</w:t>
      </w:r>
      <w:r w:rsidRPr="00481D2D">
        <w:rPr>
          <w:lang w:eastAsia="ja-JP"/>
        </w:rPr>
        <w:t>; and</w:t>
      </w:r>
    </w:p>
    <w:p w14:paraId="5095ABFB" w14:textId="77777777" w:rsidR="00272199" w:rsidRPr="00481D2D" w:rsidRDefault="00403357" w:rsidP="00272199">
      <w:pPr>
        <w:pStyle w:val="B1"/>
      </w:pPr>
      <w:r w:rsidRPr="00481D2D">
        <w:t>3</w:t>
      </w:r>
      <w:r w:rsidR="00272199" w:rsidRPr="00481D2D">
        <w:t>)</w:t>
      </w:r>
      <w:r w:rsidR="00272199" w:rsidRPr="00481D2D">
        <w:tab/>
        <w:t>remove the P-Charging-Function-Addresses header field prior to forwarding the message.</w:t>
      </w:r>
    </w:p>
    <w:p w14:paraId="18F3950D" w14:textId="77777777" w:rsidR="00272199" w:rsidRPr="00481D2D" w:rsidRDefault="00272199" w:rsidP="00272199">
      <w:r w:rsidRPr="00481D2D">
        <w:t>With the exception of 305 (Use Proxy) responses, the ISC gateway function shall not recurse on 3xx responses.</w:t>
      </w:r>
    </w:p>
    <w:p w14:paraId="53A9D788" w14:textId="77777777" w:rsidR="00FE05D6" w:rsidRPr="00481D2D" w:rsidRDefault="00FE05D6" w:rsidP="005D46C4">
      <w:pPr>
        <w:pStyle w:val="Heading4"/>
      </w:pPr>
      <w:bookmarkStart w:id="584" w:name="_Toc106888984"/>
      <w:r w:rsidRPr="00481D2D">
        <w:t>5.13.3.4</w:t>
      </w:r>
      <w:r w:rsidRPr="00481D2D">
        <w:tab/>
        <w:t>Subsequent requests</w:t>
      </w:r>
      <w:bookmarkEnd w:id="584"/>
    </w:p>
    <w:p w14:paraId="35BE6502" w14:textId="77777777" w:rsidR="00272199" w:rsidRPr="00481D2D" w:rsidRDefault="00272199" w:rsidP="00272199">
      <w:r w:rsidRPr="00481D2D">
        <w:t>Upon receipt of a subsequent request, the ISC gateway function shall:</w:t>
      </w:r>
    </w:p>
    <w:p w14:paraId="6435C714" w14:textId="77777777" w:rsidR="00272199" w:rsidRPr="00481D2D" w:rsidRDefault="00272199" w:rsidP="00272199">
      <w:pPr>
        <w:pStyle w:val="B1"/>
      </w:pPr>
      <w:r w:rsidRPr="00481D2D">
        <w:t>1)</w:t>
      </w:r>
      <w:r w:rsidRPr="00481D2D">
        <w:tab/>
        <w:t>if the request is an INVITE request, then respond with a 100 (Trying) provisional response;</w:t>
      </w:r>
    </w:p>
    <w:p w14:paraId="7E2343CC" w14:textId="77777777" w:rsidR="00272199" w:rsidRPr="00481D2D" w:rsidRDefault="00272199" w:rsidP="00272199">
      <w:pPr>
        <w:pStyle w:val="B1"/>
      </w:pPr>
      <w:r w:rsidRPr="00481D2D">
        <w:t>2)</w:t>
      </w:r>
      <w:r w:rsidRPr="00481D2D">
        <w:tab/>
        <w:t>if the request is a NOTIFY request with the Subscription-State header field set to "terminated"</w:t>
      </w:r>
      <w:r w:rsidR="0099243A" w:rsidRPr="00481D2D">
        <w:t xml:space="preserve"> </w:t>
      </w:r>
      <w:r w:rsidRPr="00481D2D">
        <w:t>and the ISC gateway function has retained the SIP dialog state information for the associated subscription, once the NOTIFY transaction is terminated, the ISC gateway function can remove all the stored information related to the associated subscription;</w:t>
      </w:r>
    </w:p>
    <w:p w14:paraId="29ECDAC7" w14:textId="77777777" w:rsidR="00272199" w:rsidRPr="00481D2D" w:rsidRDefault="00272199" w:rsidP="00272199">
      <w:pPr>
        <w:pStyle w:val="B1"/>
      </w:pPr>
      <w:r w:rsidRPr="00481D2D">
        <w:t>3)</w:t>
      </w:r>
      <w:r w:rsidRPr="00481D2D">
        <w:tab/>
        <w:t>if the request is a target refresh request and the ISC gateway function is configured to perform application level gateway and/or transport plane control functionalities, then the ISC gateway function shall save the Contact and CSeq header field values received in the request such that the ISC gateway function is able to release the session if needed;</w:t>
      </w:r>
    </w:p>
    <w:p w14:paraId="7E91CCE5" w14:textId="77777777" w:rsidR="00272199" w:rsidRPr="00481D2D" w:rsidRDefault="00272199" w:rsidP="00272199">
      <w:pPr>
        <w:pStyle w:val="B1"/>
      </w:pPr>
      <w:r w:rsidRPr="00481D2D">
        <w:t>4)</w:t>
      </w:r>
      <w:r w:rsidRPr="00481D2D">
        <w:tab/>
        <w:t>if the subsequent request is other than a target refresh request (including requests relating to an existing dialog where the method is unknown) and the ISC gateway function is configured to perform application level gateway and/or transport plane control functionalities, then the ISC gateway function shall save the Contact and CSeq header field values received in the request such that the ISC gateway function is able to release the session if needed;</w:t>
      </w:r>
      <w:r w:rsidR="00EE1BB7" w:rsidRPr="00481D2D">
        <w:t xml:space="preserve"> and</w:t>
      </w:r>
    </w:p>
    <w:p w14:paraId="3A6E6DC5" w14:textId="77777777" w:rsidR="00EE1BB7" w:rsidRPr="00481D2D" w:rsidRDefault="00EE1BB7" w:rsidP="00EE1BB7">
      <w:pPr>
        <w:pStyle w:val="B1"/>
        <w:rPr>
          <w:lang w:eastAsia="ja-JP"/>
        </w:rPr>
      </w:pPr>
      <w:r w:rsidRPr="00481D2D">
        <w:rPr>
          <w:lang w:eastAsia="ja-JP"/>
        </w:rPr>
        <w:t>5)</w:t>
      </w:r>
      <w:r w:rsidRPr="00481D2D">
        <w:rPr>
          <w:lang w:eastAsia="ja-JP"/>
        </w:rPr>
        <w:tab/>
      </w:r>
      <w:r w:rsidRPr="00481D2D">
        <w:rPr>
          <w:rFonts w:hint="eastAsia"/>
          <w:lang w:eastAsia="ja-JP"/>
        </w:rPr>
        <w:t>i</w:t>
      </w:r>
      <w:r w:rsidRPr="00481D2D">
        <w:rPr>
          <w:lang w:eastAsia="ja-JP"/>
        </w:rPr>
        <w:t xml:space="preserve">f the </w:t>
      </w:r>
      <w:r w:rsidRPr="00481D2D">
        <w:rPr>
          <w:rFonts w:hint="eastAsia"/>
          <w:lang w:eastAsia="ja-JP"/>
        </w:rPr>
        <w:t xml:space="preserve">subsequent </w:t>
      </w:r>
      <w:r w:rsidRPr="00481D2D">
        <w:rPr>
          <w:lang w:eastAsia="ja-JP"/>
        </w:rPr>
        <w:t xml:space="preserve">request </w:t>
      </w:r>
      <w:r w:rsidRPr="00481D2D">
        <w:rPr>
          <w:rFonts w:hint="eastAsia"/>
          <w:lang w:eastAsia="ja-JP"/>
        </w:rPr>
        <w:t xml:space="preserve">is received </w:t>
      </w:r>
      <w:r w:rsidRPr="00481D2D">
        <w:rPr>
          <w:lang w:eastAsia="ja-JP"/>
        </w:rPr>
        <w:t xml:space="preserve">from </w:t>
      </w:r>
      <w:r w:rsidRPr="00481D2D">
        <w:rPr>
          <w:rFonts w:hint="eastAsia"/>
          <w:lang w:eastAsia="ja-JP"/>
        </w:rPr>
        <w:t xml:space="preserve">outside the </w:t>
      </w:r>
      <w:r w:rsidRPr="00481D2D">
        <w:rPr>
          <w:lang w:eastAsia="ja-JP"/>
        </w:rPr>
        <w:t>trust domain, then the ISC gateway function shall</w:t>
      </w:r>
      <w:r w:rsidRPr="00481D2D">
        <w:rPr>
          <w:rFonts w:hint="eastAsia"/>
          <w:lang w:eastAsia="ja-JP"/>
        </w:rPr>
        <w:t xml:space="preserve"> </w:t>
      </w:r>
      <w:r w:rsidRPr="00481D2D">
        <w:rPr>
          <w:lang w:eastAsia="ja-JP"/>
        </w:rPr>
        <w:t>remove a P-Charging-Vector header field</w:t>
      </w:r>
      <w:r w:rsidRPr="00481D2D">
        <w:rPr>
          <w:rFonts w:hint="eastAsia"/>
          <w:lang w:eastAsia="ja-JP"/>
        </w:rPr>
        <w:t>, if present;</w:t>
      </w:r>
    </w:p>
    <w:p w14:paraId="3975ECB8" w14:textId="77777777" w:rsidR="00272199" w:rsidRPr="00481D2D" w:rsidRDefault="00272199" w:rsidP="00272199">
      <w:r w:rsidRPr="00481D2D">
        <w:t>and forwards the request, based on the topmost Route header field, in accordance with the procedures of RFC 3261 [26].</w:t>
      </w:r>
    </w:p>
    <w:p w14:paraId="7C0713A0" w14:textId="77777777" w:rsidR="00FE05D6" w:rsidRPr="00481D2D" w:rsidRDefault="00FE05D6" w:rsidP="005D46C4">
      <w:pPr>
        <w:pStyle w:val="Heading4"/>
      </w:pPr>
      <w:bookmarkStart w:id="585" w:name="_Toc106888985"/>
      <w:r w:rsidRPr="00481D2D">
        <w:t>5.13.3.5</w:t>
      </w:r>
      <w:r w:rsidRPr="00481D2D">
        <w:tab/>
        <w:t>Call release initiated by the ISC gateway function</w:t>
      </w:r>
      <w:bookmarkEnd w:id="585"/>
    </w:p>
    <w:p w14:paraId="3688D796" w14:textId="77777777" w:rsidR="00272199" w:rsidRPr="00481D2D" w:rsidRDefault="00272199" w:rsidP="00272199">
      <w:r w:rsidRPr="00481D2D">
        <w:t>If the ISC gateway function provides transport plane control functionality and receives an indication of a transport plane related error the ISC gateway function may:</w:t>
      </w:r>
    </w:p>
    <w:p w14:paraId="3AC37613" w14:textId="77777777" w:rsidR="00272199" w:rsidRPr="00481D2D" w:rsidRDefault="00272199" w:rsidP="00272199">
      <w:pPr>
        <w:pStyle w:val="B1"/>
      </w:pPr>
      <w:r w:rsidRPr="00481D2D">
        <w:t>1)</w:t>
      </w:r>
      <w:r w:rsidRPr="00481D2D">
        <w:tab/>
        <w:t>generate a BYE request for the terminating side based on information saved for the related dialog; and</w:t>
      </w:r>
    </w:p>
    <w:p w14:paraId="779595E9" w14:textId="77777777" w:rsidR="00272199" w:rsidRPr="00481D2D" w:rsidRDefault="00272199" w:rsidP="00272199">
      <w:pPr>
        <w:pStyle w:val="B1"/>
      </w:pPr>
      <w:r w:rsidRPr="00481D2D">
        <w:t>2)</w:t>
      </w:r>
      <w:r w:rsidRPr="00481D2D">
        <w:tab/>
        <w:t>generate a BYE request for the originating side based on the information saved for the related dialog.</w:t>
      </w:r>
    </w:p>
    <w:p w14:paraId="40A4F1C6" w14:textId="77777777" w:rsidR="000B46B6" w:rsidRPr="00481D2D" w:rsidRDefault="00272199" w:rsidP="00272199">
      <w:pPr>
        <w:pStyle w:val="NO"/>
      </w:pPr>
      <w:r w:rsidRPr="00481D2D">
        <w:t>NOTE:</w:t>
      </w:r>
      <w:r w:rsidR="006E59FF" w:rsidRPr="00481D2D">
        <w:tab/>
      </w:r>
      <w:r w:rsidRPr="00481D2D">
        <w:t>Transport plane related errors can be indicated from e.g. TrGW. The protocol for indicating transport plane related errors to the ISC gateway function is out of scope of this specification.</w:t>
      </w:r>
    </w:p>
    <w:p w14:paraId="12DC0296" w14:textId="77777777" w:rsidR="00272199" w:rsidRPr="00481D2D" w:rsidRDefault="00272199" w:rsidP="00272199">
      <w:r w:rsidRPr="00481D2D">
        <w:t>Upon receipt of the 2xx responses for both BYE requests, the ISC gateway function shall release all information related to the dialog and the related multimedia session.</w:t>
      </w:r>
    </w:p>
    <w:p w14:paraId="1D5BFD2D" w14:textId="77777777" w:rsidR="00FE05D6" w:rsidRPr="00481D2D" w:rsidRDefault="00FE05D6" w:rsidP="005D46C4">
      <w:pPr>
        <w:pStyle w:val="Heading3"/>
      </w:pPr>
      <w:bookmarkStart w:id="586" w:name="_Toc106888986"/>
      <w:r w:rsidRPr="00481D2D">
        <w:t>5.13.4</w:t>
      </w:r>
      <w:r w:rsidRPr="00481D2D">
        <w:tab/>
        <w:t>THIG functionality in the ISC gateway function</w:t>
      </w:r>
      <w:bookmarkEnd w:id="586"/>
    </w:p>
    <w:p w14:paraId="6D0C622A" w14:textId="77777777" w:rsidR="00FE05D6" w:rsidRPr="00481D2D" w:rsidRDefault="00FE05D6" w:rsidP="00FE05D6">
      <w:r w:rsidRPr="00481D2D">
        <w:t>The ISC gateway function shall act according to the procedures defined for the IBCF in subclause 5.10.4 with the following exceptions:</w:t>
      </w:r>
    </w:p>
    <w:p w14:paraId="0F1ED5A7" w14:textId="77777777" w:rsidR="00FE05D6" w:rsidRPr="00481D2D" w:rsidRDefault="00FE05D6" w:rsidP="00FE05D6">
      <w:pPr>
        <w:pStyle w:val="B1"/>
      </w:pPr>
      <w:r w:rsidRPr="00481D2D">
        <w:t>-</w:t>
      </w:r>
      <w:r w:rsidRPr="00481D2D">
        <w:tab/>
        <w:t>there are no specific requirements for the REGISTER method, i.e. the REGISTER method is treated as for other SIP methods.</w:t>
      </w:r>
    </w:p>
    <w:p w14:paraId="2CF72CD4" w14:textId="77777777" w:rsidR="00FE05D6" w:rsidRPr="00481D2D" w:rsidRDefault="00FE05D6" w:rsidP="005D46C4">
      <w:pPr>
        <w:pStyle w:val="Heading3"/>
      </w:pPr>
      <w:bookmarkStart w:id="587" w:name="_Toc106888987"/>
      <w:r w:rsidRPr="00481D2D">
        <w:t>5.13.5</w:t>
      </w:r>
      <w:r w:rsidRPr="00481D2D">
        <w:tab/>
        <w:t>IMS-</w:t>
      </w:r>
      <w:smartTag w:uri="urn:schemas-microsoft-com:office:smarttags" w:element="stockticker">
        <w:r w:rsidRPr="00481D2D">
          <w:t>ALG</w:t>
        </w:r>
      </w:smartTag>
      <w:r w:rsidRPr="00481D2D">
        <w:t xml:space="preserve"> functionality in the ISC gateway function</w:t>
      </w:r>
      <w:bookmarkEnd w:id="587"/>
    </w:p>
    <w:p w14:paraId="217F8D98" w14:textId="77777777" w:rsidR="00FE05D6" w:rsidRPr="00481D2D" w:rsidRDefault="00FE05D6" w:rsidP="00FE05D6">
      <w:r w:rsidRPr="00481D2D">
        <w:t>The ISC gateway function shall act according to the procedures defined for the IBCF in subclause 5.10.5.</w:t>
      </w:r>
    </w:p>
    <w:p w14:paraId="3567CC1F" w14:textId="77777777" w:rsidR="00FE05D6" w:rsidRPr="00481D2D" w:rsidRDefault="00FE05D6" w:rsidP="005D46C4">
      <w:pPr>
        <w:pStyle w:val="Heading3"/>
      </w:pPr>
      <w:bookmarkStart w:id="588" w:name="_Toc106888988"/>
      <w:r w:rsidRPr="00481D2D">
        <w:t>5.13.6</w:t>
      </w:r>
      <w:r w:rsidRPr="00481D2D">
        <w:tab/>
        <w:t>Screening of SIP signalling</w:t>
      </w:r>
      <w:bookmarkEnd w:id="588"/>
    </w:p>
    <w:p w14:paraId="6A0E9B2C" w14:textId="77777777" w:rsidR="00272199" w:rsidRPr="00481D2D" w:rsidRDefault="00272199" w:rsidP="00272199">
      <w:r w:rsidRPr="00481D2D">
        <w:t>The ISC gateway function shall act according to the procedures defined for the IBCF in subclause 5.10.6.</w:t>
      </w:r>
    </w:p>
    <w:p w14:paraId="4D63E5FD" w14:textId="77777777" w:rsidR="000B46B6" w:rsidRPr="00481D2D" w:rsidRDefault="00272199" w:rsidP="00272199">
      <w:pPr>
        <w:pStyle w:val="NO"/>
      </w:pPr>
      <w:r w:rsidRPr="00481D2D">
        <w:t>NOTE 1:</w:t>
      </w:r>
      <w:r w:rsidRPr="00481D2D">
        <w:tab/>
        <w:t>Subclause 5.10.6 identifies a number of header fields that should not be screened. It is not expected that the ISC gateway function will see these header fields.</w:t>
      </w:r>
    </w:p>
    <w:p w14:paraId="0C7AF02F" w14:textId="77777777" w:rsidR="00272199" w:rsidRPr="00481D2D" w:rsidRDefault="00272199" w:rsidP="00272199">
      <w:pPr>
        <w:pStyle w:val="NO"/>
      </w:pPr>
      <w:r w:rsidRPr="00481D2D">
        <w:t>NOTE 2:</w:t>
      </w:r>
      <w:r w:rsidRPr="00481D2D">
        <w:tab/>
        <w:t>In identifying header fields to be screened, care is needed to ensure that header fields needed by application servers later in the filter criteria chain are not removed. The ordering of the applications in the filter criteria chain might be reordered if this is a constraint that cannot be met.</w:t>
      </w:r>
    </w:p>
    <w:p w14:paraId="635CE34F" w14:textId="77777777" w:rsidR="00897956" w:rsidRPr="00481D2D" w:rsidRDefault="00897956" w:rsidP="005D46C4">
      <w:pPr>
        <w:pStyle w:val="Heading1"/>
      </w:pPr>
      <w:bookmarkStart w:id="589" w:name="_Toc106888989"/>
      <w:r w:rsidRPr="00481D2D">
        <w:t>6</w:t>
      </w:r>
      <w:r w:rsidRPr="00481D2D">
        <w:tab/>
        <w:t>Application usage of SDP</w:t>
      </w:r>
      <w:bookmarkEnd w:id="589"/>
    </w:p>
    <w:p w14:paraId="7D893C4A" w14:textId="77777777" w:rsidR="00897956" w:rsidRPr="00481D2D" w:rsidRDefault="00897956" w:rsidP="005D46C4">
      <w:pPr>
        <w:pStyle w:val="Heading2"/>
      </w:pPr>
      <w:bookmarkStart w:id="590" w:name="clauseSDPUE"/>
      <w:bookmarkStart w:id="591" w:name="_Toc106888990"/>
      <w:r w:rsidRPr="00481D2D">
        <w:t>6.1</w:t>
      </w:r>
      <w:bookmarkEnd w:id="590"/>
      <w:r w:rsidRPr="00481D2D">
        <w:tab/>
        <w:t>Procedures at the UE</w:t>
      </w:r>
      <w:bookmarkEnd w:id="591"/>
    </w:p>
    <w:p w14:paraId="14DAE6FC" w14:textId="77777777" w:rsidR="00897956" w:rsidRPr="00481D2D" w:rsidRDefault="00897956" w:rsidP="005D46C4">
      <w:pPr>
        <w:pStyle w:val="Heading3"/>
        <w:rPr>
          <w:snapToGrid w:val="0"/>
        </w:rPr>
      </w:pPr>
      <w:bookmarkStart w:id="592" w:name="_Toc106888991"/>
      <w:r w:rsidRPr="00481D2D">
        <w:rPr>
          <w:snapToGrid w:val="0"/>
        </w:rPr>
        <w:t>6.1.1</w:t>
      </w:r>
      <w:r w:rsidRPr="00481D2D">
        <w:rPr>
          <w:snapToGrid w:val="0"/>
        </w:rPr>
        <w:tab/>
        <w:t>General</w:t>
      </w:r>
      <w:bookmarkEnd w:id="592"/>
    </w:p>
    <w:p w14:paraId="2CDC0E04" w14:textId="77777777" w:rsidR="000B46B6" w:rsidRPr="00481D2D" w:rsidRDefault="00897956">
      <w:r w:rsidRPr="00481D2D">
        <w:t>The "integration of resource management and SIP" extension is hereafter in this subclause referred to as "the precondition mechanism" and is defined in RFC</w:t>
      </w:r>
      <w:r w:rsidR="00DD232F" w:rsidRPr="00481D2D">
        <w:t> </w:t>
      </w:r>
      <w:r w:rsidRPr="00481D2D">
        <w:t>3312</w:t>
      </w:r>
      <w:r w:rsidR="00DD232F" w:rsidRPr="00481D2D">
        <w:t> </w:t>
      </w:r>
      <w:r w:rsidRPr="00481D2D">
        <w:t xml:space="preserve">[30] </w:t>
      </w:r>
      <w:r w:rsidRPr="00481D2D">
        <w:rPr>
          <w:snapToGrid w:val="0"/>
        </w:rPr>
        <w:t xml:space="preserve">as updated by </w:t>
      </w:r>
      <w:r w:rsidRPr="00481D2D">
        <w:t>RFC 4032 </w:t>
      </w:r>
      <w:r w:rsidRPr="00481D2D">
        <w:rPr>
          <w:snapToGrid w:val="0"/>
        </w:rPr>
        <w:t>[64]</w:t>
      </w:r>
      <w:r w:rsidRPr="00481D2D">
        <w:t>.</w:t>
      </w:r>
    </w:p>
    <w:p w14:paraId="11127956" w14:textId="77777777" w:rsidR="00897956" w:rsidRPr="00481D2D" w:rsidRDefault="00897956">
      <w:pPr>
        <w:rPr>
          <w:snapToGrid w:val="0"/>
        </w:rPr>
      </w:pPr>
      <w:r w:rsidRPr="00481D2D">
        <w:rPr>
          <w:snapToGrid w:val="0"/>
        </w:rPr>
        <w:t xml:space="preserve">In order to authorize the media streams, the P-CSCF and S-CSCF have to be able to inspect SDP </w:t>
      </w:r>
      <w:r w:rsidR="000408FE" w:rsidRPr="00481D2D">
        <w:rPr>
          <w:snapToGrid w:val="0"/>
        </w:rPr>
        <w:t>message bodies</w:t>
      </w:r>
      <w:r w:rsidRPr="00481D2D">
        <w:rPr>
          <w:snapToGrid w:val="0"/>
        </w:rPr>
        <w:t xml:space="preserve">. Hence, the UE shall not encrypt SDP </w:t>
      </w:r>
      <w:r w:rsidR="000408FE" w:rsidRPr="00481D2D">
        <w:rPr>
          <w:snapToGrid w:val="0"/>
        </w:rPr>
        <w:t>message bodies</w:t>
      </w:r>
      <w:r w:rsidRPr="00481D2D">
        <w:rPr>
          <w:snapToGrid w:val="0"/>
        </w:rPr>
        <w:t>.</w:t>
      </w:r>
    </w:p>
    <w:p w14:paraId="0CC58F78" w14:textId="77777777" w:rsidR="00897956" w:rsidRPr="00481D2D" w:rsidRDefault="00897956">
      <w:pPr>
        <w:rPr>
          <w:snapToGrid w:val="0"/>
        </w:rPr>
      </w:pPr>
      <w:r w:rsidRPr="00481D2D">
        <w:t xml:space="preserve">During </w:t>
      </w:r>
      <w:r w:rsidR="005E34CA" w:rsidRPr="00481D2D">
        <w:t xml:space="preserve">the </w:t>
      </w:r>
      <w:r w:rsidRPr="00481D2D">
        <w:t xml:space="preserve">session establishment procedure, </w:t>
      </w:r>
      <w:r w:rsidR="005E34CA" w:rsidRPr="00481D2D">
        <w:t xml:space="preserve">and during session modification procedures, </w:t>
      </w:r>
      <w:r w:rsidRPr="00481D2D">
        <w:t xml:space="preserve">SIP messages shall only contain </w:t>
      </w:r>
      <w:r w:rsidR="000408FE" w:rsidRPr="00481D2D">
        <w:t xml:space="preserve">an </w:t>
      </w:r>
      <w:r w:rsidRPr="00481D2D">
        <w:t xml:space="preserve">SDP </w:t>
      </w:r>
      <w:r w:rsidR="000408FE" w:rsidRPr="00481D2D">
        <w:t xml:space="preserve">message body </w:t>
      </w:r>
      <w:r w:rsidRPr="00481D2D">
        <w:t xml:space="preserve">if that is intended to modify the session description, or when the SDP </w:t>
      </w:r>
      <w:r w:rsidR="000408FE" w:rsidRPr="00481D2D">
        <w:t xml:space="preserve">message body is </w:t>
      </w:r>
      <w:r w:rsidRPr="00481D2D">
        <w:t>included in the message because of SIP rules described in RFC</w:t>
      </w:r>
      <w:r w:rsidR="00DD232F" w:rsidRPr="00481D2D">
        <w:t> </w:t>
      </w:r>
      <w:r w:rsidRPr="00481D2D">
        <w:t>3261</w:t>
      </w:r>
      <w:r w:rsidR="00DD232F" w:rsidRPr="00481D2D">
        <w:t> </w:t>
      </w:r>
      <w:r w:rsidRPr="00481D2D">
        <w:t>[26].</w:t>
      </w:r>
    </w:p>
    <w:p w14:paraId="121D9D0D" w14:textId="77777777" w:rsidR="000408FE" w:rsidRPr="00481D2D" w:rsidRDefault="000408FE" w:rsidP="000408FE">
      <w:pPr>
        <w:pStyle w:val="NO"/>
      </w:pPr>
      <w:r w:rsidRPr="00481D2D">
        <w:t>NOTE 1:</w:t>
      </w:r>
      <w:r w:rsidRPr="00481D2D">
        <w:tab/>
        <w:t>A codec can have multiple payload type numbers associated with it.</w:t>
      </w:r>
    </w:p>
    <w:p w14:paraId="151EC6E1" w14:textId="77777777" w:rsidR="000B46B6" w:rsidRPr="00481D2D" w:rsidRDefault="00CF338F" w:rsidP="00CF338F">
      <w:pPr>
        <w:rPr>
          <w:snapToGrid w:val="0"/>
        </w:rPr>
      </w:pPr>
      <w:r w:rsidRPr="00481D2D">
        <w:rPr>
          <w:snapToGrid w:val="0"/>
        </w:rPr>
        <w:t>In order to support accurate bandwidth calculations, the UE may include the "a=ptime" attribute for all "audio" media lines as described in RFC 4566 [39]. If a UE receives an "audio" media line with "a=ptime" specified, the UE should transmit at the specified packetization rate. If a UE receives an "audio" media line which does not have "a=ptime" specified or the UE does not support the "a=ptime" attribute, the UE should transmit at the default codec packetization rate as defined in RFC</w:t>
      </w:r>
      <w:r w:rsidR="007B5EC0" w:rsidRPr="00481D2D">
        <w:rPr>
          <w:snapToGrid w:val="0"/>
        </w:rPr>
        <w:t> </w:t>
      </w:r>
      <w:r w:rsidRPr="00481D2D">
        <w:rPr>
          <w:snapToGrid w:val="0"/>
        </w:rPr>
        <w:t>3551</w:t>
      </w:r>
      <w:r w:rsidR="007B5EC0" w:rsidRPr="00481D2D">
        <w:rPr>
          <w:snapToGrid w:val="0"/>
        </w:rPr>
        <w:t> </w:t>
      </w:r>
      <w:r w:rsidRPr="00481D2D">
        <w:rPr>
          <w:snapToGrid w:val="0"/>
        </w:rPr>
        <w:t>[</w:t>
      </w:r>
      <w:r w:rsidR="00E04CDE" w:rsidRPr="00481D2D">
        <w:rPr>
          <w:snapToGrid w:val="0"/>
        </w:rPr>
        <w:t>55A</w:t>
      </w:r>
      <w:r w:rsidRPr="00481D2D">
        <w:rPr>
          <w:snapToGrid w:val="0"/>
        </w:rPr>
        <w:t>]. The UE will transmit consistent with the resources available from the network.</w:t>
      </w:r>
    </w:p>
    <w:p w14:paraId="58C06055" w14:textId="77777777" w:rsidR="00897956" w:rsidRPr="00481D2D" w:rsidRDefault="00897956">
      <w:r w:rsidRPr="00481D2D">
        <w:t xml:space="preserve">For "video" and "audio" media types that </w:t>
      </w:r>
      <w:r w:rsidR="001B65B8" w:rsidRPr="00481D2D">
        <w:t xml:space="preserve">use </w:t>
      </w:r>
      <w:r w:rsidRPr="00481D2D">
        <w:t xml:space="preserve">the </w:t>
      </w:r>
      <w:smartTag w:uri="urn:schemas-microsoft-com:office:smarttags" w:element="stockticker">
        <w:r w:rsidRPr="00481D2D">
          <w:t>RTP</w:t>
        </w:r>
      </w:smartTag>
      <w:r w:rsidRPr="00481D2D">
        <w:t>/RTCP</w:t>
      </w:r>
      <w:r w:rsidR="001B65B8" w:rsidRPr="00481D2D">
        <w:t xml:space="preserve"> and where the port number is not zero</w:t>
      </w:r>
      <w:r w:rsidRPr="00481D2D">
        <w:t xml:space="preserve">, the UE shall specify the proposed bandwidth for each media stream </w:t>
      </w:r>
      <w:r w:rsidR="001B65B8" w:rsidRPr="00481D2D">
        <w:t xml:space="preserve">using </w:t>
      </w:r>
      <w:r w:rsidRPr="00481D2D">
        <w:t>the "b=" media descriptor and the "AS" bandwidth modifier in the SDP.</w:t>
      </w:r>
    </w:p>
    <w:p w14:paraId="673C785D" w14:textId="77777777" w:rsidR="001D5DC0" w:rsidRPr="00481D2D" w:rsidRDefault="001D5DC0" w:rsidP="001D5DC0">
      <w:pPr>
        <w:pStyle w:val="NO"/>
      </w:pPr>
      <w:r w:rsidRPr="00481D2D">
        <w:t>NOTE 2:</w:t>
      </w:r>
      <w:r w:rsidRPr="00481D2D">
        <w:tab/>
        <w:t>The above is the minimum requirement for all UEs. Additional requirements can be found in other specifications.</w:t>
      </w:r>
    </w:p>
    <w:p w14:paraId="15E27FAC" w14:textId="77777777" w:rsidR="00AD391F" w:rsidRPr="00481D2D" w:rsidRDefault="00AD391F" w:rsidP="00AD391F">
      <w:r w:rsidRPr="00481D2D">
        <w:t xml:space="preserve">For "video" and "audio" media types that use the </w:t>
      </w:r>
      <w:smartTag w:uri="urn:schemas-microsoft-com:office:smarttags" w:element="stockticker">
        <w:r w:rsidRPr="00481D2D">
          <w:t>RTP</w:t>
        </w:r>
      </w:smartTag>
      <w:r w:rsidRPr="00481D2D">
        <w:t xml:space="preserve">/RTCP and where the port number is not zero, the UE </w:t>
      </w:r>
      <w:r w:rsidR="00F0381A" w:rsidRPr="00481D2D">
        <w:t xml:space="preserve">may </w:t>
      </w:r>
      <w:r w:rsidRPr="00481D2D">
        <w:t>include for each RTP payload type "a=bw-info" SDP attribute(s) (defined in clause 19 of 3GPP TS 26.114 [9B]) to indicate the additional bandwidth information. The "a=bw-info" SDP attribute line(s) shall be specified in accordance with 3GPP TS 26.114 [9B]. The value of the "a=bw-info" SDP attribute(s) may affect the assigned QoS which is defined in 3GPP TS</w:t>
      </w:r>
      <w:r w:rsidR="00F27C16" w:rsidRPr="00481D2D">
        <w:t> </w:t>
      </w:r>
      <w:r w:rsidRPr="00481D2D">
        <w:t>29.213 [13C].</w:t>
      </w:r>
    </w:p>
    <w:p w14:paraId="2D48B4F0" w14:textId="77777777" w:rsidR="00CF338F" w:rsidRPr="00481D2D" w:rsidRDefault="00CF338F" w:rsidP="00CF338F">
      <w:r w:rsidRPr="00481D2D">
        <w:t xml:space="preserve">For "video" and "audio" media types that utilize the </w:t>
      </w:r>
      <w:smartTag w:uri="urn:schemas-microsoft-com:office:smarttags" w:element="stockticker">
        <w:r w:rsidRPr="00481D2D">
          <w:t>RTP</w:t>
        </w:r>
      </w:smartTag>
      <w:r w:rsidRPr="00481D2D">
        <w:t>/RTCP, in addition to the "b=AS" parameter, the UE may specify the "b=TIAS", and "a=maxprate" parameters in accordance with RFC</w:t>
      </w:r>
      <w:r w:rsidR="007B5EC0" w:rsidRPr="00481D2D">
        <w:t> </w:t>
      </w:r>
      <w:r w:rsidRPr="00481D2D">
        <w:t>3890</w:t>
      </w:r>
      <w:r w:rsidR="007B5EC0" w:rsidRPr="00481D2D">
        <w:t> </w:t>
      </w:r>
      <w:r w:rsidRPr="00481D2D">
        <w:t>[152]. The value of the parameter shall be determined as described in RFC</w:t>
      </w:r>
      <w:r w:rsidR="007B5EC0" w:rsidRPr="00481D2D">
        <w:t> </w:t>
      </w:r>
      <w:r w:rsidRPr="00481D2D">
        <w:t>3890</w:t>
      </w:r>
      <w:r w:rsidR="007B5EC0" w:rsidRPr="00481D2D">
        <w:t> </w:t>
      </w:r>
      <w:r w:rsidRPr="00481D2D">
        <w:t>[152]. The value or absence of the "b=" parameter(s) may affect the assigned QoS which is defined in 3GPP</w:t>
      </w:r>
      <w:r w:rsidR="007B5EC0" w:rsidRPr="00481D2D">
        <w:t> </w:t>
      </w:r>
      <w:r w:rsidRPr="00481D2D">
        <w:t>TS 29.213</w:t>
      </w:r>
      <w:r w:rsidR="007B5EC0" w:rsidRPr="00481D2D">
        <w:t> </w:t>
      </w:r>
      <w:r w:rsidRPr="00481D2D">
        <w:t>[13C].</w:t>
      </w:r>
    </w:p>
    <w:p w14:paraId="595231A7" w14:textId="77777777" w:rsidR="000B46B6" w:rsidRPr="00481D2D" w:rsidRDefault="00CF338F" w:rsidP="00CF338F">
      <w:r w:rsidRPr="00481D2D">
        <w:t>If a UE receives a media line which contains both a=ptime and a=maxprate, the UE should use the a=maxprate value, if this attribute is supported.</w:t>
      </w:r>
    </w:p>
    <w:p w14:paraId="4147C509" w14:textId="77777777" w:rsidR="00CF338F" w:rsidRPr="00481D2D" w:rsidRDefault="00CF338F" w:rsidP="00CF338F">
      <w:r w:rsidRPr="00481D2D">
        <w:t>If multiple codecs are specified on the media line, "a=maxprate" (or "a=ptime" if "a=maxprate" is not available or not supported) should be used to derive the packetization time used for all codecs specified on the media line. Given that not all codecs support identical ranges of packetization, the UE should ensure that the packetization derived by "a=maxprate" (or "a=ptime" if "a=maxprate" is not available or not supported) is a valid packetization time for each codec specified in the list.</w:t>
      </w:r>
    </w:p>
    <w:p w14:paraId="795EBD49" w14:textId="77777777" w:rsidR="00897956" w:rsidRPr="00481D2D" w:rsidRDefault="00897956">
      <w:r w:rsidRPr="00481D2D">
        <w:t xml:space="preserve">If the media line in the SDP </w:t>
      </w:r>
      <w:r w:rsidR="000408FE" w:rsidRPr="00481D2D">
        <w:t xml:space="preserve">message body </w:t>
      </w:r>
      <w:r w:rsidRPr="00481D2D">
        <w:t xml:space="preserve">indicates the usage of </w:t>
      </w:r>
      <w:smartTag w:uri="urn:schemas-microsoft-com:office:smarttags" w:element="stockticker">
        <w:r w:rsidRPr="00481D2D">
          <w:t>RTP</w:t>
        </w:r>
      </w:smartTag>
      <w:r w:rsidRPr="00481D2D">
        <w:t xml:space="preserve">/RTCP, </w:t>
      </w:r>
      <w:r w:rsidR="00B134EE" w:rsidRPr="00481D2D">
        <w:t xml:space="preserve">and if the </w:t>
      </w:r>
      <w:r w:rsidR="00E25A7A" w:rsidRPr="00481D2D">
        <w:t xml:space="preserve">UE is configured to request an </w:t>
      </w:r>
      <w:r w:rsidR="00B134EE" w:rsidRPr="00481D2D">
        <w:t xml:space="preserve">RTCP bandwidth level for the session is different than the default RTCP bandwidth as specified in RFC 3556 [56], then </w:t>
      </w:r>
      <w:r w:rsidRPr="00481D2D">
        <w:t>in addition to the "AS" bandwidth modifier in the media-level "b=" line, the UE shall include two media-level "b=" lines, one with the "RS" bandwidth modifier and the other with the "RR" bandwidth modifier as described in RFC 3556 [56] to specify the required bandwidth allocation for RTCP.</w:t>
      </w:r>
      <w:r w:rsidR="00CF338F" w:rsidRPr="00481D2D">
        <w:t xml:space="preserve"> The bandwidth-value in the b=RS: and b=RR: lines may include transport overhead as described in </w:t>
      </w:r>
      <w:r w:rsidR="007B5EC0" w:rsidRPr="00481D2D">
        <w:t>subclause </w:t>
      </w:r>
      <w:r w:rsidR="00CF338F" w:rsidRPr="00481D2D">
        <w:t>6.1 of RFC</w:t>
      </w:r>
      <w:r w:rsidR="007B5EC0" w:rsidRPr="00481D2D">
        <w:t> </w:t>
      </w:r>
      <w:r w:rsidR="00CF338F" w:rsidRPr="00481D2D">
        <w:t>3890</w:t>
      </w:r>
      <w:r w:rsidR="007B5EC0" w:rsidRPr="00481D2D">
        <w:t> </w:t>
      </w:r>
      <w:r w:rsidR="00CF338F" w:rsidRPr="00481D2D">
        <w:t>[152].</w:t>
      </w:r>
    </w:p>
    <w:p w14:paraId="4290A39D" w14:textId="77777777" w:rsidR="00897956" w:rsidRPr="00481D2D" w:rsidRDefault="00897956">
      <w:r w:rsidRPr="00481D2D">
        <w:t xml:space="preserve">For other media streams the "b=" media descriptor may be included. The value or absence of the "b=" parameter will affect the assigned QoS which is defined in </w:t>
      </w:r>
      <w:r w:rsidR="00023A6C" w:rsidRPr="00481D2D">
        <w:t>or 3GPP 29.213 [13C]</w:t>
      </w:r>
      <w:r w:rsidRPr="00481D2D">
        <w:t>.</w:t>
      </w:r>
    </w:p>
    <w:p w14:paraId="41E18EE2" w14:textId="77777777" w:rsidR="00897956" w:rsidRPr="00481D2D" w:rsidRDefault="00897956">
      <w:pPr>
        <w:pStyle w:val="NO"/>
      </w:pPr>
      <w:r w:rsidRPr="00481D2D">
        <w:t>NOTE </w:t>
      </w:r>
      <w:r w:rsidR="001D5DC0" w:rsidRPr="00481D2D">
        <w:t>3</w:t>
      </w:r>
      <w:r w:rsidRPr="00481D2D">
        <w:t>:</w:t>
      </w:r>
      <w:r w:rsidRPr="00481D2D">
        <w:tab/>
        <w:t xml:space="preserve">In a two-party session where both participants are active, the RTCP receiver reports are not sent, therefore, the RR bandwidth </w:t>
      </w:r>
      <w:r w:rsidR="005F52E6" w:rsidRPr="00481D2D">
        <w:t xml:space="preserve">modifier </w:t>
      </w:r>
      <w:r w:rsidRPr="00481D2D">
        <w:t>will typically get the value of zero.</w:t>
      </w:r>
    </w:p>
    <w:p w14:paraId="05334D92" w14:textId="77777777" w:rsidR="00897956" w:rsidRPr="00481D2D" w:rsidRDefault="000408FE">
      <w:pPr>
        <w:rPr>
          <w:snapToGrid w:val="0"/>
        </w:rPr>
      </w:pPr>
      <w:r w:rsidRPr="00481D2D">
        <w:t xml:space="preserve">If an in-band DTMF codec is supported by the application associated with an audio media stream, then the UE shall include, in addition to the payload type numbers associated with the audio codecs for the media stream, </w:t>
      </w:r>
      <w:r w:rsidR="009101CA" w:rsidRPr="00481D2D">
        <w:t xml:space="preserve">for each clock rate associated with the audio codecs for the media stream, </w:t>
      </w:r>
      <w:r w:rsidRPr="00481D2D">
        <w:t>a payload type number associated with the MIME subtype "telephone-event", to indicate support of in-band DTMF as described in RFC 4733 [23]</w:t>
      </w:r>
      <w:r w:rsidR="00897956" w:rsidRPr="00481D2D">
        <w:t>.</w:t>
      </w:r>
    </w:p>
    <w:p w14:paraId="1C3388DF" w14:textId="77777777" w:rsidR="00897956" w:rsidRPr="00481D2D" w:rsidRDefault="00897956">
      <w:r w:rsidRPr="00481D2D">
        <w:t xml:space="preserve">The UE shall inspect the SDP </w:t>
      </w:r>
      <w:r w:rsidR="000408FE" w:rsidRPr="00481D2D">
        <w:t xml:space="preserve">message body </w:t>
      </w:r>
      <w:r w:rsidRPr="00481D2D">
        <w:t>contained in any SIP request or response, looking for possible indications of grouping of media streams according to RFC 3524 [54] and perform the appropriate actions for IP-CAN bearer establishment for media according to IP-CAN specific procedures (see subclause</w:t>
      </w:r>
      <w:r w:rsidR="0076593C" w:rsidRPr="00481D2D">
        <w:t> </w:t>
      </w:r>
      <w:r w:rsidRPr="00481D2D">
        <w:t>B.2.2.5 for IP-CAN implemented using GPRS</w:t>
      </w:r>
      <w:r w:rsidR="009A02FE" w:rsidRPr="00481D2D">
        <w:t>, subclause L.2.2.5 for IP-CAN implemented using EPS, and subclause U.2.2.5 for IP-CAN implemented using 5GS</w:t>
      </w:r>
      <w:r w:rsidRPr="00481D2D">
        <w:t>).</w:t>
      </w:r>
    </w:p>
    <w:p w14:paraId="00169AA6" w14:textId="77777777" w:rsidR="00897956" w:rsidRPr="00481D2D" w:rsidRDefault="00E25A7A">
      <w:r w:rsidRPr="00481D2D">
        <w:t xml:space="preserve">In case of UE initiated resource reservation and if the UE determines </w:t>
      </w:r>
      <w:r w:rsidR="00897956" w:rsidRPr="00481D2D">
        <w:t>resource reservation is needed, the UE shall start reserving its local resources whenever it has sufficient information about the media streams, media authorization and used codecs available.</w:t>
      </w:r>
    </w:p>
    <w:p w14:paraId="7E37784A" w14:textId="77777777" w:rsidR="00897956" w:rsidRPr="00481D2D" w:rsidRDefault="00897956">
      <w:pPr>
        <w:pStyle w:val="NO"/>
      </w:pPr>
      <w:r w:rsidRPr="00481D2D">
        <w:t>NOTE </w:t>
      </w:r>
      <w:r w:rsidR="001D5DC0" w:rsidRPr="00481D2D">
        <w:t>4</w:t>
      </w:r>
      <w:r w:rsidRPr="00481D2D">
        <w:t>:</w:t>
      </w:r>
      <w:r w:rsidRPr="00481D2D">
        <w:tab/>
        <w:t>Based on this resource reservation can, in certain cases, be initiated immediately after the sending or receiving of the initial SDP offer.</w:t>
      </w:r>
    </w:p>
    <w:p w14:paraId="310EB29C" w14:textId="77777777" w:rsidR="00897956" w:rsidRPr="00481D2D" w:rsidRDefault="00897956">
      <w:r w:rsidRPr="00481D2D">
        <w:t xml:space="preserve">In order to fulfil the QoS requirements of one or more media streams, the UE may re-use previously reserved resources. In this case </w:t>
      </w:r>
      <w:r w:rsidR="009658DE" w:rsidRPr="00481D2D">
        <w:t xml:space="preserve">the UE shall indicate as met </w:t>
      </w:r>
      <w:r w:rsidRPr="00481D2D">
        <w:t>the local preconditions related to the media stream, for which resources are re-used.</w:t>
      </w:r>
    </w:p>
    <w:p w14:paraId="1BE6D860" w14:textId="77777777" w:rsidR="00222FF9" w:rsidRPr="00481D2D" w:rsidRDefault="00897956">
      <w:r w:rsidRPr="00481D2D">
        <w:t xml:space="preserve">If </w:t>
      </w:r>
      <w:r w:rsidR="00222FF9" w:rsidRPr="00481D2D">
        <w:t xml:space="preserve">the SDP is affected due to a rejected </w:t>
      </w:r>
      <w:r w:rsidRPr="00481D2D">
        <w:t>IP-CAN bearer</w:t>
      </w:r>
      <w:r w:rsidR="00222FF9" w:rsidRPr="00481D2D">
        <w:t xml:space="preserve"> </w:t>
      </w:r>
      <w:r w:rsidR="0055744F" w:rsidRPr="00481D2D">
        <w:t xml:space="preserve">or a released IP-CAN bearer </w:t>
      </w:r>
      <w:r w:rsidR="00222FF9" w:rsidRPr="00481D2D">
        <w:t>then</w:t>
      </w:r>
      <w:r w:rsidRPr="00481D2D">
        <w:t xml:space="preserve"> the UE shall</w:t>
      </w:r>
      <w:r w:rsidR="00222FF9" w:rsidRPr="00481D2D">
        <w:t>:</w:t>
      </w:r>
    </w:p>
    <w:p w14:paraId="02079C37" w14:textId="77777777" w:rsidR="00897956" w:rsidRPr="00481D2D" w:rsidRDefault="00222FF9" w:rsidP="00222FF9">
      <w:pPr>
        <w:pStyle w:val="B1"/>
        <w:rPr>
          <w:snapToGrid w:val="0"/>
        </w:rPr>
      </w:pPr>
      <w:r w:rsidRPr="00481D2D">
        <w:t>1)</w:t>
      </w:r>
      <w:r w:rsidRPr="00481D2D">
        <w:tab/>
      </w:r>
      <w:r w:rsidR="00897956" w:rsidRPr="00481D2D">
        <w:t xml:space="preserve">update the </w:t>
      </w:r>
      <w:r w:rsidRPr="00481D2D">
        <w:t xml:space="preserve">session </w:t>
      </w:r>
      <w:r w:rsidR="00897956" w:rsidRPr="00481D2D">
        <w:t>according to RFC 326</w:t>
      </w:r>
      <w:r w:rsidR="00852A1C" w:rsidRPr="00481D2D">
        <w:t>4</w:t>
      </w:r>
      <w:r w:rsidR="00897956" w:rsidRPr="00481D2D">
        <w:t> [2</w:t>
      </w:r>
      <w:r w:rsidR="00852A1C" w:rsidRPr="00481D2D">
        <w:t>7B</w:t>
      </w:r>
      <w:r w:rsidR="00897956" w:rsidRPr="00481D2D">
        <w:t xml:space="preserve">] </w:t>
      </w:r>
      <w:r w:rsidR="0055744F" w:rsidRPr="00481D2D">
        <w:t>and set the ports of the media stream(s) for which IP-CAN resource was rejected or released to zero in the new SDP offer</w:t>
      </w:r>
      <w:r w:rsidRPr="00481D2D">
        <w:t>;</w:t>
      </w:r>
    </w:p>
    <w:p w14:paraId="7900AC70" w14:textId="77777777" w:rsidR="00222FF9" w:rsidRPr="00481D2D" w:rsidRDefault="00222FF9" w:rsidP="00222FF9">
      <w:pPr>
        <w:pStyle w:val="B1"/>
      </w:pPr>
      <w:r w:rsidRPr="00481D2D">
        <w:t>2)</w:t>
      </w:r>
      <w:r w:rsidRPr="00481D2D">
        <w:tab/>
        <w:t>release the session according to RFC 3261 [26];</w:t>
      </w:r>
    </w:p>
    <w:p w14:paraId="29E44951" w14:textId="77777777" w:rsidR="00222FF9" w:rsidRPr="00481D2D" w:rsidRDefault="00222FF9" w:rsidP="00222FF9">
      <w:pPr>
        <w:pStyle w:val="B1"/>
      </w:pPr>
      <w:r w:rsidRPr="00481D2D">
        <w:t>3)</w:t>
      </w:r>
      <w:r w:rsidRPr="00481D2D">
        <w:tab/>
        <w:t>cancel the session setup or the session modification according to RFC 3261 [26]; or</w:t>
      </w:r>
    </w:p>
    <w:p w14:paraId="35DD5FF3" w14:textId="77777777" w:rsidR="00222FF9" w:rsidRPr="00481D2D" w:rsidRDefault="00222FF9" w:rsidP="00222FF9">
      <w:pPr>
        <w:pStyle w:val="B1"/>
      </w:pPr>
      <w:r w:rsidRPr="00481D2D">
        <w:t>4)</w:t>
      </w:r>
      <w:r w:rsidRPr="00481D2D">
        <w:tab/>
        <w:t>reject the session setup or the session modification according to RFC 3261 [26].</w:t>
      </w:r>
    </w:p>
    <w:p w14:paraId="08B6B79C" w14:textId="77777777" w:rsidR="00852A1C" w:rsidRPr="00481D2D" w:rsidRDefault="00852A1C" w:rsidP="00852A1C">
      <w:r w:rsidRPr="00481D2D">
        <w:t>If the SDP is affected due to a modified IP-CAN bearer, and the desired QoS resources for one or more media streams are no longer available at the UE due to the modification, then the UE shall:</w:t>
      </w:r>
    </w:p>
    <w:p w14:paraId="64AE9657" w14:textId="77777777" w:rsidR="00852A1C" w:rsidRPr="00481D2D" w:rsidRDefault="00852A1C" w:rsidP="00852A1C">
      <w:pPr>
        <w:pStyle w:val="B1"/>
        <w:rPr>
          <w:snapToGrid w:val="0"/>
        </w:rPr>
      </w:pPr>
      <w:r w:rsidRPr="00481D2D">
        <w:t>1)</w:t>
      </w:r>
      <w:r w:rsidRPr="00481D2D">
        <w:tab/>
        <w:t>update the session according to RFC 3264 [27B] and set the ports of the media stream(s) for which IP-CAN resource was modified to zero in the new SDP offer;</w:t>
      </w:r>
    </w:p>
    <w:p w14:paraId="18CA6A10" w14:textId="77777777" w:rsidR="00852A1C" w:rsidRPr="00481D2D" w:rsidRDefault="00852A1C" w:rsidP="00852A1C">
      <w:pPr>
        <w:pStyle w:val="B1"/>
      </w:pPr>
      <w:r w:rsidRPr="00481D2D">
        <w:t>2)</w:t>
      </w:r>
      <w:r w:rsidRPr="00481D2D">
        <w:tab/>
        <w:t>release the session according to RFC 3261 [26];</w:t>
      </w:r>
    </w:p>
    <w:p w14:paraId="2853B537" w14:textId="77777777" w:rsidR="00852A1C" w:rsidRPr="00481D2D" w:rsidRDefault="00852A1C" w:rsidP="00852A1C">
      <w:pPr>
        <w:pStyle w:val="B1"/>
      </w:pPr>
      <w:r w:rsidRPr="00481D2D">
        <w:t>3)</w:t>
      </w:r>
      <w:r w:rsidRPr="00481D2D">
        <w:tab/>
        <w:t>cancel the session setup or the session modification according to RFC 3261 [26]; or</w:t>
      </w:r>
    </w:p>
    <w:p w14:paraId="2E5BCACF" w14:textId="77777777" w:rsidR="00852A1C" w:rsidRPr="00481D2D" w:rsidRDefault="00852A1C" w:rsidP="00852A1C">
      <w:pPr>
        <w:pStyle w:val="B1"/>
      </w:pPr>
      <w:r w:rsidRPr="00481D2D">
        <w:t>4)</w:t>
      </w:r>
      <w:r w:rsidRPr="00481D2D">
        <w:tab/>
        <w:t>reject the session setup or the session modification according to RFC 3261 [26].</w:t>
      </w:r>
    </w:p>
    <w:p w14:paraId="12803A26" w14:textId="77777777" w:rsidR="005F52E6" w:rsidRPr="00481D2D" w:rsidRDefault="005F52E6" w:rsidP="005F52E6">
      <w:pPr>
        <w:pStyle w:val="NO"/>
        <w:rPr>
          <w:rFonts w:eastAsia="SimSun"/>
          <w:lang w:eastAsia="zh-CN"/>
        </w:rPr>
      </w:pPr>
      <w:r w:rsidRPr="00481D2D">
        <w:t>NOTE </w:t>
      </w:r>
      <w:r w:rsidR="001D5DC0" w:rsidRPr="00481D2D">
        <w:t>5</w:t>
      </w:r>
      <w:r w:rsidRPr="00481D2D">
        <w:t>:</w:t>
      </w:r>
      <w:r w:rsidRPr="00481D2D">
        <w:tab/>
      </w:r>
      <w:r w:rsidRPr="00481D2D">
        <w:rPr>
          <w:rFonts w:eastAsia="SimSun"/>
          <w:lang w:eastAsia="zh-CN"/>
        </w:rPr>
        <w:t>The UE can use one IP address for signalling (and specify it in the Contact header</w:t>
      </w:r>
      <w:r w:rsidR="009658DE" w:rsidRPr="00481D2D">
        <w:rPr>
          <w:rFonts w:eastAsia="SimSun"/>
          <w:lang w:eastAsia="zh-CN"/>
        </w:rPr>
        <w:t xml:space="preserve"> field</w:t>
      </w:r>
      <w:r w:rsidRPr="00481D2D">
        <w:rPr>
          <w:rFonts w:eastAsia="SimSun"/>
          <w:lang w:eastAsia="zh-CN"/>
        </w:rPr>
        <w:t>) and different IP address(es) for media (and specify it in the "c=" parameter of the SDP).</w:t>
      </w:r>
    </w:p>
    <w:p w14:paraId="5C437A34" w14:textId="77777777" w:rsidR="00897956" w:rsidRPr="00481D2D" w:rsidRDefault="00897956">
      <w:r w:rsidRPr="00481D2D">
        <w:t xml:space="preserve">If the UE wants to transport media streams with </w:t>
      </w:r>
      <w:smartTag w:uri="urn:schemas-microsoft-com:office:smarttags" w:element="stockticker">
        <w:r w:rsidRPr="00481D2D">
          <w:t>TCP</w:t>
        </w:r>
      </w:smartTag>
      <w:r w:rsidRPr="00481D2D">
        <w:t xml:space="preserve"> and there are no specific alternative negotiation mechanisms defined for that particular application, then the UE shall support the procedures and the SDP rules specified in RFC 4145 [83].</w:t>
      </w:r>
    </w:p>
    <w:p w14:paraId="23B3F1C9" w14:textId="77777777" w:rsidR="006B2E73" w:rsidRPr="00481D2D" w:rsidRDefault="009C260E" w:rsidP="006B2E73">
      <w:r w:rsidRPr="00481D2D">
        <w:t xml:space="preserve">The UE </w:t>
      </w:r>
      <w:r w:rsidR="002F0803" w:rsidRPr="00481D2D">
        <w:t xml:space="preserve">may support being </w:t>
      </w:r>
      <w:r w:rsidRPr="00481D2D">
        <w:t>configured with a media type restriction policy</w:t>
      </w:r>
      <w:r w:rsidR="006B2E73" w:rsidRPr="00481D2D">
        <w:t xml:space="preserve"> using one or more of the following methods:</w:t>
      </w:r>
    </w:p>
    <w:p w14:paraId="494F7E24" w14:textId="77777777" w:rsidR="006B2E73" w:rsidRPr="00481D2D" w:rsidRDefault="006B2E73" w:rsidP="006B2E73">
      <w:pPr>
        <w:pStyle w:val="B1"/>
      </w:pPr>
      <w:r w:rsidRPr="00481D2D">
        <w:t>a)</w:t>
      </w:r>
      <w:r w:rsidRPr="00481D2D">
        <w:tab/>
      </w:r>
      <w:r w:rsidR="00BF37D6" w:rsidRPr="00481D2D">
        <w:t xml:space="preserve">the Media_type_restriction_policy node of the </w:t>
      </w:r>
      <w:r w:rsidRPr="00481D2D">
        <w:t>EF</w:t>
      </w:r>
      <w:r w:rsidRPr="00481D2D">
        <w:rPr>
          <w:vertAlign w:val="subscript"/>
        </w:rPr>
        <w:t>IMSConfigData</w:t>
      </w:r>
      <w:r w:rsidRPr="00481D2D">
        <w:t xml:space="preserve"> file described in 3GPP TS 31.102 [15C];</w:t>
      </w:r>
    </w:p>
    <w:p w14:paraId="09A707EB" w14:textId="77777777" w:rsidR="006B2E73" w:rsidRPr="00481D2D" w:rsidRDefault="006B2E73" w:rsidP="006B2E73">
      <w:pPr>
        <w:pStyle w:val="B1"/>
      </w:pPr>
      <w:r w:rsidRPr="00481D2D">
        <w:t>b)</w:t>
      </w:r>
      <w:r w:rsidRPr="00481D2D">
        <w:tab/>
      </w:r>
      <w:r w:rsidR="00BF37D6" w:rsidRPr="00481D2D">
        <w:t xml:space="preserve">the Media_type_restriction_policy node of the </w:t>
      </w:r>
      <w:r w:rsidRPr="00481D2D">
        <w:t>EF</w:t>
      </w:r>
      <w:r w:rsidRPr="00481D2D">
        <w:rPr>
          <w:vertAlign w:val="subscript"/>
        </w:rPr>
        <w:t>IMSConfigData</w:t>
      </w:r>
      <w:r w:rsidRPr="00481D2D">
        <w:t xml:space="preserve"> file described in 3GPP TS 31.103 [15B]; and</w:t>
      </w:r>
    </w:p>
    <w:p w14:paraId="67E777DE" w14:textId="77777777" w:rsidR="006B2E73" w:rsidRPr="00481D2D" w:rsidRDefault="006B2E73" w:rsidP="006B2E73">
      <w:pPr>
        <w:pStyle w:val="B1"/>
      </w:pPr>
      <w:r w:rsidRPr="00481D2D">
        <w:t>c)</w:t>
      </w:r>
      <w:r w:rsidRPr="00481D2D">
        <w:tab/>
      </w:r>
      <w:r w:rsidR="00BF37D6" w:rsidRPr="00481D2D">
        <w:t xml:space="preserve">the </w:t>
      </w:r>
      <w:r w:rsidRPr="00481D2D">
        <w:t xml:space="preserve">Media_type_restriction_policy node of </w:t>
      </w:r>
      <w:r w:rsidRPr="00481D2D">
        <w:rPr>
          <w:rFonts w:eastAsia="MS Mincho"/>
        </w:rPr>
        <w:t>3GPP TS 24.167 </w:t>
      </w:r>
      <w:r w:rsidRPr="00481D2D">
        <w:t>[8G].</w:t>
      </w:r>
    </w:p>
    <w:p w14:paraId="35EE7403" w14:textId="77777777" w:rsidR="006B2E73" w:rsidRPr="00481D2D" w:rsidRDefault="006B2E73" w:rsidP="006B2E73">
      <w:r w:rsidRPr="00481D2D">
        <w:t xml:space="preserve">If the UE is configured with both the Media_type_restriction_policy node of </w:t>
      </w:r>
      <w:r w:rsidRPr="00481D2D">
        <w:rPr>
          <w:rFonts w:eastAsia="MS Mincho"/>
        </w:rPr>
        <w:t>3GPP TS 24.167 </w:t>
      </w:r>
      <w:r w:rsidRPr="00481D2D">
        <w:t xml:space="preserve">[8G] and </w:t>
      </w:r>
      <w:r w:rsidR="00BF37D6" w:rsidRPr="00481D2D">
        <w:t xml:space="preserve">the Media_type_restriction_policy node of </w:t>
      </w:r>
      <w:r w:rsidRPr="00481D2D">
        <w:t>the EF</w:t>
      </w:r>
      <w:r w:rsidRPr="00481D2D">
        <w:rPr>
          <w:vertAlign w:val="subscript"/>
        </w:rPr>
        <w:t>IMSConfigData</w:t>
      </w:r>
      <w:r w:rsidRPr="00481D2D">
        <w:t xml:space="preserve"> file described in 3GPP TS 31.102 [15C] or 3GPP TS 31.103 [15B, then </w:t>
      </w:r>
      <w:r w:rsidR="00BF37D6" w:rsidRPr="00481D2D">
        <w:t xml:space="preserve">the Media_type_restriction_policy node of </w:t>
      </w:r>
      <w:r w:rsidRPr="00481D2D">
        <w:t>the EF</w:t>
      </w:r>
      <w:r w:rsidRPr="00481D2D">
        <w:rPr>
          <w:vertAlign w:val="subscript"/>
        </w:rPr>
        <w:t>IMSConfigData</w:t>
      </w:r>
      <w:r w:rsidRPr="00481D2D">
        <w:t xml:space="preserve"> file shall take precedence.</w:t>
      </w:r>
    </w:p>
    <w:p w14:paraId="17E5744E" w14:textId="77777777" w:rsidR="006B2E73" w:rsidRPr="00481D2D" w:rsidRDefault="006B2E73" w:rsidP="006B2E73">
      <w:pPr>
        <w:pStyle w:val="NO"/>
      </w:pPr>
      <w:r w:rsidRPr="00481D2D">
        <w:t>NOTE 6:</w:t>
      </w:r>
      <w:r w:rsidRPr="00481D2D">
        <w:tab/>
        <w:t>Precedence for files configured on both the USIM and ISIM is defined in 3GPP TS 31.103 [15B].</w:t>
      </w:r>
    </w:p>
    <w:p w14:paraId="58AB8650" w14:textId="77777777" w:rsidR="009C260E" w:rsidRPr="00481D2D" w:rsidRDefault="002F0803" w:rsidP="009C260E">
      <w:r w:rsidRPr="00481D2D">
        <w:t>If the UE supports being configured with a media type restriction policy, t</w:t>
      </w:r>
      <w:r w:rsidR="009C260E" w:rsidRPr="00481D2D">
        <w:t>he UE shall not include in a sent SDP message (SDP offer or SDP answer) a media stream with:</w:t>
      </w:r>
    </w:p>
    <w:p w14:paraId="474C8AD2" w14:textId="77777777" w:rsidR="009C260E" w:rsidRPr="00481D2D" w:rsidRDefault="009C260E" w:rsidP="009C260E">
      <w:pPr>
        <w:pStyle w:val="B1"/>
      </w:pPr>
      <w:r w:rsidRPr="00481D2D">
        <w:t>-</w:t>
      </w:r>
      <w:r w:rsidRPr="00481D2D">
        <w:tab/>
        <w:t>non zero port number; and</w:t>
      </w:r>
    </w:p>
    <w:p w14:paraId="5E76795F" w14:textId="77777777" w:rsidR="009C260E" w:rsidRPr="00481D2D" w:rsidRDefault="009C260E" w:rsidP="009C260E">
      <w:pPr>
        <w:pStyle w:val="B1"/>
      </w:pPr>
      <w:r w:rsidRPr="00481D2D">
        <w:t>-</w:t>
      </w:r>
      <w:r w:rsidRPr="00481D2D">
        <w:tab/>
        <w:t>a media type which is restricted from inclusion in an SDP message according to the media type restriction policy.</w:t>
      </w:r>
    </w:p>
    <w:p w14:paraId="021B1E9D" w14:textId="77777777" w:rsidR="009C260E" w:rsidRPr="00481D2D" w:rsidRDefault="009C260E" w:rsidP="009C260E">
      <w:pPr>
        <w:pStyle w:val="NO"/>
      </w:pPr>
      <w:r w:rsidRPr="00481D2D">
        <w:t>NOTE </w:t>
      </w:r>
      <w:r w:rsidR="006B2E73" w:rsidRPr="00481D2D">
        <w:t>7</w:t>
      </w:r>
      <w:r w:rsidRPr="00481D2D">
        <w:t>:</w:t>
      </w:r>
      <w:r w:rsidRPr="00481D2D">
        <w:tab/>
        <w:t>488 (Not Acceptable Here) response is sent when all media types of all media streams of an SDP offer are restricted from inclusion in an SDP message according to the media type restriction policy.</w:t>
      </w:r>
    </w:p>
    <w:p w14:paraId="65720C21" w14:textId="77777777" w:rsidR="00897956" w:rsidRPr="00481D2D" w:rsidRDefault="00897956" w:rsidP="005D46C4">
      <w:pPr>
        <w:pStyle w:val="Heading3"/>
        <w:rPr>
          <w:snapToGrid w:val="0"/>
        </w:rPr>
      </w:pPr>
      <w:bookmarkStart w:id="593" w:name="_Toc106888992"/>
      <w:r w:rsidRPr="00481D2D">
        <w:rPr>
          <w:snapToGrid w:val="0"/>
        </w:rPr>
        <w:t>6.1.2</w:t>
      </w:r>
      <w:r w:rsidRPr="00481D2D">
        <w:rPr>
          <w:snapToGrid w:val="0"/>
        </w:rPr>
        <w:tab/>
        <w:t>Handling of SDP at the originating UE</w:t>
      </w:r>
      <w:bookmarkEnd w:id="593"/>
    </w:p>
    <w:p w14:paraId="63483670" w14:textId="77777777" w:rsidR="00897956" w:rsidRPr="00481D2D" w:rsidRDefault="00897956">
      <w:r w:rsidRPr="00481D2D">
        <w:t>An INVITE request generated by a UE shall contain a SDP offer</w:t>
      </w:r>
      <w:r w:rsidR="009B4447" w:rsidRPr="00481D2D">
        <w:t xml:space="preserve"> and at least one media description</w:t>
      </w:r>
      <w:r w:rsidRPr="00481D2D">
        <w:t xml:space="preserve">. </w:t>
      </w:r>
      <w:r w:rsidR="009460C5" w:rsidRPr="00481D2D">
        <w:t xml:space="preserve">This </w:t>
      </w:r>
      <w:r w:rsidRPr="00481D2D">
        <w:t>SDP offer shall reflect the calling user's terminal capabilities and user preferences for the session.</w:t>
      </w:r>
    </w:p>
    <w:p w14:paraId="645D5F78" w14:textId="77777777" w:rsidR="00897956" w:rsidRPr="00481D2D" w:rsidRDefault="00897956">
      <w:r w:rsidRPr="00481D2D">
        <w:t>If the desired QoS resources for one or more media streams have not been reserved at the UE when constructing the SDP offer, the UE:</w:t>
      </w:r>
    </w:p>
    <w:p w14:paraId="6D24774D" w14:textId="77777777" w:rsidR="00897956" w:rsidRPr="00481D2D" w:rsidRDefault="00897956">
      <w:pPr>
        <w:pStyle w:val="B1"/>
        <w:rPr>
          <w:snapToGrid w:val="0"/>
        </w:rPr>
      </w:pPr>
      <w:r w:rsidRPr="00481D2D">
        <w:t>-</w:t>
      </w:r>
      <w:r w:rsidRPr="00481D2D">
        <w:tab/>
      </w:r>
      <w:r w:rsidR="002539A2" w:rsidRPr="00481D2D">
        <w:t xml:space="preserve">shall </w:t>
      </w:r>
      <w:r w:rsidRPr="00481D2D">
        <w:t>indicate the related local preconditions for QoS as not met, using the segmented status type, as defined in RFC 3312 [30]</w:t>
      </w:r>
      <w:r w:rsidRPr="00481D2D">
        <w:rPr>
          <w:snapToGrid w:val="0"/>
        </w:rPr>
        <w:t xml:space="preserve"> and </w:t>
      </w:r>
      <w:r w:rsidRPr="00481D2D">
        <w:t>RFC 4032 </w:t>
      </w:r>
      <w:r w:rsidRPr="00481D2D">
        <w:rPr>
          <w:snapToGrid w:val="0"/>
        </w:rPr>
        <w:t xml:space="preserve">[64], </w:t>
      </w:r>
      <w:r w:rsidRPr="00481D2D">
        <w:t xml:space="preserve">as well as the strength-tag value "mandatory" for the local segment and the strength-tag value </w:t>
      </w:r>
      <w:r w:rsidR="009460C5" w:rsidRPr="00481D2D">
        <w:t xml:space="preserve">either </w:t>
      </w:r>
      <w:r w:rsidRPr="00481D2D">
        <w:t xml:space="preserve">"optional" </w:t>
      </w:r>
      <w:r w:rsidR="009460C5" w:rsidRPr="00481D2D">
        <w:t>or as specified in RFC 3312 [30]</w:t>
      </w:r>
      <w:r w:rsidR="009460C5" w:rsidRPr="00481D2D">
        <w:rPr>
          <w:snapToGrid w:val="0"/>
        </w:rPr>
        <w:t xml:space="preserve"> and </w:t>
      </w:r>
      <w:r w:rsidR="009460C5" w:rsidRPr="00481D2D">
        <w:t>RFC 4032 </w:t>
      </w:r>
      <w:r w:rsidR="009460C5" w:rsidRPr="00481D2D">
        <w:rPr>
          <w:snapToGrid w:val="0"/>
        </w:rPr>
        <w:t xml:space="preserve">[64] </w:t>
      </w:r>
      <w:r w:rsidRPr="00481D2D">
        <w:t>for the remote segment</w:t>
      </w:r>
      <w:r w:rsidR="009B686B" w:rsidRPr="00481D2D">
        <w:t xml:space="preserve">, if the UE </w:t>
      </w:r>
      <w:r w:rsidR="008B4014" w:rsidRPr="00481D2D">
        <w:t xml:space="preserve">uses </w:t>
      </w:r>
      <w:r w:rsidR="009B686B" w:rsidRPr="00481D2D">
        <w:t>the precondition mechanism (see subclause 5.1.3.1)</w:t>
      </w:r>
      <w:r w:rsidRPr="00481D2D">
        <w:rPr>
          <w:snapToGrid w:val="0"/>
        </w:rPr>
        <w:t>;</w:t>
      </w:r>
      <w:r w:rsidR="00524043" w:rsidRPr="00481D2D">
        <w:rPr>
          <w:snapToGrid w:val="0"/>
        </w:rPr>
        <w:t xml:space="preserve"> and</w:t>
      </w:r>
    </w:p>
    <w:p w14:paraId="2B01B6B7" w14:textId="77777777" w:rsidR="002539A2" w:rsidRPr="00481D2D" w:rsidRDefault="002539A2" w:rsidP="002539A2">
      <w:pPr>
        <w:pStyle w:val="B1"/>
      </w:pPr>
      <w:r w:rsidRPr="00481D2D">
        <w:t>-</w:t>
      </w:r>
      <w:r w:rsidRPr="00481D2D">
        <w:tab/>
        <w:t xml:space="preserve">if the UE </w:t>
      </w:r>
      <w:r w:rsidR="008B4014" w:rsidRPr="00481D2D">
        <w:t xml:space="preserve">uses </w:t>
      </w:r>
      <w:r w:rsidRPr="00481D2D">
        <w:t>the precondition mechanism (see subclause 5.1.3.1), shall not request confirmation for the result of the resource reservation (as defined in RFC 3312 [30]) at the terminating UE</w:t>
      </w:r>
      <w:r w:rsidRPr="00481D2D">
        <w:rPr>
          <w:lang w:eastAsia="ja-JP"/>
        </w:rPr>
        <w:t>.</w:t>
      </w:r>
    </w:p>
    <w:p w14:paraId="7BCB5A20" w14:textId="77777777" w:rsidR="00524043" w:rsidRPr="00481D2D" w:rsidRDefault="00524043" w:rsidP="00524043">
      <w:pPr>
        <w:pStyle w:val="NO"/>
      </w:pPr>
      <w:r w:rsidRPr="00481D2D">
        <w:t>NOTE 1:</w:t>
      </w:r>
      <w:r w:rsidRPr="00481D2D">
        <w:tab/>
        <w:t>Previous versions of this document mandated the use of the SDP inactive attribute. This document does not prohibit specific services from using direction attributes to implement their service-specific behaviours.</w:t>
      </w:r>
    </w:p>
    <w:p w14:paraId="434D810D" w14:textId="77777777" w:rsidR="00897956" w:rsidRPr="00481D2D" w:rsidRDefault="00897956">
      <w:r w:rsidRPr="00481D2D">
        <w:t xml:space="preserve">If </w:t>
      </w:r>
      <w:r w:rsidR="002539A2" w:rsidRPr="00481D2D">
        <w:t xml:space="preserve">the UE </w:t>
      </w:r>
      <w:r w:rsidR="008B4014" w:rsidRPr="00481D2D">
        <w:t xml:space="preserve">uses </w:t>
      </w:r>
      <w:r w:rsidR="002539A2" w:rsidRPr="00481D2D">
        <w:t xml:space="preserve">the precondition mechanism (see subclause 5.1.3.1), and </w:t>
      </w:r>
      <w:r w:rsidRPr="00481D2D">
        <w:t>the desired QoS resources for one or more media streams are available at the UE when the SDP offer is sent, the UE shall indicate the related local preconditions as met, using the segmented status type, as defined in RFC 3312 [30]</w:t>
      </w:r>
      <w:r w:rsidRPr="00481D2D">
        <w:rPr>
          <w:snapToGrid w:val="0"/>
        </w:rPr>
        <w:t xml:space="preserve"> and </w:t>
      </w:r>
      <w:r w:rsidRPr="00481D2D">
        <w:t>RFC 4032 </w:t>
      </w:r>
      <w:r w:rsidRPr="00481D2D">
        <w:rPr>
          <w:snapToGrid w:val="0"/>
        </w:rPr>
        <w:t xml:space="preserve">[64], </w:t>
      </w:r>
      <w:r w:rsidRPr="00481D2D">
        <w:t xml:space="preserve">as well as the strength-tag value "mandatory" for the local segment and the strength-tag value </w:t>
      </w:r>
      <w:r w:rsidR="009460C5" w:rsidRPr="00481D2D">
        <w:t xml:space="preserve">either </w:t>
      </w:r>
      <w:r w:rsidRPr="00481D2D">
        <w:t xml:space="preserve">"optional" </w:t>
      </w:r>
      <w:r w:rsidR="009460C5" w:rsidRPr="00481D2D">
        <w:t>or as specified in RFC 3312 [30]</w:t>
      </w:r>
      <w:r w:rsidR="009460C5" w:rsidRPr="00481D2D">
        <w:rPr>
          <w:snapToGrid w:val="0"/>
        </w:rPr>
        <w:t xml:space="preserve"> and </w:t>
      </w:r>
      <w:r w:rsidR="009460C5" w:rsidRPr="00481D2D">
        <w:t>RFC 4032 </w:t>
      </w:r>
      <w:r w:rsidR="009460C5" w:rsidRPr="00481D2D">
        <w:rPr>
          <w:snapToGrid w:val="0"/>
        </w:rPr>
        <w:t xml:space="preserve">[64] </w:t>
      </w:r>
      <w:r w:rsidRPr="00481D2D">
        <w:t>for the remote segment</w:t>
      </w:r>
      <w:r w:rsidR="002539A2" w:rsidRPr="00481D2D">
        <w:t xml:space="preserve"> and shall not request confirmation for the result of the resource reservation (as defined in RFC 3312 [30]) at the terminating UE</w:t>
      </w:r>
      <w:r w:rsidRPr="00481D2D">
        <w:rPr>
          <w:snapToGrid w:val="0"/>
        </w:rPr>
        <w:t>.</w:t>
      </w:r>
    </w:p>
    <w:p w14:paraId="0F5C9A48" w14:textId="77777777" w:rsidR="00897956" w:rsidRPr="00481D2D" w:rsidRDefault="00897956">
      <w:pPr>
        <w:pStyle w:val="NO"/>
      </w:pPr>
      <w:r w:rsidRPr="00481D2D">
        <w:t>NOTE</w:t>
      </w:r>
      <w:r w:rsidR="00FC3C2C" w:rsidRPr="00481D2D">
        <w:t> </w:t>
      </w:r>
      <w:r w:rsidRPr="00481D2D">
        <w:t>2:</w:t>
      </w:r>
      <w:r w:rsidR="006E59FF" w:rsidRPr="00481D2D">
        <w:tab/>
      </w:r>
      <w:r w:rsidRPr="00481D2D">
        <w:t xml:space="preserve">If the originating UE does not </w:t>
      </w:r>
      <w:r w:rsidR="008B4014" w:rsidRPr="00481D2D">
        <w:t xml:space="preserve">use </w:t>
      </w:r>
      <w:r w:rsidRPr="00481D2D">
        <w:t xml:space="preserve">the precondition mechanism </w:t>
      </w:r>
      <w:r w:rsidR="008B4014" w:rsidRPr="00481D2D">
        <w:t xml:space="preserve">(see subclause 5.1.3.1), </w:t>
      </w:r>
      <w:r w:rsidRPr="00481D2D">
        <w:t xml:space="preserve">it will not include any precondition information in </w:t>
      </w:r>
      <w:r w:rsidR="000408FE" w:rsidRPr="00481D2D">
        <w:t xml:space="preserve">the </w:t>
      </w:r>
      <w:r w:rsidRPr="00481D2D">
        <w:t>SDP</w:t>
      </w:r>
      <w:r w:rsidR="000408FE" w:rsidRPr="00481D2D">
        <w:t xml:space="preserve"> message body</w:t>
      </w:r>
      <w:r w:rsidRPr="00481D2D">
        <w:t>.</w:t>
      </w:r>
    </w:p>
    <w:p w14:paraId="6E97655D" w14:textId="77777777" w:rsidR="000B46B6" w:rsidRPr="00481D2D" w:rsidRDefault="0092032F" w:rsidP="0092032F">
      <w:r w:rsidRPr="00481D2D">
        <w:t xml:space="preserve">If the UE </w:t>
      </w:r>
      <w:r w:rsidR="00F80CF1" w:rsidRPr="00481D2D">
        <w:t xml:space="preserve">indicated support for </w:t>
      </w:r>
      <w:r w:rsidR="0084163B" w:rsidRPr="00481D2D">
        <w:t xml:space="preserve">end-to-access-edge </w:t>
      </w:r>
      <w:r w:rsidR="009C56FB" w:rsidRPr="00481D2D">
        <w:t xml:space="preserve">media </w:t>
      </w:r>
      <w:r w:rsidRPr="00481D2D">
        <w:t xml:space="preserve">security </w:t>
      </w:r>
      <w:r w:rsidR="009C56FB" w:rsidRPr="00481D2D">
        <w:t xml:space="preserve">using SDES </w:t>
      </w:r>
      <w:r w:rsidR="00F80CF1" w:rsidRPr="00481D2D">
        <w:t xml:space="preserve">during registration, </w:t>
      </w:r>
      <w:r w:rsidRPr="00481D2D">
        <w:t xml:space="preserve">and the P-CSCF indicated support for </w:t>
      </w:r>
      <w:r w:rsidR="0084163B" w:rsidRPr="00481D2D">
        <w:t xml:space="preserve">end-to-access-edge </w:t>
      </w:r>
      <w:r w:rsidR="009C56FB" w:rsidRPr="00481D2D">
        <w:t xml:space="preserve">media </w:t>
      </w:r>
      <w:r w:rsidRPr="00481D2D">
        <w:t xml:space="preserve">security </w:t>
      </w:r>
      <w:r w:rsidR="009C56FB" w:rsidRPr="00481D2D">
        <w:t xml:space="preserve">using SDES </w:t>
      </w:r>
      <w:r w:rsidRPr="00481D2D">
        <w:t xml:space="preserve">during registration, </w:t>
      </w:r>
      <w:r w:rsidR="00F80CF1" w:rsidRPr="00481D2D">
        <w:t xml:space="preserve">then </w:t>
      </w:r>
      <w:r w:rsidRPr="00481D2D">
        <w:t xml:space="preserve">upon generating an SDP offer </w:t>
      </w:r>
      <w:r w:rsidR="009C56FB" w:rsidRPr="00481D2D">
        <w:t xml:space="preserve">with an </w:t>
      </w:r>
      <w:smartTag w:uri="urn:schemas-microsoft-com:office:smarttags" w:element="stockticker">
        <w:r w:rsidR="009C56FB" w:rsidRPr="00481D2D">
          <w:t>RTP</w:t>
        </w:r>
      </w:smartTag>
      <w:r w:rsidR="009C56FB" w:rsidRPr="00481D2D">
        <w:t xml:space="preserve"> based media, for each </w:t>
      </w:r>
      <w:smartTag w:uri="urn:schemas-microsoft-com:office:smarttags" w:element="stockticker">
        <w:r w:rsidR="009C56FB" w:rsidRPr="00481D2D">
          <w:t>RTP</w:t>
        </w:r>
      </w:smartTag>
      <w:r w:rsidR="009C56FB" w:rsidRPr="00481D2D">
        <w:t xml:space="preserve"> based media except those for which the UE requests an end-to-end media security mechanism</w:t>
      </w:r>
      <w:r w:rsidRPr="00481D2D">
        <w:t>, the UE shall</w:t>
      </w:r>
      <w:r w:rsidR="009C56FB" w:rsidRPr="00481D2D">
        <w:t>:</w:t>
      </w:r>
    </w:p>
    <w:p w14:paraId="41189D3E" w14:textId="77777777" w:rsidR="009C56FB" w:rsidRPr="00481D2D" w:rsidRDefault="009C56FB" w:rsidP="009C56FB">
      <w:pPr>
        <w:pStyle w:val="B1"/>
      </w:pPr>
      <w:r w:rsidRPr="00481D2D">
        <w:t>-</w:t>
      </w:r>
      <w:r w:rsidRPr="00481D2D">
        <w:tab/>
        <w:t>offer SRTP transport protocol according to RFC 3711 [169] and the profile defined in 3GPP TS 33.328 [19C];</w:t>
      </w:r>
    </w:p>
    <w:p w14:paraId="6855221F" w14:textId="77777777" w:rsidR="009C56FB" w:rsidRPr="00481D2D" w:rsidRDefault="009C56FB" w:rsidP="003F1FEE">
      <w:pPr>
        <w:pStyle w:val="B1"/>
      </w:pPr>
      <w:r w:rsidRPr="00481D2D">
        <w:t>-</w:t>
      </w:r>
      <w:r w:rsidRPr="00481D2D">
        <w:tab/>
      </w:r>
      <w:r w:rsidR="0092032F" w:rsidRPr="00481D2D">
        <w:t xml:space="preserve">include </w:t>
      </w:r>
      <w:r w:rsidR="00BD17D4" w:rsidRPr="00481D2D">
        <w:t xml:space="preserve">the </w:t>
      </w:r>
      <w:r w:rsidRPr="00481D2D">
        <w:t xml:space="preserve">SDP </w:t>
      </w:r>
      <w:r w:rsidR="00BD17D4" w:rsidRPr="00481D2D">
        <w:t xml:space="preserve">crypto attribute according to </w:t>
      </w:r>
      <w:r w:rsidRPr="00481D2D">
        <w:t xml:space="preserve">RFC 4568 [168] and </w:t>
      </w:r>
      <w:r w:rsidR="00BD17D4" w:rsidRPr="00481D2D">
        <w:t>the profile defined in 3GPP TS 33.328 [19C]</w:t>
      </w:r>
      <w:r w:rsidRPr="00481D2D">
        <w:t>;</w:t>
      </w:r>
      <w:r w:rsidR="00BD17D4" w:rsidRPr="00481D2D">
        <w:t xml:space="preserve"> and</w:t>
      </w:r>
    </w:p>
    <w:p w14:paraId="250AEDDC" w14:textId="77777777" w:rsidR="0092032F" w:rsidRPr="00481D2D" w:rsidRDefault="009C56FB" w:rsidP="003F1FEE">
      <w:pPr>
        <w:pStyle w:val="B1"/>
      </w:pPr>
      <w:r w:rsidRPr="00481D2D">
        <w:t>-</w:t>
      </w:r>
      <w:r w:rsidRPr="00481D2D">
        <w:tab/>
        <w:t>include</w:t>
      </w:r>
      <w:r w:rsidR="00BD17D4" w:rsidRPr="00481D2D">
        <w:t xml:space="preserve"> </w:t>
      </w:r>
      <w:r w:rsidR="008C28DC" w:rsidRPr="00481D2D">
        <w:t xml:space="preserve">an SDP </w:t>
      </w:r>
      <w:r w:rsidR="0092032F" w:rsidRPr="00481D2D">
        <w:t>"a=3ge2ae:requested"</w:t>
      </w:r>
      <w:r w:rsidR="00F80CF1" w:rsidRPr="00481D2D">
        <w:t xml:space="preserve"> </w:t>
      </w:r>
      <w:r w:rsidRPr="00481D2D">
        <w:t>attribute.</w:t>
      </w:r>
    </w:p>
    <w:p w14:paraId="2F53C84C" w14:textId="77777777" w:rsidR="003F5032" w:rsidRPr="00481D2D" w:rsidRDefault="003F5032" w:rsidP="003F5032">
      <w:r w:rsidRPr="00481D2D">
        <w:t>If the UE indicated support for the end-to-access-edge media security for RTP media using DTLS-SRTP and certificate fingerprints during registration, and the P-CSCF indicated support for the end-to-access-edge media security for RTP media using DTLS-SRTP and certificate fingerprints during registration, then upon generating an SDP offer with an RTP based media, for each RTP based media except those for which the UE requests an end-to-end media security mechanism, the UE shall:</w:t>
      </w:r>
    </w:p>
    <w:p w14:paraId="3C37C801" w14:textId="77777777" w:rsidR="003F5032" w:rsidRPr="00481D2D" w:rsidRDefault="003F5032" w:rsidP="00590C6C">
      <w:pPr>
        <w:pStyle w:val="B1"/>
      </w:pPr>
      <w:r w:rsidRPr="00481D2D">
        <w:t>-</w:t>
      </w:r>
      <w:r w:rsidRPr="00481D2D">
        <w:tab/>
        <w:t>offer "UDP/TLS/RTP/SAVP" or "UDP/TLS/RTP/SAVPF" as the transport protocol according to RFC 5763 [222] and RFC 5764 [223] and the profile defined in 3GPP TS 33.328 [19C];</w:t>
      </w:r>
    </w:p>
    <w:p w14:paraId="43009146" w14:textId="77777777" w:rsidR="003F5032" w:rsidRPr="00481D2D" w:rsidRDefault="003F5032" w:rsidP="00590C6C">
      <w:pPr>
        <w:pStyle w:val="B1"/>
      </w:pPr>
      <w:r w:rsidRPr="00481D2D">
        <w:t>-</w:t>
      </w:r>
      <w:r w:rsidRPr="00481D2D">
        <w:tab/>
        <w:t>include the SDP fingerprint attribute according to RFC 8122 [241] and the profile defined in 3GPP TS 33.328 [19C];</w:t>
      </w:r>
    </w:p>
    <w:p w14:paraId="07D20C24" w14:textId="77777777" w:rsidR="003F5032" w:rsidRPr="00481D2D" w:rsidRDefault="003F5032" w:rsidP="00590C6C">
      <w:pPr>
        <w:pStyle w:val="B1"/>
      </w:pPr>
      <w:r w:rsidRPr="00481D2D">
        <w:t>-</w:t>
      </w:r>
      <w:r w:rsidRPr="00481D2D">
        <w:tab/>
        <w:t>include the SDP "a=3ge2ae:requested" attribute; and</w:t>
      </w:r>
    </w:p>
    <w:p w14:paraId="20286F29" w14:textId="77777777" w:rsidR="003F5032" w:rsidRPr="00481D2D" w:rsidRDefault="003F5032" w:rsidP="00590C6C">
      <w:pPr>
        <w:pStyle w:val="B1"/>
      </w:pPr>
      <w:r w:rsidRPr="00481D2D">
        <w:t>-</w:t>
      </w:r>
      <w:r w:rsidRPr="00481D2D">
        <w:tab/>
        <w:t>include the SDP tls-id attribute according to RFC 8842 [240].</w:t>
      </w:r>
    </w:p>
    <w:p w14:paraId="4A3D4692" w14:textId="77777777" w:rsidR="001E7167" w:rsidRPr="00481D2D" w:rsidRDefault="001E7167" w:rsidP="003F5032">
      <w:r w:rsidRPr="00481D2D">
        <w:t xml:space="preserve">If the UE indicated support for the end-to-access-edge media security for MSRP using </w:t>
      </w:r>
      <w:smartTag w:uri="urn:schemas-microsoft-com:office:smarttags" w:element="stockticker">
        <w:r w:rsidRPr="00481D2D">
          <w:t>TLS</w:t>
        </w:r>
      </w:smartTag>
      <w:r w:rsidRPr="00481D2D">
        <w:t xml:space="preserve"> and certificate fingerprints during registration, and the P-CSCF indicated support for the end-to-access-edge media security for MSRP using </w:t>
      </w:r>
      <w:smartTag w:uri="urn:schemas-microsoft-com:office:smarttags" w:element="stockticker">
        <w:r w:rsidRPr="00481D2D">
          <w:t>TLS</w:t>
        </w:r>
      </w:smartTag>
      <w:r w:rsidRPr="00481D2D">
        <w:t xml:space="preserve"> and certificate fingerprints during registration, then upon generating an SDP offer with an MSRP based media, for each MSRP based media except those for which the UE requests an end-to-end security mechanism, the UE shall:</w:t>
      </w:r>
    </w:p>
    <w:p w14:paraId="2BC91E3D" w14:textId="77777777" w:rsidR="001E7167" w:rsidRPr="00481D2D" w:rsidRDefault="001E7167" w:rsidP="001E7167">
      <w:pPr>
        <w:pStyle w:val="B1"/>
      </w:pPr>
      <w:r w:rsidRPr="00481D2D">
        <w:t>-</w:t>
      </w:r>
      <w:r w:rsidRPr="00481D2D">
        <w:tab/>
        <w:t xml:space="preserve">offer MSRP over </w:t>
      </w:r>
      <w:smartTag w:uri="urn:schemas-microsoft-com:office:smarttags" w:element="stockticker">
        <w:r w:rsidRPr="00481D2D">
          <w:t>TLS</w:t>
        </w:r>
      </w:smartTag>
      <w:r w:rsidRPr="00481D2D">
        <w:t xml:space="preserve"> transport protocol according to RFC 4975 [178], RFC 6714 [</w:t>
      </w:r>
      <w:r w:rsidR="00770B3F" w:rsidRPr="00481D2D">
        <w:t>214</w:t>
      </w:r>
      <w:r w:rsidRPr="00481D2D">
        <w:t>] and the profile defined in 3GPP TS 33.328 [19C];</w:t>
      </w:r>
    </w:p>
    <w:p w14:paraId="5D99E3C6" w14:textId="77777777" w:rsidR="001E7167" w:rsidRPr="00481D2D" w:rsidRDefault="001E7167" w:rsidP="001E7167">
      <w:pPr>
        <w:pStyle w:val="B1"/>
      </w:pPr>
      <w:r w:rsidRPr="00481D2D">
        <w:t>-</w:t>
      </w:r>
      <w:r w:rsidRPr="00481D2D">
        <w:tab/>
        <w:t xml:space="preserve">include the SDP fingerprint attribute according to </w:t>
      </w:r>
      <w:r w:rsidR="003B4D26" w:rsidRPr="00481D2D">
        <w:t>RFC 8122</w:t>
      </w:r>
      <w:r w:rsidR="00E65E7D" w:rsidRPr="00481D2D">
        <w:t> [241]</w:t>
      </w:r>
      <w:r w:rsidRPr="00481D2D">
        <w:t xml:space="preserve"> and the profile defined in 3GPP TS 33.328 [19C]; and</w:t>
      </w:r>
    </w:p>
    <w:p w14:paraId="73C4060F" w14:textId="77777777" w:rsidR="001E7167" w:rsidRPr="00481D2D" w:rsidRDefault="001E7167" w:rsidP="001E7167">
      <w:pPr>
        <w:pStyle w:val="B1"/>
      </w:pPr>
      <w:r w:rsidRPr="00481D2D">
        <w:t>-</w:t>
      </w:r>
      <w:r w:rsidRPr="00481D2D">
        <w:tab/>
        <w:t>include the SDP "a=3ge2ae:requested" attribute.</w:t>
      </w:r>
    </w:p>
    <w:p w14:paraId="42295334" w14:textId="77777777" w:rsidR="001E7167" w:rsidRPr="00481D2D" w:rsidRDefault="001E7167" w:rsidP="001E7167">
      <w:pPr>
        <w:pStyle w:val="NO"/>
        <w:rPr>
          <w:snapToGrid w:val="0"/>
        </w:rPr>
      </w:pPr>
      <w:r w:rsidRPr="00481D2D">
        <w:rPr>
          <w:snapToGrid w:val="0"/>
        </w:rPr>
        <w:t>NOTE 3:</w:t>
      </w:r>
      <w:r w:rsidRPr="00481D2D">
        <w:rPr>
          <w:snapToGrid w:val="0"/>
        </w:rPr>
        <w:tab/>
      </w:r>
      <w:smartTag w:uri="urn:schemas-microsoft-com:office:smarttags" w:element="stockticker">
        <w:r w:rsidRPr="00481D2D">
          <w:rPr>
            <w:snapToGrid w:val="0"/>
          </w:rPr>
          <w:t>TLS</w:t>
        </w:r>
      </w:smartTag>
      <w:r w:rsidRPr="00481D2D">
        <w:rPr>
          <w:snapToGrid w:val="0"/>
        </w:rPr>
        <w:t xml:space="preserve"> client role and </w:t>
      </w:r>
      <w:smartTag w:uri="urn:schemas-microsoft-com:office:smarttags" w:element="stockticker">
        <w:r w:rsidRPr="00481D2D">
          <w:rPr>
            <w:snapToGrid w:val="0"/>
          </w:rPr>
          <w:t>TLS</w:t>
        </w:r>
      </w:smartTag>
      <w:r w:rsidRPr="00481D2D">
        <w:rPr>
          <w:snapToGrid w:val="0"/>
        </w:rPr>
        <w:t xml:space="preserve"> server role are determined according to RFC</w:t>
      </w:r>
      <w:r w:rsidRPr="00481D2D">
        <w:t> </w:t>
      </w:r>
      <w:r w:rsidRPr="00481D2D">
        <w:rPr>
          <w:snapToGrid w:val="0"/>
        </w:rPr>
        <w:t>6135</w:t>
      </w:r>
      <w:r w:rsidRPr="00481D2D">
        <w:t> [</w:t>
      </w:r>
      <w:r w:rsidR="00770B3F" w:rsidRPr="00481D2D">
        <w:t>215</w:t>
      </w:r>
      <w:r w:rsidRPr="00481D2D">
        <w:t>] (</w:t>
      </w:r>
      <w:r w:rsidRPr="00481D2D">
        <w:rPr>
          <w:snapToGrid w:val="0"/>
        </w:rPr>
        <w:t xml:space="preserve">referenced by </w:t>
      </w:r>
      <w:r w:rsidRPr="00481D2D">
        <w:t>RFC 6714 [</w:t>
      </w:r>
      <w:r w:rsidR="00770B3F" w:rsidRPr="00481D2D">
        <w:t>214</w:t>
      </w:r>
      <w:r w:rsidRPr="00481D2D">
        <w:t>])</w:t>
      </w:r>
      <w:r w:rsidRPr="00481D2D">
        <w:rPr>
          <w:snapToGrid w:val="0"/>
        </w:rPr>
        <w:t xml:space="preserve">. </w:t>
      </w:r>
      <w:r w:rsidRPr="00481D2D">
        <w:t xml:space="preserve">If the SDP answer contains the SDP setup attribute with "active" attribute value, the answerer performs the </w:t>
      </w:r>
      <w:smartTag w:uri="urn:schemas-microsoft-com:office:smarttags" w:element="stockticker">
        <w:r w:rsidRPr="00481D2D">
          <w:t>TLS</w:t>
        </w:r>
      </w:smartTag>
      <w:r w:rsidRPr="00481D2D">
        <w:t xml:space="preserve"> client role. If the SDP answer contains the SDP setup attribute with "passive" attribute value, the offerer performs the </w:t>
      </w:r>
      <w:smartTag w:uri="urn:schemas-microsoft-com:office:smarttags" w:element="stockticker">
        <w:r w:rsidRPr="00481D2D">
          <w:t>TLS</w:t>
        </w:r>
      </w:smartTag>
      <w:r w:rsidRPr="00481D2D">
        <w:t xml:space="preserve"> client role</w:t>
      </w:r>
      <w:r w:rsidRPr="00481D2D">
        <w:rPr>
          <w:snapToGrid w:val="0"/>
        </w:rPr>
        <w:t>.</w:t>
      </w:r>
    </w:p>
    <w:p w14:paraId="4669BF24" w14:textId="77777777" w:rsidR="001E7167" w:rsidRPr="00481D2D" w:rsidRDefault="001E7167" w:rsidP="001E7167">
      <w:r w:rsidRPr="00481D2D">
        <w:t xml:space="preserve">If the UE indicated support for the end-to-access-edge media security for BFCP using </w:t>
      </w:r>
      <w:smartTag w:uri="urn:schemas-microsoft-com:office:smarttags" w:element="stockticker">
        <w:r w:rsidRPr="00481D2D">
          <w:t>TLS</w:t>
        </w:r>
      </w:smartTag>
      <w:r w:rsidRPr="00481D2D">
        <w:t xml:space="preserve"> and certificate fingerprints during registration, and the P-CSCF indicated support for the end-to-access-edge media security for BFCP using </w:t>
      </w:r>
      <w:smartTag w:uri="urn:schemas-microsoft-com:office:smarttags" w:element="stockticker">
        <w:r w:rsidRPr="00481D2D">
          <w:t>TLS</w:t>
        </w:r>
      </w:smartTag>
      <w:r w:rsidRPr="00481D2D">
        <w:t xml:space="preserve"> and certificate fingerprints during registration, then upon generating an SDP offer with an BFCP based media, for each BFCP based media except those for which the UE requests an end-to-end security mechanism, the UE shall:</w:t>
      </w:r>
    </w:p>
    <w:p w14:paraId="61D6AC55" w14:textId="77777777" w:rsidR="001E7167" w:rsidRPr="00481D2D" w:rsidRDefault="001E7167" w:rsidP="001E7167">
      <w:pPr>
        <w:pStyle w:val="B1"/>
      </w:pPr>
      <w:r w:rsidRPr="00481D2D">
        <w:t>-</w:t>
      </w:r>
      <w:r w:rsidRPr="00481D2D">
        <w:tab/>
        <w:t xml:space="preserve">offer BFCP over </w:t>
      </w:r>
      <w:smartTag w:uri="urn:schemas-microsoft-com:office:smarttags" w:element="stockticker">
        <w:r w:rsidRPr="00481D2D">
          <w:t>TLS</w:t>
        </w:r>
      </w:smartTag>
      <w:r w:rsidRPr="00481D2D">
        <w:t xml:space="preserve"> transport protocol according to RFC 4583 [108] and the profile defined in 3GPP TS 33.328 [19C];</w:t>
      </w:r>
    </w:p>
    <w:p w14:paraId="039E1412" w14:textId="77777777" w:rsidR="001E7167" w:rsidRPr="00481D2D" w:rsidRDefault="001E7167" w:rsidP="001E7167">
      <w:pPr>
        <w:pStyle w:val="B1"/>
      </w:pPr>
      <w:r w:rsidRPr="00481D2D">
        <w:t>-</w:t>
      </w:r>
      <w:r w:rsidRPr="00481D2D">
        <w:tab/>
        <w:t xml:space="preserve">include the SDP fingerprint attribute according to </w:t>
      </w:r>
      <w:r w:rsidR="003B4D26" w:rsidRPr="00481D2D">
        <w:t>RFC 8122</w:t>
      </w:r>
      <w:r w:rsidR="00E65E7D" w:rsidRPr="00481D2D">
        <w:t> [241]</w:t>
      </w:r>
      <w:r w:rsidRPr="00481D2D">
        <w:t xml:space="preserve"> and the profile defined in 3GPP TS 33.328 [19C]; and</w:t>
      </w:r>
    </w:p>
    <w:p w14:paraId="6274AC30" w14:textId="77777777" w:rsidR="001E7167" w:rsidRPr="00481D2D" w:rsidRDefault="001E7167" w:rsidP="001E7167">
      <w:pPr>
        <w:pStyle w:val="B1"/>
      </w:pPr>
      <w:r w:rsidRPr="00481D2D">
        <w:t>-</w:t>
      </w:r>
      <w:r w:rsidRPr="00481D2D">
        <w:tab/>
        <w:t>include the SDP "a=3ge2ae:requested" attribute.</w:t>
      </w:r>
    </w:p>
    <w:p w14:paraId="30FE8960" w14:textId="77777777" w:rsidR="00455FC5" w:rsidRPr="00481D2D" w:rsidRDefault="00455FC5" w:rsidP="00455FC5">
      <w:r w:rsidRPr="00481D2D">
        <w:t xml:space="preserve">Unless a new </w:t>
      </w:r>
      <w:smartTag w:uri="urn:schemas-microsoft-com:office:smarttags" w:element="stockticker">
        <w:r w:rsidRPr="00481D2D">
          <w:t>TLS</w:t>
        </w:r>
      </w:smartTag>
      <w:r w:rsidRPr="00481D2D">
        <w:t xml:space="preserve"> session is negotiated, subsequent SDP offers and answers shall not impact the previously negotiated </w:t>
      </w:r>
      <w:smartTag w:uri="urn:schemas-microsoft-com:office:smarttags" w:element="stockticker">
        <w:r w:rsidRPr="00481D2D">
          <w:t>TLS</w:t>
        </w:r>
      </w:smartTag>
      <w:r w:rsidRPr="00481D2D">
        <w:t xml:space="preserve"> roles.</w:t>
      </w:r>
    </w:p>
    <w:p w14:paraId="2FE8FCD8" w14:textId="77777777" w:rsidR="00455FC5" w:rsidRPr="00481D2D" w:rsidRDefault="00455FC5" w:rsidP="00455FC5">
      <w:pPr>
        <w:pStyle w:val="NO"/>
      </w:pPr>
      <w:r w:rsidRPr="00481D2D">
        <w:rPr>
          <w:rFonts w:eastAsia="MS Mincho"/>
        </w:rPr>
        <w:t>NOTE 4:</w:t>
      </w:r>
      <w:r w:rsidRPr="00481D2D">
        <w:rPr>
          <w:rFonts w:eastAsia="MS Mincho"/>
        </w:rPr>
        <w:tab/>
        <w:t xml:space="preserve">RFC 4583 [108] specifies that the SDP answerer will act as the </w:t>
      </w:r>
      <w:smartTag w:uri="urn:schemas-microsoft-com:office:smarttags" w:element="stockticker">
        <w:r w:rsidRPr="00481D2D">
          <w:rPr>
            <w:rFonts w:eastAsia="MS Mincho"/>
          </w:rPr>
          <w:t>TLS</w:t>
        </w:r>
      </w:smartTag>
      <w:r w:rsidRPr="00481D2D">
        <w:rPr>
          <w:rFonts w:eastAsia="MS Mincho"/>
        </w:rPr>
        <w:t xml:space="preserve"> server but leaves the impact of SDP renegotiation on </w:t>
      </w:r>
      <w:smartTag w:uri="urn:schemas-microsoft-com:office:smarttags" w:element="stockticker">
        <w:r w:rsidRPr="00481D2D">
          <w:rPr>
            <w:rFonts w:eastAsia="MS Mincho"/>
          </w:rPr>
          <w:t>TLS</w:t>
        </w:r>
      </w:smartTag>
      <w:r w:rsidRPr="00481D2D">
        <w:rPr>
          <w:rFonts w:eastAsia="MS Mincho"/>
        </w:rPr>
        <w:t xml:space="preserve"> unspecified.</w:t>
      </w:r>
    </w:p>
    <w:p w14:paraId="1838C390" w14:textId="77777777" w:rsidR="001E7167" w:rsidRPr="00481D2D" w:rsidRDefault="001E7167" w:rsidP="001E7167">
      <w:r w:rsidRPr="00481D2D">
        <w:t>If the UE indicated support for the end-to-access-edge media security for UDPTL using DTLS and certificate fingerprints during registration, and the P-CSCF indicated support for the end-to-access-edge media security for UDPTL using DTLS and certificate fingerprints during registration, then upon generating an SDP offer with an UDPTL based media, for each UDPTL based media except those for which the UE requests an end-to-end security mechanism, the UE shall:</w:t>
      </w:r>
    </w:p>
    <w:p w14:paraId="54B31DAA" w14:textId="77777777" w:rsidR="001E7167" w:rsidRPr="00481D2D" w:rsidRDefault="001E7167" w:rsidP="001E7167">
      <w:pPr>
        <w:pStyle w:val="B1"/>
      </w:pPr>
      <w:r w:rsidRPr="00481D2D">
        <w:t>-</w:t>
      </w:r>
      <w:r w:rsidRPr="00481D2D">
        <w:tab/>
        <w:t xml:space="preserve">offer UDPTL over DTLS transport protocol according to </w:t>
      </w:r>
      <w:r w:rsidR="00E233F7" w:rsidRPr="00481D2D">
        <w:t>RFC 7345</w:t>
      </w:r>
      <w:r w:rsidRPr="00481D2D">
        <w:t> [</w:t>
      </w:r>
      <w:r w:rsidR="00770B3F" w:rsidRPr="00481D2D">
        <w:t>217</w:t>
      </w:r>
      <w:r w:rsidRPr="00481D2D">
        <w:t>]</w:t>
      </w:r>
      <w:r w:rsidR="00B97EF8" w:rsidRPr="00481D2D">
        <w:t xml:space="preserve">, </w:t>
      </w:r>
      <w:r w:rsidR="00DC3015" w:rsidRPr="00481D2D">
        <w:t>RFC 8842</w:t>
      </w:r>
      <w:r w:rsidR="00B97EF8" w:rsidRPr="00481D2D">
        <w:t> [240]</w:t>
      </w:r>
      <w:r w:rsidRPr="00481D2D">
        <w:t xml:space="preserve"> and the profile defined in 3GPP TS 33.328 [19C];</w:t>
      </w:r>
    </w:p>
    <w:p w14:paraId="7685DEFE" w14:textId="77777777" w:rsidR="001E7167" w:rsidRPr="00481D2D" w:rsidRDefault="001E7167" w:rsidP="001E7167">
      <w:pPr>
        <w:pStyle w:val="B1"/>
      </w:pPr>
      <w:r w:rsidRPr="00481D2D">
        <w:t>-</w:t>
      </w:r>
      <w:r w:rsidRPr="00481D2D">
        <w:tab/>
        <w:t xml:space="preserve">include the SDP fingerprint attribute according to </w:t>
      </w:r>
      <w:r w:rsidR="003B4D26" w:rsidRPr="00481D2D">
        <w:t>RFC 8122</w:t>
      </w:r>
      <w:r w:rsidR="00E65E7D" w:rsidRPr="00481D2D">
        <w:t> [241]</w:t>
      </w:r>
      <w:r w:rsidRPr="00481D2D">
        <w:t xml:space="preserve"> and the profile defined in 3GPP TS 33.328 [19C];</w:t>
      </w:r>
    </w:p>
    <w:p w14:paraId="08C8A71F" w14:textId="77777777" w:rsidR="001E7167" w:rsidRPr="00481D2D" w:rsidRDefault="001E7167" w:rsidP="001E7167">
      <w:pPr>
        <w:pStyle w:val="B1"/>
      </w:pPr>
      <w:r w:rsidRPr="00481D2D">
        <w:t>-</w:t>
      </w:r>
      <w:r w:rsidRPr="00481D2D">
        <w:tab/>
        <w:t>include the SDP "a=3ge2ae:requested" attribute</w:t>
      </w:r>
      <w:r w:rsidR="00E65E7D" w:rsidRPr="00481D2D">
        <w:t>; and</w:t>
      </w:r>
    </w:p>
    <w:p w14:paraId="14BFF2A8" w14:textId="77777777" w:rsidR="00E65E7D" w:rsidRPr="00481D2D" w:rsidRDefault="00E65E7D" w:rsidP="00E65E7D">
      <w:pPr>
        <w:pStyle w:val="B1"/>
      </w:pPr>
      <w:r w:rsidRPr="00481D2D">
        <w:t>-</w:t>
      </w:r>
      <w:r w:rsidRPr="00481D2D">
        <w:tab/>
        <w:t xml:space="preserve">include the SDP tls-id attribute according to </w:t>
      </w:r>
      <w:r w:rsidR="00DC3015" w:rsidRPr="00481D2D">
        <w:t>RFC 8842</w:t>
      </w:r>
      <w:r w:rsidRPr="00481D2D">
        <w:t> [240].</w:t>
      </w:r>
    </w:p>
    <w:p w14:paraId="22CCD8D2" w14:textId="77777777" w:rsidR="00D9600A" w:rsidRPr="00481D2D" w:rsidRDefault="00D9600A" w:rsidP="00F80CF1">
      <w:r w:rsidRPr="00481D2D">
        <w:t xml:space="preserve">If the P-CSCF did not indicate support for end-to-access-edge </w:t>
      </w:r>
      <w:r w:rsidR="009C56FB" w:rsidRPr="00481D2D">
        <w:t xml:space="preserve">media </w:t>
      </w:r>
      <w:r w:rsidRPr="00481D2D">
        <w:t xml:space="preserve">security </w:t>
      </w:r>
      <w:r w:rsidR="009C56FB" w:rsidRPr="00481D2D">
        <w:t xml:space="preserve">using </w:t>
      </w:r>
      <w:r w:rsidR="003F5032" w:rsidRPr="00481D2D">
        <w:t xml:space="preserve">neither DTLS-SRTP nor </w:t>
      </w:r>
      <w:r w:rsidR="009C56FB" w:rsidRPr="00481D2D">
        <w:t xml:space="preserve">SDES </w:t>
      </w:r>
      <w:r w:rsidRPr="00481D2D">
        <w:t xml:space="preserve">during registration, the UE shall not include an </w:t>
      </w:r>
      <w:r w:rsidR="009C56FB" w:rsidRPr="00481D2D">
        <w:t xml:space="preserve">SDP </w:t>
      </w:r>
      <w:r w:rsidRPr="00481D2D">
        <w:t xml:space="preserve">"a=3ge2ae:requested" </w:t>
      </w:r>
      <w:r w:rsidR="009C56FB" w:rsidRPr="00481D2D">
        <w:t xml:space="preserve">attribute </w:t>
      </w:r>
      <w:r w:rsidRPr="00481D2D">
        <w:t xml:space="preserve">in any </w:t>
      </w:r>
      <w:smartTag w:uri="urn:schemas-microsoft-com:office:smarttags" w:element="stockticker">
        <w:r w:rsidR="009C56FB" w:rsidRPr="00481D2D">
          <w:t>RTP</w:t>
        </w:r>
      </w:smartTag>
      <w:r w:rsidR="009C56FB" w:rsidRPr="00481D2D">
        <w:t xml:space="preserve"> based media in any </w:t>
      </w:r>
      <w:r w:rsidRPr="00481D2D">
        <w:t>SDP offer.</w:t>
      </w:r>
    </w:p>
    <w:p w14:paraId="27A6B633" w14:textId="77777777" w:rsidR="001E7167" w:rsidRPr="00481D2D" w:rsidRDefault="001E7167" w:rsidP="001E7167">
      <w:r w:rsidRPr="00481D2D">
        <w:t xml:space="preserve">If the P-CSCF did not indicate support for the end-to-access-edge media security for MSRP using </w:t>
      </w:r>
      <w:smartTag w:uri="urn:schemas-microsoft-com:office:smarttags" w:element="stockticker">
        <w:r w:rsidRPr="00481D2D">
          <w:t>TLS</w:t>
        </w:r>
      </w:smartTag>
      <w:r w:rsidRPr="00481D2D">
        <w:t xml:space="preserve"> and certificate fingerprints during registration, the UE shall not include an SDP "a=3ge2ae:requested" attribute in any MSRP based media in any SDP offer.</w:t>
      </w:r>
    </w:p>
    <w:p w14:paraId="41A88810" w14:textId="77777777" w:rsidR="001E7167" w:rsidRPr="00481D2D" w:rsidRDefault="001E7167" w:rsidP="001E7167">
      <w:r w:rsidRPr="00481D2D">
        <w:t xml:space="preserve">If the P-CSCF did not indicate support for the end-to-access-edge media security for BFCP using </w:t>
      </w:r>
      <w:smartTag w:uri="urn:schemas-microsoft-com:office:smarttags" w:element="stockticker">
        <w:r w:rsidRPr="00481D2D">
          <w:t>TLS</w:t>
        </w:r>
      </w:smartTag>
      <w:r w:rsidRPr="00481D2D">
        <w:t xml:space="preserve"> and certificate fingerprints during registration, the UE shall not include an SDP "a=3ge2ae:requested" attribute in any BFCP based media in any SDP offer.</w:t>
      </w:r>
    </w:p>
    <w:p w14:paraId="797896DD" w14:textId="77777777" w:rsidR="001E7167" w:rsidRPr="00481D2D" w:rsidRDefault="001E7167" w:rsidP="001E7167">
      <w:r w:rsidRPr="00481D2D">
        <w:t>If the P-CSCF did not indicate support for the end-to-access-edge media security for UDPTL using DTLS and certificate fingerprints during registration, the UE shall not include an SDP "a=3ge2ae:requested" attribute in any UDPTL based media in any SDP offer.</w:t>
      </w:r>
    </w:p>
    <w:p w14:paraId="2240A050" w14:textId="77777777" w:rsidR="001E7167" w:rsidRPr="00481D2D" w:rsidRDefault="001E7167" w:rsidP="001E7167">
      <w:r w:rsidRPr="00481D2D">
        <w:t xml:space="preserve">The UE shall not include an SDP "a=3ge2ae:requested" attribute in any media other than </w:t>
      </w:r>
      <w:smartTag w:uri="urn:schemas-microsoft-com:office:smarttags" w:element="stockticker">
        <w:r w:rsidRPr="00481D2D">
          <w:t>RTP</w:t>
        </w:r>
      </w:smartTag>
      <w:r w:rsidRPr="00481D2D">
        <w:t xml:space="preserve"> based, MSRP based, BFCP based and UDPTL based in any SDP offer.</w:t>
      </w:r>
    </w:p>
    <w:p w14:paraId="2452D2A3" w14:textId="77777777" w:rsidR="00F012E5" w:rsidRPr="00481D2D" w:rsidRDefault="00F012E5" w:rsidP="00F012E5">
      <w:r w:rsidRPr="00481D2D">
        <w:t xml:space="preserve">Upon generating an SDP offer with an MSRP based media protected by the end-to-end media security for MSRP using </w:t>
      </w:r>
      <w:smartTag w:uri="urn:schemas-microsoft-com:office:smarttags" w:element="stockticker">
        <w:r w:rsidRPr="00481D2D">
          <w:t>TLS</w:t>
        </w:r>
      </w:smartTag>
      <w:r w:rsidRPr="00481D2D">
        <w:t xml:space="preserve"> and KMS, the UE shall:</w:t>
      </w:r>
    </w:p>
    <w:p w14:paraId="18678C30" w14:textId="77777777" w:rsidR="00F012E5" w:rsidRPr="00481D2D" w:rsidRDefault="00F012E5" w:rsidP="004513BF">
      <w:pPr>
        <w:pStyle w:val="B1"/>
      </w:pPr>
      <w:r w:rsidRPr="00481D2D">
        <w:t>-</w:t>
      </w:r>
      <w:r w:rsidRPr="00481D2D">
        <w:tab/>
        <w:t xml:space="preserve">offer MSRP over </w:t>
      </w:r>
      <w:smartTag w:uri="urn:schemas-microsoft-com:office:smarttags" w:element="stockticker">
        <w:r w:rsidRPr="00481D2D">
          <w:t>TLS</w:t>
        </w:r>
      </w:smartTag>
      <w:r w:rsidRPr="00481D2D">
        <w:t xml:space="preserve"> transport protocol according to RFC 4975 [178], RFC 6714 [</w:t>
      </w:r>
      <w:r w:rsidR="004513BF" w:rsidRPr="00481D2D">
        <w:t>214</w:t>
      </w:r>
      <w:r w:rsidRPr="00481D2D">
        <w:t>] and the profile defined in 3GPP TS 33.328 [19C]; and</w:t>
      </w:r>
    </w:p>
    <w:p w14:paraId="5779C02A" w14:textId="77777777" w:rsidR="00F012E5" w:rsidRPr="00481D2D" w:rsidRDefault="00F012E5" w:rsidP="00F012E5">
      <w:pPr>
        <w:pStyle w:val="B1"/>
      </w:pPr>
      <w:r w:rsidRPr="00481D2D">
        <w:t>-</w:t>
      </w:r>
      <w:r w:rsidRPr="00481D2D">
        <w:tab/>
        <w:t xml:space="preserve">include the SDP </w:t>
      </w:r>
      <w:r w:rsidRPr="00481D2D">
        <w:rPr>
          <w:rFonts w:eastAsia="MS Mincho"/>
        </w:rPr>
        <w:t>key-mgmt</w:t>
      </w:r>
      <w:r w:rsidRPr="00481D2D">
        <w:t xml:space="preserve"> attribute according to RFC 4567 [167] and the profile defined in 3GPP TS 33.328 [19C];</w:t>
      </w:r>
    </w:p>
    <w:p w14:paraId="74CDE3F8" w14:textId="77777777" w:rsidR="00F012E5" w:rsidRPr="00481D2D" w:rsidRDefault="00F012E5" w:rsidP="00F012E5">
      <w:pPr>
        <w:pStyle w:val="NO"/>
      </w:pPr>
      <w:r w:rsidRPr="00481D2D">
        <w:t>NOTE </w:t>
      </w:r>
      <w:r w:rsidR="00455FC5" w:rsidRPr="00481D2D">
        <w:t>5</w:t>
      </w:r>
      <w:r w:rsidRPr="00481D2D">
        <w:t>:</w:t>
      </w:r>
      <w:r w:rsidRPr="00481D2D">
        <w:tab/>
        <w:t>SDP fingerprint attribute is not included.</w:t>
      </w:r>
    </w:p>
    <w:p w14:paraId="19AFA3B2" w14:textId="77777777" w:rsidR="00F012E5" w:rsidRPr="00481D2D" w:rsidRDefault="00F012E5" w:rsidP="006B211F">
      <w:r w:rsidRPr="00481D2D">
        <w:t xml:space="preserve">Upon receiving an SDP answer to the SDP offer with the MSRP based media protected by the end-to-end media security for MSRP using </w:t>
      </w:r>
      <w:smartTag w:uri="urn:schemas-microsoft-com:office:smarttags" w:element="stockticker">
        <w:r w:rsidRPr="00481D2D">
          <w:t>TLS</w:t>
        </w:r>
      </w:smartTag>
      <w:r w:rsidRPr="00481D2D">
        <w:t xml:space="preserve"> and KMS, and if the MSRP based media is accepted and associated with the SDP </w:t>
      </w:r>
      <w:r w:rsidRPr="00481D2D">
        <w:rPr>
          <w:rFonts w:eastAsia="MS Mincho"/>
        </w:rPr>
        <w:t>key-mgmt</w:t>
      </w:r>
      <w:r w:rsidRPr="00481D2D">
        <w:t xml:space="preserve"> attribute as described in RFC 4567 [167] and the profile defined in 3GPP TS 33.328 [19C] in the SDP answer, then the UE indicate the pre-shared key ciphersuites according to RFC 4279 [</w:t>
      </w:r>
      <w:r w:rsidR="006B211F" w:rsidRPr="00481D2D">
        <w:t>218</w:t>
      </w:r>
      <w:r w:rsidRPr="00481D2D">
        <w:t xml:space="preserve">] and the profile defined in 3GPP TS 33.328 [19C] in </w:t>
      </w:r>
      <w:smartTag w:uri="urn:schemas-microsoft-com:office:smarttags" w:element="stockticker">
        <w:r w:rsidRPr="00481D2D">
          <w:t>TLS</w:t>
        </w:r>
      </w:smartTag>
      <w:r w:rsidRPr="00481D2D">
        <w:t xml:space="preserve"> handshake of </w:t>
      </w:r>
      <w:smartTag w:uri="urn:schemas-microsoft-com:office:smarttags" w:element="stockticker">
        <w:r w:rsidRPr="00481D2D">
          <w:t>TLS</w:t>
        </w:r>
      </w:smartTag>
      <w:r w:rsidRPr="00481D2D">
        <w:t xml:space="preserve"> connection transporting the MSRP based media.</w:t>
      </w:r>
    </w:p>
    <w:p w14:paraId="0227AE39" w14:textId="77777777" w:rsidR="00D44257" w:rsidRPr="00481D2D" w:rsidRDefault="00D44257" w:rsidP="00D44257">
      <w:r w:rsidRPr="00481D2D">
        <w:t>When the UE detects that an emergency call is being made, the UE shall not include end-to-end media security on any media in the SDP offer.</w:t>
      </w:r>
    </w:p>
    <w:p w14:paraId="475369EB" w14:textId="77777777" w:rsidR="00897956" w:rsidRPr="00481D2D" w:rsidRDefault="00897956">
      <w:r w:rsidRPr="00481D2D">
        <w:t xml:space="preserve">Upon generating the SDP offer for an INVITE request generated after receiving a </w:t>
      </w:r>
      <w:r w:rsidRPr="00481D2D">
        <w:rPr>
          <w:snapToGrid w:val="0"/>
        </w:rPr>
        <w:t xml:space="preserve">488 </w:t>
      </w:r>
      <w:r w:rsidRPr="00481D2D">
        <w:t xml:space="preserve">(Not Acceptable Here) response, as described in subclause 5.1.3.1, the </w:t>
      </w:r>
      <w:r w:rsidR="000408FE" w:rsidRPr="00481D2D">
        <w:t xml:space="preserve">SDP offer </w:t>
      </w:r>
      <w:r w:rsidRPr="00481D2D">
        <w:t xml:space="preserve">shall </w:t>
      </w:r>
      <w:r w:rsidR="000408FE" w:rsidRPr="00481D2D">
        <w:t xml:space="preserve">contain </w:t>
      </w:r>
      <w:r w:rsidRPr="00481D2D">
        <w:t xml:space="preserve">a subset of the allowed media types, codecs and other parameters from the SDP </w:t>
      </w:r>
      <w:r w:rsidR="000408FE" w:rsidRPr="00481D2D">
        <w:t xml:space="preserve">message bodies </w:t>
      </w:r>
      <w:r w:rsidRPr="00481D2D">
        <w:t xml:space="preserve">of all </w:t>
      </w:r>
      <w:r w:rsidRPr="00481D2D">
        <w:rPr>
          <w:snapToGrid w:val="0"/>
        </w:rPr>
        <w:t xml:space="preserve">488 </w:t>
      </w:r>
      <w:r w:rsidRPr="00481D2D">
        <w:t xml:space="preserve">(Not Acceptable Here) responses </w:t>
      </w:r>
      <w:r w:rsidR="000408FE" w:rsidRPr="00481D2D">
        <w:t xml:space="preserve">so far received for </w:t>
      </w:r>
      <w:r w:rsidRPr="00481D2D">
        <w:t xml:space="preserve">the same session establishment attempt (i.e. a set of INVITE requests used for the same session establishment). </w:t>
      </w:r>
      <w:r w:rsidR="00D07291" w:rsidRPr="00481D2D">
        <w:t xml:space="preserve">For each media line, the </w:t>
      </w:r>
      <w:r w:rsidRPr="00481D2D">
        <w:t xml:space="preserve">UE shall order the codecs in the SDP </w:t>
      </w:r>
      <w:r w:rsidR="00D07291" w:rsidRPr="00481D2D">
        <w:t xml:space="preserve">offer </w:t>
      </w:r>
      <w:r w:rsidRPr="00481D2D">
        <w:t xml:space="preserve">according to the order of the codecs in the SDP </w:t>
      </w:r>
      <w:r w:rsidR="00D07291" w:rsidRPr="00481D2D">
        <w:t xml:space="preserve">message bodies </w:t>
      </w:r>
      <w:r w:rsidRPr="00481D2D">
        <w:t xml:space="preserve">of the 488 (Not Acceptable Here) </w:t>
      </w:r>
      <w:r w:rsidR="00D07291" w:rsidRPr="00481D2D">
        <w:t>responses</w:t>
      </w:r>
      <w:r w:rsidRPr="00481D2D">
        <w:t>.</w:t>
      </w:r>
    </w:p>
    <w:p w14:paraId="66133277" w14:textId="77777777" w:rsidR="00897956" w:rsidRPr="00481D2D" w:rsidRDefault="00897956">
      <w:pPr>
        <w:pStyle w:val="NO"/>
        <w:rPr>
          <w:snapToGrid w:val="0"/>
        </w:rPr>
      </w:pPr>
      <w:r w:rsidRPr="00481D2D">
        <w:rPr>
          <w:snapToGrid w:val="0"/>
        </w:rPr>
        <w:t>NOTE </w:t>
      </w:r>
      <w:r w:rsidR="00455FC5" w:rsidRPr="00481D2D">
        <w:rPr>
          <w:snapToGrid w:val="0"/>
        </w:rPr>
        <w:t>6</w:t>
      </w:r>
      <w:r w:rsidRPr="00481D2D">
        <w:rPr>
          <w:snapToGrid w:val="0"/>
        </w:rPr>
        <w:t>:</w:t>
      </w:r>
      <w:r w:rsidRPr="00481D2D">
        <w:rPr>
          <w:snapToGrid w:val="0"/>
        </w:rPr>
        <w:tab/>
        <w:t xml:space="preserve">The UE can attempt a session establishment through multiple networks with different policies and potentially can need to send multiple INVITE requests and receive multiple 488 (Not Acceptable Here) responses from different CSCF nodes. The UE therefore takes into account the SDP </w:t>
      </w:r>
      <w:r w:rsidR="00D07291" w:rsidRPr="00481D2D">
        <w:rPr>
          <w:snapToGrid w:val="0"/>
        </w:rPr>
        <w:t xml:space="preserve">message bodies </w:t>
      </w:r>
      <w:r w:rsidRPr="00481D2D">
        <w:rPr>
          <w:snapToGrid w:val="0"/>
        </w:rPr>
        <w:t>of all the 488 (Not Acceptable Here) responses received related to the same session establishment when building a new INVITE request.</w:t>
      </w:r>
    </w:p>
    <w:p w14:paraId="0983E4C3" w14:textId="77777777" w:rsidR="00897956" w:rsidRPr="00481D2D" w:rsidRDefault="00897956" w:rsidP="009B7327">
      <w:pPr>
        <w:rPr>
          <w:snapToGrid w:val="0"/>
        </w:rPr>
      </w:pPr>
      <w:r w:rsidRPr="00481D2D">
        <w:t xml:space="preserve">Upon confirming successful local resource reservation, the UE shall create </w:t>
      </w:r>
      <w:r w:rsidR="00D07291" w:rsidRPr="00481D2D">
        <w:t xml:space="preserve">an </w:t>
      </w:r>
      <w:r w:rsidRPr="00481D2D">
        <w:t>SDP offer in which</w:t>
      </w:r>
      <w:r w:rsidR="009B7327" w:rsidRPr="00481D2D">
        <w:t xml:space="preserve"> </w:t>
      </w:r>
      <w:r w:rsidR="00E8513A" w:rsidRPr="00481D2D">
        <w:rPr>
          <w:snapToGrid w:val="0"/>
        </w:rPr>
        <w:t>the related local preconditions are set to met, using the segmented</w:t>
      </w:r>
      <w:r w:rsidR="00345E65" w:rsidRPr="00481D2D">
        <w:rPr>
          <w:snapToGrid w:val="0"/>
        </w:rPr>
        <w:t xml:space="preserve"> status type, as defined in RFC 3312 [30] and RFC </w:t>
      </w:r>
      <w:r w:rsidR="00E8513A" w:rsidRPr="00481D2D">
        <w:rPr>
          <w:snapToGrid w:val="0"/>
        </w:rPr>
        <w:t>4032</w:t>
      </w:r>
      <w:r w:rsidR="00345E65" w:rsidRPr="00481D2D">
        <w:rPr>
          <w:snapToGrid w:val="0"/>
        </w:rPr>
        <w:t> </w:t>
      </w:r>
      <w:r w:rsidR="00E8513A" w:rsidRPr="00481D2D">
        <w:rPr>
          <w:snapToGrid w:val="0"/>
        </w:rPr>
        <w:t>[64]</w:t>
      </w:r>
      <w:r w:rsidRPr="00481D2D">
        <w:rPr>
          <w:lang w:eastAsia="ja-JP"/>
        </w:rPr>
        <w:t>.</w:t>
      </w:r>
    </w:p>
    <w:p w14:paraId="23EBC50A" w14:textId="77777777" w:rsidR="002E61A1" w:rsidRPr="00481D2D" w:rsidRDefault="00727B67" w:rsidP="00727B67">
      <w:r w:rsidRPr="00481D2D">
        <w:t xml:space="preserve">Upon receiving an SDP answer, which includes more than one codec </w:t>
      </w:r>
      <w:r w:rsidR="00D07291" w:rsidRPr="00481D2D">
        <w:t>per media stream, excluding the in-band DTMF codec, as described in subclause 6.1.1</w:t>
      </w:r>
      <w:r w:rsidRPr="00481D2D">
        <w:t>, the UE shall</w:t>
      </w:r>
      <w:r w:rsidR="002E61A1" w:rsidRPr="00481D2D">
        <w:t>:</w:t>
      </w:r>
    </w:p>
    <w:p w14:paraId="26F2CCF4" w14:textId="77777777" w:rsidR="00727B67" w:rsidRPr="00481D2D" w:rsidRDefault="002E61A1" w:rsidP="002E61A1">
      <w:pPr>
        <w:pStyle w:val="B1"/>
      </w:pPr>
      <w:r w:rsidRPr="00481D2D">
        <w:t>-</w:t>
      </w:r>
      <w:r w:rsidRPr="00481D2D">
        <w:tab/>
      </w:r>
      <w:r w:rsidR="00727B67" w:rsidRPr="00481D2D">
        <w:t>send an SDP offer at the first possible time, selecting only one codec per media stream</w:t>
      </w:r>
      <w:r w:rsidRPr="00481D2D">
        <w:t>; or</w:t>
      </w:r>
    </w:p>
    <w:p w14:paraId="4BAD6895" w14:textId="77777777" w:rsidR="002E61A1" w:rsidRPr="00481D2D" w:rsidRDefault="002E61A1" w:rsidP="002E61A1">
      <w:pPr>
        <w:pStyle w:val="B1"/>
      </w:pPr>
      <w:r w:rsidRPr="00481D2D">
        <w:t>-</w:t>
      </w:r>
      <w:r w:rsidRPr="00481D2D">
        <w:tab/>
        <w:t xml:space="preserve">if the UE is participant in a multi-stream multiparty multimedia conference session using simulcast (indicated by the presence of </w:t>
      </w:r>
      <w:r w:rsidRPr="00481D2D">
        <w:rPr>
          <w:lang w:eastAsia="ko-KR"/>
        </w:rPr>
        <w:t xml:space="preserve">"a=simulcast" SDP attribute(s) in the SDP answer, as defined in </w:t>
      </w:r>
      <w:r w:rsidR="00497520" w:rsidRPr="00481D2D">
        <w:t>RFC 8853</w:t>
      </w:r>
      <w:r w:rsidRPr="00481D2D">
        <w:t> [249]), apply the procedures defined in 3GPP TS 26.114 [9B] annex S.</w:t>
      </w:r>
    </w:p>
    <w:p w14:paraId="569201F5" w14:textId="77777777" w:rsidR="009E6D69" w:rsidRPr="00481D2D" w:rsidRDefault="009E6D69" w:rsidP="009E6D69">
      <w:r w:rsidRPr="00481D2D">
        <w:t xml:space="preserve">If the UE sends an initial INVITE request that includes only an IPv6 address in the SDP offer, and receives an error response (e.g., 488 (Not Acceptable Here) with </w:t>
      </w:r>
      <w:r w:rsidRPr="00481D2D">
        <w:rPr>
          <w:rFonts w:eastAsia="MS Mincho"/>
        </w:rPr>
        <w:t>301 Warning header</w:t>
      </w:r>
      <w:r w:rsidR="009658DE" w:rsidRPr="00481D2D">
        <w:rPr>
          <w:rFonts w:eastAsia="MS Mincho"/>
        </w:rPr>
        <w:t xml:space="preserve"> field</w:t>
      </w:r>
      <w:r w:rsidRPr="00481D2D">
        <w:t>) indicating "</w:t>
      </w:r>
      <w:r w:rsidRPr="00481D2D">
        <w:rPr>
          <w:rFonts w:eastAsia="MS Mincho"/>
        </w:rPr>
        <w:t>incompatible network address format"</w:t>
      </w:r>
      <w:r w:rsidRPr="00481D2D">
        <w:t>, the UE shall send an ACK as per standard SIP procedures. Subsequently, the UE may acquire an IPv4 address or use an existing IPv4 address, and send a new</w:t>
      </w:r>
      <w:r w:rsidRPr="00481D2D">
        <w:rPr>
          <w:rFonts w:hint="eastAsia"/>
          <w:lang w:eastAsia="ja-JP"/>
        </w:rPr>
        <w:t xml:space="preserve"> initial</w:t>
      </w:r>
      <w:r w:rsidRPr="00481D2D">
        <w:t xml:space="preserve"> INVITE request to the same destination containing only the IPv4 address in the SDP offer.</w:t>
      </w:r>
    </w:p>
    <w:p w14:paraId="3A61E813" w14:textId="77777777" w:rsidR="00897956" w:rsidRPr="00481D2D" w:rsidRDefault="00897956" w:rsidP="005D46C4">
      <w:pPr>
        <w:pStyle w:val="Heading3"/>
        <w:rPr>
          <w:snapToGrid w:val="0"/>
        </w:rPr>
      </w:pPr>
      <w:bookmarkStart w:id="594" w:name="_Toc106888993"/>
      <w:r w:rsidRPr="00481D2D">
        <w:rPr>
          <w:snapToGrid w:val="0"/>
        </w:rPr>
        <w:t>6.1.3</w:t>
      </w:r>
      <w:r w:rsidRPr="00481D2D">
        <w:rPr>
          <w:snapToGrid w:val="0"/>
        </w:rPr>
        <w:tab/>
        <w:t>Handling of SDP at the terminating UE</w:t>
      </w:r>
      <w:bookmarkEnd w:id="594"/>
    </w:p>
    <w:p w14:paraId="5910F319" w14:textId="77777777" w:rsidR="008248FC" w:rsidRPr="00481D2D" w:rsidRDefault="00897956" w:rsidP="008248FC">
      <w:pPr>
        <w:keepNext/>
      </w:pPr>
      <w:r w:rsidRPr="00481D2D">
        <w:t>Upon receipt of an initial SDP offer in which no precondition information is available, the terminating UE shall in the SDP answer:</w:t>
      </w:r>
    </w:p>
    <w:p w14:paraId="7A4AE9E2" w14:textId="77777777" w:rsidR="00897956" w:rsidRPr="00481D2D" w:rsidRDefault="00897956">
      <w:pPr>
        <w:pStyle w:val="B1"/>
      </w:pPr>
      <w:r w:rsidRPr="00481D2D">
        <w:rPr>
          <w:lang w:eastAsia="ja-JP"/>
        </w:rPr>
        <w:t>-</w:t>
      </w:r>
      <w:r w:rsidRPr="00481D2D">
        <w:rPr>
          <w:lang w:eastAsia="ja-JP"/>
        </w:rPr>
        <w:tab/>
        <w:t xml:space="preserve">if, </w:t>
      </w:r>
      <w:r w:rsidRPr="00481D2D">
        <w:t>prior to sending the SDP answer</w:t>
      </w:r>
      <w:r w:rsidRPr="00481D2D">
        <w:rPr>
          <w:lang w:eastAsia="ja-JP"/>
        </w:rPr>
        <w:t xml:space="preserve"> </w:t>
      </w:r>
      <w:r w:rsidRPr="00481D2D">
        <w:t xml:space="preserve">the desired QoS resources have been reserved at the terminating UE, set </w:t>
      </w:r>
      <w:r w:rsidRPr="00481D2D">
        <w:rPr>
          <w:lang w:eastAsia="ja-JP"/>
        </w:rPr>
        <w:t xml:space="preserve">the related media streams in the </w:t>
      </w:r>
      <w:r w:rsidRPr="00481D2D">
        <w:t>SDP answer to:</w:t>
      </w:r>
    </w:p>
    <w:p w14:paraId="26FB8135" w14:textId="77777777" w:rsidR="00897956" w:rsidRPr="00481D2D" w:rsidRDefault="00897956">
      <w:pPr>
        <w:pStyle w:val="B2"/>
        <w:rPr>
          <w:lang w:eastAsia="ja-JP"/>
        </w:rPr>
      </w:pPr>
      <w:r w:rsidRPr="00481D2D">
        <w:t>-</w:t>
      </w:r>
      <w:r w:rsidRPr="00481D2D">
        <w:tab/>
      </w:r>
      <w:r w:rsidRPr="00481D2D">
        <w:rPr>
          <w:lang w:eastAsia="ja-JP"/>
        </w:rPr>
        <w:t>active mode, if the offered media streams were not listed as inactive; or</w:t>
      </w:r>
    </w:p>
    <w:p w14:paraId="19989CB5" w14:textId="77777777" w:rsidR="000B46B6" w:rsidRPr="00481D2D" w:rsidRDefault="00897956">
      <w:pPr>
        <w:pStyle w:val="B2"/>
        <w:rPr>
          <w:lang w:eastAsia="ja-JP"/>
        </w:rPr>
      </w:pPr>
      <w:r w:rsidRPr="00481D2D">
        <w:rPr>
          <w:lang w:eastAsia="ja-JP"/>
        </w:rPr>
        <w:t>-</w:t>
      </w:r>
      <w:r w:rsidRPr="00481D2D">
        <w:rPr>
          <w:lang w:eastAsia="ja-JP"/>
        </w:rPr>
        <w:tab/>
        <w:t>inactive mode, if the offered media streams were listed as inactive</w:t>
      </w:r>
      <w:r w:rsidRPr="00481D2D">
        <w:t>.</w:t>
      </w:r>
    </w:p>
    <w:p w14:paraId="0EC0860D" w14:textId="77777777" w:rsidR="00897956" w:rsidRPr="00481D2D" w:rsidRDefault="00897956">
      <w:r w:rsidRPr="00481D2D">
        <w:rPr>
          <w:lang w:eastAsia="ja-JP"/>
        </w:rPr>
        <w:t xml:space="preserve">If the terminating UE had previously set one or more media streams to inactive mode and the QoS resources for those media streams are now ready, </w:t>
      </w:r>
      <w:r w:rsidR="0030720E" w:rsidRPr="00481D2D">
        <w:rPr>
          <w:lang w:eastAsia="ja-JP"/>
        </w:rPr>
        <w:t xml:space="preserve">the UE </w:t>
      </w:r>
      <w:r w:rsidRPr="00481D2D">
        <w:rPr>
          <w:lang w:eastAsia="ja-JP"/>
        </w:rPr>
        <w:t xml:space="preserve">shall set the media streams to active mode by applying the procedures described in </w:t>
      </w:r>
      <w:r w:rsidR="00BA13B4" w:rsidRPr="00481D2D">
        <w:t>RFC 4566</w:t>
      </w:r>
      <w:r w:rsidRPr="00481D2D">
        <w:t> [39] with respect to setting the direction of media streams.</w:t>
      </w:r>
    </w:p>
    <w:p w14:paraId="0AE36057" w14:textId="77777777" w:rsidR="002E61A1" w:rsidRPr="00481D2D" w:rsidRDefault="00897956">
      <w:pPr>
        <w:rPr>
          <w:snapToGrid w:val="0"/>
        </w:rPr>
      </w:pPr>
      <w:r w:rsidRPr="00481D2D">
        <w:rPr>
          <w:snapToGrid w:val="0"/>
        </w:rPr>
        <w:t>Upon sending a SDP answer to an SDP offer (which included one or more media lines which was offered with several codecs) the terminating UE shall</w:t>
      </w:r>
      <w:r w:rsidR="002E61A1" w:rsidRPr="00481D2D">
        <w:rPr>
          <w:snapToGrid w:val="0"/>
        </w:rPr>
        <w:t>:</w:t>
      </w:r>
    </w:p>
    <w:p w14:paraId="4FF3A53F" w14:textId="77777777" w:rsidR="00897956" w:rsidRPr="00481D2D" w:rsidRDefault="002E61A1" w:rsidP="002E61A1">
      <w:pPr>
        <w:pStyle w:val="B1"/>
        <w:rPr>
          <w:snapToGrid w:val="0"/>
        </w:rPr>
      </w:pPr>
      <w:r w:rsidRPr="00481D2D">
        <w:rPr>
          <w:snapToGrid w:val="0"/>
        </w:rPr>
        <w:t>-</w:t>
      </w:r>
      <w:r w:rsidRPr="00481D2D">
        <w:rPr>
          <w:snapToGrid w:val="0"/>
        </w:rPr>
        <w:tab/>
      </w:r>
      <w:r w:rsidR="00897956" w:rsidRPr="00481D2D">
        <w:rPr>
          <w:snapToGrid w:val="0"/>
        </w:rPr>
        <w:t xml:space="preserve">select exactly one codec per </w:t>
      </w:r>
      <w:r w:rsidR="00D07291" w:rsidRPr="00481D2D">
        <w:rPr>
          <w:snapToGrid w:val="0"/>
        </w:rPr>
        <w:t xml:space="preserve">media line </w:t>
      </w:r>
      <w:r w:rsidR="00897956" w:rsidRPr="00481D2D">
        <w:rPr>
          <w:snapToGrid w:val="0"/>
        </w:rPr>
        <w:t>and indicate only the selected codec for the related media stream.</w:t>
      </w:r>
      <w:r w:rsidR="00D07291" w:rsidRPr="00481D2D">
        <w:rPr>
          <w:snapToGrid w:val="0"/>
        </w:rPr>
        <w:t xml:space="preserve"> In addition, the UE may indicate support of the in-band DTMF codec, as described in subclause 6.1.1</w:t>
      </w:r>
      <w:r w:rsidRPr="00481D2D">
        <w:rPr>
          <w:snapToGrid w:val="0"/>
        </w:rPr>
        <w:t>; or</w:t>
      </w:r>
    </w:p>
    <w:p w14:paraId="51175234" w14:textId="77777777" w:rsidR="002E61A1" w:rsidRPr="00481D2D" w:rsidRDefault="002E61A1" w:rsidP="002E61A1">
      <w:pPr>
        <w:pStyle w:val="B1"/>
        <w:rPr>
          <w:snapToGrid w:val="0"/>
        </w:rPr>
      </w:pPr>
      <w:r w:rsidRPr="00481D2D">
        <w:t>-</w:t>
      </w:r>
      <w:r w:rsidRPr="00481D2D">
        <w:tab/>
        <w:t xml:space="preserve">if the UE is participant in a multi-stream multiparty multimedia conference session using simulcast (indicated by the presence of </w:t>
      </w:r>
      <w:r w:rsidRPr="00481D2D">
        <w:rPr>
          <w:lang w:eastAsia="ko-KR"/>
        </w:rPr>
        <w:t xml:space="preserve">"a=simulcast" SDP attribute(s) in the SDP answer, as defined in </w:t>
      </w:r>
      <w:r w:rsidR="00497520" w:rsidRPr="00481D2D">
        <w:t>RFC 8853</w:t>
      </w:r>
      <w:r w:rsidRPr="00481D2D">
        <w:t> [249]), apply the procedures defined in 3GPP TS 26.114 [9B] annex S</w:t>
      </w:r>
      <w:r w:rsidRPr="00481D2D">
        <w:rPr>
          <w:snapToGrid w:val="0"/>
        </w:rPr>
        <w:t>.</w:t>
      </w:r>
    </w:p>
    <w:p w14:paraId="06B97973" w14:textId="77777777" w:rsidR="00D60AA2" w:rsidRPr="00481D2D" w:rsidRDefault="00D60AA2" w:rsidP="00D60AA2">
      <w:pPr>
        <w:rPr>
          <w:snapToGrid w:val="0"/>
        </w:rPr>
      </w:pPr>
      <w:r w:rsidRPr="00481D2D">
        <w:rPr>
          <w:snapToGrid w:val="0"/>
        </w:rPr>
        <w:t xml:space="preserve">If the terminating UE does not support any of the offered codecs, or there are other parameters not acceptable to the UE, the UE shall send </w:t>
      </w:r>
      <w:r w:rsidRPr="00481D2D">
        <w:t>a 488 (Not Acceptable Here) response and shall in the response include an SDP in the message body containing the codecs and parameters supported by the UE.</w:t>
      </w:r>
    </w:p>
    <w:p w14:paraId="1474DB1D" w14:textId="77777777" w:rsidR="00897956" w:rsidRPr="00481D2D" w:rsidRDefault="00897956">
      <w:r w:rsidRPr="00481D2D">
        <w:rPr>
          <w:snapToGrid w:val="0"/>
        </w:rPr>
        <w:t>Upon sending a</w:t>
      </w:r>
      <w:r w:rsidR="00D60AA2" w:rsidRPr="00481D2D">
        <w:rPr>
          <w:snapToGrid w:val="0"/>
        </w:rPr>
        <w:t>n</w:t>
      </w:r>
      <w:r w:rsidRPr="00481D2D">
        <w:rPr>
          <w:snapToGrid w:val="0"/>
        </w:rPr>
        <w:t xml:space="preserve"> SDP answer to an SDP offer, with the SDP answer including one or more media streams for which the originating side did indicate its local preconditions as not met, if the precondition mechanism is </w:t>
      </w:r>
      <w:r w:rsidR="008B4014" w:rsidRPr="00481D2D">
        <w:rPr>
          <w:snapToGrid w:val="0"/>
        </w:rPr>
        <w:t xml:space="preserve">used </w:t>
      </w:r>
      <w:r w:rsidRPr="00481D2D">
        <w:rPr>
          <w:snapToGrid w:val="0"/>
        </w:rPr>
        <w:t>by the terminating UE</w:t>
      </w:r>
      <w:r w:rsidR="008B4014" w:rsidRPr="00481D2D">
        <w:rPr>
          <w:snapToGrid w:val="0"/>
        </w:rPr>
        <w:t xml:space="preserve"> </w:t>
      </w:r>
      <w:r w:rsidR="008B4014" w:rsidRPr="00481D2D">
        <w:t>(see subclause 5.1.4.1)</w:t>
      </w:r>
      <w:r w:rsidRPr="00481D2D">
        <w:rPr>
          <w:snapToGrid w:val="0"/>
        </w:rPr>
        <w:t>, the terminating UE shall indicate its local preconditions and request the confirmation for the result of the resource reservation at the originating end point.</w:t>
      </w:r>
    </w:p>
    <w:p w14:paraId="6206B310" w14:textId="77777777" w:rsidR="00897956" w:rsidRPr="00481D2D" w:rsidRDefault="00897956">
      <w:pPr>
        <w:pStyle w:val="NO"/>
        <w:rPr>
          <w:snapToGrid w:val="0"/>
        </w:rPr>
      </w:pPr>
      <w:r w:rsidRPr="00481D2D">
        <w:rPr>
          <w:snapToGrid w:val="0"/>
        </w:rPr>
        <w:t>NOTE </w:t>
      </w:r>
      <w:r w:rsidR="00D07291" w:rsidRPr="00481D2D">
        <w:rPr>
          <w:snapToGrid w:val="0"/>
        </w:rPr>
        <w:t>1</w:t>
      </w:r>
      <w:r w:rsidRPr="00481D2D">
        <w:rPr>
          <w:snapToGrid w:val="0"/>
        </w:rPr>
        <w:t>:</w:t>
      </w:r>
      <w:r w:rsidR="006E59FF" w:rsidRPr="00481D2D">
        <w:rPr>
          <w:snapToGrid w:val="0"/>
        </w:rPr>
        <w:tab/>
      </w:r>
      <w:r w:rsidRPr="00481D2D">
        <w:rPr>
          <w:snapToGrid w:val="0"/>
        </w:rPr>
        <w:t xml:space="preserve">If the terminating UE does not </w:t>
      </w:r>
      <w:r w:rsidR="008B4014" w:rsidRPr="00481D2D">
        <w:rPr>
          <w:snapToGrid w:val="0"/>
        </w:rPr>
        <w:t xml:space="preserve">use </w:t>
      </w:r>
      <w:r w:rsidRPr="00481D2D">
        <w:rPr>
          <w:snapToGrid w:val="0"/>
        </w:rPr>
        <w:t>the precondition mechanism</w:t>
      </w:r>
      <w:r w:rsidR="008B4014" w:rsidRPr="00481D2D">
        <w:rPr>
          <w:snapToGrid w:val="0"/>
        </w:rPr>
        <w:t xml:space="preserve"> </w:t>
      </w:r>
      <w:r w:rsidR="008B4014" w:rsidRPr="00481D2D">
        <w:t>(see subclause 5.1.4.1),</w:t>
      </w:r>
      <w:r w:rsidRPr="00481D2D">
        <w:rPr>
          <w:snapToGrid w:val="0"/>
        </w:rPr>
        <w:t xml:space="preserve"> it will ignore any precondition information received from the originating UE.</w:t>
      </w:r>
    </w:p>
    <w:p w14:paraId="36104A40" w14:textId="77777777" w:rsidR="00366656" w:rsidRPr="00481D2D" w:rsidRDefault="00897956">
      <w:pPr>
        <w:rPr>
          <w:snapToGrid w:val="0"/>
        </w:rPr>
      </w:pPr>
      <w:r w:rsidRPr="00481D2D">
        <w:rPr>
          <w:snapToGrid w:val="0"/>
        </w:rPr>
        <w:t xml:space="preserve">Upon </w:t>
      </w:r>
      <w:r w:rsidR="0081301F" w:rsidRPr="00481D2D">
        <w:rPr>
          <w:snapToGrid w:val="0"/>
        </w:rPr>
        <w:t xml:space="preserve">receiving </w:t>
      </w:r>
      <w:r w:rsidRPr="00481D2D">
        <w:rPr>
          <w:snapToGrid w:val="0"/>
        </w:rPr>
        <w:t xml:space="preserve">an initial INVITE request that includes the SDP offer containing an IP address type (in the "c=" parameter) that is not supported by the UE, </w:t>
      </w:r>
      <w:r w:rsidR="0030720E" w:rsidRPr="00481D2D">
        <w:rPr>
          <w:snapToGrid w:val="0"/>
        </w:rPr>
        <w:t xml:space="preserve">the UE </w:t>
      </w:r>
      <w:r w:rsidRPr="00481D2D">
        <w:rPr>
          <w:snapToGrid w:val="0"/>
        </w:rPr>
        <w:t>shall</w:t>
      </w:r>
      <w:r w:rsidR="00366656" w:rsidRPr="00481D2D">
        <w:rPr>
          <w:snapToGrid w:val="0"/>
        </w:rPr>
        <w:t>:</w:t>
      </w:r>
    </w:p>
    <w:p w14:paraId="29FD4022" w14:textId="77777777" w:rsidR="00366656" w:rsidRPr="00481D2D" w:rsidRDefault="00366656" w:rsidP="00366656">
      <w:pPr>
        <w:pStyle w:val="B1"/>
      </w:pPr>
      <w:r w:rsidRPr="00481D2D">
        <w:rPr>
          <w:snapToGrid w:val="0"/>
        </w:rPr>
        <w:t>-</w:t>
      </w:r>
      <w:r w:rsidRPr="00481D2D">
        <w:rPr>
          <w:snapToGrid w:val="0"/>
        </w:rPr>
        <w:tab/>
        <w:t xml:space="preserve">if the UE is a UE </w:t>
      </w:r>
      <w:r w:rsidRPr="00481D2D">
        <w:t>performing the functions of an external attached network and</w:t>
      </w:r>
    </w:p>
    <w:p w14:paraId="73922BBE" w14:textId="77777777" w:rsidR="00366656" w:rsidRPr="00481D2D" w:rsidRDefault="00366656" w:rsidP="00366656">
      <w:pPr>
        <w:pStyle w:val="B2"/>
        <w:rPr>
          <w:snapToGrid w:val="0"/>
        </w:rPr>
      </w:pPr>
      <w:r w:rsidRPr="00481D2D">
        <w:rPr>
          <w:snapToGrid w:val="0"/>
        </w:rPr>
        <w:t>1)</w:t>
      </w:r>
      <w:r w:rsidRPr="00481D2D">
        <w:rPr>
          <w:snapToGrid w:val="0"/>
        </w:rPr>
        <w:tab/>
        <w:t>if the received SDP offer contains an "altc" SDP attribute indicating an alternative and supported IP address; and</w:t>
      </w:r>
    </w:p>
    <w:p w14:paraId="49A51E98" w14:textId="77777777" w:rsidR="00366656" w:rsidRPr="00481D2D" w:rsidRDefault="00366656" w:rsidP="00366656">
      <w:pPr>
        <w:pStyle w:val="B2"/>
        <w:rPr>
          <w:snapToGrid w:val="0"/>
        </w:rPr>
      </w:pPr>
      <w:r w:rsidRPr="00481D2D">
        <w:rPr>
          <w:snapToGrid w:val="0"/>
        </w:rPr>
        <w:t>2)</w:t>
      </w:r>
      <w:r w:rsidRPr="00481D2D">
        <w:rPr>
          <w:snapToGrid w:val="0"/>
        </w:rPr>
        <w:tab/>
        <w:t>the UE supports the "altc" SDP attribute;</w:t>
      </w:r>
    </w:p>
    <w:p w14:paraId="5E938FBF" w14:textId="77777777" w:rsidR="00366656" w:rsidRPr="00481D2D" w:rsidRDefault="00366656" w:rsidP="00366656">
      <w:pPr>
        <w:pStyle w:val="B1"/>
        <w:rPr>
          <w:snapToGrid w:val="0"/>
        </w:rPr>
      </w:pPr>
      <w:r w:rsidRPr="00481D2D">
        <w:rPr>
          <w:snapToGrid w:val="0"/>
        </w:rPr>
        <w:tab/>
        <w:t>select an IP address type in accordance with RFC 6947 [228]; or</w:t>
      </w:r>
    </w:p>
    <w:p w14:paraId="5DFE8D1E" w14:textId="77777777" w:rsidR="00897956" w:rsidRPr="00481D2D" w:rsidRDefault="00366656" w:rsidP="00366656">
      <w:pPr>
        <w:pStyle w:val="B1"/>
        <w:rPr>
          <w:snapToGrid w:val="0"/>
        </w:rPr>
      </w:pPr>
      <w:r w:rsidRPr="00481D2D">
        <w:rPr>
          <w:snapToGrid w:val="0"/>
        </w:rPr>
        <w:t>-</w:t>
      </w:r>
      <w:r w:rsidRPr="00481D2D">
        <w:rPr>
          <w:snapToGrid w:val="0"/>
        </w:rPr>
        <w:tab/>
        <w:t>otherwise</w:t>
      </w:r>
      <w:r w:rsidR="00897956" w:rsidRPr="00481D2D">
        <w:rPr>
          <w:snapToGrid w:val="0"/>
        </w:rPr>
        <w:t xml:space="preserve"> respond with </w:t>
      </w:r>
      <w:r w:rsidRPr="00481D2D">
        <w:rPr>
          <w:snapToGrid w:val="0"/>
        </w:rPr>
        <w:t xml:space="preserve">a </w:t>
      </w:r>
      <w:r w:rsidR="00897956" w:rsidRPr="00481D2D">
        <w:rPr>
          <w:snapToGrid w:val="0"/>
        </w:rPr>
        <w:t xml:space="preserve">488 (Not Acceptable Here) response </w:t>
      </w:r>
      <w:r w:rsidRPr="00481D2D">
        <w:rPr>
          <w:snapToGrid w:val="0"/>
        </w:rPr>
        <w:t xml:space="preserve">including a </w:t>
      </w:r>
      <w:r w:rsidR="00897956" w:rsidRPr="00481D2D">
        <w:rPr>
          <w:snapToGrid w:val="0"/>
        </w:rPr>
        <w:t xml:space="preserve">301 Warning header </w:t>
      </w:r>
      <w:r w:rsidR="009658DE" w:rsidRPr="00481D2D">
        <w:rPr>
          <w:snapToGrid w:val="0"/>
        </w:rPr>
        <w:t xml:space="preserve">field </w:t>
      </w:r>
      <w:r w:rsidR="00897956" w:rsidRPr="00481D2D">
        <w:rPr>
          <w:snapToGrid w:val="0"/>
        </w:rPr>
        <w:t>indicating "incompatible network address format".</w:t>
      </w:r>
    </w:p>
    <w:p w14:paraId="0978A5F9" w14:textId="77777777" w:rsidR="0005765D" w:rsidRPr="00481D2D" w:rsidRDefault="0005765D" w:rsidP="0005765D">
      <w:pPr>
        <w:pStyle w:val="NO"/>
        <w:rPr>
          <w:snapToGrid w:val="0"/>
        </w:rPr>
      </w:pPr>
      <w:r w:rsidRPr="00481D2D">
        <w:rPr>
          <w:snapToGrid w:val="0"/>
        </w:rPr>
        <w:t>NOTE </w:t>
      </w:r>
      <w:r w:rsidR="00D07291" w:rsidRPr="00481D2D">
        <w:rPr>
          <w:snapToGrid w:val="0"/>
        </w:rPr>
        <w:t>2</w:t>
      </w:r>
      <w:r w:rsidRPr="00481D2D">
        <w:rPr>
          <w:snapToGrid w:val="0"/>
        </w:rPr>
        <w:t>:</w:t>
      </w:r>
      <w:r w:rsidRPr="00481D2D">
        <w:rPr>
          <w:snapToGrid w:val="0"/>
        </w:rPr>
        <w:tab/>
        <w:t xml:space="preserve">Upon receiving an initial INVITE request that does not include an SDP offer, the UE can accept the request and include an SDP offer in the </w:t>
      </w:r>
      <w:r w:rsidRPr="00481D2D">
        <w:t>first reliable response. The SDP offer will reflect the called user's terminal capabilities and user preferences for the session.</w:t>
      </w:r>
    </w:p>
    <w:p w14:paraId="7483EE69" w14:textId="77777777" w:rsidR="009E6D69" w:rsidRPr="00481D2D" w:rsidRDefault="009E6D69" w:rsidP="009E6D69">
      <w:pPr>
        <w:rPr>
          <w:snapToGrid w:val="0"/>
        </w:rPr>
      </w:pPr>
      <w:r w:rsidRPr="00481D2D">
        <w:t>If the UE receives an SDP offer that specifies</w:t>
      </w:r>
      <w:r w:rsidRPr="00481D2D">
        <w:rPr>
          <w:rFonts w:eastAsia="SimSun"/>
          <w:lang w:eastAsia="zh-CN"/>
        </w:rPr>
        <w:t xml:space="preserve"> different IP address type for media (i.e. specify it in the "c=" parameter of the SDP</w:t>
      </w:r>
      <w:r w:rsidRPr="00481D2D">
        <w:rPr>
          <w:snapToGrid w:val="0"/>
        </w:rPr>
        <w:t xml:space="preserve"> offer</w:t>
      </w:r>
      <w:r w:rsidRPr="00481D2D">
        <w:rPr>
          <w:rFonts w:eastAsia="SimSun"/>
          <w:lang w:eastAsia="zh-CN"/>
        </w:rPr>
        <w:t>) that the UE is using for signal</w:t>
      </w:r>
      <w:r w:rsidR="00917E7F" w:rsidRPr="00481D2D">
        <w:rPr>
          <w:rFonts w:eastAsia="SimSun"/>
          <w:lang w:eastAsia="zh-CN"/>
        </w:rPr>
        <w:t>l</w:t>
      </w:r>
      <w:r w:rsidRPr="00481D2D">
        <w:rPr>
          <w:rFonts w:eastAsia="SimSun"/>
          <w:lang w:eastAsia="zh-CN"/>
        </w:rPr>
        <w:t xml:space="preserve">ing, and </w:t>
      </w:r>
      <w:r w:rsidRPr="00481D2D">
        <w:t>if the UE supports both IPv4 and IPv6 addresses simultaneously</w:t>
      </w:r>
      <w:r w:rsidRPr="00481D2D">
        <w:rPr>
          <w:rFonts w:eastAsia="SimSun"/>
          <w:lang w:eastAsia="zh-CN"/>
        </w:rPr>
        <w:t xml:space="preserve">, </w:t>
      </w:r>
      <w:r w:rsidRPr="00481D2D">
        <w:t xml:space="preserve">the UE shall accept the received SDP offer. Subsequently, the UE shall either acquire an IP address type or use an existing IP address type as specified in </w:t>
      </w:r>
      <w:r w:rsidRPr="00481D2D">
        <w:rPr>
          <w:rFonts w:eastAsia="SimSun"/>
          <w:lang w:eastAsia="zh-CN"/>
        </w:rPr>
        <w:t>the SDP</w:t>
      </w:r>
      <w:r w:rsidRPr="00481D2D">
        <w:rPr>
          <w:snapToGrid w:val="0"/>
        </w:rPr>
        <w:t xml:space="preserve"> offer, and include it </w:t>
      </w:r>
      <w:r w:rsidRPr="00481D2D">
        <w:rPr>
          <w:rFonts w:eastAsia="SimSun"/>
          <w:lang w:eastAsia="zh-CN"/>
        </w:rPr>
        <w:t>in the "c=" parameter</w:t>
      </w:r>
      <w:r w:rsidRPr="00481D2D">
        <w:rPr>
          <w:snapToGrid w:val="0"/>
        </w:rPr>
        <w:t xml:space="preserve"> in the SDP answer.</w:t>
      </w:r>
    </w:p>
    <w:p w14:paraId="045E31C0" w14:textId="77777777" w:rsidR="0081301F" w:rsidRPr="00481D2D" w:rsidRDefault="0081301F" w:rsidP="0081301F">
      <w:pPr>
        <w:pStyle w:val="NO"/>
        <w:rPr>
          <w:snapToGrid w:val="0"/>
        </w:rPr>
      </w:pPr>
      <w:r w:rsidRPr="00481D2D">
        <w:rPr>
          <w:snapToGrid w:val="0"/>
        </w:rPr>
        <w:t>NOTE </w:t>
      </w:r>
      <w:r w:rsidR="00D07291" w:rsidRPr="00481D2D">
        <w:rPr>
          <w:snapToGrid w:val="0"/>
        </w:rPr>
        <w:t>3</w:t>
      </w:r>
      <w:r w:rsidRPr="00481D2D">
        <w:rPr>
          <w:snapToGrid w:val="0"/>
        </w:rPr>
        <w:t>:</w:t>
      </w:r>
      <w:r w:rsidRPr="00481D2D">
        <w:rPr>
          <w:snapToGrid w:val="0"/>
        </w:rPr>
        <w:tab/>
      </w:r>
      <w:r w:rsidRPr="00481D2D">
        <w:t xml:space="preserve">Upon receiving an initial INVITE request, that includes an SDP offer containing </w:t>
      </w:r>
      <w:r w:rsidRPr="00481D2D">
        <w:rPr>
          <w:rFonts w:eastAsia="MS Mincho"/>
        </w:rPr>
        <w:t xml:space="preserve">connection addresses </w:t>
      </w:r>
      <w:r w:rsidRPr="00481D2D">
        <w:t xml:space="preserve">(in the "c=" parameter) equal to zero, the UE will select the media streams that is willing to accept for the session, reserve the QoS resources for accepted media streams, and include its valid </w:t>
      </w:r>
      <w:r w:rsidRPr="00481D2D">
        <w:rPr>
          <w:rFonts w:eastAsia="MS Mincho"/>
        </w:rPr>
        <w:t>connection address</w:t>
      </w:r>
      <w:r w:rsidRPr="00481D2D">
        <w:t xml:space="preserve"> in the SDP answer.</w:t>
      </w:r>
    </w:p>
    <w:p w14:paraId="2CA7531D" w14:textId="77777777" w:rsidR="009C56FB" w:rsidRPr="00481D2D" w:rsidRDefault="009C56FB" w:rsidP="009C56FB">
      <w:r w:rsidRPr="00481D2D">
        <w:rPr>
          <w:snapToGrid w:val="0"/>
        </w:rPr>
        <w:t xml:space="preserve">If the UE supports </w:t>
      </w:r>
      <w:r w:rsidRPr="00481D2D">
        <w:t>the end-to-access-edge media security using SDES, u</w:t>
      </w:r>
      <w:r w:rsidR="0092032F" w:rsidRPr="00481D2D">
        <w:rPr>
          <w:snapToGrid w:val="0"/>
        </w:rPr>
        <w:t xml:space="preserve">pon receiving an SDP offer </w:t>
      </w:r>
      <w:r w:rsidR="0092032F" w:rsidRPr="00481D2D">
        <w:t xml:space="preserve">containing </w:t>
      </w:r>
      <w:r w:rsidRPr="00481D2D">
        <w:t xml:space="preserve">an </w:t>
      </w:r>
      <w:smartTag w:uri="urn:schemas-microsoft-com:office:smarttags" w:element="stockticker">
        <w:r w:rsidRPr="00481D2D">
          <w:t>RTP</w:t>
        </w:r>
      </w:smartTag>
      <w:r w:rsidRPr="00481D2D">
        <w:t xml:space="preserve"> based media:</w:t>
      </w:r>
    </w:p>
    <w:p w14:paraId="2A2C5A80" w14:textId="77777777" w:rsidR="009C56FB" w:rsidRPr="00481D2D" w:rsidRDefault="009C56FB" w:rsidP="009C56FB">
      <w:pPr>
        <w:pStyle w:val="B1"/>
      </w:pPr>
      <w:r w:rsidRPr="00481D2D">
        <w:t>-</w:t>
      </w:r>
      <w:r w:rsidRPr="00481D2D">
        <w:tab/>
        <w:t>transported using the SRTP transport protocol as defined in RFC 3711 [169];</w:t>
      </w:r>
    </w:p>
    <w:p w14:paraId="0298A79C" w14:textId="77777777" w:rsidR="009C56FB" w:rsidRPr="00481D2D" w:rsidRDefault="009C56FB" w:rsidP="003F1FEE">
      <w:pPr>
        <w:pStyle w:val="B1"/>
      </w:pPr>
      <w:r w:rsidRPr="00481D2D">
        <w:t>-</w:t>
      </w:r>
      <w:r w:rsidRPr="00481D2D">
        <w:tab/>
        <w:t xml:space="preserve">with </w:t>
      </w:r>
      <w:r w:rsidR="0092032F" w:rsidRPr="00481D2D">
        <w:t xml:space="preserve">an </w:t>
      </w:r>
      <w:r w:rsidRPr="00481D2D">
        <w:t xml:space="preserve">SDP </w:t>
      </w:r>
      <w:r w:rsidR="0092032F" w:rsidRPr="00481D2D">
        <w:t>crypto attribute as defined in RFC 4568 [168]</w:t>
      </w:r>
      <w:r w:rsidRPr="00481D2D">
        <w:t>;</w:t>
      </w:r>
      <w:r w:rsidR="0092032F" w:rsidRPr="00481D2D">
        <w:t xml:space="preserve"> and</w:t>
      </w:r>
    </w:p>
    <w:p w14:paraId="3562CD9C" w14:textId="77777777" w:rsidR="009C56FB" w:rsidRPr="00481D2D" w:rsidRDefault="009C56FB" w:rsidP="003F1FEE">
      <w:pPr>
        <w:pStyle w:val="B1"/>
        <w:rPr>
          <w:snapToGrid w:val="0"/>
        </w:rPr>
      </w:pPr>
      <w:r w:rsidRPr="00481D2D">
        <w:t>-</w:t>
      </w:r>
      <w:r w:rsidRPr="00481D2D">
        <w:tab/>
        <w:t>with the SDP</w:t>
      </w:r>
      <w:r w:rsidR="0092032F" w:rsidRPr="00481D2D">
        <w:t xml:space="preserve"> </w:t>
      </w:r>
      <w:r w:rsidR="0092032F" w:rsidRPr="00481D2D">
        <w:rPr>
          <w:snapToGrid w:val="0"/>
        </w:rPr>
        <w:t>"</w:t>
      </w:r>
      <w:r w:rsidR="0092032F" w:rsidRPr="00481D2D">
        <w:t>a=3ge2ae:applied"</w:t>
      </w:r>
      <w:r w:rsidRPr="00481D2D">
        <w:t xml:space="preserve"> attribute;</w:t>
      </w:r>
    </w:p>
    <w:p w14:paraId="2A76AD85" w14:textId="77777777" w:rsidR="0092032F" w:rsidRPr="00481D2D" w:rsidRDefault="009C56FB" w:rsidP="009C56FB">
      <w:pPr>
        <w:rPr>
          <w:snapToGrid w:val="0"/>
        </w:rPr>
      </w:pPr>
      <w:r w:rsidRPr="00481D2D">
        <w:rPr>
          <w:snapToGrid w:val="0"/>
        </w:rPr>
        <w:t xml:space="preserve">and if the UE accepts the </w:t>
      </w:r>
      <w:smartTag w:uri="urn:schemas-microsoft-com:office:smarttags" w:element="stockticker">
        <w:r w:rsidRPr="00481D2D">
          <w:rPr>
            <w:snapToGrid w:val="0"/>
          </w:rPr>
          <w:t>RTP</w:t>
        </w:r>
      </w:smartTag>
      <w:r w:rsidRPr="00481D2D">
        <w:rPr>
          <w:snapToGrid w:val="0"/>
        </w:rPr>
        <w:t xml:space="preserve"> based media, then</w:t>
      </w:r>
      <w:r w:rsidR="0092032F" w:rsidRPr="00481D2D">
        <w:rPr>
          <w:snapToGrid w:val="0"/>
        </w:rPr>
        <w:t xml:space="preserve"> the UE shall</w:t>
      </w:r>
      <w:r w:rsidRPr="00481D2D">
        <w:rPr>
          <w:snapToGrid w:val="0"/>
        </w:rPr>
        <w:t xml:space="preserve"> generate the SDP answer with the related </w:t>
      </w:r>
      <w:smartTag w:uri="urn:schemas-microsoft-com:office:smarttags" w:element="stockticker">
        <w:r w:rsidRPr="00481D2D">
          <w:rPr>
            <w:snapToGrid w:val="0"/>
          </w:rPr>
          <w:t>RTP</w:t>
        </w:r>
      </w:smartTag>
      <w:r w:rsidRPr="00481D2D">
        <w:rPr>
          <w:snapToGrid w:val="0"/>
        </w:rPr>
        <w:t xml:space="preserve"> based media</w:t>
      </w:r>
      <w:r w:rsidR="0092032F" w:rsidRPr="00481D2D">
        <w:rPr>
          <w:snapToGrid w:val="0"/>
        </w:rPr>
        <w:t>:</w:t>
      </w:r>
    </w:p>
    <w:p w14:paraId="25EB9B9D" w14:textId="77777777" w:rsidR="009C56FB" w:rsidRPr="00481D2D" w:rsidRDefault="009C56FB" w:rsidP="009C56FB">
      <w:pPr>
        <w:pStyle w:val="B1"/>
      </w:pPr>
      <w:r w:rsidRPr="00481D2D">
        <w:t>-</w:t>
      </w:r>
      <w:r w:rsidRPr="00481D2D">
        <w:tab/>
        <w:t>transported using the SRTP transport protocol according to RFC 3711 [169] and the profile defined in 3GPP TS 33.328 [19C]; and</w:t>
      </w:r>
    </w:p>
    <w:p w14:paraId="5ABD96C6" w14:textId="77777777" w:rsidR="009C56FB" w:rsidRPr="00481D2D" w:rsidRDefault="009C56FB" w:rsidP="009C56FB">
      <w:pPr>
        <w:pStyle w:val="B1"/>
        <w:rPr>
          <w:snapToGrid w:val="0"/>
        </w:rPr>
      </w:pPr>
      <w:r w:rsidRPr="00481D2D">
        <w:rPr>
          <w:snapToGrid w:val="0"/>
        </w:rPr>
        <w:t>-</w:t>
      </w:r>
      <w:r w:rsidRPr="00481D2D">
        <w:rPr>
          <w:snapToGrid w:val="0"/>
        </w:rPr>
        <w:tab/>
      </w:r>
      <w:r w:rsidRPr="00481D2D">
        <w:t>including an SDP crypto attribute according to RFC 4568 [168] and the profile defined in 3GPP TS 33.328 [19C]</w:t>
      </w:r>
      <w:r w:rsidRPr="00481D2D">
        <w:rPr>
          <w:snapToGrid w:val="0"/>
        </w:rPr>
        <w:t>.</w:t>
      </w:r>
    </w:p>
    <w:p w14:paraId="364E015F" w14:textId="77777777" w:rsidR="00F85107" w:rsidRPr="00481D2D" w:rsidRDefault="00F85107" w:rsidP="00F85107">
      <w:r w:rsidRPr="00481D2D">
        <w:rPr>
          <w:snapToGrid w:val="0"/>
        </w:rPr>
        <w:t xml:space="preserve">If the UE supports </w:t>
      </w:r>
      <w:r w:rsidRPr="00481D2D">
        <w:t xml:space="preserve">the end-to-access-edge media security for RTP media using </w:t>
      </w:r>
      <w:smartTag w:uri="urn:schemas-microsoft-com:office:smarttags" w:element="stockticker">
        <w:r w:rsidRPr="00481D2D">
          <w:t>DTLS</w:t>
        </w:r>
      </w:smartTag>
      <w:r w:rsidRPr="00481D2D">
        <w:t>-SRTP and certificate fingerprints, u</w:t>
      </w:r>
      <w:r w:rsidRPr="00481D2D">
        <w:rPr>
          <w:snapToGrid w:val="0"/>
        </w:rPr>
        <w:t xml:space="preserve">pon receiving an SDP offer </w:t>
      </w:r>
      <w:r w:rsidRPr="00481D2D">
        <w:t xml:space="preserve">containing an </w:t>
      </w:r>
      <w:smartTag w:uri="urn:schemas-microsoft-com:office:smarttags" w:element="stockticker">
        <w:r w:rsidRPr="00481D2D">
          <w:t>RTP</w:t>
        </w:r>
      </w:smartTag>
      <w:r w:rsidRPr="00481D2D">
        <w:t xml:space="preserve"> based media:</w:t>
      </w:r>
    </w:p>
    <w:p w14:paraId="69977260" w14:textId="77777777" w:rsidR="00F85107" w:rsidRPr="00481D2D" w:rsidRDefault="00F85107" w:rsidP="00F85107">
      <w:pPr>
        <w:pStyle w:val="B1"/>
      </w:pPr>
      <w:r w:rsidRPr="00481D2D">
        <w:t>-</w:t>
      </w:r>
      <w:r w:rsidRPr="00481D2D">
        <w:tab/>
        <w:t xml:space="preserve">transported using the "UDP/TLS/RTP/SAVP" </w:t>
      </w:r>
      <w:r w:rsidRPr="00481D2D">
        <w:rPr>
          <w:rFonts w:hint="eastAsia"/>
          <w:lang w:eastAsia="zh-CN"/>
        </w:rPr>
        <w:t xml:space="preserve">or </w:t>
      </w:r>
      <w:r w:rsidRPr="00481D2D">
        <w:t>"UDP/TLS/RTP/SAVPF"</w:t>
      </w:r>
      <w:r w:rsidRPr="00481D2D">
        <w:rPr>
          <w:rFonts w:hint="eastAsia"/>
          <w:lang w:eastAsia="zh-CN"/>
        </w:rPr>
        <w:t xml:space="preserve"> </w:t>
      </w:r>
      <w:r w:rsidRPr="00481D2D">
        <w:t>as</w:t>
      </w:r>
      <w:r w:rsidRPr="00481D2D">
        <w:rPr>
          <w:rFonts w:hint="eastAsia"/>
          <w:lang w:eastAsia="zh-CN"/>
        </w:rPr>
        <w:t xml:space="preserve"> the</w:t>
      </w:r>
      <w:r w:rsidRPr="00481D2D">
        <w:t xml:space="preserve"> transport protocol according to RFC 5763 [222] and RFC 5764 [223];</w:t>
      </w:r>
    </w:p>
    <w:p w14:paraId="720BB70C" w14:textId="77777777" w:rsidR="00F85107" w:rsidRPr="00481D2D" w:rsidRDefault="00F85107" w:rsidP="00F85107">
      <w:pPr>
        <w:pStyle w:val="B1"/>
      </w:pPr>
      <w:r w:rsidRPr="00481D2D">
        <w:t>-</w:t>
      </w:r>
      <w:r w:rsidRPr="00481D2D">
        <w:tab/>
        <w:t>with the SDP fingerprint attribute as defined in RFC 8122 [241]; and</w:t>
      </w:r>
    </w:p>
    <w:p w14:paraId="467A2FF6" w14:textId="77777777" w:rsidR="00F85107" w:rsidRPr="00481D2D" w:rsidRDefault="00F85107" w:rsidP="00F85107">
      <w:pPr>
        <w:pStyle w:val="B1"/>
        <w:rPr>
          <w:snapToGrid w:val="0"/>
        </w:rPr>
      </w:pPr>
      <w:r w:rsidRPr="00481D2D">
        <w:t>-</w:t>
      </w:r>
      <w:r w:rsidRPr="00481D2D">
        <w:tab/>
        <w:t xml:space="preserve">with the SDP </w:t>
      </w:r>
      <w:r w:rsidRPr="00481D2D">
        <w:rPr>
          <w:snapToGrid w:val="0"/>
        </w:rPr>
        <w:t>"</w:t>
      </w:r>
      <w:r w:rsidRPr="00481D2D">
        <w:t>a=3ge2ae:applied" attribute</w:t>
      </w:r>
      <w:r w:rsidRPr="00481D2D">
        <w:rPr>
          <w:snapToGrid w:val="0"/>
        </w:rPr>
        <w:t>;</w:t>
      </w:r>
    </w:p>
    <w:p w14:paraId="588EB9B9" w14:textId="77777777" w:rsidR="00F85107" w:rsidRPr="00481D2D" w:rsidRDefault="00F85107" w:rsidP="00F85107">
      <w:pPr>
        <w:rPr>
          <w:snapToGrid w:val="0"/>
        </w:rPr>
      </w:pPr>
      <w:r w:rsidRPr="00481D2D">
        <w:rPr>
          <w:snapToGrid w:val="0"/>
        </w:rPr>
        <w:t xml:space="preserve">and if the UE accepts the </w:t>
      </w:r>
      <w:smartTag w:uri="urn:schemas-microsoft-com:office:smarttags" w:element="stockticker">
        <w:r w:rsidRPr="00481D2D">
          <w:t>RTP</w:t>
        </w:r>
      </w:smartTag>
      <w:r w:rsidRPr="00481D2D">
        <w:t xml:space="preserve"> based media</w:t>
      </w:r>
      <w:r w:rsidRPr="00481D2D">
        <w:rPr>
          <w:snapToGrid w:val="0"/>
        </w:rPr>
        <w:t xml:space="preserve">, then the UE shall generate the SDP answer with the related </w:t>
      </w:r>
      <w:smartTag w:uri="urn:schemas-microsoft-com:office:smarttags" w:element="stockticker">
        <w:r w:rsidRPr="00481D2D">
          <w:rPr>
            <w:snapToGrid w:val="0"/>
          </w:rPr>
          <w:t>RTP</w:t>
        </w:r>
      </w:smartTag>
      <w:r w:rsidRPr="00481D2D">
        <w:rPr>
          <w:snapToGrid w:val="0"/>
        </w:rPr>
        <w:t xml:space="preserve"> based media:</w:t>
      </w:r>
    </w:p>
    <w:p w14:paraId="7677C160" w14:textId="77777777" w:rsidR="00F85107" w:rsidRPr="00481D2D" w:rsidRDefault="00F85107" w:rsidP="00F85107">
      <w:pPr>
        <w:pStyle w:val="B1"/>
      </w:pPr>
      <w:r w:rsidRPr="00481D2D">
        <w:t>-</w:t>
      </w:r>
      <w:r w:rsidRPr="00481D2D">
        <w:tab/>
        <w:t xml:space="preserve">transported using "UDP/TLS/RTP/SAVP" </w:t>
      </w:r>
      <w:r w:rsidRPr="00481D2D">
        <w:rPr>
          <w:rFonts w:hint="eastAsia"/>
          <w:lang w:eastAsia="zh-CN"/>
        </w:rPr>
        <w:t xml:space="preserve">or </w:t>
      </w:r>
      <w:r w:rsidRPr="00481D2D">
        <w:t>"UDP/TLS/RTP/SAVPF"</w:t>
      </w:r>
      <w:r w:rsidRPr="00481D2D">
        <w:rPr>
          <w:rFonts w:hint="eastAsia"/>
          <w:lang w:eastAsia="zh-CN"/>
        </w:rPr>
        <w:t xml:space="preserve"> </w:t>
      </w:r>
      <w:r w:rsidRPr="00481D2D">
        <w:t>as</w:t>
      </w:r>
      <w:r w:rsidRPr="00481D2D">
        <w:rPr>
          <w:rFonts w:hint="eastAsia"/>
          <w:lang w:eastAsia="zh-CN"/>
        </w:rPr>
        <w:t xml:space="preserve"> the</w:t>
      </w:r>
      <w:r w:rsidRPr="00481D2D">
        <w:t xml:space="preserve"> transport protocol according to RFC 5763 [222] and RFC 5764 [223] and the profile defined in 3GPP TS 33.328 [19C];</w:t>
      </w:r>
    </w:p>
    <w:p w14:paraId="6B42718A" w14:textId="77777777" w:rsidR="00F85107" w:rsidRPr="00481D2D" w:rsidRDefault="00F85107" w:rsidP="00F85107">
      <w:pPr>
        <w:pStyle w:val="B1"/>
      </w:pPr>
      <w:r w:rsidRPr="00481D2D">
        <w:t>-</w:t>
      </w:r>
      <w:r w:rsidRPr="00481D2D">
        <w:tab/>
        <w:t>including the SDP fingerprint attribute according to RFC 8122 [241] and the profile defined in 3GPP TS 33.328 [19C]; and</w:t>
      </w:r>
    </w:p>
    <w:p w14:paraId="6F0AAA19" w14:textId="77777777" w:rsidR="00F85107" w:rsidRPr="00481D2D" w:rsidRDefault="00F85107" w:rsidP="00F85107">
      <w:pPr>
        <w:pStyle w:val="B1"/>
      </w:pPr>
      <w:r w:rsidRPr="00481D2D">
        <w:t>-</w:t>
      </w:r>
      <w:r w:rsidRPr="00481D2D">
        <w:tab/>
        <w:t>including the SDP tls-id attribute according to RFC 8842 [240].</w:t>
      </w:r>
    </w:p>
    <w:p w14:paraId="072C81BD" w14:textId="77777777" w:rsidR="001E7167" w:rsidRPr="00481D2D" w:rsidRDefault="001E7167" w:rsidP="001E7167">
      <w:r w:rsidRPr="00481D2D">
        <w:rPr>
          <w:snapToGrid w:val="0"/>
        </w:rPr>
        <w:t xml:space="preserve">If the UE supports </w:t>
      </w:r>
      <w:r w:rsidRPr="00481D2D">
        <w:t xml:space="preserve">the end-to-access-edge media security for MSRP using </w:t>
      </w:r>
      <w:smartTag w:uri="urn:schemas-microsoft-com:office:smarttags" w:element="stockticker">
        <w:r w:rsidRPr="00481D2D">
          <w:t>TLS</w:t>
        </w:r>
      </w:smartTag>
      <w:r w:rsidRPr="00481D2D">
        <w:t xml:space="preserve"> and certificate fingerprints, u</w:t>
      </w:r>
      <w:r w:rsidRPr="00481D2D">
        <w:rPr>
          <w:snapToGrid w:val="0"/>
        </w:rPr>
        <w:t xml:space="preserve">pon receiving an SDP offer </w:t>
      </w:r>
      <w:r w:rsidRPr="00481D2D">
        <w:t>containing an MSRP based media:</w:t>
      </w:r>
    </w:p>
    <w:p w14:paraId="5179DE7D" w14:textId="77777777" w:rsidR="001E7167" w:rsidRPr="00481D2D" w:rsidRDefault="001E7167" w:rsidP="001E7167">
      <w:pPr>
        <w:pStyle w:val="B1"/>
      </w:pPr>
      <w:r w:rsidRPr="00481D2D">
        <w:t>-</w:t>
      </w:r>
      <w:r w:rsidRPr="00481D2D">
        <w:tab/>
        <w:t xml:space="preserve">transported using the MSRP over </w:t>
      </w:r>
      <w:smartTag w:uri="urn:schemas-microsoft-com:office:smarttags" w:element="stockticker">
        <w:r w:rsidRPr="00481D2D">
          <w:t>TLS</w:t>
        </w:r>
      </w:smartTag>
      <w:r w:rsidRPr="00481D2D">
        <w:t xml:space="preserve"> transport protocol as defined in RFC 4975 [178] and RFC 6714 [</w:t>
      </w:r>
      <w:r w:rsidR="00770B3F" w:rsidRPr="00481D2D">
        <w:t>214</w:t>
      </w:r>
      <w:r w:rsidRPr="00481D2D">
        <w:t>];</w:t>
      </w:r>
    </w:p>
    <w:p w14:paraId="4B594F68" w14:textId="77777777" w:rsidR="001E7167" w:rsidRPr="00481D2D" w:rsidRDefault="001E7167" w:rsidP="001E7167">
      <w:pPr>
        <w:pStyle w:val="B1"/>
      </w:pPr>
      <w:r w:rsidRPr="00481D2D">
        <w:t>-</w:t>
      </w:r>
      <w:r w:rsidRPr="00481D2D">
        <w:tab/>
        <w:t xml:space="preserve">with the SDP fingerprint attribute as defined in </w:t>
      </w:r>
      <w:r w:rsidR="003B4D26" w:rsidRPr="00481D2D">
        <w:t>RFC 8122</w:t>
      </w:r>
      <w:r w:rsidR="00E65E7D" w:rsidRPr="00481D2D">
        <w:t> [241]</w:t>
      </w:r>
      <w:r w:rsidRPr="00481D2D">
        <w:t>; and</w:t>
      </w:r>
    </w:p>
    <w:p w14:paraId="3C481522" w14:textId="77777777" w:rsidR="001E7167" w:rsidRPr="00481D2D" w:rsidRDefault="001E7167" w:rsidP="001E7167">
      <w:pPr>
        <w:pStyle w:val="B1"/>
        <w:rPr>
          <w:snapToGrid w:val="0"/>
        </w:rPr>
      </w:pPr>
      <w:r w:rsidRPr="00481D2D">
        <w:t>-</w:t>
      </w:r>
      <w:r w:rsidRPr="00481D2D">
        <w:tab/>
        <w:t xml:space="preserve">with the </w:t>
      </w:r>
      <w:r w:rsidRPr="00481D2D">
        <w:rPr>
          <w:snapToGrid w:val="0"/>
        </w:rPr>
        <w:t>SDP "</w:t>
      </w:r>
      <w:r w:rsidRPr="00481D2D">
        <w:t xml:space="preserve">a=3ge2ae:applied" </w:t>
      </w:r>
      <w:r w:rsidRPr="00481D2D">
        <w:rPr>
          <w:snapToGrid w:val="0"/>
        </w:rPr>
        <w:t>attribute;</w:t>
      </w:r>
    </w:p>
    <w:p w14:paraId="345F96B7" w14:textId="77777777" w:rsidR="001E7167" w:rsidRPr="00481D2D" w:rsidRDefault="001E7167" w:rsidP="001E7167">
      <w:pPr>
        <w:rPr>
          <w:snapToGrid w:val="0"/>
        </w:rPr>
      </w:pPr>
      <w:r w:rsidRPr="00481D2D">
        <w:rPr>
          <w:snapToGrid w:val="0"/>
        </w:rPr>
        <w:t>and if the UE accepts the MSRP based media, then the UE shall generate the SDP answer with the related MSRP based media:</w:t>
      </w:r>
    </w:p>
    <w:p w14:paraId="5225AA65" w14:textId="77777777" w:rsidR="001E7167" w:rsidRPr="00481D2D" w:rsidRDefault="001E7167" w:rsidP="001E7167">
      <w:pPr>
        <w:pStyle w:val="B1"/>
      </w:pPr>
      <w:r w:rsidRPr="00481D2D">
        <w:t>-</w:t>
      </w:r>
      <w:r w:rsidRPr="00481D2D">
        <w:tab/>
        <w:t xml:space="preserve">transported using the MSRP over </w:t>
      </w:r>
      <w:smartTag w:uri="urn:schemas-microsoft-com:office:smarttags" w:element="stockticker">
        <w:r w:rsidRPr="00481D2D">
          <w:t>TLS</w:t>
        </w:r>
      </w:smartTag>
      <w:r w:rsidRPr="00481D2D">
        <w:t xml:space="preserve"> transport protocol according to RFC 4975 [178], RFC 6714 [</w:t>
      </w:r>
      <w:r w:rsidR="00770B3F" w:rsidRPr="00481D2D">
        <w:t>214</w:t>
      </w:r>
      <w:r w:rsidRPr="00481D2D">
        <w:t>] and the profile defined in 3GPP TS 33.328 [19C]; and</w:t>
      </w:r>
    </w:p>
    <w:p w14:paraId="0A06BC36" w14:textId="77777777" w:rsidR="001E7167" w:rsidRPr="00481D2D" w:rsidRDefault="001E7167" w:rsidP="001E7167">
      <w:pPr>
        <w:pStyle w:val="B1"/>
      </w:pPr>
      <w:r w:rsidRPr="00481D2D">
        <w:t>-</w:t>
      </w:r>
      <w:r w:rsidRPr="00481D2D">
        <w:tab/>
        <w:t xml:space="preserve">including the SDP fingerprint attribute according to </w:t>
      </w:r>
      <w:r w:rsidR="003B4D26" w:rsidRPr="00481D2D">
        <w:t>RFC 8122</w:t>
      </w:r>
      <w:r w:rsidR="00E65E7D" w:rsidRPr="00481D2D">
        <w:t> [241]</w:t>
      </w:r>
      <w:r w:rsidRPr="00481D2D">
        <w:t xml:space="preserve"> and the profile defined in 3GPP TS 33.328 [19C].</w:t>
      </w:r>
    </w:p>
    <w:p w14:paraId="3F6F1D16" w14:textId="77777777" w:rsidR="001E7167" w:rsidRPr="00481D2D" w:rsidRDefault="00F012E5" w:rsidP="001E7167">
      <w:pPr>
        <w:pStyle w:val="NO"/>
        <w:rPr>
          <w:snapToGrid w:val="0"/>
        </w:rPr>
      </w:pPr>
      <w:r w:rsidRPr="00481D2D">
        <w:rPr>
          <w:snapToGrid w:val="0"/>
        </w:rPr>
        <w:t>NOTE 4</w:t>
      </w:r>
      <w:r w:rsidR="001E7167" w:rsidRPr="00481D2D">
        <w:rPr>
          <w:snapToGrid w:val="0"/>
        </w:rPr>
        <w:t>:</w:t>
      </w:r>
      <w:r w:rsidR="001E7167" w:rsidRPr="00481D2D">
        <w:rPr>
          <w:snapToGrid w:val="0"/>
        </w:rPr>
        <w:tab/>
      </w:r>
      <w:smartTag w:uri="urn:schemas-microsoft-com:office:smarttags" w:element="stockticker">
        <w:r w:rsidR="001E7167" w:rsidRPr="00481D2D">
          <w:rPr>
            <w:snapToGrid w:val="0"/>
          </w:rPr>
          <w:t>TLS</w:t>
        </w:r>
      </w:smartTag>
      <w:r w:rsidR="001E7167" w:rsidRPr="00481D2D">
        <w:rPr>
          <w:snapToGrid w:val="0"/>
        </w:rPr>
        <w:t xml:space="preserve"> client role and </w:t>
      </w:r>
      <w:smartTag w:uri="urn:schemas-microsoft-com:office:smarttags" w:element="stockticker">
        <w:r w:rsidR="001E7167" w:rsidRPr="00481D2D">
          <w:rPr>
            <w:snapToGrid w:val="0"/>
          </w:rPr>
          <w:t>TLS</w:t>
        </w:r>
      </w:smartTag>
      <w:r w:rsidR="001E7167" w:rsidRPr="00481D2D">
        <w:rPr>
          <w:snapToGrid w:val="0"/>
        </w:rPr>
        <w:t xml:space="preserve"> server role are determined according to RFC</w:t>
      </w:r>
      <w:r w:rsidR="001E7167" w:rsidRPr="00481D2D">
        <w:t> </w:t>
      </w:r>
      <w:r w:rsidR="001E7167" w:rsidRPr="00481D2D">
        <w:rPr>
          <w:snapToGrid w:val="0"/>
        </w:rPr>
        <w:t>6135</w:t>
      </w:r>
      <w:r w:rsidR="001E7167" w:rsidRPr="00481D2D">
        <w:t> [</w:t>
      </w:r>
      <w:r w:rsidR="00770B3F" w:rsidRPr="00481D2D">
        <w:t>215</w:t>
      </w:r>
      <w:r w:rsidR="001E7167" w:rsidRPr="00481D2D">
        <w:t>] (</w:t>
      </w:r>
      <w:r w:rsidR="001E7167" w:rsidRPr="00481D2D">
        <w:rPr>
          <w:snapToGrid w:val="0"/>
        </w:rPr>
        <w:t xml:space="preserve">referenced by </w:t>
      </w:r>
      <w:r w:rsidR="001E7167" w:rsidRPr="00481D2D">
        <w:t>RFC 6714 [</w:t>
      </w:r>
      <w:r w:rsidR="00770B3F" w:rsidRPr="00481D2D">
        <w:t>214</w:t>
      </w:r>
      <w:r w:rsidR="001E7167" w:rsidRPr="00481D2D">
        <w:t xml:space="preserve">]). If the SDP answer contains the SDP setup attribute with "active" attribute value, the answerer performs the </w:t>
      </w:r>
      <w:smartTag w:uri="urn:schemas-microsoft-com:office:smarttags" w:element="stockticker">
        <w:r w:rsidR="001E7167" w:rsidRPr="00481D2D">
          <w:t>TLS</w:t>
        </w:r>
      </w:smartTag>
      <w:r w:rsidR="001E7167" w:rsidRPr="00481D2D">
        <w:t xml:space="preserve"> client role. If the SDP answer contains the SDP setup attribute with "passive" attribute value, the offerer performs the </w:t>
      </w:r>
      <w:smartTag w:uri="urn:schemas-microsoft-com:office:smarttags" w:element="stockticker">
        <w:r w:rsidR="001E7167" w:rsidRPr="00481D2D">
          <w:t>TLS</w:t>
        </w:r>
      </w:smartTag>
      <w:r w:rsidR="001E7167" w:rsidRPr="00481D2D">
        <w:t xml:space="preserve"> client role</w:t>
      </w:r>
      <w:r w:rsidR="001E7167" w:rsidRPr="00481D2D">
        <w:rPr>
          <w:snapToGrid w:val="0"/>
        </w:rPr>
        <w:t>.</w:t>
      </w:r>
    </w:p>
    <w:p w14:paraId="24BBBB0C" w14:textId="77777777" w:rsidR="001E7167" w:rsidRPr="00481D2D" w:rsidRDefault="001E7167" w:rsidP="001E7167">
      <w:r w:rsidRPr="00481D2D">
        <w:rPr>
          <w:snapToGrid w:val="0"/>
        </w:rPr>
        <w:t xml:space="preserve">If the UE supports </w:t>
      </w:r>
      <w:r w:rsidRPr="00481D2D">
        <w:t xml:space="preserve">the end-to-access-edge media security for BFCP using </w:t>
      </w:r>
      <w:smartTag w:uri="urn:schemas-microsoft-com:office:smarttags" w:element="stockticker">
        <w:r w:rsidRPr="00481D2D">
          <w:t>TLS</w:t>
        </w:r>
      </w:smartTag>
      <w:r w:rsidRPr="00481D2D">
        <w:t xml:space="preserve"> and certificate fingerprints, u</w:t>
      </w:r>
      <w:r w:rsidRPr="00481D2D">
        <w:rPr>
          <w:snapToGrid w:val="0"/>
        </w:rPr>
        <w:t xml:space="preserve">pon receiving an SDP offer </w:t>
      </w:r>
      <w:r w:rsidRPr="00481D2D">
        <w:t>containing an BFCP based media:</w:t>
      </w:r>
    </w:p>
    <w:p w14:paraId="51037DF8" w14:textId="77777777" w:rsidR="001E7167" w:rsidRPr="00481D2D" w:rsidRDefault="001E7167" w:rsidP="001E7167">
      <w:pPr>
        <w:pStyle w:val="B1"/>
      </w:pPr>
      <w:r w:rsidRPr="00481D2D">
        <w:t>-</w:t>
      </w:r>
      <w:r w:rsidRPr="00481D2D">
        <w:tab/>
        <w:t xml:space="preserve">transported using the BFCP over </w:t>
      </w:r>
      <w:smartTag w:uri="urn:schemas-microsoft-com:office:smarttags" w:element="stockticker">
        <w:r w:rsidRPr="00481D2D">
          <w:t>TLS</w:t>
        </w:r>
      </w:smartTag>
      <w:r w:rsidRPr="00481D2D">
        <w:t xml:space="preserve"> transport protocol as defined in RFC 4583 [108];</w:t>
      </w:r>
    </w:p>
    <w:p w14:paraId="0E047F4B" w14:textId="77777777" w:rsidR="001E7167" w:rsidRPr="00481D2D" w:rsidRDefault="001E7167" w:rsidP="001E7167">
      <w:pPr>
        <w:pStyle w:val="B1"/>
      </w:pPr>
      <w:r w:rsidRPr="00481D2D">
        <w:t>-</w:t>
      </w:r>
      <w:r w:rsidRPr="00481D2D">
        <w:tab/>
        <w:t xml:space="preserve">with the SDP fingerprint attribute as defined in </w:t>
      </w:r>
      <w:r w:rsidR="003B4D26" w:rsidRPr="00481D2D">
        <w:t>RFC 8122</w:t>
      </w:r>
      <w:r w:rsidR="00E65E7D" w:rsidRPr="00481D2D">
        <w:t> [241]</w:t>
      </w:r>
      <w:r w:rsidRPr="00481D2D">
        <w:t>; and</w:t>
      </w:r>
    </w:p>
    <w:p w14:paraId="5D941ECF" w14:textId="77777777" w:rsidR="001E7167" w:rsidRPr="00481D2D" w:rsidRDefault="001E7167" w:rsidP="001E7167">
      <w:pPr>
        <w:pStyle w:val="B1"/>
        <w:rPr>
          <w:snapToGrid w:val="0"/>
        </w:rPr>
      </w:pPr>
      <w:r w:rsidRPr="00481D2D">
        <w:t>-</w:t>
      </w:r>
      <w:r w:rsidRPr="00481D2D">
        <w:tab/>
        <w:t xml:space="preserve">with the SDP </w:t>
      </w:r>
      <w:r w:rsidRPr="00481D2D">
        <w:rPr>
          <w:snapToGrid w:val="0"/>
        </w:rPr>
        <w:t>"</w:t>
      </w:r>
      <w:r w:rsidRPr="00481D2D">
        <w:t>a=3ge2ae:applied" attribute</w:t>
      </w:r>
      <w:r w:rsidRPr="00481D2D">
        <w:rPr>
          <w:snapToGrid w:val="0"/>
        </w:rPr>
        <w:t>;</w:t>
      </w:r>
    </w:p>
    <w:p w14:paraId="166EDEBE" w14:textId="77777777" w:rsidR="001E7167" w:rsidRPr="00481D2D" w:rsidRDefault="001E7167" w:rsidP="001E7167">
      <w:pPr>
        <w:rPr>
          <w:snapToGrid w:val="0"/>
        </w:rPr>
      </w:pPr>
      <w:r w:rsidRPr="00481D2D">
        <w:rPr>
          <w:snapToGrid w:val="0"/>
        </w:rPr>
        <w:t>and if the UE accepts the BFCP based media, then the UE shall generate the SDP answer with the related BFCP based media:</w:t>
      </w:r>
    </w:p>
    <w:p w14:paraId="3663D5F2" w14:textId="77777777" w:rsidR="001E7167" w:rsidRPr="00481D2D" w:rsidRDefault="001E7167" w:rsidP="001E7167">
      <w:pPr>
        <w:pStyle w:val="B1"/>
      </w:pPr>
      <w:r w:rsidRPr="00481D2D">
        <w:t>-</w:t>
      </w:r>
      <w:r w:rsidRPr="00481D2D">
        <w:tab/>
        <w:t xml:space="preserve">transported using the BFCP over </w:t>
      </w:r>
      <w:smartTag w:uri="urn:schemas-microsoft-com:office:smarttags" w:element="stockticker">
        <w:r w:rsidRPr="00481D2D">
          <w:t>TLS</w:t>
        </w:r>
      </w:smartTag>
      <w:r w:rsidRPr="00481D2D">
        <w:t xml:space="preserve"> transport protocol according to RFC 4583 [108] and the profile defined in 3GPP TS 33.328 [19C]; and</w:t>
      </w:r>
    </w:p>
    <w:p w14:paraId="2F138439" w14:textId="77777777" w:rsidR="001E7167" w:rsidRPr="00481D2D" w:rsidRDefault="001E7167" w:rsidP="001E7167">
      <w:pPr>
        <w:pStyle w:val="B1"/>
      </w:pPr>
      <w:r w:rsidRPr="00481D2D">
        <w:t>-</w:t>
      </w:r>
      <w:r w:rsidRPr="00481D2D">
        <w:tab/>
        <w:t xml:space="preserve">including the SDP fingerprint attribute according to </w:t>
      </w:r>
      <w:r w:rsidR="003B4D26" w:rsidRPr="00481D2D">
        <w:t>RFC 8122</w:t>
      </w:r>
      <w:r w:rsidR="00E65E7D" w:rsidRPr="00481D2D">
        <w:t> [241]</w:t>
      </w:r>
      <w:r w:rsidRPr="00481D2D">
        <w:t xml:space="preserve"> and the profile defined in 3GPP TS 33.328 [19C].</w:t>
      </w:r>
    </w:p>
    <w:p w14:paraId="1AC45A59" w14:textId="77777777" w:rsidR="00455FC5" w:rsidRPr="00481D2D" w:rsidRDefault="00455FC5" w:rsidP="00455FC5">
      <w:r w:rsidRPr="00481D2D">
        <w:t xml:space="preserve">Unless a new </w:t>
      </w:r>
      <w:smartTag w:uri="urn:schemas-microsoft-com:office:smarttags" w:element="stockticker">
        <w:r w:rsidRPr="00481D2D">
          <w:t>TLS</w:t>
        </w:r>
      </w:smartTag>
      <w:r w:rsidRPr="00481D2D">
        <w:t xml:space="preserve"> session is negotiated, subsequent SDP offers and answers shall not impact the previously negotiated </w:t>
      </w:r>
      <w:smartTag w:uri="urn:schemas-microsoft-com:office:smarttags" w:element="stockticker">
        <w:r w:rsidRPr="00481D2D">
          <w:t>TLS</w:t>
        </w:r>
      </w:smartTag>
      <w:r w:rsidRPr="00481D2D">
        <w:t xml:space="preserve"> roles.</w:t>
      </w:r>
    </w:p>
    <w:p w14:paraId="79CAC16D" w14:textId="77777777" w:rsidR="00455FC5" w:rsidRPr="00481D2D" w:rsidRDefault="00455FC5" w:rsidP="00455FC5">
      <w:pPr>
        <w:pStyle w:val="NO"/>
        <w:rPr>
          <w:rFonts w:eastAsia="MS Mincho"/>
        </w:rPr>
      </w:pPr>
      <w:r w:rsidRPr="00481D2D">
        <w:rPr>
          <w:rFonts w:eastAsia="MS Mincho"/>
        </w:rPr>
        <w:t>NOTE 5:</w:t>
      </w:r>
      <w:r w:rsidR="006E59FF" w:rsidRPr="00481D2D">
        <w:rPr>
          <w:rFonts w:eastAsia="MS Mincho"/>
        </w:rPr>
        <w:tab/>
      </w:r>
      <w:r w:rsidRPr="00481D2D">
        <w:rPr>
          <w:rFonts w:eastAsia="MS Mincho"/>
        </w:rPr>
        <w:t xml:space="preserve">RFC 4583 [108] specifies that the SDP answerer will act as the </w:t>
      </w:r>
      <w:smartTag w:uri="urn:schemas-microsoft-com:office:smarttags" w:element="stockticker">
        <w:r w:rsidRPr="00481D2D">
          <w:rPr>
            <w:rFonts w:eastAsia="MS Mincho"/>
          </w:rPr>
          <w:t>TLS</w:t>
        </w:r>
      </w:smartTag>
      <w:r w:rsidRPr="00481D2D">
        <w:rPr>
          <w:rFonts w:eastAsia="MS Mincho"/>
        </w:rPr>
        <w:t xml:space="preserve"> server but leaves the impact of SDP renegotiation on </w:t>
      </w:r>
      <w:smartTag w:uri="urn:schemas-microsoft-com:office:smarttags" w:element="stockticker">
        <w:r w:rsidRPr="00481D2D">
          <w:rPr>
            <w:rFonts w:eastAsia="MS Mincho"/>
          </w:rPr>
          <w:t>TLS</w:t>
        </w:r>
      </w:smartTag>
      <w:r w:rsidRPr="00481D2D">
        <w:rPr>
          <w:rFonts w:eastAsia="MS Mincho"/>
        </w:rPr>
        <w:t xml:space="preserve"> unspecified.</w:t>
      </w:r>
    </w:p>
    <w:p w14:paraId="726B5C2B" w14:textId="77777777" w:rsidR="001E7167" w:rsidRPr="00481D2D" w:rsidRDefault="001E7167" w:rsidP="001E7167">
      <w:r w:rsidRPr="00481D2D">
        <w:rPr>
          <w:snapToGrid w:val="0"/>
        </w:rPr>
        <w:t xml:space="preserve">If the UE supports </w:t>
      </w:r>
      <w:r w:rsidRPr="00481D2D">
        <w:t>the end-to-access-edge media security for UDPTL using DTLS and certificate fingerprints, u</w:t>
      </w:r>
      <w:r w:rsidRPr="00481D2D">
        <w:rPr>
          <w:snapToGrid w:val="0"/>
        </w:rPr>
        <w:t xml:space="preserve">pon receiving an SDP offer </w:t>
      </w:r>
      <w:r w:rsidRPr="00481D2D">
        <w:t>containing an UDPTL based media:</w:t>
      </w:r>
    </w:p>
    <w:p w14:paraId="1BBBDB47" w14:textId="77777777" w:rsidR="001E7167" w:rsidRPr="00481D2D" w:rsidRDefault="001E7167" w:rsidP="001E7167">
      <w:pPr>
        <w:pStyle w:val="B1"/>
      </w:pPr>
      <w:r w:rsidRPr="00481D2D">
        <w:t>-</w:t>
      </w:r>
      <w:r w:rsidRPr="00481D2D">
        <w:tab/>
        <w:t xml:space="preserve">transported using the UDPTL over DTLS transport protocol as defined in </w:t>
      </w:r>
      <w:r w:rsidR="000604BE" w:rsidRPr="00481D2D">
        <w:t>RFC 7345</w:t>
      </w:r>
      <w:r w:rsidRPr="00481D2D">
        <w:t> [</w:t>
      </w:r>
      <w:r w:rsidR="00770B3F" w:rsidRPr="00481D2D">
        <w:t>217</w:t>
      </w:r>
      <w:r w:rsidRPr="00481D2D">
        <w:t>]</w:t>
      </w:r>
      <w:r w:rsidR="00B97EF8" w:rsidRPr="00481D2D">
        <w:t xml:space="preserve"> and </w:t>
      </w:r>
      <w:r w:rsidR="00DC3015" w:rsidRPr="00481D2D">
        <w:t>RFC 8842</w:t>
      </w:r>
      <w:r w:rsidR="00B97EF8" w:rsidRPr="00481D2D">
        <w:t> [240]</w:t>
      </w:r>
      <w:r w:rsidRPr="00481D2D">
        <w:t>;</w:t>
      </w:r>
    </w:p>
    <w:p w14:paraId="10D7FDCD" w14:textId="77777777" w:rsidR="001E7167" w:rsidRPr="00481D2D" w:rsidRDefault="001E7167" w:rsidP="001E7167">
      <w:pPr>
        <w:pStyle w:val="B1"/>
      </w:pPr>
      <w:r w:rsidRPr="00481D2D">
        <w:t>-</w:t>
      </w:r>
      <w:r w:rsidRPr="00481D2D">
        <w:tab/>
        <w:t xml:space="preserve">with the SDP fingerprint attribute as defined in </w:t>
      </w:r>
      <w:r w:rsidR="003B4D26" w:rsidRPr="00481D2D">
        <w:t>RFC 8122</w:t>
      </w:r>
      <w:r w:rsidR="00E65E7D" w:rsidRPr="00481D2D">
        <w:t> [241]</w:t>
      </w:r>
      <w:r w:rsidRPr="00481D2D">
        <w:t>; and</w:t>
      </w:r>
    </w:p>
    <w:p w14:paraId="49304E21" w14:textId="77777777" w:rsidR="001E7167" w:rsidRPr="00481D2D" w:rsidRDefault="001E7167" w:rsidP="001E7167">
      <w:pPr>
        <w:pStyle w:val="B1"/>
        <w:rPr>
          <w:snapToGrid w:val="0"/>
        </w:rPr>
      </w:pPr>
      <w:r w:rsidRPr="00481D2D">
        <w:t>-</w:t>
      </w:r>
      <w:r w:rsidRPr="00481D2D">
        <w:tab/>
        <w:t xml:space="preserve">with the SDP </w:t>
      </w:r>
      <w:r w:rsidRPr="00481D2D">
        <w:rPr>
          <w:snapToGrid w:val="0"/>
        </w:rPr>
        <w:t>"</w:t>
      </w:r>
      <w:r w:rsidRPr="00481D2D">
        <w:t>a=3ge2ae:applied" attribute</w:t>
      </w:r>
      <w:r w:rsidRPr="00481D2D">
        <w:rPr>
          <w:snapToGrid w:val="0"/>
        </w:rPr>
        <w:t>;</w:t>
      </w:r>
    </w:p>
    <w:p w14:paraId="5D322BB7" w14:textId="77777777" w:rsidR="001E7167" w:rsidRPr="00481D2D" w:rsidRDefault="001E7167" w:rsidP="001E7167">
      <w:pPr>
        <w:rPr>
          <w:snapToGrid w:val="0"/>
        </w:rPr>
      </w:pPr>
      <w:r w:rsidRPr="00481D2D">
        <w:rPr>
          <w:snapToGrid w:val="0"/>
        </w:rPr>
        <w:t xml:space="preserve">and if the UE accepts the </w:t>
      </w:r>
      <w:r w:rsidRPr="00481D2D">
        <w:t xml:space="preserve">UDPTL </w:t>
      </w:r>
      <w:r w:rsidRPr="00481D2D">
        <w:rPr>
          <w:snapToGrid w:val="0"/>
        </w:rPr>
        <w:t xml:space="preserve">based media, then the UE shall generate the SDP answer with the related </w:t>
      </w:r>
      <w:r w:rsidRPr="00481D2D">
        <w:t xml:space="preserve">UDPTL </w:t>
      </w:r>
      <w:r w:rsidRPr="00481D2D">
        <w:rPr>
          <w:snapToGrid w:val="0"/>
        </w:rPr>
        <w:t>based media:</w:t>
      </w:r>
    </w:p>
    <w:p w14:paraId="68C4029D" w14:textId="77777777" w:rsidR="001E7167" w:rsidRPr="00481D2D" w:rsidRDefault="001E7167" w:rsidP="001E7167">
      <w:pPr>
        <w:pStyle w:val="B1"/>
      </w:pPr>
      <w:r w:rsidRPr="00481D2D">
        <w:t>-</w:t>
      </w:r>
      <w:r w:rsidRPr="00481D2D">
        <w:tab/>
        <w:t xml:space="preserve">transported using the UDPTL over DTLS transport protocol according to </w:t>
      </w:r>
      <w:r w:rsidR="000604BE" w:rsidRPr="00481D2D">
        <w:t>RFC 7345</w:t>
      </w:r>
      <w:r w:rsidRPr="00481D2D">
        <w:t> [</w:t>
      </w:r>
      <w:r w:rsidR="00770B3F" w:rsidRPr="00481D2D">
        <w:t>217</w:t>
      </w:r>
      <w:r w:rsidRPr="00481D2D">
        <w:t>]</w:t>
      </w:r>
      <w:r w:rsidR="00B97EF8" w:rsidRPr="00481D2D">
        <w:t xml:space="preserve">, </w:t>
      </w:r>
      <w:r w:rsidR="00DC3015" w:rsidRPr="00481D2D">
        <w:t>RFC 8842</w:t>
      </w:r>
      <w:r w:rsidR="00B97EF8" w:rsidRPr="00481D2D">
        <w:t> [240]</w:t>
      </w:r>
      <w:r w:rsidRPr="00481D2D">
        <w:t xml:space="preserve"> and the profile defined in 3GPP TS 33.328 [19C];</w:t>
      </w:r>
    </w:p>
    <w:p w14:paraId="42A539E5" w14:textId="77777777" w:rsidR="001E7167" w:rsidRPr="00481D2D" w:rsidRDefault="001E7167" w:rsidP="001E7167">
      <w:pPr>
        <w:pStyle w:val="B1"/>
      </w:pPr>
      <w:r w:rsidRPr="00481D2D">
        <w:t>-</w:t>
      </w:r>
      <w:r w:rsidRPr="00481D2D">
        <w:tab/>
        <w:t xml:space="preserve">including the SDP fingerprint attribute according to </w:t>
      </w:r>
      <w:r w:rsidR="003B4D26" w:rsidRPr="00481D2D">
        <w:t>RFC 8122</w:t>
      </w:r>
      <w:r w:rsidR="00C93093" w:rsidRPr="00481D2D">
        <w:t> [241]</w:t>
      </w:r>
      <w:r w:rsidRPr="00481D2D">
        <w:t xml:space="preserve"> and the profile defined in 3GPP TS 33.328 [19C]</w:t>
      </w:r>
      <w:r w:rsidR="00C93093" w:rsidRPr="00481D2D">
        <w:t>; and</w:t>
      </w:r>
    </w:p>
    <w:p w14:paraId="57AADF81" w14:textId="77777777" w:rsidR="00C93093" w:rsidRPr="00481D2D" w:rsidRDefault="00C93093" w:rsidP="00C93093">
      <w:pPr>
        <w:pStyle w:val="B1"/>
      </w:pPr>
      <w:r w:rsidRPr="00481D2D">
        <w:t>-</w:t>
      </w:r>
      <w:r w:rsidRPr="00481D2D">
        <w:tab/>
        <w:t xml:space="preserve">including the SDP tls-id attribute according to </w:t>
      </w:r>
      <w:r w:rsidR="00DC3015" w:rsidRPr="00481D2D">
        <w:t>RFC 8842</w:t>
      </w:r>
      <w:r w:rsidRPr="00481D2D">
        <w:t> [240].</w:t>
      </w:r>
    </w:p>
    <w:p w14:paraId="514D457C" w14:textId="77777777" w:rsidR="00F012E5" w:rsidRPr="00481D2D" w:rsidRDefault="00F012E5" w:rsidP="00F012E5">
      <w:r w:rsidRPr="00481D2D">
        <w:rPr>
          <w:snapToGrid w:val="0"/>
        </w:rPr>
        <w:t xml:space="preserve">Upon receiving an SDP offer </w:t>
      </w:r>
      <w:r w:rsidRPr="00481D2D">
        <w:t>containing an MSRP based media:</w:t>
      </w:r>
    </w:p>
    <w:p w14:paraId="1C6F75EC" w14:textId="77777777" w:rsidR="00F012E5" w:rsidRPr="00481D2D" w:rsidRDefault="00F012E5" w:rsidP="004513BF">
      <w:pPr>
        <w:pStyle w:val="B1"/>
      </w:pPr>
      <w:r w:rsidRPr="00481D2D">
        <w:t>-</w:t>
      </w:r>
      <w:r w:rsidRPr="00481D2D">
        <w:tab/>
        <w:t xml:space="preserve">transported using the MSRP over </w:t>
      </w:r>
      <w:smartTag w:uri="urn:schemas-microsoft-com:office:smarttags" w:element="stockticker">
        <w:r w:rsidRPr="00481D2D">
          <w:t>TLS</w:t>
        </w:r>
      </w:smartTag>
      <w:r w:rsidRPr="00481D2D">
        <w:t xml:space="preserve"> transport protocol as defined in RFC 4975 [178] and RFC 6714 [</w:t>
      </w:r>
      <w:r w:rsidR="004513BF" w:rsidRPr="00481D2D">
        <w:t>214</w:t>
      </w:r>
      <w:r w:rsidRPr="00481D2D">
        <w:t>]; and</w:t>
      </w:r>
    </w:p>
    <w:p w14:paraId="7B0BAA55" w14:textId="77777777" w:rsidR="00F012E5" w:rsidRPr="00481D2D" w:rsidRDefault="00F012E5" w:rsidP="00F012E5">
      <w:pPr>
        <w:pStyle w:val="B1"/>
      </w:pPr>
      <w:r w:rsidRPr="00481D2D">
        <w:t>-</w:t>
      </w:r>
      <w:r w:rsidRPr="00481D2D">
        <w:tab/>
        <w:t xml:space="preserve">with the SDP </w:t>
      </w:r>
      <w:r w:rsidRPr="00481D2D">
        <w:rPr>
          <w:rFonts w:eastAsia="MS Mincho"/>
        </w:rPr>
        <w:t>key-mgmt</w:t>
      </w:r>
      <w:r w:rsidRPr="00481D2D">
        <w:t xml:space="preserve"> attribute according to RFC 4567 [167] and the profile defined in 3GPP TS 33.328 [19C]; </w:t>
      </w:r>
    </w:p>
    <w:p w14:paraId="099289A6" w14:textId="77777777" w:rsidR="00F012E5" w:rsidRPr="00481D2D" w:rsidRDefault="00F012E5" w:rsidP="00F012E5">
      <w:pPr>
        <w:rPr>
          <w:snapToGrid w:val="0"/>
        </w:rPr>
      </w:pPr>
      <w:r w:rsidRPr="00481D2D">
        <w:rPr>
          <w:snapToGrid w:val="0"/>
        </w:rPr>
        <w:t>and if the UE accepts the MSRP based media, the UE shall:</w:t>
      </w:r>
    </w:p>
    <w:p w14:paraId="55B76811" w14:textId="77777777" w:rsidR="00F012E5" w:rsidRPr="00481D2D" w:rsidRDefault="00F012E5" w:rsidP="00F012E5">
      <w:pPr>
        <w:pStyle w:val="B1"/>
        <w:rPr>
          <w:snapToGrid w:val="0"/>
        </w:rPr>
      </w:pPr>
      <w:r w:rsidRPr="00481D2D">
        <w:rPr>
          <w:snapToGrid w:val="0"/>
        </w:rPr>
        <w:t>1)</w:t>
      </w:r>
      <w:r w:rsidRPr="00481D2D">
        <w:rPr>
          <w:snapToGrid w:val="0"/>
        </w:rPr>
        <w:tab/>
        <w:t>generate the SDP answer with the related MSRP based media:</w:t>
      </w:r>
    </w:p>
    <w:p w14:paraId="782027F1" w14:textId="77777777" w:rsidR="00F012E5" w:rsidRPr="00481D2D" w:rsidRDefault="00F012E5" w:rsidP="004513BF">
      <w:pPr>
        <w:pStyle w:val="B2"/>
      </w:pPr>
      <w:r w:rsidRPr="00481D2D">
        <w:t>a)</w:t>
      </w:r>
      <w:r w:rsidRPr="00481D2D">
        <w:tab/>
        <w:t xml:space="preserve">transported using the MSRP over </w:t>
      </w:r>
      <w:smartTag w:uri="urn:schemas-microsoft-com:office:smarttags" w:element="stockticker">
        <w:r w:rsidRPr="00481D2D">
          <w:t>TLS</w:t>
        </w:r>
      </w:smartTag>
      <w:r w:rsidRPr="00481D2D">
        <w:t xml:space="preserve"> transport protocol according to RFC 4975 [178], RFC 6714 [</w:t>
      </w:r>
      <w:r w:rsidR="004513BF" w:rsidRPr="00481D2D">
        <w:t>214</w:t>
      </w:r>
      <w:r w:rsidRPr="00481D2D">
        <w:t>] and the profile defined in 3GPP TS 33.328 [19C]; and</w:t>
      </w:r>
    </w:p>
    <w:p w14:paraId="04A94B9B" w14:textId="77777777" w:rsidR="00F012E5" w:rsidRPr="00481D2D" w:rsidRDefault="00F012E5" w:rsidP="00F012E5">
      <w:pPr>
        <w:pStyle w:val="B2"/>
      </w:pPr>
      <w:r w:rsidRPr="00481D2D">
        <w:t>b)</w:t>
      </w:r>
      <w:r w:rsidRPr="00481D2D">
        <w:tab/>
        <w:t xml:space="preserve">include the SDP </w:t>
      </w:r>
      <w:r w:rsidRPr="00481D2D">
        <w:rPr>
          <w:rFonts w:eastAsia="MS Mincho"/>
        </w:rPr>
        <w:t>key-mgmt</w:t>
      </w:r>
      <w:r w:rsidRPr="00481D2D">
        <w:t xml:space="preserve"> attribute according to RFC 4567 [167] and the profile defined in 3GPP TS 33.328 [19C]; and</w:t>
      </w:r>
    </w:p>
    <w:p w14:paraId="6DC620F1" w14:textId="77777777" w:rsidR="00F012E5" w:rsidRPr="00481D2D" w:rsidRDefault="00F012E5" w:rsidP="00F012E5">
      <w:pPr>
        <w:pStyle w:val="NO"/>
      </w:pPr>
      <w:r w:rsidRPr="00481D2D">
        <w:t>NOTE </w:t>
      </w:r>
      <w:r w:rsidR="00455FC5" w:rsidRPr="00481D2D">
        <w:t>6</w:t>
      </w:r>
      <w:r w:rsidRPr="00481D2D">
        <w:t>:</w:t>
      </w:r>
      <w:r w:rsidRPr="00481D2D">
        <w:tab/>
        <w:t>SDP fingerprint attribute is not included.</w:t>
      </w:r>
    </w:p>
    <w:p w14:paraId="64EAC11F" w14:textId="77777777" w:rsidR="00F012E5" w:rsidRPr="00481D2D" w:rsidRDefault="00F012E5" w:rsidP="006B211F">
      <w:pPr>
        <w:pStyle w:val="B1"/>
      </w:pPr>
      <w:r w:rsidRPr="00481D2D">
        <w:t>2)</w:t>
      </w:r>
      <w:r w:rsidRPr="00481D2D">
        <w:tab/>
        <w:t>indicate the pre-shared key ciphersuites according to RFC 4279 [</w:t>
      </w:r>
      <w:r w:rsidR="006B211F" w:rsidRPr="00481D2D">
        <w:t>218</w:t>
      </w:r>
      <w:r w:rsidRPr="00481D2D">
        <w:t xml:space="preserve">] and the profile defined in 3GPP TS 33.328 [19C] in </w:t>
      </w:r>
      <w:smartTag w:uri="urn:schemas-microsoft-com:office:smarttags" w:element="stockticker">
        <w:r w:rsidRPr="00481D2D">
          <w:t>TLS</w:t>
        </w:r>
      </w:smartTag>
      <w:r w:rsidRPr="00481D2D">
        <w:t xml:space="preserve"> handshake of </w:t>
      </w:r>
      <w:smartTag w:uri="urn:schemas-microsoft-com:office:smarttags" w:element="stockticker">
        <w:r w:rsidRPr="00481D2D">
          <w:t>TLS</w:t>
        </w:r>
      </w:smartTag>
      <w:r w:rsidRPr="00481D2D">
        <w:t xml:space="preserve"> connection transporting the MSRP based media.</w:t>
      </w:r>
    </w:p>
    <w:p w14:paraId="1CFFC0F8" w14:textId="77777777" w:rsidR="009D52D4" w:rsidRPr="00481D2D" w:rsidRDefault="009D52D4" w:rsidP="009D52D4">
      <w:r w:rsidRPr="00481D2D">
        <w:t xml:space="preserve">If the terminating UE uses the precondition mechanism (see subclause 5.1.4.1), if the desired QoS resources for one or more media streams have not been reserved at the terminating UE when constructing the SDP offer, the terminating UE shall indicate the related local preconditions for QoS as not met, using the segmented status type, as defined in RFC 3312 [30] and RFC 4032 [64], as well as the strength-tag value "mandatory" for the local segment and the strength-tag value </w:t>
      </w:r>
      <w:r w:rsidR="009460C5" w:rsidRPr="00481D2D">
        <w:t xml:space="preserve">either </w:t>
      </w:r>
      <w:r w:rsidRPr="00481D2D">
        <w:t xml:space="preserve">"optional" </w:t>
      </w:r>
      <w:r w:rsidR="009460C5" w:rsidRPr="00481D2D">
        <w:t xml:space="preserve">or as specified in RFC 3312 [30] and RFC 4032 [64] </w:t>
      </w:r>
      <w:r w:rsidRPr="00481D2D">
        <w:t>for the remote segment.</w:t>
      </w:r>
    </w:p>
    <w:p w14:paraId="1A9AA37E" w14:textId="77777777" w:rsidR="009D52D4" w:rsidRPr="00481D2D" w:rsidRDefault="009D52D4" w:rsidP="009D52D4">
      <w:pPr>
        <w:pStyle w:val="NO"/>
      </w:pPr>
      <w:r w:rsidRPr="00481D2D">
        <w:t>NOTE </w:t>
      </w:r>
      <w:r w:rsidR="00455FC5" w:rsidRPr="00481D2D">
        <w:t>7</w:t>
      </w:r>
      <w:r w:rsidRPr="00481D2D">
        <w:t>:</w:t>
      </w:r>
      <w:r w:rsidRPr="00481D2D">
        <w:tab/>
        <w:t>It is out of scope of this specification which media streams are to be included in the SDP offer.</w:t>
      </w:r>
    </w:p>
    <w:p w14:paraId="397ED17F" w14:textId="77777777" w:rsidR="009D52D4" w:rsidRPr="00481D2D" w:rsidRDefault="009D52D4" w:rsidP="009D52D4">
      <w:r w:rsidRPr="00481D2D">
        <w:t xml:space="preserve">If the terminating UE uses the precondition mechanism (see subclause 5.1.4.1) and if the desired QoS resources for one or more media streams are available at the terminating UE when the SDP offer is sent, the UE shall indicate the related local preconditions as met, using the segmented status type, as defined in RFC 3312 [30] and RFC 4032 [64], as well as the strength-tag value "mandatory" for the local segment and the strength-tag value </w:t>
      </w:r>
      <w:r w:rsidR="009460C5" w:rsidRPr="00481D2D">
        <w:t xml:space="preserve">either </w:t>
      </w:r>
      <w:r w:rsidRPr="00481D2D">
        <w:t xml:space="preserve">"optional" </w:t>
      </w:r>
      <w:r w:rsidR="009460C5" w:rsidRPr="00481D2D">
        <w:t xml:space="preserve">or as specified in RFC 3312 [30] and RFC 4032 [64] </w:t>
      </w:r>
      <w:r w:rsidRPr="00481D2D">
        <w:t>for the remote segment.</w:t>
      </w:r>
    </w:p>
    <w:p w14:paraId="5137BBDE" w14:textId="77777777" w:rsidR="00713204" w:rsidRPr="00481D2D" w:rsidRDefault="00713204" w:rsidP="00713204">
      <w:r w:rsidRPr="00481D2D">
        <w:t>If the terminating UE sends an UPDATE request to remove one or more media streams negotiated in the session for which a final response to the INVITE request has not been sent yet, the terminating UE sets the ports of the media streams to be removed from the session to zero in the new SDP offer.</w:t>
      </w:r>
    </w:p>
    <w:p w14:paraId="622F1F78" w14:textId="77777777" w:rsidR="006D3723" w:rsidRPr="00481D2D" w:rsidRDefault="006D3723" w:rsidP="006D3723">
      <w:pPr>
        <w:pStyle w:val="NO"/>
        <w:rPr>
          <w:lang w:eastAsia="ja-JP"/>
        </w:rPr>
      </w:pPr>
      <w:r w:rsidRPr="00481D2D">
        <w:rPr>
          <w:snapToGrid w:val="0"/>
        </w:rPr>
        <w:t>NOTE </w:t>
      </w:r>
      <w:r w:rsidRPr="00481D2D">
        <w:rPr>
          <w:rFonts w:hint="eastAsia"/>
          <w:snapToGrid w:val="0"/>
          <w:lang w:eastAsia="ja-JP"/>
        </w:rPr>
        <w:t>8</w:t>
      </w:r>
      <w:r w:rsidRPr="00481D2D">
        <w:rPr>
          <w:snapToGrid w:val="0"/>
        </w:rPr>
        <w:t>:</w:t>
      </w:r>
      <w:r w:rsidRPr="00481D2D">
        <w:rPr>
          <w:snapToGrid w:val="0"/>
        </w:rPr>
        <w:tab/>
      </w:r>
      <w:r w:rsidRPr="00481D2D">
        <w:rPr>
          <w:rFonts w:hint="eastAsia"/>
          <w:lang w:eastAsia="ja-JP"/>
        </w:rPr>
        <w:t xml:space="preserve">Upon receiving an initial </w:t>
      </w:r>
      <w:r w:rsidRPr="00481D2D">
        <w:t>INVITE request</w:t>
      </w:r>
      <w:r w:rsidRPr="00481D2D">
        <w:rPr>
          <w:rFonts w:hint="eastAsia"/>
          <w:lang w:eastAsia="ja-JP"/>
        </w:rPr>
        <w:t xml:space="preserve"> with one or more media streams which the terminating UE supports and one or more media streams which the UE does not support, the UE is not expected to reject the INVITE request just because of the presence of the unsupported media stream.</w:t>
      </w:r>
    </w:p>
    <w:p w14:paraId="44D7270B" w14:textId="77777777" w:rsidR="00524043" w:rsidRPr="00481D2D" w:rsidRDefault="00524043" w:rsidP="00524043">
      <w:pPr>
        <w:pStyle w:val="NO"/>
      </w:pPr>
      <w:r w:rsidRPr="00481D2D">
        <w:t>NOTE 9:</w:t>
      </w:r>
      <w:r w:rsidRPr="00481D2D">
        <w:tab/>
        <w:t>Previous versions of this document mandated the use of the SDP inactive attribute in the SDP offer if the desired QoS resources for one or more media streams had not been reserved at the originating UE when constructing the SDP offer unless the originating UE knew that the precondition mechanism was supported by the remote UE. The use can still occur when interoperating with devices based on earlier versions of this document.</w:t>
      </w:r>
    </w:p>
    <w:p w14:paraId="0D01B2C8" w14:textId="77777777" w:rsidR="00F06EC0" w:rsidRPr="00481D2D" w:rsidRDefault="00F06EC0" w:rsidP="005D46C4">
      <w:pPr>
        <w:pStyle w:val="Heading3"/>
      </w:pPr>
      <w:bookmarkStart w:id="595" w:name="_Toc106888994"/>
      <w:r w:rsidRPr="00481D2D">
        <w:t>6.1.4</w:t>
      </w:r>
      <w:r w:rsidRPr="00481D2D">
        <w:tab/>
        <w:t>Session modification</w:t>
      </w:r>
      <w:bookmarkEnd w:id="595"/>
    </w:p>
    <w:p w14:paraId="153457B5" w14:textId="77777777" w:rsidR="00F06EC0" w:rsidRPr="00481D2D" w:rsidRDefault="00F06EC0" w:rsidP="005D46C4">
      <w:pPr>
        <w:pStyle w:val="Heading4"/>
      </w:pPr>
      <w:bookmarkStart w:id="596" w:name="_Toc106888995"/>
      <w:r w:rsidRPr="00481D2D">
        <w:t>6.1.4.1</w:t>
      </w:r>
      <w:r w:rsidR="005777A3" w:rsidRPr="00481D2D">
        <w:tab/>
      </w:r>
      <w:r w:rsidRPr="00481D2D">
        <w:t>General</w:t>
      </w:r>
      <w:bookmarkEnd w:id="596"/>
    </w:p>
    <w:p w14:paraId="14158550" w14:textId="77777777" w:rsidR="00F06EC0" w:rsidRPr="00481D2D" w:rsidRDefault="00F06EC0" w:rsidP="00F06EC0">
      <w:r w:rsidRPr="00481D2D">
        <w:t>This subclause applies after the 2xx response to the initial INVITE request has been sent or received.</w:t>
      </w:r>
    </w:p>
    <w:p w14:paraId="18A7F747" w14:textId="77777777" w:rsidR="00F06EC0" w:rsidRPr="00481D2D" w:rsidRDefault="00F06EC0" w:rsidP="005D46C4">
      <w:pPr>
        <w:pStyle w:val="Heading4"/>
      </w:pPr>
      <w:bookmarkStart w:id="597" w:name="_Toc106888996"/>
      <w:r w:rsidRPr="00481D2D">
        <w:t>6.1.4.2</w:t>
      </w:r>
      <w:r w:rsidR="005777A3" w:rsidRPr="00481D2D">
        <w:tab/>
      </w:r>
      <w:r w:rsidRPr="00481D2D">
        <w:t>Generating session modification request</w:t>
      </w:r>
      <w:bookmarkEnd w:id="597"/>
    </w:p>
    <w:p w14:paraId="7EC60E85" w14:textId="77777777" w:rsidR="00F06EC0" w:rsidRPr="00481D2D" w:rsidRDefault="00F06EC0" w:rsidP="00F06EC0">
      <w:r w:rsidRPr="00481D2D">
        <w:t xml:space="preserve">If the precondition mechanism is used for the session modification, the following applies: </w:t>
      </w:r>
    </w:p>
    <w:p w14:paraId="0F27F935" w14:textId="77777777" w:rsidR="00F06EC0" w:rsidRPr="00481D2D" w:rsidRDefault="00F06EC0" w:rsidP="00F06EC0">
      <w:pPr>
        <w:pStyle w:val="B1"/>
      </w:pPr>
      <w:r w:rsidRPr="00481D2D">
        <w:t>a)</w:t>
      </w:r>
      <w:r w:rsidRPr="00481D2D">
        <w:tab/>
        <w:t>if the session modification does not increase the QoS requirement of the already established media stream (e.g., all the media streams in a call hold procedure, audio stream in a call upgrade procedure), in the SDP body of the request (re-INVITE, UPDATE, or PRACK), both local and remote QoS of this media shall be indicated as met; and</w:t>
      </w:r>
    </w:p>
    <w:p w14:paraId="0B902785" w14:textId="77777777" w:rsidR="00F06EC0" w:rsidRPr="00481D2D" w:rsidRDefault="00F06EC0" w:rsidP="00F06EC0">
      <w:pPr>
        <w:pStyle w:val="B1"/>
      </w:pPr>
      <w:r w:rsidRPr="00481D2D">
        <w:t>b)</w:t>
      </w:r>
      <w:r w:rsidRPr="00481D2D">
        <w:tab/>
        <w:t>if the session modification increases the QoS requirement of some already established media stream(s) (e.g., request of using a different audio/video codec that requires higher bandwidth), or if the session modification adds a new media stream (e.g., call upgrade), the setting of the current and desired QoS status of the modified or added media stream shall be the same as specified in subclause 6.1.2. If the network fails to modify or reserve the required resources, the UE shall send a CANCEL request to terminate the session modification.</w:t>
      </w:r>
    </w:p>
    <w:p w14:paraId="3448D4CF" w14:textId="77777777" w:rsidR="00F06EC0" w:rsidRPr="00481D2D" w:rsidRDefault="00F06EC0" w:rsidP="005D46C4">
      <w:pPr>
        <w:pStyle w:val="Heading4"/>
      </w:pPr>
      <w:bookmarkStart w:id="598" w:name="_Toc106888997"/>
      <w:r w:rsidRPr="00481D2D">
        <w:t>6.1.4.3</w:t>
      </w:r>
      <w:r w:rsidR="005777A3" w:rsidRPr="00481D2D">
        <w:tab/>
      </w:r>
      <w:r w:rsidRPr="00481D2D">
        <w:t>Receiving session modification request</w:t>
      </w:r>
      <w:bookmarkEnd w:id="598"/>
    </w:p>
    <w:p w14:paraId="6918EB94" w14:textId="77777777" w:rsidR="00F06EC0" w:rsidRPr="00481D2D" w:rsidRDefault="00F06EC0" w:rsidP="00F06EC0">
      <w:r w:rsidRPr="00481D2D">
        <w:t>If the precondition mechanism is used for the session modification, the settings of the current and desired QoS status shall be the same as specified in subclause 6.1.3. If the network cannot modify or reserve the required resources, the UE shall send a 580 (Precondition-Failure) response towards the UE that initiated the session modification.</w:t>
      </w:r>
    </w:p>
    <w:p w14:paraId="7C12798F" w14:textId="77777777" w:rsidR="00897956" w:rsidRPr="00481D2D" w:rsidRDefault="00897956" w:rsidP="005D46C4">
      <w:pPr>
        <w:pStyle w:val="Heading2"/>
      </w:pPr>
      <w:bookmarkStart w:id="599" w:name="_Toc106888998"/>
      <w:r w:rsidRPr="00481D2D">
        <w:t>6.2</w:t>
      </w:r>
      <w:r w:rsidRPr="00481D2D">
        <w:tab/>
        <w:t>Procedures at the P-CSCF</w:t>
      </w:r>
      <w:bookmarkEnd w:id="599"/>
    </w:p>
    <w:p w14:paraId="6BCE5942" w14:textId="77777777" w:rsidR="00264F39" w:rsidRPr="00481D2D" w:rsidRDefault="00264F39" w:rsidP="00264F39">
      <w:r w:rsidRPr="00481D2D">
        <w:t>The P-CSCF shall perform IMS-</w:t>
      </w:r>
      <w:smartTag w:uri="urn:schemas-microsoft-com:office:smarttags" w:element="stockticker">
        <w:r w:rsidRPr="00481D2D">
          <w:t>ALG</w:t>
        </w:r>
      </w:smartTag>
      <w:r w:rsidRPr="00481D2D">
        <w:t xml:space="preserve"> functionality:</w:t>
      </w:r>
    </w:p>
    <w:p w14:paraId="664331FC" w14:textId="77777777" w:rsidR="00264F39" w:rsidRPr="00481D2D" w:rsidRDefault="00264F39" w:rsidP="00264F39">
      <w:pPr>
        <w:pStyle w:val="B1"/>
      </w:pPr>
      <w:r w:rsidRPr="00481D2D">
        <w:t>-</w:t>
      </w:r>
      <w:r w:rsidRPr="00481D2D">
        <w:tab/>
        <w:t xml:space="preserve">when the P-CSCF needs to perform procedures for hosted </w:t>
      </w:r>
      <w:smartTag w:uri="urn:schemas-microsoft-com:office:smarttags" w:element="stockticker">
        <w:r w:rsidRPr="00481D2D">
          <w:t>NAT</w:t>
        </w:r>
      </w:smartTag>
      <w:r w:rsidRPr="00481D2D">
        <w:t xml:space="preserve"> traversal according to Annex F; or</w:t>
      </w:r>
    </w:p>
    <w:p w14:paraId="3AE177E0" w14:textId="77777777" w:rsidR="00264F39" w:rsidRPr="00481D2D" w:rsidRDefault="00264F39" w:rsidP="00264F39">
      <w:pPr>
        <w:pStyle w:val="B1"/>
      </w:pPr>
      <w:r w:rsidRPr="00481D2D">
        <w:t>-</w:t>
      </w:r>
      <w:r w:rsidRPr="00481D2D">
        <w:tab/>
        <w:t xml:space="preserve">when the P-CSCF needs to perform procedures for media plane security </w:t>
      </w:r>
      <w:r w:rsidR="009F5A3F" w:rsidRPr="00481D2D">
        <w:t xml:space="preserve">(see </w:t>
      </w:r>
      <w:r w:rsidRPr="00481D2D">
        <w:t>subclause 6.7.2</w:t>
      </w:r>
      <w:r w:rsidR="009F5A3F" w:rsidRPr="00481D2D">
        <w:t>.2)</w:t>
      </w:r>
      <w:r w:rsidR="00A06E28" w:rsidRPr="00481D2D">
        <w:t>;</w:t>
      </w:r>
    </w:p>
    <w:p w14:paraId="76C0925B" w14:textId="77777777" w:rsidR="00264F39" w:rsidRPr="00481D2D" w:rsidRDefault="00264F39" w:rsidP="00264F39">
      <w:pPr>
        <w:pStyle w:val="B1"/>
      </w:pPr>
      <w:r w:rsidRPr="00481D2D">
        <w:t>-</w:t>
      </w:r>
      <w:r w:rsidRPr="00481D2D">
        <w:tab/>
        <w:t xml:space="preserve">when required by the user-related policies provisioned to the P-CSCF (see </w:t>
      </w:r>
      <w:r w:rsidR="00E35836" w:rsidRPr="00481D2D">
        <w:t>subclause </w:t>
      </w:r>
      <w:r w:rsidRPr="00481D2D">
        <w:t>5.2.1)</w:t>
      </w:r>
      <w:r w:rsidR="00D95A41" w:rsidRPr="00481D2D">
        <w:t>;</w:t>
      </w:r>
    </w:p>
    <w:p w14:paraId="54BB9FEC" w14:textId="77777777" w:rsidR="009F5A3F" w:rsidRPr="00481D2D" w:rsidRDefault="009F5A3F" w:rsidP="009F5A3F">
      <w:pPr>
        <w:pStyle w:val="B1"/>
      </w:pPr>
      <w:r w:rsidRPr="00481D2D">
        <w:t>-</w:t>
      </w:r>
      <w:r w:rsidRPr="00481D2D">
        <w:tab/>
        <w:t>when the P-CSCF needs to perform ECN procedures (see subclause</w:t>
      </w:r>
      <w:r w:rsidR="00166C66" w:rsidRPr="00481D2D">
        <w:t> </w:t>
      </w:r>
      <w:r w:rsidRPr="00481D2D">
        <w:t>6.7.2.3);</w:t>
      </w:r>
    </w:p>
    <w:p w14:paraId="3CF30C1B" w14:textId="77777777" w:rsidR="00D95A41" w:rsidRPr="00481D2D" w:rsidRDefault="00D95A41" w:rsidP="009F5A3F">
      <w:pPr>
        <w:pStyle w:val="B1"/>
      </w:pPr>
      <w:r w:rsidRPr="00481D2D">
        <w:t>-</w:t>
      </w:r>
      <w:r w:rsidRPr="00481D2D">
        <w:tab/>
        <w:t>when the P-CSCF needs to perform procedures for OMR (see subclause</w:t>
      </w:r>
      <w:r w:rsidR="00166C66" w:rsidRPr="00481D2D">
        <w:t> </w:t>
      </w:r>
      <w:r w:rsidRPr="00481D2D">
        <w:t>6.7.2.4)</w:t>
      </w:r>
      <w:r w:rsidR="00985FE1" w:rsidRPr="00481D2D">
        <w:t>;</w:t>
      </w:r>
    </w:p>
    <w:p w14:paraId="53244CD0" w14:textId="77777777" w:rsidR="002C35F4" w:rsidRPr="00481D2D" w:rsidRDefault="002C35F4" w:rsidP="002C35F4">
      <w:pPr>
        <w:pStyle w:val="B1"/>
      </w:pPr>
      <w:r w:rsidRPr="00481D2D">
        <w:t>-</w:t>
      </w:r>
      <w:r w:rsidRPr="00481D2D">
        <w:tab/>
        <w:t xml:space="preserve">when the P-CSCF needs to perform P-CSCF controlled </w:t>
      </w:r>
      <w:smartTag w:uri="urn:schemas-microsoft-com:office:smarttags" w:element="stockticker">
        <w:r w:rsidRPr="00481D2D">
          <w:t>NA</w:t>
        </w:r>
      </w:smartTag>
      <w:r w:rsidRPr="00481D2D">
        <w:t xml:space="preserve">(P)T and </w:t>
      </w:r>
      <w:smartTag w:uri="urn:schemas-microsoft-com:office:smarttags" w:element="stockticker">
        <w:r w:rsidRPr="00481D2D">
          <w:t>NA</w:t>
        </w:r>
      </w:smartTag>
      <w:r w:rsidRPr="00481D2D">
        <w:t>(P)T-PT</w:t>
      </w:r>
      <w:r w:rsidR="00860043" w:rsidRPr="00481D2D">
        <w:t xml:space="preserve"> (see subclause </w:t>
      </w:r>
      <w:r w:rsidRPr="00481D2D">
        <w:t>6.7.2.5);</w:t>
      </w:r>
    </w:p>
    <w:p w14:paraId="32A39BB5" w14:textId="77777777" w:rsidR="002476B3" w:rsidRPr="00481D2D" w:rsidDel="005D610F" w:rsidRDefault="002476B3" w:rsidP="002C35F4">
      <w:pPr>
        <w:pStyle w:val="B1"/>
      </w:pPr>
      <w:r w:rsidRPr="00481D2D">
        <w:t>-</w:t>
      </w:r>
      <w:r w:rsidRPr="00481D2D">
        <w:tab/>
        <w:t xml:space="preserve">when the P-CSCF needs to perform hosted </w:t>
      </w:r>
      <w:smartTag w:uri="urn:schemas-microsoft-com:office:smarttags" w:element="stockticker">
        <w:r w:rsidRPr="00481D2D">
          <w:t>NAT</w:t>
        </w:r>
      </w:smartTag>
      <w:r w:rsidRPr="00481D2D">
        <w:t xml:space="preserve"> procedures (see subclause </w:t>
      </w:r>
      <w:r w:rsidR="002C35F4" w:rsidRPr="00481D2D">
        <w:t>6.7.2.6</w:t>
      </w:r>
      <w:r w:rsidRPr="00481D2D">
        <w:t>)</w:t>
      </w:r>
      <w:r w:rsidR="00985FE1" w:rsidRPr="00481D2D">
        <w:t>;</w:t>
      </w:r>
    </w:p>
    <w:p w14:paraId="499947EB" w14:textId="77777777" w:rsidR="00985FE1" w:rsidRPr="00481D2D" w:rsidDel="00011FA6" w:rsidRDefault="00985FE1" w:rsidP="00985FE1">
      <w:pPr>
        <w:pStyle w:val="B1"/>
      </w:pPr>
      <w:r w:rsidRPr="00481D2D">
        <w:t>-</w:t>
      </w:r>
      <w:r w:rsidRPr="00481D2D">
        <w:tab/>
        <w:t>when the P-CSCF needs to perform ICE procedures (see subclause</w:t>
      </w:r>
      <w:r w:rsidR="00633ECA" w:rsidRPr="00481D2D">
        <w:t> </w:t>
      </w:r>
      <w:r w:rsidR="002C35F4" w:rsidRPr="00481D2D">
        <w:t>6.7.2.7</w:t>
      </w:r>
      <w:r w:rsidRPr="00481D2D">
        <w:t>)</w:t>
      </w:r>
      <w:r w:rsidR="00E82E5A" w:rsidRPr="00481D2D">
        <w:t>; or</w:t>
      </w:r>
    </w:p>
    <w:p w14:paraId="1868E20F" w14:textId="77777777" w:rsidR="00E82E5A" w:rsidRPr="00481D2D" w:rsidDel="00011FA6" w:rsidRDefault="00E82E5A" w:rsidP="00E82E5A">
      <w:pPr>
        <w:pStyle w:val="B1"/>
      </w:pPr>
      <w:r w:rsidRPr="00481D2D">
        <w:t>-</w:t>
      </w:r>
      <w:r w:rsidRPr="00481D2D">
        <w:tab/>
        <w:t>when the P-CSCF needs to perform transcoding procedures (see subclause 6.7.2.8).</w:t>
      </w:r>
    </w:p>
    <w:p w14:paraId="0AB50B35" w14:textId="77777777" w:rsidR="00AF6D71" w:rsidRPr="00481D2D" w:rsidRDefault="00AF6D71" w:rsidP="00AF6D71">
      <w:r w:rsidRPr="00481D2D">
        <w:t xml:space="preserve">Upon receiving an initial INVITE request that includes the SDP offer containing </w:t>
      </w:r>
      <w:r w:rsidRPr="00481D2D">
        <w:rPr>
          <w:rFonts w:hint="eastAsia"/>
          <w:lang w:eastAsia="ja-JP"/>
        </w:rPr>
        <w:t xml:space="preserve">only </w:t>
      </w:r>
      <w:r w:rsidRPr="00481D2D">
        <w:t>an IP</w:t>
      </w:r>
      <w:r w:rsidRPr="00481D2D">
        <w:rPr>
          <w:rFonts w:hint="eastAsia"/>
          <w:lang w:eastAsia="ja-JP"/>
        </w:rPr>
        <w:t>v6</w:t>
      </w:r>
      <w:r w:rsidRPr="00481D2D">
        <w:t xml:space="preserve"> address (in the "c=" parameter) </w:t>
      </w:r>
      <w:r w:rsidRPr="00481D2D">
        <w:rPr>
          <w:lang w:eastAsia="ja-JP"/>
        </w:rPr>
        <w:t xml:space="preserve">and if the P-CSCF knows that the terminating UE supports </w:t>
      </w:r>
      <w:r w:rsidRPr="00481D2D">
        <w:rPr>
          <w:rFonts w:hint="eastAsia"/>
          <w:lang w:eastAsia="ja-JP"/>
        </w:rPr>
        <w:t>only</w:t>
      </w:r>
      <w:r w:rsidRPr="00481D2D">
        <w:rPr>
          <w:lang w:eastAsia="ja-JP"/>
        </w:rPr>
        <w:t xml:space="preserve"> IPv4 addressing</w:t>
      </w:r>
      <w:r w:rsidRPr="00481D2D">
        <w:t xml:space="preserve"> </w:t>
      </w:r>
      <w:r w:rsidRPr="00481D2D">
        <w:rPr>
          <w:lang w:eastAsia="ja-JP"/>
        </w:rPr>
        <w:t>and does not perform the IP version interworking as described in</w:t>
      </w:r>
      <w:r w:rsidRPr="00481D2D">
        <w:rPr>
          <w:rFonts w:hint="eastAsia"/>
          <w:lang w:eastAsia="ja-JP"/>
        </w:rPr>
        <w:t xml:space="preserve"> </w:t>
      </w:r>
      <w:r w:rsidRPr="00481D2D">
        <w:t xml:space="preserve">subclause 6.7.2.5.1, the P-CSCF </w:t>
      </w:r>
      <w:r w:rsidRPr="00481D2D">
        <w:rPr>
          <w:rFonts w:hint="eastAsia"/>
          <w:lang w:eastAsia="ja-JP"/>
        </w:rPr>
        <w:t>may, based on local policy,</w:t>
      </w:r>
      <w:r w:rsidRPr="00481D2D">
        <w:t xml:space="preserve"> respond with a 488 (Not Acceptable Here) response including a 301 Warning header field indicating "incompatible network address format".</w:t>
      </w:r>
    </w:p>
    <w:p w14:paraId="5E7B94BE" w14:textId="77777777" w:rsidR="00AF6D71" w:rsidRPr="00481D2D" w:rsidRDefault="00AF6D71" w:rsidP="00AF6D71">
      <w:pPr>
        <w:pStyle w:val="NO"/>
      </w:pPr>
      <w:r w:rsidRPr="00481D2D">
        <w:t>NOTE </w:t>
      </w:r>
      <w:r w:rsidRPr="00481D2D">
        <w:rPr>
          <w:rFonts w:hint="eastAsia"/>
          <w:lang w:eastAsia="ja-JP"/>
        </w:rPr>
        <w:t>1</w:t>
      </w:r>
      <w:r w:rsidRPr="00481D2D">
        <w:t>:</w:t>
      </w:r>
      <w:r w:rsidRPr="00481D2D">
        <w:tab/>
        <w:t xml:space="preserve">How the </w:t>
      </w:r>
      <w:r w:rsidRPr="00481D2D">
        <w:rPr>
          <w:rFonts w:hint="eastAsia"/>
          <w:lang w:eastAsia="ja-JP"/>
        </w:rPr>
        <w:t>P</w:t>
      </w:r>
      <w:r w:rsidRPr="00481D2D">
        <w:t xml:space="preserve">-CSCF determines whether the UE supports </w:t>
      </w:r>
      <w:r w:rsidRPr="00481D2D">
        <w:rPr>
          <w:rFonts w:hint="eastAsia"/>
          <w:lang w:eastAsia="ja-JP"/>
        </w:rPr>
        <w:t xml:space="preserve">only </w:t>
      </w:r>
      <w:r w:rsidRPr="00481D2D">
        <w:t>IPv4 addressing is implementation specific.</w:t>
      </w:r>
    </w:p>
    <w:p w14:paraId="46062878" w14:textId="77777777" w:rsidR="00AF6D71" w:rsidRPr="00481D2D" w:rsidRDefault="00AF6D71" w:rsidP="00AF6D71">
      <w:pPr>
        <w:pStyle w:val="NO"/>
      </w:pPr>
      <w:r w:rsidRPr="00481D2D">
        <w:t>NOTE </w:t>
      </w:r>
      <w:r w:rsidRPr="00481D2D">
        <w:rPr>
          <w:rFonts w:hint="eastAsia"/>
          <w:lang w:eastAsia="ja-JP"/>
        </w:rPr>
        <w:t>2</w:t>
      </w:r>
      <w:r w:rsidRPr="00481D2D">
        <w:t>:</w:t>
      </w:r>
      <w:r w:rsidRPr="00481D2D">
        <w:tab/>
        <w:t>Upon receiving an initial INVITE request that does not include an SDP offer, the P-CSCF can accept the request and receive an SDP offer in the first reliable response. The SDP offer will reflect the called user's terminal capabilities and user preferences for the session.</w:t>
      </w:r>
    </w:p>
    <w:p w14:paraId="754B6F90" w14:textId="77777777" w:rsidR="008A380A" w:rsidRPr="00481D2D" w:rsidRDefault="00897956">
      <w:r w:rsidRPr="00481D2D">
        <w:t>When the P-CSCF receives any SIP request containing an SDP offer, the P-CSCF shall examine the media parameters in the received SDP</w:t>
      </w:r>
      <w:r w:rsidR="00D07291" w:rsidRPr="00481D2D">
        <w:t xml:space="preserve"> offer</w:t>
      </w:r>
      <w:r w:rsidRPr="00481D2D">
        <w:t>.</w:t>
      </w:r>
    </w:p>
    <w:p w14:paraId="6A03DDB2" w14:textId="77777777" w:rsidR="00897956" w:rsidRPr="00481D2D" w:rsidRDefault="00897956">
      <w:r w:rsidRPr="00481D2D">
        <w:t>If the P-CSCF finds any media parameters which are not allowed on the network by local policy</w:t>
      </w:r>
      <w:r w:rsidR="0032668D" w:rsidRPr="00481D2D">
        <w:t xml:space="preserve"> or if available by bandwidth authorisation limitation information coming from the </w:t>
      </w:r>
      <w:r w:rsidR="007C32F6" w:rsidRPr="00481D2D">
        <w:t xml:space="preserve">IP-CAN (e.g. via </w:t>
      </w:r>
      <w:r w:rsidR="0032668D" w:rsidRPr="00481D2D">
        <w:t>PCRF</w:t>
      </w:r>
      <w:r w:rsidR="007C32F6" w:rsidRPr="00481D2D">
        <w:t>)</w:t>
      </w:r>
      <w:r w:rsidRPr="00481D2D">
        <w:t xml:space="preserve">, the P-CSCF shall return a 488 (Not Acceptable Here) response containing </w:t>
      </w:r>
      <w:r w:rsidR="00D07291" w:rsidRPr="00481D2D">
        <w:t xml:space="preserve">an </w:t>
      </w:r>
      <w:r w:rsidRPr="00481D2D">
        <w:t xml:space="preserve">SDP </w:t>
      </w:r>
      <w:r w:rsidR="00D07291" w:rsidRPr="00481D2D">
        <w:t>message body</w:t>
      </w:r>
      <w:r w:rsidRPr="00481D2D">
        <w:t xml:space="preserve">. This SDP </w:t>
      </w:r>
      <w:r w:rsidR="00D07291" w:rsidRPr="00481D2D">
        <w:t xml:space="preserve">message body </w:t>
      </w:r>
      <w:r w:rsidRPr="00481D2D">
        <w:t xml:space="preserve">contains either all the media types, codecs and other SDP parameters which are allowed according to the local policy, or, based on configuration by the operator of the P-CSCF, a subset of these allowed parameters. This subset may depend on the content of the received SIP request. </w:t>
      </w:r>
      <w:r w:rsidR="00D07291" w:rsidRPr="00481D2D">
        <w:t xml:space="preserve">For each media line, the </w:t>
      </w:r>
      <w:r w:rsidRPr="00481D2D">
        <w:t xml:space="preserve">P-CSCF shall build the SDP </w:t>
      </w:r>
      <w:r w:rsidR="00D07291" w:rsidRPr="00481D2D">
        <w:t xml:space="preserve">message body </w:t>
      </w:r>
      <w:r w:rsidRPr="00481D2D">
        <w:t xml:space="preserve">in the 488 (Not Acceptable Here) response in the same manner as a UAS builds the SDP </w:t>
      </w:r>
      <w:r w:rsidR="00D07291" w:rsidRPr="00481D2D">
        <w:t xml:space="preserve">message body </w:t>
      </w:r>
      <w:r w:rsidRPr="00481D2D">
        <w:t xml:space="preserve">in a 488 (Not Acceptable Here) response as specifed in RFC 3261 [26]. The P-CSCF shall order the </w:t>
      </w:r>
      <w:r w:rsidR="00D07291" w:rsidRPr="00481D2D">
        <w:t xml:space="preserve">codecs </w:t>
      </w:r>
      <w:r w:rsidRPr="00481D2D">
        <w:t>with the most preferred codec listed first. If the SDP offer is encrypted, the P-CSCF may reject the request.</w:t>
      </w:r>
    </w:p>
    <w:p w14:paraId="315CF591" w14:textId="77777777" w:rsidR="008A380A" w:rsidRPr="00481D2D" w:rsidRDefault="008A380A" w:rsidP="008A380A">
      <w:r w:rsidRPr="00481D2D">
        <w:t>Subject to local policy, if it is not possible to generate a SDP message body</w:t>
      </w:r>
      <w:r w:rsidR="00D8683A" w:rsidRPr="00481D2D">
        <w:t xml:space="preserve"> </w:t>
      </w:r>
      <w:r w:rsidR="00D8683A" w:rsidRPr="00481D2D">
        <w:rPr>
          <w:rFonts w:hint="eastAsia"/>
          <w:lang w:eastAsia="ja-JP"/>
        </w:rPr>
        <w:t>(e.g. the available bandwidth is less than the bandwidth of any codec allowed by the local policy)</w:t>
      </w:r>
      <w:r w:rsidRPr="00481D2D">
        <w:t xml:space="preserve">, the P-CSCF shall return a 486 (Busy here) response with a </w:t>
      </w:r>
      <w:r w:rsidRPr="00481D2D">
        <w:rPr>
          <w:rFonts w:eastAsia="MS Mincho"/>
        </w:rPr>
        <w:t>370 Warning header</w:t>
      </w:r>
      <w:r w:rsidRPr="00481D2D">
        <w:t xml:space="preserve"> field indicating "</w:t>
      </w:r>
      <w:r w:rsidRPr="00481D2D">
        <w:rPr>
          <w:rFonts w:eastAsia="MS Mincho"/>
        </w:rPr>
        <w:t xml:space="preserve">insufficient </w:t>
      </w:r>
      <w:r w:rsidRPr="00481D2D">
        <w:t>bandwidth".</w:t>
      </w:r>
    </w:p>
    <w:p w14:paraId="564597D6" w14:textId="77777777" w:rsidR="00897956" w:rsidRPr="00481D2D" w:rsidRDefault="00897956">
      <w:r w:rsidRPr="00481D2D">
        <w:t>When the P-CSCF receives a SIP response different from 200 (OK) response containing SDP offer, the P-CSCF shall not examine the media parameters in the received SDP offer, but the P-CSCF shall rather check the succeeding request containing the SDP answer for this offer, and if necessary (i.e. the SDP answer reduced by the UE still breaches local policy</w:t>
      </w:r>
      <w:r w:rsidR="0032668D" w:rsidRPr="00481D2D">
        <w:t xml:space="preserve">, or if available by bandwidth authorisation limitation information coming from the </w:t>
      </w:r>
      <w:r w:rsidR="007C32F6" w:rsidRPr="00481D2D">
        <w:t xml:space="preserve">IP-CAN, e.g. via </w:t>
      </w:r>
      <w:r w:rsidR="0032668D" w:rsidRPr="00481D2D">
        <w:t>PCRF</w:t>
      </w:r>
      <w:r w:rsidRPr="00481D2D">
        <w:t xml:space="preserve">), the P-CSCF shall return a 488 (Not Acceptable Here) response containing the local policy allowed SDP </w:t>
      </w:r>
      <w:r w:rsidR="00D07291" w:rsidRPr="00481D2D">
        <w:t>message body</w:t>
      </w:r>
      <w:r w:rsidRPr="00481D2D">
        <w:t>. If the SDP answer is encrypted, the P-CSCF may reject the succeeding request.</w:t>
      </w:r>
    </w:p>
    <w:p w14:paraId="46DED69E" w14:textId="77777777" w:rsidR="00897956" w:rsidRPr="00481D2D" w:rsidRDefault="00897956">
      <w:r w:rsidRPr="00481D2D">
        <w:t>When the P-CSCF receives a 200 (OK) response containing SDP offer, the P-CSCF shall examine the media parameters in the received SDP</w:t>
      </w:r>
      <w:r w:rsidR="00D07291" w:rsidRPr="00481D2D">
        <w:t xml:space="preserve"> offer</w:t>
      </w:r>
      <w:r w:rsidRPr="00481D2D">
        <w:t>. If the P-CSCF finds any media parameters which are not allowed on the network by local policy</w:t>
      </w:r>
      <w:r w:rsidR="0032668D" w:rsidRPr="00481D2D">
        <w:t xml:space="preserve"> or if available by bandwidth authorisation limitation information coming from the </w:t>
      </w:r>
      <w:r w:rsidR="007C32F6" w:rsidRPr="00481D2D">
        <w:t xml:space="preserve">IP-CAN (e.g. via </w:t>
      </w:r>
      <w:r w:rsidR="0032668D" w:rsidRPr="00481D2D">
        <w:t>PCRF</w:t>
      </w:r>
      <w:r w:rsidR="007C32F6" w:rsidRPr="00481D2D">
        <w:t>)</w:t>
      </w:r>
      <w:r w:rsidRPr="00481D2D">
        <w:t xml:space="preserve">, the P-CSCF shall forward the SDP offer and on the receipt of the ACK request containing the SDP answer, </w:t>
      </w:r>
      <w:r w:rsidR="0030720E" w:rsidRPr="00481D2D">
        <w:t xml:space="preserve">the P-CSCF </w:t>
      </w:r>
      <w:r w:rsidRPr="00481D2D">
        <w:t>shall immediately terminate the session as described in subclause 5.2.8.1.2. If the SDP offer is encrypted, the P-CSCF shall forward the SDP offer and on the receipt of the ACK request containing the SDP answer, it may immediately terminate the session as described in subclause 5.2.8.1.2.</w:t>
      </w:r>
    </w:p>
    <w:p w14:paraId="6DDC381F" w14:textId="77777777" w:rsidR="00897956" w:rsidRPr="00481D2D" w:rsidRDefault="00897956">
      <w:r w:rsidRPr="00481D2D">
        <w:t xml:space="preserve">In case a device performing address and/or port number conversions is provided by a </w:t>
      </w:r>
      <w:smartTag w:uri="urn:schemas-microsoft-com:office:smarttags" w:element="stockticker">
        <w:r w:rsidRPr="00481D2D">
          <w:t>NA</w:t>
        </w:r>
      </w:smartTag>
      <w:r w:rsidRPr="00481D2D">
        <w:t xml:space="preserve">(P)T or </w:t>
      </w:r>
      <w:smartTag w:uri="urn:schemas-microsoft-com:office:smarttags" w:element="stockticker">
        <w:r w:rsidRPr="00481D2D">
          <w:t>NA</w:t>
        </w:r>
      </w:smartTag>
      <w:r w:rsidRPr="00481D2D">
        <w:t xml:space="preserve">(P)T-PT controlled by the P-CSCF, or by a hosted </w:t>
      </w:r>
      <w:smartTag w:uri="urn:schemas-microsoft-com:office:smarttags" w:element="stockticker">
        <w:r w:rsidRPr="00481D2D">
          <w:t>NAT</w:t>
        </w:r>
      </w:smartTag>
      <w:r w:rsidRPr="00481D2D">
        <w:t xml:space="preserve">, the P-CSCF may need to modify the media connection data in SDP </w:t>
      </w:r>
      <w:r w:rsidR="00D07291" w:rsidRPr="00481D2D">
        <w:t xml:space="preserve">message </w:t>
      </w:r>
      <w:r w:rsidRPr="00481D2D">
        <w:t xml:space="preserve">bodies according to the procedures described in annex F or </w:t>
      </w:r>
      <w:r w:rsidR="007977B1" w:rsidRPr="00481D2D">
        <w:t>subclause 6.7.2.5</w:t>
      </w:r>
      <w:r w:rsidRPr="00481D2D">
        <w:t>.</w:t>
      </w:r>
    </w:p>
    <w:p w14:paraId="3461FD77" w14:textId="77777777" w:rsidR="000B46B6" w:rsidRPr="00481D2D" w:rsidRDefault="00897956">
      <w:r w:rsidRPr="00481D2D">
        <w:t xml:space="preserve">The P-CSCF shall apply the same </w:t>
      </w:r>
      <w:r w:rsidR="00D07291" w:rsidRPr="00481D2D">
        <w:t xml:space="preserve">SDP </w:t>
      </w:r>
      <w:r w:rsidRPr="00481D2D">
        <w:t xml:space="preserve">policy </w:t>
      </w:r>
      <w:r w:rsidR="00D07291" w:rsidRPr="00481D2D">
        <w:t xml:space="preserve">to </w:t>
      </w:r>
      <w:r w:rsidRPr="00481D2D">
        <w:t xml:space="preserve">the initial request or response containing </w:t>
      </w:r>
      <w:r w:rsidR="00D07291" w:rsidRPr="00481D2D">
        <w:t xml:space="preserve">an </w:t>
      </w:r>
      <w:r w:rsidRPr="00481D2D">
        <w:t xml:space="preserve">SDP </w:t>
      </w:r>
      <w:r w:rsidR="00D07291" w:rsidRPr="00481D2D">
        <w:t xml:space="preserve">message body, </w:t>
      </w:r>
      <w:r w:rsidRPr="00481D2D">
        <w:t>and throughout the complete SIP session.</w:t>
      </w:r>
    </w:p>
    <w:p w14:paraId="2E458FFB" w14:textId="77777777" w:rsidR="00897956" w:rsidRPr="00481D2D" w:rsidRDefault="00897956">
      <w:r w:rsidRPr="00481D2D">
        <w:t>The P-CSCF may inspect, if present, the "b=RS" and "b=RR" lines in order to find out the bandwidth allocation requirements for RTCP.</w:t>
      </w:r>
    </w:p>
    <w:p w14:paraId="3DB14A2E" w14:textId="77777777" w:rsidR="00616C99" w:rsidRPr="00481D2D" w:rsidRDefault="00616C99" w:rsidP="00616C99">
      <w:r w:rsidRPr="00481D2D">
        <w:t>Subject to local policy, the P-CSCF shall prohibit the negotiation of ECN during SDP offer/answer exchanges associated with multimedia priority service by removing any ECN attribute "a=ecn-capable-rtp" from the SDP offer and shall not invoke ECN for SIP transactions associated with multimedia priority service.</w:t>
      </w:r>
    </w:p>
    <w:p w14:paraId="557790D0" w14:textId="77777777" w:rsidR="00F80CF1" w:rsidRPr="00481D2D" w:rsidRDefault="00F80CF1" w:rsidP="00F80CF1">
      <w:pPr>
        <w:rPr>
          <w:snapToGrid w:val="0"/>
        </w:rPr>
      </w:pPr>
      <w:r w:rsidRPr="00481D2D">
        <w:rPr>
          <w:snapToGrid w:val="0"/>
        </w:rPr>
        <w:t>Additional procedures where the P-CSCF acts as an IMS-</w:t>
      </w:r>
      <w:smartTag w:uri="urn:schemas-microsoft-com:office:smarttags" w:element="stockticker">
        <w:r w:rsidRPr="00481D2D">
          <w:rPr>
            <w:snapToGrid w:val="0"/>
          </w:rPr>
          <w:t>ALG</w:t>
        </w:r>
      </w:smartTag>
      <w:r w:rsidRPr="00481D2D">
        <w:rPr>
          <w:snapToGrid w:val="0"/>
        </w:rPr>
        <w:t xml:space="preserve"> are given in subclause 6.7.2.</w:t>
      </w:r>
      <w:r w:rsidR="009F5A3F" w:rsidRPr="00481D2D">
        <w:rPr>
          <w:snapToGrid w:val="0"/>
        </w:rPr>
        <w:t xml:space="preserve"> The IMS-</w:t>
      </w:r>
      <w:smartTag w:uri="urn:schemas-microsoft-com:office:smarttags" w:element="stockticker">
        <w:r w:rsidR="009F5A3F" w:rsidRPr="00481D2D">
          <w:rPr>
            <w:snapToGrid w:val="0"/>
          </w:rPr>
          <w:t>ALG</w:t>
        </w:r>
      </w:smartTag>
      <w:r w:rsidR="009F5A3F" w:rsidRPr="00481D2D">
        <w:rPr>
          <w:snapToGrid w:val="0"/>
        </w:rPr>
        <w:t xml:space="preserve"> only applies where there are specific gateway capabilities to be provided.</w:t>
      </w:r>
    </w:p>
    <w:p w14:paraId="66FB6E0D" w14:textId="77777777" w:rsidR="00897956" w:rsidRPr="00481D2D" w:rsidRDefault="00897956" w:rsidP="005D46C4">
      <w:pPr>
        <w:pStyle w:val="Heading2"/>
      </w:pPr>
      <w:bookmarkStart w:id="600" w:name="_Toc106888999"/>
      <w:r w:rsidRPr="00481D2D">
        <w:t>6.3</w:t>
      </w:r>
      <w:r w:rsidRPr="00481D2D">
        <w:tab/>
        <w:t>Procedures at the S-CSCF</w:t>
      </w:r>
      <w:bookmarkEnd w:id="600"/>
    </w:p>
    <w:p w14:paraId="56B9D78A" w14:textId="77777777" w:rsidR="00897956" w:rsidRPr="00481D2D" w:rsidRDefault="00897956">
      <w:r w:rsidRPr="00481D2D">
        <w:t>When the S-CSCF receives any SIP request containing an SDP offer, the S-CSCF shall examine the media parameters in the received SDP</w:t>
      </w:r>
      <w:r w:rsidR="00D07291" w:rsidRPr="00481D2D">
        <w:t xml:space="preserve"> offer</w:t>
      </w:r>
      <w:r w:rsidRPr="00481D2D">
        <w:t>. If the S-CSCF finds any media parameters which are not allowed based on local policy or subscription</w:t>
      </w:r>
      <w:r w:rsidR="00B30AC7" w:rsidRPr="00481D2D">
        <w:t xml:space="preserve"> (i.e. the information in the instances of the Core Network Service Authorization class in the service profile, described in 3GPP TS 29.228 [14])</w:t>
      </w:r>
      <w:r w:rsidRPr="00481D2D">
        <w:t xml:space="preserve">, the S-CSCF shall return a 488 (Not Acceptable Here) response containing </w:t>
      </w:r>
      <w:r w:rsidR="00D07291" w:rsidRPr="00481D2D">
        <w:t xml:space="preserve">an </w:t>
      </w:r>
      <w:r w:rsidRPr="00481D2D">
        <w:t xml:space="preserve">SDP </w:t>
      </w:r>
      <w:r w:rsidR="00D07291" w:rsidRPr="00481D2D">
        <w:t>message body</w:t>
      </w:r>
      <w:r w:rsidRPr="00481D2D">
        <w:t xml:space="preserve">. This SDP </w:t>
      </w:r>
      <w:r w:rsidR="00D07291" w:rsidRPr="00481D2D">
        <w:t xml:space="preserve">message body </w:t>
      </w:r>
      <w:r w:rsidRPr="00481D2D">
        <w:t xml:space="preserve">contains either all the media types, codecs and other SDP parameters which are allowed according to the local policy and users subscription or, based on configuration by the operator of the S-CSCF, a subset of these allowed parameters. This subset may depend on the content of the received SIP request. The S-CSCF shall build the SDP </w:t>
      </w:r>
      <w:r w:rsidR="00D07291" w:rsidRPr="00481D2D">
        <w:t xml:space="preserve">message body </w:t>
      </w:r>
      <w:r w:rsidRPr="00481D2D">
        <w:t xml:space="preserve">in the 488 (Not Acceptable Here) response in the same manner as a UAS builds the SDP </w:t>
      </w:r>
      <w:r w:rsidR="00D07291" w:rsidRPr="00481D2D">
        <w:t xml:space="preserve">message body </w:t>
      </w:r>
      <w:r w:rsidRPr="00481D2D">
        <w:t>in a 488 (Not Acceptable Here) response as specified in RFC 3261 [26]. If the SDP offer is encrypted, the S-CSCF may reject the request.</w:t>
      </w:r>
    </w:p>
    <w:p w14:paraId="328EBBC6" w14:textId="77777777" w:rsidR="00897956" w:rsidRPr="00481D2D" w:rsidRDefault="00897956">
      <w:r w:rsidRPr="00481D2D">
        <w:t>When the S-CSCF receives a SIP response different from 200 (OK) response containing SDP offer, the S-CSCF shall not examine the media parameters in the received SDP offer, but the S-CSCF</w:t>
      </w:r>
      <w:r w:rsidR="00D07291" w:rsidRPr="00481D2D">
        <w:t xml:space="preserve"> </w:t>
      </w:r>
      <w:r w:rsidRPr="00481D2D">
        <w:t xml:space="preserve">shall rather check the succeeding request containing the SDP answer for this offer, and if necessary (i.e. the SDP answer reduced by the UE still breaches local policy), the S-CSCF shall return a 488 (Not Acceptable Here) response containing the local policy allowed SDP </w:t>
      </w:r>
      <w:r w:rsidR="00D07291" w:rsidRPr="00481D2D">
        <w:t>message body</w:t>
      </w:r>
      <w:r w:rsidRPr="00481D2D">
        <w:t>. If the SDP answer is encrypted, the S-CSCF may reject the succeeding request.</w:t>
      </w:r>
    </w:p>
    <w:p w14:paraId="28C67153" w14:textId="77777777" w:rsidR="00897956" w:rsidRPr="00481D2D" w:rsidRDefault="00897956">
      <w:r w:rsidRPr="00481D2D">
        <w:t xml:space="preserve">When the S-CSCF receives a 200 (OK) response containing </w:t>
      </w:r>
      <w:r w:rsidR="00D07291" w:rsidRPr="00481D2D">
        <w:t xml:space="preserve">an </w:t>
      </w:r>
      <w:r w:rsidRPr="00481D2D">
        <w:t>SDP offer, the S-CSCF shall examine the media parameters in the received SDP</w:t>
      </w:r>
      <w:r w:rsidR="00D07291" w:rsidRPr="00481D2D">
        <w:t xml:space="preserve"> offer</w:t>
      </w:r>
      <w:r w:rsidRPr="00481D2D">
        <w:t>. If the S-CSCF finds any media parameters which are not allowed based on local policy or subscription</w:t>
      </w:r>
      <w:r w:rsidR="00B30AC7" w:rsidRPr="00481D2D">
        <w:t xml:space="preserve"> (i.e. the information in the instances of the Core Network Service Authorization class in the service profile, described in 3GPP TS 29.228 [14])</w:t>
      </w:r>
      <w:r w:rsidRPr="00481D2D">
        <w:t xml:space="preserve">, the S-CSCF shall forward the SDP offer and on the receipt of the ACK request containing the SDP answer, </w:t>
      </w:r>
      <w:r w:rsidR="0030720E" w:rsidRPr="00481D2D">
        <w:t xml:space="preserve">the S-CSCF </w:t>
      </w:r>
      <w:r w:rsidRPr="00481D2D">
        <w:t>shall immediately terminate the session as described in subclause 5.4.5.1.2. If the SDP offer is encrypted, the S-CSCF shall forward the SDP offer and on the receipt of the ACK request containing the SDP answer, it may immediately terminate the session as described in subclause </w:t>
      </w:r>
      <w:r w:rsidRPr="00481D2D">
        <w:rPr>
          <w:lang w:eastAsia="ja-JP"/>
        </w:rPr>
        <w:t>5.4.5.1.2</w:t>
      </w:r>
      <w:r w:rsidRPr="00481D2D">
        <w:t>.</w:t>
      </w:r>
    </w:p>
    <w:p w14:paraId="5FF64130" w14:textId="77777777" w:rsidR="00897956" w:rsidRPr="00481D2D" w:rsidRDefault="00897956" w:rsidP="005D46C4">
      <w:pPr>
        <w:pStyle w:val="Heading2"/>
      </w:pPr>
      <w:bookmarkStart w:id="601" w:name="_Toc106889000"/>
      <w:r w:rsidRPr="00481D2D">
        <w:t>6.4</w:t>
      </w:r>
      <w:r w:rsidRPr="00481D2D">
        <w:tab/>
        <w:t>Procedures at the MGCF</w:t>
      </w:r>
      <w:bookmarkEnd w:id="601"/>
    </w:p>
    <w:p w14:paraId="052FA595" w14:textId="77777777" w:rsidR="00897956" w:rsidRPr="00481D2D" w:rsidRDefault="00897956" w:rsidP="005D46C4">
      <w:pPr>
        <w:pStyle w:val="Heading3"/>
      </w:pPr>
      <w:bookmarkStart w:id="602" w:name="_Toc106889001"/>
      <w:r w:rsidRPr="00481D2D">
        <w:t>6.4.1</w:t>
      </w:r>
      <w:r w:rsidRPr="00481D2D">
        <w:tab/>
        <w:t>Calls originating from circuit-switched networks</w:t>
      </w:r>
      <w:bookmarkEnd w:id="602"/>
    </w:p>
    <w:p w14:paraId="0FF00220" w14:textId="77777777" w:rsidR="00897956" w:rsidRPr="00481D2D" w:rsidRDefault="00897956">
      <w:r w:rsidRPr="00481D2D">
        <w:t xml:space="preserve">The usage of SDP by the MGCF is the same as its usage by the UE, as defined in the subclause 6.1 and A.3.2, with the following </w:t>
      </w:r>
      <w:r w:rsidR="0084163B" w:rsidRPr="00481D2D">
        <w:t>exceptions</w:t>
      </w:r>
      <w:r w:rsidRPr="00481D2D">
        <w:t>:</w:t>
      </w:r>
    </w:p>
    <w:p w14:paraId="058E338F" w14:textId="77777777" w:rsidR="0084163B" w:rsidRPr="00481D2D" w:rsidRDefault="00897956">
      <w:pPr>
        <w:pStyle w:val="B1"/>
      </w:pPr>
      <w:r w:rsidRPr="00481D2D">
        <w:t>-</w:t>
      </w:r>
      <w:r w:rsidRPr="00481D2D">
        <w:tab/>
      </w:r>
      <w:r w:rsidR="004A6C1F" w:rsidRPr="00481D2D">
        <w:t>i</w:t>
      </w:r>
      <w:r w:rsidRPr="00481D2D">
        <w:t xml:space="preserve">n an </w:t>
      </w:r>
      <w:r w:rsidR="00E715AE" w:rsidRPr="00481D2D">
        <w:t xml:space="preserve">initial </w:t>
      </w:r>
      <w:r w:rsidRPr="00481D2D">
        <w:t xml:space="preserve">INVITE request generated by a MGCF, the MGCF shall indicate the current status of the </w:t>
      </w:r>
      <w:r w:rsidR="004A6C1F" w:rsidRPr="00481D2D">
        <w:t xml:space="preserve">local </w:t>
      </w:r>
      <w:r w:rsidRPr="00481D2D">
        <w:t>precondition</w:t>
      </w:r>
      <w:r w:rsidR="0084163B" w:rsidRPr="00481D2D">
        <w:t>;</w:t>
      </w:r>
    </w:p>
    <w:p w14:paraId="3B5CB5B0" w14:textId="77777777" w:rsidR="00897956" w:rsidRPr="00481D2D" w:rsidRDefault="0084163B">
      <w:pPr>
        <w:pStyle w:val="B1"/>
      </w:pPr>
      <w:r w:rsidRPr="00481D2D">
        <w:t>-</w:t>
      </w:r>
      <w:r w:rsidRPr="00481D2D">
        <w:tab/>
        <w:t xml:space="preserve">end-to-access edge </w:t>
      </w:r>
      <w:r w:rsidR="009C56FB" w:rsidRPr="00481D2D">
        <w:t xml:space="preserve">media </w:t>
      </w:r>
      <w:r w:rsidRPr="00481D2D">
        <w:t>security is not applicable to the MGCF</w:t>
      </w:r>
      <w:r w:rsidR="00852A1C" w:rsidRPr="00481D2D">
        <w:t>; and</w:t>
      </w:r>
    </w:p>
    <w:p w14:paraId="6EB2F860" w14:textId="77777777" w:rsidR="00852A1C" w:rsidRPr="00481D2D" w:rsidRDefault="00852A1C" w:rsidP="00852A1C">
      <w:pPr>
        <w:pStyle w:val="B1"/>
      </w:pPr>
      <w:r w:rsidRPr="00481D2D">
        <w:t>-</w:t>
      </w:r>
      <w:r w:rsidRPr="00481D2D">
        <w:tab/>
        <w:t>procedures related to the handling of the IP-CAN bearer rejection, modification or release are not applicable to the MGCF.</w:t>
      </w:r>
    </w:p>
    <w:p w14:paraId="62EF7A1A" w14:textId="77777777" w:rsidR="00897956" w:rsidRPr="00481D2D" w:rsidRDefault="00897956">
      <w:r w:rsidRPr="00481D2D">
        <w:t>When sending an SDP</w:t>
      </w:r>
      <w:r w:rsidR="00D07291" w:rsidRPr="00481D2D">
        <w:t xml:space="preserve"> message body</w:t>
      </w:r>
      <w:r w:rsidRPr="00481D2D">
        <w:t>, the MGCF shall not include the "i=", "u=", "e=", "p=", "r=", and "z=" descriptors in the SDP</w:t>
      </w:r>
      <w:r w:rsidR="00D07291" w:rsidRPr="00481D2D">
        <w:t xml:space="preserve"> message body</w:t>
      </w:r>
      <w:r w:rsidRPr="00481D2D">
        <w:t xml:space="preserve">, and </w:t>
      </w:r>
      <w:r w:rsidR="0030720E" w:rsidRPr="00481D2D">
        <w:t xml:space="preserve">the MGCF </w:t>
      </w:r>
      <w:r w:rsidRPr="00481D2D">
        <w:t xml:space="preserve">shall ignore them </w:t>
      </w:r>
      <w:r w:rsidR="00D07291" w:rsidRPr="00481D2D">
        <w:t xml:space="preserve">if </w:t>
      </w:r>
      <w:r w:rsidRPr="00481D2D">
        <w:t xml:space="preserve">received in </w:t>
      </w:r>
      <w:r w:rsidR="00D07291" w:rsidRPr="00481D2D">
        <w:t xml:space="preserve">an </w:t>
      </w:r>
      <w:r w:rsidRPr="00481D2D">
        <w:t>SDP</w:t>
      </w:r>
      <w:r w:rsidR="00D07291" w:rsidRPr="00481D2D">
        <w:t xml:space="preserve"> message body</w:t>
      </w:r>
      <w:r w:rsidRPr="00481D2D">
        <w:t>.</w:t>
      </w:r>
    </w:p>
    <w:p w14:paraId="182C21C5" w14:textId="77777777" w:rsidR="00897956" w:rsidRPr="00481D2D" w:rsidRDefault="00897956">
      <w:r w:rsidRPr="00481D2D">
        <w:t>When the MGCF generates and sends an INVITE request for a call originating in a circuit-switched network, the MGCF shall</w:t>
      </w:r>
      <w:r w:rsidR="00D07291" w:rsidRPr="00481D2D">
        <w:t xml:space="preserve"> populate the SDP with the codecs supported by the associated MGW.</w:t>
      </w:r>
    </w:p>
    <w:p w14:paraId="701852BD" w14:textId="77777777" w:rsidR="00897956" w:rsidRPr="00481D2D" w:rsidRDefault="00897956" w:rsidP="005D46C4">
      <w:pPr>
        <w:pStyle w:val="Heading3"/>
      </w:pPr>
      <w:bookmarkStart w:id="603" w:name="_Toc106889002"/>
      <w:r w:rsidRPr="00481D2D">
        <w:t>6.4.2</w:t>
      </w:r>
      <w:r w:rsidRPr="00481D2D">
        <w:tab/>
        <w:t>Calls terminating in circuit-switched networks</w:t>
      </w:r>
      <w:bookmarkEnd w:id="603"/>
    </w:p>
    <w:p w14:paraId="702B0422" w14:textId="77777777" w:rsidR="00897956" w:rsidRPr="00481D2D" w:rsidRDefault="00897956">
      <w:r w:rsidRPr="00481D2D">
        <w:t xml:space="preserve">The usage of SDP by the MGCF is the same as its usage by the UE, as defined in the subclause 6.1 and A.3.2, with the following </w:t>
      </w:r>
      <w:r w:rsidR="0084163B" w:rsidRPr="00481D2D">
        <w:t>exceptions</w:t>
      </w:r>
      <w:r w:rsidRPr="00481D2D">
        <w:t>:</w:t>
      </w:r>
    </w:p>
    <w:p w14:paraId="3D4A86B6" w14:textId="77777777" w:rsidR="00E715AE" w:rsidRPr="00481D2D" w:rsidRDefault="00E715AE">
      <w:pPr>
        <w:pStyle w:val="B1"/>
      </w:pPr>
      <w:r w:rsidRPr="00481D2D">
        <w:rPr>
          <w:snapToGrid w:val="0"/>
        </w:rPr>
        <w:t>a)</w:t>
      </w:r>
      <w:r w:rsidR="00897956" w:rsidRPr="00481D2D">
        <w:rPr>
          <w:snapToGrid w:val="0"/>
        </w:rPr>
        <w:tab/>
      </w:r>
      <w:r w:rsidRPr="00481D2D">
        <w:rPr>
          <w:snapToGrid w:val="0"/>
        </w:rPr>
        <w:t xml:space="preserve">when </w:t>
      </w:r>
      <w:r w:rsidR="00897956" w:rsidRPr="00481D2D">
        <w:rPr>
          <w:snapToGrid w:val="0"/>
        </w:rPr>
        <w:t xml:space="preserve">the MGCF sends a 183 (Session Progress) response with </w:t>
      </w:r>
      <w:r w:rsidR="00D07291" w:rsidRPr="00481D2D">
        <w:rPr>
          <w:snapToGrid w:val="0"/>
        </w:rPr>
        <w:t xml:space="preserve">an </w:t>
      </w:r>
      <w:r w:rsidR="00897956" w:rsidRPr="00481D2D">
        <w:rPr>
          <w:snapToGrid w:val="0"/>
        </w:rPr>
        <w:t xml:space="preserve">SDP </w:t>
      </w:r>
      <w:r w:rsidR="00D07291" w:rsidRPr="00481D2D">
        <w:rPr>
          <w:snapToGrid w:val="0"/>
        </w:rPr>
        <w:t>message body</w:t>
      </w:r>
      <w:r w:rsidR="00897956" w:rsidRPr="00481D2D">
        <w:rPr>
          <w:snapToGrid w:val="0"/>
        </w:rPr>
        <w:t xml:space="preserve">, </w:t>
      </w:r>
      <w:r w:rsidR="0030720E" w:rsidRPr="00481D2D">
        <w:rPr>
          <w:snapToGrid w:val="0"/>
        </w:rPr>
        <w:t xml:space="preserve">the MGCF </w:t>
      </w:r>
      <w:r w:rsidR="00897956" w:rsidRPr="00481D2D">
        <w:rPr>
          <w:snapToGrid w:val="0"/>
        </w:rPr>
        <w:t xml:space="preserve">shall only request confirmation for the result of the resource reservation </w:t>
      </w:r>
      <w:r w:rsidRPr="00481D2D">
        <w:t xml:space="preserve">(as defined in RFC 3312 [30]) </w:t>
      </w:r>
      <w:r w:rsidR="00897956" w:rsidRPr="00481D2D">
        <w:rPr>
          <w:snapToGrid w:val="0"/>
        </w:rPr>
        <w:t xml:space="preserve">at the originating end point if </w:t>
      </w:r>
      <w:r w:rsidRPr="00481D2D">
        <w:t>all of the following conditions are true:</w:t>
      </w:r>
    </w:p>
    <w:p w14:paraId="6F1EBF6B" w14:textId="77777777" w:rsidR="00E715AE" w:rsidRPr="00481D2D" w:rsidRDefault="00E715AE" w:rsidP="00E715AE">
      <w:pPr>
        <w:pStyle w:val="B2"/>
      </w:pPr>
      <w:r w:rsidRPr="00481D2D">
        <w:rPr>
          <w:snapToGrid w:val="0"/>
        </w:rPr>
        <w:t>-</w:t>
      </w:r>
      <w:r w:rsidRPr="00481D2D">
        <w:rPr>
          <w:snapToGrid w:val="0"/>
        </w:rPr>
        <w:tab/>
      </w:r>
      <w:r w:rsidR="00897956" w:rsidRPr="00481D2D">
        <w:rPr>
          <w:snapToGrid w:val="0"/>
        </w:rPr>
        <w:t>there are any remaining unfulfilled preconditions</w:t>
      </w:r>
      <w:r w:rsidRPr="00481D2D">
        <w:t xml:space="preserve"> at the originating end point;</w:t>
      </w:r>
    </w:p>
    <w:p w14:paraId="09A25AC5" w14:textId="77777777" w:rsidR="00E715AE" w:rsidRPr="00481D2D" w:rsidRDefault="00E715AE" w:rsidP="00E715AE">
      <w:pPr>
        <w:pStyle w:val="B2"/>
      </w:pPr>
      <w:r w:rsidRPr="00481D2D">
        <w:t>-</w:t>
      </w:r>
      <w:r w:rsidRPr="00481D2D">
        <w:tab/>
        <w:t>the received initial INVITE request indicates support of SIP preconditions; and</w:t>
      </w:r>
    </w:p>
    <w:p w14:paraId="3480E473" w14:textId="77777777" w:rsidR="0084163B" w:rsidRPr="00481D2D" w:rsidRDefault="00E715AE" w:rsidP="00E715AE">
      <w:pPr>
        <w:pStyle w:val="B2"/>
        <w:rPr>
          <w:snapToGrid w:val="0"/>
        </w:rPr>
      </w:pPr>
      <w:r w:rsidRPr="00481D2D">
        <w:t>-</w:t>
      </w:r>
      <w:r w:rsidRPr="00481D2D">
        <w:tab/>
        <w:t>local configuration indicates support of SIP preconditions</w:t>
      </w:r>
      <w:r w:rsidR="0084163B" w:rsidRPr="00481D2D">
        <w:rPr>
          <w:snapToGrid w:val="0"/>
        </w:rPr>
        <w:t>;</w:t>
      </w:r>
    </w:p>
    <w:p w14:paraId="4FC8E20C" w14:textId="77777777" w:rsidR="00897956" w:rsidRPr="00481D2D" w:rsidRDefault="00E715AE">
      <w:pPr>
        <w:pStyle w:val="B1"/>
      </w:pPr>
      <w:r w:rsidRPr="00481D2D">
        <w:t>b)</w:t>
      </w:r>
      <w:r w:rsidR="0084163B" w:rsidRPr="00481D2D">
        <w:tab/>
        <w:t xml:space="preserve">end-to-access edge </w:t>
      </w:r>
      <w:r w:rsidR="009C56FB" w:rsidRPr="00481D2D">
        <w:t xml:space="preserve">media </w:t>
      </w:r>
      <w:r w:rsidR="0084163B" w:rsidRPr="00481D2D">
        <w:t>security is not applicable to the MGCF</w:t>
      </w:r>
      <w:r w:rsidR="00852A1C" w:rsidRPr="00481D2D">
        <w:t>; and</w:t>
      </w:r>
    </w:p>
    <w:p w14:paraId="6894D121" w14:textId="77777777" w:rsidR="00852A1C" w:rsidRPr="00481D2D" w:rsidRDefault="00852A1C" w:rsidP="00852A1C">
      <w:pPr>
        <w:pStyle w:val="B1"/>
      </w:pPr>
      <w:r w:rsidRPr="00481D2D">
        <w:t>c)</w:t>
      </w:r>
      <w:r w:rsidRPr="00481D2D">
        <w:tab/>
        <w:t>procedures related to the handling of the IP-CAN bearer rejection, modification or release are not applicable to the MGCF.</w:t>
      </w:r>
    </w:p>
    <w:p w14:paraId="3027D8F9" w14:textId="77777777" w:rsidR="00897956" w:rsidRPr="00481D2D" w:rsidRDefault="00897956">
      <w:r w:rsidRPr="00481D2D">
        <w:t>When sending an SDP</w:t>
      </w:r>
      <w:r w:rsidR="00D07291" w:rsidRPr="00481D2D">
        <w:t xml:space="preserve"> message body</w:t>
      </w:r>
      <w:r w:rsidRPr="00481D2D">
        <w:t>, the MGCF shall not include the "i=", "u=", "e=", "p=", "r=", and "z=" descriptors in the SDP</w:t>
      </w:r>
      <w:r w:rsidR="00D07291" w:rsidRPr="00481D2D">
        <w:t xml:space="preserve"> message body</w:t>
      </w:r>
      <w:r w:rsidRPr="00481D2D">
        <w:t xml:space="preserve">, and </w:t>
      </w:r>
      <w:r w:rsidR="0030720E" w:rsidRPr="00481D2D">
        <w:t xml:space="preserve">the MGCF </w:t>
      </w:r>
      <w:r w:rsidRPr="00481D2D">
        <w:t xml:space="preserve">shall ignore them </w:t>
      </w:r>
      <w:r w:rsidR="009F79D2" w:rsidRPr="00481D2D">
        <w:t xml:space="preserve">if </w:t>
      </w:r>
      <w:r w:rsidRPr="00481D2D">
        <w:t xml:space="preserve">received in </w:t>
      </w:r>
      <w:r w:rsidR="009F79D2" w:rsidRPr="00481D2D">
        <w:t xml:space="preserve">an </w:t>
      </w:r>
      <w:r w:rsidRPr="00481D2D">
        <w:t>SDP</w:t>
      </w:r>
      <w:r w:rsidR="009F79D2" w:rsidRPr="00481D2D">
        <w:t xml:space="preserve"> message body</w:t>
      </w:r>
      <w:r w:rsidRPr="00481D2D">
        <w:t>.</w:t>
      </w:r>
    </w:p>
    <w:p w14:paraId="03BB9736" w14:textId="77777777" w:rsidR="00D95A41" w:rsidRPr="00481D2D" w:rsidRDefault="009F5A3F" w:rsidP="005D46C4">
      <w:pPr>
        <w:pStyle w:val="Heading3"/>
      </w:pPr>
      <w:bookmarkStart w:id="604" w:name="_Toc106889003"/>
      <w:r w:rsidRPr="00481D2D">
        <w:t>6.4.3</w:t>
      </w:r>
      <w:r w:rsidR="00D95A41" w:rsidRPr="00481D2D">
        <w:tab/>
        <w:t>Optimal Media Routeing (OMR)</w:t>
      </w:r>
      <w:bookmarkEnd w:id="604"/>
    </w:p>
    <w:p w14:paraId="4EA4A26C" w14:textId="77777777" w:rsidR="00D95A41" w:rsidRPr="00481D2D" w:rsidRDefault="00D95A41" w:rsidP="00D95A41">
      <w:r w:rsidRPr="00481D2D">
        <w:t>If the MGCF supports OMR it shall also perform the UA procedures described in 3GPP TS 29.079 [11D].</w:t>
      </w:r>
    </w:p>
    <w:p w14:paraId="1CF7DEBB" w14:textId="77777777" w:rsidR="009F5A3F" w:rsidRPr="00481D2D" w:rsidRDefault="009F5A3F" w:rsidP="005D46C4">
      <w:pPr>
        <w:pStyle w:val="Heading3"/>
      </w:pPr>
      <w:bookmarkStart w:id="605" w:name="_Toc106889004"/>
      <w:r w:rsidRPr="00481D2D">
        <w:t>6.4.4</w:t>
      </w:r>
      <w:r w:rsidRPr="00481D2D">
        <w:tab/>
        <w:t>Explicit congestion control support in MGCF</w:t>
      </w:r>
      <w:bookmarkEnd w:id="605"/>
    </w:p>
    <w:p w14:paraId="6C286913" w14:textId="77777777" w:rsidR="009F5A3F" w:rsidRPr="00481D2D" w:rsidRDefault="009F5A3F" w:rsidP="009F5A3F">
      <w:r w:rsidRPr="00481D2D">
        <w:t>An MGW associated with an MGCF can support Explicit Congestion Notification (ECN) according to RFC 3168 [189], and can act as an ECN endpoint to enable ECN with a local ECN-capable terminal within a local network that properly handles ECN-marked packets.</w:t>
      </w:r>
    </w:p>
    <w:p w14:paraId="6553E022" w14:textId="77777777" w:rsidR="009F5A3F" w:rsidRPr="00481D2D" w:rsidRDefault="009F5A3F" w:rsidP="009F5A3F">
      <w:r w:rsidRPr="00481D2D">
        <w:t xml:space="preserve">If the MGCF receives a SDP offer containing ECN attribute "a=ecn-capable-rtp" as specified in </w:t>
      </w:r>
      <w:r w:rsidR="00546DBF" w:rsidRPr="00481D2D">
        <w:rPr>
          <w:szCs w:val="33"/>
        </w:rPr>
        <w:t>RFC 6679</w:t>
      </w:r>
      <w:r w:rsidRPr="00481D2D">
        <w:t xml:space="preserve"> [188], and if the MGCF knows via configuration that the MGW handles ECN-marked packets properly then the MGCF, taking into account the initialisation method the MGW supports, shall return a SDP answer containing the ECN attribute "a=ecn-capable-rtp" according to </w:t>
      </w:r>
      <w:r w:rsidR="00546DBF" w:rsidRPr="00481D2D">
        <w:rPr>
          <w:szCs w:val="33"/>
        </w:rPr>
        <w:t>RFC 6679</w:t>
      </w:r>
      <w:r w:rsidRPr="00481D2D">
        <w:t> [188].</w:t>
      </w:r>
    </w:p>
    <w:p w14:paraId="5DCA5749" w14:textId="77777777" w:rsidR="009F5A3F" w:rsidRPr="00481D2D" w:rsidRDefault="009F5A3F" w:rsidP="009F5A3F">
      <w:pPr>
        <w:pStyle w:val="NO"/>
      </w:pPr>
      <w:r w:rsidRPr="00481D2D">
        <w:t>NOTE 1:</w:t>
      </w:r>
      <w:r w:rsidR="006E59FF" w:rsidRPr="00481D2D">
        <w:tab/>
      </w:r>
      <w:r w:rsidRPr="00481D2D">
        <w:t>The "leap" initialisation method is the only initialisation method the MGW supports over the Mn interface in this release.</w:t>
      </w:r>
    </w:p>
    <w:p w14:paraId="36836AAE" w14:textId="77777777" w:rsidR="009F5A3F" w:rsidRPr="00481D2D" w:rsidDel="00420B3B" w:rsidRDefault="009F5A3F" w:rsidP="009F5A3F">
      <w:r w:rsidRPr="00481D2D">
        <w:t xml:space="preserve">When creating an SDP offer and if the MGCF knows via configuration that the MGW handles ECN-marked packets properly the MGCF may initiate ECN negotiation in accordance with </w:t>
      </w:r>
      <w:r w:rsidR="00546DBF" w:rsidRPr="00481D2D">
        <w:rPr>
          <w:szCs w:val="33"/>
        </w:rPr>
        <w:t>RFC 6679</w:t>
      </w:r>
      <w:r w:rsidRPr="00481D2D">
        <w:t> [188].</w:t>
      </w:r>
    </w:p>
    <w:p w14:paraId="6AA062E9" w14:textId="77777777" w:rsidR="000B46B6" w:rsidRPr="00481D2D" w:rsidRDefault="009F5A3F" w:rsidP="009F5A3F">
      <w:r w:rsidRPr="00481D2D">
        <w:t>If the MGCF receives the SDP answer also containing ECN attribute "a=ecn-capable-rtp" then the MGCF will instruct the MGW to apply ECN procedures.</w:t>
      </w:r>
    </w:p>
    <w:p w14:paraId="25FF6C59" w14:textId="77777777" w:rsidR="00897956" w:rsidRPr="00481D2D" w:rsidRDefault="00897956" w:rsidP="005D46C4">
      <w:pPr>
        <w:pStyle w:val="Heading2"/>
      </w:pPr>
      <w:bookmarkStart w:id="606" w:name="_Toc106889005"/>
      <w:r w:rsidRPr="00481D2D">
        <w:t>6.5</w:t>
      </w:r>
      <w:r w:rsidRPr="00481D2D">
        <w:tab/>
        <w:t>Procedures at the MRFC</w:t>
      </w:r>
      <w:bookmarkEnd w:id="606"/>
    </w:p>
    <w:p w14:paraId="52EC54CB" w14:textId="77777777" w:rsidR="00897956" w:rsidRPr="00481D2D" w:rsidRDefault="00897956">
      <w:r w:rsidRPr="00481D2D">
        <w:t>Void.</w:t>
      </w:r>
    </w:p>
    <w:p w14:paraId="4F7DCE01" w14:textId="77777777" w:rsidR="00897956" w:rsidRPr="00481D2D" w:rsidRDefault="00897956" w:rsidP="005D46C4">
      <w:pPr>
        <w:pStyle w:val="Heading2"/>
        <w:rPr>
          <w:lang w:eastAsia="ja-JP"/>
        </w:rPr>
      </w:pPr>
      <w:bookmarkStart w:id="607" w:name="_Toc106889006"/>
      <w:r w:rsidRPr="00481D2D">
        <w:t>6.</w:t>
      </w:r>
      <w:r w:rsidRPr="00481D2D">
        <w:rPr>
          <w:lang w:eastAsia="ja-JP"/>
        </w:rPr>
        <w:t>6</w:t>
      </w:r>
      <w:r w:rsidRPr="00481D2D">
        <w:tab/>
        <w:t xml:space="preserve">Procedures at the </w:t>
      </w:r>
      <w:r w:rsidRPr="00481D2D">
        <w:rPr>
          <w:lang w:eastAsia="ja-JP"/>
        </w:rPr>
        <w:t>AS</w:t>
      </w:r>
      <w:bookmarkEnd w:id="607"/>
    </w:p>
    <w:p w14:paraId="2854E989" w14:textId="77777777" w:rsidR="00BC1123" w:rsidRPr="00481D2D" w:rsidRDefault="00BC1123" w:rsidP="005D46C4">
      <w:pPr>
        <w:pStyle w:val="Heading3"/>
        <w:rPr>
          <w:snapToGrid w:val="0"/>
          <w:lang w:eastAsia="ja-JP"/>
        </w:rPr>
      </w:pPr>
      <w:bookmarkStart w:id="608" w:name="_Toc106889007"/>
      <w:r w:rsidRPr="00481D2D">
        <w:rPr>
          <w:snapToGrid w:val="0"/>
          <w:lang w:eastAsia="ja-JP"/>
        </w:rPr>
        <w:t>6.6.1</w:t>
      </w:r>
      <w:r w:rsidRPr="00481D2D">
        <w:rPr>
          <w:snapToGrid w:val="0"/>
          <w:lang w:eastAsia="ja-JP"/>
        </w:rPr>
        <w:tab/>
        <w:t>General</w:t>
      </w:r>
      <w:bookmarkEnd w:id="608"/>
    </w:p>
    <w:p w14:paraId="5C8FF932" w14:textId="77777777" w:rsidR="00897956" w:rsidRPr="00481D2D" w:rsidRDefault="00897956">
      <w:pPr>
        <w:rPr>
          <w:snapToGrid w:val="0"/>
          <w:lang w:eastAsia="ja-JP"/>
        </w:rPr>
      </w:pPr>
      <w:r w:rsidRPr="00481D2D">
        <w:rPr>
          <w:snapToGrid w:val="0"/>
          <w:lang w:eastAsia="ja-JP"/>
        </w:rPr>
        <w:t>Since an AS may provide a wide range of different services, procedures for the SDP usage for an AS acting as originating UA, terminating UA or third-party call control role are dependent on the service provided to the UA and on the capabilities on the remote UA. There is no special requirements regarding the usage of the SDP, except the requirements for the SDP capabilities described in the following paragraphs and clause A.3:</w:t>
      </w:r>
    </w:p>
    <w:p w14:paraId="1A57D77F" w14:textId="77777777" w:rsidR="000B46B6" w:rsidRPr="00481D2D" w:rsidRDefault="00897956">
      <w:pPr>
        <w:pStyle w:val="B1"/>
        <w:rPr>
          <w:lang w:eastAsia="ja-JP"/>
        </w:rPr>
      </w:pPr>
      <w:r w:rsidRPr="00481D2D">
        <w:rPr>
          <w:lang w:eastAsia="ja-JP"/>
        </w:rPr>
        <w:t>1)</w:t>
      </w:r>
      <w:r w:rsidRPr="00481D2D">
        <w:rPr>
          <w:lang w:eastAsia="ja-JP"/>
        </w:rPr>
        <w:tab/>
        <w:t>Providing that an</w:t>
      </w:r>
      <w:r w:rsidRPr="00481D2D">
        <w:t xml:space="preserve"> INVITE request generated by an </w:t>
      </w:r>
      <w:r w:rsidRPr="00481D2D">
        <w:rPr>
          <w:lang w:eastAsia="ja-JP"/>
        </w:rPr>
        <w:t>AS</w:t>
      </w:r>
      <w:r w:rsidRPr="00481D2D">
        <w:t xml:space="preserve"> contain</w:t>
      </w:r>
      <w:r w:rsidRPr="00481D2D">
        <w:rPr>
          <w:lang w:eastAsia="ja-JP"/>
        </w:rPr>
        <w:t>s</w:t>
      </w:r>
      <w:r w:rsidRPr="00481D2D">
        <w:t xml:space="preserve"> </w:t>
      </w:r>
      <w:r w:rsidR="009F79D2" w:rsidRPr="00481D2D">
        <w:t xml:space="preserve">an </w:t>
      </w:r>
      <w:r w:rsidRPr="00481D2D">
        <w:t xml:space="preserve">SDP </w:t>
      </w:r>
      <w:r w:rsidR="009F79D2" w:rsidRPr="00481D2D">
        <w:t>message body</w:t>
      </w:r>
      <w:r w:rsidRPr="00481D2D">
        <w:t xml:space="preserve">, </w:t>
      </w:r>
      <w:r w:rsidRPr="00481D2D">
        <w:rPr>
          <w:lang w:eastAsia="ja-JP"/>
        </w:rPr>
        <w:t>the AS has the capability of reflecting the originating AS's capabilities, desired QoS and precondition requirements for the session in the</w:t>
      </w:r>
      <w:r w:rsidRPr="00481D2D">
        <w:t xml:space="preserve"> SDP </w:t>
      </w:r>
      <w:r w:rsidR="009F79D2" w:rsidRPr="00481D2D">
        <w:t>message body</w:t>
      </w:r>
      <w:r w:rsidRPr="00481D2D">
        <w:rPr>
          <w:lang w:eastAsia="ja-JP"/>
        </w:rPr>
        <w:t>.</w:t>
      </w:r>
    </w:p>
    <w:p w14:paraId="36F2DEEE" w14:textId="77777777" w:rsidR="00897956" w:rsidRPr="00481D2D" w:rsidRDefault="00897956">
      <w:pPr>
        <w:pStyle w:val="B1"/>
        <w:rPr>
          <w:u w:val="single"/>
          <w:lang w:eastAsia="ja-JP"/>
        </w:rPr>
      </w:pPr>
      <w:r w:rsidRPr="00481D2D">
        <w:rPr>
          <w:snapToGrid w:val="0"/>
        </w:rPr>
        <w:t>2)</w:t>
      </w:r>
      <w:r w:rsidRPr="00481D2D">
        <w:rPr>
          <w:snapToGrid w:val="0"/>
        </w:rPr>
        <w:tab/>
        <w:t xml:space="preserve">When the </w:t>
      </w:r>
      <w:r w:rsidRPr="00481D2D">
        <w:rPr>
          <w:snapToGrid w:val="0"/>
          <w:lang w:eastAsia="ja-JP"/>
        </w:rPr>
        <w:t>AS</w:t>
      </w:r>
      <w:r w:rsidRPr="00481D2D">
        <w:rPr>
          <w:snapToGrid w:val="0"/>
        </w:rPr>
        <w:t xml:space="preserve"> sends a 183 (Session Progress) response with </w:t>
      </w:r>
      <w:r w:rsidR="009F79D2" w:rsidRPr="00481D2D">
        <w:rPr>
          <w:snapToGrid w:val="0"/>
        </w:rPr>
        <w:t xml:space="preserve">an </w:t>
      </w:r>
      <w:r w:rsidRPr="00481D2D">
        <w:rPr>
          <w:snapToGrid w:val="0"/>
        </w:rPr>
        <w:t xml:space="preserve">SDP </w:t>
      </w:r>
      <w:r w:rsidR="009F79D2" w:rsidRPr="00481D2D">
        <w:rPr>
          <w:snapToGrid w:val="0"/>
        </w:rPr>
        <w:t xml:space="preserve">message body </w:t>
      </w:r>
      <w:r w:rsidRPr="00481D2D">
        <w:rPr>
          <w:snapToGrid w:val="0"/>
        </w:rPr>
        <w:t xml:space="preserve">including one or more "m=" media types, it has the capability of requesting confirmation for the result of the resource reservation at the originating </w:t>
      </w:r>
      <w:r w:rsidRPr="00481D2D">
        <w:rPr>
          <w:snapToGrid w:val="0"/>
          <w:lang w:eastAsia="ja-JP"/>
        </w:rPr>
        <w:t>endpoint</w:t>
      </w:r>
      <w:r w:rsidRPr="00481D2D">
        <w:rPr>
          <w:snapToGrid w:val="0"/>
        </w:rPr>
        <w:t>.</w:t>
      </w:r>
    </w:p>
    <w:p w14:paraId="1E5F285B" w14:textId="77777777" w:rsidR="00D95A41" w:rsidRPr="00481D2D" w:rsidRDefault="00D95A41" w:rsidP="00D95A41">
      <w:r w:rsidRPr="00481D2D">
        <w:t>When an AS acts as a B2BUA, and it controls media resources using an MRF, it may support OMR. When the AS supports OMR, and it controls media resources using an MRF, it shall also perform the procedures described in 3GPP TS 29.079 [11D].</w:t>
      </w:r>
    </w:p>
    <w:p w14:paraId="439BE102" w14:textId="77777777" w:rsidR="00BC1123" w:rsidRPr="00481D2D" w:rsidRDefault="00BC1123" w:rsidP="005D46C4">
      <w:pPr>
        <w:pStyle w:val="Heading3"/>
      </w:pPr>
      <w:bookmarkStart w:id="609" w:name="_Toc106889008"/>
      <w:r w:rsidRPr="00481D2D">
        <w:t>6.6.2</w:t>
      </w:r>
      <w:r w:rsidRPr="00481D2D">
        <w:tab/>
        <w:t>Transcoding</w:t>
      </w:r>
      <w:bookmarkEnd w:id="609"/>
    </w:p>
    <w:p w14:paraId="4E13DB2C" w14:textId="77777777" w:rsidR="00BC1123" w:rsidRPr="00481D2D" w:rsidRDefault="00BC1123" w:rsidP="00BC1123">
      <w:r w:rsidRPr="00481D2D">
        <w:t xml:space="preserve">The AS shall send an SDP offer to the MRFC with the codecs supported by the caller and the codecs to be offered towards the callee, and the IP address and port information received from caller, in seperate media lines. When receiving an SDP answer from the MRFC, the AS shall forward the received selected codecs and IP address and port information in the callee´s media line(s) as an SDP offer towards the callee. </w:t>
      </w:r>
    </w:p>
    <w:p w14:paraId="6ACC11D4" w14:textId="77777777" w:rsidR="00BC1123" w:rsidRPr="00481D2D" w:rsidRDefault="00BC1123" w:rsidP="00BC1123">
      <w:r w:rsidRPr="00481D2D">
        <w:t>When the callee provides an SDP answer with selected codecs and IP address and port information, the AS shall forward this information within a new SDP offer to the MRFC. When receiving the corresponding SDP answer from the MRFC, the AS shall forward the address and port information within the caller´s media line(s) as an SDP answer towards the caller.</w:t>
      </w:r>
    </w:p>
    <w:p w14:paraId="31D4F2F8" w14:textId="77777777" w:rsidR="00BC1123" w:rsidRPr="00481D2D" w:rsidRDefault="00BC1123" w:rsidP="00BC1123">
      <w:r w:rsidRPr="00481D2D">
        <w:t>The codecs offered for transcoding are subject to network policy which shall be according to clause T.2.</w:t>
      </w:r>
    </w:p>
    <w:p w14:paraId="5179DECC" w14:textId="77777777" w:rsidR="00F6156F" w:rsidRPr="00481D2D" w:rsidRDefault="00F6156F" w:rsidP="005D46C4">
      <w:pPr>
        <w:pStyle w:val="Heading3"/>
      </w:pPr>
      <w:bookmarkStart w:id="610" w:name="_Toc106889009"/>
      <w:r w:rsidRPr="00481D2D">
        <w:t>6.6.3</w:t>
      </w:r>
      <w:r w:rsidRPr="00481D2D">
        <w:tab/>
        <w:t>AS procedures to support WebRTC media optimization procedure</w:t>
      </w:r>
      <w:bookmarkEnd w:id="610"/>
    </w:p>
    <w:p w14:paraId="4B65159F" w14:textId="77777777" w:rsidR="00F6156F" w:rsidRPr="00481D2D" w:rsidRDefault="00F6156F" w:rsidP="00F6156F">
      <w:r w:rsidRPr="00481D2D">
        <w:t>When an AS acts as a B2BUA, and it controls media resources using an MRF, it may support switching to transparent media for WebRTC when those media have been negotiated, as specified in annex U.2.4 of 3GPP TS 23.228 [7]. An AS that supports switching to transparent media for WebRTC shall apply the procedures in the present subclause.</w:t>
      </w:r>
    </w:p>
    <w:p w14:paraId="7FFB429C" w14:textId="77777777" w:rsidR="00F6156F" w:rsidRPr="00481D2D" w:rsidRDefault="00F6156F" w:rsidP="00F6156F">
      <w:pPr>
        <w:pStyle w:val="NO"/>
      </w:pPr>
      <w:r w:rsidRPr="00481D2D">
        <w:t>NOTE 1:</w:t>
      </w:r>
      <w:r w:rsidRPr="00481D2D">
        <w:tab/>
        <w:t>The AS can in addition apply OMR procedures described in 3GPP TS 29.079 [11D].</w:t>
      </w:r>
    </w:p>
    <w:p w14:paraId="6537504F" w14:textId="77777777" w:rsidR="00F6156F" w:rsidRPr="00481D2D" w:rsidRDefault="00F6156F" w:rsidP="00F6156F">
      <w:r w:rsidRPr="00481D2D">
        <w:t>If the AS receives an SDP offer that contains any "tra-contact" SDP attribute, and the AS decides to include an MRF in the media path, the AS shall:</w:t>
      </w:r>
    </w:p>
    <w:p w14:paraId="1610C76F" w14:textId="77777777" w:rsidR="00F6156F" w:rsidRPr="00481D2D" w:rsidRDefault="00F6156F" w:rsidP="00F6156F">
      <w:pPr>
        <w:pStyle w:val="B1"/>
      </w:pPr>
      <w:r w:rsidRPr="00481D2D">
        <w:t>1)</w:t>
      </w:r>
      <w:r w:rsidRPr="00481D2D">
        <w:tab/>
        <w:t>include the address information as received from the MRF in that contact line and also encapsulate the address information into each received "tra-contact" attribute, replacing previous information; and</w:t>
      </w:r>
    </w:p>
    <w:p w14:paraId="1CBFB3E9" w14:textId="77777777" w:rsidR="00F6156F" w:rsidRPr="00481D2D" w:rsidRDefault="00F6156F" w:rsidP="00F6156F">
      <w:pPr>
        <w:pStyle w:val="B1"/>
      </w:pPr>
      <w:r w:rsidRPr="00481D2D">
        <w:t>2)</w:t>
      </w:r>
      <w:r w:rsidRPr="00481D2D">
        <w:tab/>
        <w:t>transparently pass all received "tra-m-line", "tra-att", "tra-SCTP-association", "tra-media-line-number" and "tra-bw" SDP attributes.</w:t>
      </w:r>
    </w:p>
    <w:p w14:paraId="0165A92C" w14:textId="77777777" w:rsidR="00F6156F" w:rsidRPr="00481D2D" w:rsidRDefault="00F6156F" w:rsidP="00F6156F">
      <w:pPr>
        <w:pStyle w:val="NO"/>
      </w:pPr>
      <w:r w:rsidRPr="00481D2D">
        <w:t>NOTE 2:</w:t>
      </w:r>
      <w:r w:rsidRPr="00481D2D">
        <w:tab/>
        <w:t>When interacting with the MRF to reserve resources and provide the information needed for media handling the AS will ask for resources suitable for the media described in the SDP offer outside the "tra-m-line", "tra-att" and "tra-bw" SDP attributes.</w:t>
      </w:r>
    </w:p>
    <w:p w14:paraId="3417A0F3" w14:textId="77777777" w:rsidR="00F6156F" w:rsidRPr="00481D2D" w:rsidRDefault="00F6156F" w:rsidP="00F6156F">
      <w:r w:rsidRPr="00481D2D">
        <w:t>If an AS receives an SDP answer and the SDP answer includes "tra-m-line" media level SDP attributes, the AS shall:</w:t>
      </w:r>
    </w:p>
    <w:p w14:paraId="09866B50" w14:textId="77777777" w:rsidR="00F6156F" w:rsidRPr="00481D2D" w:rsidRDefault="00F6156F" w:rsidP="00F6156F">
      <w:pPr>
        <w:pStyle w:val="B1"/>
      </w:pPr>
      <w:r w:rsidRPr="00481D2D">
        <w:t>1)</w:t>
      </w:r>
      <w:r w:rsidRPr="00481D2D">
        <w:tab/>
        <w:t>configure the MRF to transparently pass the media described in the received "tra-m-line", "tra-att", "tra-SCTP-association", and "tra-bw" SDP attributes; and</w:t>
      </w:r>
    </w:p>
    <w:p w14:paraId="04CFA3A9" w14:textId="77777777" w:rsidR="00F6156F" w:rsidRPr="00481D2D" w:rsidRDefault="00F6156F" w:rsidP="00F6156F">
      <w:pPr>
        <w:pStyle w:val="B1"/>
      </w:pPr>
      <w:r w:rsidRPr="00481D2D">
        <w:t>2)</w:t>
      </w:r>
      <w:r w:rsidRPr="00481D2D">
        <w:tab/>
        <w:t>transparently pass all received "tra-m-line", "tra-att", "tra-SCTP-association" and "tra-bw" SDP attributes.</w:t>
      </w:r>
    </w:p>
    <w:p w14:paraId="2CC64015" w14:textId="77777777" w:rsidR="00F6156F" w:rsidRPr="00481D2D" w:rsidRDefault="00F6156F" w:rsidP="00F6156F">
      <w:pPr>
        <w:pStyle w:val="NO"/>
      </w:pPr>
      <w:r w:rsidRPr="00481D2D">
        <w:t>NOTE 3:</w:t>
      </w:r>
      <w:r w:rsidRPr="00481D2D">
        <w:tab/>
        <w:t>When interacting with MRF the AS will deactivate media plane interworking in the MRF. The AS will use the "tra-SCTP-association" SDP attributes to determine which media streams need to be multiplexed into the same SCTP association.</w:t>
      </w:r>
    </w:p>
    <w:p w14:paraId="4C9531DE" w14:textId="77777777" w:rsidR="00897956" w:rsidRPr="00481D2D" w:rsidRDefault="00897956" w:rsidP="005D46C4">
      <w:pPr>
        <w:pStyle w:val="Heading2"/>
        <w:rPr>
          <w:lang w:eastAsia="ja-JP"/>
        </w:rPr>
      </w:pPr>
      <w:bookmarkStart w:id="611" w:name="_Toc106889010"/>
      <w:r w:rsidRPr="00481D2D">
        <w:t>6.</w:t>
      </w:r>
      <w:r w:rsidRPr="00481D2D">
        <w:rPr>
          <w:lang w:eastAsia="ja-JP"/>
        </w:rPr>
        <w:t>7</w:t>
      </w:r>
      <w:r w:rsidRPr="00481D2D">
        <w:tab/>
        <w:t xml:space="preserve">Procedures at the </w:t>
      </w:r>
      <w:r w:rsidRPr="00481D2D">
        <w:rPr>
          <w:lang w:eastAsia="ja-JP"/>
        </w:rPr>
        <w:t>IMS-</w:t>
      </w:r>
      <w:smartTag w:uri="urn:schemas-microsoft-com:office:smarttags" w:element="stockticker">
        <w:r w:rsidRPr="00481D2D">
          <w:rPr>
            <w:lang w:eastAsia="ja-JP"/>
          </w:rPr>
          <w:t>ALG</w:t>
        </w:r>
      </w:smartTag>
      <w:r w:rsidRPr="00481D2D">
        <w:rPr>
          <w:lang w:eastAsia="ja-JP"/>
        </w:rPr>
        <w:t xml:space="preserve"> functionality</w:t>
      </w:r>
      <w:bookmarkEnd w:id="611"/>
    </w:p>
    <w:p w14:paraId="12A6F7BE" w14:textId="77777777" w:rsidR="0092032F" w:rsidRPr="00481D2D" w:rsidRDefault="0092032F" w:rsidP="005D46C4">
      <w:pPr>
        <w:pStyle w:val="Heading3"/>
        <w:rPr>
          <w:lang w:eastAsia="ja-JP"/>
        </w:rPr>
      </w:pPr>
      <w:bookmarkStart w:id="612" w:name="_Toc106889011"/>
      <w:r w:rsidRPr="00481D2D">
        <w:t>6.</w:t>
      </w:r>
      <w:r w:rsidRPr="00481D2D">
        <w:rPr>
          <w:lang w:eastAsia="ja-JP"/>
        </w:rPr>
        <w:t>7.1</w:t>
      </w:r>
      <w:r w:rsidRPr="00481D2D">
        <w:tab/>
        <w:t>IMS-</w:t>
      </w:r>
      <w:smartTag w:uri="urn:schemas-microsoft-com:office:smarttags" w:element="stockticker">
        <w:r w:rsidRPr="00481D2D">
          <w:t>ALG</w:t>
        </w:r>
      </w:smartTag>
      <w:r w:rsidRPr="00481D2D">
        <w:t xml:space="preserve"> in IBCF</w:t>
      </w:r>
      <w:bookmarkEnd w:id="612"/>
    </w:p>
    <w:p w14:paraId="2A7AE6FA" w14:textId="77777777" w:rsidR="00EB3B39" w:rsidRPr="00481D2D" w:rsidRDefault="00EB3B39" w:rsidP="005D46C4">
      <w:pPr>
        <w:pStyle w:val="Heading4"/>
      </w:pPr>
      <w:bookmarkStart w:id="613" w:name="_Toc106889012"/>
      <w:r w:rsidRPr="00481D2D">
        <w:t>6.7.1.1</w:t>
      </w:r>
      <w:r w:rsidRPr="00481D2D">
        <w:tab/>
        <w:t>General</w:t>
      </w:r>
      <w:bookmarkEnd w:id="613"/>
    </w:p>
    <w:p w14:paraId="47FBCC14" w14:textId="77777777" w:rsidR="00897956" w:rsidRPr="00481D2D" w:rsidRDefault="00897956">
      <w:pPr>
        <w:rPr>
          <w:snapToGrid w:val="0"/>
          <w:lang w:eastAsia="ja-JP"/>
        </w:rPr>
      </w:pPr>
      <w:r w:rsidRPr="00481D2D">
        <w:rPr>
          <w:snapToGrid w:val="0"/>
          <w:lang w:eastAsia="ja-JP"/>
        </w:rPr>
        <w:t>When the IBCF acts as an IMS-</w:t>
      </w:r>
      <w:smartTag w:uri="urn:schemas-microsoft-com:office:smarttags" w:element="stockticker">
        <w:r w:rsidRPr="00481D2D">
          <w:rPr>
            <w:snapToGrid w:val="0"/>
            <w:lang w:eastAsia="ja-JP"/>
          </w:rPr>
          <w:t>ALG</w:t>
        </w:r>
      </w:smartTag>
      <w:r w:rsidRPr="00481D2D">
        <w:rPr>
          <w:snapToGrid w:val="0"/>
          <w:lang w:eastAsia="ja-JP"/>
        </w:rPr>
        <w:t xml:space="preserve">, it makes procedures as for an originating UA and terminating UA. </w:t>
      </w:r>
      <w:r w:rsidRPr="00481D2D">
        <w:t>The IMS-</w:t>
      </w:r>
      <w:smartTag w:uri="urn:schemas-microsoft-com:office:smarttags" w:element="stockticker">
        <w:r w:rsidRPr="00481D2D">
          <w:t>ALG</w:t>
        </w:r>
      </w:smartTag>
      <w:r w:rsidRPr="00481D2D">
        <w:t xml:space="preserve"> acts as a B2BUA.</w:t>
      </w:r>
      <w:r w:rsidRPr="00481D2D">
        <w:rPr>
          <w:snapToGrid w:val="0"/>
          <w:lang w:eastAsia="ja-JP"/>
        </w:rPr>
        <w:t xml:space="preserve"> The </w:t>
      </w:r>
      <w:r w:rsidR="00EB3B39" w:rsidRPr="00481D2D">
        <w:rPr>
          <w:snapToGrid w:val="0"/>
          <w:lang w:eastAsia="ja-JP"/>
        </w:rPr>
        <w:t xml:space="preserve">general </w:t>
      </w:r>
      <w:r w:rsidRPr="00481D2D">
        <w:rPr>
          <w:snapToGrid w:val="0"/>
          <w:lang w:eastAsia="ja-JP"/>
        </w:rPr>
        <w:t>treatment of the SDP information between originating UA and terminating UA is described in</w:t>
      </w:r>
      <w:r w:rsidRPr="00481D2D">
        <w:t xml:space="preserve"> 3GPP TS 29.162 [11A].</w:t>
      </w:r>
      <w:r w:rsidR="00EB3B39" w:rsidRPr="00481D2D">
        <w:t xml:space="preserve"> For the use of the IMS-</w:t>
      </w:r>
      <w:smartTag w:uri="urn:schemas-microsoft-com:office:smarttags" w:element="stockticker">
        <w:r w:rsidR="00EB3B39" w:rsidRPr="00481D2D">
          <w:t>ALG</w:t>
        </w:r>
      </w:smartTag>
      <w:r w:rsidR="00EB3B39" w:rsidRPr="00481D2D">
        <w:t xml:space="preserve"> for specific capabilities, additional procedures are defined in subsequent subclauses.</w:t>
      </w:r>
    </w:p>
    <w:p w14:paraId="21D0EB24" w14:textId="77777777" w:rsidR="00616C99" w:rsidRPr="00481D2D" w:rsidRDefault="00616C99" w:rsidP="00616C99">
      <w:r w:rsidRPr="00481D2D">
        <w:t>Subject to local policy, the IBCF shall prohibit the negotiation of ECN during SDP offer/answer exchanges associated with multimedia priority service by removing any ECN attribute "a=ecn-capable-rtp" from the SDP offer and shall not invoke ECN for SIP transactions associated with multimedia priority service.</w:t>
      </w:r>
    </w:p>
    <w:p w14:paraId="66D98FAE" w14:textId="77777777" w:rsidR="00616C99" w:rsidRPr="00481D2D" w:rsidRDefault="00616C99" w:rsidP="007B2683">
      <w:pPr>
        <w:pStyle w:val="NO"/>
      </w:pPr>
      <w:r w:rsidRPr="00481D2D">
        <w:t>NOTE:</w:t>
      </w:r>
      <w:r w:rsidRPr="00481D2D">
        <w:tab/>
        <w:t xml:space="preserve">Disabling ECN in an IBCF does not prevent a P-CSCF (IMS </w:t>
      </w:r>
      <w:smartTag w:uri="urn:schemas-microsoft-com:office:smarttags" w:element="stockticker">
        <w:r w:rsidRPr="00481D2D">
          <w:t>ALG</w:t>
        </w:r>
      </w:smartTag>
      <w:r w:rsidRPr="00481D2D">
        <w:t>), subject to roaming agreement, from applying ECN over the access network between a UE and the P-CSCF (IMS-</w:t>
      </w:r>
      <w:smartTag w:uri="urn:schemas-microsoft-com:office:smarttags" w:element="stockticker">
        <w:r w:rsidRPr="00481D2D">
          <w:t>ALG</w:t>
        </w:r>
      </w:smartTag>
      <w:r w:rsidRPr="00481D2D">
        <w:t>).</w:t>
      </w:r>
    </w:p>
    <w:p w14:paraId="4369EA9D" w14:textId="77777777" w:rsidR="00EB3B39" w:rsidRPr="00481D2D" w:rsidRDefault="00EB3B39" w:rsidP="005D46C4">
      <w:pPr>
        <w:pStyle w:val="Heading4"/>
      </w:pPr>
      <w:bookmarkStart w:id="614" w:name="_Toc106889013"/>
      <w:r w:rsidRPr="00481D2D">
        <w:t>6.7.1.2</w:t>
      </w:r>
      <w:r w:rsidRPr="00481D2D">
        <w:tab/>
        <w:t>IMS-</w:t>
      </w:r>
      <w:smartTag w:uri="urn:schemas-microsoft-com:office:smarttags" w:element="stockticker">
        <w:r w:rsidRPr="00481D2D">
          <w:t>ALG</w:t>
        </w:r>
      </w:smartTag>
      <w:r w:rsidRPr="00481D2D">
        <w:t xml:space="preserve"> in IBCF for support of ICE</w:t>
      </w:r>
      <w:bookmarkEnd w:id="614"/>
    </w:p>
    <w:p w14:paraId="515A7229" w14:textId="77777777" w:rsidR="00EB3B39" w:rsidRPr="00481D2D" w:rsidRDefault="00EB3B39" w:rsidP="005D46C4">
      <w:pPr>
        <w:pStyle w:val="Heading5"/>
      </w:pPr>
      <w:bookmarkStart w:id="615" w:name="_Toc106889014"/>
      <w:r w:rsidRPr="00481D2D">
        <w:t>6.7.1.2.1</w:t>
      </w:r>
      <w:r w:rsidRPr="00481D2D">
        <w:tab/>
        <w:t>General</w:t>
      </w:r>
      <w:bookmarkEnd w:id="615"/>
    </w:p>
    <w:p w14:paraId="15DA62AB" w14:textId="77777777" w:rsidR="00EB3B39" w:rsidRPr="00481D2D" w:rsidRDefault="00EB3B39" w:rsidP="00EB3B39">
      <w:r w:rsidRPr="00481D2D">
        <w:t xml:space="preserve">This subclause describes procedures of an IBCF to support ICE as defined in </w:t>
      </w:r>
      <w:r w:rsidR="00F461F2" w:rsidRPr="00481D2D">
        <w:t>RFC 8445 [</w:t>
      </w:r>
      <w:r w:rsidR="00FC64AD" w:rsidRPr="00481D2D">
        <w:t>289</w:t>
      </w:r>
      <w:r w:rsidR="00F461F2" w:rsidRPr="00481D2D">
        <w:t>] and RFC 8839 [</w:t>
      </w:r>
      <w:r w:rsidR="00FC64AD" w:rsidRPr="00481D2D">
        <w:t>290</w:t>
      </w:r>
      <w:r w:rsidR="00F461F2" w:rsidRPr="00481D2D">
        <w:t>]</w:t>
      </w:r>
      <w:r w:rsidRPr="00481D2D">
        <w:t>.</w:t>
      </w:r>
    </w:p>
    <w:p w14:paraId="7607F071" w14:textId="77777777" w:rsidR="000B46B6" w:rsidRPr="00481D2D" w:rsidRDefault="00EB3B39" w:rsidP="00EB3B39">
      <w:r w:rsidRPr="00481D2D">
        <w:t xml:space="preserve">If no TrGW is inserted, an IBCF may transparently pass ICE related SDP attibutes to support ICE. The remaining procedures in </w:t>
      </w:r>
      <w:r w:rsidR="0077617F" w:rsidRPr="00481D2D">
        <w:t xml:space="preserve">this </w:t>
      </w:r>
      <w:r w:rsidRPr="00481D2D">
        <w:t>subclause are only applicable if the IBCF is inserting a TrGW on the media plane.</w:t>
      </w:r>
    </w:p>
    <w:p w14:paraId="29A01357" w14:textId="77777777" w:rsidR="00EB3B39" w:rsidRPr="00481D2D" w:rsidRDefault="00EB3B39" w:rsidP="00EB3B39">
      <w:r w:rsidRPr="00481D2D">
        <w:t xml:space="preserve">When the IBCF with attached TrGW receives SDP candidate information from the SDP offerer the IBCF shall not forward the candidate information towards the SDP answerer. When the IBCF receives SDP candidate information from the SDP answerer the IBCF shall not forward the candidate information towards the SDP offerer. The remaining procedures in </w:t>
      </w:r>
      <w:r w:rsidR="0077617F" w:rsidRPr="00481D2D">
        <w:t xml:space="preserve">this </w:t>
      </w:r>
      <w:r w:rsidRPr="00481D2D">
        <w:t>subclause are optional.</w:t>
      </w:r>
    </w:p>
    <w:p w14:paraId="7D12C6D8" w14:textId="77777777" w:rsidR="00EB3B39" w:rsidRPr="00481D2D" w:rsidRDefault="00EB3B39" w:rsidP="00EB3B39">
      <w:pPr>
        <w:pStyle w:val="NO"/>
      </w:pPr>
      <w:r w:rsidRPr="00481D2D">
        <w:t>NOTE:</w:t>
      </w:r>
      <w:r w:rsidRPr="00481D2D">
        <w:tab/>
        <w:t>An IBCF that removes and/or does not provide ICE related SDP attributes (e.g. a=candidate) in the offer/answer exchange will cause the ICE procedures to be aborted and the address and port information in the m and c lines of the SDP offer will be used. If this address and port information contains the relayed candidate address of a STUN Relay server, as recommended by ICE, then an extra media relay server will be used for the session which is not necessary nor desirable.</w:t>
      </w:r>
    </w:p>
    <w:p w14:paraId="54634F4B" w14:textId="77777777" w:rsidR="000B46B6" w:rsidRPr="00481D2D" w:rsidRDefault="00EB3B39" w:rsidP="00EB3B39">
      <w:r w:rsidRPr="00481D2D">
        <w:t>The IBCF with attached TrGW performs separate ICE procedures towards the SDP offerer and the SDP answerer. The usage of ICE is negotiated separately with the SDP offerer and SDP answerer, and ICE may be applied independently at either side. Furthermore, the IBCF may be configured to apply ICE procedures only towards one network side, e.g. towards the IM CN subsystem it belongs to.</w:t>
      </w:r>
    </w:p>
    <w:p w14:paraId="00E5CFC9" w14:textId="77777777" w:rsidR="00EB3B39" w:rsidRPr="00481D2D" w:rsidRDefault="00EB3B39" w:rsidP="00EB3B39">
      <w:r w:rsidRPr="00481D2D">
        <w:t xml:space="preserve">Since the IBCF is not located behind a </w:t>
      </w:r>
      <w:smartTag w:uri="urn:schemas-microsoft-com:office:smarttags" w:element="stockticker">
        <w:r w:rsidRPr="00481D2D">
          <w:t>NAT</w:t>
        </w:r>
      </w:smartTag>
      <w:r w:rsidRPr="00481D2D">
        <w:t>, it does not request the TrGW to generate keep-alive messages even when acting as a full ICE entity. The IBCF only requests the TrGW to terminate and generate STUN messages used for the candidate selection procedures.</w:t>
      </w:r>
    </w:p>
    <w:p w14:paraId="0B60F5D7" w14:textId="77777777" w:rsidR="00EB3B39" w:rsidRPr="00481D2D" w:rsidRDefault="00EB3B39" w:rsidP="00EB3B39">
      <w:r w:rsidRPr="00481D2D">
        <w:t xml:space="preserve">Since the IBCF is not located behind a </w:t>
      </w:r>
      <w:smartTag w:uri="urn:schemas-microsoft-com:office:smarttags" w:element="stockticker">
        <w:r w:rsidRPr="00481D2D">
          <w:t>NAT</w:t>
        </w:r>
      </w:smartTag>
      <w:r w:rsidRPr="00481D2D">
        <w:t xml:space="preserve"> the IBCF shall only include host candidates in SDP offers and answers generated by the IBCF.</w:t>
      </w:r>
    </w:p>
    <w:p w14:paraId="21C3E5D7" w14:textId="77777777" w:rsidR="00EB3B39" w:rsidRPr="00481D2D" w:rsidRDefault="00EB3B39" w:rsidP="005D46C4">
      <w:pPr>
        <w:pStyle w:val="Heading5"/>
      </w:pPr>
      <w:bookmarkStart w:id="616" w:name="_Toc106889015"/>
      <w:r w:rsidRPr="00481D2D">
        <w:t>6.7.1.2.2</w:t>
      </w:r>
      <w:r w:rsidRPr="00481D2D">
        <w:tab/>
        <w:t>IBCF full ICE procedures for UDP based streams</w:t>
      </w:r>
      <w:bookmarkEnd w:id="616"/>
    </w:p>
    <w:p w14:paraId="735538F0" w14:textId="77777777" w:rsidR="00EB3B39" w:rsidRPr="00481D2D" w:rsidRDefault="00EB3B39" w:rsidP="004D78E9">
      <w:pPr>
        <w:pStyle w:val="Heading6"/>
        <w:numPr>
          <w:ilvl w:val="5"/>
          <w:numId w:val="0"/>
        </w:numPr>
        <w:ind w:left="1152" w:hanging="432"/>
      </w:pPr>
      <w:bookmarkStart w:id="617" w:name="_Toc106889016"/>
      <w:r w:rsidRPr="00481D2D">
        <w:t>6.7.1.2.2.1</w:t>
      </w:r>
      <w:r w:rsidRPr="00481D2D">
        <w:tab/>
        <w:t>General</w:t>
      </w:r>
      <w:bookmarkEnd w:id="617"/>
    </w:p>
    <w:p w14:paraId="277650DA" w14:textId="77777777" w:rsidR="00EB3B39" w:rsidRPr="00481D2D" w:rsidRDefault="00EB3B39" w:rsidP="00EB3B39">
      <w:r w:rsidRPr="00481D2D">
        <w:t>This subclause describes the IBCF full ICE procedures for UDP based streams.</w:t>
      </w:r>
    </w:p>
    <w:p w14:paraId="01088E98" w14:textId="77777777" w:rsidR="00EB3B39" w:rsidRPr="00481D2D" w:rsidRDefault="00EB3B39" w:rsidP="004D78E9">
      <w:pPr>
        <w:pStyle w:val="Heading6"/>
        <w:numPr>
          <w:ilvl w:val="5"/>
          <w:numId w:val="0"/>
        </w:numPr>
        <w:ind w:left="1152" w:hanging="432"/>
      </w:pPr>
      <w:bookmarkStart w:id="618" w:name="_Toc106889017"/>
      <w:r w:rsidRPr="00481D2D">
        <w:t>6.7.1.2.2.2</w:t>
      </w:r>
      <w:r w:rsidRPr="00481D2D">
        <w:tab/>
        <w:t>IBCF receiving SDP offer</w:t>
      </w:r>
      <w:bookmarkEnd w:id="618"/>
    </w:p>
    <w:p w14:paraId="40531710" w14:textId="77777777" w:rsidR="00EB3B39" w:rsidRPr="00481D2D" w:rsidRDefault="00EB3B39" w:rsidP="00EB3B39">
      <w:r w:rsidRPr="00481D2D">
        <w:t>When the IBCF receives an SDP offer including ICE candidate information, the IBCF shall send the candidate information for each UDP based stream received in the SDP offer towards the TrGW. The IBCF will request the TrGW to reserve media- and STUN resources towards the SDP offerer, based on the candidate information, in order to allow the TrGW to perform the necessary connectivity checks per the ICE procedures.</w:t>
      </w:r>
    </w:p>
    <w:p w14:paraId="4EA8A358" w14:textId="77777777" w:rsidR="00EB3B39" w:rsidRPr="00481D2D" w:rsidRDefault="00EB3B39" w:rsidP="00EB3B39">
      <w:r w:rsidRPr="00481D2D">
        <w:t>If the SDP offerer is acting as an ICE controller entity the IBCF shall act as an ICE controlled entity in the direction towards the SDP offerer. If the SDP offerer is acting as an ICE controlled entity the IBCF shall act as an ICE controller entity in the direction towards the SDP offerer.</w:t>
      </w:r>
    </w:p>
    <w:p w14:paraId="368F46CE" w14:textId="77777777" w:rsidR="00EB3B39" w:rsidRPr="00481D2D" w:rsidRDefault="00EB3B39" w:rsidP="004D78E9">
      <w:pPr>
        <w:pStyle w:val="Heading6"/>
        <w:numPr>
          <w:ilvl w:val="5"/>
          <w:numId w:val="0"/>
        </w:numPr>
        <w:ind w:left="1152" w:hanging="432"/>
      </w:pPr>
      <w:bookmarkStart w:id="619" w:name="_Toc106889018"/>
      <w:r w:rsidRPr="00481D2D">
        <w:t>6.7.1.2.2.3</w:t>
      </w:r>
      <w:r w:rsidRPr="00481D2D">
        <w:tab/>
        <w:t>IBCF sending SDP offer</w:t>
      </w:r>
      <w:bookmarkEnd w:id="619"/>
    </w:p>
    <w:p w14:paraId="319C0C87" w14:textId="77777777" w:rsidR="000B46B6" w:rsidRPr="00481D2D" w:rsidRDefault="00EB3B39" w:rsidP="00EB3B39">
      <w:r w:rsidRPr="00481D2D">
        <w:t>Prior to sending an SDP offer, the IBCF may choose to apply related ICE procedues, e.g. if it expects to interact with terminals applying procedures as described in subclause K.5.2, and if both the IBCF and TrGW also support ICE procedures. To invoke these ICE procedures, the IBCF will request the TrGW to reserve media- and STUN resources towards the SDP answerer for each UDP based media stream and include a host candidate attribute for each UDP based stream in the SDP offer, providing the reserved address and port at the TrGW as destination.</w:t>
      </w:r>
    </w:p>
    <w:p w14:paraId="4A9959A7" w14:textId="77777777" w:rsidR="000B46B6" w:rsidRPr="00481D2D" w:rsidRDefault="00EB3B39" w:rsidP="00EB3B39">
      <w:r w:rsidRPr="00481D2D">
        <w:t>The IBCF shall always act as an ICE controller entity towards the SDP answerer.</w:t>
      </w:r>
    </w:p>
    <w:p w14:paraId="781147DC" w14:textId="77777777" w:rsidR="00EB3B39" w:rsidRPr="00481D2D" w:rsidRDefault="00EB3B39" w:rsidP="00EB3B39">
      <w:pPr>
        <w:pStyle w:val="NO"/>
      </w:pPr>
      <w:r w:rsidRPr="00481D2D">
        <w:t>NOTE: The host candidate address included by the IBCF in the generated SDP offer matches the c- and m line information for the associcated UDP stream in the SDP offer.</w:t>
      </w:r>
    </w:p>
    <w:p w14:paraId="49FECE37" w14:textId="77777777" w:rsidR="00EB3B39" w:rsidRPr="00481D2D" w:rsidRDefault="00EB3B39" w:rsidP="004D78E9">
      <w:pPr>
        <w:pStyle w:val="Heading6"/>
        <w:numPr>
          <w:ilvl w:val="5"/>
          <w:numId w:val="0"/>
        </w:numPr>
        <w:ind w:left="1152" w:hanging="432"/>
      </w:pPr>
      <w:bookmarkStart w:id="620" w:name="_Toc106889019"/>
      <w:r w:rsidRPr="00481D2D">
        <w:t>6.7.1.2.2.4</w:t>
      </w:r>
      <w:r w:rsidRPr="00481D2D">
        <w:tab/>
        <w:t>IBCF receiving SDP answer</w:t>
      </w:r>
      <w:bookmarkEnd w:id="620"/>
    </w:p>
    <w:p w14:paraId="4F39E13B" w14:textId="77777777" w:rsidR="000B46B6" w:rsidRPr="00481D2D" w:rsidRDefault="00EB3B39" w:rsidP="00EB3B39">
      <w:r w:rsidRPr="00481D2D">
        <w:t>When the IBCF receives an SDP answer including ICE candidate information, the IBCF will send the candidate information for each UDP based stream received in the SDP answer towards the TrGW.</w:t>
      </w:r>
    </w:p>
    <w:p w14:paraId="7A8278AF" w14:textId="77777777" w:rsidR="00EB3B39" w:rsidRPr="00481D2D" w:rsidRDefault="00EB3B39" w:rsidP="00EB3B39">
      <w:r w:rsidRPr="00481D2D">
        <w:t>The IBCF will request the TrGW to perform ICE candidate selection procedures towards the SDP answerer. The IBCF will request the TrGW to inform the IBCF, for each UDP stream, which candidate pair has been selected towards the SDP answerer, once the candidate selection procedure towards the SDP answerer has finished.</w:t>
      </w:r>
    </w:p>
    <w:p w14:paraId="7A5CD31F" w14:textId="77777777" w:rsidR="00EB3B39" w:rsidRPr="00481D2D" w:rsidRDefault="00EB3B39" w:rsidP="00EB3B39">
      <w:r w:rsidRPr="00481D2D">
        <w:t>If the TrGW indicates to the IBCF that, for at least one UDP stream, the selected candidate pair does not match the c- and m- line address information for the associated UDP stream, exchanged between the IBCF and the SDP answerer, and the IBCF acts an ICE controller entity towards the SDP answerer, the IBCF shall send a new offer towards the SDP answerer in order to allign the c- and m- lines address information with the chosen candidate pair for the associated UDP stream.</w:t>
      </w:r>
    </w:p>
    <w:p w14:paraId="561C4EB6" w14:textId="77777777" w:rsidR="00EB3B39" w:rsidRPr="00481D2D" w:rsidRDefault="00EB3B39" w:rsidP="004D78E9">
      <w:pPr>
        <w:pStyle w:val="Heading6"/>
        <w:numPr>
          <w:ilvl w:val="5"/>
          <w:numId w:val="0"/>
        </w:numPr>
        <w:ind w:left="1152" w:hanging="432"/>
      </w:pPr>
      <w:bookmarkStart w:id="621" w:name="_Toc106889020"/>
      <w:r w:rsidRPr="00481D2D">
        <w:t>6.7.1.2.2.5</w:t>
      </w:r>
      <w:r w:rsidRPr="00481D2D">
        <w:tab/>
        <w:t>IBCF sending SDP answer</w:t>
      </w:r>
      <w:bookmarkEnd w:id="621"/>
    </w:p>
    <w:p w14:paraId="17047F1A" w14:textId="77777777" w:rsidR="00EB3B39" w:rsidRPr="00481D2D" w:rsidRDefault="00EB3B39" w:rsidP="00EB3B39">
      <w:r w:rsidRPr="00481D2D">
        <w:t>When the IBCF generates an SDP answer for an offer that included ICE candidate information, the IBCF will request the TrGW to reserve media- and STUN resources towards the SDP offerer for each UDP based media stream and include an SDP host candidate attribute for each UDP based stream in the SDP answer, providing the reserved address and port at the TrGW as destination.</w:t>
      </w:r>
    </w:p>
    <w:p w14:paraId="228CB9E6" w14:textId="77777777" w:rsidR="00EB3B39" w:rsidRPr="00481D2D" w:rsidRDefault="00EB3B39" w:rsidP="00EB3B39">
      <w:r w:rsidRPr="00481D2D">
        <w:t>The IBCF shall in the generated SDP answer include host candidate information which matches the c- and m line information for the associated UDP stream in the SDP answer.</w:t>
      </w:r>
    </w:p>
    <w:p w14:paraId="0BC481E7" w14:textId="77777777" w:rsidR="00EB3B39" w:rsidRPr="00481D2D" w:rsidRDefault="00EB3B39" w:rsidP="00EB3B39">
      <w:r w:rsidRPr="00481D2D">
        <w:t>The IBCF will request the TrGW to perform ICE candidate selection procedures towards the SDP offerer. The IBCF will request the TrGW to inform the IBCF, for each UDP stream, which candidate pair has been selected towards the SDP offerer, once the candidate selection procedure towards the SDP answerer has finished.</w:t>
      </w:r>
    </w:p>
    <w:p w14:paraId="0CB82A20" w14:textId="77777777" w:rsidR="00EB3B39" w:rsidRPr="00481D2D" w:rsidRDefault="00EB3B39" w:rsidP="00EB3B39">
      <w:r w:rsidRPr="00481D2D">
        <w:t>If the TrGW indicates to the IBCF that the selected candidate pair towards the SDP offerer does not match the c- and m- line address information for the associated UDP stream, exchanged between the IBCF and the SDP offerer, and the IBCF acts an ICE controller entity towards the SDP offerer, the IBCF shall send an offer towards the SDP offerer (which will now act as an SDP answerer) in order to allign the c- and m- line address information with the chosen candidate pair for the associated UDP stream.</w:t>
      </w:r>
    </w:p>
    <w:p w14:paraId="1034D1BD" w14:textId="77777777" w:rsidR="00EB3B39" w:rsidRPr="00481D2D" w:rsidRDefault="00EB3B39" w:rsidP="005D46C4">
      <w:pPr>
        <w:pStyle w:val="Heading5"/>
      </w:pPr>
      <w:bookmarkStart w:id="622" w:name="_Toc106889021"/>
      <w:r w:rsidRPr="00481D2D">
        <w:t>6.7.1.2.3</w:t>
      </w:r>
      <w:r w:rsidRPr="00481D2D">
        <w:tab/>
        <w:t>IBCF ICE lite procedures for UDP based streams</w:t>
      </w:r>
      <w:bookmarkEnd w:id="622"/>
    </w:p>
    <w:p w14:paraId="555EF768" w14:textId="77777777" w:rsidR="00EB3B39" w:rsidRPr="00481D2D" w:rsidRDefault="00EB3B39" w:rsidP="00EB3B39">
      <w:r w:rsidRPr="00481D2D">
        <w:t>When the IBCF is using ICE lite procedures for UDP based streams, the IBCF procedures are identical as described in subclause 6.7.1.2.2, with the following exceptions:</w:t>
      </w:r>
    </w:p>
    <w:p w14:paraId="37463004" w14:textId="77777777" w:rsidR="00EB3B39" w:rsidRPr="00481D2D" w:rsidRDefault="00EB3B39" w:rsidP="00EB3B39">
      <w:pPr>
        <w:pStyle w:val="B1"/>
      </w:pPr>
      <w:r w:rsidRPr="00481D2D">
        <w:t>-</w:t>
      </w:r>
      <w:r w:rsidRPr="00481D2D">
        <w:tab/>
        <w:t>The IBCF always acts as an ICE controlled entity towards the SDP offerer and towards the SDP answerer, and;</w:t>
      </w:r>
    </w:p>
    <w:p w14:paraId="1AACDE20" w14:textId="77777777" w:rsidR="00EB3B39" w:rsidRPr="00481D2D" w:rsidRDefault="00EB3B39" w:rsidP="00EB3B39">
      <w:pPr>
        <w:pStyle w:val="B1"/>
      </w:pPr>
      <w:r w:rsidRPr="00481D2D">
        <w:t>-</w:t>
      </w:r>
      <w:r w:rsidRPr="00481D2D">
        <w:tab/>
        <w:t>The IBCF requests the TrGW to perform ICE lite candidate selection procedures, as defined in ICE</w:t>
      </w:r>
    </w:p>
    <w:p w14:paraId="74D22ED7" w14:textId="77777777" w:rsidR="00EB3B39" w:rsidRPr="00481D2D" w:rsidRDefault="00EB3B39" w:rsidP="005D46C4">
      <w:pPr>
        <w:pStyle w:val="Heading5"/>
      </w:pPr>
      <w:bookmarkStart w:id="623" w:name="_Toc106889022"/>
      <w:r w:rsidRPr="00481D2D">
        <w:t>6.7.1.2.4</w:t>
      </w:r>
      <w:r w:rsidRPr="00481D2D">
        <w:tab/>
        <w:t xml:space="preserve">ICE procedures for </w:t>
      </w:r>
      <w:smartTag w:uri="urn:schemas-microsoft-com:office:smarttags" w:element="stockticker">
        <w:r w:rsidRPr="00481D2D">
          <w:t>TCP</w:t>
        </w:r>
      </w:smartTag>
      <w:r w:rsidRPr="00481D2D">
        <w:t xml:space="preserve"> based streams</w:t>
      </w:r>
      <w:bookmarkEnd w:id="623"/>
    </w:p>
    <w:p w14:paraId="3E5BD74E" w14:textId="77777777" w:rsidR="00EB3B39" w:rsidRPr="00481D2D" w:rsidRDefault="00EB3B39" w:rsidP="004D78E9">
      <w:pPr>
        <w:pStyle w:val="Heading6"/>
        <w:numPr>
          <w:ilvl w:val="5"/>
          <w:numId w:val="0"/>
        </w:numPr>
        <w:ind w:left="1152" w:hanging="432"/>
      </w:pPr>
      <w:bookmarkStart w:id="624" w:name="_Toc106889023"/>
      <w:r w:rsidRPr="00481D2D">
        <w:t>6.7.1.2.4.1</w:t>
      </w:r>
      <w:r w:rsidRPr="00481D2D">
        <w:tab/>
        <w:t>General</w:t>
      </w:r>
      <w:bookmarkEnd w:id="624"/>
    </w:p>
    <w:p w14:paraId="645FA612" w14:textId="77777777" w:rsidR="00EB3B39" w:rsidRPr="00481D2D" w:rsidRDefault="00EB3B39" w:rsidP="00EB3B39">
      <w:r w:rsidRPr="00481D2D">
        <w:t xml:space="preserve">The IBCF shall terminate ICE procedures for </w:t>
      </w:r>
      <w:smartTag w:uri="urn:schemas-microsoft-com:office:smarttags" w:element="stockticker">
        <w:r w:rsidRPr="00481D2D">
          <w:t>TCP</w:t>
        </w:r>
      </w:smartTag>
      <w:r w:rsidRPr="00481D2D">
        <w:t xml:space="preserve"> based streams. Instead the IBCF will use the mechanism defined in RFC 4145 [83] for establishing </w:t>
      </w:r>
      <w:smartTag w:uri="urn:schemas-microsoft-com:office:smarttags" w:element="stockticker">
        <w:r w:rsidRPr="00481D2D">
          <w:t>TCP</w:t>
        </w:r>
      </w:smartTag>
      <w:r w:rsidRPr="00481D2D">
        <w:t xml:space="preserve"> based streams, as defined in </w:t>
      </w:r>
      <w:r w:rsidR="00CA7549" w:rsidRPr="00481D2D">
        <w:t>RFC 6544</w:t>
      </w:r>
      <w:r w:rsidRPr="00481D2D">
        <w:t> [131].</w:t>
      </w:r>
    </w:p>
    <w:p w14:paraId="4472FF78" w14:textId="77777777" w:rsidR="00EB3B39" w:rsidRPr="00481D2D" w:rsidRDefault="00EB3B39" w:rsidP="00EB3B39">
      <w:r w:rsidRPr="00481D2D">
        <w:t xml:space="preserve">An entity that supports ICE continues the ICE procedures for UDP based streams, even if no candidates are provided for </w:t>
      </w:r>
      <w:smartTag w:uri="urn:schemas-microsoft-com:office:smarttags" w:element="stockticker">
        <w:r w:rsidRPr="00481D2D">
          <w:t>TCP</w:t>
        </w:r>
      </w:smartTag>
      <w:r w:rsidRPr="00481D2D">
        <w:t xml:space="preserve"> based streams.</w:t>
      </w:r>
    </w:p>
    <w:p w14:paraId="0ABF6CE6" w14:textId="77777777" w:rsidR="00EB3B39" w:rsidRPr="00481D2D" w:rsidRDefault="00EB3B39" w:rsidP="00EB3B39">
      <w:pPr>
        <w:pStyle w:val="NO"/>
      </w:pPr>
      <w:r w:rsidRPr="00481D2D">
        <w:t>NOTE:</w:t>
      </w:r>
      <w:r w:rsidRPr="00481D2D">
        <w:tab/>
        <w:t xml:space="preserve">The IBCF ICE procedures for </w:t>
      </w:r>
      <w:smartTag w:uri="urn:schemas-microsoft-com:office:smarttags" w:element="stockticker">
        <w:r w:rsidRPr="00481D2D">
          <w:t>TCP</w:t>
        </w:r>
      </w:smartTag>
      <w:r w:rsidRPr="00481D2D">
        <w:t xml:space="preserve"> based streams are identical no matter whether the IBCF uses full ICE- or ICE lite- procedures for UDP based streams.</w:t>
      </w:r>
    </w:p>
    <w:p w14:paraId="6CC15FE9" w14:textId="77777777" w:rsidR="00EB3B39" w:rsidRPr="00481D2D" w:rsidRDefault="00EB3B39" w:rsidP="004D78E9">
      <w:pPr>
        <w:pStyle w:val="Heading6"/>
        <w:numPr>
          <w:ilvl w:val="5"/>
          <w:numId w:val="0"/>
        </w:numPr>
        <w:ind w:left="1152" w:hanging="432"/>
      </w:pPr>
      <w:bookmarkStart w:id="625" w:name="_Toc106889024"/>
      <w:r w:rsidRPr="00481D2D">
        <w:t>6.7.1.2.4.2</w:t>
      </w:r>
      <w:r w:rsidRPr="00481D2D">
        <w:tab/>
        <w:t>IBCF receiving SDP offer</w:t>
      </w:r>
      <w:bookmarkEnd w:id="625"/>
    </w:p>
    <w:p w14:paraId="51895BDD" w14:textId="77777777" w:rsidR="00EB3B39" w:rsidRPr="00481D2D" w:rsidRDefault="00EB3B39" w:rsidP="00EB3B39">
      <w:r w:rsidRPr="00481D2D">
        <w:t xml:space="preserve">When the IBCF receives an SDP offer, the IBCF shall ignore the candidate attributes for </w:t>
      </w:r>
      <w:smartTag w:uri="urn:schemas-microsoft-com:office:smarttags" w:element="stockticker">
        <w:r w:rsidRPr="00481D2D">
          <w:t>TCP</w:t>
        </w:r>
      </w:smartTag>
      <w:r w:rsidRPr="00481D2D">
        <w:t xml:space="preserve"> based streams. The IBCF shall not send the candidate information for </w:t>
      </w:r>
      <w:smartTag w:uri="urn:schemas-microsoft-com:office:smarttags" w:element="stockticker">
        <w:r w:rsidRPr="00481D2D">
          <w:t>TCP</w:t>
        </w:r>
      </w:smartTag>
      <w:r w:rsidRPr="00481D2D">
        <w:t xml:space="preserve"> based streams towards the TrGW.</w:t>
      </w:r>
    </w:p>
    <w:p w14:paraId="1D960E9F" w14:textId="77777777" w:rsidR="00EB3B39" w:rsidRPr="00481D2D" w:rsidRDefault="00EB3B39" w:rsidP="004D78E9">
      <w:pPr>
        <w:pStyle w:val="Heading6"/>
        <w:numPr>
          <w:ilvl w:val="5"/>
          <w:numId w:val="0"/>
        </w:numPr>
        <w:ind w:left="1152" w:hanging="432"/>
      </w:pPr>
      <w:bookmarkStart w:id="626" w:name="_Toc106889025"/>
      <w:r w:rsidRPr="00481D2D">
        <w:t>6.7.1.2.4.3</w:t>
      </w:r>
      <w:r w:rsidRPr="00481D2D">
        <w:tab/>
        <w:t>IBCF sending SDP offer</w:t>
      </w:r>
      <w:bookmarkEnd w:id="626"/>
    </w:p>
    <w:p w14:paraId="20BB9B5E" w14:textId="77777777" w:rsidR="000B46B6" w:rsidRPr="00481D2D" w:rsidRDefault="00EB3B39" w:rsidP="00EB3B39">
      <w:r w:rsidRPr="00481D2D">
        <w:t xml:space="preserve">When the IBCF generates an SDP offer the IBCF shall include an "actpass" setup attribute, as defined in RFC 4145 [83], for each </w:t>
      </w:r>
      <w:smartTag w:uri="urn:schemas-microsoft-com:office:smarttags" w:element="stockticker">
        <w:r w:rsidRPr="00481D2D">
          <w:t>TCP</w:t>
        </w:r>
      </w:smartTag>
      <w:r w:rsidRPr="00481D2D">
        <w:t xml:space="preserve"> based stream, which will cause the SDP answerer to initiate the </w:t>
      </w:r>
      <w:smartTag w:uri="urn:schemas-microsoft-com:office:smarttags" w:element="stockticker">
        <w:r w:rsidRPr="00481D2D">
          <w:t>TCP</w:t>
        </w:r>
      </w:smartTag>
      <w:r w:rsidRPr="00481D2D">
        <w:t xml:space="preserve"> connections towards the TrGW. The IBCF shall not include any candidate attributes for </w:t>
      </w:r>
      <w:smartTag w:uri="urn:schemas-microsoft-com:office:smarttags" w:element="stockticker">
        <w:r w:rsidRPr="00481D2D">
          <w:t>TCP</w:t>
        </w:r>
      </w:smartTag>
      <w:r w:rsidRPr="00481D2D">
        <w:t xml:space="preserve"> based streams in the SDP offer.</w:t>
      </w:r>
    </w:p>
    <w:p w14:paraId="58442210" w14:textId="77777777" w:rsidR="00EB3B39" w:rsidRPr="00481D2D" w:rsidRDefault="00EB3B39" w:rsidP="004D78E9">
      <w:pPr>
        <w:pStyle w:val="Heading6"/>
        <w:numPr>
          <w:ilvl w:val="5"/>
          <w:numId w:val="0"/>
        </w:numPr>
        <w:ind w:left="1152" w:hanging="432"/>
      </w:pPr>
      <w:bookmarkStart w:id="627" w:name="_Toc106889026"/>
      <w:r w:rsidRPr="00481D2D">
        <w:t>6.7.1.2.4.4</w:t>
      </w:r>
      <w:r w:rsidRPr="00481D2D">
        <w:tab/>
        <w:t>IBCF receiving SDP answer</w:t>
      </w:r>
      <w:bookmarkEnd w:id="627"/>
    </w:p>
    <w:p w14:paraId="48DBB380" w14:textId="77777777" w:rsidR="00EB3B39" w:rsidRPr="00481D2D" w:rsidRDefault="00EB3B39" w:rsidP="00EB3B39">
      <w:r w:rsidRPr="00481D2D">
        <w:t>Since the IBCF does not include candidates in the SDP offer towards the SDP answerer, there are no ICE specific procedures when the IBCF receives an SDP answer.</w:t>
      </w:r>
    </w:p>
    <w:p w14:paraId="2F8220B9" w14:textId="77777777" w:rsidR="00EB3B39" w:rsidRPr="00481D2D" w:rsidRDefault="00EB3B39" w:rsidP="00EB3B39">
      <w:pPr>
        <w:pStyle w:val="NO"/>
      </w:pPr>
      <w:r w:rsidRPr="00481D2D">
        <w:t>NOTE:</w:t>
      </w:r>
      <w:r w:rsidRPr="00481D2D">
        <w:tab/>
        <w:t xml:space="preserve">If the SDP answer contains candidate attributes for </w:t>
      </w:r>
      <w:smartTag w:uri="urn:schemas-microsoft-com:office:smarttags" w:element="stockticker">
        <w:r w:rsidRPr="00481D2D">
          <w:t>TCP</w:t>
        </w:r>
      </w:smartTag>
      <w:r w:rsidRPr="00481D2D">
        <w:t xml:space="preserve"> based streams, the IBCF simply discards the candidate attributes.</w:t>
      </w:r>
    </w:p>
    <w:p w14:paraId="2E2E3046" w14:textId="77777777" w:rsidR="00EB3B39" w:rsidRPr="00481D2D" w:rsidRDefault="00EB3B39" w:rsidP="004D78E9">
      <w:pPr>
        <w:pStyle w:val="Heading6"/>
        <w:numPr>
          <w:ilvl w:val="5"/>
          <w:numId w:val="0"/>
        </w:numPr>
        <w:ind w:left="1152" w:hanging="432"/>
      </w:pPr>
      <w:bookmarkStart w:id="628" w:name="_Toc106889027"/>
      <w:r w:rsidRPr="00481D2D">
        <w:t>6.7.1.2.4.5</w:t>
      </w:r>
      <w:r w:rsidRPr="00481D2D">
        <w:tab/>
        <w:t>IBCF sending SDP answer</w:t>
      </w:r>
      <w:bookmarkEnd w:id="628"/>
    </w:p>
    <w:p w14:paraId="3CFEC9D1" w14:textId="77777777" w:rsidR="00EB3B39" w:rsidRPr="00481D2D" w:rsidRDefault="00EB3B39" w:rsidP="00EB3B39">
      <w:pPr>
        <w:rPr>
          <w:snapToGrid w:val="0"/>
          <w:lang w:eastAsia="ja-JP"/>
        </w:rPr>
      </w:pPr>
      <w:r w:rsidRPr="00481D2D">
        <w:t xml:space="preserve">When the IBCF generates an SDP answer the IBCF shall include a "passive" setup attribute, as defined in RFC 4145 [83], for each </w:t>
      </w:r>
      <w:smartTag w:uri="urn:schemas-microsoft-com:office:smarttags" w:element="stockticker">
        <w:r w:rsidRPr="00481D2D">
          <w:t>TCP</w:t>
        </w:r>
      </w:smartTag>
      <w:r w:rsidRPr="00481D2D">
        <w:t xml:space="preserve"> based stream, which will cause the SDP offerer to initiate the </w:t>
      </w:r>
      <w:smartTag w:uri="urn:schemas-microsoft-com:office:smarttags" w:element="stockticker">
        <w:r w:rsidRPr="00481D2D">
          <w:t>TCP</w:t>
        </w:r>
      </w:smartTag>
      <w:r w:rsidRPr="00481D2D">
        <w:t xml:space="preserve"> connections towards the TrGW. The IBCF shall not include any candidate attributes for </w:t>
      </w:r>
      <w:smartTag w:uri="urn:schemas-microsoft-com:office:smarttags" w:element="stockticker">
        <w:r w:rsidRPr="00481D2D">
          <w:t>TCP</w:t>
        </w:r>
      </w:smartTag>
      <w:r w:rsidRPr="00481D2D">
        <w:t xml:space="preserve"> based streams in the SDP answer.</w:t>
      </w:r>
    </w:p>
    <w:p w14:paraId="15912F58" w14:textId="77777777" w:rsidR="00BC1123" w:rsidRPr="00481D2D" w:rsidRDefault="00BC1123" w:rsidP="005D46C4">
      <w:pPr>
        <w:pStyle w:val="Heading4"/>
      </w:pPr>
      <w:bookmarkStart w:id="629" w:name="_Toc106889028"/>
      <w:r w:rsidRPr="00481D2D">
        <w:t>6.7.1.3</w:t>
      </w:r>
      <w:r w:rsidRPr="00481D2D">
        <w:tab/>
        <w:t>IMS-</w:t>
      </w:r>
      <w:smartTag w:uri="urn:schemas-microsoft-com:office:smarttags" w:element="stockticker">
        <w:r w:rsidRPr="00481D2D">
          <w:t>ALG</w:t>
        </w:r>
      </w:smartTag>
      <w:r w:rsidRPr="00481D2D">
        <w:t xml:space="preserve"> in IBCF for transcoding</w:t>
      </w:r>
      <w:bookmarkEnd w:id="629"/>
    </w:p>
    <w:p w14:paraId="7DD20354" w14:textId="77777777" w:rsidR="00E74840" w:rsidRPr="00481D2D" w:rsidRDefault="00BC1123" w:rsidP="00E74840">
      <w:pPr>
        <w:rPr>
          <w:lang w:eastAsia="ja-JP"/>
        </w:rPr>
      </w:pPr>
      <w:r w:rsidRPr="00481D2D">
        <w:t>Before forwarding the SDP offer to the answerer, the IBCF may add to the selected media one or more codecs to the codec list contained in the SDP offer. The codecs added to the SDP offer are based on local policy and shall be in accordance with the requirements of clause T.2.</w:t>
      </w:r>
    </w:p>
    <w:p w14:paraId="7CD6AED7" w14:textId="77777777" w:rsidR="00BC1123" w:rsidRPr="00481D2D" w:rsidRDefault="00E74840" w:rsidP="00E74840">
      <w:pPr>
        <w:pStyle w:val="NO"/>
        <w:rPr>
          <w:b/>
        </w:rPr>
      </w:pPr>
      <w:r w:rsidRPr="00481D2D">
        <w:t>NOTE 1:</w:t>
      </w:r>
      <w:r w:rsidRPr="00481D2D">
        <w:rPr>
          <w:rFonts w:hint="eastAsia"/>
          <w:lang w:eastAsia="ja-JP"/>
        </w:rPr>
        <w:tab/>
      </w:r>
      <w:r w:rsidRPr="00481D2D">
        <w:t>The local policy can be based on supported codecs in the terminating network.</w:t>
      </w:r>
    </w:p>
    <w:p w14:paraId="52FE5BBA" w14:textId="77777777" w:rsidR="00BC1123" w:rsidRPr="00481D2D" w:rsidRDefault="00BC1123" w:rsidP="00BC1123">
      <w:r w:rsidRPr="00481D2D">
        <w:t>Upon receipt of an SDP answer, the IBCF shall inspect the list of the returned codecs and proceed as follows:</w:t>
      </w:r>
    </w:p>
    <w:p w14:paraId="0311BE86" w14:textId="77777777" w:rsidR="00BC1123" w:rsidRPr="00481D2D" w:rsidRDefault="00BC1123" w:rsidP="00BC1123">
      <w:pPr>
        <w:pStyle w:val="B1"/>
      </w:pPr>
      <w:r w:rsidRPr="00481D2D">
        <w:t>-</w:t>
      </w:r>
      <w:r w:rsidRPr="00481D2D">
        <w:tab/>
        <w:t xml:space="preserve">if the list contains at least one of the codecs belonging to the </w:t>
      </w:r>
      <w:r w:rsidRPr="00481D2D">
        <w:rPr>
          <w:rFonts w:hint="eastAsia"/>
          <w:lang w:eastAsia="zh-CN"/>
        </w:rPr>
        <w:t xml:space="preserve">original </w:t>
      </w:r>
      <w:r w:rsidRPr="00481D2D">
        <w:rPr>
          <w:lang w:eastAsia="zh-CN"/>
        </w:rPr>
        <w:t xml:space="preserve">SDP </w:t>
      </w:r>
      <w:r w:rsidRPr="00481D2D">
        <w:t>offer, the IBCF shall not invoke the transcoding function; and</w:t>
      </w:r>
    </w:p>
    <w:p w14:paraId="5AC6C6E3" w14:textId="77777777" w:rsidR="00BC1123" w:rsidRPr="00481D2D" w:rsidRDefault="00BC1123" w:rsidP="00BC1123">
      <w:pPr>
        <w:pStyle w:val="B1"/>
      </w:pPr>
      <w:r w:rsidRPr="00481D2D">
        <w:t>-</w:t>
      </w:r>
      <w:r w:rsidRPr="00481D2D">
        <w:tab/>
        <w:t xml:space="preserve">if the list contains none of the codecs belonging to the </w:t>
      </w:r>
      <w:r w:rsidRPr="00481D2D">
        <w:rPr>
          <w:rFonts w:hint="eastAsia"/>
          <w:lang w:eastAsia="zh-CN"/>
        </w:rPr>
        <w:t xml:space="preserve">original </w:t>
      </w:r>
      <w:r w:rsidRPr="00481D2D">
        <w:rPr>
          <w:lang w:eastAsia="zh-CN"/>
        </w:rPr>
        <w:t xml:space="preserve">SDP </w:t>
      </w:r>
      <w:r w:rsidRPr="00481D2D">
        <w:t>offer, the IBCF shall select one of the returned codecs introduced in the answer and invoke the transcoding function. In order to perform the transcoding the IBCF shall select one of the codecs originally offered and set to a non-zero port value the related media stream in the answer sent to the offerer.</w:t>
      </w:r>
    </w:p>
    <w:p w14:paraId="16C8D2C1" w14:textId="77777777" w:rsidR="00BC1123" w:rsidRPr="00481D2D" w:rsidRDefault="00BC1123" w:rsidP="00BC1123">
      <w:pPr>
        <w:pStyle w:val="NO"/>
        <w:rPr>
          <w:b/>
        </w:rPr>
      </w:pPr>
      <w:r w:rsidRPr="00481D2D">
        <w:t>NOTE </w:t>
      </w:r>
      <w:r w:rsidR="00E74840" w:rsidRPr="00481D2D">
        <w:t>2</w:t>
      </w:r>
      <w:r w:rsidRPr="00481D2D">
        <w:t>:</w:t>
      </w:r>
      <w:r w:rsidR="00E74840" w:rsidRPr="00481D2D">
        <w:tab/>
      </w:r>
      <w:r w:rsidRPr="00481D2D">
        <w:t xml:space="preserve">The protocol used between IBCF and TrGW to allow the transport plane media trascoding control is out of scope of this specification. </w:t>
      </w:r>
      <w:r w:rsidRPr="00481D2D">
        <w:rPr>
          <w:color w:val="000000"/>
        </w:rPr>
        <w:t>The codec selected by the answerer and the one selected by the IBCF and sent to the offerer can be used to instruct the TrGW for the transcoding purposes.</w:t>
      </w:r>
    </w:p>
    <w:p w14:paraId="3149E9E4" w14:textId="77777777" w:rsidR="00BC1123" w:rsidRPr="00481D2D" w:rsidRDefault="00BC1123" w:rsidP="00BC1123">
      <w:r w:rsidRPr="00481D2D">
        <w:t>The IBCF shall remove from the SDP the codecs added to the original SDP offer before forwarding the SDP answer to the offerer.</w:t>
      </w:r>
    </w:p>
    <w:p w14:paraId="7B9E9702" w14:textId="77777777" w:rsidR="00BC1123" w:rsidRPr="00481D2D" w:rsidRDefault="00BC1123" w:rsidP="00BC1123">
      <w:pPr>
        <w:pStyle w:val="NO"/>
      </w:pPr>
      <w:r w:rsidRPr="00481D2D">
        <w:t>NOTE </w:t>
      </w:r>
      <w:r w:rsidR="00E74840" w:rsidRPr="00481D2D">
        <w:t>3</w:t>
      </w:r>
      <w:r w:rsidRPr="00481D2D">
        <w:t>:</w:t>
      </w:r>
      <w:r w:rsidRPr="00481D2D">
        <w:tab/>
        <w:t>In accordance with normal SDP procedure the transcoding IBCF informs the answerer of the properties of the chosen codecs (IP-address and ports).</w:t>
      </w:r>
    </w:p>
    <w:p w14:paraId="0E141700" w14:textId="77777777" w:rsidR="00366656" w:rsidRPr="00481D2D" w:rsidRDefault="00366656" w:rsidP="005D46C4">
      <w:pPr>
        <w:pStyle w:val="Heading4"/>
      </w:pPr>
      <w:bookmarkStart w:id="630" w:name="_Toc106889029"/>
      <w:r w:rsidRPr="00481D2D">
        <w:t>6.7.1.4</w:t>
      </w:r>
      <w:r w:rsidRPr="00481D2D">
        <w:tab/>
        <w:t>IMS-</w:t>
      </w:r>
      <w:smartTag w:uri="urn:schemas-microsoft-com:office:smarttags" w:element="stockticker">
        <w:r w:rsidRPr="00481D2D">
          <w:t>ALG</w:t>
        </w:r>
      </w:smartTag>
      <w:r w:rsidRPr="00481D2D">
        <w:t xml:space="preserve"> in IBCF for </w:t>
      </w:r>
      <w:smartTag w:uri="urn:schemas-microsoft-com:office:smarttags" w:element="stockticker">
        <w:r w:rsidRPr="00481D2D">
          <w:t>NA</w:t>
        </w:r>
      </w:smartTag>
      <w:r w:rsidRPr="00481D2D">
        <w:t xml:space="preserve">(P)T and </w:t>
      </w:r>
      <w:smartTag w:uri="urn:schemas-microsoft-com:office:smarttags" w:element="stockticker">
        <w:r w:rsidRPr="00481D2D">
          <w:t>NA</w:t>
        </w:r>
      </w:smartTag>
      <w:r w:rsidRPr="00481D2D">
        <w:t>(P)T-PT controlled by the IBCF</w:t>
      </w:r>
      <w:bookmarkEnd w:id="630"/>
    </w:p>
    <w:p w14:paraId="33C30470" w14:textId="77777777" w:rsidR="00366656" w:rsidRPr="00481D2D" w:rsidRDefault="00366656" w:rsidP="005D46C4">
      <w:pPr>
        <w:pStyle w:val="Heading5"/>
      </w:pPr>
      <w:bookmarkStart w:id="631" w:name="_Toc106889030"/>
      <w:r w:rsidRPr="00481D2D">
        <w:t>6.7.1.4.1</w:t>
      </w:r>
      <w:r w:rsidRPr="00481D2D">
        <w:tab/>
        <w:t>General</w:t>
      </w:r>
      <w:bookmarkEnd w:id="631"/>
    </w:p>
    <w:p w14:paraId="5B8E0152" w14:textId="77777777" w:rsidR="00366656" w:rsidRPr="00481D2D" w:rsidRDefault="00366656" w:rsidP="00366656">
      <w:r w:rsidRPr="00481D2D">
        <w:t>This subclause describes the IBCF procedures for supporting the scenario where IP address and/or port conversions occur at the TrGW level in the media path between the UE and the backbone. Two types of address conversions are covered:</w:t>
      </w:r>
    </w:p>
    <w:p w14:paraId="71D58F50" w14:textId="77777777" w:rsidR="00366656" w:rsidRPr="00481D2D" w:rsidRDefault="00366656" w:rsidP="00366656">
      <w:pPr>
        <w:pStyle w:val="B1"/>
      </w:pPr>
      <w:r w:rsidRPr="00481D2D">
        <w:t>-</w:t>
      </w:r>
      <w:r w:rsidRPr="00481D2D">
        <w:tab/>
        <w:t>IP version interworking (</w:t>
      </w:r>
      <w:smartTag w:uri="urn:schemas-microsoft-com:office:smarttags" w:element="stockticker">
        <w:r w:rsidRPr="00481D2D">
          <w:t>NA</w:t>
        </w:r>
      </w:smartTag>
      <w:r w:rsidRPr="00481D2D">
        <w:t>(P)T-PT); and</w:t>
      </w:r>
    </w:p>
    <w:p w14:paraId="28E7D8D0" w14:textId="77777777" w:rsidR="00366656" w:rsidRPr="00481D2D" w:rsidRDefault="00366656" w:rsidP="00366656">
      <w:pPr>
        <w:pStyle w:val="B1"/>
      </w:pPr>
      <w:r w:rsidRPr="00481D2D">
        <w:t>-</w:t>
      </w:r>
      <w:r w:rsidRPr="00481D2D">
        <w:tab/>
        <w:t>IP address/port translation (</w:t>
      </w:r>
      <w:smartTag w:uri="urn:schemas-microsoft-com:office:smarttags" w:element="stockticker">
        <w:r w:rsidRPr="00481D2D">
          <w:t>NA</w:t>
        </w:r>
      </w:smartTag>
      <w:r w:rsidRPr="00481D2D">
        <w:t>(P)T).</w:t>
      </w:r>
    </w:p>
    <w:p w14:paraId="61757B01" w14:textId="77777777" w:rsidR="00366656" w:rsidRPr="00481D2D" w:rsidRDefault="00366656" w:rsidP="00366656">
      <w:r w:rsidRPr="00481D2D">
        <w:t xml:space="preserve">When the IBCF performs procedures for IBCF controlled </w:t>
      </w:r>
      <w:smartTag w:uri="urn:schemas-microsoft-com:office:smarttags" w:element="stockticker">
        <w:r w:rsidRPr="00481D2D">
          <w:t>NA</w:t>
        </w:r>
      </w:smartTag>
      <w:r w:rsidRPr="00481D2D">
        <w:t xml:space="preserve">(P)T and </w:t>
      </w:r>
      <w:smartTag w:uri="urn:schemas-microsoft-com:office:smarttags" w:element="stockticker">
        <w:r w:rsidRPr="00481D2D">
          <w:t>NA</w:t>
        </w:r>
      </w:smartTag>
      <w:r w:rsidRPr="00481D2D">
        <w:t xml:space="preserve">(P)T-PT, the IBCF shall modify the IP address(es) and port numbers (in case of </w:t>
      </w:r>
      <w:smartTag w:uri="urn:schemas-microsoft-com:office:smarttags" w:element="stockticker">
        <w:r w:rsidRPr="00481D2D">
          <w:t>NA</w:t>
        </w:r>
      </w:smartTag>
      <w:r w:rsidRPr="00481D2D">
        <w:t>(P)T) in SDP offers and answers, based on the IP address(es) and port number(s) received from the TrGW, as described in subclause 6.7.2.1.</w:t>
      </w:r>
    </w:p>
    <w:p w14:paraId="72FCAE3A" w14:textId="77777777" w:rsidR="00366656" w:rsidRPr="00481D2D" w:rsidRDefault="00366656" w:rsidP="00366656">
      <w:r w:rsidRPr="00481D2D">
        <w:t xml:space="preserve">For terminating sessions the IBCF may towards a UE performing the functions of an external attached network indicate in the SDP offer alternate IP address versions (IPv4 and IPv6) by inserting two </w:t>
      </w:r>
      <w:r w:rsidRPr="00481D2D">
        <w:rPr>
          <w:snapToGrid w:val="0"/>
        </w:rPr>
        <w:t>"</w:t>
      </w:r>
      <w:r w:rsidRPr="00481D2D">
        <w:t>altc</w:t>
      </w:r>
      <w:r w:rsidRPr="00481D2D">
        <w:rPr>
          <w:snapToGrid w:val="0"/>
        </w:rPr>
        <w:t>"</w:t>
      </w:r>
      <w:r w:rsidRPr="00481D2D">
        <w:t xml:space="preserve"> attributes as defined in RFC 6947 [228]. The order of setting the two IP addresses in the two </w:t>
      </w:r>
      <w:r w:rsidRPr="00481D2D">
        <w:rPr>
          <w:snapToGrid w:val="0"/>
        </w:rPr>
        <w:t>"</w:t>
      </w:r>
      <w:r w:rsidRPr="00481D2D">
        <w:t>altc</w:t>
      </w:r>
      <w:r w:rsidRPr="00481D2D">
        <w:rPr>
          <w:snapToGrid w:val="0"/>
        </w:rPr>
        <w:t>"</w:t>
      </w:r>
      <w:r w:rsidRPr="00481D2D">
        <w:t xml:space="preserve"> SDP attributes shall be based on local policy. The insertion of the </w:t>
      </w:r>
      <w:r w:rsidRPr="00481D2D">
        <w:rPr>
          <w:snapToGrid w:val="0"/>
        </w:rPr>
        <w:t xml:space="preserve">"altc" </w:t>
      </w:r>
      <w:r w:rsidRPr="00481D2D">
        <w:t>attributes is independent of their presence in the received SDP offer.</w:t>
      </w:r>
    </w:p>
    <w:p w14:paraId="62B4D13E" w14:textId="77777777" w:rsidR="00366656" w:rsidRPr="00481D2D" w:rsidRDefault="00366656" w:rsidP="00366656">
      <w:pPr>
        <w:pStyle w:val="NO"/>
        <w:rPr>
          <w:snapToGrid w:val="0"/>
        </w:rPr>
      </w:pPr>
      <w:r w:rsidRPr="00481D2D">
        <w:t>NOTE</w:t>
      </w:r>
      <w:r w:rsidR="00CB27F5" w:rsidRPr="00481D2D">
        <w:t> </w:t>
      </w:r>
      <w:r w:rsidRPr="00481D2D">
        <w:t>1:</w:t>
      </w:r>
      <w:r w:rsidRPr="00481D2D">
        <w:tab/>
        <w:t xml:space="preserve">The insertion of alternate IP versions allows avoiding the rejection of the SDP offer because of incompatible network address formats and when the request terminates in a corporate network enables </w:t>
      </w:r>
      <w:r w:rsidRPr="00481D2D">
        <w:rPr>
          <w:snapToGrid w:val="0"/>
        </w:rPr>
        <w:t>the corporate network to avoid IP version interworking.</w:t>
      </w:r>
    </w:p>
    <w:p w14:paraId="4DCC2033" w14:textId="77777777" w:rsidR="00B97EF8" w:rsidRPr="00481D2D" w:rsidRDefault="00366656" w:rsidP="00B97EF8">
      <w:pPr>
        <w:pStyle w:val="NO"/>
      </w:pPr>
      <w:r w:rsidRPr="00481D2D">
        <w:t>NOTE</w:t>
      </w:r>
      <w:r w:rsidR="00CB27F5" w:rsidRPr="00481D2D">
        <w:t> </w:t>
      </w:r>
      <w:r w:rsidRPr="00481D2D">
        <w:t>2:</w:t>
      </w:r>
      <w:r w:rsidRPr="00481D2D">
        <w:tab/>
        <w:t>The handling of alternative IP addresses between the IMS-</w:t>
      </w:r>
      <w:smartTag w:uri="urn:schemas-microsoft-com:office:smarttags" w:element="stockticker">
        <w:r w:rsidRPr="00481D2D">
          <w:t>ALG</w:t>
        </w:r>
      </w:smartTag>
      <w:r w:rsidRPr="00481D2D">
        <w:t xml:space="preserve"> and the TrGW is defined in 3GPP TS </w:t>
      </w:r>
      <w:r w:rsidR="00F25005" w:rsidRPr="00481D2D">
        <w:rPr>
          <w:rFonts w:hint="eastAsia"/>
          <w:lang w:eastAsia="ja-JP"/>
        </w:rPr>
        <w:t>29.162</w:t>
      </w:r>
      <w:r w:rsidR="00F25005" w:rsidRPr="00481D2D">
        <w:rPr>
          <w:lang w:eastAsia="ja-JP"/>
        </w:rPr>
        <w:t> </w:t>
      </w:r>
      <w:r w:rsidR="00F25005" w:rsidRPr="00481D2D">
        <w:rPr>
          <w:rFonts w:hint="eastAsia"/>
          <w:lang w:eastAsia="ja-JP"/>
        </w:rPr>
        <w:t>[11A]</w:t>
      </w:r>
      <w:r w:rsidRPr="00481D2D">
        <w:t>.</w:t>
      </w:r>
    </w:p>
    <w:p w14:paraId="2AFC14DA" w14:textId="77777777" w:rsidR="00366656" w:rsidRPr="00481D2D" w:rsidRDefault="00B97EF8" w:rsidP="00B97EF8">
      <w:r w:rsidRPr="00481D2D">
        <w:t xml:space="preserve">If the </w:t>
      </w:r>
      <w:r w:rsidRPr="00481D2D">
        <w:rPr>
          <w:rFonts w:hint="eastAsia"/>
          <w:lang w:eastAsia="ja-JP"/>
        </w:rPr>
        <w:t>IBCF</w:t>
      </w:r>
      <w:r w:rsidRPr="00481D2D">
        <w:t xml:space="preserve"> sends an initial INVITE request that includes only an IPv6 address in the SDP offer, and receives a 488 (Not Acceptable Here) </w:t>
      </w:r>
      <w:r w:rsidRPr="00481D2D">
        <w:rPr>
          <w:rFonts w:hint="eastAsia"/>
          <w:lang w:eastAsia="ja-JP"/>
        </w:rPr>
        <w:t xml:space="preserve">response </w:t>
      </w:r>
      <w:r w:rsidRPr="00481D2D">
        <w:t>with 301 Warning header field indicating "incompatible network address format",</w:t>
      </w:r>
      <w:r w:rsidRPr="00481D2D">
        <w:rPr>
          <w:rFonts w:hint="eastAsia"/>
          <w:lang w:eastAsia="ja-JP"/>
        </w:rPr>
        <w:t xml:space="preserve"> </w:t>
      </w:r>
      <w:r w:rsidRPr="00481D2D">
        <w:t xml:space="preserve">the </w:t>
      </w:r>
      <w:r w:rsidRPr="00481D2D">
        <w:rPr>
          <w:rFonts w:hint="eastAsia"/>
          <w:lang w:eastAsia="ja-JP"/>
        </w:rPr>
        <w:t>IBCF</w:t>
      </w:r>
      <w:r w:rsidRPr="00481D2D">
        <w:t xml:space="preserve"> shall send an ACK as per standard SIP procedures. Subsequently, </w:t>
      </w:r>
      <w:r w:rsidRPr="00481D2D">
        <w:rPr>
          <w:rFonts w:hint="eastAsia"/>
          <w:lang w:eastAsia="ja-JP"/>
        </w:rPr>
        <w:t xml:space="preserve">based on operator policy, </w:t>
      </w:r>
      <w:r w:rsidRPr="00481D2D">
        <w:t xml:space="preserve">the </w:t>
      </w:r>
      <w:r w:rsidRPr="00481D2D">
        <w:rPr>
          <w:rFonts w:hint="eastAsia"/>
          <w:lang w:eastAsia="ja-JP"/>
        </w:rPr>
        <w:t>IBCF</w:t>
      </w:r>
      <w:r w:rsidRPr="00481D2D">
        <w:t xml:space="preserve"> may</w:t>
      </w:r>
      <w:r w:rsidRPr="00481D2D">
        <w:rPr>
          <w:rFonts w:hint="eastAsia"/>
          <w:lang w:eastAsia="ja-JP"/>
        </w:rPr>
        <w:t xml:space="preserve">, </w:t>
      </w:r>
      <w:r w:rsidRPr="00481D2D">
        <w:rPr>
          <w:lang w:eastAsia="ja-JP"/>
        </w:rPr>
        <w:t xml:space="preserve">by performing </w:t>
      </w:r>
      <w:r w:rsidRPr="00481D2D">
        <w:rPr>
          <w:rFonts w:hint="eastAsia"/>
          <w:lang w:eastAsia="ja-JP"/>
        </w:rPr>
        <w:t>the IP version interworking,</w:t>
      </w:r>
      <w:r w:rsidRPr="00481D2D">
        <w:t xml:space="preserve"> acquire an IPv4 address or use an existing IPv4 address, and send a new</w:t>
      </w:r>
      <w:r w:rsidRPr="00481D2D">
        <w:rPr>
          <w:rFonts w:hint="eastAsia"/>
          <w:lang w:eastAsia="ja-JP"/>
        </w:rPr>
        <w:t xml:space="preserve"> initial</w:t>
      </w:r>
      <w:r w:rsidRPr="00481D2D">
        <w:t xml:space="preserve"> INVITE request to the same destination containing only the IPv4 address in the SDP offer.</w:t>
      </w:r>
    </w:p>
    <w:p w14:paraId="23B8BE3F" w14:textId="77777777" w:rsidR="00F6156F" w:rsidRPr="00481D2D" w:rsidRDefault="00F6156F" w:rsidP="005D46C4">
      <w:pPr>
        <w:pStyle w:val="Heading4"/>
      </w:pPr>
      <w:bookmarkStart w:id="632" w:name="_Toc106889031"/>
      <w:r w:rsidRPr="00481D2D">
        <w:t>6.7.1.5</w:t>
      </w:r>
      <w:r w:rsidRPr="00481D2D">
        <w:tab/>
        <w:t>IMS-</w:t>
      </w:r>
      <w:smartTag w:uri="urn:schemas-microsoft-com:office:smarttags" w:element="stockticker">
        <w:r w:rsidRPr="00481D2D">
          <w:t>ALG</w:t>
        </w:r>
      </w:smartTag>
      <w:r w:rsidRPr="00481D2D">
        <w:t xml:space="preserve"> procedure in IBCF to support WebRTC media optimization procedure</w:t>
      </w:r>
      <w:bookmarkEnd w:id="632"/>
    </w:p>
    <w:p w14:paraId="01674292" w14:textId="77777777" w:rsidR="00F6156F" w:rsidRPr="00481D2D" w:rsidRDefault="00F6156F" w:rsidP="00F6156F">
      <w:r w:rsidRPr="00481D2D">
        <w:t>The IMS-ALG in the IBCF may support switching to transparent media for WebRTC when those media have been negotiated, as specified in annex U.2.4 of 3GPP TS 23.228 [7]. An IMS-ALG that supports switching to transparent media for WebRTC shall apply the procedures in the present subclause.</w:t>
      </w:r>
    </w:p>
    <w:p w14:paraId="717179AF" w14:textId="77777777" w:rsidR="00F6156F" w:rsidRPr="00481D2D" w:rsidRDefault="00F6156F" w:rsidP="00F6156F">
      <w:pPr>
        <w:pStyle w:val="NO"/>
      </w:pPr>
      <w:r w:rsidRPr="00481D2D">
        <w:t>NOTE 1:</w:t>
      </w:r>
      <w:r w:rsidRPr="00481D2D">
        <w:tab/>
        <w:t>The IMS-ALG can in addition apply OMR procedures described in 3GPP TS 29.079 [11D].</w:t>
      </w:r>
    </w:p>
    <w:p w14:paraId="29561395" w14:textId="77777777" w:rsidR="00F6156F" w:rsidRPr="00481D2D" w:rsidRDefault="00F6156F" w:rsidP="00F6156F">
      <w:r w:rsidRPr="00481D2D">
        <w:t>If the IMS-ALG receives an SDP offer that contains any "tra-contact" SDP attribute, and the IMS-ALG decides to include a TrGw in the media path, the IMS-ALG shall:</w:t>
      </w:r>
    </w:p>
    <w:p w14:paraId="6639F472" w14:textId="77777777" w:rsidR="00F6156F" w:rsidRPr="00481D2D" w:rsidRDefault="00F6156F" w:rsidP="00F6156F">
      <w:pPr>
        <w:pStyle w:val="B1"/>
      </w:pPr>
      <w:r w:rsidRPr="00481D2D">
        <w:t>1)</w:t>
      </w:r>
      <w:r w:rsidRPr="00481D2D">
        <w:tab/>
        <w:t>include the address information as received from the TrGW in that contact line and also encapsulate the address information into each received "tra-contact" attribute, replacing previous information; and</w:t>
      </w:r>
    </w:p>
    <w:p w14:paraId="5863B7E4" w14:textId="77777777" w:rsidR="00F6156F" w:rsidRPr="00481D2D" w:rsidRDefault="00F6156F" w:rsidP="00F6156F">
      <w:pPr>
        <w:pStyle w:val="B1"/>
      </w:pPr>
      <w:r w:rsidRPr="00481D2D">
        <w:t>2)</w:t>
      </w:r>
      <w:r w:rsidRPr="00481D2D">
        <w:tab/>
        <w:t>transparently pass all received "tra-m-line", "tra-att", "tra-SCTP-association", "tra-media-line-number" and "tra-bw" SDP attributes.</w:t>
      </w:r>
    </w:p>
    <w:p w14:paraId="0492970C" w14:textId="77777777" w:rsidR="00F6156F" w:rsidRPr="00481D2D" w:rsidRDefault="00F6156F" w:rsidP="00F6156F">
      <w:pPr>
        <w:pStyle w:val="NO"/>
      </w:pPr>
      <w:r w:rsidRPr="00481D2D">
        <w:t>NOTE 2:</w:t>
      </w:r>
      <w:r w:rsidRPr="00481D2D">
        <w:tab/>
        <w:t>When interacting with the TrGW to reserve resources and provide the information needed for media handling the IMS-ALG will ask for resources suitable for the media described in the SDP offer outside the "tra-m-line", "tra-att" and "tra-bw" SDP attributes. The details of the interaction between the IMS-ALG and the TrGW are out of scope of this document.</w:t>
      </w:r>
    </w:p>
    <w:p w14:paraId="06B96C72" w14:textId="77777777" w:rsidR="00F6156F" w:rsidRPr="00481D2D" w:rsidRDefault="00F6156F" w:rsidP="00F6156F">
      <w:r w:rsidRPr="00481D2D">
        <w:t>If an IMS-ALG receives an SDP answer and the SDP answer includes "tra-m-line" media level SDP attributes, the IMS-ALG shall:</w:t>
      </w:r>
    </w:p>
    <w:p w14:paraId="12821707" w14:textId="77777777" w:rsidR="00F6156F" w:rsidRPr="00481D2D" w:rsidRDefault="00F6156F" w:rsidP="00F6156F">
      <w:pPr>
        <w:pStyle w:val="B1"/>
      </w:pPr>
      <w:r w:rsidRPr="00481D2D">
        <w:t>1)</w:t>
      </w:r>
      <w:r w:rsidRPr="00481D2D">
        <w:tab/>
        <w:t>configure the TrGW to transparently pass the media described in the received "tra-m-line", "tra-att", "tra-SCTP-association", and "tra-bw" SDP attributes; and</w:t>
      </w:r>
    </w:p>
    <w:p w14:paraId="23BA1135" w14:textId="77777777" w:rsidR="00F6156F" w:rsidRPr="00481D2D" w:rsidRDefault="00F6156F" w:rsidP="00F6156F">
      <w:pPr>
        <w:pStyle w:val="B1"/>
      </w:pPr>
      <w:r w:rsidRPr="00481D2D">
        <w:t>2)</w:t>
      </w:r>
      <w:r w:rsidRPr="00481D2D">
        <w:tab/>
        <w:t>transparently pass all received "tra-m-line", "tra-att", "tra-SCTP-association" and "tra-bw" SDP attributes.</w:t>
      </w:r>
    </w:p>
    <w:p w14:paraId="3432D16E" w14:textId="77777777" w:rsidR="00F6156F" w:rsidRPr="00481D2D" w:rsidRDefault="00F6156F" w:rsidP="00F6156F">
      <w:pPr>
        <w:pStyle w:val="NO"/>
      </w:pPr>
      <w:r w:rsidRPr="00481D2D">
        <w:t>NOTE 3:</w:t>
      </w:r>
      <w:r w:rsidRPr="00481D2D">
        <w:tab/>
        <w:t>When interacting with TrGW the IMS-AGW will deactivate media plane interworking in the TrGW. The details of this interaction are out of scope of this document. The IMS-AGW will use the "tra-SCTP-association" SDP attributes to determine which media streams need to be multiplexed into the same SCTP association.</w:t>
      </w:r>
    </w:p>
    <w:p w14:paraId="1C994520" w14:textId="77777777" w:rsidR="009F5A3F" w:rsidRPr="00481D2D" w:rsidRDefault="009F5A3F" w:rsidP="005D46C4">
      <w:pPr>
        <w:pStyle w:val="Heading3"/>
      </w:pPr>
      <w:bookmarkStart w:id="633" w:name="_Toc106889032"/>
      <w:r w:rsidRPr="00481D2D">
        <w:t>6.7.2</w:t>
      </w:r>
      <w:r w:rsidRPr="00481D2D">
        <w:tab/>
        <w:t>IMS-</w:t>
      </w:r>
      <w:smartTag w:uri="urn:schemas-microsoft-com:office:smarttags" w:element="stockticker">
        <w:r w:rsidRPr="00481D2D">
          <w:t>ALG</w:t>
        </w:r>
      </w:smartTag>
      <w:r w:rsidRPr="00481D2D">
        <w:t xml:space="preserve"> in P-CSCF</w:t>
      </w:r>
      <w:bookmarkEnd w:id="633"/>
    </w:p>
    <w:p w14:paraId="3EFDA023" w14:textId="77777777" w:rsidR="009F5A3F" w:rsidRPr="00481D2D" w:rsidRDefault="009F5A3F" w:rsidP="005D46C4">
      <w:pPr>
        <w:pStyle w:val="Heading4"/>
      </w:pPr>
      <w:bookmarkStart w:id="634" w:name="_Toc106889033"/>
      <w:r w:rsidRPr="00481D2D">
        <w:t>6.7.2.1</w:t>
      </w:r>
      <w:r w:rsidRPr="00481D2D">
        <w:tab/>
        <w:t>General</w:t>
      </w:r>
      <w:bookmarkEnd w:id="634"/>
    </w:p>
    <w:p w14:paraId="22F52B72" w14:textId="77777777" w:rsidR="009F5A3F" w:rsidRPr="00481D2D" w:rsidRDefault="009F5A3F" w:rsidP="009F5A3F">
      <w:r w:rsidRPr="00481D2D">
        <w:t>This subclause specifies the general procedures for the support of SDP in IMS-</w:t>
      </w:r>
      <w:smartTag w:uri="urn:schemas-microsoft-com:office:smarttags" w:element="stockticker">
        <w:r w:rsidRPr="00481D2D">
          <w:t>ALG</w:t>
        </w:r>
      </w:smartTag>
      <w:r w:rsidRPr="00481D2D">
        <w:t xml:space="preserve"> within the P-CSCF. For the use of the IMS-</w:t>
      </w:r>
      <w:smartTag w:uri="urn:schemas-microsoft-com:office:smarttags" w:element="stockticker">
        <w:r w:rsidRPr="00481D2D">
          <w:t>ALG</w:t>
        </w:r>
      </w:smartTag>
      <w:r w:rsidRPr="00481D2D">
        <w:t xml:space="preserve"> for specific capabilities, additional procedures are defined in subsequent subclauses.</w:t>
      </w:r>
    </w:p>
    <w:p w14:paraId="329067E4" w14:textId="77777777" w:rsidR="009F5A3F" w:rsidRPr="00481D2D" w:rsidRDefault="009F5A3F" w:rsidP="009F5A3F">
      <w:r w:rsidRPr="00481D2D">
        <w:t>When the IMS-</w:t>
      </w:r>
      <w:smartTag w:uri="urn:schemas-microsoft-com:office:smarttags" w:element="stockticker">
        <w:r w:rsidRPr="00481D2D">
          <w:t>ALG</w:t>
        </w:r>
      </w:smartTag>
      <w:r w:rsidRPr="00481D2D">
        <w:t xml:space="preserve"> receives an SDP offer, it shall create a new SDP offer, based the contents of the received SDP offer, modified according to procedures and policies associated with specific capabilities that the IMS-</w:t>
      </w:r>
      <w:smartTag w:uri="urn:schemas-microsoft-com:office:smarttags" w:element="stockticker">
        <w:r w:rsidRPr="00481D2D">
          <w:t>ALG</w:t>
        </w:r>
      </w:smartTag>
      <w:r w:rsidRPr="00481D2D">
        <w:t xml:space="preserve"> is used for, according to capabilities supported by the IMS-AGW, and to provide the IP address and port information received by the IMS-AGW.</w:t>
      </w:r>
    </w:p>
    <w:p w14:paraId="68EE677F" w14:textId="77777777" w:rsidR="009F5A3F" w:rsidRPr="00481D2D" w:rsidRDefault="009F5A3F" w:rsidP="009F5A3F">
      <w:r w:rsidRPr="00481D2D">
        <w:t>When the IMS-</w:t>
      </w:r>
      <w:smartTag w:uri="urn:schemas-microsoft-com:office:smarttags" w:element="stockticker">
        <w:r w:rsidRPr="00481D2D">
          <w:t>ALG</w:t>
        </w:r>
      </w:smartTag>
      <w:r w:rsidRPr="00481D2D">
        <w:t xml:space="preserve"> receives an SDP answer, it shall create a new SDP answer, to respond to the originally received SDP offer, modified according to the same procedures and policies that were used to modify the SDP offer.</w:t>
      </w:r>
    </w:p>
    <w:p w14:paraId="1D0572E4" w14:textId="77777777" w:rsidR="002C35F4" w:rsidRPr="00481D2D" w:rsidRDefault="002C35F4" w:rsidP="002C35F4">
      <w:r w:rsidRPr="00481D2D">
        <w:rPr>
          <w:lang w:eastAsia="ja-JP"/>
        </w:rPr>
        <w:t xml:space="preserve">The P-CSCF may receive multiple provisional responses with an SDP answer due to forking of a request before the first final answer is received. </w:t>
      </w:r>
      <w:r w:rsidRPr="00481D2D">
        <w:t>For each SDP answer received in such subsequent provisional responses, the P-CSCF shall apply the procedure in this subclause.</w:t>
      </w:r>
    </w:p>
    <w:p w14:paraId="7515630D" w14:textId="77777777" w:rsidR="002C35F4" w:rsidRPr="00481D2D" w:rsidRDefault="002C35F4" w:rsidP="002C35F4">
      <w:pPr>
        <w:jc w:val="both"/>
      </w:pPr>
      <w:r w:rsidRPr="00481D2D">
        <w:t>After the session is established, it is possible for both ends of the session to change the media connection data for the session. When the P-CSCF receives a SDP offer/answer where port number(s) or IP address(es) is/are included, there are three different possibilities:</w:t>
      </w:r>
    </w:p>
    <w:p w14:paraId="5085DBD6" w14:textId="77777777" w:rsidR="002C35F4" w:rsidRPr="00481D2D" w:rsidRDefault="002C35F4" w:rsidP="002C35F4">
      <w:pPr>
        <w:pStyle w:val="B1"/>
      </w:pPr>
      <w:r w:rsidRPr="00481D2D">
        <w:t>-</w:t>
      </w:r>
      <w:r w:rsidRPr="00481D2D">
        <w:tab/>
        <w:t>IP address(es) or/and port number(s) have been added;</w:t>
      </w:r>
    </w:p>
    <w:p w14:paraId="3A4F9329" w14:textId="77777777" w:rsidR="002C35F4" w:rsidRPr="00481D2D" w:rsidRDefault="002C35F4" w:rsidP="002C35F4">
      <w:pPr>
        <w:pStyle w:val="B1"/>
      </w:pPr>
      <w:r w:rsidRPr="00481D2D">
        <w:t>-</w:t>
      </w:r>
      <w:r w:rsidRPr="00481D2D">
        <w:tab/>
        <w:t>IP address(es) and port number(s) have been reassigned to the end points; or</w:t>
      </w:r>
    </w:p>
    <w:p w14:paraId="19CD4D62" w14:textId="77777777" w:rsidR="000B46B6" w:rsidRPr="00481D2D" w:rsidRDefault="002C35F4" w:rsidP="002C35F4">
      <w:pPr>
        <w:pStyle w:val="NO"/>
      </w:pPr>
      <w:r w:rsidRPr="00481D2D">
        <w:t>NOTE 1:</w:t>
      </w:r>
      <w:r w:rsidRPr="00481D2D">
        <w:tab/>
      </w:r>
      <w:r w:rsidRPr="00481D2D">
        <w:rPr>
          <w:lang w:eastAsia="zh-CN"/>
        </w:rPr>
        <w:t>If necessary, the P-CSCF will request the IMS-AGW access gateway to release the resources related to the previously assigned IP address(es) and port number(s).</w:t>
      </w:r>
    </w:p>
    <w:p w14:paraId="741E78FF" w14:textId="77777777" w:rsidR="002C35F4" w:rsidRPr="00481D2D" w:rsidRDefault="002C35F4" w:rsidP="002C35F4">
      <w:pPr>
        <w:pStyle w:val="B1"/>
      </w:pPr>
      <w:r w:rsidRPr="00481D2D">
        <w:t>-</w:t>
      </w:r>
      <w:r w:rsidRPr="00481D2D">
        <w:tab/>
        <w:t>no change has been made to the IP address(es) and port number(s).</w:t>
      </w:r>
    </w:p>
    <w:p w14:paraId="5014CB04" w14:textId="77777777" w:rsidR="002C35F4" w:rsidRPr="00481D2D" w:rsidRDefault="002C35F4" w:rsidP="002C35F4">
      <w:pPr>
        <w:pStyle w:val="NO"/>
      </w:pPr>
      <w:r w:rsidRPr="00481D2D">
        <w:t>NOTE 2:</w:t>
      </w:r>
      <w:r w:rsidR="006E59FF" w:rsidRPr="00481D2D">
        <w:tab/>
      </w:r>
      <w:r w:rsidRPr="00481D2D">
        <w:t xml:space="preserve">In the particular case of </w:t>
      </w:r>
      <w:smartTag w:uri="urn:schemas-microsoft-com:office:smarttags" w:element="stockticker">
        <w:r w:rsidRPr="00481D2D">
          <w:t>RTP</w:t>
        </w:r>
      </w:smartTag>
      <w:r w:rsidRPr="00481D2D">
        <w:t xml:space="preserve"> flows, port conversions also apply to the associated RTCP flows.</w:t>
      </w:r>
    </w:p>
    <w:p w14:paraId="48BD465F" w14:textId="77777777" w:rsidR="0092032F" w:rsidRPr="00481D2D" w:rsidRDefault="0092032F" w:rsidP="005D46C4">
      <w:pPr>
        <w:pStyle w:val="Heading4"/>
      </w:pPr>
      <w:bookmarkStart w:id="635" w:name="_Toc106889034"/>
      <w:r w:rsidRPr="00481D2D">
        <w:t>6.7.2</w:t>
      </w:r>
      <w:r w:rsidR="009F5A3F" w:rsidRPr="00481D2D">
        <w:t>.2</w:t>
      </w:r>
      <w:r w:rsidRPr="00481D2D">
        <w:tab/>
        <w:t>IMS-</w:t>
      </w:r>
      <w:smartTag w:uri="urn:schemas-microsoft-com:office:smarttags" w:element="stockticker">
        <w:r w:rsidRPr="00481D2D">
          <w:t>ALG</w:t>
        </w:r>
      </w:smartTag>
      <w:r w:rsidRPr="00481D2D">
        <w:t xml:space="preserve"> in P-CSCF for media plane security</w:t>
      </w:r>
      <w:bookmarkEnd w:id="635"/>
    </w:p>
    <w:p w14:paraId="20419643" w14:textId="77777777" w:rsidR="0092032F" w:rsidRPr="00481D2D" w:rsidRDefault="0092032F" w:rsidP="0092032F">
      <w:r w:rsidRPr="00481D2D">
        <w:rPr>
          <w:snapToGrid w:val="0"/>
          <w:lang w:eastAsia="ja-JP"/>
        </w:rPr>
        <w:t>When the P-CSCF acts as an IMS-</w:t>
      </w:r>
      <w:smartTag w:uri="urn:schemas-microsoft-com:office:smarttags" w:element="stockticker">
        <w:r w:rsidRPr="00481D2D">
          <w:rPr>
            <w:snapToGrid w:val="0"/>
            <w:lang w:eastAsia="ja-JP"/>
          </w:rPr>
          <w:t>ALG</w:t>
        </w:r>
      </w:smartTag>
      <w:r w:rsidRPr="00481D2D">
        <w:rPr>
          <w:snapToGrid w:val="0"/>
          <w:lang w:eastAsia="ja-JP"/>
        </w:rPr>
        <w:t>, it</w:t>
      </w:r>
      <w:r w:rsidRPr="00481D2D">
        <w:t xml:space="preserve"> acts as a B2BUA and modifies the SDP as described as </w:t>
      </w:r>
      <w:r w:rsidRPr="00481D2D">
        <w:rPr>
          <w:snapToGrid w:val="0"/>
          <w:lang w:eastAsia="ja-JP"/>
        </w:rPr>
        <w:t>described in</w:t>
      </w:r>
      <w:r w:rsidRPr="00481D2D">
        <w:t xml:space="preserve"> 3GPP TS 23.334 [7F].</w:t>
      </w:r>
    </w:p>
    <w:p w14:paraId="0F2E4376" w14:textId="77777777" w:rsidR="009C56FB" w:rsidRPr="00481D2D" w:rsidRDefault="001E7167" w:rsidP="009C56FB">
      <w:r w:rsidRPr="00481D2D">
        <w:t xml:space="preserve">If </w:t>
      </w:r>
      <w:r w:rsidR="0092032F" w:rsidRPr="00481D2D">
        <w:t xml:space="preserve">the P-CSCF indicated support for </w:t>
      </w:r>
      <w:r w:rsidR="0084163B" w:rsidRPr="00481D2D">
        <w:t xml:space="preserve">end-to-access-edge </w:t>
      </w:r>
      <w:r w:rsidR="009C56FB" w:rsidRPr="00481D2D">
        <w:t xml:space="preserve">media </w:t>
      </w:r>
      <w:r w:rsidR="0092032F" w:rsidRPr="00481D2D">
        <w:t>security</w:t>
      </w:r>
      <w:r w:rsidR="009C56FB" w:rsidRPr="00481D2D">
        <w:t xml:space="preserve"> using SDES during registration:</w:t>
      </w:r>
    </w:p>
    <w:p w14:paraId="7CDEC567" w14:textId="77777777" w:rsidR="00C83A6B" w:rsidRPr="00481D2D" w:rsidRDefault="009C56FB" w:rsidP="00C83A6B">
      <w:pPr>
        <w:pStyle w:val="B1"/>
      </w:pPr>
      <w:r w:rsidRPr="00481D2D">
        <w:t>1)</w:t>
      </w:r>
      <w:r w:rsidRPr="00481D2D">
        <w:tab/>
        <w:t>upon</w:t>
      </w:r>
      <w:r w:rsidR="00C83A6B" w:rsidRPr="00481D2D">
        <w:t xml:space="preserve"> receiving </w:t>
      </w:r>
      <w:r w:rsidR="0092032F" w:rsidRPr="00481D2D">
        <w:t xml:space="preserve">an SDP offer </w:t>
      </w:r>
      <w:r w:rsidR="00C83A6B" w:rsidRPr="00481D2D">
        <w:t xml:space="preserve">from the served UE </w:t>
      </w:r>
      <w:r w:rsidR="0092032F" w:rsidRPr="00481D2D">
        <w:t xml:space="preserve">containing </w:t>
      </w:r>
      <w:r w:rsidR="00C83A6B" w:rsidRPr="00481D2D">
        <w:t xml:space="preserve">an end-to-access-edge protected </w:t>
      </w:r>
      <w:smartTag w:uri="urn:schemas-microsoft-com:office:smarttags" w:element="stockticker">
        <w:r w:rsidR="00C83A6B" w:rsidRPr="00481D2D">
          <w:t>RTP</w:t>
        </w:r>
      </w:smartTag>
      <w:r w:rsidR="00C83A6B" w:rsidRPr="00481D2D">
        <w:t xml:space="preserve"> based media, i.e. a </w:t>
      </w:r>
      <w:smartTag w:uri="urn:schemas-microsoft-com:office:smarttags" w:element="stockticker">
        <w:r w:rsidR="00C83A6B" w:rsidRPr="00481D2D">
          <w:t>RTP</w:t>
        </w:r>
      </w:smartTag>
      <w:r w:rsidR="00C83A6B" w:rsidRPr="00481D2D">
        <w:t xml:space="preserve"> media stream:</w:t>
      </w:r>
    </w:p>
    <w:p w14:paraId="094801D3" w14:textId="77777777" w:rsidR="00C83A6B" w:rsidRPr="00481D2D" w:rsidRDefault="00C83A6B" w:rsidP="00C83A6B">
      <w:pPr>
        <w:pStyle w:val="B2"/>
      </w:pPr>
      <w:r w:rsidRPr="00481D2D">
        <w:t>-</w:t>
      </w:r>
      <w:r w:rsidRPr="00481D2D">
        <w:tab/>
        <w:t>transported using the SRTP transport protocol as defined in RFC 3711 [169];</w:t>
      </w:r>
    </w:p>
    <w:p w14:paraId="2A7AA371" w14:textId="77777777" w:rsidR="00C83A6B" w:rsidRPr="00481D2D" w:rsidRDefault="00C83A6B" w:rsidP="003F1FEE">
      <w:pPr>
        <w:pStyle w:val="B2"/>
      </w:pPr>
      <w:r w:rsidRPr="00481D2D">
        <w:t>-</w:t>
      </w:r>
      <w:r w:rsidRPr="00481D2D">
        <w:tab/>
        <w:t xml:space="preserve">with </w:t>
      </w:r>
      <w:r w:rsidR="0092032F" w:rsidRPr="00481D2D">
        <w:t xml:space="preserve">an </w:t>
      </w:r>
      <w:r w:rsidRPr="00481D2D">
        <w:t xml:space="preserve">SDP </w:t>
      </w:r>
      <w:r w:rsidR="0092032F" w:rsidRPr="00481D2D">
        <w:t>crypto attribute</w:t>
      </w:r>
      <w:r w:rsidR="00B37F80" w:rsidRPr="00481D2D">
        <w:t xml:space="preserve"> as defined in RFC 4568 [</w:t>
      </w:r>
      <w:r w:rsidR="00577B06" w:rsidRPr="00481D2D">
        <w:t>168</w:t>
      </w:r>
      <w:r w:rsidR="0092032F" w:rsidRPr="00481D2D">
        <w:t>]</w:t>
      </w:r>
      <w:r w:rsidRPr="00481D2D">
        <w:t>; and</w:t>
      </w:r>
    </w:p>
    <w:p w14:paraId="3DDCEAD6" w14:textId="77777777" w:rsidR="000B46B6" w:rsidRPr="00481D2D" w:rsidRDefault="00C83A6B" w:rsidP="00C83A6B">
      <w:pPr>
        <w:pStyle w:val="B2"/>
      </w:pPr>
      <w:r w:rsidRPr="00481D2D">
        <w:t>-</w:t>
      </w:r>
      <w:r w:rsidRPr="00481D2D">
        <w:tab/>
        <w:t>with the SDP</w:t>
      </w:r>
      <w:r w:rsidR="0092032F" w:rsidRPr="00481D2D">
        <w:t xml:space="preserve"> "a=3ge2ae:requested" attribute</w:t>
      </w:r>
      <w:r w:rsidRPr="00481D2D">
        <w:t>;</w:t>
      </w:r>
    </w:p>
    <w:p w14:paraId="5F29E3D7" w14:textId="77777777" w:rsidR="004617E4" w:rsidRPr="00481D2D" w:rsidRDefault="00C83A6B" w:rsidP="004617E4">
      <w:pPr>
        <w:pStyle w:val="B1"/>
      </w:pPr>
      <w:r w:rsidRPr="00481D2D">
        <w:tab/>
      </w:r>
      <w:r w:rsidR="0092032F" w:rsidRPr="00481D2D">
        <w:t xml:space="preserve">the P-CSCF shall </w:t>
      </w:r>
      <w:r w:rsidRPr="00481D2D">
        <w:t xml:space="preserve">invoke </w:t>
      </w:r>
      <w:r w:rsidR="0092032F" w:rsidRPr="00481D2D">
        <w:t>IMS-</w:t>
      </w:r>
      <w:smartTag w:uri="urn:schemas-microsoft-com:office:smarttags" w:element="stockticker">
        <w:r w:rsidR="0092032F" w:rsidRPr="00481D2D">
          <w:t>ALG</w:t>
        </w:r>
      </w:smartTag>
      <w:r w:rsidRPr="00481D2D">
        <w:t xml:space="preserve"> procedures, </w:t>
      </w:r>
      <w:r w:rsidR="0092032F" w:rsidRPr="00481D2D">
        <w:t>will act as defined in 3GPP TS 23.334 </w:t>
      </w:r>
      <w:r w:rsidR="00B37F80" w:rsidRPr="00481D2D">
        <w:t>[7F</w:t>
      </w:r>
      <w:r w:rsidR="0092032F" w:rsidRPr="00481D2D">
        <w:t>] as far as SDP and SRTP is concerned</w:t>
      </w:r>
      <w:r w:rsidRPr="00481D2D">
        <w:t xml:space="preserve">, and </w:t>
      </w:r>
      <w:r w:rsidR="0092032F" w:rsidRPr="00481D2D">
        <w:t>shall</w:t>
      </w:r>
      <w:r w:rsidR="004617E4" w:rsidRPr="00481D2D">
        <w:t>:</w:t>
      </w:r>
    </w:p>
    <w:p w14:paraId="65168F9C" w14:textId="77777777" w:rsidR="004617E4" w:rsidRPr="00481D2D" w:rsidRDefault="004617E4" w:rsidP="004617E4">
      <w:pPr>
        <w:pStyle w:val="B2"/>
        <w:rPr>
          <w:lang w:eastAsia="zh-CN"/>
        </w:rPr>
      </w:pPr>
      <w:r w:rsidRPr="00481D2D">
        <w:t>-</w:t>
      </w:r>
      <w:r w:rsidRPr="00481D2D">
        <w:tab/>
        <w:t xml:space="preserve">if the SDP offer contains a Transport Protocol Capability SDP attribute (see </w:t>
      </w:r>
      <w:r w:rsidRPr="00481D2D">
        <w:rPr>
          <w:lang w:eastAsia="zh-CN"/>
        </w:rPr>
        <w:t>RFC 5939 [137]) offering:</w:t>
      </w:r>
    </w:p>
    <w:p w14:paraId="2D905214" w14:textId="77777777" w:rsidR="004617E4" w:rsidRPr="00481D2D" w:rsidRDefault="004617E4" w:rsidP="004617E4">
      <w:pPr>
        <w:pStyle w:val="B3"/>
      </w:pPr>
      <w:r w:rsidRPr="00481D2D">
        <w:t>a)</w:t>
      </w:r>
      <w:r w:rsidRPr="00481D2D">
        <w:tab/>
      </w:r>
      <w:r w:rsidRPr="00481D2D">
        <w:rPr>
          <w:lang w:eastAsia="zh-CN"/>
        </w:rPr>
        <w:t xml:space="preserve">"RTP/SAVPF" transport, e.g. </w:t>
      </w:r>
      <w:r w:rsidRPr="00481D2D">
        <w:t>"a=tcap:</w:t>
      </w:r>
      <w:r w:rsidRPr="00481D2D">
        <w:rPr>
          <w:i/>
        </w:rPr>
        <w:t>x</w:t>
      </w:r>
      <w:r w:rsidRPr="00481D2D">
        <w:t xml:space="preserve"> RTP/SAVPF", replace this transport with "RTP/AVPF" within that attribute; and</w:t>
      </w:r>
    </w:p>
    <w:p w14:paraId="14A98D27" w14:textId="77777777" w:rsidR="004617E4" w:rsidRPr="00481D2D" w:rsidRDefault="004617E4" w:rsidP="004617E4">
      <w:pPr>
        <w:pStyle w:val="B3"/>
      </w:pPr>
      <w:r w:rsidRPr="00481D2D">
        <w:t>b)</w:t>
      </w:r>
      <w:r w:rsidRPr="00481D2D">
        <w:tab/>
      </w:r>
      <w:r w:rsidRPr="00481D2D">
        <w:rPr>
          <w:lang w:eastAsia="zh-CN"/>
        </w:rPr>
        <w:t xml:space="preserve">"RTP/SAVP" transport, e.g. </w:t>
      </w:r>
      <w:r w:rsidRPr="00481D2D">
        <w:t>"a=tcap:</w:t>
      </w:r>
      <w:r w:rsidRPr="00481D2D">
        <w:rPr>
          <w:i/>
        </w:rPr>
        <w:t>x</w:t>
      </w:r>
      <w:r w:rsidRPr="00481D2D">
        <w:t xml:space="preserve"> RTP/SAVP", replace this transport with "RTP/AVP" within that attribute; and</w:t>
      </w:r>
    </w:p>
    <w:p w14:paraId="4798DA5F" w14:textId="77777777" w:rsidR="0092032F" w:rsidRPr="00481D2D" w:rsidRDefault="004617E4" w:rsidP="004617E4">
      <w:pPr>
        <w:pStyle w:val="B2"/>
      </w:pPr>
      <w:r w:rsidRPr="00481D2D">
        <w:t>-</w:t>
      </w:r>
      <w:r w:rsidRPr="00481D2D">
        <w:tab/>
      </w:r>
      <w:r w:rsidR="0092032F" w:rsidRPr="00481D2D">
        <w:t xml:space="preserve">strip the </w:t>
      </w:r>
      <w:r w:rsidR="00C83A6B" w:rsidRPr="00481D2D">
        <w:t xml:space="preserve">SDP </w:t>
      </w:r>
      <w:r w:rsidR="0092032F" w:rsidRPr="00481D2D">
        <w:t xml:space="preserve">"a=3ge2ae:requested" attribute and the </w:t>
      </w:r>
      <w:r w:rsidR="00C83A6B" w:rsidRPr="00481D2D">
        <w:t xml:space="preserve">SDP </w:t>
      </w:r>
      <w:r w:rsidR="0092032F" w:rsidRPr="00481D2D">
        <w:t xml:space="preserve">crypto attribute from </w:t>
      </w:r>
      <w:r w:rsidR="00C83A6B" w:rsidRPr="00481D2D">
        <w:t xml:space="preserve">the end-to-access-edge protected </w:t>
      </w:r>
      <w:smartTag w:uri="urn:schemas-microsoft-com:office:smarttags" w:element="stockticker">
        <w:r w:rsidR="00C83A6B" w:rsidRPr="00481D2D">
          <w:t>RTP</w:t>
        </w:r>
      </w:smartTag>
      <w:r w:rsidR="00C83A6B" w:rsidRPr="00481D2D">
        <w:t xml:space="preserve"> based media of </w:t>
      </w:r>
      <w:r w:rsidR="0092032F" w:rsidRPr="00481D2D">
        <w:t>the received SDP offer</w:t>
      </w:r>
      <w:r w:rsidR="00C83A6B" w:rsidRPr="00481D2D">
        <w:t>; and</w:t>
      </w:r>
    </w:p>
    <w:p w14:paraId="4DFE5A1C" w14:textId="77777777" w:rsidR="00C83A6B" w:rsidRPr="00481D2D" w:rsidRDefault="00C83A6B" w:rsidP="00C83A6B">
      <w:pPr>
        <w:pStyle w:val="B1"/>
      </w:pPr>
      <w:r w:rsidRPr="00481D2D">
        <w:t>2)</w:t>
      </w:r>
      <w:r w:rsidRPr="00481D2D">
        <w:tab/>
        <w:t xml:space="preserve">upon sending an SDP answer to the SDP offer from the served UE, for each end-to-access-edge protected </w:t>
      </w:r>
      <w:smartTag w:uri="urn:schemas-microsoft-com:office:smarttags" w:element="stockticker">
        <w:r w:rsidRPr="00481D2D">
          <w:t>RTP</w:t>
        </w:r>
      </w:smartTag>
      <w:r w:rsidRPr="00481D2D">
        <w:t xml:space="preserve"> based media of the SDP offer from the served UE which is accepted in the SDP answer, the P-CSCF will act as defined in 3GPP TS 23.334 [7F] as far as SDP and SRTP is concerned and shall:</w:t>
      </w:r>
    </w:p>
    <w:p w14:paraId="31D3B7B8" w14:textId="77777777" w:rsidR="00C83A6B" w:rsidRPr="00481D2D" w:rsidRDefault="00C83A6B" w:rsidP="00C83A6B">
      <w:pPr>
        <w:pStyle w:val="B2"/>
      </w:pPr>
      <w:r w:rsidRPr="00481D2D">
        <w:t>-</w:t>
      </w:r>
      <w:r w:rsidRPr="00481D2D">
        <w:tab/>
        <w:t>indicate the SRTP transport protocol according to RFC 3711 [169] and the profile defined in 3GPP TS 33.328 [19C]; and</w:t>
      </w:r>
    </w:p>
    <w:p w14:paraId="223BD5A1" w14:textId="77777777" w:rsidR="00C83A6B" w:rsidRPr="00481D2D" w:rsidRDefault="00C83A6B" w:rsidP="003F1FEE">
      <w:pPr>
        <w:pStyle w:val="B2"/>
      </w:pPr>
      <w:r w:rsidRPr="00481D2D">
        <w:t>-</w:t>
      </w:r>
      <w:r w:rsidRPr="00481D2D">
        <w:tab/>
        <w:t>include a SDP crypto attribute according to RFC 4568 [168] and the profile defined in 3GPP TS 33.328 [19C].</w:t>
      </w:r>
    </w:p>
    <w:p w14:paraId="6C7F3569" w14:textId="77777777" w:rsidR="000B46B6" w:rsidRPr="00481D2D" w:rsidRDefault="00F80CF1" w:rsidP="00F80CF1">
      <w:r w:rsidRPr="00481D2D">
        <w:t xml:space="preserve">If the served UE indicated support for end-to-access-edge </w:t>
      </w:r>
      <w:r w:rsidR="00C83A6B" w:rsidRPr="00481D2D">
        <w:t xml:space="preserve">media </w:t>
      </w:r>
      <w:r w:rsidRPr="00481D2D">
        <w:t>security</w:t>
      </w:r>
      <w:r w:rsidR="00C83A6B" w:rsidRPr="00481D2D">
        <w:t xml:space="preserve"> using SDES</w:t>
      </w:r>
      <w:r w:rsidRPr="00481D2D">
        <w:t>, during registration</w:t>
      </w:r>
      <w:r w:rsidR="00C83A6B" w:rsidRPr="00481D2D">
        <w:t>,</w:t>
      </w:r>
      <w:r w:rsidRPr="00481D2D">
        <w:t xml:space="preserve"> and the P-CSCF indicated support for </w:t>
      </w:r>
      <w:r w:rsidR="00C83A6B" w:rsidRPr="00481D2D">
        <w:t xml:space="preserve">end-to-access-edge </w:t>
      </w:r>
      <w:r w:rsidR="00C83A6B" w:rsidRPr="00481D2D" w:rsidDel="00285465">
        <w:t>2ae-</w:t>
      </w:r>
      <w:r w:rsidR="00C83A6B" w:rsidRPr="00481D2D">
        <w:t xml:space="preserve">media security using SDES </w:t>
      </w:r>
      <w:r w:rsidRPr="00481D2D">
        <w:t>during registration</w:t>
      </w:r>
      <w:r w:rsidR="00C83A6B" w:rsidRPr="00481D2D">
        <w:t>:</w:t>
      </w:r>
    </w:p>
    <w:p w14:paraId="6730F8A0" w14:textId="77777777" w:rsidR="00C83A6B" w:rsidRPr="00481D2D" w:rsidRDefault="00C83A6B" w:rsidP="00C83A6B">
      <w:pPr>
        <w:pStyle w:val="B1"/>
      </w:pPr>
      <w:r w:rsidRPr="00481D2D">
        <w:t>1)</w:t>
      </w:r>
      <w:r w:rsidRPr="00481D2D">
        <w:tab/>
      </w:r>
      <w:r w:rsidR="00CC6666" w:rsidRPr="00481D2D">
        <w:t xml:space="preserve">upon </w:t>
      </w:r>
      <w:r w:rsidRPr="00481D2D">
        <w:t xml:space="preserve">receiving an SDP offer from remote user with an </w:t>
      </w:r>
      <w:smartTag w:uri="urn:schemas-microsoft-com:office:smarttags" w:element="stockticker">
        <w:r w:rsidRPr="00481D2D">
          <w:t>RTP</w:t>
        </w:r>
      </w:smartTag>
      <w:r w:rsidRPr="00481D2D">
        <w:t xml:space="preserve"> based media, for each end-to-access-edge protected </w:t>
      </w:r>
      <w:smartTag w:uri="urn:schemas-microsoft-com:office:smarttags" w:element="stockticker">
        <w:r w:rsidRPr="00481D2D">
          <w:t>RTP</w:t>
        </w:r>
      </w:smartTag>
      <w:r w:rsidRPr="00481D2D">
        <w:t xml:space="preserve"> based media, i.e. a </w:t>
      </w:r>
      <w:smartTag w:uri="urn:schemas-microsoft-com:office:smarttags" w:element="stockticker">
        <w:r w:rsidRPr="00481D2D">
          <w:t>RTP</w:t>
        </w:r>
      </w:smartTag>
      <w:r w:rsidRPr="00481D2D">
        <w:t xml:space="preserve"> based media except those for which the result of the SDP offer / answer exchange results in the application of an end-to-end media security mechanism, the P-CSCF shall invoke IMS-</w:t>
      </w:r>
      <w:smartTag w:uri="urn:schemas-microsoft-com:office:smarttags" w:element="stockticker">
        <w:r w:rsidRPr="00481D2D">
          <w:t>ALG</w:t>
        </w:r>
      </w:smartTag>
      <w:r w:rsidRPr="00481D2D">
        <w:t xml:space="preserve"> procedures, will act as defined in 3GPP TS 23.334 [7F] as far as SDP and </w:t>
      </w:r>
      <w:smartTag w:uri="urn:schemas-microsoft-com:office:smarttags" w:element="stockticker">
        <w:r w:rsidRPr="00481D2D">
          <w:t>RTP</w:t>
        </w:r>
      </w:smartTag>
      <w:r w:rsidRPr="00481D2D">
        <w:t xml:space="preserve"> is concerned, and shall:</w:t>
      </w:r>
    </w:p>
    <w:p w14:paraId="5CBEF926" w14:textId="77777777" w:rsidR="00C83A6B" w:rsidRPr="00481D2D" w:rsidRDefault="00C83A6B" w:rsidP="00C83A6B">
      <w:pPr>
        <w:pStyle w:val="B2"/>
      </w:pPr>
      <w:r w:rsidRPr="00481D2D">
        <w:t>-</w:t>
      </w:r>
      <w:r w:rsidRPr="00481D2D">
        <w:tab/>
        <w:t>remove any SDP crypto attribute</w:t>
      </w:r>
      <w:r w:rsidR="004617E4" w:rsidRPr="00481D2D">
        <w:t xml:space="preserve"> and any "a=acap:</w:t>
      </w:r>
      <w:r w:rsidR="004617E4" w:rsidRPr="00481D2D">
        <w:rPr>
          <w:i/>
        </w:rPr>
        <w:t>x</w:t>
      </w:r>
      <w:r w:rsidR="004617E4" w:rsidRPr="00481D2D">
        <w:t xml:space="preserve"> crypto" SDP attribute (see </w:t>
      </w:r>
      <w:r w:rsidR="004617E4" w:rsidRPr="00481D2D">
        <w:rPr>
          <w:lang w:eastAsia="zh-CN"/>
        </w:rPr>
        <w:t>RFC 5939 [137])</w:t>
      </w:r>
      <w:r w:rsidRPr="00481D2D">
        <w:t>;</w:t>
      </w:r>
    </w:p>
    <w:p w14:paraId="25691DA5" w14:textId="77777777" w:rsidR="004617E4" w:rsidRPr="00481D2D" w:rsidRDefault="004617E4" w:rsidP="004617E4">
      <w:pPr>
        <w:pStyle w:val="B2"/>
      </w:pPr>
      <w:r w:rsidRPr="00481D2D">
        <w:t>-</w:t>
      </w:r>
      <w:r w:rsidRPr="00481D2D">
        <w:tab/>
        <w:t xml:space="preserve">if the SDP offer contains any potential configuration(s) using </w:t>
      </w:r>
      <w:r w:rsidRPr="00481D2D">
        <w:rPr>
          <w:lang w:eastAsia="zh-CN"/>
        </w:rPr>
        <w:t>"RTP/SAVPF" transport or "RTP/SAVP" transport</w:t>
      </w:r>
      <w:r w:rsidRPr="00481D2D">
        <w:t xml:space="preserve">, as offered in corresponding Transport Protocol Capability SDP attribute(s) (see </w:t>
      </w:r>
      <w:r w:rsidRPr="00481D2D">
        <w:rPr>
          <w:lang w:eastAsia="zh-CN"/>
        </w:rPr>
        <w:t xml:space="preserve">RFC 5939 [137]), (e.g. </w:t>
      </w:r>
      <w:r w:rsidRPr="00481D2D">
        <w:t>"a=tcap:</w:t>
      </w:r>
      <w:r w:rsidRPr="00481D2D">
        <w:rPr>
          <w:i/>
        </w:rPr>
        <w:t>x</w:t>
      </w:r>
      <w:r w:rsidRPr="00481D2D">
        <w:t xml:space="preserve"> RTP/AVPF a=pcfg:</w:t>
      </w:r>
      <w:r w:rsidRPr="00481D2D">
        <w:rPr>
          <w:i/>
        </w:rPr>
        <w:t>y</w:t>
      </w:r>
      <w:r w:rsidRPr="00481D2D">
        <w:t xml:space="preserve"> t=</w:t>
      </w:r>
      <w:r w:rsidRPr="00481D2D">
        <w:rPr>
          <w:i/>
        </w:rPr>
        <w:t>x</w:t>
      </w:r>
      <w:r w:rsidRPr="00481D2D">
        <w:t>"),</w:t>
      </w:r>
      <w:r w:rsidRPr="00481D2D">
        <w:rPr>
          <w:lang w:eastAsia="zh-CN"/>
        </w:rPr>
        <w:t xml:space="preserve"> </w:t>
      </w:r>
      <w:r w:rsidRPr="00481D2D">
        <w:t>remove those potential configuration(s);</w:t>
      </w:r>
    </w:p>
    <w:p w14:paraId="4CA2F990" w14:textId="77777777" w:rsidR="004617E4" w:rsidRPr="00481D2D" w:rsidRDefault="004617E4" w:rsidP="004617E4">
      <w:pPr>
        <w:pStyle w:val="NO"/>
      </w:pPr>
      <w:r w:rsidRPr="00481D2D">
        <w:t>NOTE:</w:t>
      </w:r>
      <w:r w:rsidRPr="00481D2D">
        <w:tab/>
        <w:t xml:space="preserve">Keeping the related </w:t>
      </w:r>
      <w:r w:rsidRPr="00481D2D">
        <w:rPr>
          <w:lang w:eastAsia="zh-CN"/>
        </w:rPr>
        <w:t>"RTP/SAVPF" transport or "RTP/SAVP" transport</w:t>
      </w:r>
      <w:r w:rsidRPr="00481D2D">
        <w:t xml:space="preserve"> within a Transport Protocol Capability SDP attribute that also contains other transports avoids a potential need to renumber other transports and adjust other potential configurations in the SDP offer and the actual configuration in the SDP answer accordingly.</w:t>
      </w:r>
    </w:p>
    <w:p w14:paraId="234CF31D" w14:textId="77777777" w:rsidR="004617E4" w:rsidRPr="00481D2D" w:rsidRDefault="004617E4" w:rsidP="004617E4">
      <w:pPr>
        <w:pStyle w:val="B2"/>
        <w:rPr>
          <w:lang w:eastAsia="zh-CN"/>
        </w:rPr>
      </w:pPr>
      <w:r w:rsidRPr="00481D2D">
        <w:t>-</w:t>
      </w:r>
      <w:r w:rsidRPr="00481D2D">
        <w:tab/>
        <w:t xml:space="preserve">if the SDP offer contains a Transport Protocol Capability SDP attribute (see </w:t>
      </w:r>
      <w:r w:rsidRPr="00481D2D">
        <w:rPr>
          <w:lang w:eastAsia="zh-CN"/>
        </w:rPr>
        <w:t>RFC 5939 [137]) offering:</w:t>
      </w:r>
    </w:p>
    <w:p w14:paraId="5A17654B" w14:textId="77777777" w:rsidR="004617E4" w:rsidRPr="00481D2D" w:rsidRDefault="004617E4" w:rsidP="004617E4">
      <w:pPr>
        <w:pStyle w:val="B3"/>
      </w:pPr>
      <w:r w:rsidRPr="00481D2D">
        <w:t>a)</w:t>
      </w:r>
      <w:r w:rsidRPr="00481D2D">
        <w:tab/>
      </w:r>
      <w:r w:rsidRPr="00481D2D">
        <w:rPr>
          <w:lang w:eastAsia="zh-CN"/>
        </w:rPr>
        <w:t xml:space="preserve">"RTP/AVPF" transport (e.g. </w:t>
      </w:r>
      <w:r w:rsidRPr="00481D2D">
        <w:t>"a=tcap:</w:t>
      </w:r>
      <w:r w:rsidRPr="00481D2D">
        <w:rPr>
          <w:i/>
        </w:rPr>
        <w:t>x</w:t>
      </w:r>
      <w:r w:rsidRPr="00481D2D">
        <w:t xml:space="preserve"> RTP/AVPF"), replace this transport with "RTP/SAVPF" within that attribute; and</w:t>
      </w:r>
    </w:p>
    <w:p w14:paraId="4E95CC35" w14:textId="77777777" w:rsidR="004617E4" w:rsidRPr="00481D2D" w:rsidRDefault="004617E4" w:rsidP="004617E4">
      <w:pPr>
        <w:pStyle w:val="B3"/>
      </w:pPr>
      <w:r w:rsidRPr="00481D2D">
        <w:t>b)</w:t>
      </w:r>
      <w:r w:rsidRPr="00481D2D">
        <w:tab/>
      </w:r>
      <w:r w:rsidRPr="00481D2D">
        <w:rPr>
          <w:lang w:eastAsia="zh-CN"/>
        </w:rPr>
        <w:t xml:space="preserve">"RTP/AVP" transport (e.g. </w:t>
      </w:r>
      <w:r w:rsidRPr="00481D2D">
        <w:t>"a=tcap:</w:t>
      </w:r>
      <w:r w:rsidRPr="00481D2D">
        <w:rPr>
          <w:i/>
        </w:rPr>
        <w:t>x</w:t>
      </w:r>
      <w:r w:rsidRPr="00481D2D">
        <w:t xml:space="preserve"> RTP/AVP"), replace this transport with "RTP/SAVP" within that attribute;</w:t>
      </w:r>
    </w:p>
    <w:p w14:paraId="63C7DE8D" w14:textId="77777777" w:rsidR="004617E4" w:rsidRPr="00481D2D" w:rsidRDefault="004617E4" w:rsidP="004617E4">
      <w:pPr>
        <w:pStyle w:val="B2"/>
      </w:pPr>
      <w:r w:rsidRPr="00481D2D">
        <w:t>-</w:t>
      </w:r>
      <w:r w:rsidRPr="00481D2D">
        <w:tab/>
        <w:t xml:space="preserve">if the SDP offer contains any potential configuration(s) with </w:t>
      </w:r>
      <w:r w:rsidRPr="00481D2D">
        <w:rPr>
          <w:lang w:eastAsia="zh-CN"/>
        </w:rPr>
        <w:t xml:space="preserve">delete-attribute parameter(s) </w:t>
      </w:r>
      <w:r w:rsidRPr="00481D2D">
        <w:t xml:space="preserve">(see </w:t>
      </w:r>
      <w:r w:rsidRPr="00481D2D">
        <w:rPr>
          <w:lang w:eastAsia="zh-CN"/>
        </w:rPr>
        <w:t>RFC 5939 [137]), (e.g. "a=pcfg:1 a=-sm:1"), remove those potential configuration(s);</w:t>
      </w:r>
    </w:p>
    <w:p w14:paraId="05B1A423" w14:textId="77777777" w:rsidR="00C83A6B" w:rsidRPr="00481D2D" w:rsidRDefault="00C83A6B" w:rsidP="003F1FEE">
      <w:pPr>
        <w:pStyle w:val="B2"/>
      </w:pPr>
      <w:r w:rsidRPr="00481D2D">
        <w:t>-</w:t>
      </w:r>
      <w:r w:rsidRPr="00481D2D">
        <w:tab/>
      </w:r>
      <w:r w:rsidR="00CC6666" w:rsidRPr="00481D2D">
        <w:t xml:space="preserve">offer </w:t>
      </w:r>
      <w:r w:rsidRPr="00481D2D">
        <w:t>SRTP transport protocol according to RFC 3711 [169] and the profile defined in 3GPP TS 33.328 [19C];</w:t>
      </w:r>
    </w:p>
    <w:p w14:paraId="0AF28F2F" w14:textId="77777777" w:rsidR="00C83A6B" w:rsidRPr="00481D2D" w:rsidRDefault="00C83A6B" w:rsidP="003F1FEE">
      <w:pPr>
        <w:pStyle w:val="B2"/>
      </w:pPr>
      <w:r w:rsidRPr="00481D2D">
        <w:t>-</w:t>
      </w:r>
      <w:r w:rsidRPr="00481D2D">
        <w:tab/>
      </w:r>
      <w:r w:rsidR="00F80CF1" w:rsidRPr="00481D2D">
        <w:t xml:space="preserve">include </w:t>
      </w:r>
      <w:r w:rsidR="00CC6666" w:rsidRPr="00481D2D">
        <w:t xml:space="preserve">a </w:t>
      </w:r>
      <w:r w:rsidRPr="00481D2D">
        <w:t xml:space="preserve">SDP </w:t>
      </w:r>
      <w:r w:rsidR="00CC6666" w:rsidRPr="00481D2D">
        <w:t xml:space="preserve">crypto attribute according to </w:t>
      </w:r>
      <w:r w:rsidRPr="00481D2D">
        <w:t xml:space="preserve">RFC 4568 [168] and </w:t>
      </w:r>
      <w:r w:rsidR="00CC6666" w:rsidRPr="00481D2D">
        <w:t>the profile defined in 3GPP TS 33.328 [19C]</w:t>
      </w:r>
      <w:r w:rsidRPr="00481D2D">
        <w:t>;</w:t>
      </w:r>
      <w:r w:rsidR="00CC6666" w:rsidRPr="00481D2D">
        <w:t xml:space="preserve"> and</w:t>
      </w:r>
    </w:p>
    <w:p w14:paraId="166BC7F5" w14:textId="77777777" w:rsidR="00F80CF1" w:rsidRPr="00481D2D" w:rsidRDefault="00C83A6B" w:rsidP="003F1FEE">
      <w:pPr>
        <w:pStyle w:val="B2"/>
      </w:pPr>
      <w:r w:rsidRPr="00481D2D">
        <w:t>-</w:t>
      </w:r>
      <w:r w:rsidRPr="00481D2D">
        <w:tab/>
        <w:t>include</w:t>
      </w:r>
      <w:r w:rsidR="00CC6666" w:rsidRPr="00481D2D">
        <w:t xml:space="preserve"> </w:t>
      </w:r>
      <w:r w:rsidR="00F80CF1" w:rsidRPr="00481D2D">
        <w:t xml:space="preserve">a </w:t>
      </w:r>
      <w:r w:rsidRPr="00481D2D">
        <w:t xml:space="preserve">SDP </w:t>
      </w:r>
      <w:r w:rsidR="00F80CF1" w:rsidRPr="00481D2D">
        <w:t>"a=3ge2ae:applied" attribute</w:t>
      </w:r>
      <w:r w:rsidRPr="00481D2D">
        <w:t>; and</w:t>
      </w:r>
    </w:p>
    <w:p w14:paraId="3FE2B93A" w14:textId="77777777" w:rsidR="00C83A6B" w:rsidRPr="00481D2D" w:rsidRDefault="00C83A6B" w:rsidP="00C83A6B">
      <w:pPr>
        <w:pStyle w:val="B1"/>
      </w:pPr>
      <w:r w:rsidRPr="00481D2D">
        <w:t>2)</w:t>
      </w:r>
      <w:r w:rsidRPr="00481D2D">
        <w:tab/>
        <w:t xml:space="preserve">upon receiving an SDP answer to the SDP offer from remote user, for each accepted end-to-access-edge protected </w:t>
      </w:r>
      <w:smartTag w:uri="urn:schemas-microsoft-com:office:smarttags" w:element="stockticker">
        <w:r w:rsidRPr="00481D2D">
          <w:t>RTP</w:t>
        </w:r>
      </w:smartTag>
      <w:r w:rsidRPr="00481D2D">
        <w:t xml:space="preserve"> based media, the P-CSCF will act as defined in 3GPP TS 23.334 [7F] as far as SDP and </w:t>
      </w:r>
      <w:smartTag w:uri="urn:schemas-microsoft-com:office:smarttags" w:element="stockticker">
        <w:r w:rsidRPr="00481D2D">
          <w:t>RTP</w:t>
        </w:r>
      </w:smartTag>
      <w:r w:rsidRPr="00481D2D">
        <w:t xml:space="preserve"> is concerned, and shall remove the SDP crypto attribute.</w:t>
      </w:r>
    </w:p>
    <w:p w14:paraId="77E8BAE3" w14:textId="77777777" w:rsidR="00F85107" w:rsidRPr="00481D2D" w:rsidRDefault="00F85107" w:rsidP="00F85107">
      <w:r w:rsidRPr="00481D2D">
        <w:t>If the P-CSCF indicated support for the end-to-access-edge media security for RTP media using DTLS-SRTP and certificate fingerprints during registration:</w:t>
      </w:r>
    </w:p>
    <w:p w14:paraId="365687FB" w14:textId="77777777" w:rsidR="00F85107" w:rsidRPr="00481D2D" w:rsidRDefault="00F85107" w:rsidP="00E07448">
      <w:pPr>
        <w:pStyle w:val="B1"/>
      </w:pPr>
      <w:r w:rsidRPr="00481D2D">
        <w:t>1)</w:t>
      </w:r>
      <w:r w:rsidRPr="00481D2D">
        <w:tab/>
        <w:t>upon receiving an SDP offer from the served UE containing an end-to-access-edge protected RTP based media, i.e. an RTP based media:</w:t>
      </w:r>
    </w:p>
    <w:p w14:paraId="30AB8938" w14:textId="77777777" w:rsidR="00F85107" w:rsidRPr="00481D2D" w:rsidRDefault="00F85107" w:rsidP="00E07448">
      <w:pPr>
        <w:pStyle w:val="B2"/>
      </w:pPr>
      <w:r w:rsidRPr="00481D2D">
        <w:t>-</w:t>
      </w:r>
      <w:r w:rsidRPr="00481D2D">
        <w:tab/>
        <w:t>transported using "UDP/TLS/RTP/SAVP" or "UDP/TLS/RTP/SAVPF" as the transport protocol according to RFC 5763 [222] and RFC 5764 [223];</w:t>
      </w:r>
    </w:p>
    <w:p w14:paraId="3FBBE570" w14:textId="77777777" w:rsidR="00F85107" w:rsidRPr="00481D2D" w:rsidRDefault="00F85107" w:rsidP="00E07448">
      <w:pPr>
        <w:pStyle w:val="B2"/>
      </w:pPr>
      <w:r w:rsidRPr="00481D2D">
        <w:t>-</w:t>
      </w:r>
      <w:r w:rsidRPr="00481D2D">
        <w:tab/>
        <w:t>with the SDP fingerprint attribute as defined in RFC 8122 [241];</w:t>
      </w:r>
    </w:p>
    <w:p w14:paraId="265DC717" w14:textId="77777777" w:rsidR="00F85107" w:rsidRPr="00481D2D" w:rsidRDefault="00F85107" w:rsidP="00E07448">
      <w:pPr>
        <w:pStyle w:val="B2"/>
      </w:pPr>
      <w:r w:rsidRPr="00481D2D">
        <w:t>-</w:t>
      </w:r>
      <w:r w:rsidRPr="00481D2D">
        <w:tab/>
        <w:t>with the SDP "a=3ge2ae:requested" attribute; and</w:t>
      </w:r>
    </w:p>
    <w:p w14:paraId="76AB892E" w14:textId="77777777" w:rsidR="00F85107" w:rsidRPr="00481D2D" w:rsidRDefault="00F85107" w:rsidP="00E07448">
      <w:pPr>
        <w:pStyle w:val="B2"/>
      </w:pPr>
      <w:r w:rsidRPr="00481D2D">
        <w:t>-</w:t>
      </w:r>
      <w:r w:rsidRPr="00481D2D">
        <w:tab/>
        <w:t>with the SDP tls-id attribute as defined in RFC 8842 [240];</w:t>
      </w:r>
    </w:p>
    <w:p w14:paraId="2DBAA305" w14:textId="77777777" w:rsidR="00F85107" w:rsidRPr="00481D2D" w:rsidRDefault="00F85107" w:rsidP="00647C84">
      <w:pPr>
        <w:pStyle w:val="B1"/>
      </w:pPr>
      <w:r w:rsidRPr="00481D2D">
        <w:tab/>
        <w:t>the P-CSCF shall invoke IMS-ALG procedures, will act as defined in 3GPP TS 23.334 [7F] as far as SDP and "RTP/AVP" or "RTP/AVPF" over UDP is concerned, and shall strip the SDP "a=3ge2ae:requested" attribute, the SDP fingerprint attribute and the SDP tls-id attribute from the RTP based media of the received SDP offer; and</w:t>
      </w:r>
    </w:p>
    <w:p w14:paraId="6C0CD3A6" w14:textId="77777777" w:rsidR="00F85107" w:rsidRPr="00481D2D" w:rsidRDefault="00F85107" w:rsidP="00E07448">
      <w:pPr>
        <w:pStyle w:val="B1"/>
      </w:pPr>
      <w:r w:rsidRPr="00481D2D">
        <w:t>2)</w:t>
      </w:r>
      <w:r w:rsidRPr="00481D2D">
        <w:tab/>
        <w:t>upon sending an SDP answer to the SDP offer from the served UE, for each end-to-access-edge protected RTP based media of the SDP offer from the served UE that is accepted in the SDP answer, the P-CSCF will act as defined in 3GPP TS 23.334 [7F] as far as SDP and "RTP/AVP" or "RTP/AVPF" over UDP is concerned and shall:</w:t>
      </w:r>
    </w:p>
    <w:p w14:paraId="43208988" w14:textId="77777777" w:rsidR="00F85107" w:rsidRPr="00481D2D" w:rsidRDefault="00F85107" w:rsidP="00E07448">
      <w:pPr>
        <w:pStyle w:val="B2"/>
      </w:pPr>
      <w:r w:rsidRPr="00481D2D">
        <w:t>-</w:t>
      </w:r>
      <w:r w:rsidRPr="00481D2D">
        <w:tab/>
        <w:t>indicate the "UDP/TLS/RTP/SAVP" or "UDP/TLS/RTP/SAVPF" as the transport protocol according to RFC 5763 [222], RFC 5764 [223] and the profile defined in 3GPP TS 33.328 [19C];</w:t>
      </w:r>
    </w:p>
    <w:p w14:paraId="5248F48E" w14:textId="77777777" w:rsidR="00F85107" w:rsidRPr="00481D2D" w:rsidRDefault="00F85107" w:rsidP="00E07448">
      <w:pPr>
        <w:pStyle w:val="B2"/>
      </w:pPr>
      <w:r w:rsidRPr="00481D2D">
        <w:t>-</w:t>
      </w:r>
      <w:r w:rsidRPr="00481D2D">
        <w:tab/>
        <w:t>include the SDP fingerprint attribute according to RFC 8122 [241] and the profile defined in 3GPP TS 33.328 [19C]; and</w:t>
      </w:r>
    </w:p>
    <w:p w14:paraId="53DAD6BC" w14:textId="77777777" w:rsidR="00F85107" w:rsidRPr="00481D2D" w:rsidRDefault="00F85107" w:rsidP="00E07448">
      <w:pPr>
        <w:pStyle w:val="B2"/>
      </w:pPr>
      <w:r w:rsidRPr="00481D2D">
        <w:t>-</w:t>
      </w:r>
      <w:r w:rsidRPr="00481D2D">
        <w:tab/>
        <w:t>include the SDP tls-id attribute as defined in RFC 8842 [240].</w:t>
      </w:r>
    </w:p>
    <w:p w14:paraId="0D6CBA66" w14:textId="77777777" w:rsidR="00F85107" w:rsidRPr="00481D2D" w:rsidRDefault="00F85107" w:rsidP="00647C84">
      <w:r w:rsidRPr="00481D2D">
        <w:t>If the served UE indicated support for the end-to-access-edge media security for RTP media using DTLS-SRTP and certificate fingerprints during registration, and the P-CSCF indicated support for the end-to-access-edge media security for RTP media using DTLS-SRTP and certificate fingerprints during registration:</w:t>
      </w:r>
    </w:p>
    <w:p w14:paraId="1F379534" w14:textId="77777777" w:rsidR="00F85107" w:rsidRPr="00481D2D" w:rsidRDefault="00F85107" w:rsidP="00E07448">
      <w:pPr>
        <w:pStyle w:val="B1"/>
      </w:pPr>
      <w:r w:rsidRPr="00481D2D">
        <w:t>1)</w:t>
      </w:r>
      <w:r w:rsidRPr="00481D2D">
        <w:tab/>
        <w:t>upon receiving an SDP offer from remote UE with an RTP based media, for each end-to-access-edge protected RTP based media, i.e. an RTP based media except those for which the result of the SDP offer / answer exchange results in the application of an end-to-end security mechanism, the P-CSCF shall invoke IMS-ALG procedures, will act as defined in 3GPP TS 23.334 [7F] as far as SDP and "RTP/AVP" or "RTP/AVPF" over UDP is concerned, and shall:</w:t>
      </w:r>
    </w:p>
    <w:p w14:paraId="32639D92" w14:textId="77777777" w:rsidR="00F85107" w:rsidRPr="00481D2D" w:rsidRDefault="00F85107" w:rsidP="00E07448">
      <w:pPr>
        <w:pStyle w:val="B2"/>
      </w:pPr>
      <w:r w:rsidRPr="00481D2D">
        <w:t>-</w:t>
      </w:r>
      <w:r w:rsidRPr="00481D2D">
        <w:tab/>
        <w:t>remove any SDP fingerprint attribute;</w:t>
      </w:r>
    </w:p>
    <w:p w14:paraId="32A0ADED" w14:textId="77777777" w:rsidR="00F85107" w:rsidRPr="00481D2D" w:rsidRDefault="00F85107" w:rsidP="00E07448">
      <w:pPr>
        <w:pStyle w:val="B2"/>
      </w:pPr>
      <w:r w:rsidRPr="00481D2D">
        <w:t>-</w:t>
      </w:r>
      <w:r w:rsidRPr="00481D2D">
        <w:tab/>
        <w:t>remove any SDP tls-id attribute;</w:t>
      </w:r>
    </w:p>
    <w:p w14:paraId="593D264D" w14:textId="77777777" w:rsidR="00F85107" w:rsidRPr="00481D2D" w:rsidRDefault="00F85107" w:rsidP="00E07448">
      <w:pPr>
        <w:pStyle w:val="B2"/>
      </w:pPr>
      <w:r w:rsidRPr="00481D2D">
        <w:t>-</w:t>
      </w:r>
      <w:r w:rsidRPr="00481D2D">
        <w:tab/>
        <w:t>offer "UDP/TLS/RTP/SAVP" or "UDP/TLS/RTP/SAVPF" as the transport protocol according to RFC 5763 [222], RFC 5764 [223] and the profile defined in 3GPP TS 33.328 [19C];</w:t>
      </w:r>
    </w:p>
    <w:p w14:paraId="19F34393" w14:textId="77777777" w:rsidR="00F85107" w:rsidRPr="00481D2D" w:rsidRDefault="00F85107" w:rsidP="00E07448">
      <w:pPr>
        <w:pStyle w:val="B2"/>
      </w:pPr>
      <w:r w:rsidRPr="00481D2D">
        <w:t>-</w:t>
      </w:r>
      <w:r w:rsidRPr="00481D2D">
        <w:tab/>
        <w:t>if the SDP offer contains any potential configuration(s) with delete-attribute parameter(s) (see RFC 5939 [137]), (e.g. "a=pcfg:1 a=-sm:1"), remove those potential configuration(s);</w:t>
      </w:r>
    </w:p>
    <w:p w14:paraId="24740B96" w14:textId="77777777" w:rsidR="00F85107" w:rsidRPr="00481D2D" w:rsidRDefault="00F85107" w:rsidP="00E07448">
      <w:pPr>
        <w:pStyle w:val="B2"/>
      </w:pPr>
      <w:r w:rsidRPr="00481D2D">
        <w:t>-</w:t>
      </w:r>
      <w:r w:rsidRPr="00481D2D">
        <w:tab/>
        <w:t>include the SDP fingerprint attribute according to RFC 8122 [241] and the profile defined in 3GPP TS 33.328 [19C];</w:t>
      </w:r>
    </w:p>
    <w:p w14:paraId="12ED4147" w14:textId="77777777" w:rsidR="00F85107" w:rsidRPr="00481D2D" w:rsidRDefault="00F85107" w:rsidP="00E07448">
      <w:pPr>
        <w:pStyle w:val="B2"/>
      </w:pPr>
      <w:r w:rsidRPr="00481D2D">
        <w:t>-</w:t>
      </w:r>
      <w:r w:rsidRPr="00481D2D">
        <w:tab/>
        <w:t>include the SDP "a=3ge2ae:applied" attribute; and</w:t>
      </w:r>
    </w:p>
    <w:p w14:paraId="32EDF4B8" w14:textId="77777777" w:rsidR="00F85107" w:rsidRPr="00481D2D" w:rsidRDefault="00F85107" w:rsidP="00E07448">
      <w:pPr>
        <w:pStyle w:val="B2"/>
      </w:pPr>
      <w:r w:rsidRPr="00481D2D">
        <w:t>-</w:t>
      </w:r>
      <w:r w:rsidRPr="00481D2D">
        <w:tab/>
        <w:t>include the SDP tls-id attribute as defined in RFC 8842 [240]; and</w:t>
      </w:r>
    </w:p>
    <w:p w14:paraId="6DD20BF6" w14:textId="77777777" w:rsidR="00F85107" w:rsidRPr="00481D2D" w:rsidRDefault="00F85107" w:rsidP="00E07448">
      <w:pPr>
        <w:pStyle w:val="B1"/>
      </w:pPr>
      <w:r w:rsidRPr="00481D2D">
        <w:t>2)</w:t>
      </w:r>
      <w:r w:rsidRPr="00481D2D">
        <w:tab/>
        <w:t>upon receiving an SDP answer to the SDP offer from remote user, for each accepted end-to-access-edge protected RTP based media, the P-CSCF will act as defined in 3GPP TS 23.334 [7F] as far as SDP and "RTP/AVP" or "RTP/AVPF" over UDP is concerned, and shall remove the SDP fingerprint attribute and SDP tls-id attribute.</w:t>
      </w:r>
    </w:p>
    <w:p w14:paraId="2E21C365" w14:textId="77777777" w:rsidR="001E7167" w:rsidRPr="00481D2D" w:rsidRDefault="001E7167" w:rsidP="00F85107">
      <w:r w:rsidRPr="00481D2D">
        <w:t xml:space="preserve">If the P-CSCF indicated support for the end-to-access-edge media security for MSRP using </w:t>
      </w:r>
      <w:smartTag w:uri="urn:schemas-microsoft-com:office:smarttags" w:element="stockticker">
        <w:r w:rsidRPr="00481D2D">
          <w:t>TLS</w:t>
        </w:r>
      </w:smartTag>
      <w:r w:rsidRPr="00481D2D">
        <w:t xml:space="preserve"> and certificate fingerprints during registration:</w:t>
      </w:r>
    </w:p>
    <w:p w14:paraId="6051CA3D" w14:textId="77777777" w:rsidR="001E7167" w:rsidRPr="00481D2D" w:rsidRDefault="001E7167" w:rsidP="001E7167">
      <w:pPr>
        <w:pStyle w:val="B1"/>
      </w:pPr>
      <w:r w:rsidRPr="00481D2D">
        <w:t>1)</w:t>
      </w:r>
      <w:r w:rsidRPr="00481D2D">
        <w:tab/>
        <w:t>upon receiving an SDP offer from the served UE containing an end-to-access-edge protected MSRP based media, i.e. an MSRP based media:</w:t>
      </w:r>
    </w:p>
    <w:p w14:paraId="3CC86A1D" w14:textId="77777777" w:rsidR="001E7167" w:rsidRPr="00481D2D" w:rsidRDefault="001E7167" w:rsidP="001E7167">
      <w:pPr>
        <w:pStyle w:val="B2"/>
      </w:pPr>
      <w:r w:rsidRPr="00481D2D">
        <w:t>-</w:t>
      </w:r>
      <w:r w:rsidRPr="00481D2D">
        <w:tab/>
        <w:t xml:space="preserve">transported using the MSRP over </w:t>
      </w:r>
      <w:smartTag w:uri="urn:schemas-microsoft-com:office:smarttags" w:element="stockticker">
        <w:r w:rsidRPr="00481D2D">
          <w:t>TLS</w:t>
        </w:r>
      </w:smartTag>
      <w:r w:rsidRPr="00481D2D">
        <w:t xml:space="preserve"> transport protocol as defined in RFC 4975 [178] and RFC 6714 [</w:t>
      </w:r>
      <w:r w:rsidR="00770B3F" w:rsidRPr="00481D2D">
        <w:t>214</w:t>
      </w:r>
      <w:r w:rsidRPr="00481D2D">
        <w:t>];</w:t>
      </w:r>
    </w:p>
    <w:p w14:paraId="6F9BC036" w14:textId="77777777" w:rsidR="001E7167" w:rsidRPr="00481D2D" w:rsidRDefault="001E7167" w:rsidP="001E7167">
      <w:pPr>
        <w:pStyle w:val="B2"/>
      </w:pPr>
      <w:r w:rsidRPr="00481D2D">
        <w:t>-</w:t>
      </w:r>
      <w:r w:rsidRPr="00481D2D">
        <w:tab/>
        <w:t xml:space="preserve">with the SDP fingerprint attribute as defined in </w:t>
      </w:r>
      <w:r w:rsidR="003B4D26" w:rsidRPr="00481D2D">
        <w:t>RFC 8122</w:t>
      </w:r>
      <w:r w:rsidR="00C93093" w:rsidRPr="00481D2D">
        <w:t> [241]</w:t>
      </w:r>
      <w:r w:rsidRPr="00481D2D">
        <w:t>; and</w:t>
      </w:r>
    </w:p>
    <w:p w14:paraId="4529C41D" w14:textId="77777777" w:rsidR="001E7167" w:rsidRPr="00481D2D" w:rsidRDefault="001E7167" w:rsidP="001E7167">
      <w:pPr>
        <w:pStyle w:val="B2"/>
      </w:pPr>
      <w:r w:rsidRPr="00481D2D">
        <w:t>-</w:t>
      </w:r>
      <w:r w:rsidRPr="00481D2D">
        <w:tab/>
        <w:t>with the SDP "a=3ge2ae:requested" attribute;</w:t>
      </w:r>
    </w:p>
    <w:p w14:paraId="6E5566F9" w14:textId="77777777" w:rsidR="001E7167" w:rsidRPr="00481D2D" w:rsidRDefault="001E7167" w:rsidP="001E7167">
      <w:pPr>
        <w:pStyle w:val="B1"/>
      </w:pPr>
      <w:r w:rsidRPr="00481D2D">
        <w:tab/>
        <w:t>the P-CSCF shall invoke IMS-</w:t>
      </w:r>
      <w:smartTag w:uri="urn:schemas-microsoft-com:office:smarttags" w:element="stockticker">
        <w:r w:rsidRPr="00481D2D">
          <w:t>ALG</w:t>
        </w:r>
      </w:smartTag>
      <w:r w:rsidRPr="00481D2D">
        <w:t xml:space="preserve"> procedures, will act as defined in 3GPP TS 23.334 [7F] as far as SDP and MSRP is concerned, and shall strip the SDP "a=3ge2ae:requested" attribute and the SDP fingerprint attribute from the end-to-access-edge protected MSRP based media of the received SDP offer; and</w:t>
      </w:r>
    </w:p>
    <w:p w14:paraId="5D5C4183" w14:textId="77777777" w:rsidR="001E7167" w:rsidRPr="00481D2D" w:rsidRDefault="001E7167" w:rsidP="001E7167">
      <w:pPr>
        <w:pStyle w:val="B1"/>
      </w:pPr>
      <w:r w:rsidRPr="00481D2D">
        <w:t>2)</w:t>
      </w:r>
      <w:r w:rsidRPr="00481D2D">
        <w:tab/>
        <w:t>upon sending an SDP answer to the SDP offer from the served UE, for each end-to-access-edge protected MSRP based media of the SDP offer from the served UE which is accepted in the SDP answer, the P-CSCF will act as defined in 3GPP TS 23.334 [7F] as far as SDP and MSRP is concerned and shall:</w:t>
      </w:r>
    </w:p>
    <w:p w14:paraId="374A1D86" w14:textId="77777777" w:rsidR="001E7167" w:rsidRPr="00481D2D" w:rsidRDefault="001E7167" w:rsidP="001E7167">
      <w:pPr>
        <w:pStyle w:val="B2"/>
      </w:pPr>
      <w:r w:rsidRPr="00481D2D">
        <w:t>-</w:t>
      </w:r>
      <w:r w:rsidRPr="00481D2D">
        <w:tab/>
        <w:t xml:space="preserve">indicate the MSRP over </w:t>
      </w:r>
      <w:smartTag w:uri="urn:schemas-microsoft-com:office:smarttags" w:element="stockticker">
        <w:r w:rsidRPr="00481D2D">
          <w:t>TLS</w:t>
        </w:r>
      </w:smartTag>
      <w:r w:rsidRPr="00481D2D">
        <w:t xml:space="preserve"> transport protocol according to RFC 4975 [178], RFC 6714 [</w:t>
      </w:r>
      <w:r w:rsidR="00770B3F" w:rsidRPr="00481D2D">
        <w:t>214</w:t>
      </w:r>
      <w:r w:rsidRPr="00481D2D">
        <w:t>] and the profile defined in 3GPP TS 33.328 [19C]; and</w:t>
      </w:r>
    </w:p>
    <w:p w14:paraId="315B7CD7" w14:textId="77777777" w:rsidR="001E7167" w:rsidRPr="00481D2D" w:rsidRDefault="001E7167" w:rsidP="001E7167">
      <w:pPr>
        <w:pStyle w:val="B2"/>
      </w:pPr>
      <w:r w:rsidRPr="00481D2D">
        <w:t>-</w:t>
      </w:r>
      <w:r w:rsidRPr="00481D2D">
        <w:tab/>
        <w:t xml:space="preserve">include the SDP fingerprint attribute according to </w:t>
      </w:r>
      <w:r w:rsidR="003B4D26" w:rsidRPr="00481D2D">
        <w:t>RFC 8122</w:t>
      </w:r>
      <w:r w:rsidR="00C93093" w:rsidRPr="00481D2D">
        <w:t> [241]</w:t>
      </w:r>
      <w:r w:rsidRPr="00481D2D">
        <w:t xml:space="preserve"> and the profile defined in 3GPP TS 33.328 [19C].</w:t>
      </w:r>
    </w:p>
    <w:p w14:paraId="1DD111CF" w14:textId="77777777" w:rsidR="001E7167" w:rsidRPr="00481D2D" w:rsidRDefault="001E7167" w:rsidP="001E7167">
      <w:r w:rsidRPr="00481D2D">
        <w:t xml:space="preserve">If the served UE indicated support for the end-to-access-edge media security for MSRP using </w:t>
      </w:r>
      <w:smartTag w:uri="urn:schemas-microsoft-com:office:smarttags" w:element="stockticker">
        <w:r w:rsidRPr="00481D2D">
          <w:t>TLS</w:t>
        </w:r>
      </w:smartTag>
      <w:r w:rsidRPr="00481D2D">
        <w:t xml:space="preserve"> and certificate fingerprints during registration, and the P-CSCF indicated support for the end-to-access-edge media security for MSRP using </w:t>
      </w:r>
      <w:smartTag w:uri="urn:schemas-microsoft-com:office:smarttags" w:element="stockticker">
        <w:r w:rsidRPr="00481D2D">
          <w:t>TLS</w:t>
        </w:r>
      </w:smartTag>
      <w:r w:rsidRPr="00481D2D">
        <w:t xml:space="preserve"> and certificate fingerprints during registration:</w:t>
      </w:r>
    </w:p>
    <w:p w14:paraId="78A4F389" w14:textId="77777777" w:rsidR="001E7167" w:rsidRPr="00481D2D" w:rsidRDefault="001E7167" w:rsidP="001E7167">
      <w:pPr>
        <w:pStyle w:val="B1"/>
      </w:pPr>
      <w:r w:rsidRPr="00481D2D">
        <w:t>1)</w:t>
      </w:r>
      <w:r w:rsidRPr="00481D2D">
        <w:tab/>
        <w:t>upon receiving an SDP offer from remote user with an MSRP based media, for each end-to-access-edge protected MSRP based media, i.e. an MSRP based media except those for which the result of the SDP offer / answer exchange results in the application of an end-to-end security mechanism, the P-CSCF shall invoke IMS-</w:t>
      </w:r>
      <w:smartTag w:uri="urn:schemas-microsoft-com:office:smarttags" w:element="stockticker">
        <w:r w:rsidRPr="00481D2D">
          <w:t>ALG</w:t>
        </w:r>
      </w:smartTag>
      <w:r w:rsidRPr="00481D2D">
        <w:t xml:space="preserve"> procedures, will act as defined in 3GPP TS 23.334 [7F] as far as SDP and MSRP is concerned, and shall:</w:t>
      </w:r>
    </w:p>
    <w:p w14:paraId="6B1FB798" w14:textId="77777777" w:rsidR="001E7167" w:rsidRPr="00481D2D" w:rsidRDefault="001E7167" w:rsidP="001E7167">
      <w:pPr>
        <w:pStyle w:val="B2"/>
      </w:pPr>
      <w:r w:rsidRPr="00481D2D">
        <w:t>-</w:t>
      </w:r>
      <w:r w:rsidRPr="00481D2D">
        <w:tab/>
        <w:t>remove any SDP fingerprint attribute;</w:t>
      </w:r>
    </w:p>
    <w:p w14:paraId="3AD3208E" w14:textId="77777777" w:rsidR="001E7167" w:rsidRPr="00481D2D" w:rsidRDefault="001E7167" w:rsidP="001E7167">
      <w:pPr>
        <w:pStyle w:val="B2"/>
      </w:pPr>
      <w:r w:rsidRPr="00481D2D">
        <w:t>-</w:t>
      </w:r>
      <w:r w:rsidRPr="00481D2D">
        <w:tab/>
        <w:t xml:space="preserve">offer MSRP over </w:t>
      </w:r>
      <w:smartTag w:uri="urn:schemas-microsoft-com:office:smarttags" w:element="stockticker">
        <w:r w:rsidRPr="00481D2D">
          <w:t>TLS</w:t>
        </w:r>
      </w:smartTag>
      <w:r w:rsidRPr="00481D2D">
        <w:t xml:space="preserve"> transport protocol according to RFC 4975 [178], RFC 6714 [</w:t>
      </w:r>
      <w:r w:rsidR="00770B3F" w:rsidRPr="00481D2D">
        <w:t>214</w:t>
      </w:r>
      <w:r w:rsidRPr="00481D2D">
        <w:t>] and the profile defined in 3GPP TS 33.328 [19C];</w:t>
      </w:r>
    </w:p>
    <w:p w14:paraId="5094B570" w14:textId="77777777" w:rsidR="004617E4" w:rsidRPr="00481D2D" w:rsidRDefault="004617E4" w:rsidP="004617E4">
      <w:pPr>
        <w:pStyle w:val="B2"/>
      </w:pPr>
      <w:r w:rsidRPr="00481D2D">
        <w:t>-</w:t>
      </w:r>
      <w:r w:rsidRPr="00481D2D">
        <w:tab/>
        <w:t xml:space="preserve">if the SDP offer contains any potential configuration(s) with </w:t>
      </w:r>
      <w:r w:rsidRPr="00481D2D">
        <w:rPr>
          <w:lang w:eastAsia="zh-CN"/>
        </w:rPr>
        <w:t xml:space="preserve">delete-attribute parameter(s) </w:t>
      </w:r>
      <w:r w:rsidRPr="00481D2D">
        <w:t xml:space="preserve">(see </w:t>
      </w:r>
      <w:r w:rsidRPr="00481D2D">
        <w:rPr>
          <w:lang w:eastAsia="zh-CN"/>
        </w:rPr>
        <w:t>RFC 5939 [137]), (e.g. "a=pcfg:1 a=-sm:1"), remove those potential configuration(s);</w:t>
      </w:r>
    </w:p>
    <w:p w14:paraId="740158F5" w14:textId="77777777" w:rsidR="001E7167" w:rsidRPr="00481D2D" w:rsidRDefault="001E7167" w:rsidP="001E7167">
      <w:pPr>
        <w:pStyle w:val="B2"/>
      </w:pPr>
      <w:r w:rsidRPr="00481D2D">
        <w:t>-</w:t>
      </w:r>
      <w:r w:rsidRPr="00481D2D">
        <w:tab/>
        <w:t xml:space="preserve">include the SDP fingerprint attribute according to </w:t>
      </w:r>
      <w:r w:rsidR="003B4D26" w:rsidRPr="00481D2D">
        <w:t>RFC 8122</w:t>
      </w:r>
      <w:r w:rsidR="00C93093" w:rsidRPr="00481D2D">
        <w:t> [241]</w:t>
      </w:r>
      <w:r w:rsidRPr="00481D2D">
        <w:t xml:space="preserve"> and the profile defined in 3GPP TS 33.328 [19C]; and</w:t>
      </w:r>
    </w:p>
    <w:p w14:paraId="72BEB5F2" w14:textId="77777777" w:rsidR="001E7167" w:rsidRPr="00481D2D" w:rsidRDefault="001E7167" w:rsidP="001E7167">
      <w:pPr>
        <w:pStyle w:val="B2"/>
      </w:pPr>
      <w:r w:rsidRPr="00481D2D">
        <w:t>-</w:t>
      </w:r>
      <w:r w:rsidRPr="00481D2D">
        <w:tab/>
        <w:t>include the SDP "a=3ge2ae:applied" attribute; and</w:t>
      </w:r>
    </w:p>
    <w:p w14:paraId="19570A5D" w14:textId="77777777" w:rsidR="001E7167" w:rsidRPr="00481D2D" w:rsidRDefault="001E7167" w:rsidP="001E7167">
      <w:pPr>
        <w:pStyle w:val="B1"/>
      </w:pPr>
      <w:r w:rsidRPr="00481D2D">
        <w:t>2)</w:t>
      </w:r>
      <w:r w:rsidRPr="00481D2D">
        <w:tab/>
        <w:t>upon receiving an SDP answer to the SDP offer from remote user, for each accepted end-to-access-edge protected MSRP based media, the P-CSCF will act as defined in 3GPP TS 23.334 [7F] as far as SDP and MSRP is concerned, and shall remove the SDP fingerprint attribute.</w:t>
      </w:r>
    </w:p>
    <w:p w14:paraId="3B355898" w14:textId="77777777" w:rsidR="001E7167" w:rsidRPr="00481D2D" w:rsidRDefault="001E7167" w:rsidP="001E7167">
      <w:r w:rsidRPr="00481D2D">
        <w:t xml:space="preserve">If the P-CSCF indicated support for the end-to-access-edge media security for BFCP using </w:t>
      </w:r>
      <w:smartTag w:uri="urn:schemas-microsoft-com:office:smarttags" w:element="stockticker">
        <w:r w:rsidRPr="00481D2D">
          <w:t>TLS</w:t>
        </w:r>
      </w:smartTag>
      <w:r w:rsidRPr="00481D2D">
        <w:t xml:space="preserve"> and certificate fingerprints during registration:</w:t>
      </w:r>
    </w:p>
    <w:p w14:paraId="08948BA6" w14:textId="77777777" w:rsidR="001E7167" w:rsidRPr="00481D2D" w:rsidRDefault="001E7167" w:rsidP="001E7167">
      <w:pPr>
        <w:pStyle w:val="B1"/>
      </w:pPr>
      <w:r w:rsidRPr="00481D2D">
        <w:t>1)</w:t>
      </w:r>
      <w:r w:rsidRPr="00481D2D">
        <w:tab/>
        <w:t xml:space="preserve">upon receiving an SDP offer from the served UE containing an end-to-access-edge protected BFCP based media, i.e. a BFCP based media: </w:t>
      </w:r>
    </w:p>
    <w:p w14:paraId="45BE1D45" w14:textId="77777777" w:rsidR="001E7167" w:rsidRPr="00481D2D" w:rsidRDefault="001E7167" w:rsidP="001E7167">
      <w:pPr>
        <w:pStyle w:val="B2"/>
      </w:pPr>
      <w:r w:rsidRPr="00481D2D">
        <w:t>-</w:t>
      </w:r>
      <w:r w:rsidRPr="00481D2D">
        <w:tab/>
        <w:t xml:space="preserve">transported using the BFCP over </w:t>
      </w:r>
      <w:smartTag w:uri="urn:schemas-microsoft-com:office:smarttags" w:element="stockticker">
        <w:r w:rsidRPr="00481D2D">
          <w:t>TLS</w:t>
        </w:r>
      </w:smartTag>
      <w:r w:rsidRPr="00481D2D">
        <w:t xml:space="preserve"> transport protocol as defined in RFC 4583 [108];</w:t>
      </w:r>
    </w:p>
    <w:p w14:paraId="2975C239" w14:textId="77777777" w:rsidR="001E7167" w:rsidRPr="00481D2D" w:rsidRDefault="001E7167" w:rsidP="001E7167">
      <w:pPr>
        <w:pStyle w:val="B2"/>
      </w:pPr>
      <w:r w:rsidRPr="00481D2D">
        <w:t>-</w:t>
      </w:r>
      <w:r w:rsidRPr="00481D2D">
        <w:tab/>
        <w:t xml:space="preserve">with the SDP fingerprint attribute as defined in </w:t>
      </w:r>
      <w:r w:rsidR="003B4D26" w:rsidRPr="00481D2D">
        <w:t>RFC 8122</w:t>
      </w:r>
      <w:r w:rsidR="00C93093" w:rsidRPr="00481D2D">
        <w:t> [241]</w:t>
      </w:r>
      <w:r w:rsidRPr="00481D2D">
        <w:t>; and</w:t>
      </w:r>
    </w:p>
    <w:p w14:paraId="25A8DC9A" w14:textId="77777777" w:rsidR="001E7167" w:rsidRPr="00481D2D" w:rsidRDefault="001E7167" w:rsidP="001E7167">
      <w:pPr>
        <w:pStyle w:val="B2"/>
      </w:pPr>
      <w:r w:rsidRPr="00481D2D">
        <w:t>-</w:t>
      </w:r>
      <w:r w:rsidRPr="00481D2D">
        <w:tab/>
        <w:t>with the SDP "a=3ge2ae:requested" attribute;</w:t>
      </w:r>
    </w:p>
    <w:p w14:paraId="5A23B5E4" w14:textId="77777777" w:rsidR="001E7167" w:rsidRPr="00481D2D" w:rsidRDefault="001E7167" w:rsidP="001E7167">
      <w:pPr>
        <w:pStyle w:val="B1"/>
      </w:pPr>
      <w:r w:rsidRPr="00481D2D">
        <w:tab/>
        <w:t>the P-CSCF shall invoke IMS-</w:t>
      </w:r>
      <w:smartTag w:uri="urn:schemas-microsoft-com:office:smarttags" w:element="stockticker">
        <w:r w:rsidRPr="00481D2D">
          <w:t>ALG</w:t>
        </w:r>
      </w:smartTag>
      <w:r w:rsidRPr="00481D2D">
        <w:t xml:space="preserve"> procedures, will act as defined in 3GPP TS 23.334 [7F] as far as SDP and BFCP is concerned, and shall strip the SDP "a=3ge2ae:requested" attribute and the SDP fingerprint attribute from the BFCP based media of the received SDP offer; and</w:t>
      </w:r>
    </w:p>
    <w:p w14:paraId="2705E3A4" w14:textId="77777777" w:rsidR="001E7167" w:rsidRPr="00481D2D" w:rsidRDefault="001E7167" w:rsidP="001E7167">
      <w:pPr>
        <w:pStyle w:val="B1"/>
      </w:pPr>
      <w:r w:rsidRPr="00481D2D">
        <w:t>2)</w:t>
      </w:r>
      <w:r w:rsidRPr="00481D2D">
        <w:tab/>
        <w:t>upon sending an SDP answer to the SDP offer from the served UE, for each end-to-access-edge protected BFCP based media of the SDP offer from the served UE which is accepted in the SDP answer, the P-CSCF will act as defined in 3GPP TS 23.334 [7F] as far as SDP and BFCP is concerned and shall:</w:t>
      </w:r>
    </w:p>
    <w:p w14:paraId="27FACF10" w14:textId="77777777" w:rsidR="001E7167" w:rsidRPr="00481D2D" w:rsidRDefault="001E7167" w:rsidP="001E7167">
      <w:pPr>
        <w:pStyle w:val="B2"/>
      </w:pPr>
      <w:r w:rsidRPr="00481D2D">
        <w:t>-</w:t>
      </w:r>
      <w:r w:rsidRPr="00481D2D">
        <w:tab/>
        <w:t xml:space="preserve">indicate the BFCP over </w:t>
      </w:r>
      <w:smartTag w:uri="urn:schemas-microsoft-com:office:smarttags" w:element="stockticker">
        <w:r w:rsidRPr="00481D2D">
          <w:t>TLS</w:t>
        </w:r>
      </w:smartTag>
      <w:r w:rsidRPr="00481D2D">
        <w:t xml:space="preserve"> transport protocol according to RFC 4583 [108] and the profile defined in 3GPP TS 33.328 [19C]; and</w:t>
      </w:r>
    </w:p>
    <w:p w14:paraId="5BE67366" w14:textId="77777777" w:rsidR="001E7167" w:rsidRPr="00481D2D" w:rsidRDefault="001E7167" w:rsidP="001E7167">
      <w:pPr>
        <w:pStyle w:val="B2"/>
      </w:pPr>
      <w:r w:rsidRPr="00481D2D">
        <w:t>-</w:t>
      </w:r>
      <w:r w:rsidRPr="00481D2D">
        <w:tab/>
        <w:t xml:space="preserve">include the SDP fingerprint attribute according to </w:t>
      </w:r>
      <w:r w:rsidR="003B4D26" w:rsidRPr="00481D2D">
        <w:t>RFC 8122</w:t>
      </w:r>
      <w:r w:rsidR="00C93093" w:rsidRPr="00481D2D">
        <w:t> [241]</w:t>
      </w:r>
      <w:r w:rsidRPr="00481D2D">
        <w:t xml:space="preserve"> and the profile defined in 3GPP TS 33.328 [19C].</w:t>
      </w:r>
    </w:p>
    <w:p w14:paraId="32E6010C" w14:textId="77777777" w:rsidR="001E7167" w:rsidRPr="00481D2D" w:rsidRDefault="001E7167" w:rsidP="001E7167">
      <w:r w:rsidRPr="00481D2D">
        <w:t xml:space="preserve">If the served UE indicated support for the end-to-access-edge media security for BFCP using </w:t>
      </w:r>
      <w:smartTag w:uri="urn:schemas-microsoft-com:office:smarttags" w:element="stockticker">
        <w:r w:rsidRPr="00481D2D">
          <w:t>TLS</w:t>
        </w:r>
      </w:smartTag>
      <w:r w:rsidRPr="00481D2D">
        <w:t xml:space="preserve"> and certificate fingerprints during registration, and the P-CSCF indicated support for the end-to-access-edge media security for BFCP using </w:t>
      </w:r>
      <w:smartTag w:uri="urn:schemas-microsoft-com:office:smarttags" w:element="stockticker">
        <w:r w:rsidRPr="00481D2D">
          <w:t>TLS</w:t>
        </w:r>
      </w:smartTag>
      <w:r w:rsidRPr="00481D2D">
        <w:t xml:space="preserve"> and certificate fingerprints during registration:</w:t>
      </w:r>
    </w:p>
    <w:p w14:paraId="3CC2FFE7" w14:textId="77777777" w:rsidR="001E7167" w:rsidRPr="00481D2D" w:rsidRDefault="001E7167" w:rsidP="001E7167">
      <w:pPr>
        <w:pStyle w:val="B1"/>
      </w:pPr>
      <w:r w:rsidRPr="00481D2D">
        <w:t>1)</w:t>
      </w:r>
      <w:r w:rsidRPr="00481D2D">
        <w:tab/>
        <w:t>upon receiving an SDP offer from remote UE with an BFCP based media, for each end-to-access-edge protected BFCP based media, i.e. a BFCP based media except those for which the result of the SDP offer / answer exchange results in the application of an end-to-end security mechanism, the P-CSCF shall invoke IMS-</w:t>
      </w:r>
      <w:smartTag w:uri="urn:schemas-microsoft-com:office:smarttags" w:element="stockticker">
        <w:r w:rsidRPr="00481D2D">
          <w:t>ALG</w:t>
        </w:r>
      </w:smartTag>
      <w:r w:rsidRPr="00481D2D">
        <w:t xml:space="preserve"> procedures, will act as defined in 3GPP TS 23.334 [7F] as far as SDP and BFCP is concerned, and shall:</w:t>
      </w:r>
    </w:p>
    <w:p w14:paraId="1FE012E4" w14:textId="77777777" w:rsidR="001E7167" w:rsidRPr="00481D2D" w:rsidRDefault="001E7167" w:rsidP="001E7167">
      <w:pPr>
        <w:pStyle w:val="B2"/>
      </w:pPr>
      <w:r w:rsidRPr="00481D2D">
        <w:t>-</w:t>
      </w:r>
      <w:r w:rsidRPr="00481D2D">
        <w:tab/>
        <w:t>remove any SDP fingerprint attribute;</w:t>
      </w:r>
    </w:p>
    <w:p w14:paraId="724183BA" w14:textId="77777777" w:rsidR="001E7167" w:rsidRPr="00481D2D" w:rsidRDefault="001E7167" w:rsidP="001E7167">
      <w:pPr>
        <w:pStyle w:val="B2"/>
      </w:pPr>
      <w:r w:rsidRPr="00481D2D">
        <w:t>-</w:t>
      </w:r>
      <w:r w:rsidRPr="00481D2D">
        <w:tab/>
        <w:t xml:space="preserve">offer BFCP over </w:t>
      </w:r>
      <w:smartTag w:uri="urn:schemas-microsoft-com:office:smarttags" w:element="stockticker">
        <w:r w:rsidRPr="00481D2D">
          <w:t>TLS</w:t>
        </w:r>
      </w:smartTag>
      <w:r w:rsidRPr="00481D2D">
        <w:t xml:space="preserve"> transport protocol according to RFC 4583 [108] and the profile defined in 3GPP TS 33.328 [19C];</w:t>
      </w:r>
    </w:p>
    <w:p w14:paraId="56675AAC" w14:textId="77777777" w:rsidR="004617E4" w:rsidRPr="00481D2D" w:rsidRDefault="004617E4" w:rsidP="004617E4">
      <w:pPr>
        <w:pStyle w:val="B2"/>
      </w:pPr>
      <w:r w:rsidRPr="00481D2D">
        <w:t>-</w:t>
      </w:r>
      <w:r w:rsidRPr="00481D2D">
        <w:tab/>
        <w:t xml:space="preserve">if the SDP offer contains any potential configuration(s) with </w:t>
      </w:r>
      <w:r w:rsidRPr="00481D2D">
        <w:rPr>
          <w:lang w:eastAsia="zh-CN"/>
        </w:rPr>
        <w:t xml:space="preserve">delete-attribute parameter(s) </w:t>
      </w:r>
      <w:r w:rsidRPr="00481D2D">
        <w:t xml:space="preserve">(see </w:t>
      </w:r>
      <w:r w:rsidRPr="00481D2D">
        <w:rPr>
          <w:lang w:eastAsia="zh-CN"/>
        </w:rPr>
        <w:t>RFC 5939 [137]), (e.g. "a=pcfg:1 a=-sm:1"), remove those potential configuration(s);</w:t>
      </w:r>
    </w:p>
    <w:p w14:paraId="560E6C19" w14:textId="77777777" w:rsidR="001E7167" w:rsidRPr="00481D2D" w:rsidRDefault="001E7167" w:rsidP="001E7167">
      <w:pPr>
        <w:pStyle w:val="B2"/>
      </w:pPr>
      <w:r w:rsidRPr="00481D2D">
        <w:t>-</w:t>
      </w:r>
      <w:r w:rsidRPr="00481D2D">
        <w:tab/>
        <w:t xml:space="preserve">include the SDP fingerprint attribute according to </w:t>
      </w:r>
      <w:r w:rsidR="003B4D26" w:rsidRPr="00481D2D">
        <w:t>RFC 8122</w:t>
      </w:r>
      <w:r w:rsidR="00C93093" w:rsidRPr="00481D2D">
        <w:t> [241]</w:t>
      </w:r>
      <w:r w:rsidRPr="00481D2D">
        <w:t xml:space="preserve"> and the profile defined in 3GPP TS 33.328 [19C]; and</w:t>
      </w:r>
    </w:p>
    <w:p w14:paraId="0255DF57" w14:textId="77777777" w:rsidR="001E7167" w:rsidRPr="00481D2D" w:rsidRDefault="001E7167" w:rsidP="001E7167">
      <w:pPr>
        <w:pStyle w:val="B2"/>
      </w:pPr>
      <w:r w:rsidRPr="00481D2D">
        <w:t>-</w:t>
      </w:r>
      <w:r w:rsidRPr="00481D2D">
        <w:tab/>
        <w:t>include the SDP "a=3ge2ae:applied" attribute; and</w:t>
      </w:r>
    </w:p>
    <w:p w14:paraId="3365C16E" w14:textId="77777777" w:rsidR="001E7167" w:rsidRPr="00481D2D" w:rsidRDefault="001E7167" w:rsidP="001E7167">
      <w:pPr>
        <w:pStyle w:val="B1"/>
      </w:pPr>
      <w:r w:rsidRPr="00481D2D">
        <w:t>2)</w:t>
      </w:r>
      <w:r w:rsidRPr="00481D2D">
        <w:tab/>
        <w:t>upon receiving an SDP answer to the SDP offer from remote user, for each accepted end-to-access-edge protected BFCP based media, the P-CSCF will act as defined in 3GPP TS 23.334 [7F] as far as SDP and BFCP is concerned, and shall remove the SDP fingerprint attribute.</w:t>
      </w:r>
    </w:p>
    <w:p w14:paraId="61BA74F9" w14:textId="77777777" w:rsidR="001E7167" w:rsidRPr="00481D2D" w:rsidRDefault="001E7167" w:rsidP="001E7167">
      <w:r w:rsidRPr="00481D2D">
        <w:t>If the P-CSCF indicated support for the end-to-access-edge media security for UDPTL over DTLS and certificate fingerprints during registration:</w:t>
      </w:r>
    </w:p>
    <w:p w14:paraId="49266766" w14:textId="77777777" w:rsidR="001E7167" w:rsidRPr="00481D2D" w:rsidRDefault="001E7167" w:rsidP="001E7167">
      <w:pPr>
        <w:pStyle w:val="B1"/>
      </w:pPr>
      <w:r w:rsidRPr="00481D2D">
        <w:t>1)</w:t>
      </w:r>
      <w:r w:rsidRPr="00481D2D">
        <w:tab/>
        <w:t xml:space="preserve">upon receiving an SDP offer from the served UE containing an end-to-access-edge protected UDPTL based media, i.e. a UDPTL based media: </w:t>
      </w:r>
    </w:p>
    <w:p w14:paraId="61597FF5" w14:textId="77777777" w:rsidR="001E7167" w:rsidRPr="00481D2D" w:rsidRDefault="001E7167" w:rsidP="001E7167">
      <w:pPr>
        <w:pStyle w:val="B2"/>
      </w:pPr>
      <w:r w:rsidRPr="00481D2D">
        <w:t>-</w:t>
      </w:r>
      <w:r w:rsidRPr="00481D2D">
        <w:tab/>
        <w:t xml:space="preserve">transported using the UDPTL over DTLS transport protocol as defined in </w:t>
      </w:r>
      <w:r w:rsidR="000604BE" w:rsidRPr="00481D2D">
        <w:t>RFC 7345</w:t>
      </w:r>
      <w:r w:rsidRPr="00481D2D">
        <w:t> [</w:t>
      </w:r>
      <w:r w:rsidR="00770B3F" w:rsidRPr="00481D2D">
        <w:t>217</w:t>
      </w:r>
      <w:r w:rsidRPr="00481D2D">
        <w:t>]</w:t>
      </w:r>
      <w:r w:rsidR="00B97EF8" w:rsidRPr="00481D2D">
        <w:t xml:space="preserve"> and </w:t>
      </w:r>
      <w:r w:rsidR="00DC3015" w:rsidRPr="00481D2D">
        <w:t>RFC 8842</w:t>
      </w:r>
      <w:r w:rsidR="00B97EF8" w:rsidRPr="00481D2D">
        <w:t> [240]</w:t>
      </w:r>
      <w:r w:rsidRPr="00481D2D">
        <w:t>;</w:t>
      </w:r>
    </w:p>
    <w:p w14:paraId="418EB3EB" w14:textId="77777777" w:rsidR="001E7167" w:rsidRPr="00481D2D" w:rsidRDefault="001E7167" w:rsidP="001E7167">
      <w:pPr>
        <w:pStyle w:val="B2"/>
      </w:pPr>
      <w:r w:rsidRPr="00481D2D">
        <w:t>-</w:t>
      </w:r>
      <w:r w:rsidRPr="00481D2D">
        <w:tab/>
        <w:t xml:space="preserve">with the SDP fingerprint attribute as defined in </w:t>
      </w:r>
      <w:r w:rsidR="003B4D26" w:rsidRPr="00481D2D">
        <w:t>RFC 8122</w:t>
      </w:r>
      <w:r w:rsidR="00C93093" w:rsidRPr="00481D2D">
        <w:t> [241]</w:t>
      </w:r>
      <w:r w:rsidRPr="00481D2D">
        <w:t>;</w:t>
      </w:r>
    </w:p>
    <w:p w14:paraId="1A991704" w14:textId="77777777" w:rsidR="001E7167" w:rsidRPr="00481D2D" w:rsidRDefault="001E7167" w:rsidP="001E7167">
      <w:pPr>
        <w:pStyle w:val="B2"/>
      </w:pPr>
      <w:r w:rsidRPr="00481D2D">
        <w:t>-</w:t>
      </w:r>
      <w:r w:rsidRPr="00481D2D">
        <w:tab/>
        <w:t>with the SDP "a=3ge2ae:requested" attribute;</w:t>
      </w:r>
      <w:r w:rsidR="00C93093" w:rsidRPr="00481D2D">
        <w:t xml:space="preserve"> and</w:t>
      </w:r>
    </w:p>
    <w:p w14:paraId="7E14A35B" w14:textId="77777777" w:rsidR="00C93093" w:rsidRPr="00481D2D" w:rsidRDefault="00C93093" w:rsidP="00C93093">
      <w:pPr>
        <w:pStyle w:val="B2"/>
      </w:pPr>
      <w:r w:rsidRPr="00481D2D">
        <w:t>-</w:t>
      </w:r>
      <w:r w:rsidRPr="00481D2D">
        <w:tab/>
        <w:t xml:space="preserve">with the SDP tls-id attribute as defined in </w:t>
      </w:r>
      <w:r w:rsidR="00DC3015" w:rsidRPr="00481D2D">
        <w:t>RFC 8842</w:t>
      </w:r>
      <w:r w:rsidRPr="00481D2D">
        <w:t> [240];</w:t>
      </w:r>
    </w:p>
    <w:p w14:paraId="78CBCF05" w14:textId="77777777" w:rsidR="001E7167" w:rsidRPr="00481D2D" w:rsidRDefault="001E7167" w:rsidP="001E7167">
      <w:pPr>
        <w:pStyle w:val="B1"/>
      </w:pPr>
      <w:r w:rsidRPr="00481D2D">
        <w:tab/>
        <w:t>the P-CSCF shall invoke IMS-</w:t>
      </w:r>
      <w:smartTag w:uri="urn:schemas-microsoft-com:office:smarttags" w:element="stockticker">
        <w:r w:rsidRPr="00481D2D">
          <w:t>ALG</w:t>
        </w:r>
      </w:smartTag>
      <w:r w:rsidRPr="00481D2D">
        <w:t xml:space="preserve"> procedures, will act as defined in 3GPP TS 23.334 [7F] as far as SDP and UDPTL is concerned, and shall strip the SDP "a=3ge2ae:requested" attribute and the SDP fingerprint attribute </w:t>
      </w:r>
      <w:r w:rsidR="00C93093" w:rsidRPr="00481D2D">
        <w:t xml:space="preserve">and the SDP tls-id attribute </w:t>
      </w:r>
      <w:r w:rsidRPr="00481D2D">
        <w:t>from the UDPTL based media of the received SDP offer; and</w:t>
      </w:r>
    </w:p>
    <w:p w14:paraId="3DD1E17C" w14:textId="77777777" w:rsidR="001E7167" w:rsidRPr="00481D2D" w:rsidRDefault="001E7167" w:rsidP="001E7167">
      <w:pPr>
        <w:pStyle w:val="B1"/>
      </w:pPr>
      <w:r w:rsidRPr="00481D2D">
        <w:t>2)</w:t>
      </w:r>
      <w:r w:rsidRPr="00481D2D">
        <w:tab/>
        <w:t>upon sending an SDP answer to the SDP offer from the served UE, for each end-to-access-edge protected UDPTL based media of the SDP offer from the served UE which is accepted in the SDP answer, the P-CSCF will act as defined in 3GPP TS 23.334 [7F] as far as SDP and UDPTL is concerned and shall:</w:t>
      </w:r>
    </w:p>
    <w:p w14:paraId="37C436D4" w14:textId="77777777" w:rsidR="001E7167" w:rsidRPr="00481D2D" w:rsidRDefault="001E7167" w:rsidP="001E7167">
      <w:pPr>
        <w:pStyle w:val="B2"/>
      </w:pPr>
      <w:r w:rsidRPr="00481D2D">
        <w:t>-</w:t>
      </w:r>
      <w:r w:rsidRPr="00481D2D">
        <w:tab/>
        <w:t xml:space="preserve">indicate the UDPTL over DTLS transport protocol according to </w:t>
      </w:r>
      <w:r w:rsidR="000604BE" w:rsidRPr="00481D2D">
        <w:t>RFC 7345</w:t>
      </w:r>
      <w:r w:rsidRPr="00481D2D">
        <w:t> [</w:t>
      </w:r>
      <w:r w:rsidR="00770B3F" w:rsidRPr="00481D2D">
        <w:t>217</w:t>
      </w:r>
      <w:r w:rsidRPr="00481D2D">
        <w:t>]</w:t>
      </w:r>
      <w:r w:rsidR="00B97EF8" w:rsidRPr="00481D2D">
        <w:t xml:space="preserve">, </w:t>
      </w:r>
      <w:r w:rsidR="00DC3015" w:rsidRPr="00481D2D">
        <w:t>RFC 8842</w:t>
      </w:r>
      <w:r w:rsidR="00B97EF8" w:rsidRPr="00481D2D">
        <w:t> [240]</w:t>
      </w:r>
      <w:r w:rsidRPr="00481D2D">
        <w:t xml:space="preserve"> and the profile defined in 3GPP TS 33.328 [19C];</w:t>
      </w:r>
    </w:p>
    <w:p w14:paraId="7D782240" w14:textId="77777777" w:rsidR="00C93093" w:rsidRPr="00481D2D" w:rsidRDefault="001E7167" w:rsidP="001E7167">
      <w:pPr>
        <w:pStyle w:val="B2"/>
      </w:pPr>
      <w:r w:rsidRPr="00481D2D">
        <w:t>-</w:t>
      </w:r>
      <w:r w:rsidRPr="00481D2D">
        <w:tab/>
        <w:t xml:space="preserve">include the SDP fingerprint attribute according to </w:t>
      </w:r>
      <w:r w:rsidR="003B4D26" w:rsidRPr="00481D2D">
        <w:t>RFC 8122</w:t>
      </w:r>
      <w:r w:rsidR="00C93093" w:rsidRPr="00481D2D">
        <w:t> [241]</w:t>
      </w:r>
      <w:r w:rsidRPr="00481D2D">
        <w:t xml:space="preserve"> and the profile defined in 3GPP TS 33.328 [19C]</w:t>
      </w:r>
      <w:r w:rsidR="00C93093" w:rsidRPr="00481D2D">
        <w:t>; and</w:t>
      </w:r>
    </w:p>
    <w:p w14:paraId="04C6FD25" w14:textId="77777777" w:rsidR="001E7167" w:rsidRPr="00481D2D" w:rsidRDefault="00C93093" w:rsidP="001E7167">
      <w:pPr>
        <w:pStyle w:val="B2"/>
      </w:pPr>
      <w:r w:rsidRPr="00481D2D">
        <w:t>-</w:t>
      </w:r>
      <w:r w:rsidRPr="00481D2D">
        <w:tab/>
        <w:t xml:space="preserve">include the SDP tls-id attribute as defined in </w:t>
      </w:r>
      <w:r w:rsidR="00DC3015" w:rsidRPr="00481D2D">
        <w:t>RFC 8842</w:t>
      </w:r>
      <w:r w:rsidRPr="00481D2D">
        <w:t> [240]</w:t>
      </w:r>
      <w:r w:rsidR="001E7167" w:rsidRPr="00481D2D">
        <w:t>.</w:t>
      </w:r>
    </w:p>
    <w:p w14:paraId="60EA2CB6" w14:textId="77777777" w:rsidR="001E7167" w:rsidRPr="00481D2D" w:rsidRDefault="001E7167" w:rsidP="001E7167">
      <w:r w:rsidRPr="00481D2D">
        <w:t>If the served UE indicated support for the end-to-access-edge media security for UDPTL using DTLS and certificate fingerprints during registration, and the P-CSCF indicated support for the end-to-access-edge media security for UDPTL using DTLS and certificate fingerprints during registration:</w:t>
      </w:r>
    </w:p>
    <w:p w14:paraId="12C22BC5" w14:textId="77777777" w:rsidR="001E7167" w:rsidRPr="00481D2D" w:rsidRDefault="001E7167" w:rsidP="001E7167">
      <w:pPr>
        <w:pStyle w:val="B1"/>
      </w:pPr>
      <w:r w:rsidRPr="00481D2D">
        <w:t>1)</w:t>
      </w:r>
      <w:r w:rsidRPr="00481D2D">
        <w:tab/>
        <w:t>upon receiving an SDP offer from remote UE with an UDPTL based media, for each end-to-access-edge protected UDPTL based media, i.e. a UDPTL based media except those for which the result of the SDP offer / answer exchange results in the application of an end-to-end security mechanism, the P-CSCF shall invoke IMS-</w:t>
      </w:r>
      <w:smartTag w:uri="urn:schemas-microsoft-com:office:smarttags" w:element="stockticker">
        <w:r w:rsidRPr="00481D2D">
          <w:t>ALG</w:t>
        </w:r>
      </w:smartTag>
      <w:r w:rsidRPr="00481D2D">
        <w:t xml:space="preserve"> procedures, will act as defined in 3GPP TS 23.334 [7F] as far as SDP and UDPTL is concerned, and shall:</w:t>
      </w:r>
    </w:p>
    <w:p w14:paraId="3E15DC63" w14:textId="77777777" w:rsidR="001E7167" w:rsidRPr="00481D2D" w:rsidRDefault="001E7167" w:rsidP="001E7167">
      <w:pPr>
        <w:pStyle w:val="B2"/>
      </w:pPr>
      <w:r w:rsidRPr="00481D2D">
        <w:t>-</w:t>
      </w:r>
      <w:r w:rsidRPr="00481D2D">
        <w:tab/>
        <w:t>remove any SDP fingerprint attribute;</w:t>
      </w:r>
    </w:p>
    <w:p w14:paraId="67B4A82A" w14:textId="77777777" w:rsidR="00AA6C04" w:rsidRPr="00481D2D" w:rsidRDefault="00AA6C04" w:rsidP="00AA6C04">
      <w:pPr>
        <w:pStyle w:val="B2"/>
      </w:pPr>
      <w:r w:rsidRPr="00481D2D">
        <w:t>-</w:t>
      </w:r>
      <w:r w:rsidRPr="00481D2D">
        <w:tab/>
        <w:t>remove any SDP tls-id attribute;</w:t>
      </w:r>
    </w:p>
    <w:p w14:paraId="18A44A2C" w14:textId="77777777" w:rsidR="001E7167" w:rsidRPr="00481D2D" w:rsidRDefault="001E7167" w:rsidP="001E7167">
      <w:pPr>
        <w:pStyle w:val="B2"/>
      </w:pPr>
      <w:r w:rsidRPr="00481D2D">
        <w:t>-</w:t>
      </w:r>
      <w:r w:rsidRPr="00481D2D">
        <w:tab/>
        <w:t xml:space="preserve">offer UDPTL over DTLS transport protocol according to </w:t>
      </w:r>
      <w:r w:rsidR="000604BE" w:rsidRPr="00481D2D">
        <w:t>RFC 7345</w:t>
      </w:r>
      <w:r w:rsidRPr="00481D2D">
        <w:t> [</w:t>
      </w:r>
      <w:r w:rsidR="00770B3F" w:rsidRPr="00481D2D">
        <w:t>217</w:t>
      </w:r>
      <w:r w:rsidRPr="00481D2D">
        <w:t>]</w:t>
      </w:r>
      <w:r w:rsidR="00B97EF8" w:rsidRPr="00481D2D">
        <w:t xml:space="preserve">, </w:t>
      </w:r>
      <w:r w:rsidR="00DC3015" w:rsidRPr="00481D2D">
        <w:t>RFC 8842</w:t>
      </w:r>
      <w:r w:rsidR="00B97EF8" w:rsidRPr="00481D2D">
        <w:t> [240]</w:t>
      </w:r>
      <w:r w:rsidRPr="00481D2D">
        <w:t xml:space="preserve"> and the profile defined in 3GPP TS 33.328 [19C];</w:t>
      </w:r>
    </w:p>
    <w:p w14:paraId="71BE3793" w14:textId="77777777" w:rsidR="004617E4" w:rsidRPr="00481D2D" w:rsidRDefault="004617E4" w:rsidP="004617E4">
      <w:pPr>
        <w:pStyle w:val="B2"/>
      </w:pPr>
      <w:r w:rsidRPr="00481D2D">
        <w:t>-</w:t>
      </w:r>
      <w:r w:rsidRPr="00481D2D">
        <w:tab/>
        <w:t xml:space="preserve">if the SDP offer contains any potential configuration(s) with </w:t>
      </w:r>
      <w:r w:rsidRPr="00481D2D">
        <w:rPr>
          <w:lang w:eastAsia="zh-CN"/>
        </w:rPr>
        <w:t xml:space="preserve">delete-attribute parameter(s) </w:t>
      </w:r>
      <w:r w:rsidRPr="00481D2D">
        <w:t xml:space="preserve">(see </w:t>
      </w:r>
      <w:r w:rsidRPr="00481D2D">
        <w:rPr>
          <w:lang w:eastAsia="zh-CN"/>
        </w:rPr>
        <w:t>RFC 5939 [137]), (e.g. "a=pcfg:1 a=-sm:1"), remove those potential configuration(s);</w:t>
      </w:r>
    </w:p>
    <w:p w14:paraId="2966E815" w14:textId="77777777" w:rsidR="001E7167" w:rsidRPr="00481D2D" w:rsidRDefault="001E7167" w:rsidP="001E7167">
      <w:pPr>
        <w:pStyle w:val="B2"/>
      </w:pPr>
      <w:r w:rsidRPr="00481D2D">
        <w:t>-</w:t>
      </w:r>
      <w:r w:rsidRPr="00481D2D">
        <w:tab/>
        <w:t xml:space="preserve">include the SDP fingerprint attribute according to </w:t>
      </w:r>
      <w:r w:rsidR="003B4D26" w:rsidRPr="00481D2D">
        <w:t>RFC 8122</w:t>
      </w:r>
      <w:r w:rsidR="00AA6C04" w:rsidRPr="00481D2D">
        <w:t> [241]</w:t>
      </w:r>
      <w:r w:rsidRPr="00481D2D">
        <w:t xml:space="preserve"> and the profile defined in 3GPP TS 33.328 [19C];</w:t>
      </w:r>
    </w:p>
    <w:p w14:paraId="6BE233D6" w14:textId="77777777" w:rsidR="001E7167" w:rsidRPr="00481D2D" w:rsidRDefault="001E7167" w:rsidP="001E7167">
      <w:pPr>
        <w:pStyle w:val="B2"/>
      </w:pPr>
      <w:r w:rsidRPr="00481D2D">
        <w:t>-</w:t>
      </w:r>
      <w:r w:rsidRPr="00481D2D">
        <w:tab/>
        <w:t>include the SDP "a=3ge2ae:applied" attribute; and</w:t>
      </w:r>
    </w:p>
    <w:p w14:paraId="5FEB7A26" w14:textId="77777777" w:rsidR="00AA6C04" w:rsidRPr="00481D2D" w:rsidRDefault="00AA6C04" w:rsidP="00AA6C04">
      <w:pPr>
        <w:pStyle w:val="B2"/>
      </w:pPr>
      <w:r w:rsidRPr="00481D2D">
        <w:t>-</w:t>
      </w:r>
      <w:r w:rsidRPr="00481D2D">
        <w:tab/>
        <w:t xml:space="preserve">include the SDP tls-id attribute as defined in </w:t>
      </w:r>
      <w:r w:rsidR="00DC3015" w:rsidRPr="00481D2D">
        <w:t>RFC 8842</w:t>
      </w:r>
      <w:r w:rsidRPr="00481D2D">
        <w:t> [</w:t>
      </w:r>
      <w:r w:rsidR="00B97EF8" w:rsidRPr="00481D2D">
        <w:t>240</w:t>
      </w:r>
      <w:r w:rsidRPr="00481D2D">
        <w:t>]; and</w:t>
      </w:r>
    </w:p>
    <w:p w14:paraId="67B9E2BD" w14:textId="77777777" w:rsidR="001E7167" w:rsidRPr="00481D2D" w:rsidRDefault="001E7167" w:rsidP="001E7167">
      <w:pPr>
        <w:pStyle w:val="B1"/>
      </w:pPr>
      <w:r w:rsidRPr="00481D2D">
        <w:t>2)</w:t>
      </w:r>
      <w:r w:rsidRPr="00481D2D">
        <w:tab/>
        <w:t>upon receiving an SDP answer to the SDP offer from remote user, for each accepted end-to-access-edge protected UDPTL based media, the P-CSCF will act as defined in 3GPP TS 23.334 [7F] as far as SDP and UDPTL is concerned, and shall remove the SDP fingerprint attribute</w:t>
      </w:r>
      <w:r w:rsidR="00AA6C04" w:rsidRPr="00481D2D">
        <w:t xml:space="preserve"> and SDP tls-id attribute</w:t>
      </w:r>
      <w:r w:rsidRPr="00481D2D">
        <w:t>.</w:t>
      </w:r>
    </w:p>
    <w:p w14:paraId="613C4BD1" w14:textId="77777777" w:rsidR="009F5A3F" w:rsidRPr="00481D2D" w:rsidRDefault="009F5A3F" w:rsidP="005D46C4">
      <w:pPr>
        <w:pStyle w:val="Heading4"/>
      </w:pPr>
      <w:bookmarkStart w:id="636" w:name="_Toc106889035"/>
      <w:r w:rsidRPr="00481D2D">
        <w:t>6.7.2.3</w:t>
      </w:r>
      <w:r w:rsidRPr="00481D2D">
        <w:tab/>
        <w:t>IMS-</w:t>
      </w:r>
      <w:smartTag w:uri="urn:schemas-microsoft-com:office:smarttags" w:element="stockticker">
        <w:r w:rsidRPr="00481D2D">
          <w:t>ALG</w:t>
        </w:r>
      </w:smartTag>
      <w:r w:rsidRPr="00481D2D">
        <w:t xml:space="preserve"> in P-CSCF for explicit congestion control support</w:t>
      </w:r>
      <w:bookmarkEnd w:id="636"/>
    </w:p>
    <w:p w14:paraId="613584FD" w14:textId="77777777" w:rsidR="004226D6" w:rsidRPr="00481D2D" w:rsidRDefault="004226D6" w:rsidP="005D46C4">
      <w:pPr>
        <w:pStyle w:val="Heading5"/>
      </w:pPr>
      <w:bookmarkStart w:id="637" w:name="_Toc106889036"/>
      <w:r w:rsidRPr="00481D2D">
        <w:t>6.7.2.3.1</w:t>
      </w:r>
      <w:r w:rsidRPr="00481D2D">
        <w:tab/>
        <w:t>General</w:t>
      </w:r>
      <w:bookmarkEnd w:id="637"/>
    </w:p>
    <w:p w14:paraId="5D3BC59C" w14:textId="77777777" w:rsidR="009F5A3F" w:rsidRPr="00481D2D" w:rsidRDefault="009F5A3F" w:rsidP="009F5A3F">
      <w:r w:rsidRPr="00481D2D">
        <w:t>An IMS-</w:t>
      </w:r>
      <w:smartTag w:uri="urn:schemas-microsoft-com:office:smarttags" w:element="stockticker">
        <w:r w:rsidRPr="00481D2D">
          <w:t>ALG</w:t>
        </w:r>
      </w:smartTag>
      <w:r w:rsidRPr="00481D2D">
        <w:t xml:space="preserve"> may support ECN according to </w:t>
      </w:r>
      <w:r w:rsidR="00546DBF" w:rsidRPr="00481D2D">
        <w:t>RFC 6679</w:t>
      </w:r>
      <w:r w:rsidRPr="00481D2D">
        <w:t> [188].</w:t>
      </w:r>
    </w:p>
    <w:p w14:paraId="5918DA7F" w14:textId="77777777" w:rsidR="00616C99" w:rsidRPr="00481D2D" w:rsidRDefault="00616C99" w:rsidP="00616C99">
      <w:r w:rsidRPr="00481D2D">
        <w:t>Subject to local policy, an IMS-</w:t>
      </w:r>
      <w:smartTag w:uri="urn:schemas-microsoft-com:office:smarttags" w:element="stockticker">
        <w:r w:rsidRPr="00481D2D">
          <w:t>ALG</w:t>
        </w:r>
      </w:smartTag>
      <w:r w:rsidRPr="00481D2D">
        <w:t xml:space="preserve"> shall prohibit the negotiation of ECN during SDP offer/answer exchanges associated with multimedia priority service by removing any ECN attribute "a=ecn-capable-rtp" from the SDP offer and shall not invoke ECN for SIP transactions associated with multimedia priority service.</w:t>
      </w:r>
    </w:p>
    <w:p w14:paraId="29831866" w14:textId="77777777" w:rsidR="004226D6" w:rsidRPr="00481D2D" w:rsidRDefault="004226D6" w:rsidP="005D46C4">
      <w:pPr>
        <w:pStyle w:val="Heading5"/>
      </w:pPr>
      <w:bookmarkStart w:id="638" w:name="_Toc106889037"/>
      <w:r w:rsidRPr="00481D2D">
        <w:t>6.7.2.3.2</w:t>
      </w:r>
      <w:r w:rsidRPr="00481D2D">
        <w:tab/>
        <w:t xml:space="preserve">Incoming SDP </w:t>
      </w:r>
      <w:r w:rsidRPr="00481D2D">
        <w:rPr>
          <w:rFonts w:hint="eastAsia"/>
          <w:lang w:eastAsia="ko-KR"/>
        </w:rPr>
        <w:t>o</w:t>
      </w:r>
      <w:r w:rsidRPr="00481D2D">
        <w:t>ffer with ECN</w:t>
      </w:r>
      <w:bookmarkEnd w:id="638"/>
    </w:p>
    <w:p w14:paraId="254BC7DD" w14:textId="77777777" w:rsidR="009F5A3F" w:rsidRPr="00481D2D" w:rsidRDefault="009F5A3F" w:rsidP="009F5A3F">
      <w:r w:rsidRPr="00481D2D">
        <w:t>If the IMS-</w:t>
      </w:r>
      <w:smartTag w:uri="urn:schemas-microsoft-com:office:smarttags" w:element="stockticker">
        <w:r w:rsidRPr="00481D2D">
          <w:t>ALG</w:t>
        </w:r>
      </w:smartTag>
      <w:r w:rsidRPr="00481D2D">
        <w:t xml:space="preserve"> receives an SDP offer containing the "a=ecn-capable-rtp" attribute as specified in </w:t>
      </w:r>
      <w:r w:rsidR="00546DBF" w:rsidRPr="00481D2D">
        <w:t>RFC 6679</w:t>
      </w:r>
      <w:r w:rsidRPr="00481D2D">
        <w:t> [188] and:</w:t>
      </w:r>
    </w:p>
    <w:p w14:paraId="673F35B6" w14:textId="77777777" w:rsidR="009F5A3F" w:rsidRPr="00481D2D" w:rsidRDefault="009F5A3F" w:rsidP="009F5A3F">
      <w:pPr>
        <w:pStyle w:val="B1"/>
      </w:pPr>
      <w:r w:rsidRPr="00481D2D">
        <w:t>-</w:t>
      </w:r>
      <w:r w:rsidRPr="00481D2D">
        <w:tab/>
      </w:r>
      <w:r w:rsidR="004226D6" w:rsidRPr="00481D2D">
        <w:t>the IMS-</w:t>
      </w:r>
      <w:smartTag w:uri="urn:schemas-microsoft-com:office:smarttags" w:element="stockticker">
        <w:r w:rsidR="004226D6" w:rsidRPr="00481D2D">
          <w:t>ALG</w:t>
        </w:r>
      </w:smartTag>
      <w:r w:rsidR="004226D6" w:rsidRPr="00481D2D">
        <w:t xml:space="preserve"> knows via configuration that </w:t>
      </w:r>
      <w:r w:rsidRPr="00481D2D">
        <w:t>the IMS-AGW supports transparently forwarding of ECN bits according to RFC 3168 [189];</w:t>
      </w:r>
    </w:p>
    <w:p w14:paraId="7EFC6B71" w14:textId="77777777" w:rsidR="009F5A3F" w:rsidRPr="00481D2D" w:rsidRDefault="009F5A3F" w:rsidP="009F5A3F">
      <w:pPr>
        <w:pStyle w:val="B1"/>
      </w:pPr>
      <w:r w:rsidRPr="00481D2D">
        <w:t>-</w:t>
      </w:r>
      <w:r w:rsidRPr="00481D2D">
        <w:tab/>
      </w:r>
      <w:r w:rsidR="004226D6" w:rsidRPr="00481D2D">
        <w:t>the IMS-</w:t>
      </w:r>
      <w:smartTag w:uri="urn:schemas-microsoft-com:office:smarttags" w:element="stockticker">
        <w:r w:rsidR="004226D6" w:rsidRPr="00481D2D">
          <w:t>ALG</w:t>
        </w:r>
      </w:smartTag>
      <w:r w:rsidR="004226D6" w:rsidRPr="00481D2D">
        <w:t xml:space="preserve"> knows via configuration that </w:t>
      </w:r>
      <w:r w:rsidRPr="00481D2D">
        <w:t>the (IMS) network handles ECN-marked packets properly</w:t>
      </w:r>
      <w:r w:rsidR="004226D6" w:rsidRPr="00481D2D">
        <w:t>; and</w:t>
      </w:r>
    </w:p>
    <w:p w14:paraId="34B2D692" w14:textId="77777777" w:rsidR="004226D6" w:rsidRPr="00481D2D" w:rsidRDefault="004226D6" w:rsidP="004226D6">
      <w:pPr>
        <w:pStyle w:val="B1"/>
      </w:pPr>
      <w:r w:rsidRPr="00481D2D">
        <w:t>-</w:t>
      </w:r>
      <w:r w:rsidRPr="00481D2D">
        <w:tab/>
        <w:t>the IMS-</w:t>
      </w:r>
      <w:smartTag w:uri="urn:schemas-microsoft-com:office:smarttags" w:element="stockticker">
        <w:r w:rsidRPr="00481D2D">
          <w:t>ALG</w:t>
        </w:r>
      </w:smartTag>
      <w:r w:rsidRPr="00481D2D">
        <w:t xml:space="preserve"> does not configure the IMS-AGW to transcode,</w:t>
      </w:r>
    </w:p>
    <w:p w14:paraId="4BDE7714" w14:textId="77777777" w:rsidR="009F5A3F" w:rsidRPr="00481D2D" w:rsidRDefault="009F5A3F" w:rsidP="009F5A3F">
      <w:r w:rsidRPr="00481D2D">
        <w:t>then the IMS-</w:t>
      </w:r>
      <w:smartTag w:uri="urn:schemas-microsoft-com:office:smarttags" w:element="stockticker">
        <w:r w:rsidRPr="00481D2D">
          <w:t>ALG</w:t>
        </w:r>
      </w:smartTag>
      <w:r w:rsidRPr="00481D2D">
        <w:t xml:space="preserve"> shall:</w:t>
      </w:r>
    </w:p>
    <w:p w14:paraId="308B2484" w14:textId="77777777" w:rsidR="009F5A3F" w:rsidRPr="00481D2D" w:rsidRDefault="009F5A3F" w:rsidP="009F5A3F">
      <w:pPr>
        <w:pStyle w:val="B1"/>
      </w:pPr>
      <w:r w:rsidRPr="00481D2D">
        <w:t>-</w:t>
      </w:r>
      <w:r w:rsidRPr="00481D2D">
        <w:tab/>
        <w:t>if the "ecn-capable-rtp" attribute includes both the "ice" initialisation method and other initialisation methods, remove the "ice" initialisation method from the "ecn-capable-rtp" attribute and add the attribute with this modification in the outgoing the SDP offer;</w:t>
      </w:r>
    </w:p>
    <w:p w14:paraId="6504A528" w14:textId="77777777" w:rsidR="009F5A3F" w:rsidRPr="00481D2D" w:rsidRDefault="009F5A3F" w:rsidP="009F5A3F">
      <w:pPr>
        <w:pStyle w:val="B1"/>
      </w:pPr>
      <w:r w:rsidRPr="00481D2D">
        <w:t>-</w:t>
      </w:r>
      <w:r w:rsidRPr="00481D2D">
        <w:tab/>
        <w:t>if the "ecn-capable-rtp" attribute only includes the "ice" initialisation method, do not include the "ecn-capable-rtp" attribute it outgoing SDP offer; and</w:t>
      </w:r>
    </w:p>
    <w:p w14:paraId="7E40DB20" w14:textId="77777777" w:rsidR="009F5A3F" w:rsidRPr="00481D2D" w:rsidRDefault="009F5A3F" w:rsidP="009F5A3F">
      <w:pPr>
        <w:pStyle w:val="B1"/>
      </w:pPr>
      <w:r w:rsidRPr="00481D2D">
        <w:t>-</w:t>
      </w:r>
      <w:r w:rsidRPr="00481D2D">
        <w:tab/>
        <w:t>if the "ecn-capable-rtp" attribute did not includes the "ice" initialisation method include the unmodified "ecn-capable-rtp" attribute within the outgoing SDP offer.</w:t>
      </w:r>
    </w:p>
    <w:p w14:paraId="19235489" w14:textId="77777777" w:rsidR="004226D6" w:rsidRPr="00481D2D" w:rsidRDefault="009F5A3F" w:rsidP="009F5A3F">
      <w:r w:rsidRPr="00481D2D">
        <w:t>If the IMS-</w:t>
      </w:r>
      <w:smartTag w:uri="urn:schemas-microsoft-com:office:smarttags" w:element="stockticker">
        <w:r w:rsidRPr="00481D2D">
          <w:t>ALG</w:t>
        </w:r>
      </w:smartTag>
      <w:r w:rsidRPr="00481D2D">
        <w:t xml:space="preserve"> receives an SDP offer containing the ECN attribute "a=ecn-capable-rtp" as specified in </w:t>
      </w:r>
      <w:r w:rsidR="00546DBF" w:rsidRPr="00481D2D">
        <w:t>RFC 6679</w:t>
      </w:r>
      <w:r w:rsidRPr="00481D2D">
        <w:t xml:space="preserve"> [188] and </w:t>
      </w:r>
      <w:r w:rsidR="004226D6" w:rsidRPr="00481D2D">
        <w:t>any of the following conditions apply:</w:t>
      </w:r>
    </w:p>
    <w:p w14:paraId="7B6ED39F" w14:textId="77777777" w:rsidR="004226D6" w:rsidRPr="00481D2D" w:rsidRDefault="004226D6" w:rsidP="004226D6">
      <w:pPr>
        <w:pStyle w:val="B1"/>
      </w:pPr>
      <w:r w:rsidRPr="00481D2D">
        <w:t>-</w:t>
      </w:r>
      <w:r w:rsidRPr="00481D2D">
        <w:tab/>
        <w:t>the IMS-</w:t>
      </w:r>
      <w:smartTag w:uri="urn:schemas-microsoft-com:office:smarttags" w:element="stockticker">
        <w:r w:rsidRPr="00481D2D">
          <w:t>ALG</w:t>
        </w:r>
      </w:smartTag>
      <w:r w:rsidRPr="00481D2D">
        <w:t xml:space="preserve"> knows by configuration that </w:t>
      </w:r>
      <w:r w:rsidR="009F5A3F" w:rsidRPr="00481D2D">
        <w:t>the IMS-AGW does not support transparent transport of ECN-marked packets</w:t>
      </w:r>
      <w:r w:rsidRPr="00481D2D">
        <w:t>;</w:t>
      </w:r>
    </w:p>
    <w:p w14:paraId="65B98261" w14:textId="77777777" w:rsidR="004226D6" w:rsidRPr="00481D2D" w:rsidRDefault="004226D6" w:rsidP="004226D6">
      <w:pPr>
        <w:pStyle w:val="B1"/>
      </w:pPr>
      <w:r w:rsidRPr="00481D2D">
        <w:t>-</w:t>
      </w:r>
      <w:r w:rsidRPr="00481D2D">
        <w:tab/>
      </w:r>
      <w:r w:rsidR="009F5A3F" w:rsidRPr="00481D2D">
        <w:t>the IMS-</w:t>
      </w:r>
      <w:smartTag w:uri="urn:schemas-microsoft-com:office:smarttags" w:element="stockticker">
        <w:r w:rsidR="009F5A3F" w:rsidRPr="00481D2D">
          <w:t>ALG</w:t>
        </w:r>
      </w:smartTag>
      <w:r w:rsidR="009F5A3F" w:rsidRPr="00481D2D">
        <w:t xml:space="preserve"> knows by configuration that the (IMS) network does not properly handle ECN-marked packets</w:t>
      </w:r>
      <w:r w:rsidRPr="00481D2D">
        <w:t>;</w:t>
      </w:r>
      <w:r w:rsidR="009F5A3F" w:rsidRPr="00481D2D">
        <w:t xml:space="preserve"> </w:t>
      </w:r>
      <w:r w:rsidRPr="00481D2D">
        <w:t>or</w:t>
      </w:r>
    </w:p>
    <w:p w14:paraId="18CBBAC0" w14:textId="77777777" w:rsidR="004226D6" w:rsidRPr="00481D2D" w:rsidRDefault="004226D6" w:rsidP="004226D6">
      <w:pPr>
        <w:pStyle w:val="B1"/>
      </w:pPr>
      <w:r w:rsidRPr="00481D2D">
        <w:t>-</w:t>
      </w:r>
      <w:r w:rsidRPr="00481D2D">
        <w:tab/>
        <w:t>the IMS-</w:t>
      </w:r>
      <w:smartTag w:uri="urn:schemas-microsoft-com:office:smarttags" w:element="stockticker">
        <w:r w:rsidRPr="00481D2D">
          <w:t>ALG</w:t>
        </w:r>
      </w:smartTag>
      <w:r w:rsidRPr="00481D2D">
        <w:t xml:space="preserve"> does not configure the IMS-AGW to transcode,</w:t>
      </w:r>
    </w:p>
    <w:p w14:paraId="5AC826B9" w14:textId="77777777" w:rsidR="009F5A3F" w:rsidRPr="00481D2D" w:rsidRDefault="009F5A3F" w:rsidP="009F5A3F">
      <w:r w:rsidRPr="00481D2D">
        <w:t xml:space="preserve">then the </w:t>
      </w:r>
      <w:r w:rsidR="004226D6" w:rsidRPr="00481D2D">
        <w:t>IMS-</w:t>
      </w:r>
      <w:smartTag w:uri="urn:schemas-microsoft-com:office:smarttags" w:element="stockticker">
        <w:r w:rsidR="004226D6" w:rsidRPr="00481D2D">
          <w:t>ALG</w:t>
        </w:r>
      </w:smartTag>
      <w:r w:rsidR="004226D6" w:rsidRPr="00481D2D">
        <w:t xml:space="preserve"> </w:t>
      </w:r>
      <w:r w:rsidRPr="00481D2D">
        <w:t>shall not include ECN attributes in the outgoing SDP offer</w:t>
      </w:r>
      <w:r w:rsidR="004226D6" w:rsidRPr="00481D2D">
        <w:t>, and, if the IMS-</w:t>
      </w:r>
      <w:smartTag w:uri="urn:schemas-microsoft-com:office:smarttags" w:element="stockticker">
        <w:r w:rsidR="004226D6" w:rsidRPr="00481D2D">
          <w:t>ALG</w:t>
        </w:r>
      </w:smartTag>
      <w:r w:rsidR="004226D6" w:rsidRPr="00481D2D">
        <w:t xml:space="preserve"> knows in addition via configuration that the IMS-AGW supports acting as an ECN endpoint and that the IMS-</w:t>
      </w:r>
      <w:smartTag w:uri="urn:schemas-microsoft-com:office:smarttags" w:element="stockticker">
        <w:r w:rsidR="004226D6" w:rsidRPr="00481D2D">
          <w:t>ALG</w:t>
        </w:r>
      </w:smartTag>
      <w:r w:rsidR="004226D6" w:rsidRPr="00481D2D">
        <w:t xml:space="preserve"> supports at least some of the initialisation methods offered within the "a=ecn-capable-rtp" attribute, the IMS-</w:t>
      </w:r>
      <w:smartTag w:uri="urn:schemas-microsoft-com:office:smarttags" w:element="stockticker">
        <w:r w:rsidR="004226D6" w:rsidRPr="00481D2D">
          <w:t>ALG</w:t>
        </w:r>
      </w:smartTag>
      <w:r w:rsidR="004226D6" w:rsidRPr="00481D2D">
        <w:t xml:space="preserve"> shall:</w:t>
      </w:r>
    </w:p>
    <w:p w14:paraId="4B827247" w14:textId="77777777" w:rsidR="004226D6" w:rsidRPr="00481D2D" w:rsidRDefault="004226D6" w:rsidP="004226D6">
      <w:pPr>
        <w:pStyle w:val="B1"/>
      </w:pPr>
      <w:r w:rsidRPr="00481D2D">
        <w:t>-</w:t>
      </w:r>
      <w:r w:rsidRPr="00481D2D">
        <w:tab/>
        <w:t>select an initialisation method supported by the IMS-AGW; and</w:t>
      </w:r>
    </w:p>
    <w:p w14:paraId="6666FD49" w14:textId="77777777" w:rsidR="004226D6" w:rsidRPr="00481D2D" w:rsidRDefault="004226D6" w:rsidP="004226D6">
      <w:pPr>
        <w:pStyle w:val="B1"/>
      </w:pPr>
      <w:r w:rsidRPr="00481D2D">
        <w:t>-</w:t>
      </w:r>
      <w:r w:rsidRPr="00481D2D">
        <w:tab/>
        <w:t>return a SDP answer according to the capabilities of the IMS-AGW, containing the "a=ecn-capable-rtp" attribute,</w:t>
      </w:r>
    </w:p>
    <w:p w14:paraId="180FBE27" w14:textId="77777777" w:rsidR="004226D6" w:rsidRPr="00481D2D" w:rsidRDefault="004226D6" w:rsidP="004226D6">
      <w:r w:rsidRPr="00481D2D">
        <w:t>and the IMS-</w:t>
      </w:r>
      <w:smartTag w:uri="urn:schemas-microsoft-com:office:smarttags" w:element="stockticker">
        <w:r w:rsidRPr="00481D2D">
          <w:t>ALG</w:t>
        </w:r>
      </w:smartTag>
      <w:r w:rsidRPr="00481D2D">
        <w:t xml:space="preserve"> will configure the IMS-AGW to act as an end point for ECN.</w:t>
      </w:r>
    </w:p>
    <w:p w14:paraId="2EFE8F79" w14:textId="77777777" w:rsidR="009F5A3F" w:rsidRPr="00481D2D" w:rsidRDefault="009F5A3F" w:rsidP="009F5A3F">
      <w:r w:rsidRPr="00481D2D">
        <w:t>If the IMS-</w:t>
      </w:r>
      <w:smartTag w:uri="urn:schemas-microsoft-com:office:smarttags" w:element="stockticker">
        <w:r w:rsidRPr="00481D2D">
          <w:t>ALG</w:t>
        </w:r>
      </w:smartTag>
      <w:r w:rsidRPr="00481D2D">
        <w:t xml:space="preserve"> receives an SDP answer containing the "a=ecn-capable-rtp"</w:t>
      </w:r>
      <w:r w:rsidR="0099243A" w:rsidRPr="00481D2D">
        <w:t xml:space="preserve"> </w:t>
      </w:r>
      <w:r w:rsidRPr="00481D2D">
        <w:t>attribute it will instruct the IMS-AGW to transparently forward the ECN bits described in RFC 3168 [189].</w:t>
      </w:r>
    </w:p>
    <w:p w14:paraId="76D2DC5C" w14:textId="77777777" w:rsidR="004226D6" w:rsidRPr="00481D2D" w:rsidRDefault="004226D6" w:rsidP="005D46C4">
      <w:pPr>
        <w:pStyle w:val="Heading5"/>
      </w:pPr>
      <w:bookmarkStart w:id="639" w:name="_Toc106889038"/>
      <w:r w:rsidRPr="00481D2D">
        <w:t>6.7.2.3.3</w:t>
      </w:r>
      <w:r w:rsidRPr="00481D2D">
        <w:tab/>
        <w:t xml:space="preserve">Incoming SDP </w:t>
      </w:r>
      <w:r w:rsidRPr="00481D2D">
        <w:rPr>
          <w:rFonts w:hint="eastAsia"/>
          <w:lang w:eastAsia="ko-KR"/>
        </w:rPr>
        <w:t>o</w:t>
      </w:r>
      <w:r w:rsidRPr="00481D2D">
        <w:t>ffer without ECN</w:t>
      </w:r>
      <w:bookmarkEnd w:id="639"/>
    </w:p>
    <w:p w14:paraId="125CB999" w14:textId="77777777" w:rsidR="004226D6" w:rsidRPr="00481D2D" w:rsidRDefault="004226D6" w:rsidP="004226D6">
      <w:r w:rsidRPr="00481D2D">
        <w:t>If the IMS-</w:t>
      </w:r>
      <w:smartTag w:uri="urn:schemas-microsoft-com:office:smarttags" w:element="stockticker">
        <w:r w:rsidRPr="00481D2D">
          <w:t>ALG</w:t>
        </w:r>
      </w:smartTag>
      <w:r w:rsidRPr="00481D2D">
        <w:t xml:space="preserve"> receives a SDP offer without the "a=ecn-capable-rtp" attribute and all of the following conditions apply:</w:t>
      </w:r>
    </w:p>
    <w:p w14:paraId="0A48E5F2" w14:textId="77777777" w:rsidR="004226D6" w:rsidRPr="00481D2D" w:rsidRDefault="004226D6" w:rsidP="004226D6">
      <w:pPr>
        <w:pStyle w:val="B1"/>
        <w:rPr>
          <w:lang w:eastAsia="ko-KR"/>
        </w:rPr>
      </w:pPr>
      <w:r w:rsidRPr="00481D2D">
        <w:t>-</w:t>
      </w:r>
      <w:r w:rsidRPr="00481D2D">
        <w:tab/>
        <w:t>the IMS-</w:t>
      </w:r>
      <w:smartTag w:uri="urn:schemas-microsoft-com:office:smarttags" w:element="stockticker">
        <w:r w:rsidRPr="00481D2D">
          <w:t>ALG</w:t>
        </w:r>
      </w:smartTag>
      <w:r w:rsidRPr="00481D2D">
        <w:t xml:space="preserve"> knows via configuration that the IMS-AGW supports acting as ECN endpoint; </w:t>
      </w:r>
      <w:r w:rsidRPr="00481D2D">
        <w:rPr>
          <w:rFonts w:hint="eastAsia"/>
          <w:lang w:eastAsia="ko-KR"/>
        </w:rPr>
        <w:t>and</w:t>
      </w:r>
    </w:p>
    <w:p w14:paraId="29AA33B5" w14:textId="77777777" w:rsidR="004226D6" w:rsidRPr="00481D2D" w:rsidRDefault="004226D6" w:rsidP="004226D6">
      <w:pPr>
        <w:pStyle w:val="B1"/>
      </w:pPr>
      <w:r w:rsidRPr="00481D2D">
        <w:t>-</w:t>
      </w:r>
      <w:r w:rsidRPr="00481D2D">
        <w:tab/>
        <w:t>the IMS-</w:t>
      </w:r>
      <w:smartTag w:uri="urn:schemas-microsoft-com:office:smarttags" w:element="stockticker">
        <w:r w:rsidRPr="00481D2D">
          <w:t>ALG</w:t>
        </w:r>
      </w:smartTag>
      <w:r w:rsidRPr="00481D2D">
        <w:t xml:space="preserve"> knows via configuration that the succeeding network supports ECN,</w:t>
      </w:r>
    </w:p>
    <w:p w14:paraId="018E627A" w14:textId="77777777" w:rsidR="000B46B6" w:rsidRPr="00481D2D" w:rsidRDefault="004226D6" w:rsidP="004226D6">
      <w:r w:rsidRPr="00481D2D">
        <w:t>then the IMS-</w:t>
      </w:r>
      <w:smartTag w:uri="urn:schemas-microsoft-com:office:smarttags" w:element="stockticker">
        <w:r w:rsidRPr="00481D2D">
          <w:t>ALG</w:t>
        </w:r>
      </w:smartTag>
      <w:r w:rsidRPr="00481D2D">
        <w:t xml:space="preserve"> may include the "a=ecn-capable-rtp" attribute in the offer it forwards towards the succeeding node, indicating the related capabilities of the IMS-AGW.</w:t>
      </w:r>
    </w:p>
    <w:p w14:paraId="4E648CE1" w14:textId="77777777" w:rsidR="004226D6" w:rsidRPr="00481D2D" w:rsidRDefault="004226D6" w:rsidP="004226D6">
      <w:r w:rsidRPr="00481D2D">
        <w:t>If the IMS-</w:t>
      </w:r>
      <w:smartTag w:uri="urn:schemas-microsoft-com:office:smarttags" w:element="stockticker">
        <w:r w:rsidRPr="00481D2D">
          <w:t>ALG</w:t>
        </w:r>
      </w:smartTag>
      <w:r w:rsidRPr="00481D2D">
        <w:t xml:space="preserve"> inserted ECN attributes in the SDP offer and receives an SDP answer containing the "a=ecn-capable-rtp" attribute, the IMS-</w:t>
      </w:r>
      <w:smartTag w:uri="urn:schemas-microsoft-com:office:smarttags" w:element="stockticker">
        <w:r w:rsidRPr="00481D2D">
          <w:t>ALG</w:t>
        </w:r>
      </w:smartTag>
      <w:r w:rsidRPr="00481D2D">
        <w:t xml:space="preserve"> shall return the SDP answer to the preceding node removing the "a=ecn-capable-rtp" attribute, and will configure the IMS-AGW to act as an ECN endpoint</w:t>
      </w:r>
      <w:r w:rsidRPr="00481D2D">
        <w:rPr>
          <w:rFonts w:hint="eastAsia"/>
          <w:lang w:eastAsia="ko-KR"/>
        </w:rPr>
        <w:t>.</w:t>
      </w:r>
    </w:p>
    <w:p w14:paraId="027D742D" w14:textId="77777777" w:rsidR="00D95A41" w:rsidRPr="00481D2D" w:rsidRDefault="00D95A41" w:rsidP="005D46C4">
      <w:pPr>
        <w:pStyle w:val="Heading4"/>
      </w:pPr>
      <w:bookmarkStart w:id="640" w:name="_Toc106889039"/>
      <w:r w:rsidRPr="00481D2D">
        <w:t>6.7.2.4</w:t>
      </w:r>
      <w:r w:rsidRPr="00481D2D">
        <w:tab/>
        <w:t>IMS-</w:t>
      </w:r>
      <w:smartTag w:uri="urn:schemas-microsoft-com:office:smarttags" w:element="stockticker">
        <w:r w:rsidRPr="00481D2D">
          <w:t>ALG</w:t>
        </w:r>
      </w:smartTag>
      <w:r w:rsidRPr="00481D2D">
        <w:t xml:space="preserve"> in P-CSCF for Optimal Media Routeing (OMR)</w:t>
      </w:r>
      <w:bookmarkEnd w:id="640"/>
    </w:p>
    <w:p w14:paraId="21DE9886" w14:textId="77777777" w:rsidR="00D95A41" w:rsidRPr="00481D2D" w:rsidDel="00157255" w:rsidRDefault="00D95A41" w:rsidP="00D95A41">
      <w:r w:rsidRPr="00481D2D">
        <w:t>Based on operator policy, the P-CSCF shall remove OMR related SDP attributes before it sends an SDP offer or answer towards an UE, as specified in subclause 2.1.9 of 3GPP TS 29.079 [11D].</w:t>
      </w:r>
    </w:p>
    <w:p w14:paraId="738E0CAB" w14:textId="77777777" w:rsidR="00633ECA" w:rsidRPr="00481D2D" w:rsidRDefault="00633ECA" w:rsidP="005D46C4">
      <w:pPr>
        <w:pStyle w:val="Heading4"/>
      </w:pPr>
      <w:bookmarkStart w:id="641" w:name="_Toc106889040"/>
      <w:r w:rsidRPr="00481D2D">
        <w:t>6.7.2.5</w:t>
      </w:r>
      <w:r w:rsidRPr="00481D2D">
        <w:tab/>
        <w:t>IMS-</w:t>
      </w:r>
      <w:smartTag w:uri="urn:schemas-microsoft-com:office:smarttags" w:element="stockticker">
        <w:r w:rsidRPr="00481D2D">
          <w:t>ALG</w:t>
        </w:r>
      </w:smartTag>
      <w:r w:rsidRPr="00481D2D">
        <w:t xml:space="preserve"> in P-CSCF for </w:t>
      </w:r>
      <w:smartTag w:uri="urn:schemas-microsoft-com:office:smarttags" w:element="stockticker">
        <w:r w:rsidRPr="00481D2D">
          <w:t>NA</w:t>
        </w:r>
      </w:smartTag>
      <w:r w:rsidRPr="00481D2D">
        <w:t xml:space="preserve">(P)T and </w:t>
      </w:r>
      <w:smartTag w:uri="urn:schemas-microsoft-com:office:smarttags" w:element="stockticker">
        <w:r w:rsidRPr="00481D2D">
          <w:t>NA</w:t>
        </w:r>
      </w:smartTag>
      <w:r w:rsidRPr="00481D2D">
        <w:t>(P)T-PT controlled by the P-CSCF</w:t>
      </w:r>
      <w:bookmarkEnd w:id="641"/>
    </w:p>
    <w:p w14:paraId="2B88F19C" w14:textId="77777777" w:rsidR="00633ECA" w:rsidRPr="00481D2D" w:rsidRDefault="00633ECA" w:rsidP="005D46C4">
      <w:pPr>
        <w:pStyle w:val="Heading5"/>
      </w:pPr>
      <w:bookmarkStart w:id="642" w:name="_Toc106889041"/>
      <w:r w:rsidRPr="00481D2D">
        <w:t>6.7.2.5.1</w:t>
      </w:r>
      <w:r w:rsidRPr="00481D2D">
        <w:tab/>
        <w:t>General</w:t>
      </w:r>
      <w:bookmarkEnd w:id="642"/>
    </w:p>
    <w:p w14:paraId="3FA9C051" w14:textId="77777777" w:rsidR="00633ECA" w:rsidRPr="00481D2D" w:rsidRDefault="00633ECA" w:rsidP="00633ECA">
      <w:r w:rsidRPr="00481D2D">
        <w:t>This subclause describes the P-CSCF procedures for supporting the scenario where IP address and/or port conversions occur at the IMS-AGW level in the media path between the UE and the backbone. Two types of address conversions are covered:</w:t>
      </w:r>
    </w:p>
    <w:p w14:paraId="6E43CAAD" w14:textId="77777777" w:rsidR="00633ECA" w:rsidRPr="00481D2D" w:rsidRDefault="00633ECA" w:rsidP="00633ECA">
      <w:pPr>
        <w:pStyle w:val="B1"/>
      </w:pPr>
      <w:r w:rsidRPr="00481D2D">
        <w:t>-</w:t>
      </w:r>
      <w:r w:rsidRPr="00481D2D">
        <w:tab/>
        <w:t>IP version interworking (</w:t>
      </w:r>
      <w:smartTag w:uri="urn:schemas-microsoft-com:office:smarttags" w:element="stockticker">
        <w:r w:rsidRPr="00481D2D">
          <w:t>NA</w:t>
        </w:r>
      </w:smartTag>
      <w:r w:rsidRPr="00481D2D">
        <w:t>(P)T-PT); and</w:t>
      </w:r>
    </w:p>
    <w:p w14:paraId="39C3343A" w14:textId="77777777" w:rsidR="00633ECA" w:rsidRPr="00481D2D" w:rsidRDefault="00633ECA" w:rsidP="00633ECA">
      <w:pPr>
        <w:pStyle w:val="B1"/>
      </w:pPr>
      <w:r w:rsidRPr="00481D2D">
        <w:t>-</w:t>
      </w:r>
      <w:r w:rsidRPr="00481D2D">
        <w:tab/>
        <w:t>IP address/port translation (</w:t>
      </w:r>
      <w:smartTag w:uri="urn:schemas-microsoft-com:office:smarttags" w:element="stockticker">
        <w:r w:rsidRPr="00481D2D">
          <w:t>NA</w:t>
        </w:r>
      </w:smartTag>
      <w:r w:rsidRPr="00481D2D">
        <w:t>(P)T).</w:t>
      </w:r>
    </w:p>
    <w:p w14:paraId="10B765C5" w14:textId="77777777" w:rsidR="00633ECA" w:rsidRPr="00481D2D" w:rsidRDefault="00633ECA" w:rsidP="00633ECA">
      <w:r w:rsidRPr="00481D2D">
        <w:t xml:space="preserve">When the P-CSCF performs procedures for P-CSCF controlled </w:t>
      </w:r>
      <w:smartTag w:uri="urn:schemas-microsoft-com:office:smarttags" w:element="stockticker">
        <w:r w:rsidRPr="00481D2D">
          <w:t>NA</w:t>
        </w:r>
      </w:smartTag>
      <w:r w:rsidRPr="00481D2D">
        <w:t xml:space="preserve">(P)T and </w:t>
      </w:r>
      <w:smartTag w:uri="urn:schemas-microsoft-com:office:smarttags" w:element="stockticker">
        <w:r w:rsidRPr="00481D2D">
          <w:t>NA</w:t>
        </w:r>
      </w:smartTag>
      <w:r w:rsidRPr="00481D2D">
        <w:t xml:space="preserve">(P)T-PT, it shall modify the IP address(es) and port numbers (in case of </w:t>
      </w:r>
      <w:smartTag w:uri="urn:schemas-microsoft-com:office:smarttags" w:element="stockticker">
        <w:r w:rsidRPr="00481D2D">
          <w:t>NA</w:t>
        </w:r>
      </w:smartTag>
      <w:r w:rsidRPr="00481D2D">
        <w:t>(P)T) in SDP offers and answers, based on the IP address(es) and port number(s) received from the IMS-AGW, as described in subclause 6.7.2.1.</w:t>
      </w:r>
    </w:p>
    <w:p w14:paraId="66C80218" w14:textId="77777777" w:rsidR="00366656" w:rsidRPr="00481D2D" w:rsidRDefault="00366656" w:rsidP="00366656">
      <w:r w:rsidRPr="00481D2D">
        <w:t xml:space="preserve">For terminating sessions the P-CSCF may towards a UE performing the functions of an external attached network indicate in the SDP offer alternate IP address versions (IPv4 and IPv6) by inserting two </w:t>
      </w:r>
      <w:r w:rsidRPr="00481D2D">
        <w:rPr>
          <w:snapToGrid w:val="0"/>
        </w:rPr>
        <w:t>"</w:t>
      </w:r>
      <w:r w:rsidRPr="00481D2D">
        <w:t>altc</w:t>
      </w:r>
      <w:r w:rsidRPr="00481D2D">
        <w:rPr>
          <w:snapToGrid w:val="0"/>
        </w:rPr>
        <w:t>"</w:t>
      </w:r>
      <w:r w:rsidRPr="00481D2D">
        <w:t xml:space="preserve"> attributes as defined in RFC 6947 [228]. The order of setting the two IP addresses in the two </w:t>
      </w:r>
      <w:r w:rsidRPr="00481D2D">
        <w:rPr>
          <w:snapToGrid w:val="0"/>
        </w:rPr>
        <w:t>"</w:t>
      </w:r>
      <w:r w:rsidRPr="00481D2D">
        <w:t>altc</w:t>
      </w:r>
      <w:r w:rsidRPr="00481D2D">
        <w:rPr>
          <w:snapToGrid w:val="0"/>
        </w:rPr>
        <w:t>"</w:t>
      </w:r>
      <w:r w:rsidRPr="00481D2D">
        <w:t xml:space="preserve"> SDP attributes shall be based on local policy. The insertion of the </w:t>
      </w:r>
      <w:r w:rsidRPr="00481D2D">
        <w:rPr>
          <w:snapToGrid w:val="0"/>
        </w:rPr>
        <w:t xml:space="preserve">"altc" </w:t>
      </w:r>
      <w:r w:rsidRPr="00481D2D">
        <w:t>attributes is independent of their presence in the received SDP offer.</w:t>
      </w:r>
    </w:p>
    <w:p w14:paraId="22053028" w14:textId="77777777" w:rsidR="00366656" w:rsidRPr="00481D2D" w:rsidRDefault="00366656" w:rsidP="00366656">
      <w:pPr>
        <w:pStyle w:val="NO"/>
        <w:rPr>
          <w:snapToGrid w:val="0"/>
        </w:rPr>
      </w:pPr>
      <w:r w:rsidRPr="00481D2D">
        <w:t>NOTE</w:t>
      </w:r>
      <w:r w:rsidR="00CB27F5" w:rsidRPr="00481D2D">
        <w:t> </w:t>
      </w:r>
      <w:r w:rsidRPr="00481D2D">
        <w:t>1:</w:t>
      </w:r>
      <w:r w:rsidRPr="00481D2D">
        <w:tab/>
        <w:t xml:space="preserve">The insertion of alternate IP versions allows avoiding the rejection of the SDP offer because of incompatible network address formats and when the request terminates in a corporate network enables </w:t>
      </w:r>
      <w:r w:rsidRPr="00481D2D">
        <w:rPr>
          <w:snapToGrid w:val="0"/>
        </w:rPr>
        <w:t>the corporate network to avoid IP version interworking.</w:t>
      </w:r>
    </w:p>
    <w:p w14:paraId="3C15356A" w14:textId="77777777" w:rsidR="00366656" w:rsidRPr="00481D2D" w:rsidRDefault="00366656" w:rsidP="00366656">
      <w:pPr>
        <w:pStyle w:val="NO"/>
      </w:pPr>
      <w:r w:rsidRPr="00481D2D">
        <w:t>NOTE</w:t>
      </w:r>
      <w:r w:rsidR="00CB27F5" w:rsidRPr="00481D2D">
        <w:t> </w:t>
      </w:r>
      <w:r w:rsidRPr="00481D2D">
        <w:t>2:</w:t>
      </w:r>
      <w:r w:rsidRPr="00481D2D">
        <w:tab/>
        <w:t>The handling of alternative IP addresses between the IMS-</w:t>
      </w:r>
      <w:smartTag w:uri="urn:schemas-microsoft-com:office:smarttags" w:element="stockticker">
        <w:r w:rsidRPr="00481D2D">
          <w:t>ALG</w:t>
        </w:r>
      </w:smartTag>
      <w:r w:rsidRPr="00481D2D">
        <w:t xml:space="preserve"> and the TrGW is defined in 3GPP TS 23.334.</w:t>
      </w:r>
    </w:p>
    <w:p w14:paraId="14AEF6E8" w14:textId="77777777" w:rsidR="002476B3" w:rsidRPr="00481D2D" w:rsidRDefault="002C35F4" w:rsidP="005D46C4">
      <w:pPr>
        <w:pStyle w:val="Heading4"/>
      </w:pPr>
      <w:bookmarkStart w:id="643" w:name="_Toc106889042"/>
      <w:r w:rsidRPr="00481D2D">
        <w:t>6.7.2.6</w:t>
      </w:r>
      <w:r w:rsidR="002476B3" w:rsidRPr="00481D2D">
        <w:tab/>
        <w:t>IMS-</w:t>
      </w:r>
      <w:smartTag w:uri="urn:schemas-microsoft-com:office:smarttags" w:element="stockticker">
        <w:r w:rsidR="002476B3" w:rsidRPr="00481D2D">
          <w:t>ALG</w:t>
        </w:r>
      </w:smartTag>
      <w:r w:rsidR="002476B3" w:rsidRPr="00481D2D">
        <w:t xml:space="preserve"> in P-CSCF for support of hosted </w:t>
      </w:r>
      <w:smartTag w:uri="urn:schemas-microsoft-com:office:smarttags" w:element="stockticker">
        <w:r w:rsidR="002476B3" w:rsidRPr="00481D2D">
          <w:t>NAT</w:t>
        </w:r>
      </w:smartTag>
      <w:bookmarkEnd w:id="643"/>
    </w:p>
    <w:p w14:paraId="1742DC21" w14:textId="77777777" w:rsidR="002476B3" w:rsidRPr="00481D2D" w:rsidRDefault="002C35F4" w:rsidP="005D46C4">
      <w:pPr>
        <w:pStyle w:val="Heading5"/>
      </w:pPr>
      <w:bookmarkStart w:id="644" w:name="_Toc106889043"/>
      <w:r w:rsidRPr="00481D2D">
        <w:t>6.7.2.6</w:t>
      </w:r>
      <w:r w:rsidR="002476B3" w:rsidRPr="00481D2D">
        <w:t>.1</w:t>
      </w:r>
      <w:r w:rsidR="002476B3" w:rsidRPr="00481D2D">
        <w:tab/>
        <w:t>General</w:t>
      </w:r>
      <w:bookmarkEnd w:id="644"/>
    </w:p>
    <w:p w14:paraId="7B039A27" w14:textId="77777777" w:rsidR="002476B3" w:rsidRPr="00481D2D" w:rsidRDefault="002476B3" w:rsidP="002476B3">
      <w:r w:rsidRPr="00481D2D">
        <w:t xml:space="preserve">When the P-CSCF performs procedures for hosted </w:t>
      </w:r>
      <w:smartTag w:uri="urn:schemas-microsoft-com:office:smarttags" w:element="stockticker">
        <w:r w:rsidRPr="00481D2D">
          <w:t>NAT</w:t>
        </w:r>
      </w:smartTag>
      <w:r w:rsidRPr="00481D2D">
        <w:t>, it shall modify the IP address(es) and port numbers, based on the IP address(es) and number(s) received from the IMS-AGW, as described in subclause 6.7.2.1.</w:t>
      </w:r>
    </w:p>
    <w:p w14:paraId="543DC4E6" w14:textId="77777777" w:rsidR="00832BEB" w:rsidRPr="00481D2D" w:rsidRDefault="00832BEB" w:rsidP="005D46C4">
      <w:pPr>
        <w:pStyle w:val="Heading5"/>
      </w:pPr>
      <w:bookmarkStart w:id="645" w:name="_Toc106889044"/>
      <w:r w:rsidRPr="00481D2D">
        <w:t>6.7.2.6.2</w:t>
      </w:r>
      <w:r w:rsidRPr="00481D2D">
        <w:tab/>
        <w:t xml:space="preserve">Hosted </w:t>
      </w:r>
      <w:smartTag w:uri="urn:schemas-microsoft-com:office:smarttags" w:element="stockticker">
        <w:r w:rsidRPr="00481D2D">
          <w:t>NAT</w:t>
        </w:r>
      </w:smartTag>
      <w:r w:rsidRPr="00481D2D">
        <w:t xml:space="preserve"> traversal for </w:t>
      </w:r>
      <w:smartTag w:uri="urn:schemas-microsoft-com:office:smarttags" w:element="stockticker">
        <w:r w:rsidRPr="00481D2D">
          <w:t>TCP</w:t>
        </w:r>
      </w:smartTag>
      <w:r w:rsidRPr="00481D2D">
        <w:t xml:space="preserve"> based streams</w:t>
      </w:r>
      <w:bookmarkEnd w:id="645"/>
    </w:p>
    <w:p w14:paraId="60B799C6" w14:textId="77777777" w:rsidR="00832BEB" w:rsidRPr="00481D2D" w:rsidRDefault="00832BEB" w:rsidP="00832BEB">
      <w:r w:rsidRPr="00481D2D">
        <w:rPr>
          <w:snapToGrid w:val="0"/>
          <w:lang w:eastAsia="ja-JP"/>
        </w:rPr>
        <w:t>When the P-CSCF acts as an IMS-</w:t>
      </w:r>
      <w:smartTag w:uri="urn:schemas-microsoft-com:office:smarttags" w:element="stockticker">
        <w:r w:rsidRPr="00481D2D">
          <w:rPr>
            <w:snapToGrid w:val="0"/>
            <w:lang w:eastAsia="ja-JP"/>
          </w:rPr>
          <w:t>ALG</w:t>
        </w:r>
      </w:smartTag>
      <w:r w:rsidRPr="00481D2D">
        <w:rPr>
          <w:snapToGrid w:val="0"/>
          <w:lang w:eastAsia="ja-JP"/>
        </w:rPr>
        <w:t>, it</w:t>
      </w:r>
      <w:r w:rsidRPr="00481D2D">
        <w:t xml:space="preserve"> acts as a B2BUA and modifies the SDP as described as </w:t>
      </w:r>
      <w:r w:rsidRPr="00481D2D">
        <w:rPr>
          <w:snapToGrid w:val="0"/>
          <w:lang w:eastAsia="ja-JP"/>
        </w:rPr>
        <w:t>described in</w:t>
      </w:r>
      <w:r w:rsidRPr="00481D2D">
        <w:t xml:space="preserve"> 3GPP TS 23.334 [7F].</w:t>
      </w:r>
    </w:p>
    <w:p w14:paraId="7E93222F" w14:textId="77777777" w:rsidR="00985FE1" w:rsidRPr="00481D2D" w:rsidRDefault="002C35F4" w:rsidP="005D46C4">
      <w:pPr>
        <w:pStyle w:val="Heading4"/>
      </w:pPr>
      <w:bookmarkStart w:id="646" w:name="_Toc106889045"/>
      <w:r w:rsidRPr="00481D2D">
        <w:t>6.7.2.7</w:t>
      </w:r>
      <w:r w:rsidR="00985FE1" w:rsidRPr="00481D2D">
        <w:tab/>
        <w:t>IMS-</w:t>
      </w:r>
      <w:smartTag w:uri="urn:schemas-microsoft-com:office:smarttags" w:element="stockticker">
        <w:r w:rsidR="00985FE1" w:rsidRPr="00481D2D">
          <w:t>ALG</w:t>
        </w:r>
      </w:smartTag>
      <w:r w:rsidR="00985FE1" w:rsidRPr="00481D2D">
        <w:t xml:space="preserve"> in P-CSCF for support of ICE</w:t>
      </w:r>
      <w:bookmarkEnd w:id="646"/>
    </w:p>
    <w:p w14:paraId="6D935C6F" w14:textId="77777777" w:rsidR="00985FE1" w:rsidRPr="00481D2D" w:rsidRDefault="002C35F4" w:rsidP="005D46C4">
      <w:pPr>
        <w:pStyle w:val="Heading5"/>
      </w:pPr>
      <w:bookmarkStart w:id="647" w:name="_Toc106889046"/>
      <w:r w:rsidRPr="00481D2D">
        <w:t>6.7.2.7</w:t>
      </w:r>
      <w:r w:rsidR="00985FE1" w:rsidRPr="00481D2D">
        <w:t>.1</w:t>
      </w:r>
      <w:r w:rsidR="00985FE1" w:rsidRPr="00481D2D">
        <w:tab/>
        <w:t>General</w:t>
      </w:r>
      <w:bookmarkEnd w:id="647"/>
    </w:p>
    <w:p w14:paraId="494DF5CD" w14:textId="77777777" w:rsidR="000B46B6" w:rsidRPr="00481D2D" w:rsidRDefault="00985FE1" w:rsidP="00985FE1">
      <w:r w:rsidRPr="00481D2D">
        <w:t xml:space="preserve">This subclause describes procedures of a P-CSCF to support ICE, as defined in </w:t>
      </w:r>
      <w:r w:rsidR="00F461F2" w:rsidRPr="00481D2D">
        <w:t>RFC 8445 [</w:t>
      </w:r>
      <w:r w:rsidR="00FC64AD" w:rsidRPr="00481D2D">
        <w:t>289</w:t>
      </w:r>
      <w:r w:rsidR="00F461F2" w:rsidRPr="00481D2D">
        <w:t>] and RFC 8839 [</w:t>
      </w:r>
      <w:r w:rsidR="00FC64AD" w:rsidRPr="00481D2D">
        <w:t>290</w:t>
      </w:r>
      <w:r w:rsidR="00F461F2" w:rsidRPr="00481D2D">
        <w:t>]</w:t>
      </w:r>
      <w:r w:rsidRPr="00481D2D">
        <w:t>.</w:t>
      </w:r>
    </w:p>
    <w:p w14:paraId="4EDB8D77" w14:textId="77777777" w:rsidR="00985FE1" w:rsidRPr="00481D2D" w:rsidRDefault="00985FE1" w:rsidP="00985FE1">
      <w:pPr>
        <w:pStyle w:val="NO"/>
      </w:pPr>
      <w:r w:rsidRPr="00481D2D">
        <w:t>NOTE 1:</w:t>
      </w:r>
      <w:r w:rsidRPr="00481D2D">
        <w:tab/>
        <w:t>If no IMS-AGW is inserted on the media plane, a P-CSCF might transparently pass ICE related SDP attibutes, in order to support ICE between the UE and remote entities. The remaining procedures in this subclause apply to when the P-CSCF inserts an IMS-</w:t>
      </w:r>
      <w:smartTag w:uri="urn:schemas-microsoft-com:office:smarttags" w:element="stockticker">
        <w:r w:rsidRPr="00481D2D">
          <w:t>ALG</w:t>
        </w:r>
      </w:smartTag>
      <w:r w:rsidRPr="00481D2D">
        <w:t xml:space="preserve"> on the media plane.</w:t>
      </w:r>
    </w:p>
    <w:p w14:paraId="57CEFFD2" w14:textId="77777777" w:rsidR="00985FE1" w:rsidRPr="00481D2D" w:rsidRDefault="00985FE1" w:rsidP="00985FE1">
      <w:r w:rsidRPr="00481D2D">
        <w:t>When the P-CSCF with attached IMS-AGW receives SDP candidate information from the offerer, it shall not forward the candidate information towards the answerer. When the P-CSCF receives SDP candidate information from the answerer, it shall not forward the candidate information towards the offerer. The remaining procedures in subclause </w:t>
      </w:r>
      <w:r w:rsidR="002C35F4" w:rsidRPr="00481D2D">
        <w:t>6.7.2.7</w:t>
      </w:r>
      <w:r w:rsidRPr="00481D2D">
        <w:t>.1 are optional.</w:t>
      </w:r>
    </w:p>
    <w:p w14:paraId="3B390337" w14:textId="77777777" w:rsidR="00985FE1" w:rsidRPr="00481D2D" w:rsidRDefault="00985FE1" w:rsidP="00985FE1">
      <w:pPr>
        <w:pStyle w:val="NO"/>
      </w:pPr>
      <w:r w:rsidRPr="00481D2D">
        <w:t>NOTE 2:</w:t>
      </w:r>
      <w:r w:rsidRPr="00481D2D">
        <w:tab/>
        <w:t>An P-CSCF that removes and/or does not provide ICE related SDP attributes (e.g. a=candidate) in the offer/answer exchange will cause the ICE procedures to be aborted and the address and port information in the m and c lines of the SDP offer will be used. If this address and port information contains the relayed candidate address of a STUN Relay server, as recommended by ICE, then an extra media relay server will be used for the session which is not necessary nor desirable.</w:t>
      </w:r>
    </w:p>
    <w:p w14:paraId="153D2C5A" w14:textId="77777777" w:rsidR="00985FE1" w:rsidRPr="00481D2D" w:rsidRDefault="00985FE1" w:rsidP="00985FE1">
      <w:r w:rsidRPr="00481D2D">
        <w:t>The P-CSCF with attached IMS-</w:t>
      </w:r>
      <w:smartTag w:uri="urn:schemas-microsoft-com:office:smarttags" w:element="stockticker">
        <w:r w:rsidRPr="00481D2D">
          <w:t>ALG</w:t>
        </w:r>
      </w:smartTag>
      <w:r w:rsidRPr="00481D2D">
        <w:t xml:space="preserve"> performs separate ICE procedures towards the offerer and the answerer. The usage of ICE is negotiated separately with the offerer and answerer, and ICE may be applied independently at either side. Furthermore, the P-CSCF may be configured to apply ICE procedures only towards one network side, e.g. towards the IM CN subsystem it belongs to.</w:t>
      </w:r>
    </w:p>
    <w:p w14:paraId="66DB243A" w14:textId="77777777" w:rsidR="00985FE1" w:rsidRPr="00481D2D" w:rsidRDefault="00985FE1" w:rsidP="00985FE1">
      <w:pPr>
        <w:pStyle w:val="NO"/>
      </w:pPr>
      <w:r w:rsidRPr="00481D2D">
        <w:t>NOTE 3:</w:t>
      </w:r>
      <w:r w:rsidRPr="00481D2D">
        <w:tab/>
        <w:t>Since the P-CSCF is inserting an IMS-</w:t>
      </w:r>
      <w:smartTag w:uri="urn:schemas-microsoft-com:office:smarttags" w:element="stockticker">
        <w:r w:rsidRPr="00481D2D">
          <w:t>ALG</w:t>
        </w:r>
      </w:smartTag>
      <w:r w:rsidRPr="00481D2D">
        <w:t xml:space="preserve">, it can choose to provide the </w:t>
      </w:r>
      <w:smartTag w:uri="urn:schemas-microsoft-com:office:smarttags" w:element="stockticker">
        <w:r w:rsidRPr="00481D2D">
          <w:t>NAT</w:t>
        </w:r>
      </w:smartTag>
      <w:r w:rsidRPr="00481D2D">
        <w:t xml:space="preserve"> traversal mechanism defined in Annex F towards the UE. In such case the P-CSCF will not provide ICE support towards the UE, but the P-CSCF can still provide ICE support towards the core network in scenarios where ICE is used in the core network, e.g. to support </w:t>
      </w:r>
      <w:smartTag w:uri="urn:schemas-microsoft-com:office:smarttags" w:element="stockticker">
        <w:r w:rsidRPr="00481D2D">
          <w:t>NAT</w:t>
        </w:r>
      </w:smartTag>
      <w:r w:rsidRPr="00481D2D">
        <w:t xml:space="preserve"> traversal for other access networks with no deploied IMS-ALGs.</w:t>
      </w:r>
    </w:p>
    <w:p w14:paraId="0009B35E" w14:textId="77777777" w:rsidR="00985FE1" w:rsidRPr="00481D2D" w:rsidRDefault="00985FE1" w:rsidP="00985FE1">
      <w:r w:rsidRPr="00481D2D">
        <w:t xml:space="preserve">Since the P-CSCF is not located behind a </w:t>
      </w:r>
      <w:smartTag w:uri="urn:schemas-microsoft-com:office:smarttags" w:element="stockticker">
        <w:r w:rsidRPr="00481D2D">
          <w:t>NAT</w:t>
        </w:r>
      </w:smartTag>
      <w:r w:rsidRPr="00481D2D">
        <w:t>, it does not request the IMS-</w:t>
      </w:r>
      <w:smartTag w:uri="urn:schemas-microsoft-com:office:smarttags" w:element="stockticker">
        <w:r w:rsidRPr="00481D2D">
          <w:t>ALG</w:t>
        </w:r>
      </w:smartTag>
      <w:r w:rsidRPr="00481D2D">
        <w:t xml:space="preserve"> to generate keep-alive messages even when acting as a full ICE entity. The P-CSCF only requests the IMS-</w:t>
      </w:r>
      <w:smartTag w:uri="urn:schemas-microsoft-com:office:smarttags" w:element="stockticker">
        <w:r w:rsidRPr="00481D2D">
          <w:t>ALG</w:t>
        </w:r>
      </w:smartTag>
      <w:r w:rsidRPr="00481D2D">
        <w:t xml:space="preserve"> to terminate and generate STUN messages used for the candidate selection procedures.</w:t>
      </w:r>
    </w:p>
    <w:p w14:paraId="0F32DF04" w14:textId="77777777" w:rsidR="00985FE1" w:rsidRPr="00481D2D" w:rsidRDefault="00985FE1" w:rsidP="00985FE1">
      <w:r w:rsidRPr="00481D2D">
        <w:t xml:space="preserve">Since the P-CSCF is not located behind a </w:t>
      </w:r>
      <w:smartTag w:uri="urn:schemas-microsoft-com:office:smarttags" w:element="stockticker">
        <w:r w:rsidRPr="00481D2D">
          <w:t>NAT</w:t>
        </w:r>
      </w:smartTag>
      <w:r w:rsidRPr="00481D2D">
        <w:t xml:space="preserve"> the P-CSCF shall only include host candidates in SDP offers and answers generated by the P-CSCF.</w:t>
      </w:r>
    </w:p>
    <w:p w14:paraId="2DA242F8" w14:textId="77777777" w:rsidR="00985FE1" w:rsidRPr="00481D2D" w:rsidRDefault="002C35F4" w:rsidP="005D46C4">
      <w:pPr>
        <w:pStyle w:val="Heading5"/>
      </w:pPr>
      <w:bookmarkStart w:id="648" w:name="_Toc106889047"/>
      <w:r w:rsidRPr="00481D2D">
        <w:t>6.7.2.7</w:t>
      </w:r>
      <w:r w:rsidR="00985FE1" w:rsidRPr="00481D2D">
        <w:t>.2</w:t>
      </w:r>
      <w:r w:rsidR="00985FE1" w:rsidRPr="00481D2D">
        <w:tab/>
        <w:t>P-CSCF full ICE procedures for UDP based streams</w:t>
      </w:r>
      <w:bookmarkEnd w:id="648"/>
    </w:p>
    <w:p w14:paraId="44EFF329" w14:textId="77777777" w:rsidR="00985FE1" w:rsidRPr="00481D2D" w:rsidRDefault="002C35F4" w:rsidP="004D78E9">
      <w:pPr>
        <w:pStyle w:val="Heading6"/>
        <w:numPr>
          <w:ilvl w:val="5"/>
          <w:numId w:val="0"/>
        </w:numPr>
        <w:ind w:left="1152" w:hanging="432"/>
      </w:pPr>
      <w:bookmarkStart w:id="649" w:name="_Toc106889048"/>
      <w:r w:rsidRPr="00481D2D">
        <w:t>6.7.2.7</w:t>
      </w:r>
      <w:r w:rsidR="00985FE1" w:rsidRPr="00481D2D">
        <w:t>.2.1</w:t>
      </w:r>
      <w:r w:rsidR="00985FE1" w:rsidRPr="00481D2D">
        <w:tab/>
        <w:t>General</w:t>
      </w:r>
      <w:bookmarkEnd w:id="649"/>
    </w:p>
    <w:p w14:paraId="44505611" w14:textId="77777777" w:rsidR="00985FE1" w:rsidRPr="00481D2D" w:rsidRDefault="00985FE1" w:rsidP="00985FE1">
      <w:r w:rsidRPr="00481D2D">
        <w:t>This subclause describes the P-CSCF full ICE procedures for UDP based streams.</w:t>
      </w:r>
    </w:p>
    <w:p w14:paraId="5902B2C6" w14:textId="77777777" w:rsidR="00985FE1" w:rsidRPr="00481D2D" w:rsidRDefault="002C35F4" w:rsidP="004D78E9">
      <w:pPr>
        <w:pStyle w:val="Heading6"/>
        <w:numPr>
          <w:ilvl w:val="5"/>
          <w:numId w:val="0"/>
        </w:numPr>
        <w:ind w:left="1152" w:hanging="432"/>
      </w:pPr>
      <w:bookmarkStart w:id="650" w:name="_Toc106889049"/>
      <w:r w:rsidRPr="00481D2D">
        <w:t>6.7.2.7</w:t>
      </w:r>
      <w:r w:rsidR="00985FE1" w:rsidRPr="00481D2D">
        <w:t>.2.2</w:t>
      </w:r>
      <w:r w:rsidR="00985FE1" w:rsidRPr="00481D2D">
        <w:tab/>
        <w:t>P-CSCF receiving SDP offer</w:t>
      </w:r>
      <w:bookmarkEnd w:id="650"/>
    </w:p>
    <w:p w14:paraId="579145A6" w14:textId="77777777" w:rsidR="00985FE1" w:rsidRPr="00481D2D" w:rsidRDefault="00985FE1" w:rsidP="00985FE1">
      <w:r w:rsidRPr="00481D2D">
        <w:t>When the P-CSCF receives an SDP offer including ICE candidate information, the P-CSCF shall send the candidate information for each UDP based stream received in the SDP offer towards the IMS-</w:t>
      </w:r>
      <w:smartTag w:uri="urn:schemas-microsoft-com:office:smarttags" w:element="stockticker">
        <w:r w:rsidRPr="00481D2D">
          <w:t>ALG</w:t>
        </w:r>
      </w:smartTag>
      <w:r w:rsidRPr="00481D2D">
        <w:t xml:space="preserve">. </w:t>
      </w:r>
      <w:r w:rsidR="008E6624" w:rsidRPr="00481D2D">
        <w:t xml:space="preserve">If the SDP offer includes </w:t>
      </w:r>
      <w:smartTag w:uri="urn:schemas-microsoft-com:office:smarttags" w:element="stockticker">
        <w:r w:rsidR="008E6624" w:rsidRPr="00481D2D">
          <w:t>TCP</w:t>
        </w:r>
      </w:smartTag>
      <w:r w:rsidR="008E6624" w:rsidRPr="00481D2D">
        <w:t xml:space="preserve"> candidate information for a UDP based stream, the P-CSCF may send such candidate information to the IMS-AGW, in addition to the UDP candidate information as defined in RFC 6544 [131]. </w:t>
      </w:r>
      <w:r w:rsidRPr="00481D2D">
        <w:t>The P-CSCF shall request the IMS-</w:t>
      </w:r>
      <w:smartTag w:uri="urn:schemas-microsoft-com:office:smarttags" w:element="stockticker">
        <w:r w:rsidRPr="00481D2D">
          <w:t>ALG</w:t>
        </w:r>
      </w:smartTag>
      <w:r w:rsidRPr="00481D2D">
        <w:t xml:space="preserve"> to reserve media- and STUN resources towards the offerer, based on the candidate information, in order to allow the IMS-</w:t>
      </w:r>
      <w:smartTag w:uri="urn:schemas-microsoft-com:office:smarttags" w:element="stockticker">
        <w:r w:rsidRPr="00481D2D">
          <w:t>ALG</w:t>
        </w:r>
      </w:smartTag>
      <w:r w:rsidRPr="00481D2D">
        <w:t xml:space="preserve"> to perform the necessary connectivity checks per the ICE procedures.</w:t>
      </w:r>
    </w:p>
    <w:p w14:paraId="7B29C479" w14:textId="77777777" w:rsidR="00985FE1" w:rsidRPr="00481D2D" w:rsidRDefault="00985FE1" w:rsidP="00985FE1">
      <w:r w:rsidRPr="00481D2D">
        <w:t>If the offerer is acting as an ICE controller entity the P-CSCF shall act as an ICE controlled entity in the direction towards the offerer. If the offerer is acting as an ICE controlled entity the P-CSCF shall act as an ICE controller entity in the direction towards the offerer.</w:t>
      </w:r>
    </w:p>
    <w:p w14:paraId="0C6347A0" w14:textId="77777777" w:rsidR="00985FE1" w:rsidRPr="00481D2D" w:rsidRDefault="002C35F4" w:rsidP="004D78E9">
      <w:pPr>
        <w:pStyle w:val="Heading6"/>
        <w:numPr>
          <w:ilvl w:val="5"/>
          <w:numId w:val="0"/>
        </w:numPr>
        <w:ind w:left="1152" w:hanging="432"/>
      </w:pPr>
      <w:bookmarkStart w:id="651" w:name="_Toc106889050"/>
      <w:r w:rsidRPr="00481D2D">
        <w:t>6.7.2.7</w:t>
      </w:r>
      <w:r w:rsidR="00985FE1" w:rsidRPr="00481D2D">
        <w:t>.2.3</w:t>
      </w:r>
      <w:r w:rsidR="00985FE1" w:rsidRPr="00481D2D">
        <w:tab/>
        <w:t>P-CSCF sending SDP offer</w:t>
      </w:r>
      <w:bookmarkEnd w:id="651"/>
    </w:p>
    <w:p w14:paraId="57BF8DBB" w14:textId="77777777" w:rsidR="000B46B6" w:rsidRPr="00481D2D" w:rsidRDefault="00985FE1" w:rsidP="00985FE1">
      <w:r w:rsidRPr="00481D2D">
        <w:t>Prior to sending an SDP offer, the P-CSCF may choose to apply related ICE procedues, e.g. if it expects to interact with terminals applying procedures as described in subclause K.5.2, and if both the P-CSCF and IMS-</w:t>
      </w:r>
      <w:smartTag w:uri="urn:schemas-microsoft-com:office:smarttags" w:element="stockticker">
        <w:r w:rsidRPr="00481D2D">
          <w:t>ALG</w:t>
        </w:r>
      </w:smartTag>
      <w:r w:rsidRPr="00481D2D">
        <w:t xml:space="preserve"> also support ICE procedures. To invoking these ICE procedures, the P-CSCF shall request the IMS-</w:t>
      </w:r>
      <w:smartTag w:uri="urn:schemas-microsoft-com:office:smarttags" w:element="stockticker">
        <w:r w:rsidRPr="00481D2D">
          <w:t>ALG</w:t>
        </w:r>
      </w:smartTag>
      <w:r w:rsidRPr="00481D2D">
        <w:t xml:space="preserve"> to reserve media- and STUN resources towards the answerer for each UDP based media stream and include a host candidate attribute for each UDP based stream in the SDP offer, providing the reserved address and port at the IMS-</w:t>
      </w:r>
      <w:smartTag w:uri="urn:schemas-microsoft-com:office:smarttags" w:element="stockticker">
        <w:r w:rsidRPr="00481D2D">
          <w:t>ALG</w:t>
        </w:r>
      </w:smartTag>
      <w:r w:rsidRPr="00481D2D">
        <w:t xml:space="preserve"> as destination.</w:t>
      </w:r>
      <w:r w:rsidR="008E6624" w:rsidRPr="00481D2D">
        <w:t xml:space="preserve"> The P-CSCF may also include host </w:t>
      </w:r>
      <w:smartTag w:uri="urn:schemas-microsoft-com:office:smarttags" w:element="stockticker">
        <w:r w:rsidR="008E6624" w:rsidRPr="00481D2D">
          <w:t>TCP</w:t>
        </w:r>
      </w:smartTag>
      <w:r w:rsidR="008E6624" w:rsidRPr="00481D2D">
        <w:t xml:space="preserve"> candidate information for UDP based streams in the SDP offer as defined in RFC 6544 [131].</w:t>
      </w:r>
    </w:p>
    <w:p w14:paraId="6AAD1925" w14:textId="77777777" w:rsidR="00985FE1" w:rsidRPr="00481D2D" w:rsidRDefault="00985FE1" w:rsidP="00985FE1">
      <w:r w:rsidRPr="00481D2D">
        <w:t>The P-CSCF shall always act as an ICE controller entity towards the answerer.</w:t>
      </w:r>
    </w:p>
    <w:p w14:paraId="0DAA94F5" w14:textId="77777777" w:rsidR="00985FE1" w:rsidRPr="00481D2D" w:rsidRDefault="00985FE1" w:rsidP="00985FE1">
      <w:pPr>
        <w:pStyle w:val="NO"/>
      </w:pPr>
      <w:r w:rsidRPr="00481D2D">
        <w:t>NOTE: The host candidate address included by the P-CSCF in the generated SDP offer matches the c- and m line information for the associcated UDP stream in the SDP offer.</w:t>
      </w:r>
    </w:p>
    <w:p w14:paraId="64213FC9" w14:textId="77777777" w:rsidR="00985FE1" w:rsidRPr="00481D2D" w:rsidRDefault="002C35F4" w:rsidP="004D78E9">
      <w:pPr>
        <w:pStyle w:val="Heading6"/>
        <w:numPr>
          <w:ilvl w:val="5"/>
          <w:numId w:val="0"/>
        </w:numPr>
        <w:ind w:left="1152" w:hanging="432"/>
      </w:pPr>
      <w:bookmarkStart w:id="652" w:name="_Toc106889051"/>
      <w:r w:rsidRPr="00481D2D">
        <w:t>6.7.2.7</w:t>
      </w:r>
      <w:r w:rsidR="00985FE1" w:rsidRPr="00481D2D">
        <w:t>.2.4</w:t>
      </w:r>
      <w:r w:rsidR="00985FE1" w:rsidRPr="00481D2D">
        <w:tab/>
        <w:t>P-CSCF receiving SDP answer</w:t>
      </w:r>
      <w:bookmarkEnd w:id="652"/>
    </w:p>
    <w:p w14:paraId="6A98F87B" w14:textId="77777777" w:rsidR="000B46B6" w:rsidRPr="00481D2D" w:rsidRDefault="00985FE1" w:rsidP="00985FE1">
      <w:r w:rsidRPr="00481D2D">
        <w:t>When the P-CSCF receives an SDP answer including ICE candidate information, the P-CSCF shall send the candidate information for each UDP based stream received in the SDP answer towards the IMS-</w:t>
      </w:r>
      <w:smartTag w:uri="urn:schemas-microsoft-com:office:smarttags" w:element="stockticker">
        <w:r w:rsidRPr="00481D2D">
          <w:t>ALG</w:t>
        </w:r>
      </w:smartTag>
      <w:r w:rsidRPr="00481D2D">
        <w:t>.</w:t>
      </w:r>
    </w:p>
    <w:p w14:paraId="09816732" w14:textId="77777777" w:rsidR="00985FE1" w:rsidRPr="00481D2D" w:rsidRDefault="00985FE1" w:rsidP="00985FE1">
      <w:r w:rsidRPr="00481D2D">
        <w:t>The P-CSCF shall request the IMS-</w:t>
      </w:r>
      <w:smartTag w:uri="urn:schemas-microsoft-com:office:smarttags" w:element="stockticker">
        <w:r w:rsidRPr="00481D2D">
          <w:t>ALG</w:t>
        </w:r>
      </w:smartTag>
      <w:r w:rsidRPr="00481D2D">
        <w:t xml:space="preserve"> to perform ICE candidate selection procedures towards the answerer. The P-CSCF shall request the IMS-</w:t>
      </w:r>
      <w:smartTag w:uri="urn:schemas-microsoft-com:office:smarttags" w:element="stockticker">
        <w:r w:rsidRPr="00481D2D">
          <w:t>ALG</w:t>
        </w:r>
      </w:smartTag>
      <w:r w:rsidRPr="00481D2D">
        <w:t xml:space="preserve"> to inform the P-CSCF, for each UDP stream, which candidate pair has been selected towards the answerer, once the candidate selection procedure towards the answerer has finished.</w:t>
      </w:r>
    </w:p>
    <w:p w14:paraId="44609AD7" w14:textId="77777777" w:rsidR="00985FE1" w:rsidRPr="00481D2D" w:rsidRDefault="00985FE1" w:rsidP="00985FE1">
      <w:r w:rsidRPr="00481D2D">
        <w:t>If the IMS-</w:t>
      </w:r>
      <w:smartTag w:uri="urn:schemas-microsoft-com:office:smarttags" w:element="stockticker">
        <w:r w:rsidRPr="00481D2D">
          <w:t>ALG</w:t>
        </w:r>
      </w:smartTag>
      <w:r w:rsidRPr="00481D2D">
        <w:t xml:space="preserve"> indicates to the P-CSCF that, for at least one UDP stream, the selected candidate pair does not match the c- and m- line address information for the associated UDP stream, exchanged between the P-CSCF and the answerer, and the P-CSCF acts an ICE controller entity towards the answerer, the P-CSCF shall send a new offer towards the answerer in order to allign the c- and m- lines address information with the chosen candidate pair for the associated UDP stream.</w:t>
      </w:r>
    </w:p>
    <w:p w14:paraId="4921145B" w14:textId="77777777" w:rsidR="00985FE1" w:rsidRPr="00481D2D" w:rsidRDefault="002C35F4" w:rsidP="004D78E9">
      <w:pPr>
        <w:pStyle w:val="Heading6"/>
        <w:numPr>
          <w:ilvl w:val="5"/>
          <w:numId w:val="0"/>
        </w:numPr>
        <w:ind w:left="1152" w:hanging="432"/>
      </w:pPr>
      <w:bookmarkStart w:id="653" w:name="_Toc106889052"/>
      <w:r w:rsidRPr="00481D2D">
        <w:t>6.7.2.7</w:t>
      </w:r>
      <w:r w:rsidR="00985FE1" w:rsidRPr="00481D2D">
        <w:t>.2.5</w:t>
      </w:r>
      <w:r w:rsidR="00985FE1" w:rsidRPr="00481D2D">
        <w:tab/>
        <w:t>P-CSCF sending SDP answer</w:t>
      </w:r>
      <w:bookmarkEnd w:id="653"/>
    </w:p>
    <w:p w14:paraId="1516B044" w14:textId="77777777" w:rsidR="000B46B6" w:rsidRPr="00481D2D" w:rsidRDefault="00985FE1" w:rsidP="00985FE1">
      <w:r w:rsidRPr="00481D2D">
        <w:t>When the P-CSCF generates an SDP answer for an offer that included ICE candidate information, the P-CSCF shall request the IMS-</w:t>
      </w:r>
      <w:smartTag w:uri="urn:schemas-microsoft-com:office:smarttags" w:element="stockticker">
        <w:r w:rsidRPr="00481D2D">
          <w:t>ALG</w:t>
        </w:r>
      </w:smartTag>
      <w:r w:rsidRPr="00481D2D">
        <w:t xml:space="preserve"> to reserve media- and STUN resources towards the offerer for each UDP based media stream and include an SDP host candidate attribute for each UDP based stream in the SDP answer, providing the reserved address and port at the IMS-</w:t>
      </w:r>
      <w:smartTag w:uri="urn:schemas-microsoft-com:office:smarttags" w:element="stockticker">
        <w:r w:rsidRPr="00481D2D">
          <w:t>ALG</w:t>
        </w:r>
      </w:smartTag>
      <w:r w:rsidRPr="00481D2D">
        <w:t xml:space="preserve"> as destination.</w:t>
      </w:r>
    </w:p>
    <w:p w14:paraId="2274E5F0" w14:textId="77777777" w:rsidR="00985FE1" w:rsidRPr="00481D2D" w:rsidRDefault="00985FE1" w:rsidP="00985FE1">
      <w:r w:rsidRPr="00481D2D">
        <w:t>The P-CSCF shall in the generated SDP answer include host candidate information which matches the c- and m line information for the associated UDP stream in the SDP answer.</w:t>
      </w:r>
    </w:p>
    <w:p w14:paraId="79A5FBBB" w14:textId="77777777" w:rsidR="00985FE1" w:rsidRPr="00481D2D" w:rsidRDefault="00985FE1" w:rsidP="00985FE1">
      <w:r w:rsidRPr="00481D2D">
        <w:t>The P-CSCF shall request the IMS-</w:t>
      </w:r>
      <w:smartTag w:uri="urn:schemas-microsoft-com:office:smarttags" w:element="stockticker">
        <w:r w:rsidRPr="00481D2D">
          <w:t>ALG</w:t>
        </w:r>
      </w:smartTag>
      <w:r w:rsidRPr="00481D2D">
        <w:t xml:space="preserve"> to perform ICE candidate selection procedures towards the offerer. The P-CSCF shall request the IMS-</w:t>
      </w:r>
      <w:smartTag w:uri="urn:schemas-microsoft-com:office:smarttags" w:element="stockticker">
        <w:r w:rsidRPr="00481D2D">
          <w:t>ALG</w:t>
        </w:r>
      </w:smartTag>
      <w:r w:rsidRPr="00481D2D">
        <w:t xml:space="preserve"> to inform the P-CSCF, for each UDP stream, which candidate pair has been selected towards the offerer, once the candidate selection procedure towards the answerer has finished.</w:t>
      </w:r>
    </w:p>
    <w:p w14:paraId="6FB72313" w14:textId="77777777" w:rsidR="00985FE1" w:rsidRPr="00481D2D" w:rsidRDefault="00985FE1" w:rsidP="00985FE1">
      <w:r w:rsidRPr="00481D2D">
        <w:t>If the IMS-</w:t>
      </w:r>
      <w:smartTag w:uri="urn:schemas-microsoft-com:office:smarttags" w:element="stockticker">
        <w:r w:rsidRPr="00481D2D">
          <w:t>ALG</w:t>
        </w:r>
      </w:smartTag>
      <w:r w:rsidRPr="00481D2D">
        <w:t xml:space="preserve"> indicates to the P-CSCF that the selected candidate pair towards the offerer does not match the c- and m- line address information for the associated UDP stream, exchanged between the P-CSCF and the offerer, and the P-CSCF acts an ICE controller entity towards the offerer, the P-CSCF shall send an offer towards the offerer (which will now act as an answerer) in order to allign the c- and m- line address information with the chosen candidate pair for the associated UDP stream.</w:t>
      </w:r>
    </w:p>
    <w:p w14:paraId="5FC990B4" w14:textId="77777777" w:rsidR="00985FE1" w:rsidRPr="00481D2D" w:rsidRDefault="002C35F4" w:rsidP="005D46C4">
      <w:pPr>
        <w:pStyle w:val="Heading5"/>
      </w:pPr>
      <w:bookmarkStart w:id="654" w:name="_Toc106889053"/>
      <w:r w:rsidRPr="00481D2D">
        <w:t>6.7.2.7</w:t>
      </w:r>
      <w:r w:rsidR="00985FE1" w:rsidRPr="00481D2D">
        <w:t>.3</w:t>
      </w:r>
      <w:r w:rsidR="00985FE1" w:rsidRPr="00481D2D">
        <w:tab/>
        <w:t>P-CSCF ICE lite procedures for UDP based streams</w:t>
      </w:r>
      <w:bookmarkEnd w:id="654"/>
    </w:p>
    <w:p w14:paraId="52C12C85" w14:textId="77777777" w:rsidR="00985FE1" w:rsidRPr="00481D2D" w:rsidRDefault="00985FE1" w:rsidP="00985FE1">
      <w:r w:rsidRPr="00481D2D">
        <w:t>When the P-CSCF is using ICE lite procedures for UDP based streams, the P-CSCF procedures are identical as described in subclause </w:t>
      </w:r>
      <w:r w:rsidR="002C35F4" w:rsidRPr="00481D2D">
        <w:t>6.7.2.7</w:t>
      </w:r>
      <w:r w:rsidRPr="00481D2D">
        <w:t>.2, with the following exceptions:</w:t>
      </w:r>
    </w:p>
    <w:p w14:paraId="57D5D011" w14:textId="77777777" w:rsidR="00985FE1" w:rsidRPr="00481D2D" w:rsidRDefault="00985FE1" w:rsidP="00985FE1">
      <w:pPr>
        <w:pStyle w:val="B1"/>
      </w:pPr>
      <w:r w:rsidRPr="00481D2D">
        <w:t>-</w:t>
      </w:r>
      <w:r w:rsidRPr="00481D2D">
        <w:tab/>
        <w:t>The P-CSCF always acts as an ICE controlled entity towards the offerer and towards the answerer; and</w:t>
      </w:r>
    </w:p>
    <w:p w14:paraId="409C0FA4" w14:textId="77777777" w:rsidR="00985FE1" w:rsidRPr="00481D2D" w:rsidRDefault="00985FE1" w:rsidP="00985FE1">
      <w:pPr>
        <w:pStyle w:val="B1"/>
      </w:pPr>
      <w:r w:rsidRPr="00481D2D">
        <w:t>-</w:t>
      </w:r>
      <w:r w:rsidRPr="00481D2D">
        <w:tab/>
        <w:t>The P-CSCF requests the IMS-</w:t>
      </w:r>
      <w:smartTag w:uri="urn:schemas-microsoft-com:office:smarttags" w:element="stockticker">
        <w:r w:rsidRPr="00481D2D">
          <w:t>ALG</w:t>
        </w:r>
      </w:smartTag>
      <w:r w:rsidRPr="00481D2D">
        <w:t xml:space="preserve"> to perform ICE lite candidate selection procedures, as defined in </w:t>
      </w:r>
      <w:r w:rsidR="00F461F2" w:rsidRPr="00481D2D">
        <w:t>RFC 8445 [</w:t>
      </w:r>
      <w:r w:rsidR="00FC64AD" w:rsidRPr="00481D2D">
        <w:t>289</w:t>
      </w:r>
      <w:r w:rsidR="00F461F2" w:rsidRPr="00481D2D">
        <w:t>]</w:t>
      </w:r>
      <w:r w:rsidRPr="00481D2D">
        <w:t>.</w:t>
      </w:r>
    </w:p>
    <w:p w14:paraId="3E10DCE5" w14:textId="77777777" w:rsidR="00985FE1" w:rsidRPr="00481D2D" w:rsidRDefault="002C35F4" w:rsidP="005D46C4">
      <w:pPr>
        <w:pStyle w:val="Heading5"/>
      </w:pPr>
      <w:bookmarkStart w:id="655" w:name="_Toc106889054"/>
      <w:r w:rsidRPr="00481D2D">
        <w:t>6.7.2.7</w:t>
      </w:r>
      <w:r w:rsidR="00985FE1" w:rsidRPr="00481D2D">
        <w:t>.4</w:t>
      </w:r>
      <w:r w:rsidR="00985FE1" w:rsidRPr="00481D2D">
        <w:tab/>
        <w:t xml:space="preserve">ICE procedures for </w:t>
      </w:r>
      <w:smartTag w:uri="urn:schemas-microsoft-com:office:smarttags" w:element="stockticker">
        <w:r w:rsidR="00985FE1" w:rsidRPr="00481D2D">
          <w:t>TCP</w:t>
        </w:r>
      </w:smartTag>
      <w:r w:rsidR="00985FE1" w:rsidRPr="00481D2D">
        <w:t xml:space="preserve"> based streams</w:t>
      </w:r>
      <w:bookmarkEnd w:id="655"/>
    </w:p>
    <w:p w14:paraId="27F7209F" w14:textId="77777777" w:rsidR="00985FE1" w:rsidRPr="00481D2D" w:rsidRDefault="002C35F4" w:rsidP="004D78E9">
      <w:pPr>
        <w:pStyle w:val="Heading6"/>
        <w:numPr>
          <w:ilvl w:val="5"/>
          <w:numId w:val="0"/>
        </w:numPr>
        <w:ind w:left="1152" w:hanging="432"/>
      </w:pPr>
      <w:bookmarkStart w:id="656" w:name="_Toc106889055"/>
      <w:r w:rsidRPr="00481D2D">
        <w:t>6.7.2.7</w:t>
      </w:r>
      <w:r w:rsidR="00985FE1" w:rsidRPr="00481D2D">
        <w:t>.4.1</w:t>
      </w:r>
      <w:r w:rsidR="00985FE1" w:rsidRPr="00481D2D">
        <w:tab/>
        <w:t>General</w:t>
      </w:r>
      <w:bookmarkEnd w:id="656"/>
    </w:p>
    <w:p w14:paraId="4EAB4F06" w14:textId="77777777" w:rsidR="00985FE1" w:rsidRPr="00481D2D" w:rsidRDefault="00985FE1" w:rsidP="00985FE1">
      <w:r w:rsidRPr="00481D2D">
        <w:t xml:space="preserve">The P-CSCF shall </w:t>
      </w:r>
      <w:r w:rsidR="008E6624" w:rsidRPr="00481D2D">
        <w:t xml:space="preserve">disable </w:t>
      </w:r>
      <w:r w:rsidRPr="00481D2D">
        <w:t xml:space="preserve">ICE procedures for </w:t>
      </w:r>
      <w:smartTag w:uri="urn:schemas-microsoft-com:office:smarttags" w:element="stockticker">
        <w:r w:rsidRPr="00481D2D">
          <w:t>TCP</w:t>
        </w:r>
      </w:smartTag>
      <w:r w:rsidRPr="00481D2D">
        <w:t xml:space="preserve"> based streams</w:t>
      </w:r>
      <w:r w:rsidR="008E6624" w:rsidRPr="00481D2D">
        <w:t xml:space="preserve">, i.e. streams where </w:t>
      </w:r>
      <w:smartTag w:uri="urn:schemas-microsoft-com:office:smarttags" w:element="stockticker">
        <w:r w:rsidR="008E6624" w:rsidRPr="00481D2D">
          <w:t>TCP</w:t>
        </w:r>
      </w:smartTag>
      <w:r w:rsidR="008E6624" w:rsidRPr="00481D2D">
        <w:t xml:space="preserve"> is indicated as transport protocol in the m-line</w:t>
      </w:r>
      <w:r w:rsidRPr="00481D2D">
        <w:t xml:space="preserve">. Instead the P-CSCF will use the mechanism defined in RFC 4145 [83] for establishing </w:t>
      </w:r>
      <w:smartTag w:uri="urn:schemas-microsoft-com:office:smarttags" w:element="stockticker">
        <w:r w:rsidRPr="00481D2D">
          <w:t>TCP</w:t>
        </w:r>
      </w:smartTag>
      <w:r w:rsidRPr="00481D2D">
        <w:t xml:space="preserve"> based streams, as defined in </w:t>
      </w:r>
      <w:r w:rsidR="00CA7549" w:rsidRPr="00481D2D">
        <w:t>RFC 6544</w:t>
      </w:r>
      <w:r w:rsidRPr="00481D2D">
        <w:t> [131].</w:t>
      </w:r>
    </w:p>
    <w:p w14:paraId="1D037C2A" w14:textId="77777777" w:rsidR="008E6624" w:rsidRPr="00481D2D" w:rsidRDefault="008E6624" w:rsidP="008E6624">
      <w:pPr>
        <w:pStyle w:val="NO"/>
      </w:pPr>
      <w:r w:rsidRPr="00481D2D">
        <w:t>NOTE 1:</w:t>
      </w:r>
      <w:r w:rsidRPr="00481D2D">
        <w:tab/>
        <w:t xml:space="preserve">Handling of </w:t>
      </w:r>
      <w:smartTag w:uri="urn:schemas-microsoft-com:office:smarttags" w:element="stockticker">
        <w:r w:rsidRPr="00481D2D">
          <w:t>TCP</w:t>
        </w:r>
      </w:smartTag>
      <w:r w:rsidRPr="00481D2D">
        <w:t xml:space="preserve"> candidates for UDP based streams is described in subclause 6.7.2.7.2.</w:t>
      </w:r>
    </w:p>
    <w:p w14:paraId="29BF08B6" w14:textId="77777777" w:rsidR="00985FE1" w:rsidRPr="00481D2D" w:rsidRDefault="008E6624" w:rsidP="008E6624">
      <w:pPr>
        <w:pStyle w:val="NO"/>
      </w:pPr>
      <w:r w:rsidRPr="00481D2D">
        <w:t>NOTE 2:</w:t>
      </w:r>
      <w:r w:rsidRPr="00481D2D">
        <w:tab/>
      </w:r>
      <w:r w:rsidR="00985FE1" w:rsidRPr="00481D2D">
        <w:t xml:space="preserve">An entity that supports ICE continues the ICE procedures for UDP based streams, even if no candidates are provided for </w:t>
      </w:r>
      <w:smartTag w:uri="urn:schemas-microsoft-com:office:smarttags" w:element="stockticker">
        <w:r w:rsidR="00985FE1" w:rsidRPr="00481D2D">
          <w:t>TCP</w:t>
        </w:r>
      </w:smartTag>
      <w:r w:rsidR="00985FE1" w:rsidRPr="00481D2D">
        <w:t xml:space="preserve"> based streams.</w:t>
      </w:r>
    </w:p>
    <w:p w14:paraId="20BE0376" w14:textId="77777777" w:rsidR="00985FE1" w:rsidRPr="00481D2D" w:rsidRDefault="002C35F4" w:rsidP="004D78E9">
      <w:pPr>
        <w:pStyle w:val="Heading6"/>
        <w:numPr>
          <w:ilvl w:val="5"/>
          <w:numId w:val="0"/>
        </w:numPr>
        <w:ind w:left="1152" w:hanging="432"/>
      </w:pPr>
      <w:bookmarkStart w:id="657" w:name="_Toc106889056"/>
      <w:r w:rsidRPr="00481D2D">
        <w:t>6.7.2.7</w:t>
      </w:r>
      <w:r w:rsidR="00985FE1" w:rsidRPr="00481D2D">
        <w:t>.4.2</w:t>
      </w:r>
      <w:r w:rsidR="00985FE1" w:rsidRPr="00481D2D">
        <w:tab/>
        <w:t>P-CSCF receiving SDP offer</w:t>
      </w:r>
      <w:bookmarkEnd w:id="657"/>
    </w:p>
    <w:p w14:paraId="34979B70" w14:textId="77777777" w:rsidR="00985FE1" w:rsidRPr="00481D2D" w:rsidRDefault="00985FE1" w:rsidP="00985FE1">
      <w:r w:rsidRPr="00481D2D">
        <w:t xml:space="preserve">When the P-CSCF receives an SDP offer, the P-CSCF shall ignore the candidate attributes for </w:t>
      </w:r>
      <w:smartTag w:uri="urn:schemas-microsoft-com:office:smarttags" w:element="stockticker">
        <w:r w:rsidRPr="00481D2D">
          <w:t>TCP</w:t>
        </w:r>
      </w:smartTag>
      <w:r w:rsidRPr="00481D2D">
        <w:t xml:space="preserve"> based streams. The P-CSCF shall not send the candidate information for </w:t>
      </w:r>
      <w:smartTag w:uri="urn:schemas-microsoft-com:office:smarttags" w:element="stockticker">
        <w:r w:rsidRPr="00481D2D">
          <w:t>TCP</w:t>
        </w:r>
      </w:smartTag>
      <w:r w:rsidRPr="00481D2D">
        <w:t xml:space="preserve"> based streams towards the IMS-</w:t>
      </w:r>
      <w:smartTag w:uri="urn:schemas-microsoft-com:office:smarttags" w:element="stockticker">
        <w:r w:rsidRPr="00481D2D">
          <w:t>ALG</w:t>
        </w:r>
      </w:smartTag>
      <w:r w:rsidRPr="00481D2D">
        <w:t>.</w:t>
      </w:r>
    </w:p>
    <w:p w14:paraId="3732DBCC" w14:textId="77777777" w:rsidR="00985FE1" w:rsidRPr="00481D2D" w:rsidRDefault="002C35F4" w:rsidP="004D78E9">
      <w:pPr>
        <w:pStyle w:val="Heading6"/>
        <w:numPr>
          <w:ilvl w:val="5"/>
          <w:numId w:val="0"/>
        </w:numPr>
        <w:ind w:left="1152" w:hanging="432"/>
      </w:pPr>
      <w:bookmarkStart w:id="658" w:name="_Toc106889057"/>
      <w:r w:rsidRPr="00481D2D">
        <w:t>6.7.2.7</w:t>
      </w:r>
      <w:r w:rsidR="00985FE1" w:rsidRPr="00481D2D">
        <w:t>.4.3</w:t>
      </w:r>
      <w:r w:rsidR="00985FE1" w:rsidRPr="00481D2D">
        <w:tab/>
        <w:t>P-CSCF sending SDP offer</w:t>
      </w:r>
      <w:bookmarkEnd w:id="658"/>
    </w:p>
    <w:p w14:paraId="3526FF38" w14:textId="77777777" w:rsidR="000B46B6" w:rsidRPr="00481D2D" w:rsidRDefault="00985FE1" w:rsidP="00985FE1">
      <w:r w:rsidRPr="00481D2D">
        <w:t xml:space="preserve">When the P-CSCF generates an SDP offer the P-CSCF shall include an "actpass" setup attribute, as defined in RFC 4145 [83], for each </w:t>
      </w:r>
      <w:smartTag w:uri="urn:schemas-microsoft-com:office:smarttags" w:element="stockticker">
        <w:r w:rsidRPr="00481D2D">
          <w:t>TCP</w:t>
        </w:r>
      </w:smartTag>
      <w:r w:rsidRPr="00481D2D">
        <w:t xml:space="preserve"> based stream, which will cause the answerer to initiate the </w:t>
      </w:r>
      <w:smartTag w:uri="urn:schemas-microsoft-com:office:smarttags" w:element="stockticker">
        <w:r w:rsidRPr="00481D2D">
          <w:t>TCP</w:t>
        </w:r>
      </w:smartTag>
      <w:r w:rsidRPr="00481D2D">
        <w:t xml:space="preserve"> connections towards the IMS-</w:t>
      </w:r>
      <w:smartTag w:uri="urn:schemas-microsoft-com:office:smarttags" w:element="stockticker">
        <w:r w:rsidRPr="00481D2D">
          <w:t>ALG</w:t>
        </w:r>
      </w:smartTag>
      <w:r w:rsidRPr="00481D2D">
        <w:t xml:space="preserve">. The P-CSCF shall not include any candidate attributes for </w:t>
      </w:r>
      <w:smartTag w:uri="urn:schemas-microsoft-com:office:smarttags" w:element="stockticker">
        <w:r w:rsidRPr="00481D2D">
          <w:t>TCP</w:t>
        </w:r>
      </w:smartTag>
      <w:r w:rsidRPr="00481D2D">
        <w:t xml:space="preserve"> based streams in the SDP offer.</w:t>
      </w:r>
    </w:p>
    <w:p w14:paraId="3419E694" w14:textId="77777777" w:rsidR="00985FE1" w:rsidRPr="00481D2D" w:rsidRDefault="002C35F4" w:rsidP="004D78E9">
      <w:pPr>
        <w:pStyle w:val="Heading6"/>
        <w:numPr>
          <w:ilvl w:val="5"/>
          <w:numId w:val="0"/>
        </w:numPr>
        <w:ind w:left="1152" w:hanging="432"/>
      </w:pPr>
      <w:bookmarkStart w:id="659" w:name="_Toc106889058"/>
      <w:r w:rsidRPr="00481D2D">
        <w:t>6.7.2.7</w:t>
      </w:r>
      <w:r w:rsidR="00985FE1" w:rsidRPr="00481D2D">
        <w:t>.4.4</w:t>
      </w:r>
      <w:r w:rsidR="00985FE1" w:rsidRPr="00481D2D">
        <w:tab/>
        <w:t>P-CSCF receiving SDP answer</w:t>
      </w:r>
      <w:bookmarkEnd w:id="659"/>
    </w:p>
    <w:p w14:paraId="60AF906F" w14:textId="77777777" w:rsidR="00985FE1" w:rsidRPr="00481D2D" w:rsidRDefault="00985FE1" w:rsidP="00985FE1">
      <w:r w:rsidRPr="00481D2D">
        <w:t>Since the P-CSCF does not include candidates in the SDP offer towards the answerer, there are no ICE specific procedures when the P-CSCF receives an SDP answer.</w:t>
      </w:r>
    </w:p>
    <w:p w14:paraId="4A44D5E7" w14:textId="77777777" w:rsidR="00985FE1" w:rsidRPr="00481D2D" w:rsidRDefault="00985FE1" w:rsidP="00985FE1">
      <w:pPr>
        <w:pStyle w:val="NO"/>
      </w:pPr>
      <w:r w:rsidRPr="00481D2D">
        <w:t>NOTE:</w:t>
      </w:r>
      <w:r w:rsidRPr="00481D2D">
        <w:tab/>
        <w:t xml:space="preserve">If the SDP answer contains candidate attributes for </w:t>
      </w:r>
      <w:smartTag w:uri="urn:schemas-microsoft-com:office:smarttags" w:element="stockticker">
        <w:r w:rsidRPr="00481D2D">
          <w:t>TCP</w:t>
        </w:r>
      </w:smartTag>
      <w:r w:rsidRPr="00481D2D">
        <w:t xml:space="preserve"> based streams, the P-CSCF simply discards the candidate attributes.</w:t>
      </w:r>
    </w:p>
    <w:p w14:paraId="4DCEE81E" w14:textId="77777777" w:rsidR="00985FE1" w:rsidRPr="00481D2D" w:rsidRDefault="002C35F4" w:rsidP="004D78E9">
      <w:pPr>
        <w:pStyle w:val="Heading6"/>
        <w:numPr>
          <w:ilvl w:val="5"/>
          <w:numId w:val="0"/>
        </w:numPr>
        <w:ind w:left="1152" w:hanging="432"/>
      </w:pPr>
      <w:bookmarkStart w:id="660" w:name="_Toc106889059"/>
      <w:r w:rsidRPr="00481D2D">
        <w:t>6.7.2.7</w:t>
      </w:r>
      <w:r w:rsidR="00985FE1" w:rsidRPr="00481D2D">
        <w:t>.4.5</w:t>
      </w:r>
      <w:r w:rsidR="00985FE1" w:rsidRPr="00481D2D">
        <w:tab/>
        <w:t>P-CSCF sending SDP answer</w:t>
      </w:r>
      <w:bookmarkEnd w:id="660"/>
    </w:p>
    <w:p w14:paraId="15ABA1A4" w14:textId="77777777" w:rsidR="00985FE1" w:rsidRPr="00481D2D" w:rsidRDefault="00985FE1" w:rsidP="00985FE1">
      <w:r w:rsidRPr="00481D2D">
        <w:t xml:space="preserve">When the P-CSCF generates an SDP answer the P-CSCF shall include a "passive" setup attribute, as defined in RFC 4145 [83], for each </w:t>
      </w:r>
      <w:smartTag w:uri="urn:schemas-microsoft-com:office:smarttags" w:element="stockticker">
        <w:r w:rsidRPr="00481D2D">
          <w:t>TCP</w:t>
        </w:r>
      </w:smartTag>
      <w:r w:rsidRPr="00481D2D">
        <w:t xml:space="preserve"> based stream, which will cause the offerer to initiate the </w:t>
      </w:r>
      <w:smartTag w:uri="urn:schemas-microsoft-com:office:smarttags" w:element="stockticker">
        <w:r w:rsidRPr="00481D2D">
          <w:t>TCP</w:t>
        </w:r>
      </w:smartTag>
      <w:r w:rsidRPr="00481D2D">
        <w:t xml:space="preserve"> connections towards the IMS-</w:t>
      </w:r>
      <w:smartTag w:uri="urn:schemas-microsoft-com:office:smarttags" w:element="stockticker">
        <w:r w:rsidRPr="00481D2D">
          <w:t>ALG</w:t>
        </w:r>
      </w:smartTag>
      <w:r w:rsidRPr="00481D2D">
        <w:t xml:space="preserve">. The P-CSCF shall not include any candidate attributes for </w:t>
      </w:r>
      <w:smartTag w:uri="urn:schemas-microsoft-com:office:smarttags" w:element="stockticker">
        <w:r w:rsidRPr="00481D2D">
          <w:t>TCP</w:t>
        </w:r>
      </w:smartTag>
      <w:r w:rsidRPr="00481D2D">
        <w:t xml:space="preserve"> based streams in the SDP answer.</w:t>
      </w:r>
    </w:p>
    <w:p w14:paraId="7464C2C7" w14:textId="77777777" w:rsidR="004226D6" w:rsidRPr="00481D2D" w:rsidRDefault="004226D6" w:rsidP="005D46C4">
      <w:pPr>
        <w:pStyle w:val="Heading4"/>
      </w:pPr>
      <w:bookmarkStart w:id="661" w:name="_Toc106889060"/>
      <w:r w:rsidRPr="00481D2D">
        <w:t>6.7.2.8</w:t>
      </w:r>
      <w:r w:rsidRPr="00481D2D">
        <w:tab/>
        <w:t>IMS-</w:t>
      </w:r>
      <w:smartTag w:uri="urn:schemas-microsoft-com:office:smarttags" w:element="stockticker">
        <w:r w:rsidRPr="00481D2D">
          <w:t>ALG</w:t>
        </w:r>
      </w:smartTag>
      <w:r w:rsidRPr="00481D2D">
        <w:t xml:space="preserve"> in P-CSCF for transcoding</w:t>
      </w:r>
      <w:bookmarkEnd w:id="661"/>
    </w:p>
    <w:p w14:paraId="589140F5" w14:textId="77777777" w:rsidR="004226D6" w:rsidRPr="00481D2D" w:rsidRDefault="004226D6" w:rsidP="004226D6">
      <w:r w:rsidRPr="00481D2D">
        <w:t>An IMS-</w:t>
      </w:r>
      <w:smartTag w:uri="urn:schemas-microsoft-com:office:smarttags" w:element="stockticker">
        <w:r w:rsidRPr="00481D2D">
          <w:t>ALG</w:t>
        </w:r>
      </w:smartTag>
      <w:r w:rsidRPr="00481D2D">
        <w:t xml:space="preserve"> may support procedures to modify SDP for transcoding purposes. The IMS-</w:t>
      </w:r>
      <w:smartTag w:uri="urn:schemas-microsoft-com:office:smarttags" w:element="stockticker">
        <w:r w:rsidRPr="00481D2D">
          <w:t>ALG</w:t>
        </w:r>
      </w:smartTag>
      <w:r w:rsidRPr="00481D2D">
        <w:t xml:space="preserve"> shall only apply those transcoding procedures if an attached IMS-AGW supports transcoding.</w:t>
      </w:r>
    </w:p>
    <w:p w14:paraId="5775C9CC" w14:textId="77777777" w:rsidR="004226D6" w:rsidRPr="00481D2D" w:rsidRDefault="004226D6" w:rsidP="004226D6">
      <w:r w:rsidRPr="00481D2D">
        <w:t>Upon receipt of an SDP offer, based on local policy and SDP signalling inspection, the IMS-</w:t>
      </w:r>
      <w:smartTag w:uri="urn:schemas-microsoft-com:office:smarttags" w:element="stockticker">
        <w:r w:rsidRPr="00481D2D">
          <w:t>ALG</w:t>
        </w:r>
      </w:smartTag>
      <w:r w:rsidRPr="00481D2D">
        <w:t xml:space="preserve"> may decide to offer transcoding.</w:t>
      </w:r>
    </w:p>
    <w:p w14:paraId="5CCB8C4C" w14:textId="77777777" w:rsidR="004226D6" w:rsidRPr="00481D2D" w:rsidRDefault="004226D6" w:rsidP="004226D6">
      <w:r w:rsidRPr="00481D2D">
        <w:t>To offer transcoding at the IMS-AGW, the IMS-</w:t>
      </w:r>
      <w:smartTag w:uri="urn:schemas-microsoft-com:office:smarttags" w:element="stockticker">
        <w:r w:rsidRPr="00481D2D">
          <w:t>ALG</w:t>
        </w:r>
      </w:smartTag>
      <w:r w:rsidRPr="00481D2D">
        <w:t xml:space="preserve"> shall add codecs selected by local policy and supported by the IMS-AGW to the SDP offer. </w:t>
      </w:r>
      <w:r w:rsidR="00BC1123" w:rsidRPr="00481D2D">
        <w:t>The local policy shall be in accordance with the requirements of clause T.2.</w:t>
      </w:r>
    </w:p>
    <w:p w14:paraId="07D21CC0" w14:textId="77777777" w:rsidR="004226D6" w:rsidRPr="00481D2D" w:rsidRDefault="004226D6" w:rsidP="004226D6">
      <w:r w:rsidRPr="00481D2D">
        <w:t>Upon receipt of the corresponding SDP answer, the IMS-</w:t>
      </w:r>
      <w:smartTag w:uri="urn:schemas-microsoft-com:office:smarttags" w:element="stockticker">
        <w:r w:rsidRPr="00481D2D">
          <w:t>ALG</w:t>
        </w:r>
      </w:smartTag>
      <w:r w:rsidRPr="00481D2D">
        <w:t xml:space="preserve"> shall inspect the list of the codecs within the SDP answer and proceed as follows:</w:t>
      </w:r>
    </w:p>
    <w:p w14:paraId="22A59CC3" w14:textId="77777777" w:rsidR="004226D6" w:rsidRPr="00481D2D" w:rsidRDefault="004226D6" w:rsidP="004226D6">
      <w:pPr>
        <w:pStyle w:val="B1"/>
      </w:pPr>
      <w:r w:rsidRPr="00481D2D">
        <w:t>-</w:t>
      </w:r>
      <w:r w:rsidRPr="00481D2D">
        <w:tab/>
        <w:t>If the list contains at least one of the codecs that was already contained in the previously received SDP offer, no transcoding at the IMS-AGW is required and the IMS-</w:t>
      </w:r>
      <w:smartTag w:uri="urn:schemas-microsoft-com:office:smarttags" w:element="stockticker">
        <w:r w:rsidRPr="00481D2D">
          <w:t>ALG</w:t>
        </w:r>
      </w:smartTag>
      <w:r w:rsidRPr="00481D2D">
        <w:t xml:space="preserve"> will configure the IMS-AGW accordingly. The IMS-</w:t>
      </w:r>
      <w:smartTag w:uri="urn:schemas-microsoft-com:office:smarttags" w:element="stockticker">
        <w:r w:rsidRPr="00481D2D">
          <w:t>ALG</w:t>
        </w:r>
      </w:smartTag>
      <w:r w:rsidRPr="00481D2D">
        <w:t xml:space="preserve"> shall remove from the SDP the codecs added to the original offer before forwarding the response to the offerer.</w:t>
      </w:r>
    </w:p>
    <w:p w14:paraId="467BA25B" w14:textId="77777777" w:rsidR="004226D6" w:rsidRPr="00481D2D" w:rsidRDefault="004226D6" w:rsidP="004226D6">
      <w:pPr>
        <w:pStyle w:val="B1"/>
      </w:pPr>
      <w:r w:rsidRPr="00481D2D">
        <w:t>-</w:t>
      </w:r>
      <w:r w:rsidRPr="00481D2D">
        <w:tab/>
        <w:t>If only the codecs inserted by the IMS-</w:t>
      </w:r>
      <w:smartTag w:uri="urn:schemas-microsoft-com:office:smarttags" w:element="stockticker">
        <w:r w:rsidRPr="00481D2D">
          <w:t>ALG</w:t>
        </w:r>
      </w:smartTag>
      <w:r w:rsidRPr="00481D2D">
        <w:t xml:space="preserve"> are contained in the answer, the IMS-</w:t>
      </w:r>
      <w:smartTag w:uri="urn:schemas-microsoft-com:office:smarttags" w:element="stockticker">
        <w:r w:rsidRPr="00481D2D">
          <w:t>ALG</w:t>
        </w:r>
      </w:smartTag>
      <w:r w:rsidRPr="00481D2D">
        <w:t xml:space="preserve"> will configure the IMS-AGW to transcode. The IMS-</w:t>
      </w:r>
      <w:smartTag w:uri="urn:schemas-microsoft-com:office:smarttags" w:element="stockticker">
        <w:r w:rsidRPr="00481D2D">
          <w:t>ALG</w:t>
        </w:r>
      </w:smartTag>
      <w:r w:rsidRPr="00481D2D">
        <w:t xml:space="preserve"> shall replace the received codecs in the SDP anwer with the codec it configured the IMS-AGW to use towards the SDP offerer´s direction.</w:t>
      </w:r>
    </w:p>
    <w:p w14:paraId="10105BC5" w14:textId="77777777" w:rsidR="004226D6" w:rsidRPr="00481D2D" w:rsidRDefault="004226D6" w:rsidP="004226D6">
      <w:r w:rsidRPr="00481D2D">
        <w:t>For an IMS-</w:t>
      </w:r>
      <w:smartTag w:uri="urn:schemas-microsoft-com:office:smarttags" w:element="stockticker">
        <w:r w:rsidRPr="00481D2D">
          <w:t>ALG</w:t>
        </w:r>
      </w:smartTag>
      <w:r w:rsidRPr="00481D2D">
        <w:t xml:space="preserve"> acting as ATCF, the following applies in addition:</w:t>
      </w:r>
    </w:p>
    <w:p w14:paraId="5E9D5ED2" w14:textId="77777777" w:rsidR="004226D6" w:rsidRPr="00481D2D" w:rsidRDefault="004226D6" w:rsidP="004226D6">
      <w:pPr>
        <w:pStyle w:val="B1"/>
      </w:pPr>
      <w:r w:rsidRPr="00481D2D">
        <w:t>-</w:t>
      </w:r>
      <w:r w:rsidRPr="00481D2D">
        <w:tab/>
        <w:t>During an originating or terminating session establishment, for media using PS transport towards the UE, the IMS-</w:t>
      </w:r>
      <w:smartTag w:uri="urn:schemas-microsoft-com:office:smarttags" w:element="stockticker">
        <w:r w:rsidRPr="00481D2D">
          <w:t>ALG</w:t>
        </w:r>
      </w:smartTag>
      <w:r w:rsidRPr="00481D2D">
        <w:t xml:space="preserve"> (ATCF) should pass SDP offers without adding codecs to the SDP offer and pass SDP answers without modification to the contained codecs to avoid the potential need for transcoding in the IMS-AGW before the PS to CS access transfer; and</w:t>
      </w:r>
    </w:p>
    <w:p w14:paraId="564B785A" w14:textId="77777777" w:rsidR="004226D6" w:rsidRPr="00481D2D" w:rsidRDefault="004226D6" w:rsidP="004226D6">
      <w:pPr>
        <w:pStyle w:val="B1"/>
        <w:rPr>
          <w:lang w:eastAsia="zh-CN"/>
        </w:rPr>
      </w:pPr>
      <w:r w:rsidRPr="00481D2D">
        <w:t>-</w:t>
      </w:r>
      <w:r w:rsidRPr="00481D2D">
        <w:tab/>
        <w:t>during the PS to CS access transfer procedure, the IMS-</w:t>
      </w:r>
      <w:smartTag w:uri="urn:schemas-microsoft-com:office:smarttags" w:element="stockticker">
        <w:r w:rsidRPr="00481D2D">
          <w:t>ALG</w:t>
        </w:r>
      </w:smartTag>
      <w:r w:rsidRPr="00481D2D">
        <w:t xml:space="preserve"> (ATCF) shall preferentially select from the SDP offer it receives from the </w:t>
      </w:r>
      <w:smartTag w:uri="urn:schemas-microsoft-com:office:smarttags" w:element="stockticker">
        <w:r w:rsidRPr="00481D2D">
          <w:t>MSC</w:t>
        </w:r>
      </w:smartTag>
      <w:r w:rsidRPr="00481D2D">
        <w:t xml:space="preserve"> server the codec already configured on the corresponding remote leg, if available.</w:t>
      </w:r>
    </w:p>
    <w:p w14:paraId="2854FB46" w14:textId="77777777" w:rsidR="00E343D2" w:rsidRPr="00481D2D" w:rsidRDefault="00E343D2" w:rsidP="005D46C4">
      <w:pPr>
        <w:pStyle w:val="Heading3"/>
        <w:rPr>
          <w:snapToGrid w:val="0"/>
          <w:lang w:eastAsia="ja-JP"/>
        </w:rPr>
      </w:pPr>
      <w:bookmarkStart w:id="662" w:name="_Toc106889061"/>
      <w:r w:rsidRPr="00481D2D">
        <w:rPr>
          <w:snapToGrid w:val="0"/>
          <w:lang w:eastAsia="ja-JP"/>
        </w:rPr>
        <w:t>6.7.3</w:t>
      </w:r>
      <w:r w:rsidRPr="00481D2D">
        <w:rPr>
          <w:snapToGrid w:val="0"/>
          <w:lang w:eastAsia="ja-JP"/>
        </w:rPr>
        <w:tab/>
        <w:t>IMS-</w:t>
      </w:r>
      <w:smartTag w:uri="urn:schemas-microsoft-com:office:smarttags" w:element="stockticker">
        <w:r w:rsidRPr="00481D2D">
          <w:rPr>
            <w:snapToGrid w:val="0"/>
            <w:lang w:eastAsia="ja-JP"/>
          </w:rPr>
          <w:t>ALG</w:t>
        </w:r>
      </w:smartTag>
      <w:r w:rsidRPr="00481D2D">
        <w:rPr>
          <w:snapToGrid w:val="0"/>
          <w:lang w:eastAsia="ja-JP"/>
        </w:rPr>
        <w:t xml:space="preserve"> in ISC gateway function</w:t>
      </w:r>
      <w:bookmarkEnd w:id="662"/>
    </w:p>
    <w:p w14:paraId="5F387974" w14:textId="77777777" w:rsidR="00E343D2" w:rsidRPr="00481D2D" w:rsidRDefault="00E343D2" w:rsidP="005D46C4">
      <w:pPr>
        <w:pStyle w:val="Heading4"/>
      </w:pPr>
      <w:bookmarkStart w:id="663" w:name="_Toc106889062"/>
      <w:r w:rsidRPr="00481D2D">
        <w:t>6.7.3.1</w:t>
      </w:r>
      <w:r w:rsidRPr="00481D2D">
        <w:tab/>
        <w:t>General</w:t>
      </w:r>
      <w:bookmarkEnd w:id="663"/>
    </w:p>
    <w:p w14:paraId="14984CDB" w14:textId="77777777" w:rsidR="00E343D2" w:rsidRPr="00481D2D" w:rsidRDefault="00E343D2" w:rsidP="00E343D2">
      <w:pPr>
        <w:rPr>
          <w:snapToGrid w:val="0"/>
          <w:lang w:eastAsia="ja-JP"/>
        </w:rPr>
      </w:pPr>
      <w:r w:rsidRPr="00481D2D">
        <w:rPr>
          <w:snapToGrid w:val="0"/>
          <w:lang w:eastAsia="ja-JP"/>
        </w:rPr>
        <w:t>When the ISC gateway function acts as an IMS-</w:t>
      </w:r>
      <w:smartTag w:uri="urn:schemas-microsoft-com:office:smarttags" w:element="stockticker">
        <w:r w:rsidRPr="00481D2D">
          <w:rPr>
            <w:snapToGrid w:val="0"/>
            <w:lang w:eastAsia="ja-JP"/>
          </w:rPr>
          <w:t>ALG</w:t>
        </w:r>
      </w:smartTag>
      <w:r w:rsidRPr="00481D2D">
        <w:rPr>
          <w:snapToGrid w:val="0"/>
          <w:lang w:eastAsia="ja-JP"/>
        </w:rPr>
        <w:t xml:space="preserve">, it makes procedures as for an originating UA and terminating UA. </w:t>
      </w:r>
      <w:r w:rsidRPr="00481D2D">
        <w:t>The IMS-</w:t>
      </w:r>
      <w:smartTag w:uri="urn:schemas-microsoft-com:office:smarttags" w:element="stockticker">
        <w:r w:rsidRPr="00481D2D">
          <w:t>ALG</w:t>
        </w:r>
      </w:smartTag>
      <w:r w:rsidRPr="00481D2D">
        <w:t xml:space="preserve"> acts as a B2BUA.</w:t>
      </w:r>
      <w:r w:rsidRPr="00481D2D">
        <w:rPr>
          <w:snapToGrid w:val="0"/>
          <w:lang w:eastAsia="ja-JP"/>
        </w:rPr>
        <w:t xml:space="preserve"> </w:t>
      </w:r>
      <w:r w:rsidRPr="00481D2D">
        <w:t>For the use of the IMS-</w:t>
      </w:r>
      <w:smartTag w:uri="urn:schemas-microsoft-com:office:smarttags" w:element="stockticker">
        <w:r w:rsidRPr="00481D2D">
          <w:t>ALG</w:t>
        </w:r>
      </w:smartTag>
      <w:r w:rsidRPr="00481D2D">
        <w:t xml:space="preserve"> for specific capabilities, additional procedures are defined in subsequent subclauses.</w:t>
      </w:r>
    </w:p>
    <w:p w14:paraId="31C92EBF" w14:textId="77777777" w:rsidR="00963BED" w:rsidRPr="00481D2D" w:rsidRDefault="00963BED" w:rsidP="00963BED">
      <w:pPr>
        <w:pStyle w:val="NO"/>
      </w:pPr>
      <w:r w:rsidRPr="00481D2D">
        <w:t>NOTE:</w:t>
      </w:r>
      <w:r w:rsidRPr="00481D2D">
        <w:tab/>
        <w:t>The internal function of the IBCF as an IMS-</w:t>
      </w:r>
      <w:smartTag w:uri="urn:schemas-microsoft-com:office:smarttags" w:element="stockticker">
        <w:r w:rsidRPr="00481D2D">
          <w:t>ALG</w:t>
        </w:r>
      </w:smartTag>
      <w:r w:rsidRPr="00481D2D">
        <w:t xml:space="preserve"> is defined in 3GPP TS 29.162 [11A], and the capabilities are identical for the ISC gateway function.</w:t>
      </w:r>
    </w:p>
    <w:p w14:paraId="0E133047" w14:textId="77777777" w:rsidR="00963BED" w:rsidRPr="00481D2D" w:rsidRDefault="00963BED" w:rsidP="005D46C4">
      <w:pPr>
        <w:pStyle w:val="Heading4"/>
      </w:pPr>
      <w:bookmarkStart w:id="664" w:name="_Toc106889063"/>
      <w:r w:rsidRPr="00481D2D">
        <w:t>6.7.3.2</w:t>
      </w:r>
      <w:r w:rsidRPr="00481D2D">
        <w:tab/>
        <w:t>IMS-</w:t>
      </w:r>
      <w:smartTag w:uri="urn:schemas-microsoft-com:office:smarttags" w:element="stockticker">
        <w:r w:rsidRPr="00481D2D">
          <w:t>ALG</w:t>
        </w:r>
      </w:smartTag>
      <w:r w:rsidRPr="00481D2D">
        <w:t xml:space="preserve"> in application gateway function for support of ICE</w:t>
      </w:r>
      <w:bookmarkEnd w:id="664"/>
    </w:p>
    <w:p w14:paraId="112FD3EF" w14:textId="77777777" w:rsidR="00963BED" w:rsidRPr="00481D2D" w:rsidRDefault="00963BED" w:rsidP="00963BED">
      <w:pPr>
        <w:rPr>
          <w:lang w:eastAsia="ja-JP"/>
        </w:rPr>
      </w:pPr>
      <w:r w:rsidRPr="00481D2D">
        <w:t>The application gateway function shall act according to the procedures defined for the IBCF in subclause 6.7.1.2.</w:t>
      </w:r>
    </w:p>
    <w:p w14:paraId="72E23DE1" w14:textId="77777777" w:rsidR="00897956" w:rsidRPr="00481D2D" w:rsidRDefault="00897956" w:rsidP="005D46C4">
      <w:pPr>
        <w:pStyle w:val="Heading1"/>
      </w:pPr>
      <w:bookmarkStart w:id="665" w:name="_Toc106889064"/>
      <w:r w:rsidRPr="00481D2D">
        <w:t>7</w:t>
      </w:r>
      <w:r w:rsidRPr="00481D2D">
        <w:tab/>
        <w:t>Extensions within the present document</w:t>
      </w:r>
      <w:bookmarkEnd w:id="665"/>
    </w:p>
    <w:p w14:paraId="6C6CDA92" w14:textId="77777777" w:rsidR="00897956" w:rsidRPr="00481D2D" w:rsidRDefault="00897956" w:rsidP="005D46C4">
      <w:pPr>
        <w:pStyle w:val="Heading2"/>
      </w:pPr>
      <w:bookmarkStart w:id="666" w:name="_Toc106889065"/>
      <w:r w:rsidRPr="00481D2D">
        <w:t>7.1</w:t>
      </w:r>
      <w:r w:rsidRPr="00481D2D">
        <w:tab/>
        <w:t>SIP methods defined within the present document</w:t>
      </w:r>
      <w:bookmarkEnd w:id="666"/>
    </w:p>
    <w:p w14:paraId="2709FA5E" w14:textId="77777777" w:rsidR="00897956" w:rsidRPr="00481D2D" w:rsidRDefault="00897956">
      <w:pPr>
        <w:keepNext/>
        <w:keepLines/>
      </w:pPr>
      <w:r w:rsidRPr="00481D2D">
        <w:t>There are no SIP methods defined within the present document over and above those defined in the referenced IETF specifications.</w:t>
      </w:r>
    </w:p>
    <w:p w14:paraId="44D6AE35" w14:textId="77777777" w:rsidR="00897956" w:rsidRPr="00481D2D" w:rsidRDefault="00897956" w:rsidP="005D46C4">
      <w:pPr>
        <w:pStyle w:val="Heading2"/>
      </w:pPr>
      <w:bookmarkStart w:id="667" w:name="_Toc106889066"/>
      <w:r w:rsidRPr="00481D2D">
        <w:t>7.2</w:t>
      </w:r>
      <w:r w:rsidRPr="00481D2D">
        <w:tab/>
        <w:t>SIP header</w:t>
      </w:r>
      <w:r w:rsidR="009658DE" w:rsidRPr="00481D2D">
        <w:t xml:space="preserve"> field</w:t>
      </w:r>
      <w:r w:rsidRPr="00481D2D">
        <w:t>s defined within the present document</w:t>
      </w:r>
      <w:bookmarkEnd w:id="667"/>
    </w:p>
    <w:p w14:paraId="7AE5FAB9" w14:textId="77777777" w:rsidR="00897956" w:rsidRPr="00481D2D" w:rsidRDefault="00897956" w:rsidP="005D46C4">
      <w:pPr>
        <w:pStyle w:val="Heading3"/>
      </w:pPr>
      <w:bookmarkStart w:id="668" w:name="_Toc106889067"/>
      <w:r w:rsidRPr="00481D2D">
        <w:t>7.2.0</w:t>
      </w:r>
      <w:r w:rsidRPr="00481D2D">
        <w:tab/>
        <w:t>General</w:t>
      </w:r>
      <w:bookmarkEnd w:id="668"/>
    </w:p>
    <w:p w14:paraId="63D07262" w14:textId="77777777" w:rsidR="00897956" w:rsidRPr="00481D2D" w:rsidRDefault="0030682F">
      <w:r w:rsidRPr="00481D2D">
        <w:t>This subclause defines additional header fields.</w:t>
      </w:r>
    </w:p>
    <w:p w14:paraId="4EC0F816" w14:textId="77777777" w:rsidR="00897956" w:rsidRPr="00481D2D" w:rsidRDefault="00897956" w:rsidP="005D46C4">
      <w:pPr>
        <w:pStyle w:val="Heading3"/>
      </w:pPr>
      <w:bookmarkStart w:id="669" w:name="_Toc106889068"/>
      <w:r w:rsidRPr="00481D2D">
        <w:t>7.2.1</w:t>
      </w:r>
      <w:r w:rsidRPr="00481D2D">
        <w:tab/>
        <w:t>Void</w:t>
      </w:r>
      <w:bookmarkEnd w:id="669"/>
    </w:p>
    <w:p w14:paraId="5BFA3FB4" w14:textId="77777777" w:rsidR="00897956" w:rsidRPr="00481D2D" w:rsidRDefault="00897956" w:rsidP="005D46C4">
      <w:pPr>
        <w:pStyle w:val="Heading3"/>
      </w:pPr>
      <w:bookmarkStart w:id="670" w:name="_Toc106889069"/>
      <w:r w:rsidRPr="00481D2D">
        <w:t>7.2.2</w:t>
      </w:r>
      <w:r w:rsidRPr="00481D2D">
        <w:tab/>
        <w:t>Void</w:t>
      </w:r>
      <w:bookmarkEnd w:id="670"/>
    </w:p>
    <w:p w14:paraId="2A6AC2D2" w14:textId="77777777" w:rsidR="00897956" w:rsidRPr="00481D2D" w:rsidRDefault="00897956" w:rsidP="005D46C4">
      <w:pPr>
        <w:pStyle w:val="Heading3"/>
      </w:pPr>
      <w:bookmarkStart w:id="671" w:name="_Toc106889070"/>
      <w:r w:rsidRPr="00481D2D">
        <w:t>7.2.3</w:t>
      </w:r>
      <w:r w:rsidRPr="00481D2D">
        <w:tab/>
        <w:t>Void</w:t>
      </w:r>
      <w:bookmarkEnd w:id="671"/>
    </w:p>
    <w:p w14:paraId="5CC0B161" w14:textId="77777777" w:rsidR="00897956" w:rsidRPr="00481D2D" w:rsidRDefault="00897956" w:rsidP="005D46C4">
      <w:pPr>
        <w:pStyle w:val="Heading3"/>
      </w:pPr>
      <w:bookmarkStart w:id="672" w:name="_Toc106889071"/>
      <w:r w:rsidRPr="00481D2D">
        <w:t>7.2.4</w:t>
      </w:r>
      <w:r w:rsidRPr="00481D2D">
        <w:tab/>
        <w:t>Void</w:t>
      </w:r>
      <w:bookmarkEnd w:id="672"/>
    </w:p>
    <w:p w14:paraId="6761ADD4" w14:textId="77777777" w:rsidR="00897956" w:rsidRPr="00481D2D" w:rsidRDefault="00897956" w:rsidP="005D46C4">
      <w:pPr>
        <w:pStyle w:val="Heading3"/>
      </w:pPr>
      <w:bookmarkStart w:id="673" w:name="_Toc106889072"/>
      <w:r w:rsidRPr="00481D2D">
        <w:t>7.2.5</w:t>
      </w:r>
      <w:r w:rsidRPr="00481D2D">
        <w:tab/>
        <w:t>Void</w:t>
      </w:r>
      <w:bookmarkEnd w:id="673"/>
    </w:p>
    <w:p w14:paraId="295684D2" w14:textId="77777777" w:rsidR="00897956" w:rsidRPr="00481D2D" w:rsidRDefault="00897956" w:rsidP="005D46C4">
      <w:pPr>
        <w:pStyle w:val="Heading3"/>
      </w:pPr>
      <w:bookmarkStart w:id="674" w:name="_Toc106889073"/>
      <w:r w:rsidRPr="00481D2D">
        <w:t>7.2.6</w:t>
      </w:r>
      <w:r w:rsidRPr="00481D2D">
        <w:tab/>
        <w:t>Void</w:t>
      </w:r>
      <w:bookmarkEnd w:id="674"/>
    </w:p>
    <w:p w14:paraId="773227DB" w14:textId="77777777" w:rsidR="00897956" w:rsidRPr="00481D2D" w:rsidRDefault="00897956" w:rsidP="005D46C4">
      <w:pPr>
        <w:pStyle w:val="Heading3"/>
      </w:pPr>
      <w:bookmarkStart w:id="675" w:name="_Toc106889074"/>
      <w:r w:rsidRPr="00481D2D">
        <w:t>7.2.7</w:t>
      </w:r>
      <w:r w:rsidRPr="00481D2D">
        <w:tab/>
        <w:t>Void</w:t>
      </w:r>
      <w:bookmarkEnd w:id="675"/>
    </w:p>
    <w:p w14:paraId="5A2FE5E8" w14:textId="77777777" w:rsidR="00897956" w:rsidRPr="00481D2D" w:rsidRDefault="00897956" w:rsidP="005D46C4">
      <w:pPr>
        <w:pStyle w:val="Heading3"/>
      </w:pPr>
      <w:bookmarkStart w:id="676" w:name="_Toc106889075"/>
      <w:r w:rsidRPr="00481D2D">
        <w:t>7.2.8</w:t>
      </w:r>
      <w:r w:rsidRPr="00481D2D">
        <w:tab/>
        <w:t>Void</w:t>
      </w:r>
      <w:bookmarkEnd w:id="676"/>
    </w:p>
    <w:p w14:paraId="7A93DE1A" w14:textId="77777777" w:rsidR="00897956" w:rsidRPr="00481D2D" w:rsidRDefault="00897956" w:rsidP="005D46C4">
      <w:pPr>
        <w:pStyle w:val="Heading3"/>
      </w:pPr>
      <w:bookmarkStart w:id="677" w:name="_Toc106889076"/>
      <w:r w:rsidRPr="00481D2D">
        <w:t>7.2.9</w:t>
      </w:r>
      <w:r w:rsidRPr="00481D2D">
        <w:tab/>
        <w:t>Void</w:t>
      </w:r>
      <w:bookmarkEnd w:id="677"/>
    </w:p>
    <w:p w14:paraId="15BC9012" w14:textId="77777777" w:rsidR="00897956" w:rsidRPr="00481D2D" w:rsidRDefault="00897956" w:rsidP="005D46C4">
      <w:pPr>
        <w:pStyle w:val="Heading3"/>
      </w:pPr>
      <w:bookmarkStart w:id="678" w:name="_Toc106889077"/>
      <w:r w:rsidRPr="00481D2D">
        <w:t>7.2.10</w:t>
      </w:r>
      <w:r w:rsidRPr="00481D2D">
        <w:tab/>
        <w:t>Void</w:t>
      </w:r>
      <w:bookmarkEnd w:id="678"/>
    </w:p>
    <w:p w14:paraId="7DEFC97E" w14:textId="77777777" w:rsidR="0030682F" w:rsidRPr="00481D2D" w:rsidRDefault="0030682F" w:rsidP="005D46C4">
      <w:pPr>
        <w:pStyle w:val="Heading3"/>
      </w:pPr>
      <w:bookmarkStart w:id="679" w:name="_Toc106889078"/>
      <w:r w:rsidRPr="00481D2D">
        <w:t>7.2.11</w:t>
      </w:r>
      <w:r w:rsidRPr="00481D2D">
        <w:tab/>
        <w:t>Definition of Restoration-Info header field</w:t>
      </w:r>
      <w:bookmarkEnd w:id="679"/>
    </w:p>
    <w:p w14:paraId="7311E77F" w14:textId="77777777" w:rsidR="0030682F" w:rsidRPr="00481D2D" w:rsidRDefault="0030682F" w:rsidP="005D46C4">
      <w:pPr>
        <w:pStyle w:val="Heading4"/>
      </w:pPr>
      <w:bookmarkStart w:id="680" w:name="_Toc106889079"/>
      <w:r w:rsidRPr="00481D2D">
        <w:t>7.2.11.1</w:t>
      </w:r>
      <w:r w:rsidRPr="00481D2D">
        <w:tab/>
        <w:t>Introduction</w:t>
      </w:r>
      <w:bookmarkEnd w:id="680"/>
    </w:p>
    <w:p w14:paraId="10EAF5BD" w14:textId="77777777" w:rsidR="00BE02B2" w:rsidRPr="00481D2D" w:rsidRDefault="00BE02B2" w:rsidP="00BE02B2">
      <w:r w:rsidRPr="00481D2D">
        <w:t>IANA registry: Header Field</w:t>
      </w:r>
      <w:r w:rsidR="006724B3" w:rsidRPr="00481D2D">
        <w:t>s</w:t>
      </w:r>
      <w:r w:rsidRPr="00481D2D">
        <w:t xml:space="preserve"> </w:t>
      </w:r>
      <w:r w:rsidR="006724B3" w:rsidRPr="00481D2D">
        <w:t>r</w:t>
      </w:r>
      <w:r w:rsidRPr="00481D2D">
        <w:t>egistry for the Session Initiation Protocol (SIP)</w:t>
      </w:r>
    </w:p>
    <w:p w14:paraId="20E21E37" w14:textId="77777777" w:rsidR="00BE02B2" w:rsidRPr="00481D2D" w:rsidRDefault="00BE02B2" w:rsidP="00BE02B2">
      <w:pPr>
        <w:rPr>
          <w:rFonts w:eastAsia="SimSun"/>
          <w:lang w:eastAsia="zh-CN"/>
        </w:rPr>
      </w:pPr>
      <w:r w:rsidRPr="00481D2D">
        <w:t xml:space="preserve">Header field name: </w:t>
      </w:r>
      <w:r w:rsidRPr="00481D2D">
        <w:rPr>
          <w:rFonts w:eastAsia="SimSun"/>
          <w:lang w:eastAsia="zh-CN"/>
        </w:rPr>
        <w:t>Restoration-Info</w:t>
      </w:r>
    </w:p>
    <w:p w14:paraId="1DADF38F" w14:textId="77777777" w:rsidR="00BE02B2" w:rsidRPr="00481D2D" w:rsidRDefault="00BE02B2" w:rsidP="00BE02B2">
      <w:pPr>
        <w:rPr>
          <w:rFonts w:eastAsia="SimSun"/>
          <w:lang w:eastAsia="zh-CN"/>
        </w:rPr>
      </w:pPr>
      <w:r w:rsidRPr="00481D2D">
        <w:rPr>
          <w:rFonts w:eastAsia="SimSun"/>
          <w:lang w:eastAsia="zh-CN"/>
        </w:rPr>
        <w:t>Usage: The Restoration-Info header field is used only for informative purposes.</w:t>
      </w:r>
    </w:p>
    <w:p w14:paraId="356564AE" w14:textId="77777777" w:rsidR="00BE02B2" w:rsidRPr="00481D2D" w:rsidRDefault="00BE02B2" w:rsidP="00BE02B2">
      <w:r w:rsidRPr="00481D2D">
        <w:t>Header field specification reference: 3GPP TS 24.229, http://www.3gpp.org/ftp/Specs/archive/24_series/24.229/</w:t>
      </w:r>
    </w:p>
    <w:p w14:paraId="0DD435BD" w14:textId="77777777" w:rsidR="0030682F" w:rsidRPr="00481D2D" w:rsidRDefault="0030682F" w:rsidP="0030682F">
      <w:r w:rsidRPr="00481D2D">
        <w:t>In case of a node failure there are cases where an upstream node can use information about a node failure. The upstream node can use this information for error reporting, or possibly for error recovery.</w:t>
      </w:r>
    </w:p>
    <w:p w14:paraId="211E54ED" w14:textId="77777777" w:rsidR="0030682F" w:rsidRPr="00481D2D" w:rsidRDefault="0030682F" w:rsidP="0030682F">
      <w:r w:rsidRPr="00481D2D">
        <w:t>An upstream node can inform a downstream node about supported error recovery mechanisms. The downstream node can use this information for error recovery.</w:t>
      </w:r>
    </w:p>
    <w:p w14:paraId="23ACC398" w14:textId="77777777" w:rsidR="0030682F" w:rsidRPr="00481D2D" w:rsidRDefault="0030682F" w:rsidP="005D46C4">
      <w:pPr>
        <w:pStyle w:val="Heading4"/>
      </w:pPr>
      <w:bookmarkStart w:id="681" w:name="_Toc106889080"/>
      <w:r w:rsidRPr="00481D2D">
        <w:t>7.2.11.2</w:t>
      </w:r>
      <w:r w:rsidRPr="00481D2D">
        <w:tab/>
        <w:t>Applicability statement for the Restoration-Info header field</w:t>
      </w:r>
      <w:bookmarkEnd w:id="681"/>
    </w:p>
    <w:p w14:paraId="35D85A3D" w14:textId="77777777" w:rsidR="00DA7480" w:rsidRPr="00481D2D" w:rsidRDefault="0030682F" w:rsidP="0030682F">
      <w:r w:rsidRPr="00481D2D">
        <w:t xml:space="preserve">The Restoration-Info header field is applicable within a single private administrative domain or between different administrative domains. </w:t>
      </w:r>
    </w:p>
    <w:p w14:paraId="480A9C98" w14:textId="77777777" w:rsidR="0030682F" w:rsidRPr="00481D2D" w:rsidRDefault="0030682F" w:rsidP="00DA7480">
      <w:r w:rsidRPr="00481D2D">
        <w:t xml:space="preserve">The Restoration-Info header field </w:t>
      </w:r>
      <w:r w:rsidR="00DA7480" w:rsidRPr="00481D2D">
        <w:t xml:space="preserve">is applicable </w:t>
      </w:r>
      <w:r w:rsidRPr="00481D2D">
        <w:t>when:</w:t>
      </w:r>
    </w:p>
    <w:p w14:paraId="5A26432A" w14:textId="77777777" w:rsidR="0030682F" w:rsidRPr="00481D2D" w:rsidRDefault="00DA7480" w:rsidP="00DA7480">
      <w:pPr>
        <w:pStyle w:val="B1"/>
      </w:pPr>
      <w:r w:rsidRPr="00481D2D">
        <w:t>1)</w:t>
      </w:r>
      <w:r w:rsidR="0030682F" w:rsidRPr="00481D2D">
        <w:tab/>
        <w:t xml:space="preserve">a node has failed and the </w:t>
      </w:r>
      <w:r w:rsidRPr="00481D2D">
        <w:t xml:space="preserve">SIP </w:t>
      </w:r>
      <w:r w:rsidR="0030682F" w:rsidRPr="00481D2D">
        <w:t xml:space="preserve">node detecting this failure needs to inform a proxy in the administrative domain of the </w:t>
      </w:r>
      <w:r w:rsidRPr="00481D2D">
        <w:t xml:space="preserve">terminating </w:t>
      </w:r>
      <w:r w:rsidR="0030682F" w:rsidRPr="00481D2D">
        <w:t>user about the failure; or</w:t>
      </w:r>
    </w:p>
    <w:p w14:paraId="08EB9B32" w14:textId="77777777" w:rsidR="0030682F" w:rsidRPr="00481D2D" w:rsidRDefault="00DA7480" w:rsidP="00DA7480">
      <w:pPr>
        <w:pStyle w:val="B1"/>
        <w:rPr>
          <w:lang w:eastAsia="ja-JP"/>
        </w:rPr>
      </w:pPr>
      <w:r w:rsidRPr="00481D2D">
        <w:t>2)</w:t>
      </w:r>
      <w:r w:rsidR="0030682F" w:rsidRPr="00481D2D">
        <w:tab/>
        <w:t>a</w:t>
      </w:r>
      <w:r w:rsidR="0030682F" w:rsidRPr="00481D2D">
        <w:rPr>
          <w:rFonts w:hint="eastAsia"/>
          <w:lang w:eastAsia="ja-JP"/>
        </w:rPr>
        <w:t xml:space="preserve"> proxy located in the private administrative domain </w:t>
      </w:r>
      <w:r w:rsidR="0030682F" w:rsidRPr="00481D2D">
        <w:rPr>
          <w:lang w:eastAsia="ja-JP"/>
        </w:rPr>
        <w:t xml:space="preserve">of a user </w:t>
      </w:r>
      <w:r w:rsidR="0030682F" w:rsidRPr="00481D2D">
        <w:rPr>
          <w:rFonts w:hint="eastAsia"/>
          <w:lang w:eastAsia="ja-JP"/>
        </w:rPr>
        <w:t>wants to send</w:t>
      </w:r>
      <w:r w:rsidR="0030682F" w:rsidRPr="00481D2D">
        <w:rPr>
          <w:lang w:eastAsia="ja-JP"/>
        </w:rPr>
        <w:t xml:space="preserve"> information about the subscriber</w:t>
      </w:r>
      <w:r w:rsidR="0030682F" w:rsidRPr="00481D2D">
        <w:rPr>
          <w:rFonts w:hint="eastAsia"/>
          <w:lang w:eastAsia="ja-JP"/>
        </w:rPr>
        <w:t xml:space="preserve">  to </w:t>
      </w:r>
      <w:r w:rsidRPr="00481D2D">
        <w:rPr>
          <w:lang w:eastAsia="ja-JP"/>
        </w:rPr>
        <w:t xml:space="preserve">a downstream proxy </w:t>
      </w:r>
      <w:r w:rsidR="0030682F" w:rsidRPr="00481D2D">
        <w:rPr>
          <w:rFonts w:hint="eastAsia"/>
          <w:lang w:eastAsia="ja-JP"/>
        </w:rPr>
        <w:t>for error recovery</w:t>
      </w:r>
      <w:r w:rsidR="0030682F" w:rsidRPr="00481D2D">
        <w:rPr>
          <w:lang w:eastAsia="ja-JP"/>
        </w:rPr>
        <w:t>.</w:t>
      </w:r>
    </w:p>
    <w:p w14:paraId="51AD8715" w14:textId="77777777" w:rsidR="00DA7480" w:rsidRPr="00481D2D" w:rsidRDefault="00DA7480" w:rsidP="00DA7480">
      <w:r w:rsidRPr="00481D2D">
        <w:t xml:space="preserve">For case 1) the SIP node detecting the failure can include the Restoration-Info header field set to the value "noresponse" in a 408 (Request Timeout) response to </w:t>
      </w:r>
      <w:r w:rsidR="000055C5" w:rsidRPr="00481D2D">
        <w:t xml:space="preserve">an INVITE request or a 504 (Server Time-out) response to a </w:t>
      </w:r>
      <w:r w:rsidRPr="00481D2D">
        <w:t>dialog forming request or standalone transaction,</w:t>
      </w:r>
    </w:p>
    <w:p w14:paraId="09241A22" w14:textId="77777777" w:rsidR="00DA7480" w:rsidRPr="00481D2D" w:rsidRDefault="00DA7480" w:rsidP="00DA7480">
      <w:r w:rsidRPr="00481D2D">
        <w:t>For case 2) the Restoration-Info header field is included in an initial INVITE request with an "</w:t>
      </w:r>
      <w:smartTag w:uri="urn:schemas-microsoft-com:office:smarttags" w:element="stockticker">
        <w:r w:rsidRPr="00481D2D">
          <w:t>IMSI</w:t>
        </w:r>
      </w:smartTag>
      <w:r w:rsidRPr="00481D2D">
        <w:t>" header field parameter set to a value identifying the user.</w:t>
      </w:r>
    </w:p>
    <w:p w14:paraId="490B343C" w14:textId="77777777" w:rsidR="0030682F" w:rsidRPr="00481D2D" w:rsidRDefault="0030682F" w:rsidP="005D46C4">
      <w:pPr>
        <w:pStyle w:val="Heading4"/>
      </w:pPr>
      <w:bookmarkStart w:id="682" w:name="_Toc106889081"/>
      <w:r w:rsidRPr="00481D2D">
        <w:t>7.2.11.3</w:t>
      </w:r>
      <w:r w:rsidRPr="00481D2D">
        <w:tab/>
        <w:t>Usage of the Restoration-Info header field</w:t>
      </w:r>
      <w:bookmarkEnd w:id="682"/>
    </w:p>
    <w:p w14:paraId="4DDFD03E" w14:textId="77777777" w:rsidR="0030682F" w:rsidRPr="00481D2D" w:rsidRDefault="0030682F" w:rsidP="0030682F">
      <w:r w:rsidRPr="00481D2D">
        <w:t>A SIP entity that does not receive a response from the next SIP node, may include a Restoration-Info header field in the error response to inform upstream nodes or networks about the downstream node failure. The upstream nodes or networks may use this information to either inform the originating user, to report the failure or to initiate restoration.</w:t>
      </w:r>
    </w:p>
    <w:p w14:paraId="1E44AA53" w14:textId="77777777" w:rsidR="0030682F" w:rsidRPr="00481D2D" w:rsidRDefault="0030682F" w:rsidP="0030682F">
      <w:r w:rsidRPr="00481D2D">
        <w:t xml:space="preserve">A SIP entity in the home network domain may use the Restoration-Info header field to transport an </w:t>
      </w:r>
      <w:smartTag w:uri="urn:schemas-microsoft-com:office:smarttags" w:element="stockticker">
        <w:r w:rsidRPr="00481D2D">
          <w:t>IMSI</w:t>
        </w:r>
      </w:smartTag>
      <w:r w:rsidRPr="00481D2D">
        <w:t xml:space="preserve"> value to downstream SIP entities. The downstream SIP entity can use this information to initiate restoration for this user.</w:t>
      </w:r>
    </w:p>
    <w:p w14:paraId="4B46F6C9" w14:textId="77777777" w:rsidR="0030682F" w:rsidRPr="00481D2D" w:rsidRDefault="0030682F" w:rsidP="005D46C4">
      <w:pPr>
        <w:pStyle w:val="Heading4"/>
      </w:pPr>
      <w:bookmarkStart w:id="683" w:name="_Toc106889082"/>
      <w:r w:rsidRPr="00481D2D">
        <w:t>7.2.11.4</w:t>
      </w:r>
      <w:r w:rsidRPr="00481D2D">
        <w:tab/>
        <w:t>Procedures at the UA</w:t>
      </w:r>
      <w:bookmarkEnd w:id="683"/>
    </w:p>
    <w:p w14:paraId="7C76658B" w14:textId="77777777" w:rsidR="0030682F" w:rsidRPr="00481D2D" w:rsidRDefault="0030682F" w:rsidP="0030682F">
      <w:r w:rsidRPr="00481D2D">
        <w:t>There are no specific procedures specified for a UA. A UAC in a B2BUA may use the information in the Restoration-Info header field for error reporting, or take this information into account when deciding on re-attempting the request. A UAS may include a Retoration-Info header field in an error respons to inform upstream nodes or networks about the downstream node failure.</w:t>
      </w:r>
    </w:p>
    <w:p w14:paraId="65226E3E" w14:textId="77777777" w:rsidR="0030682F" w:rsidRPr="00481D2D" w:rsidRDefault="0030682F" w:rsidP="005D46C4">
      <w:pPr>
        <w:pStyle w:val="Heading4"/>
      </w:pPr>
      <w:bookmarkStart w:id="684" w:name="_Toc106889083"/>
      <w:r w:rsidRPr="00481D2D">
        <w:t>7.2.11.5</w:t>
      </w:r>
      <w:r w:rsidRPr="00481D2D">
        <w:tab/>
        <w:t>Procedures at the proxy</w:t>
      </w:r>
      <w:bookmarkEnd w:id="684"/>
    </w:p>
    <w:p w14:paraId="74EC3E53" w14:textId="77777777" w:rsidR="0030682F" w:rsidRPr="00481D2D" w:rsidRDefault="0030682F" w:rsidP="0030682F">
      <w:pPr>
        <w:rPr>
          <w:lang w:eastAsia="ja-JP"/>
        </w:rPr>
      </w:pPr>
      <w:r w:rsidRPr="00481D2D">
        <w:rPr>
          <w:lang w:eastAsia="ja-JP"/>
        </w:rPr>
        <w:t xml:space="preserve">A SIP proxy that supports this extension and receives a request may insert a Restoration-Info header field prior to forwarding the request. The header field is populated with the </w:t>
      </w:r>
      <w:smartTag w:uri="urn:schemas-microsoft-com:office:smarttags" w:element="stockticker">
        <w:r w:rsidRPr="00481D2D">
          <w:rPr>
            <w:lang w:eastAsia="ja-JP"/>
          </w:rPr>
          <w:t>IMSI</w:t>
        </w:r>
      </w:smartTag>
      <w:r w:rsidRPr="00481D2D">
        <w:rPr>
          <w:lang w:eastAsia="ja-JP"/>
        </w:rPr>
        <w:t xml:space="preserve"> value received in the body of a DIAMETER request as per </w:t>
      </w:r>
      <w:r w:rsidRPr="00481D2D">
        <w:rPr>
          <w:lang w:eastAsia="fr-FR"/>
        </w:rPr>
        <w:t>3GPP TS 29.228 [14]</w:t>
      </w:r>
      <w:r w:rsidRPr="00481D2D">
        <w:rPr>
          <w:lang w:eastAsia="ja-JP"/>
        </w:rPr>
        <w:t xml:space="preserve"> within the quoted string .</w:t>
      </w:r>
    </w:p>
    <w:p w14:paraId="261FF562" w14:textId="77777777" w:rsidR="0030682F" w:rsidRPr="00481D2D" w:rsidRDefault="0030682F" w:rsidP="0030682F">
      <w:pPr>
        <w:rPr>
          <w:lang w:eastAsia="ja-JP"/>
        </w:rPr>
      </w:pPr>
      <w:r w:rsidRPr="00481D2D">
        <w:rPr>
          <w:lang w:eastAsia="ja-JP"/>
        </w:rPr>
        <w:t xml:space="preserve">A SIP proxy that supports this extension and receives a request with the Restoration-Info header field, may retrieve the </w:t>
      </w:r>
      <w:smartTag w:uri="urn:schemas-microsoft-com:office:smarttags" w:element="stockticker">
        <w:r w:rsidRPr="00481D2D">
          <w:rPr>
            <w:lang w:eastAsia="ja-JP"/>
          </w:rPr>
          <w:t>IMSI</w:t>
        </w:r>
      </w:smartTag>
      <w:r w:rsidRPr="00481D2D">
        <w:rPr>
          <w:lang w:eastAsia="ja-JP"/>
        </w:rPr>
        <w:t xml:space="preserve"> value from the header field and use it to poulate a DIAMETER request as per </w:t>
      </w:r>
      <w:r w:rsidRPr="00481D2D">
        <w:t>3GPP TS 29.214 [13D]</w:t>
      </w:r>
      <w:r w:rsidRPr="00481D2D">
        <w:rPr>
          <w:lang w:eastAsia="ja-JP"/>
        </w:rPr>
        <w:t xml:space="preserve"> for the purposes of performing PCRF restoration procedures.</w:t>
      </w:r>
    </w:p>
    <w:p w14:paraId="33157490" w14:textId="77777777" w:rsidR="0030682F" w:rsidRPr="00481D2D" w:rsidRDefault="0030682F" w:rsidP="0030682F">
      <w:r w:rsidRPr="00481D2D">
        <w:t>A SIP proxy that supports this extension and receives a 408 response with this header field present can use this information for restoration procedures or reporting.</w:t>
      </w:r>
    </w:p>
    <w:p w14:paraId="5925887C" w14:textId="77777777" w:rsidR="0030682F" w:rsidRPr="00481D2D" w:rsidRDefault="0030682F" w:rsidP="005D46C4">
      <w:pPr>
        <w:pStyle w:val="Heading4"/>
      </w:pPr>
      <w:bookmarkStart w:id="685" w:name="_Toc106889084"/>
      <w:r w:rsidRPr="00481D2D">
        <w:t>7.2.11.6</w:t>
      </w:r>
      <w:r w:rsidRPr="00481D2D">
        <w:tab/>
        <w:t>Security considerations</w:t>
      </w:r>
      <w:bookmarkEnd w:id="685"/>
    </w:p>
    <w:p w14:paraId="0FF1E487" w14:textId="77777777" w:rsidR="0030682F" w:rsidRPr="00481D2D" w:rsidRDefault="0030682F" w:rsidP="0030682F">
      <w:r w:rsidRPr="00481D2D">
        <w:t xml:space="preserve">The Restoration-Info header field can contain sensitive information. When the Restoration-Info header field contains the </w:t>
      </w:r>
      <w:smartTag w:uri="urn:schemas-microsoft-com:office:smarttags" w:element="stockticker">
        <w:r w:rsidRPr="00481D2D">
          <w:t>IMSI</w:t>
        </w:r>
      </w:smartTag>
      <w:r w:rsidRPr="00481D2D">
        <w:t xml:space="preserve"> value, it shall be sent only to trusted entities.</w:t>
      </w:r>
    </w:p>
    <w:p w14:paraId="4DD8BC99" w14:textId="77777777" w:rsidR="0030682F" w:rsidRPr="00481D2D" w:rsidRDefault="0030682F" w:rsidP="0030682F">
      <w:r w:rsidRPr="00481D2D">
        <w:t>A UE is not expected to receive this information.</w:t>
      </w:r>
    </w:p>
    <w:p w14:paraId="0EC82435" w14:textId="77777777" w:rsidR="0030682F" w:rsidRPr="00481D2D" w:rsidRDefault="0030682F" w:rsidP="005D46C4">
      <w:pPr>
        <w:pStyle w:val="Heading4"/>
      </w:pPr>
      <w:bookmarkStart w:id="686" w:name="_Toc106889085"/>
      <w:r w:rsidRPr="00481D2D">
        <w:t>7.2.11.7</w:t>
      </w:r>
      <w:r w:rsidRPr="00481D2D">
        <w:tab/>
        <w:t>Syntax</w:t>
      </w:r>
      <w:bookmarkEnd w:id="686"/>
    </w:p>
    <w:p w14:paraId="2F21CAF0" w14:textId="77777777" w:rsidR="0030682F" w:rsidRPr="00481D2D" w:rsidRDefault="0030682F" w:rsidP="0030682F">
      <w:r w:rsidRPr="00481D2D">
        <w:t>The syntax for Restoration-Info header field is specified in table 7.2.11-1.</w:t>
      </w:r>
    </w:p>
    <w:p w14:paraId="3E73302E" w14:textId="77777777" w:rsidR="0030682F" w:rsidRPr="00481D2D" w:rsidRDefault="0030682F" w:rsidP="0030682F">
      <w:pPr>
        <w:pStyle w:val="TH"/>
      </w:pPr>
      <w:r w:rsidRPr="00481D2D">
        <w:t>Table 7.2.11-1: Syntax of Restoration-Info</w:t>
      </w:r>
    </w:p>
    <w:p w14:paraId="640C2A21" w14:textId="77777777" w:rsidR="0030682F" w:rsidRPr="00481D2D" w:rsidRDefault="0030682F" w:rsidP="0030682F">
      <w:pPr>
        <w:pStyle w:val="PL"/>
        <w:keepNext/>
        <w:keepLines/>
        <w:pBdr>
          <w:top w:val="single" w:sz="4" w:space="1" w:color="auto"/>
          <w:left w:val="single" w:sz="4" w:space="4" w:color="auto"/>
          <w:bottom w:val="single" w:sz="4" w:space="1" w:color="auto"/>
          <w:right w:val="single" w:sz="4" w:space="4" w:color="auto"/>
        </w:pBdr>
      </w:pPr>
    </w:p>
    <w:p w14:paraId="41B91086" w14:textId="77777777" w:rsidR="0030682F" w:rsidRPr="00481D2D" w:rsidRDefault="0030682F" w:rsidP="0030682F">
      <w:pPr>
        <w:pStyle w:val="PL"/>
        <w:keepNext/>
        <w:keepLines/>
        <w:pBdr>
          <w:top w:val="single" w:sz="4" w:space="1" w:color="auto"/>
          <w:left w:val="single" w:sz="4" w:space="4" w:color="auto"/>
          <w:bottom w:val="single" w:sz="4" w:space="1" w:color="auto"/>
          <w:right w:val="single" w:sz="4" w:space="4" w:color="auto"/>
        </w:pBdr>
      </w:pPr>
      <w:r w:rsidRPr="00481D2D">
        <w:t>Restoration-Info      = "Restoration-Info" HCOLON pcrf-token / reason / generic-param</w:t>
      </w:r>
    </w:p>
    <w:p w14:paraId="73BBCB07" w14:textId="77777777" w:rsidR="0030682F" w:rsidRPr="00481D2D" w:rsidRDefault="0030682F" w:rsidP="0030682F">
      <w:pPr>
        <w:pStyle w:val="PL"/>
        <w:keepNext/>
        <w:keepLines/>
        <w:pBdr>
          <w:top w:val="single" w:sz="4" w:space="1" w:color="auto"/>
          <w:left w:val="single" w:sz="4" w:space="4" w:color="auto"/>
          <w:bottom w:val="single" w:sz="4" w:space="1" w:color="auto"/>
          <w:right w:val="single" w:sz="4" w:space="4" w:color="auto"/>
        </w:pBdr>
      </w:pPr>
      <w:r w:rsidRPr="00481D2D">
        <w:t>pcrf-token            = ("</w:t>
      </w:r>
      <w:smartTag w:uri="urn:schemas-microsoft-com:office:smarttags" w:element="stockticker">
        <w:r w:rsidRPr="00481D2D">
          <w:t>IMSI</w:t>
        </w:r>
      </w:smartTag>
      <w:r w:rsidRPr="00481D2D">
        <w:t>" / ext-type) EQUAL pcrf-param</w:t>
      </w:r>
    </w:p>
    <w:p w14:paraId="0668D065" w14:textId="77777777" w:rsidR="0030682F" w:rsidRPr="00481D2D" w:rsidRDefault="0030682F" w:rsidP="0030682F">
      <w:pPr>
        <w:pStyle w:val="PL"/>
        <w:keepNext/>
        <w:keepLines/>
        <w:pBdr>
          <w:top w:val="single" w:sz="4" w:space="1" w:color="auto"/>
          <w:left w:val="single" w:sz="4" w:space="4" w:color="auto"/>
          <w:bottom w:val="single" w:sz="4" w:space="1" w:color="auto"/>
          <w:right w:val="single" w:sz="4" w:space="4" w:color="auto"/>
        </w:pBdr>
      </w:pPr>
      <w:r w:rsidRPr="00481D2D">
        <w:t>pcrf-param            = quoted-string</w:t>
      </w:r>
    </w:p>
    <w:p w14:paraId="7E0F681D" w14:textId="77777777" w:rsidR="0030682F" w:rsidRPr="00481D2D" w:rsidRDefault="0030682F" w:rsidP="0030682F">
      <w:pPr>
        <w:pStyle w:val="PL"/>
        <w:keepNext/>
        <w:keepLines/>
        <w:pBdr>
          <w:top w:val="single" w:sz="4" w:space="1" w:color="auto"/>
          <w:left w:val="single" w:sz="4" w:space="4" w:color="auto"/>
          <w:bottom w:val="single" w:sz="4" w:space="1" w:color="auto"/>
          <w:right w:val="single" w:sz="4" w:space="4" w:color="auto"/>
        </w:pBdr>
      </w:pPr>
      <w:r w:rsidRPr="00481D2D">
        <w:t>reason                = "noresponse"</w:t>
      </w:r>
    </w:p>
    <w:p w14:paraId="301A0DEF" w14:textId="77777777" w:rsidR="0030682F" w:rsidRPr="00481D2D" w:rsidRDefault="0030682F" w:rsidP="0030682F">
      <w:pPr>
        <w:pStyle w:val="PL"/>
        <w:keepNext/>
        <w:keepLines/>
        <w:pBdr>
          <w:top w:val="single" w:sz="4" w:space="1" w:color="auto"/>
          <w:left w:val="single" w:sz="4" w:space="4" w:color="auto"/>
          <w:bottom w:val="single" w:sz="4" w:space="1" w:color="auto"/>
          <w:right w:val="single" w:sz="4" w:space="4" w:color="auto"/>
        </w:pBdr>
      </w:pPr>
      <w:r w:rsidRPr="00481D2D">
        <w:t>ext-type              = token</w:t>
      </w:r>
    </w:p>
    <w:p w14:paraId="729544CA" w14:textId="77777777" w:rsidR="0030682F" w:rsidRPr="00481D2D" w:rsidRDefault="0030682F" w:rsidP="0030682F"/>
    <w:p w14:paraId="637CF7B6" w14:textId="77777777" w:rsidR="0030682F" w:rsidRPr="00481D2D" w:rsidRDefault="0030682F" w:rsidP="005D46C4">
      <w:pPr>
        <w:pStyle w:val="Heading4"/>
      </w:pPr>
      <w:bookmarkStart w:id="687" w:name="_Toc106889086"/>
      <w:r w:rsidRPr="00481D2D">
        <w:t>7.2.11.8</w:t>
      </w:r>
      <w:r w:rsidRPr="00481D2D">
        <w:tab/>
        <w:t>Examples of usage</w:t>
      </w:r>
      <w:bookmarkEnd w:id="687"/>
    </w:p>
    <w:p w14:paraId="4C37E48C" w14:textId="77777777" w:rsidR="0030682F" w:rsidRPr="00481D2D" w:rsidRDefault="0030682F" w:rsidP="0030682F">
      <w:r w:rsidRPr="00481D2D">
        <w:t>The Restoration-Info header field can be inserted by the neighbouring upstream SIP node to the SIP node that does not respond. The header field value "noresponse" can be used to inform the upstream SIP entity about the failure. The upstream SIP entity such as a 3GPP S-CSCF can use this information to initiate restoration procedures. The restoration can be in the form of a lower layer message to the terminating UE to indicate that the UE needs to perform a new SIP registration.</w:t>
      </w:r>
    </w:p>
    <w:p w14:paraId="1747AA20" w14:textId="77777777" w:rsidR="0030682F" w:rsidRPr="00481D2D" w:rsidRDefault="0030682F" w:rsidP="0030682F">
      <w:r w:rsidRPr="00481D2D">
        <w:t xml:space="preserve">The Restoration-Info header field can be used to transport the </w:t>
      </w:r>
      <w:smartTag w:uri="urn:schemas-microsoft-com:office:smarttags" w:element="stockticker">
        <w:r w:rsidRPr="00481D2D">
          <w:t>IMSI</w:t>
        </w:r>
      </w:smartTag>
      <w:r w:rsidRPr="00481D2D">
        <w:t xml:space="preserve"> value from the S-CSCF to a P-CSCF. The S-CSCF obtains the </w:t>
      </w:r>
      <w:smartTag w:uri="urn:schemas-microsoft-com:office:smarttags" w:element="stockticker">
        <w:r w:rsidRPr="00481D2D">
          <w:t>IMSI</w:t>
        </w:r>
      </w:smartTag>
      <w:r w:rsidRPr="00481D2D">
        <w:t xml:space="preserve"> value as a string over the 3GPP Cx interface specified in </w:t>
      </w:r>
      <w:r w:rsidRPr="00481D2D">
        <w:rPr>
          <w:lang w:eastAsia="fr-FR"/>
        </w:rPr>
        <w:t>3GPP TS 29.228 [14].</w:t>
      </w:r>
      <w:r w:rsidRPr="00481D2D">
        <w:t xml:space="preserve"> The downstream node can include the </w:t>
      </w:r>
      <w:smartTag w:uri="urn:schemas-microsoft-com:office:smarttags" w:element="stockticker">
        <w:r w:rsidRPr="00481D2D">
          <w:t>IMSI</w:t>
        </w:r>
      </w:smartTag>
      <w:r w:rsidRPr="00481D2D">
        <w:t xml:space="preserve"> string received in a diameter request specified in 3GPP TS 29.214 [13D]. The receiver of this diameter request uses the information to find the UE and indicate that the UE needs to perform a new SIP registration.</w:t>
      </w:r>
    </w:p>
    <w:p w14:paraId="33564A3E" w14:textId="77777777" w:rsidR="0030682F" w:rsidRPr="00481D2D" w:rsidRDefault="0030682F" w:rsidP="0030682F">
      <w:r w:rsidRPr="00481D2D">
        <w:t>The indication to the UE that it needs to perform a new SIP registration is sent over a lower layer.</w:t>
      </w:r>
    </w:p>
    <w:p w14:paraId="106B0458" w14:textId="77777777" w:rsidR="00DF7003" w:rsidRPr="00481D2D" w:rsidRDefault="00DF7003" w:rsidP="005D46C4">
      <w:pPr>
        <w:pStyle w:val="Heading3"/>
      </w:pPr>
      <w:bookmarkStart w:id="688" w:name="_Toc106889087"/>
      <w:r w:rsidRPr="00481D2D">
        <w:t>7.2.12</w:t>
      </w:r>
      <w:r w:rsidRPr="00481D2D">
        <w:tab/>
        <w:t>Relayed-Charge header field</w:t>
      </w:r>
      <w:bookmarkEnd w:id="688"/>
    </w:p>
    <w:p w14:paraId="749252F2" w14:textId="77777777" w:rsidR="00DF7003" w:rsidRPr="00481D2D" w:rsidRDefault="00DF7003" w:rsidP="005D46C4">
      <w:pPr>
        <w:pStyle w:val="Heading4"/>
      </w:pPr>
      <w:bookmarkStart w:id="689" w:name="_Toc106889088"/>
      <w:r w:rsidRPr="00481D2D">
        <w:t>7.2.12.1</w:t>
      </w:r>
      <w:r w:rsidRPr="00481D2D">
        <w:tab/>
        <w:t>Introduction</w:t>
      </w:r>
      <w:bookmarkEnd w:id="689"/>
    </w:p>
    <w:p w14:paraId="2C8509D9" w14:textId="77777777" w:rsidR="00BE02B2" w:rsidRPr="00481D2D" w:rsidRDefault="00BE02B2" w:rsidP="00BE02B2">
      <w:r w:rsidRPr="00481D2D">
        <w:t>IANA registry: Header Field</w:t>
      </w:r>
      <w:r w:rsidR="006724B3" w:rsidRPr="00481D2D">
        <w:t>s</w:t>
      </w:r>
      <w:r w:rsidRPr="00481D2D">
        <w:t xml:space="preserve"> </w:t>
      </w:r>
      <w:r w:rsidR="006724B3" w:rsidRPr="00481D2D">
        <w:t>r</w:t>
      </w:r>
      <w:r w:rsidRPr="00481D2D">
        <w:t>egistry for the Session Initiation Protocol (SIP)</w:t>
      </w:r>
    </w:p>
    <w:p w14:paraId="06D78E18" w14:textId="77777777" w:rsidR="00BE02B2" w:rsidRPr="00481D2D" w:rsidRDefault="00BE02B2" w:rsidP="00BE02B2">
      <w:pPr>
        <w:rPr>
          <w:rFonts w:eastAsia="SimSun"/>
          <w:lang w:eastAsia="zh-CN"/>
        </w:rPr>
      </w:pPr>
      <w:r w:rsidRPr="00481D2D">
        <w:t xml:space="preserve">Header field name: </w:t>
      </w:r>
      <w:r w:rsidRPr="00481D2D">
        <w:rPr>
          <w:rFonts w:eastAsia="SimSun"/>
          <w:lang w:eastAsia="zh-CN"/>
        </w:rPr>
        <w:t>Relayed-Charge</w:t>
      </w:r>
    </w:p>
    <w:p w14:paraId="1672F468" w14:textId="77777777" w:rsidR="00BE02B2" w:rsidRPr="00481D2D" w:rsidRDefault="00BE02B2" w:rsidP="00BE02B2">
      <w:pPr>
        <w:rPr>
          <w:rFonts w:eastAsia="SimSun"/>
          <w:lang w:eastAsia="zh-CN"/>
        </w:rPr>
      </w:pPr>
      <w:r w:rsidRPr="00481D2D">
        <w:rPr>
          <w:rFonts w:eastAsia="SimSun"/>
          <w:lang w:eastAsia="zh-CN"/>
        </w:rPr>
        <w:t>Usage: The Relayed-Charge header field is used only for informative purposes.</w:t>
      </w:r>
    </w:p>
    <w:p w14:paraId="5316EA69" w14:textId="77777777" w:rsidR="00BE02B2" w:rsidRPr="00481D2D" w:rsidRDefault="00BE02B2" w:rsidP="00BE02B2">
      <w:r w:rsidRPr="00481D2D">
        <w:t>Header field specification reference: 3GPP TS 24.229, http://www.3gpp.org/ftp/Specs/archive/24_series/24.229/</w:t>
      </w:r>
    </w:p>
    <w:p w14:paraId="312B9390" w14:textId="77777777" w:rsidR="00DF7003" w:rsidRPr="00481D2D" w:rsidRDefault="00DF7003" w:rsidP="00DF7003">
      <w:r w:rsidRPr="00481D2D">
        <w:t>The P-Charging-Vector header field is used to carry information relating to charging as it accumulates to various entities within the IM CN subsystem. The information within that header field is applicable to the current dialog or transaction at the point where it is received. Sometimes it is appropriate to carry this accumulated charging information, relating to the same dialog or transaction to other entities within the IM CN subsystem. The Relayed-Charge header field is defined to relay the current contents of the P-Charging-Vector header field as known by one entity to another entity with an indication of the Source entity.</w:t>
      </w:r>
    </w:p>
    <w:p w14:paraId="6FC8D7D9" w14:textId="77777777" w:rsidR="00DF7003" w:rsidRPr="00481D2D" w:rsidRDefault="00DF7003" w:rsidP="005D46C4">
      <w:pPr>
        <w:pStyle w:val="Heading4"/>
      </w:pPr>
      <w:bookmarkStart w:id="690" w:name="_Toc106889089"/>
      <w:r w:rsidRPr="00481D2D">
        <w:t>7.2.12.2</w:t>
      </w:r>
      <w:r w:rsidRPr="00481D2D">
        <w:tab/>
        <w:t>Applicability statement for the Relayed-Charge header field</w:t>
      </w:r>
      <w:bookmarkEnd w:id="690"/>
    </w:p>
    <w:p w14:paraId="070D8630" w14:textId="77777777" w:rsidR="00DF7003" w:rsidRPr="00481D2D" w:rsidRDefault="00DF7003" w:rsidP="00DF7003">
      <w:r w:rsidRPr="00481D2D">
        <w:t>The Relayed-Charge header field is applicable within a single private administrative domain or between different administrative domains where there is a trust relationship between the domains.</w:t>
      </w:r>
    </w:p>
    <w:p w14:paraId="2CE197B6" w14:textId="77777777" w:rsidR="00DF7003" w:rsidRPr="00481D2D" w:rsidRDefault="00DF7003" w:rsidP="00DF7003">
      <w:r w:rsidRPr="00481D2D">
        <w:t>The Relayed-Charge header field is not included in a SIP message sent to another network if there is no trust relationship.</w:t>
      </w:r>
    </w:p>
    <w:p w14:paraId="6585E467" w14:textId="77777777" w:rsidR="00DF7003" w:rsidRPr="00481D2D" w:rsidRDefault="00DF7003" w:rsidP="00DF7003">
      <w:r w:rsidRPr="00481D2D">
        <w:t>The Relayed-Charge header field is applicable whenever the P-Charging-Vector header field would be applicable</w:t>
      </w:r>
      <w:r w:rsidR="00010EDE" w:rsidRPr="00481D2D">
        <w:t>, as defined by RFC 7315 [52]</w:t>
      </w:r>
      <w:r w:rsidRPr="00481D2D">
        <w:t>.</w:t>
      </w:r>
    </w:p>
    <w:p w14:paraId="5C98219A" w14:textId="77777777" w:rsidR="00DF7003" w:rsidRPr="00481D2D" w:rsidRDefault="00DF7003" w:rsidP="005D46C4">
      <w:pPr>
        <w:pStyle w:val="Heading4"/>
      </w:pPr>
      <w:bookmarkStart w:id="691" w:name="_Toc106889090"/>
      <w:r w:rsidRPr="00481D2D">
        <w:t>7.2.12.3</w:t>
      </w:r>
      <w:r w:rsidRPr="00481D2D">
        <w:tab/>
        <w:t xml:space="preserve">Usage of the </w:t>
      </w:r>
      <w:r w:rsidR="00010EDE" w:rsidRPr="00481D2D">
        <w:t xml:space="preserve">Relayed-Charge </w:t>
      </w:r>
      <w:r w:rsidRPr="00481D2D">
        <w:t>header field</w:t>
      </w:r>
      <w:bookmarkEnd w:id="691"/>
    </w:p>
    <w:p w14:paraId="534DF726" w14:textId="77777777" w:rsidR="00DF7003" w:rsidRPr="00481D2D" w:rsidRDefault="00DF7003" w:rsidP="00DF7003">
      <w:r w:rsidRPr="00481D2D">
        <w:t>A SIP entity that receives a P-Charging-Vector header field may take appropriate fields from the received header field and encode them in the equivalent field within the Relayed-Charge header field, along with a value in the relay-source to indicate the relaying SIP entity.</w:t>
      </w:r>
    </w:p>
    <w:p w14:paraId="710F3D5A" w14:textId="77777777" w:rsidR="00DF7003" w:rsidRPr="00481D2D" w:rsidRDefault="00DF7003" w:rsidP="007B26E2">
      <w:pPr>
        <w:rPr>
          <w:rFonts w:eastAsia="MS Mincho"/>
        </w:rPr>
      </w:pPr>
      <w:r w:rsidRPr="00481D2D">
        <w:rPr>
          <w:rFonts w:eastAsia="MS Mincho"/>
        </w:rPr>
        <w:t xml:space="preserve">A SIP </w:t>
      </w:r>
      <w:r w:rsidR="007B26E2" w:rsidRPr="00481D2D">
        <w:rPr>
          <w:rFonts w:eastAsia="MS Mincho"/>
        </w:rPr>
        <w:t xml:space="preserve">UA or SIP </w:t>
      </w:r>
      <w:r w:rsidRPr="00481D2D">
        <w:rPr>
          <w:rFonts w:eastAsia="MS Mincho"/>
        </w:rPr>
        <w:t>proxy that receives a SIP request or response that contains a Relayed-Charge header field can use the values, to produce charging records.</w:t>
      </w:r>
    </w:p>
    <w:p w14:paraId="70B189A6" w14:textId="77777777" w:rsidR="007B26E2" w:rsidRPr="00481D2D" w:rsidRDefault="007B26E2" w:rsidP="007B26E2">
      <w:pPr>
        <w:rPr>
          <w:rFonts w:eastAsia="MS Mincho"/>
        </w:rPr>
      </w:pPr>
      <w:r w:rsidRPr="00481D2D">
        <w:rPr>
          <w:rFonts w:eastAsia="MS Mincho"/>
        </w:rPr>
        <w:t>A SIP proxy may remove the Relayed-Charge header field if it is known there is no intended collector of the Relayed-Charge header field subsequent in the path of the request or response.</w:t>
      </w:r>
    </w:p>
    <w:p w14:paraId="65FA8B21" w14:textId="77777777" w:rsidR="00DF7003" w:rsidRPr="00481D2D" w:rsidRDefault="00DF7003" w:rsidP="005D46C4">
      <w:pPr>
        <w:pStyle w:val="Heading4"/>
      </w:pPr>
      <w:bookmarkStart w:id="692" w:name="_Toc106889091"/>
      <w:r w:rsidRPr="00481D2D">
        <w:t>7.2.12.4</w:t>
      </w:r>
      <w:r w:rsidRPr="00481D2D">
        <w:tab/>
        <w:t>Procedures at the UA</w:t>
      </w:r>
      <w:bookmarkEnd w:id="692"/>
    </w:p>
    <w:p w14:paraId="57B86B7F" w14:textId="77777777" w:rsidR="00DF7003" w:rsidRPr="00481D2D" w:rsidRDefault="00DF7003" w:rsidP="00DF7003">
      <w:r w:rsidRPr="00481D2D">
        <w:t>This document does not specify any procedure at a UA located outside the administrative domain of a private network (e.g., PSTN gateway or conference mixer), with regard to the Relayed-Charge header field. UAs need not understand this header field.</w:t>
      </w:r>
    </w:p>
    <w:p w14:paraId="5900C04D" w14:textId="77777777" w:rsidR="00DF7003" w:rsidRPr="00481D2D" w:rsidRDefault="00DF7003" w:rsidP="00DF7003">
      <w:r w:rsidRPr="00481D2D">
        <w:t>However, it might be possible that a UA be located within the administrative domain of a private network (e.g., a PSTN gateway, or conference mixer), and it may interact with the charging entities.</w:t>
      </w:r>
    </w:p>
    <w:p w14:paraId="0CDE29A9" w14:textId="77777777" w:rsidR="00DF7003" w:rsidRPr="00481D2D" w:rsidRDefault="00DF7003" w:rsidP="00DF7003">
      <w:r w:rsidRPr="00481D2D">
        <w:t>In this case, a UA may insert the Relayed-Charge header field in a SIP request or response when the next hop for the message is a proxy or UA located in the same administrative domain. Similarly, such a UA may use the contents of the Relayed-Charge header field in communicating with the charging entities.</w:t>
      </w:r>
    </w:p>
    <w:p w14:paraId="41F0EA26" w14:textId="77777777" w:rsidR="00DF7003" w:rsidRPr="00481D2D" w:rsidRDefault="00DF7003" w:rsidP="005D46C4">
      <w:pPr>
        <w:pStyle w:val="Heading4"/>
      </w:pPr>
      <w:bookmarkStart w:id="693" w:name="_Toc106889092"/>
      <w:r w:rsidRPr="00481D2D">
        <w:t>7.2.12.5</w:t>
      </w:r>
      <w:r w:rsidRPr="00481D2D">
        <w:tab/>
        <w:t>Procedures at the proxy</w:t>
      </w:r>
      <w:bookmarkEnd w:id="693"/>
    </w:p>
    <w:p w14:paraId="52537EA8" w14:textId="77777777" w:rsidR="00DF7003" w:rsidRPr="00481D2D" w:rsidRDefault="00DF7003" w:rsidP="00DF7003">
      <w:r w:rsidRPr="00481D2D">
        <w:t xml:space="preserve">A SIP proxy that supports this extension and receives a request or response without the Relayed-Charge header field </w:t>
      </w:r>
      <w:smartTag w:uri="urn:schemas-microsoft-com:office:smarttags" w:element="stockticker">
        <w:r w:rsidRPr="00481D2D">
          <w:t>MAY</w:t>
        </w:r>
      </w:smartTag>
      <w:r w:rsidRPr="00481D2D">
        <w:t xml:space="preserve"> insert a Relayed-Charge header field prior to forwarding the message.  The header is populated with one or more parameters, as described in the syntax, including but not limited to, a globally unique charging identifier.</w:t>
      </w:r>
    </w:p>
    <w:p w14:paraId="682EDE7A" w14:textId="77777777" w:rsidR="00DF7003" w:rsidRPr="00481D2D" w:rsidRDefault="00DF7003" w:rsidP="00DF7003">
      <w:r w:rsidRPr="00481D2D">
        <w:t>If a proxy that supports this extension receives a request or response with the Relayed-Charge header field, it may retrieve the information from the header value to use with application-specific logic, i.e., charging. If the next hop for the message is within the trusted domain, then the proxy should include the Relayed-Charge header field in the outbound message. If the next hop for the message is outside the trusted domain, then the proxy may remove the Relayed-Charge header field.</w:t>
      </w:r>
    </w:p>
    <w:p w14:paraId="6919DA4A" w14:textId="77777777" w:rsidR="00DF7003" w:rsidRPr="00481D2D" w:rsidRDefault="00DF7003" w:rsidP="00DF7003">
      <w:r w:rsidRPr="00481D2D">
        <w:t>Per local application-specific logic, the proxy may modify the contents of the Relayed-Charge header field prior to sending the message.</w:t>
      </w:r>
    </w:p>
    <w:p w14:paraId="1FD83F46" w14:textId="77777777" w:rsidR="00DF7003" w:rsidRPr="00481D2D" w:rsidRDefault="00DF7003" w:rsidP="005D46C4">
      <w:pPr>
        <w:pStyle w:val="Heading4"/>
      </w:pPr>
      <w:bookmarkStart w:id="694" w:name="_Toc106889093"/>
      <w:r w:rsidRPr="00481D2D">
        <w:t>7.2.12.6</w:t>
      </w:r>
      <w:r w:rsidRPr="00481D2D">
        <w:tab/>
        <w:t>Security considerations</w:t>
      </w:r>
      <w:bookmarkEnd w:id="694"/>
    </w:p>
    <w:p w14:paraId="4600139B" w14:textId="77777777" w:rsidR="00DF7003" w:rsidRPr="00481D2D" w:rsidRDefault="00DF7003" w:rsidP="00DF7003">
      <w:r w:rsidRPr="00481D2D">
        <w:t>It is expected as normal behavior that proxies within a closed network will modify the values of the Relayed-Charge header field and insert it into a SIP request or response.  However, these proxies that share this information shall have a trust relationship.</w:t>
      </w:r>
    </w:p>
    <w:p w14:paraId="0BFCFD79" w14:textId="77777777" w:rsidR="00DF7003" w:rsidRPr="00481D2D" w:rsidRDefault="00DF7003" w:rsidP="00DF7003">
      <w:r w:rsidRPr="00481D2D">
        <w:t>If an untrusted entity were inserted between trusted entities, it could potentially interfere with the charging correlation mechanism. Therefore, an integrity-protection mechanism such as IPsec or other available mechanisms shall be applied in order to prevent such attacks. Since each trusted proxy may need to view or modify the values in the Relayed-Charge header field, the protection should be applied on a hop-by-hop basis.</w:t>
      </w:r>
    </w:p>
    <w:p w14:paraId="0394CE79" w14:textId="77777777" w:rsidR="00DF7003" w:rsidRPr="00481D2D" w:rsidRDefault="00DF7003" w:rsidP="005D46C4">
      <w:pPr>
        <w:pStyle w:val="Heading4"/>
      </w:pPr>
      <w:bookmarkStart w:id="695" w:name="_Toc106889094"/>
      <w:r w:rsidRPr="00481D2D">
        <w:t>7.2.12.7</w:t>
      </w:r>
      <w:r w:rsidRPr="00481D2D">
        <w:tab/>
        <w:t>Syntax</w:t>
      </w:r>
      <w:bookmarkEnd w:id="695"/>
    </w:p>
    <w:p w14:paraId="7EC19E51" w14:textId="77777777" w:rsidR="00DF7003" w:rsidRPr="00481D2D" w:rsidRDefault="00DF7003" w:rsidP="00DF7003">
      <w:r w:rsidRPr="00481D2D">
        <w:t>The syntax for Relayed-Charge header field is specified in table 7.2.12.1</w:t>
      </w:r>
    </w:p>
    <w:p w14:paraId="64E389A0" w14:textId="77777777" w:rsidR="00DF7003" w:rsidRPr="00481D2D" w:rsidRDefault="00DF7003" w:rsidP="00DF7003">
      <w:pPr>
        <w:pStyle w:val="TH"/>
      </w:pPr>
      <w:r w:rsidRPr="00481D2D">
        <w:t>Table 7.2.12.1: Syntax of Relayed-Charge</w:t>
      </w:r>
    </w:p>
    <w:p w14:paraId="0823B73D" w14:textId="77777777" w:rsidR="00DF7003" w:rsidRPr="00481D2D" w:rsidRDefault="00DF7003" w:rsidP="00DF7003">
      <w:pPr>
        <w:pStyle w:val="PL"/>
        <w:keepNext/>
        <w:keepLines/>
        <w:pBdr>
          <w:top w:val="single" w:sz="4" w:space="1" w:color="auto"/>
          <w:left w:val="single" w:sz="4" w:space="4" w:color="auto"/>
          <w:bottom w:val="single" w:sz="4" w:space="1" w:color="auto"/>
          <w:right w:val="single" w:sz="4" w:space="4" w:color="auto"/>
        </w:pBdr>
      </w:pPr>
    </w:p>
    <w:p w14:paraId="5D395927" w14:textId="77777777" w:rsidR="00DF7003" w:rsidRPr="00481D2D" w:rsidRDefault="00DF7003" w:rsidP="00DF7003">
      <w:pPr>
        <w:pStyle w:val="PL"/>
        <w:keepNext/>
        <w:keepLines/>
        <w:pBdr>
          <w:top w:val="single" w:sz="4" w:space="1" w:color="auto"/>
          <w:left w:val="single" w:sz="4" w:space="4" w:color="auto"/>
          <w:bottom w:val="single" w:sz="4" w:space="1" w:color="auto"/>
          <w:right w:val="single" w:sz="4" w:space="4" w:color="auto"/>
        </w:pBdr>
      </w:pPr>
      <w:r w:rsidRPr="00481D2D">
        <w:t xml:space="preserve">   relayed-charge      = "Relayed-Charge" HCOLON </w:t>
      </w:r>
      <w:r w:rsidRPr="00481D2D">
        <w:rPr>
          <w:rFonts w:eastAsia="MS Mincho"/>
          <w:lang w:eastAsia="ja-JP"/>
        </w:rPr>
        <w:t>relayed-charge-list</w:t>
      </w:r>
    </w:p>
    <w:p w14:paraId="7C1E1DA2" w14:textId="77777777" w:rsidR="00DF7003" w:rsidRPr="00481D2D" w:rsidRDefault="00DF7003" w:rsidP="00DF7003">
      <w:pPr>
        <w:pStyle w:val="PL"/>
        <w:keepNext/>
        <w:keepLines/>
        <w:pBdr>
          <w:top w:val="single" w:sz="4" w:space="1" w:color="auto"/>
          <w:left w:val="single" w:sz="4" w:space="4" w:color="auto"/>
          <w:bottom w:val="single" w:sz="4" w:space="1" w:color="auto"/>
          <w:right w:val="single" w:sz="4" w:space="4" w:color="auto"/>
        </w:pBdr>
        <w:rPr>
          <w:rFonts w:eastAsia="MS Mincho"/>
          <w:lang w:eastAsia="ja-JP"/>
        </w:rPr>
      </w:pPr>
      <w:r w:rsidRPr="00481D2D">
        <w:rPr>
          <w:rFonts w:eastAsia="MS Mincho"/>
          <w:lang w:eastAsia="ja-JP"/>
        </w:rPr>
        <w:t xml:space="preserve">   relayed-charge-list = relayed-charge</w:t>
      </w:r>
      <w:r w:rsidR="00010EDE" w:rsidRPr="00481D2D">
        <w:rPr>
          <w:rFonts w:eastAsia="MS Mincho"/>
          <w:lang w:eastAsia="ja-JP"/>
        </w:rPr>
        <w:t>-item</w:t>
      </w:r>
      <w:r w:rsidRPr="00481D2D">
        <w:rPr>
          <w:rFonts w:eastAsia="MS Mincho"/>
          <w:lang w:eastAsia="ja-JP"/>
        </w:rPr>
        <w:t xml:space="preserve"> *(COMMA relayed-charge</w:t>
      </w:r>
      <w:r w:rsidR="00010EDE" w:rsidRPr="00481D2D">
        <w:rPr>
          <w:rFonts w:eastAsia="MS Mincho"/>
          <w:lang w:eastAsia="ja-JP"/>
        </w:rPr>
        <w:t>-item</w:t>
      </w:r>
      <w:r w:rsidRPr="00481D2D">
        <w:rPr>
          <w:rFonts w:eastAsia="MS Mincho"/>
          <w:lang w:eastAsia="ja-JP"/>
        </w:rPr>
        <w:t>)</w:t>
      </w:r>
    </w:p>
    <w:p w14:paraId="2A63C258" w14:textId="77777777" w:rsidR="00DF7003" w:rsidRPr="00481D2D" w:rsidRDefault="00DF7003" w:rsidP="00DF7003">
      <w:pPr>
        <w:pStyle w:val="PL"/>
        <w:keepNext/>
        <w:keepLines/>
        <w:pBdr>
          <w:top w:val="single" w:sz="4" w:space="1" w:color="auto"/>
          <w:left w:val="single" w:sz="4" w:space="4" w:color="auto"/>
          <w:bottom w:val="single" w:sz="4" w:space="1" w:color="auto"/>
          <w:right w:val="single" w:sz="4" w:space="4" w:color="auto"/>
        </w:pBdr>
        <w:rPr>
          <w:rFonts w:eastAsia="MS Mincho"/>
          <w:lang w:eastAsia="ja-JP"/>
        </w:rPr>
      </w:pPr>
      <w:r w:rsidRPr="00481D2D">
        <w:rPr>
          <w:rFonts w:eastAsia="MS Mincho"/>
          <w:lang w:eastAsia="ja-JP"/>
        </w:rPr>
        <w:t xml:space="preserve">   </w:t>
      </w:r>
      <w:r w:rsidRPr="00481D2D">
        <w:rPr>
          <w:rFonts w:eastAsia="MS Mincho" w:cs="Courier New"/>
          <w:lang w:eastAsia="ja-JP"/>
        </w:rPr>
        <w:t>relayed-charge</w:t>
      </w:r>
      <w:r w:rsidR="00010EDE" w:rsidRPr="00481D2D">
        <w:rPr>
          <w:rFonts w:eastAsia="MS Mincho" w:cs="Courier New"/>
          <w:lang w:eastAsia="ja-JP"/>
        </w:rPr>
        <w:t>-item</w:t>
      </w:r>
      <w:r w:rsidRPr="00481D2D">
        <w:rPr>
          <w:rFonts w:eastAsia="MS Mincho" w:cs="Courier New"/>
          <w:lang w:eastAsia="ja-JP"/>
        </w:rPr>
        <w:t xml:space="preserve"> = relay-source HCOLON charge-params *(</w:t>
      </w:r>
      <w:smartTag w:uri="urn:schemas-microsoft-com:office:smarttags" w:element="stockticker">
        <w:r w:rsidRPr="00481D2D">
          <w:rPr>
            <w:rFonts w:eastAsia="MS Mincho" w:cs="Courier New"/>
            <w:lang w:eastAsia="ja-JP"/>
          </w:rPr>
          <w:t>SEMI</w:t>
        </w:r>
      </w:smartTag>
      <w:r w:rsidRPr="00481D2D">
        <w:rPr>
          <w:rFonts w:eastAsia="MS Mincho" w:cs="Courier New"/>
          <w:lang w:eastAsia="ja-JP"/>
        </w:rPr>
        <w:t xml:space="preserve"> charge-params)</w:t>
      </w:r>
    </w:p>
    <w:p w14:paraId="5023726C" w14:textId="77777777" w:rsidR="00DF7003" w:rsidRPr="00481D2D" w:rsidRDefault="00DF7003" w:rsidP="00DF7003">
      <w:pPr>
        <w:pStyle w:val="PL"/>
        <w:keepNext/>
        <w:keepLines/>
        <w:pBdr>
          <w:top w:val="single" w:sz="4" w:space="1" w:color="auto"/>
          <w:left w:val="single" w:sz="4" w:space="4" w:color="auto"/>
          <w:bottom w:val="single" w:sz="4" w:space="1" w:color="auto"/>
          <w:right w:val="single" w:sz="4" w:space="4" w:color="auto"/>
        </w:pBdr>
        <w:rPr>
          <w:rFonts w:eastAsia="MS Mincho" w:cs="Courier New"/>
          <w:lang w:eastAsia="ja-JP"/>
        </w:rPr>
      </w:pPr>
      <w:r w:rsidRPr="00481D2D">
        <w:rPr>
          <w:rFonts w:eastAsia="MS Mincho"/>
          <w:lang w:eastAsia="ja-JP"/>
        </w:rPr>
        <w:t xml:space="preserve">   </w:t>
      </w:r>
      <w:r w:rsidRPr="00481D2D">
        <w:rPr>
          <w:rFonts w:eastAsia="MS Mincho" w:cs="Courier New"/>
          <w:lang w:eastAsia="ja-JP"/>
        </w:rPr>
        <w:t>relay-source = "PCSCF" / "SCSCF" / "IBCF" / "transitfunction" / "ICSCF" / other-source</w:t>
      </w:r>
    </w:p>
    <w:p w14:paraId="7AE98BDF" w14:textId="77777777" w:rsidR="00DF7003" w:rsidRPr="00481D2D" w:rsidRDefault="00DF7003" w:rsidP="00DF7003">
      <w:pPr>
        <w:pStyle w:val="PL"/>
        <w:keepNext/>
        <w:keepLines/>
        <w:pBdr>
          <w:top w:val="single" w:sz="4" w:space="1" w:color="auto"/>
          <w:left w:val="single" w:sz="4" w:space="4" w:color="auto"/>
          <w:bottom w:val="single" w:sz="4" w:space="1" w:color="auto"/>
          <w:right w:val="single" w:sz="4" w:space="4" w:color="auto"/>
        </w:pBdr>
        <w:rPr>
          <w:rFonts w:eastAsia="MS Mincho"/>
          <w:sz w:val="24"/>
          <w:szCs w:val="24"/>
          <w:lang w:eastAsia="ja-JP"/>
        </w:rPr>
      </w:pPr>
      <w:r w:rsidRPr="00481D2D">
        <w:rPr>
          <w:rFonts w:eastAsia="MS Mincho" w:cs="Courier New"/>
          <w:lang w:eastAsia="ja-JP"/>
        </w:rPr>
        <w:t xml:space="preserve">   other-source = token</w:t>
      </w:r>
    </w:p>
    <w:p w14:paraId="6CA7E6C4" w14:textId="77777777" w:rsidR="00DF7003" w:rsidRPr="00481D2D" w:rsidRDefault="00DF7003" w:rsidP="00DF7003">
      <w:pPr>
        <w:pStyle w:val="PL"/>
        <w:keepNext/>
        <w:keepLines/>
        <w:pBdr>
          <w:top w:val="single" w:sz="4" w:space="1" w:color="auto"/>
          <w:left w:val="single" w:sz="4" w:space="4" w:color="auto"/>
          <w:bottom w:val="single" w:sz="4" w:space="1" w:color="auto"/>
          <w:right w:val="single" w:sz="4" w:space="4" w:color="auto"/>
        </w:pBdr>
      </w:pPr>
    </w:p>
    <w:p w14:paraId="004CD7AE" w14:textId="77777777" w:rsidR="00DF7003" w:rsidRPr="00481D2D" w:rsidRDefault="00DF7003" w:rsidP="00DF7003">
      <w:pPr>
        <w:pStyle w:val="PL"/>
        <w:keepNext/>
        <w:keepLines/>
        <w:pBdr>
          <w:top w:val="single" w:sz="4" w:space="1" w:color="auto"/>
          <w:left w:val="single" w:sz="4" w:space="4" w:color="auto"/>
          <w:bottom w:val="single" w:sz="4" w:space="1" w:color="auto"/>
          <w:right w:val="single" w:sz="4" w:space="4" w:color="auto"/>
        </w:pBdr>
      </w:pPr>
      <w:r w:rsidRPr="00481D2D">
        <w:t>charge-params are as defined for the P-Charging-Vector header field</w:t>
      </w:r>
    </w:p>
    <w:p w14:paraId="1EFAE609" w14:textId="77777777" w:rsidR="00DF7003" w:rsidRPr="00481D2D" w:rsidRDefault="00DF7003" w:rsidP="00DF7003">
      <w:pPr>
        <w:pStyle w:val="PL"/>
        <w:keepNext/>
        <w:keepLines/>
        <w:pBdr>
          <w:top w:val="single" w:sz="4" w:space="1" w:color="auto"/>
          <w:left w:val="single" w:sz="4" w:space="4" w:color="auto"/>
          <w:bottom w:val="single" w:sz="4" w:space="1" w:color="auto"/>
          <w:right w:val="single" w:sz="4" w:space="4" w:color="auto"/>
        </w:pBdr>
      </w:pPr>
    </w:p>
    <w:p w14:paraId="1A57A71D" w14:textId="77777777" w:rsidR="00DF7003" w:rsidRPr="00481D2D" w:rsidRDefault="00DF7003" w:rsidP="00DF7003"/>
    <w:p w14:paraId="2FB2BC1B" w14:textId="77777777" w:rsidR="00DF7003" w:rsidRPr="00481D2D" w:rsidRDefault="00DF7003" w:rsidP="005D46C4">
      <w:pPr>
        <w:pStyle w:val="Heading4"/>
      </w:pPr>
      <w:bookmarkStart w:id="696" w:name="_Toc106889095"/>
      <w:r w:rsidRPr="00481D2D">
        <w:t>7.2.12.8</w:t>
      </w:r>
      <w:r w:rsidRPr="00481D2D">
        <w:tab/>
        <w:t>Examples of usage</w:t>
      </w:r>
      <w:bookmarkEnd w:id="696"/>
    </w:p>
    <w:p w14:paraId="76E736F7" w14:textId="77777777" w:rsidR="00010EDE" w:rsidRPr="00481D2D" w:rsidRDefault="00010EDE" w:rsidP="00010EDE">
      <w:r w:rsidRPr="00481D2D">
        <w:t>The Relayed-Charge header field is used in situations where there is a need to carry charging information applicable to a dialog or transaction which is not directly pertinent to the next hop. So for example, at the S-CSCF the accumulation of the "transit-ioi" header field parameter for an incoming call is removed and a new accumulation of "transit-ioi" header field parameters started. The received transit-ioi header field parameter accumulation can be passed to the online charging server (acting as an AS in the IM CN subsystem) using the Relayed-Charge header field.</w:t>
      </w:r>
    </w:p>
    <w:p w14:paraId="1F3495CC" w14:textId="77777777" w:rsidR="004010AF" w:rsidRPr="00481D2D" w:rsidRDefault="004010AF" w:rsidP="005D46C4">
      <w:pPr>
        <w:pStyle w:val="Heading3"/>
      </w:pPr>
      <w:bookmarkStart w:id="697" w:name="_Toc106889096"/>
      <w:r w:rsidRPr="00481D2D">
        <w:t>7.2.13</w:t>
      </w:r>
      <w:r w:rsidRPr="00481D2D">
        <w:tab/>
        <w:t>Resource-Share header field</w:t>
      </w:r>
      <w:bookmarkEnd w:id="697"/>
    </w:p>
    <w:p w14:paraId="3F637486" w14:textId="77777777" w:rsidR="004010AF" w:rsidRPr="00481D2D" w:rsidRDefault="004010AF" w:rsidP="005D46C4">
      <w:pPr>
        <w:pStyle w:val="Heading4"/>
      </w:pPr>
      <w:bookmarkStart w:id="698" w:name="_Toc106889097"/>
      <w:r w:rsidRPr="00481D2D">
        <w:t>7.2.13.1</w:t>
      </w:r>
      <w:r w:rsidRPr="00481D2D">
        <w:tab/>
        <w:t>Introduction</w:t>
      </w:r>
      <w:bookmarkEnd w:id="698"/>
    </w:p>
    <w:p w14:paraId="657A021C" w14:textId="77777777" w:rsidR="00BE02B2" w:rsidRPr="00481D2D" w:rsidRDefault="00BE02B2" w:rsidP="00BE02B2">
      <w:r w:rsidRPr="00481D2D">
        <w:t>IANA registry: Header Field</w:t>
      </w:r>
      <w:r w:rsidR="006724B3" w:rsidRPr="00481D2D">
        <w:t>s</w:t>
      </w:r>
      <w:r w:rsidRPr="00481D2D">
        <w:t xml:space="preserve"> </w:t>
      </w:r>
      <w:r w:rsidR="006724B3" w:rsidRPr="00481D2D">
        <w:t>r</w:t>
      </w:r>
      <w:r w:rsidRPr="00481D2D">
        <w:t>egistry for the Session Initiation Protocol (SIP)</w:t>
      </w:r>
    </w:p>
    <w:p w14:paraId="14AFC650" w14:textId="77777777" w:rsidR="00BE02B2" w:rsidRPr="00481D2D" w:rsidRDefault="00BE02B2" w:rsidP="00BE02B2">
      <w:pPr>
        <w:rPr>
          <w:rFonts w:eastAsia="SimSun"/>
          <w:lang w:eastAsia="zh-CN"/>
        </w:rPr>
      </w:pPr>
      <w:r w:rsidRPr="00481D2D">
        <w:t xml:space="preserve">Header field name: </w:t>
      </w:r>
      <w:r w:rsidRPr="00481D2D">
        <w:rPr>
          <w:rFonts w:eastAsia="SimSun"/>
          <w:lang w:eastAsia="zh-CN"/>
        </w:rPr>
        <w:t>Resource-Share</w:t>
      </w:r>
    </w:p>
    <w:p w14:paraId="3657B23F" w14:textId="77777777" w:rsidR="00BE02B2" w:rsidRPr="00481D2D" w:rsidRDefault="00BE02B2" w:rsidP="00BE02B2">
      <w:pPr>
        <w:rPr>
          <w:rFonts w:eastAsia="SimSun"/>
          <w:lang w:eastAsia="zh-CN"/>
        </w:rPr>
      </w:pPr>
      <w:r w:rsidRPr="00481D2D">
        <w:rPr>
          <w:rFonts w:eastAsia="SimSun"/>
          <w:lang w:eastAsia="zh-CN"/>
        </w:rPr>
        <w:t>Usage: The Resource-Share header field is used only for informative purposes.</w:t>
      </w:r>
    </w:p>
    <w:p w14:paraId="5D5DE3CA" w14:textId="77777777" w:rsidR="00BE02B2" w:rsidRPr="00481D2D" w:rsidRDefault="00BE02B2" w:rsidP="00BE02B2">
      <w:r w:rsidRPr="00481D2D">
        <w:t>Header field specification reference: 3GPP TS 24.229, http://www.3gpp.org/ftp/Specs/archive/24_series/24.229/</w:t>
      </w:r>
    </w:p>
    <w:p w14:paraId="75F8B278" w14:textId="77777777" w:rsidR="005738DA" w:rsidRPr="00481D2D" w:rsidRDefault="005738DA" w:rsidP="005738DA">
      <w:r w:rsidRPr="00481D2D">
        <w:t>The P-CSCF in the 3GPP architecture is responsible for reserving resources in the media plane. The resources reservation procedure includes the possibility to allow resources to be shared between sessions involving the same UE. The possibility to share resources can be dependent on services controlled by application servers.</w:t>
      </w:r>
    </w:p>
    <w:p w14:paraId="60E3899F" w14:textId="77777777" w:rsidR="005738DA" w:rsidRPr="00481D2D" w:rsidRDefault="005738DA" w:rsidP="005738DA">
      <w:r w:rsidRPr="00481D2D">
        <w:t>Since the P-CSCF is service unaware the P-CSCF can benefit from receiving information from application servers regarding potential resource sharing options.</w:t>
      </w:r>
    </w:p>
    <w:p w14:paraId="1423857C" w14:textId="77777777" w:rsidR="004010AF" w:rsidRPr="00481D2D" w:rsidRDefault="004010AF" w:rsidP="005D46C4">
      <w:pPr>
        <w:pStyle w:val="Heading4"/>
      </w:pPr>
      <w:bookmarkStart w:id="699" w:name="_Toc106889098"/>
      <w:r w:rsidRPr="00481D2D">
        <w:t>7.2.13.2</w:t>
      </w:r>
      <w:r w:rsidRPr="00481D2D">
        <w:tab/>
        <w:t>Applicability statement for the Resource-Share header field</w:t>
      </w:r>
      <w:bookmarkEnd w:id="699"/>
    </w:p>
    <w:p w14:paraId="31C4AF07" w14:textId="77777777" w:rsidR="005738DA" w:rsidRPr="00481D2D" w:rsidRDefault="005738DA" w:rsidP="005738DA">
      <w:r w:rsidRPr="00481D2D">
        <w:t>The Resource-Share header field is applicable within a single private administrative domain or between different administrative domains.</w:t>
      </w:r>
    </w:p>
    <w:p w14:paraId="617B763C" w14:textId="77777777" w:rsidR="004010AF" w:rsidRPr="00481D2D" w:rsidRDefault="004010AF" w:rsidP="005D46C4">
      <w:pPr>
        <w:pStyle w:val="Heading4"/>
      </w:pPr>
      <w:bookmarkStart w:id="700" w:name="_Toc106889099"/>
      <w:r w:rsidRPr="00481D2D">
        <w:t>7.2.13.3</w:t>
      </w:r>
      <w:r w:rsidRPr="00481D2D">
        <w:tab/>
        <w:t>Usage of the Resource-Share header field</w:t>
      </w:r>
      <w:bookmarkEnd w:id="700"/>
    </w:p>
    <w:p w14:paraId="5873BBB4" w14:textId="77777777" w:rsidR="005738DA" w:rsidRPr="00481D2D" w:rsidRDefault="005738DA" w:rsidP="005738DA">
      <w:pPr>
        <w:rPr>
          <w:rFonts w:eastAsia="MS Mincho"/>
        </w:rPr>
      </w:pPr>
      <w:r w:rsidRPr="00481D2D">
        <w:t xml:space="preserve">The P-CSCF </w:t>
      </w:r>
      <w:r w:rsidRPr="00481D2D">
        <w:rPr>
          <w:rFonts w:eastAsia="MS Mincho"/>
        </w:rPr>
        <w:t>can include the Resource-Share header field in the REGISTER request to indicate the support of receiving resource sharing information from application servers in the user's home network</w:t>
      </w:r>
      <w:r w:rsidR="00FE4253" w:rsidRPr="00481D2D">
        <w:rPr>
          <w:rFonts w:eastAsia="MS Mincho"/>
        </w:rPr>
        <w:t xml:space="preserve"> or in an subsequent request or response within an existing dialog created by an INVITE request to indicate that resource sharing no longer is possible</w:t>
      </w:r>
      <w:r w:rsidRPr="00481D2D">
        <w:rPr>
          <w:rFonts w:eastAsia="MS Mincho"/>
        </w:rPr>
        <w:t>.</w:t>
      </w:r>
    </w:p>
    <w:p w14:paraId="6AF4D569" w14:textId="77777777" w:rsidR="005738DA" w:rsidRPr="00481D2D" w:rsidRDefault="005738DA" w:rsidP="005738DA">
      <w:r w:rsidRPr="00481D2D">
        <w:t>An application server in a user's home network acting as a SIP proxy or a UA may use a Resource-Share header field to transport resource sharing information in any request or response destined for the served user.</w:t>
      </w:r>
    </w:p>
    <w:p w14:paraId="4DAC01FF" w14:textId="77777777" w:rsidR="005738DA" w:rsidRPr="00481D2D" w:rsidRDefault="005738DA" w:rsidP="005738DA">
      <w:r w:rsidRPr="00481D2D">
        <w:t xml:space="preserve">The P-CSCF </w:t>
      </w:r>
      <w:r w:rsidRPr="00481D2D">
        <w:rPr>
          <w:rFonts w:eastAsia="MS Mincho"/>
        </w:rPr>
        <w:t xml:space="preserve">receiving a request or response destined for a served UE containing a Resource-Share header field can use the </w:t>
      </w:r>
      <w:r w:rsidRPr="00481D2D">
        <w:t xml:space="preserve">resource sharing information when reserving </w:t>
      </w:r>
      <w:r w:rsidRPr="00481D2D">
        <w:rPr>
          <w:rFonts w:eastAsia="MS Mincho"/>
        </w:rPr>
        <w:t>resources in the media plane.</w:t>
      </w:r>
    </w:p>
    <w:p w14:paraId="5AD5805B" w14:textId="77777777" w:rsidR="004010AF" w:rsidRPr="00481D2D" w:rsidRDefault="004010AF" w:rsidP="005D46C4">
      <w:pPr>
        <w:pStyle w:val="Heading4"/>
      </w:pPr>
      <w:bookmarkStart w:id="701" w:name="_Toc106889100"/>
      <w:r w:rsidRPr="00481D2D">
        <w:t>7.2.13.4</w:t>
      </w:r>
      <w:r w:rsidRPr="00481D2D">
        <w:tab/>
        <w:t>Procedures at the UA</w:t>
      </w:r>
      <w:bookmarkEnd w:id="701"/>
    </w:p>
    <w:p w14:paraId="4BAA1267" w14:textId="77777777" w:rsidR="005738DA" w:rsidRPr="00481D2D" w:rsidRDefault="005738DA" w:rsidP="005738DA">
      <w:r w:rsidRPr="00481D2D">
        <w:rPr>
          <w:lang w:eastAsia="ja-JP"/>
        </w:rPr>
        <w:t>An application server acting as a UA that supports this extension and receives a request or response destined for the served user containing an SDP offer or answer may insert a Resource-Share header field prior to forwarding the request or response. The value of the header field set to "media-sharing" or "no-media-sharing". When set to "media-sharing" the header field shall further be populated with the "rules" and "timestamp" header field parameters.</w:t>
      </w:r>
    </w:p>
    <w:p w14:paraId="5690D01C" w14:textId="77777777" w:rsidR="004010AF" w:rsidRPr="00481D2D" w:rsidRDefault="004010AF" w:rsidP="005D46C4">
      <w:pPr>
        <w:pStyle w:val="Heading4"/>
      </w:pPr>
      <w:bookmarkStart w:id="702" w:name="_Toc106889101"/>
      <w:r w:rsidRPr="00481D2D">
        <w:t>7.2.13.5</w:t>
      </w:r>
      <w:r w:rsidRPr="00481D2D">
        <w:tab/>
        <w:t>Procedures at the proxy</w:t>
      </w:r>
      <w:bookmarkEnd w:id="702"/>
    </w:p>
    <w:p w14:paraId="0C8CA215" w14:textId="77777777" w:rsidR="005738DA" w:rsidRPr="00481D2D" w:rsidRDefault="005738DA" w:rsidP="005738DA">
      <w:pPr>
        <w:rPr>
          <w:lang w:eastAsia="ja-JP"/>
        </w:rPr>
      </w:pPr>
      <w:r w:rsidRPr="00481D2D">
        <w:t xml:space="preserve">When </w:t>
      </w:r>
      <w:r w:rsidRPr="00481D2D">
        <w:rPr>
          <w:lang w:eastAsia="ja-JP"/>
        </w:rPr>
        <w:t xml:space="preserve">a P-CSCF supporting this extension receives a REGISTER request from a served UE, the P-CSCF may insert a Resource-Share header field prior to forwarding the REGISTER request. The value of the header field is </w:t>
      </w:r>
      <w:r w:rsidR="00FE4253" w:rsidRPr="00481D2D">
        <w:rPr>
          <w:lang w:eastAsia="ja-JP"/>
        </w:rPr>
        <w:t xml:space="preserve">then </w:t>
      </w:r>
      <w:r w:rsidRPr="00481D2D">
        <w:rPr>
          <w:lang w:eastAsia="ja-JP"/>
        </w:rPr>
        <w:t>set to "supported".</w:t>
      </w:r>
    </w:p>
    <w:p w14:paraId="0A32C64A" w14:textId="77777777" w:rsidR="00FE4253" w:rsidRPr="00481D2D" w:rsidRDefault="00FE4253" w:rsidP="00FE4253">
      <w:pPr>
        <w:rPr>
          <w:lang w:eastAsia="ja-JP"/>
        </w:rPr>
      </w:pPr>
      <w:r w:rsidRPr="00481D2D">
        <w:rPr>
          <w:lang w:eastAsia="ja-JP"/>
        </w:rPr>
        <w:t>When the P-CSCF receives an SDP offer or answer from the served UE in a subsequent request or response within an existing dialog and if the SDP offer or answer contains information conflicting with the applied resource sharing, the P-CSCF may include the Resource-Share header field set to "no-media-sharing" in the request or response sent towards the application server.</w:t>
      </w:r>
    </w:p>
    <w:p w14:paraId="58EDC35F" w14:textId="77777777" w:rsidR="005738DA" w:rsidRPr="00481D2D" w:rsidRDefault="005738DA" w:rsidP="005738DA">
      <w:pPr>
        <w:rPr>
          <w:lang w:eastAsia="ja-JP"/>
        </w:rPr>
      </w:pPr>
      <w:r w:rsidRPr="00481D2D">
        <w:rPr>
          <w:lang w:eastAsia="ja-JP"/>
        </w:rPr>
        <w:t>When an application server acting as a SIP proxy supporting this extension receives a request or response destined for the served user containing an SDP offer or answer, the SIP proxy may insert a Resource-Share header field prior to forwarding the request or response. The value of the header field set to "media-sharing" or "no-media-sharing". When set to "media-sharing" the header field shall further be populated with the "rules" and "timestamp" header field parameters.</w:t>
      </w:r>
    </w:p>
    <w:p w14:paraId="346D0015" w14:textId="77777777" w:rsidR="005738DA" w:rsidRPr="00481D2D" w:rsidRDefault="005738DA" w:rsidP="005738DA">
      <w:r w:rsidRPr="00481D2D">
        <w:rPr>
          <w:lang w:eastAsia="ja-JP"/>
        </w:rPr>
        <w:t xml:space="preserve">When the P-CSCF supporting this extension receives a request or response destined for the served UE containing the Resource-Share header field with the value "media-sharing", the P-CSCF may extract resource sharing rules from the "rules" header field parameter and use the extracted resource sharing rules to populate a DIAMETER request as per </w:t>
      </w:r>
      <w:r w:rsidRPr="00481D2D">
        <w:t>3GPP TS 29.214 [13D]</w:t>
      </w:r>
      <w:r w:rsidRPr="00481D2D">
        <w:rPr>
          <w:lang w:eastAsia="ja-JP"/>
        </w:rPr>
        <w:t xml:space="preserve"> for the purposes of performing resource sharing procedures.</w:t>
      </w:r>
    </w:p>
    <w:p w14:paraId="54A90709" w14:textId="77777777" w:rsidR="004010AF" w:rsidRPr="00481D2D" w:rsidRDefault="004010AF" w:rsidP="005D46C4">
      <w:pPr>
        <w:pStyle w:val="Heading4"/>
      </w:pPr>
      <w:bookmarkStart w:id="703" w:name="_Toc106889102"/>
      <w:r w:rsidRPr="00481D2D">
        <w:t>7.2.13.6</w:t>
      </w:r>
      <w:r w:rsidRPr="00481D2D">
        <w:tab/>
        <w:t>Security considerations</w:t>
      </w:r>
      <w:bookmarkEnd w:id="703"/>
    </w:p>
    <w:p w14:paraId="737FC333" w14:textId="77777777" w:rsidR="005738DA" w:rsidRPr="00481D2D" w:rsidRDefault="005738DA" w:rsidP="005738DA">
      <w:r w:rsidRPr="00481D2D">
        <w:t>The Resource-Share header field does not contain any information that can disclose user information or the topology of nodes within an operator network.</w:t>
      </w:r>
    </w:p>
    <w:p w14:paraId="0770810E" w14:textId="77777777" w:rsidR="004010AF" w:rsidRPr="00481D2D" w:rsidRDefault="004010AF" w:rsidP="005D46C4">
      <w:pPr>
        <w:pStyle w:val="Heading4"/>
      </w:pPr>
      <w:bookmarkStart w:id="704" w:name="_Toc106889103"/>
      <w:r w:rsidRPr="00481D2D">
        <w:t>7.2.13.7</w:t>
      </w:r>
      <w:r w:rsidRPr="00481D2D">
        <w:tab/>
        <w:t>Syntax</w:t>
      </w:r>
      <w:bookmarkEnd w:id="704"/>
    </w:p>
    <w:p w14:paraId="02139D94" w14:textId="77777777" w:rsidR="004010AF" w:rsidRPr="00481D2D" w:rsidRDefault="004010AF" w:rsidP="004010AF">
      <w:r w:rsidRPr="00481D2D">
        <w:t>The syntax for Resource-Share header field is specified in table 7.2.13.1</w:t>
      </w:r>
    </w:p>
    <w:p w14:paraId="4590DFAD" w14:textId="77777777" w:rsidR="004010AF" w:rsidRPr="00481D2D" w:rsidRDefault="004010AF" w:rsidP="004010AF">
      <w:pPr>
        <w:pStyle w:val="TH"/>
      </w:pPr>
      <w:r w:rsidRPr="00481D2D">
        <w:t>Table 7.2.13.1: Syntax of Resource-Share</w:t>
      </w:r>
    </w:p>
    <w:p w14:paraId="61E1D06E" w14:textId="77777777" w:rsidR="004010AF" w:rsidRPr="00481D2D" w:rsidRDefault="004010AF" w:rsidP="005738DA">
      <w:pPr>
        <w:pStyle w:val="PL"/>
        <w:keepNext/>
        <w:keepLines/>
        <w:pBdr>
          <w:top w:val="single" w:sz="4" w:space="1" w:color="auto"/>
          <w:left w:val="single" w:sz="4" w:space="4" w:color="auto"/>
          <w:bottom w:val="single" w:sz="4" w:space="1" w:color="auto"/>
          <w:right w:val="single" w:sz="4" w:space="4" w:color="auto"/>
        </w:pBdr>
      </w:pPr>
      <w:r w:rsidRPr="00481D2D">
        <w:t xml:space="preserve">    resource-share      = "Resource-Share" HCOLON </w:t>
      </w:r>
      <w:r w:rsidR="005738DA" w:rsidRPr="00481D2D">
        <w:t>r-s-param</w:t>
      </w:r>
    </w:p>
    <w:p w14:paraId="2F0601F9" w14:textId="77777777" w:rsidR="005738DA" w:rsidRPr="00481D2D" w:rsidRDefault="005738DA" w:rsidP="005738DA">
      <w:pPr>
        <w:pStyle w:val="PL"/>
        <w:keepNext/>
        <w:keepLines/>
        <w:pBdr>
          <w:top w:val="single" w:sz="4" w:space="1" w:color="auto"/>
          <w:left w:val="single" w:sz="4" w:space="4" w:color="auto"/>
          <w:bottom w:val="single" w:sz="4" w:space="1" w:color="auto"/>
          <w:right w:val="single" w:sz="4" w:space="4" w:color="auto"/>
        </w:pBdr>
      </w:pPr>
      <w:r w:rsidRPr="00481D2D">
        <w:t xml:space="preserve">    r-s-param                 = r-s-supported / r-s-no-media-sharing / r-s-media-sharing / r-s-other</w:t>
      </w:r>
    </w:p>
    <w:p w14:paraId="14868A85" w14:textId="77777777" w:rsidR="005738DA" w:rsidRPr="00481D2D" w:rsidRDefault="005738DA" w:rsidP="005738DA">
      <w:pPr>
        <w:pStyle w:val="PL"/>
        <w:keepNext/>
        <w:keepLines/>
        <w:pBdr>
          <w:top w:val="single" w:sz="4" w:space="1" w:color="auto"/>
          <w:left w:val="single" w:sz="4" w:space="4" w:color="auto"/>
          <w:bottom w:val="single" w:sz="4" w:space="1" w:color="auto"/>
          <w:right w:val="single" w:sz="4" w:space="4" w:color="auto"/>
        </w:pBdr>
      </w:pPr>
      <w:r w:rsidRPr="00481D2D">
        <w:t xml:space="preserve">    r-s-supported             = "supported" [</w:t>
      </w:r>
      <w:smartTag w:uri="urn:schemas-microsoft-com:office:smarttags" w:element="stockticker">
        <w:r w:rsidRPr="00481D2D">
          <w:t>SEMI</w:t>
        </w:r>
      </w:smartTag>
      <w:r w:rsidRPr="00481D2D">
        <w:t xml:space="preserve"> origin] *(</w:t>
      </w:r>
      <w:smartTag w:uri="urn:schemas-microsoft-com:office:smarttags" w:element="stockticker">
        <w:r w:rsidRPr="00481D2D">
          <w:t>SEMI</w:t>
        </w:r>
      </w:smartTag>
      <w:r w:rsidRPr="00481D2D">
        <w:t xml:space="preserve"> generic-param)</w:t>
      </w:r>
    </w:p>
    <w:p w14:paraId="087CDAB9" w14:textId="77777777" w:rsidR="005738DA" w:rsidRPr="00481D2D" w:rsidRDefault="005738DA" w:rsidP="005738DA">
      <w:pPr>
        <w:pStyle w:val="PL"/>
        <w:keepNext/>
        <w:keepLines/>
        <w:pBdr>
          <w:top w:val="single" w:sz="4" w:space="1" w:color="auto"/>
          <w:left w:val="single" w:sz="4" w:space="4" w:color="auto"/>
          <w:bottom w:val="single" w:sz="4" w:space="1" w:color="auto"/>
          <w:right w:val="single" w:sz="4" w:space="4" w:color="auto"/>
        </w:pBdr>
      </w:pPr>
      <w:r w:rsidRPr="00481D2D">
        <w:t xml:space="preserve">    r-s-no-media-sharing      = "no-media-sharing" </w:t>
      </w:r>
      <w:smartTag w:uri="urn:schemas-microsoft-com:office:smarttags" w:element="stockticker">
        <w:r w:rsidRPr="00481D2D">
          <w:t>SEMI</w:t>
        </w:r>
      </w:smartTag>
      <w:r w:rsidRPr="00481D2D">
        <w:t xml:space="preserve"> origin *(</w:t>
      </w:r>
      <w:smartTag w:uri="urn:schemas-microsoft-com:office:smarttags" w:element="stockticker">
        <w:r w:rsidRPr="00481D2D">
          <w:t>SEMI</w:t>
        </w:r>
      </w:smartTag>
      <w:r w:rsidRPr="00481D2D">
        <w:t xml:space="preserve"> generic-param)</w:t>
      </w:r>
    </w:p>
    <w:p w14:paraId="38DFACD8" w14:textId="77777777" w:rsidR="005738DA" w:rsidRPr="00481D2D" w:rsidRDefault="005738DA" w:rsidP="005738DA">
      <w:pPr>
        <w:pStyle w:val="PL"/>
        <w:keepNext/>
        <w:keepLines/>
        <w:pBdr>
          <w:top w:val="single" w:sz="4" w:space="1" w:color="auto"/>
          <w:left w:val="single" w:sz="4" w:space="4" w:color="auto"/>
          <w:bottom w:val="single" w:sz="4" w:space="1" w:color="auto"/>
          <w:right w:val="single" w:sz="4" w:space="4" w:color="auto"/>
        </w:pBdr>
      </w:pPr>
      <w:r w:rsidRPr="00481D2D">
        <w:t xml:space="preserve">    r-s-media-sharing         = "media-sharing" </w:t>
      </w:r>
      <w:smartTag w:uri="urn:schemas-microsoft-com:office:smarttags" w:element="stockticker">
        <w:r w:rsidRPr="00481D2D">
          <w:t>SEMI</w:t>
        </w:r>
      </w:smartTag>
      <w:r w:rsidRPr="00481D2D">
        <w:t xml:space="preserve"> origin </w:t>
      </w:r>
      <w:smartTag w:uri="urn:schemas-microsoft-com:office:smarttags" w:element="stockticker">
        <w:r w:rsidRPr="00481D2D">
          <w:t>SEMI</w:t>
        </w:r>
      </w:smartTag>
      <w:r w:rsidRPr="00481D2D">
        <w:t xml:space="preserve"> resource-sharing-rules </w:t>
      </w:r>
      <w:smartTag w:uri="urn:schemas-microsoft-com:office:smarttags" w:element="stockticker">
        <w:r w:rsidRPr="00481D2D">
          <w:t>SEMI</w:t>
        </w:r>
      </w:smartTag>
      <w:r w:rsidRPr="00481D2D">
        <w:t xml:space="preserve"> </w:t>
      </w:r>
    </w:p>
    <w:p w14:paraId="77F6B8CD" w14:textId="77777777" w:rsidR="005738DA" w:rsidRPr="00481D2D" w:rsidRDefault="005738DA" w:rsidP="005738DA">
      <w:pPr>
        <w:pStyle w:val="PL"/>
        <w:keepNext/>
        <w:keepLines/>
        <w:pBdr>
          <w:top w:val="single" w:sz="4" w:space="1" w:color="auto"/>
          <w:left w:val="single" w:sz="4" w:space="4" w:color="auto"/>
          <w:bottom w:val="single" w:sz="4" w:space="1" w:color="auto"/>
          <w:right w:val="single" w:sz="4" w:space="4" w:color="auto"/>
        </w:pBdr>
      </w:pPr>
      <w:r w:rsidRPr="00481D2D">
        <w:t xml:space="preserve">                                timestamp *(</w:t>
      </w:r>
      <w:smartTag w:uri="urn:schemas-microsoft-com:office:smarttags" w:element="stockticker">
        <w:r w:rsidRPr="00481D2D">
          <w:t>SEMI</w:t>
        </w:r>
      </w:smartTag>
      <w:r w:rsidRPr="00481D2D">
        <w:t xml:space="preserve"> generic-param)</w:t>
      </w:r>
    </w:p>
    <w:p w14:paraId="4F1C849C" w14:textId="77777777" w:rsidR="005738DA" w:rsidRPr="00481D2D" w:rsidRDefault="005738DA" w:rsidP="005738DA">
      <w:pPr>
        <w:pStyle w:val="PL"/>
        <w:keepNext/>
        <w:keepLines/>
        <w:pBdr>
          <w:top w:val="single" w:sz="4" w:space="1" w:color="auto"/>
          <w:left w:val="single" w:sz="4" w:space="4" w:color="auto"/>
          <w:bottom w:val="single" w:sz="4" w:space="1" w:color="auto"/>
          <w:right w:val="single" w:sz="4" w:space="4" w:color="auto"/>
        </w:pBdr>
      </w:pPr>
      <w:r w:rsidRPr="00481D2D">
        <w:t xml:space="preserve">    r-s-other                 = other-status *(</w:t>
      </w:r>
      <w:smartTag w:uri="urn:schemas-microsoft-com:office:smarttags" w:element="stockticker">
        <w:r w:rsidRPr="00481D2D">
          <w:t>SEMI</w:t>
        </w:r>
      </w:smartTag>
      <w:r w:rsidRPr="00481D2D">
        <w:t xml:space="preserve"> generic-param)</w:t>
      </w:r>
    </w:p>
    <w:p w14:paraId="1418437E" w14:textId="77777777" w:rsidR="004010AF" w:rsidRPr="00481D2D" w:rsidRDefault="004010AF" w:rsidP="004010AF">
      <w:pPr>
        <w:pStyle w:val="PL"/>
        <w:keepNext/>
        <w:keepLines/>
        <w:pBdr>
          <w:top w:val="single" w:sz="4" w:space="1" w:color="auto"/>
          <w:left w:val="single" w:sz="4" w:space="4" w:color="auto"/>
          <w:bottom w:val="single" w:sz="4" w:space="1" w:color="auto"/>
          <w:right w:val="single" w:sz="4" w:space="4" w:color="auto"/>
        </w:pBdr>
      </w:pPr>
      <w:r w:rsidRPr="00481D2D">
        <w:t xml:space="preserve">    other-status     </w:t>
      </w:r>
      <w:r w:rsidR="005738DA" w:rsidRPr="00481D2D">
        <w:t xml:space="preserve">     </w:t>
      </w:r>
      <w:r w:rsidRPr="00481D2D">
        <w:t xml:space="preserve">    = token</w:t>
      </w:r>
    </w:p>
    <w:p w14:paraId="01E2050E" w14:textId="77777777" w:rsidR="005738DA" w:rsidRPr="00481D2D" w:rsidRDefault="005738DA" w:rsidP="005738DA">
      <w:pPr>
        <w:pStyle w:val="PL"/>
        <w:keepNext/>
        <w:keepLines/>
        <w:pBdr>
          <w:top w:val="single" w:sz="4" w:space="1" w:color="auto"/>
          <w:left w:val="single" w:sz="4" w:space="4" w:color="auto"/>
          <w:bottom w:val="single" w:sz="4" w:space="1" w:color="auto"/>
          <w:right w:val="single" w:sz="4" w:space="4" w:color="auto"/>
        </w:pBdr>
      </w:pPr>
      <w:r w:rsidRPr="00481D2D">
        <w:t xml:space="preserve">    origin                    = "session-initiator" / "session-receiver" / other-origin</w:t>
      </w:r>
    </w:p>
    <w:p w14:paraId="56E89A1D" w14:textId="77777777" w:rsidR="005738DA" w:rsidRPr="00481D2D" w:rsidRDefault="005738DA" w:rsidP="005738DA">
      <w:pPr>
        <w:pStyle w:val="PL"/>
        <w:keepNext/>
        <w:keepLines/>
        <w:pBdr>
          <w:top w:val="single" w:sz="4" w:space="1" w:color="auto"/>
          <w:left w:val="single" w:sz="4" w:space="4" w:color="auto"/>
          <w:bottom w:val="single" w:sz="4" w:space="1" w:color="auto"/>
          <w:right w:val="single" w:sz="4" w:space="4" w:color="auto"/>
        </w:pBdr>
      </w:pPr>
      <w:r w:rsidRPr="00481D2D">
        <w:t xml:space="preserve">    other-origin              = token</w:t>
      </w:r>
    </w:p>
    <w:p w14:paraId="346D34F0" w14:textId="77777777" w:rsidR="005738DA" w:rsidRPr="00481D2D" w:rsidRDefault="005738DA" w:rsidP="005738DA">
      <w:pPr>
        <w:pStyle w:val="PL"/>
        <w:keepNext/>
        <w:keepLines/>
        <w:pBdr>
          <w:top w:val="single" w:sz="4" w:space="1" w:color="auto"/>
          <w:left w:val="single" w:sz="4" w:space="4" w:color="auto"/>
          <w:bottom w:val="single" w:sz="4" w:space="1" w:color="auto"/>
          <w:right w:val="single" w:sz="4" w:space="4" w:color="auto"/>
        </w:pBdr>
      </w:pPr>
      <w:r w:rsidRPr="00481D2D">
        <w:t xml:space="preserve">    resource-sharing-rules    = "rules" EQUAL DQUOTE resource-sharing-rule *(COMMA</w:t>
      </w:r>
    </w:p>
    <w:p w14:paraId="5C94A2F8" w14:textId="77777777" w:rsidR="005738DA" w:rsidRPr="00481D2D" w:rsidRDefault="005738DA" w:rsidP="005738DA">
      <w:pPr>
        <w:pStyle w:val="PL"/>
        <w:keepNext/>
        <w:keepLines/>
        <w:pBdr>
          <w:top w:val="single" w:sz="4" w:space="1" w:color="auto"/>
          <w:left w:val="single" w:sz="4" w:space="4" w:color="auto"/>
          <w:bottom w:val="single" w:sz="4" w:space="1" w:color="auto"/>
          <w:right w:val="single" w:sz="4" w:space="4" w:color="auto"/>
        </w:pBdr>
      </w:pPr>
      <w:r w:rsidRPr="00481D2D">
        <w:t xml:space="preserve">                                resource-sharing-rule) DQUOTE</w:t>
      </w:r>
    </w:p>
    <w:p w14:paraId="4D3CDE62" w14:textId="77777777" w:rsidR="005738DA" w:rsidRPr="00481D2D" w:rsidRDefault="005738DA" w:rsidP="005738DA">
      <w:pPr>
        <w:pStyle w:val="PL"/>
        <w:keepNext/>
        <w:keepLines/>
        <w:pBdr>
          <w:top w:val="single" w:sz="4" w:space="1" w:color="auto"/>
          <w:left w:val="single" w:sz="4" w:space="4" w:color="auto"/>
          <w:bottom w:val="single" w:sz="4" w:space="1" w:color="auto"/>
          <w:right w:val="single" w:sz="4" w:space="4" w:color="auto"/>
        </w:pBdr>
      </w:pPr>
      <w:r w:rsidRPr="00481D2D">
        <w:t xml:space="preserve">    resource-sharing-rule     = [ active-resource-sharing-rule ]</w:t>
      </w:r>
    </w:p>
    <w:p w14:paraId="332C2AB9" w14:textId="77777777" w:rsidR="005738DA" w:rsidRPr="00481D2D" w:rsidRDefault="005738DA" w:rsidP="005738DA">
      <w:pPr>
        <w:pStyle w:val="PL"/>
        <w:keepNext/>
        <w:keepLines/>
        <w:pBdr>
          <w:top w:val="single" w:sz="4" w:space="1" w:color="auto"/>
          <w:left w:val="single" w:sz="4" w:space="4" w:color="auto"/>
          <w:bottom w:val="single" w:sz="4" w:space="1" w:color="auto"/>
          <w:right w:val="single" w:sz="4" w:space="4" w:color="auto"/>
        </w:pBdr>
      </w:pPr>
      <w:r w:rsidRPr="00481D2D">
        <w:t xml:space="preserve">    active-resource-sharing-rule    = new-sharing-key COLON [ existing-sharing-key-list ] </w:t>
      </w:r>
      <w:r w:rsidRPr="00481D2D">
        <w:br/>
        <w:t xml:space="preserve">                                COLON directionality *( COLON generic-rule-param-value )</w:t>
      </w:r>
    </w:p>
    <w:p w14:paraId="406FBBDF" w14:textId="77777777" w:rsidR="005738DA" w:rsidRPr="00481D2D" w:rsidRDefault="005738DA" w:rsidP="005738DA">
      <w:pPr>
        <w:pStyle w:val="PL"/>
        <w:keepNext/>
        <w:keepLines/>
        <w:pBdr>
          <w:top w:val="single" w:sz="4" w:space="1" w:color="auto"/>
          <w:left w:val="single" w:sz="4" w:space="4" w:color="auto"/>
          <w:bottom w:val="single" w:sz="4" w:space="1" w:color="auto"/>
          <w:right w:val="single" w:sz="4" w:space="4" w:color="auto"/>
        </w:pBdr>
      </w:pPr>
      <w:r w:rsidRPr="00481D2D">
        <w:t xml:space="preserve">    new-sharing-key           = sharing-key</w:t>
      </w:r>
    </w:p>
    <w:p w14:paraId="19872A7D" w14:textId="77777777" w:rsidR="005738DA" w:rsidRPr="00481D2D" w:rsidRDefault="005738DA" w:rsidP="005738DA">
      <w:pPr>
        <w:pStyle w:val="PL"/>
        <w:keepNext/>
        <w:keepLines/>
        <w:pBdr>
          <w:top w:val="single" w:sz="4" w:space="1" w:color="auto"/>
          <w:left w:val="single" w:sz="4" w:space="4" w:color="auto"/>
          <w:bottom w:val="single" w:sz="4" w:space="1" w:color="auto"/>
          <w:right w:val="single" w:sz="4" w:space="4" w:color="auto"/>
        </w:pBdr>
      </w:pPr>
      <w:r w:rsidRPr="00481D2D">
        <w:t xml:space="preserve">    existing-sharing-key-list = sharing-key *(SLASH sharing-key)</w:t>
      </w:r>
    </w:p>
    <w:p w14:paraId="7175B408" w14:textId="77777777" w:rsidR="004010AF" w:rsidRPr="00481D2D" w:rsidRDefault="004010AF" w:rsidP="004010AF">
      <w:pPr>
        <w:pStyle w:val="PL"/>
        <w:keepNext/>
        <w:keepLines/>
        <w:pBdr>
          <w:top w:val="single" w:sz="4" w:space="1" w:color="auto"/>
          <w:left w:val="single" w:sz="4" w:space="4" w:color="auto"/>
          <w:bottom w:val="single" w:sz="4" w:space="1" w:color="auto"/>
          <w:right w:val="single" w:sz="4" w:space="4" w:color="auto"/>
        </w:pBdr>
      </w:pPr>
      <w:r w:rsidRPr="00481D2D">
        <w:t xml:space="preserve">    directionality  </w:t>
      </w:r>
      <w:r w:rsidR="005738DA" w:rsidRPr="00481D2D">
        <w:t xml:space="preserve">     </w:t>
      </w:r>
      <w:r w:rsidRPr="00481D2D">
        <w:t xml:space="preserve">     = "UL" / "DL" / "UL-DL" / other-directionality</w:t>
      </w:r>
    </w:p>
    <w:p w14:paraId="4B8880B4" w14:textId="77777777" w:rsidR="004010AF" w:rsidRPr="00481D2D" w:rsidRDefault="004010AF" w:rsidP="004010AF">
      <w:pPr>
        <w:pStyle w:val="PL"/>
        <w:keepNext/>
        <w:keepLines/>
        <w:pBdr>
          <w:top w:val="single" w:sz="4" w:space="1" w:color="auto"/>
          <w:left w:val="single" w:sz="4" w:space="4" w:color="auto"/>
          <w:bottom w:val="single" w:sz="4" w:space="1" w:color="auto"/>
          <w:right w:val="single" w:sz="4" w:space="4" w:color="auto"/>
        </w:pBdr>
      </w:pPr>
      <w:r w:rsidRPr="00481D2D">
        <w:t xml:space="preserve">    other-directionality </w:t>
      </w:r>
      <w:r w:rsidR="005738DA" w:rsidRPr="00481D2D">
        <w:t xml:space="preserve">     </w:t>
      </w:r>
      <w:r w:rsidRPr="00481D2D">
        <w:t>= token</w:t>
      </w:r>
    </w:p>
    <w:p w14:paraId="4EBE6583" w14:textId="77777777" w:rsidR="005738DA" w:rsidRPr="00481D2D" w:rsidRDefault="005738DA" w:rsidP="005738DA">
      <w:pPr>
        <w:pStyle w:val="PL"/>
        <w:keepNext/>
        <w:keepLines/>
        <w:pBdr>
          <w:top w:val="single" w:sz="4" w:space="1" w:color="auto"/>
          <w:left w:val="single" w:sz="4" w:space="4" w:color="auto"/>
          <w:bottom w:val="single" w:sz="4" w:space="1" w:color="auto"/>
          <w:right w:val="single" w:sz="4" w:space="4" w:color="auto"/>
        </w:pBdr>
      </w:pPr>
      <w:r w:rsidRPr="00481D2D">
        <w:t xml:space="preserve">    sharing-key               = token</w:t>
      </w:r>
    </w:p>
    <w:p w14:paraId="7949308C" w14:textId="77777777" w:rsidR="005738DA" w:rsidRPr="00481D2D" w:rsidRDefault="005738DA" w:rsidP="005738DA">
      <w:pPr>
        <w:pStyle w:val="PL"/>
        <w:keepNext/>
        <w:keepLines/>
        <w:pBdr>
          <w:top w:val="single" w:sz="4" w:space="1" w:color="auto"/>
          <w:left w:val="single" w:sz="4" w:space="4" w:color="auto"/>
          <w:bottom w:val="single" w:sz="4" w:space="1" w:color="auto"/>
          <w:right w:val="single" w:sz="4" w:space="4" w:color="auto"/>
        </w:pBdr>
      </w:pPr>
      <w:r w:rsidRPr="00481D2D">
        <w:t xml:space="preserve">    generic-rule-param-value  = token</w:t>
      </w:r>
    </w:p>
    <w:p w14:paraId="07D86286" w14:textId="77777777" w:rsidR="005738DA" w:rsidRPr="00481D2D" w:rsidRDefault="005738DA" w:rsidP="005738DA">
      <w:pPr>
        <w:pStyle w:val="PL"/>
        <w:keepNext/>
        <w:keepLines/>
        <w:pBdr>
          <w:top w:val="single" w:sz="4" w:space="1" w:color="auto"/>
          <w:left w:val="single" w:sz="4" w:space="4" w:color="auto"/>
          <w:bottom w:val="single" w:sz="4" w:space="1" w:color="auto"/>
          <w:right w:val="single" w:sz="4" w:space="4" w:color="auto"/>
        </w:pBdr>
      </w:pPr>
      <w:r w:rsidRPr="00481D2D">
        <w:t xml:space="preserve">    timestamp                 = "timestamp" EQUAL 1*DIGIT</w:t>
      </w:r>
    </w:p>
    <w:p w14:paraId="1348654E" w14:textId="77777777" w:rsidR="004010AF" w:rsidRPr="00481D2D" w:rsidRDefault="004010AF" w:rsidP="004010AF">
      <w:pPr>
        <w:pStyle w:val="PL"/>
        <w:keepNext/>
        <w:keepLines/>
        <w:pBdr>
          <w:top w:val="single" w:sz="4" w:space="1" w:color="auto"/>
          <w:left w:val="single" w:sz="4" w:space="4" w:color="auto"/>
          <w:bottom w:val="single" w:sz="4" w:space="1" w:color="auto"/>
          <w:right w:val="single" w:sz="4" w:space="4" w:color="auto"/>
        </w:pBdr>
      </w:pPr>
    </w:p>
    <w:p w14:paraId="5B6324C5" w14:textId="77777777" w:rsidR="004010AF" w:rsidRPr="00481D2D" w:rsidRDefault="004010AF" w:rsidP="004010AF"/>
    <w:p w14:paraId="058685B1" w14:textId="77777777" w:rsidR="005738DA" w:rsidRPr="00481D2D" w:rsidRDefault="005738DA" w:rsidP="005D46C4">
      <w:pPr>
        <w:pStyle w:val="Heading4"/>
      </w:pPr>
      <w:bookmarkStart w:id="705" w:name="_Toc106889104"/>
      <w:r w:rsidRPr="00481D2D">
        <w:t>7.2.13.8</w:t>
      </w:r>
      <w:r w:rsidRPr="00481D2D">
        <w:tab/>
        <w:t>Operation</w:t>
      </w:r>
      <w:bookmarkEnd w:id="705"/>
    </w:p>
    <w:p w14:paraId="14C38EE7" w14:textId="77777777" w:rsidR="005738DA" w:rsidRPr="00481D2D" w:rsidRDefault="005738DA" w:rsidP="005D46C4">
      <w:pPr>
        <w:pStyle w:val="Heading5"/>
      </w:pPr>
      <w:bookmarkStart w:id="706" w:name="_Toc106889105"/>
      <w:r w:rsidRPr="00481D2D">
        <w:t>7.2.13.8.1</w:t>
      </w:r>
      <w:r w:rsidRPr="00481D2D">
        <w:tab/>
        <w:t>General</w:t>
      </w:r>
      <w:bookmarkEnd w:id="706"/>
    </w:p>
    <w:p w14:paraId="2D4DDEDA" w14:textId="77777777" w:rsidR="005738DA" w:rsidRPr="00481D2D" w:rsidRDefault="005738DA" w:rsidP="005738DA">
      <w:r w:rsidRPr="00481D2D">
        <w:t>The values in the "resource-share" header field field are defined as follows:</w:t>
      </w:r>
    </w:p>
    <w:p w14:paraId="1F6B2E1C" w14:textId="77777777" w:rsidR="005738DA" w:rsidRPr="00481D2D" w:rsidRDefault="005738DA" w:rsidP="005738DA">
      <w:pPr>
        <w:pStyle w:val="EX"/>
      </w:pPr>
      <w:r w:rsidRPr="00481D2D">
        <w:rPr>
          <w:b/>
        </w:rPr>
        <w:t>"supported"</w:t>
      </w:r>
      <w:r w:rsidRPr="00481D2D">
        <w:tab/>
        <w:t>indicates that the sender would like to receive information about resource sharing options for sessions involving the UE identified by the "+sip.instance" header field parameter in the Contact header field.</w:t>
      </w:r>
    </w:p>
    <w:p w14:paraId="6DD4A4A3" w14:textId="77777777" w:rsidR="005738DA" w:rsidRPr="00481D2D" w:rsidRDefault="005738DA" w:rsidP="005738DA">
      <w:pPr>
        <w:pStyle w:val="EX"/>
      </w:pPr>
      <w:r w:rsidRPr="00481D2D">
        <w:rPr>
          <w:b/>
        </w:rPr>
        <w:t>"media-sharing"</w:t>
      </w:r>
      <w:r w:rsidRPr="00481D2D">
        <w:tab/>
        <w:t>indicates that an application server has determined that one or more media streams in the session can be subject for resource sharing.</w:t>
      </w:r>
    </w:p>
    <w:p w14:paraId="11BCF176" w14:textId="77777777" w:rsidR="005738DA" w:rsidRPr="00481D2D" w:rsidRDefault="005738DA" w:rsidP="005738DA">
      <w:pPr>
        <w:pStyle w:val="EX"/>
      </w:pPr>
      <w:r w:rsidRPr="00481D2D">
        <w:rPr>
          <w:b/>
        </w:rPr>
        <w:t>"no-media-sharing"</w:t>
      </w:r>
      <w:r w:rsidRPr="00481D2D">
        <w:tab/>
        <w:t xml:space="preserve">indicates that an application server </w:t>
      </w:r>
      <w:r w:rsidR="00FE4253" w:rsidRPr="00481D2D">
        <w:t xml:space="preserve">or the P-CSCF </w:t>
      </w:r>
      <w:r w:rsidRPr="00481D2D">
        <w:t>has determined that none of the media streams in the session are subjects for resource sharing.</w:t>
      </w:r>
    </w:p>
    <w:p w14:paraId="1887F33E" w14:textId="77777777" w:rsidR="005738DA" w:rsidRPr="00481D2D" w:rsidRDefault="005738DA" w:rsidP="005738DA">
      <w:r w:rsidRPr="00481D2D">
        <w:t>The Resource-Share header field contains the "origin", "rules" and "timestamp" header field parameters.</w:t>
      </w:r>
    </w:p>
    <w:p w14:paraId="328B4DEB" w14:textId="77777777" w:rsidR="005738DA" w:rsidRPr="00481D2D" w:rsidRDefault="005738DA" w:rsidP="005D46C4">
      <w:pPr>
        <w:pStyle w:val="Heading5"/>
      </w:pPr>
      <w:bookmarkStart w:id="707" w:name="_Toc106889106"/>
      <w:r w:rsidRPr="00481D2D">
        <w:t>7.2.13.8.2</w:t>
      </w:r>
      <w:r w:rsidRPr="00481D2D">
        <w:tab/>
        <w:t>The "origin" header field parameter</w:t>
      </w:r>
      <w:bookmarkEnd w:id="707"/>
    </w:p>
    <w:p w14:paraId="2538F349" w14:textId="77777777" w:rsidR="005738DA" w:rsidRPr="00481D2D" w:rsidRDefault="005738DA" w:rsidP="005738DA">
      <w:r w:rsidRPr="00481D2D">
        <w:t>The "origin" header field parameter is used to identify the source of the resource sharing information. The values in the "origin" header field field are defined as follows:</w:t>
      </w:r>
    </w:p>
    <w:p w14:paraId="14D9F2DE" w14:textId="77777777" w:rsidR="005738DA" w:rsidRPr="00481D2D" w:rsidRDefault="005738DA" w:rsidP="005738DA">
      <w:pPr>
        <w:pStyle w:val="EX"/>
      </w:pPr>
      <w:r w:rsidRPr="00481D2D">
        <w:rPr>
          <w:b/>
        </w:rPr>
        <w:t>"session-initiator"</w:t>
      </w:r>
      <w:r w:rsidRPr="00481D2D">
        <w:tab/>
        <w:t xml:space="preserve">indicates that the application server </w:t>
      </w:r>
      <w:r w:rsidR="00FE4253" w:rsidRPr="00481D2D">
        <w:t xml:space="preserve">or the P-CSCF </w:t>
      </w:r>
      <w:r w:rsidRPr="00481D2D">
        <w:t xml:space="preserve">that included the Resource-Share header field is serving the UE sending the </w:t>
      </w:r>
      <w:r w:rsidR="00911F72" w:rsidRPr="00481D2D">
        <w:t xml:space="preserve">initial </w:t>
      </w:r>
      <w:r w:rsidRPr="00481D2D">
        <w:t>INVITE request.</w:t>
      </w:r>
    </w:p>
    <w:p w14:paraId="0846DCBC" w14:textId="77777777" w:rsidR="005738DA" w:rsidRPr="00481D2D" w:rsidRDefault="005738DA" w:rsidP="005738DA">
      <w:pPr>
        <w:pStyle w:val="EX"/>
      </w:pPr>
      <w:r w:rsidRPr="00481D2D">
        <w:rPr>
          <w:b/>
        </w:rPr>
        <w:t>"session-receiver"</w:t>
      </w:r>
      <w:r w:rsidRPr="00481D2D">
        <w:tab/>
        <w:t xml:space="preserve">indicates that the application server </w:t>
      </w:r>
      <w:r w:rsidR="00FE4253" w:rsidRPr="00481D2D">
        <w:t xml:space="preserve">or the P-CSCF </w:t>
      </w:r>
      <w:r w:rsidRPr="00481D2D">
        <w:t xml:space="preserve">that included the Resource-Share header field is serving the UE receiving the </w:t>
      </w:r>
      <w:r w:rsidR="00911F72" w:rsidRPr="00481D2D">
        <w:t xml:space="preserve">initial </w:t>
      </w:r>
      <w:r w:rsidRPr="00481D2D">
        <w:t>INVITE request.</w:t>
      </w:r>
    </w:p>
    <w:p w14:paraId="218EC09C" w14:textId="77777777" w:rsidR="005738DA" w:rsidRPr="00481D2D" w:rsidRDefault="005738DA" w:rsidP="005D46C4">
      <w:pPr>
        <w:pStyle w:val="Heading5"/>
      </w:pPr>
      <w:bookmarkStart w:id="708" w:name="_Toc106889107"/>
      <w:r w:rsidRPr="00481D2D">
        <w:t>7.2.13.8.3</w:t>
      </w:r>
      <w:r w:rsidRPr="00481D2D">
        <w:tab/>
        <w:t>The "rules" header field parameter</w:t>
      </w:r>
      <w:bookmarkEnd w:id="708"/>
    </w:p>
    <w:p w14:paraId="7C7FEFDE" w14:textId="77777777" w:rsidR="005738DA" w:rsidRPr="00481D2D" w:rsidRDefault="005738DA" w:rsidP="005738DA">
      <w:r w:rsidRPr="00481D2D">
        <w:t>The "rules" header field parameter carries one or more rules for resource sharing. Each rule is included in the same order as the corresponding m-line in the SDP offer/answer and consists of the following parts:</w:t>
      </w:r>
    </w:p>
    <w:p w14:paraId="532217A0" w14:textId="77777777" w:rsidR="005738DA" w:rsidRPr="00481D2D" w:rsidRDefault="005738DA" w:rsidP="005738DA">
      <w:pPr>
        <w:pStyle w:val="EX"/>
      </w:pPr>
      <w:r w:rsidRPr="00481D2D">
        <w:rPr>
          <w:b/>
        </w:rPr>
        <w:t>"new-sharing-key"</w:t>
      </w:r>
      <w:r w:rsidRPr="00481D2D">
        <w:tab/>
        <w:t>this part is mandatory and identifies a media stream in an exisiting ongoing session or is a new sharing key value when the UE is not already involved in a session subject for resource sharing. The same value of the "new-sharing-key" can only appear in one media stream.</w:t>
      </w:r>
    </w:p>
    <w:p w14:paraId="5DF13841" w14:textId="77777777" w:rsidR="005738DA" w:rsidRPr="00481D2D" w:rsidRDefault="005738DA" w:rsidP="005738DA">
      <w:pPr>
        <w:pStyle w:val="EX"/>
      </w:pPr>
      <w:r w:rsidRPr="00481D2D">
        <w:rPr>
          <w:b/>
        </w:rPr>
        <w:t>"existing-sharing-key-list"</w:t>
      </w:r>
      <w:r w:rsidRPr="00481D2D">
        <w:tab/>
        <w:t>this part is optional and is only included in the INVITE request when the request is forked and if there are UEs (registered via a P-CSCF indicating that receiving resource sharing option information would be useful) already involved in sessions where the media-stream can be shared. Each value in the "existing-sharing-list" identifies a media stream in the ongoing session. In the forking case the "new-sharing-key" includes a new sharing key value to be used by UEs not involved in a session yet. The same value of a sharing key in the "existing-sharing-key-list" can only appear in one media stream.</w:t>
      </w:r>
    </w:p>
    <w:p w14:paraId="0A07FB5F" w14:textId="77777777" w:rsidR="005738DA" w:rsidRPr="00481D2D" w:rsidRDefault="005738DA" w:rsidP="005738DA">
      <w:pPr>
        <w:pStyle w:val="EX"/>
      </w:pPr>
      <w:r w:rsidRPr="00481D2D">
        <w:rPr>
          <w:b/>
        </w:rPr>
        <w:t>"directionality"</w:t>
      </w:r>
      <w:r w:rsidRPr="00481D2D">
        <w:rPr>
          <w:b/>
        </w:rPr>
        <w:tab/>
      </w:r>
      <w:r w:rsidRPr="00481D2D">
        <w:t>this part indicates in which direction resource sharing applies. "UL" indicates that resource sharing can be applied in the direction from the UE. "DL" indicates that resource sharing can be applied in the direction towards the UE. "UL-DL" indicates that resource sharing can be applied in both directions.</w:t>
      </w:r>
    </w:p>
    <w:p w14:paraId="6F43123F" w14:textId="77777777" w:rsidR="005738DA" w:rsidRPr="00481D2D" w:rsidRDefault="005738DA" w:rsidP="005D46C4">
      <w:pPr>
        <w:pStyle w:val="Heading5"/>
      </w:pPr>
      <w:bookmarkStart w:id="709" w:name="_Toc106889108"/>
      <w:r w:rsidRPr="00481D2D">
        <w:t>7.2.13.8.4</w:t>
      </w:r>
      <w:r w:rsidRPr="00481D2D">
        <w:tab/>
        <w:t>The "timestamp" header field parameter</w:t>
      </w:r>
      <w:bookmarkEnd w:id="709"/>
    </w:p>
    <w:p w14:paraId="7B1FF790" w14:textId="77777777" w:rsidR="005738DA" w:rsidRPr="00481D2D" w:rsidRDefault="005738DA" w:rsidP="005738DA">
      <w:r w:rsidRPr="00481D2D">
        <w:t>The "timestamp" header field parameter indicates when the application server determined the resource sharing rules and is used to determine the most applicable resource sharing option.</w:t>
      </w:r>
    </w:p>
    <w:p w14:paraId="1469591C" w14:textId="77777777" w:rsidR="005738DA" w:rsidRPr="00481D2D" w:rsidRDefault="005738DA" w:rsidP="005738DA">
      <w:pPr>
        <w:pStyle w:val="NO"/>
      </w:pPr>
      <w:r w:rsidRPr="00481D2D">
        <w:t>NOTE:</w:t>
      </w:r>
      <w:r w:rsidRPr="00481D2D">
        <w:tab/>
        <w:t>Since the media streams in several sessions can be shared race conditions can occur due to retransimissions of requests or responses carrying the Resource header field.</w:t>
      </w:r>
    </w:p>
    <w:p w14:paraId="288C3C26" w14:textId="77777777" w:rsidR="005738DA" w:rsidRPr="00481D2D" w:rsidRDefault="005738DA" w:rsidP="005738DA">
      <w:r w:rsidRPr="00481D2D">
        <w:t>The value is a counter unique for each user and is increased and inserted in the header field each time the application server includes a Resource-Share header field in a request or response involving a UE registered by the user.</w:t>
      </w:r>
    </w:p>
    <w:p w14:paraId="26EC4164" w14:textId="77777777" w:rsidR="005738DA" w:rsidRPr="00481D2D" w:rsidRDefault="005738DA" w:rsidP="005738DA">
      <w:r w:rsidRPr="00481D2D">
        <w:t>When the P-CSCF receives a Resorce-Share header field, the P-CSCF extracts and stores the extracted resource sharing rule along with the value of the received "timestamp" header field as follows:</w:t>
      </w:r>
    </w:p>
    <w:p w14:paraId="50956D06" w14:textId="77777777" w:rsidR="005738DA" w:rsidRPr="00481D2D" w:rsidRDefault="005738DA" w:rsidP="005738DA">
      <w:pPr>
        <w:pStyle w:val="B1"/>
      </w:pPr>
      <w:r w:rsidRPr="00481D2D">
        <w:t>1)</w:t>
      </w:r>
      <w:r w:rsidRPr="00481D2D">
        <w:tab/>
        <w:t>if a resource sharing rule identified by the sharing key is not already stored, store the extracted resource sharing rule along with the value of the received "timestamp" header field;</w:t>
      </w:r>
    </w:p>
    <w:p w14:paraId="0F8454E7" w14:textId="77777777" w:rsidR="005738DA" w:rsidRPr="00481D2D" w:rsidRDefault="005738DA" w:rsidP="005738DA">
      <w:pPr>
        <w:pStyle w:val="B1"/>
      </w:pPr>
      <w:r w:rsidRPr="00481D2D">
        <w:t>2)</w:t>
      </w:r>
      <w:r w:rsidRPr="00481D2D">
        <w:tab/>
        <w:t>if a resource sharing rule identified by the sharing key is already stored with a lower timestamp value than the value of the received "timestamp" header field, replace the stored resource sharing rule with the extracted resource sharing rule along with the value of the received "timestamp" header field; or</w:t>
      </w:r>
    </w:p>
    <w:p w14:paraId="62B9CD99" w14:textId="77777777" w:rsidR="005738DA" w:rsidRPr="00481D2D" w:rsidRDefault="005738DA" w:rsidP="005738DA">
      <w:pPr>
        <w:pStyle w:val="B1"/>
      </w:pPr>
      <w:r w:rsidRPr="00481D2D">
        <w:t>3)</w:t>
      </w:r>
      <w:r w:rsidRPr="00481D2D">
        <w:tab/>
        <w:t>if a resource sharing rule identified by the sharing key is stored with a higher timestamp value than the value of the received "timestamp" header field, discard the extracted resource sharing rule.</w:t>
      </w:r>
    </w:p>
    <w:p w14:paraId="0D1162D1" w14:textId="77777777" w:rsidR="005738DA" w:rsidRPr="00481D2D" w:rsidRDefault="005738DA" w:rsidP="005738DA">
      <w:pPr>
        <w:rPr>
          <w:b/>
        </w:rPr>
      </w:pPr>
      <w:r w:rsidRPr="00481D2D">
        <w:t>The "timestamp" header field can be reset to "0" when none of the UEs registered by the user is involved in a session any longer.</w:t>
      </w:r>
    </w:p>
    <w:p w14:paraId="6F08A58B" w14:textId="77777777" w:rsidR="004010AF" w:rsidRPr="00481D2D" w:rsidRDefault="004010AF" w:rsidP="005D46C4">
      <w:pPr>
        <w:pStyle w:val="Heading4"/>
      </w:pPr>
      <w:bookmarkStart w:id="710" w:name="_Toc106889109"/>
      <w:r w:rsidRPr="00481D2D">
        <w:t>7.2.13.</w:t>
      </w:r>
      <w:r w:rsidR="005738DA" w:rsidRPr="00481D2D">
        <w:t>9</w:t>
      </w:r>
      <w:r w:rsidRPr="00481D2D">
        <w:tab/>
        <w:t>Examples of usage</w:t>
      </w:r>
      <w:bookmarkEnd w:id="710"/>
    </w:p>
    <w:p w14:paraId="39C3B97C" w14:textId="77777777" w:rsidR="005738DA" w:rsidRPr="00481D2D" w:rsidRDefault="005738DA" w:rsidP="005D46C4">
      <w:pPr>
        <w:pStyle w:val="Heading5"/>
      </w:pPr>
      <w:bookmarkStart w:id="711" w:name="_Toc106889110"/>
      <w:r w:rsidRPr="00481D2D">
        <w:t>7.2.13.9.1</w:t>
      </w:r>
      <w:r w:rsidRPr="00481D2D">
        <w:tab/>
        <w:t>Example overview</w:t>
      </w:r>
      <w:bookmarkEnd w:id="711"/>
    </w:p>
    <w:p w14:paraId="24AFAAC8" w14:textId="77777777" w:rsidR="005738DA" w:rsidRPr="00481D2D" w:rsidRDefault="005738DA" w:rsidP="005738DA">
      <w:r w:rsidRPr="00481D2D">
        <w:t>The following subclauses describe examples on how:</w:t>
      </w:r>
    </w:p>
    <w:p w14:paraId="0237813E" w14:textId="77777777" w:rsidR="005738DA" w:rsidRPr="00481D2D" w:rsidRDefault="005738DA" w:rsidP="005738DA">
      <w:pPr>
        <w:pStyle w:val="B1"/>
      </w:pPr>
      <w:r w:rsidRPr="00481D2D">
        <w:t>-</w:t>
      </w:r>
      <w:r w:rsidRPr="00481D2D">
        <w:tab/>
        <w:t>the P-CSCF indicates in the REGISTER request that P-CSCF supports receiving information about resource sharing;</w:t>
      </w:r>
    </w:p>
    <w:p w14:paraId="2665DF0C" w14:textId="77777777" w:rsidR="005738DA" w:rsidRPr="00481D2D" w:rsidRDefault="005738DA" w:rsidP="005738DA">
      <w:pPr>
        <w:pStyle w:val="B1"/>
      </w:pPr>
      <w:r w:rsidRPr="00481D2D">
        <w:t>-</w:t>
      </w:r>
      <w:r w:rsidRPr="00481D2D">
        <w:tab/>
        <w:t>the application server sends information about potential resource sharing to the P-CSCF; and</w:t>
      </w:r>
    </w:p>
    <w:p w14:paraId="2D2A99B1" w14:textId="77777777" w:rsidR="005738DA" w:rsidRPr="00481D2D" w:rsidRDefault="005738DA" w:rsidP="005738DA">
      <w:pPr>
        <w:pStyle w:val="B1"/>
      </w:pPr>
      <w:r w:rsidRPr="00481D2D">
        <w:t>-</w:t>
      </w:r>
      <w:r w:rsidRPr="00481D2D">
        <w:tab/>
        <w:t>the P-CSCF extracts resource sharing information for media-streams.</w:t>
      </w:r>
    </w:p>
    <w:p w14:paraId="5656ECF9" w14:textId="77777777" w:rsidR="005738DA" w:rsidRPr="00481D2D" w:rsidRDefault="005738DA" w:rsidP="005D46C4">
      <w:pPr>
        <w:pStyle w:val="Heading5"/>
      </w:pPr>
      <w:bookmarkStart w:id="712" w:name="_Toc106889111"/>
      <w:r w:rsidRPr="00481D2D">
        <w:t>7.2.13.9.2</w:t>
      </w:r>
      <w:r w:rsidRPr="00481D2D">
        <w:tab/>
        <w:t>The P-CSCF indicates in the REGISTER request that P-CSCF supports receiving information about resource sharing</w:t>
      </w:r>
      <w:bookmarkEnd w:id="712"/>
    </w:p>
    <w:p w14:paraId="5FCDE5D8" w14:textId="77777777" w:rsidR="005738DA" w:rsidRPr="00481D2D" w:rsidRDefault="005738DA" w:rsidP="005738DA">
      <w:r w:rsidRPr="00481D2D">
        <w:t>When P-CSCF receives a REGISTER request from a UE served by the P-CSCF, the P-CSCF can include a Resource-Share header field indicating that the P-CSCF supports receiving information about resource sharing.</w:t>
      </w:r>
    </w:p>
    <w:p w14:paraId="78F7840E" w14:textId="77777777" w:rsidR="005738DA" w:rsidRPr="00481D2D" w:rsidRDefault="005738DA" w:rsidP="005738DA">
      <w:r w:rsidRPr="00481D2D">
        <w:t>The example 1 shows the coding when the P-CSCF indicates that the P-CSCF is interested in receiving information about resource sharing in a REGISTER request.</w:t>
      </w:r>
    </w:p>
    <w:p w14:paraId="4A91FF34" w14:textId="77777777" w:rsidR="005738DA" w:rsidRPr="00481D2D" w:rsidRDefault="005738DA" w:rsidP="005738DA">
      <w:pPr>
        <w:pStyle w:val="EX"/>
      </w:pPr>
      <w:r w:rsidRPr="00481D2D">
        <w:t>EXAMPLE 1:</w:t>
      </w:r>
      <w:r w:rsidRPr="00481D2D">
        <w:tab/>
        <w:t>Resouce-Share: supported</w:t>
      </w:r>
    </w:p>
    <w:p w14:paraId="5DF839F1" w14:textId="77777777" w:rsidR="005738DA" w:rsidRPr="00481D2D" w:rsidRDefault="005738DA" w:rsidP="005D46C4">
      <w:pPr>
        <w:pStyle w:val="Heading5"/>
      </w:pPr>
      <w:bookmarkStart w:id="713" w:name="_Toc106889112"/>
      <w:r w:rsidRPr="00481D2D">
        <w:t>7.2.13.9.3</w:t>
      </w:r>
      <w:r w:rsidRPr="00481D2D">
        <w:tab/>
        <w:t>The application server sends information about potential resource sharing to the P-CSCF</w:t>
      </w:r>
      <w:bookmarkEnd w:id="713"/>
    </w:p>
    <w:p w14:paraId="16D3BA67" w14:textId="77777777" w:rsidR="005738DA" w:rsidRPr="00481D2D" w:rsidRDefault="005738DA" w:rsidP="005738DA">
      <w:r w:rsidRPr="00481D2D">
        <w:t>When the application server receives a request or response containing an initial SDP offer/answer with media streams subject for resource sharing, the application server includes the Resource-Share header field with the value "media-sharing" and includes a "origin" header field parameter set to "session-initiator" or "session-receiver" depending on if the application server is serving the user that initiated the session invitation or if the application server is serving the user receiving the session invitation.</w:t>
      </w:r>
    </w:p>
    <w:p w14:paraId="53A2D1D1" w14:textId="77777777" w:rsidR="005738DA" w:rsidRPr="00481D2D" w:rsidRDefault="005738DA" w:rsidP="005738DA">
      <w:r w:rsidRPr="00481D2D">
        <w:t>The application server includes resource sharing information in a "rules" header field parameter with one resource sharing rule per media stream in the same order the corresponding m-line appears in the SDP. Each resource sharing rule is constructed as follows:</w:t>
      </w:r>
    </w:p>
    <w:p w14:paraId="285814F2" w14:textId="77777777" w:rsidR="005738DA" w:rsidRPr="00481D2D" w:rsidRDefault="005738DA" w:rsidP="005738DA">
      <w:pPr>
        <w:pStyle w:val="B1"/>
      </w:pPr>
      <w:r w:rsidRPr="00481D2D">
        <w:t>1)</w:t>
      </w:r>
      <w:r w:rsidRPr="00481D2D">
        <w:tab/>
        <w:t>if the media stream is subject for resource sharing, the application server:</w:t>
      </w:r>
    </w:p>
    <w:p w14:paraId="56284F78" w14:textId="77777777" w:rsidR="005738DA" w:rsidRPr="00481D2D" w:rsidRDefault="005738DA" w:rsidP="005738DA">
      <w:pPr>
        <w:pStyle w:val="B2"/>
      </w:pPr>
      <w:r w:rsidRPr="00481D2D">
        <w:t>-</w:t>
      </w:r>
      <w:r w:rsidRPr="00481D2D">
        <w:tab/>
        <w:t>includes a "new-sharing-key" part;</w:t>
      </w:r>
    </w:p>
    <w:p w14:paraId="637D9A57" w14:textId="77777777" w:rsidR="005738DA" w:rsidRPr="00481D2D" w:rsidRDefault="005738DA" w:rsidP="005738DA">
      <w:pPr>
        <w:pStyle w:val="B2"/>
      </w:pPr>
      <w:r w:rsidRPr="00481D2D">
        <w:t>-</w:t>
      </w:r>
      <w:r w:rsidRPr="00481D2D">
        <w:tab/>
        <w:t>if it is the INVITE request and the request will be sent to more than one UE, includes an "existing-resource-sharing-list" part containing one or more sharing keys already in use in other sessions involving UEs that potentially can receive the session invitation due to the forking of the INVITE request; and</w:t>
      </w:r>
    </w:p>
    <w:p w14:paraId="6496DD16" w14:textId="77777777" w:rsidR="005738DA" w:rsidRPr="00481D2D" w:rsidRDefault="005738DA" w:rsidP="005738DA">
      <w:pPr>
        <w:pStyle w:val="B2"/>
      </w:pPr>
      <w:r w:rsidRPr="00481D2D">
        <w:t>-</w:t>
      </w:r>
      <w:r w:rsidRPr="00481D2D">
        <w:tab/>
        <w:t>includes a "directionality" part indicating in which direction resources sharing can apply; or</w:t>
      </w:r>
    </w:p>
    <w:p w14:paraId="0AAC7AE6" w14:textId="77777777" w:rsidR="005738DA" w:rsidRPr="00481D2D" w:rsidRDefault="005738DA" w:rsidP="005738DA">
      <w:pPr>
        <w:pStyle w:val="B1"/>
      </w:pPr>
      <w:r w:rsidRPr="00481D2D">
        <w:t>2)</w:t>
      </w:r>
      <w:r w:rsidRPr="00481D2D">
        <w:tab/>
        <w:t>if the media stream can never be shared, includes an empty string.</w:t>
      </w:r>
    </w:p>
    <w:p w14:paraId="15F37E3B" w14:textId="77777777" w:rsidR="005738DA" w:rsidRPr="00481D2D" w:rsidRDefault="005738DA" w:rsidP="005738DA">
      <w:r w:rsidRPr="00481D2D">
        <w:t>Finally, the application server includes a "timestamp" header field parameter with a value higher than included in any other Resource-Share header field involving any of the UEs registered by the user.</w:t>
      </w:r>
    </w:p>
    <w:p w14:paraId="393E6B82" w14:textId="77777777" w:rsidR="005738DA" w:rsidRPr="00481D2D" w:rsidRDefault="005738DA" w:rsidP="005738DA">
      <w:r w:rsidRPr="00481D2D">
        <w:t>The example 1 shows the Resource-Share header field when included in the initial SDP answer on the originating side. The SDP answer contains two media streams and both media streams are subject to resource sharing.</w:t>
      </w:r>
    </w:p>
    <w:p w14:paraId="2AAF3E68" w14:textId="77777777" w:rsidR="005738DA" w:rsidRPr="00481D2D" w:rsidRDefault="005738DA" w:rsidP="005738DA">
      <w:pPr>
        <w:pStyle w:val="EX"/>
      </w:pPr>
      <w:r w:rsidRPr="00481D2D">
        <w:t>EXAMPLE 1:</w:t>
      </w:r>
      <w:r w:rsidRPr="00481D2D">
        <w:tab/>
        <w:t>Resouce-Share: media-sharing; session-initiator; rules="k1::UL, k20::UL-DL"; timestamp=55688</w:t>
      </w:r>
    </w:p>
    <w:p w14:paraId="1FF9F001" w14:textId="77777777" w:rsidR="005738DA" w:rsidRPr="00481D2D" w:rsidRDefault="005738DA" w:rsidP="005738DA">
      <w:r w:rsidRPr="00481D2D">
        <w:t>The example 2 shows the Resource-Share header field when included in the initial SDP offer on the terminating side. The user has several UEs registered where three UEs are already involved in sessions with media streams subject to resource sharing. The SDP offer contains three media streams where only the first and third media stream is subject to resource sharing identified by K2,K3 and K4 for the first media stream and K21, K22 and k23 for the third media stream in already ongoing sessions. The fact that the second media stream is not subject to resource sharing is indicated as an empty string in second position in the comma delimited list of resource sharing rules in the "rules" header field parameter.</w:t>
      </w:r>
    </w:p>
    <w:p w14:paraId="52791022" w14:textId="77777777" w:rsidR="005738DA" w:rsidRPr="00481D2D" w:rsidRDefault="005738DA" w:rsidP="005738DA">
      <w:pPr>
        <w:pStyle w:val="EX"/>
      </w:pPr>
      <w:r w:rsidRPr="00481D2D">
        <w:t>EXAMPLE 2:</w:t>
      </w:r>
      <w:r w:rsidRPr="00481D2D">
        <w:tab/>
        <w:t>Resouce-Share: media-sharing; session-receiver; rules="k1:k2/k3/k4:UL,, k20:k21/k22/k23:UL-DL"; timestamp=45678</w:t>
      </w:r>
    </w:p>
    <w:p w14:paraId="096CC3EB" w14:textId="77777777" w:rsidR="005738DA" w:rsidRPr="00481D2D" w:rsidRDefault="005738DA" w:rsidP="005738DA">
      <w:r w:rsidRPr="00481D2D">
        <w:t>The example 3 shows the Resource-Share header field when included in a SIP request or SIP response on the originating side when an application server indicates that resources can not be shared due to some service specific reason. This indication can be included already from the beginning of the session or at any point during a session if the SIP proxy or UA determines that resource sharing is not possible any longer.</w:t>
      </w:r>
    </w:p>
    <w:p w14:paraId="2CA4C080" w14:textId="77777777" w:rsidR="005738DA" w:rsidRPr="00481D2D" w:rsidRDefault="005738DA" w:rsidP="005738DA">
      <w:pPr>
        <w:pStyle w:val="EX"/>
      </w:pPr>
      <w:r w:rsidRPr="00481D2D">
        <w:t>EXAMPLE 3:</w:t>
      </w:r>
      <w:r w:rsidRPr="00481D2D">
        <w:tab/>
        <w:t>Resource-Share: no-media-sharing; session-initiator</w:t>
      </w:r>
    </w:p>
    <w:p w14:paraId="4779B5D5" w14:textId="77777777" w:rsidR="005738DA" w:rsidRPr="00481D2D" w:rsidRDefault="005738DA" w:rsidP="005D46C4">
      <w:pPr>
        <w:pStyle w:val="Heading5"/>
      </w:pPr>
      <w:bookmarkStart w:id="714" w:name="_Toc106889113"/>
      <w:r w:rsidRPr="00481D2D">
        <w:t>7.2.13.9.4</w:t>
      </w:r>
      <w:r w:rsidRPr="00481D2D">
        <w:tab/>
        <w:t>The P-CSCF extracts resource sharing information for media-streams</w:t>
      </w:r>
      <w:bookmarkEnd w:id="714"/>
    </w:p>
    <w:p w14:paraId="23418339" w14:textId="77777777" w:rsidR="005738DA" w:rsidRPr="00481D2D" w:rsidRDefault="005738DA" w:rsidP="005738DA">
      <w:r w:rsidRPr="00481D2D">
        <w:t>When the P-CSCF receives an initial SDP answer destined for the served UE in a request or response containing the Resource-Share header field, the P-CSCF extracts the resource sharing rules for each media stream from the "rules" header field parameter in the same order that the corresponding m-line appear in the SDP. The P-CSCF stores and uses the value in the "new-sharing-key" to identify the resource sharing rule for a media stream.</w:t>
      </w:r>
    </w:p>
    <w:p w14:paraId="2353E931" w14:textId="77777777" w:rsidR="005738DA" w:rsidRPr="00481D2D" w:rsidRDefault="005738DA" w:rsidP="005738DA">
      <w:r w:rsidRPr="00481D2D">
        <w:t>When the P-CSCF receives an initial SDP offer destined for the served UE in a request, the P-CSCF extracts the resource sharing rules for each media stream from the "rules" header field parameter in the same order that the corresponding m-line appear in the SDP. For each extracted resource sharing rule the P-CSCF checks if the UE is involved in any session using a sharing key in the "existing-sharing-key-list" to identify a media-stream, and</w:t>
      </w:r>
    </w:p>
    <w:p w14:paraId="6525BB37" w14:textId="77777777" w:rsidR="005738DA" w:rsidRPr="00481D2D" w:rsidRDefault="005738DA" w:rsidP="005738DA">
      <w:pPr>
        <w:pStyle w:val="B1"/>
      </w:pPr>
      <w:r w:rsidRPr="00481D2D">
        <w:t>-</w:t>
      </w:r>
      <w:r w:rsidRPr="00481D2D">
        <w:tab/>
        <w:t>if the UE is involved in a session using a sharing key in the "existing-sharing-key-list" to identify a media-stream, the P-CSCF stores and uses that sharing key value to identify this resource sharing rule for the media stream in this session; or</w:t>
      </w:r>
    </w:p>
    <w:p w14:paraId="738C1295" w14:textId="77777777" w:rsidR="005738DA" w:rsidRPr="00481D2D" w:rsidRDefault="005738DA" w:rsidP="005738DA">
      <w:pPr>
        <w:pStyle w:val="B1"/>
      </w:pPr>
      <w:r w:rsidRPr="00481D2D">
        <w:t>-</w:t>
      </w:r>
      <w:r w:rsidRPr="00481D2D">
        <w:tab/>
        <w:t>if none of the sharing keys in the "existing-sharing-key-list" is used by any session involving the UE or if the "existing-sharing-key-list" is empty, the P-CSCF stores and uses the value in the "new-sharing-key" to identify this resource sharing rule for this media stream in this session.</w:t>
      </w:r>
    </w:p>
    <w:p w14:paraId="5FB1C3A8" w14:textId="77777777" w:rsidR="005738DA" w:rsidRPr="00481D2D" w:rsidRDefault="005738DA" w:rsidP="005738DA">
      <w:pPr>
        <w:pStyle w:val="NO"/>
      </w:pPr>
      <w:r w:rsidRPr="00481D2D">
        <w:t>NOTE:</w:t>
      </w:r>
      <w:r w:rsidRPr="00481D2D">
        <w:tab/>
        <w:t>Before storing and using an extracted resource sharing rule the P-CSCF determines the applicability of the rule using the value of the "timestamp" header field parameter</w:t>
      </w:r>
      <w:r w:rsidR="00FE4253" w:rsidRPr="00481D2D">
        <w:t xml:space="preserve"> as described in subclause 7.2.13.8.4</w:t>
      </w:r>
      <w:r w:rsidRPr="00481D2D">
        <w:t>.</w:t>
      </w:r>
    </w:p>
    <w:p w14:paraId="41ABE2AA" w14:textId="77777777" w:rsidR="005738DA" w:rsidRPr="00481D2D" w:rsidRDefault="005738DA" w:rsidP="005738DA">
      <w:r w:rsidRPr="00481D2D">
        <w:t>If the P-CSCF receives a Resource-Share header field with the value "no-media-sharing" for media streams where resource sharing is already applied due to receipt of a Resource-Share header field with the value "media-sharing" prior to receiving "no-</w:t>
      </w:r>
      <w:r w:rsidR="00FE4253" w:rsidRPr="00481D2D">
        <w:t>media</w:t>
      </w:r>
      <w:r w:rsidRPr="00481D2D">
        <w:t>-sharing" value, the SIP proxy stops media sharing as specified in 3GPP TS 29.214 [13D] annex A.</w:t>
      </w:r>
    </w:p>
    <w:p w14:paraId="7A237D67" w14:textId="77777777" w:rsidR="00E10FF6" w:rsidRPr="00481D2D" w:rsidRDefault="00E10FF6" w:rsidP="005D46C4">
      <w:pPr>
        <w:pStyle w:val="Heading3"/>
      </w:pPr>
      <w:bookmarkStart w:id="715" w:name="_Toc106889114"/>
      <w:r w:rsidRPr="00481D2D">
        <w:t>7.2.</w:t>
      </w:r>
      <w:r w:rsidRPr="00481D2D">
        <w:rPr>
          <w:lang w:eastAsia="zh-CN"/>
        </w:rPr>
        <w:t>14</w:t>
      </w:r>
      <w:r w:rsidRPr="00481D2D">
        <w:tab/>
        <w:t xml:space="preserve">Definition of </w:t>
      </w:r>
      <w:r w:rsidRPr="00481D2D">
        <w:rPr>
          <w:rFonts w:hint="eastAsia"/>
          <w:lang w:eastAsia="zh-CN"/>
        </w:rPr>
        <w:t>Service</w:t>
      </w:r>
      <w:r w:rsidRPr="00481D2D">
        <w:t>-</w:t>
      </w:r>
      <w:r w:rsidRPr="00481D2D">
        <w:rPr>
          <w:rFonts w:hint="eastAsia"/>
          <w:lang w:eastAsia="zh-CN"/>
        </w:rPr>
        <w:t>Interact-</w:t>
      </w:r>
      <w:r w:rsidRPr="00481D2D">
        <w:t>Info header field</w:t>
      </w:r>
      <w:bookmarkEnd w:id="715"/>
    </w:p>
    <w:p w14:paraId="3E8EDCF7" w14:textId="77777777" w:rsidR="00E10FF6" w:rsidRPr="00481D2D" w:rsidRDefault="00E10FF6" w:rsidP="005D46C4">
      <w:pPr>
        <w:pStyle w:val="Heading4"/>
      </w:pPr>
      <w:bookmarkStart w:id="716" w:name="_Toc106889115"/>
      <w:r w:rsidRPr="00481D2D">
        <w:t>7.2.</w:t>
      </w:r>
      <w:r w:rsidRPr="00481D2D">
        <w:rPr>
          <w:lang w:eastAsia="zh-CN"/>
        </w:rPr>
        <w:t>14</w:t>
      </w:r>
      <w:r w:rsidRPr="00481D2D">
        <w:t>.1</w:t>
      </w:r>
      <w:r w:rsidRPr="00481D2D">
        <w:tab/>
        <w:t>Introduction</w:t>
      </w:r>
      <w:bookmarkEnd w:id="716"/>
    </w:p>
    <w:p w14:paraId="09BFD603" w14:textId="77777777" w:rsidR="00692984" w:rsidRPr="00481D2D" w:rsidRDefault="00692984" w:rsidP="00692984">
      <w:r w:rsidRPr="00481D2D">
        <w:t>IANA registry: Header Field Parameter Registry for the Session Initiation Protocol (SIP)</w:t>
      </w:r>
    </w:p>
    <w:p w14:paraId="1F81E23F" w14:textId="77777777" w:rsidR="00692984" w:rsidRPr="00481D2D" w:rsidRDefault="00692984" w:rsidP="00692984">
      <w:pPr>
        <w:rPr>
          <w:rFonts w:eastAsia="SimSun"/>
          <w:lang w:eastAsia="zh-CN"/>
        </w:rPr>
      </w:pPr>
      <w:r w:rsidRPr="00481D2D">
        <w:t xml:space="preserve">Header field name: </w:t>
      </w:r>
      <w:r w:rsidRPr="00481D2D">
        <w:rPr>
          <w:rFonts w:eastAsia="SimSun"/>
          <w:lang w:eastAsia="zh-CN"/>
        </w:rPr>
        <w:t>Service-Interact-Info</w:t>
      </w:r>
    </w:p>
    <w:p w14:paraId="54D1445B" w14:textId="77777777" w:rsidR="00692984" w:rsidRPr="00481D2D" w:rsidRDefault="00692984" w:rsidP="00692984">
      <w:pPr>
        <w:rPr>
          <w:rFonts w:eastAsia="SimSun"/>
          <w:lang w:eastAsia="zh-CN"/>
        </w:rPr>
      </w:pPr>
      <w:r w:rsidRPr="00481D2D">
        <w:rPr>
          <w:rFonts w:eastAsia="SimSun"/>
          <w:lang w:eastAsia="zh-CN"/>
        </w:rPr>
        <w:t>Usage: The Service Interact-Infor header field is used only for informative purposes.</w:t>
      </w:r>
    </w:p>
    <w:p w14:paraId="7B383D1C" w14:textId="77777777" w:rsidR="00692984" w:rsidRPr="00481D2D" w:rsidRDefault="00692984" w:rsidP="00692984">
      <w:r w:rsidRPr="00481D2D">
        <w:t>Header field specification reference: 3GPP TS 24.229, http://www.3gpp.org/ftp/Specs/archive/24_series/24.229/</w:t>
      </w:r>
    </w:p>
    <w:p w14:paraId="378D4426" w14:textId="77777777" w:rsidR="00E10FF6" w:rsidRPr="00481D2D" w:rsidRDefault="00E10FF6" w:rsidP="00E10FF6">
      <w:pPr>
        <w:rPr>
          <w:lang w:eastAsia="zh-CN"/>
        </w:rPr>
      </w:pPr>
      <w:r w:rsidRPr="00481D2D">
        <w:rPr>
          <w:rFonts w:hint="eastAsia"/>
          <w:lang w:eastAsia="zh-CN"/>
        </w:rPr>
        <w:t xml:space="preserve">One subscriber can subscribe to one </w:t>
      </w:r>
      <w:r w:rsidRPr="00481D2D">
        <w:rPr>
          <w:lang w:eastAsia="zh-CN"/>
        </w:rPr>
        <w:t xml:space="preserve">or </w:t>
      </w:r>
      <w:r w:rsidRPr="00481D2D">
        <w:rPr>
          <w:rFonts w:hint="eastAsia"/>
          <w:lang w:eastAsia="zh-CN"/>
        </w:rPr>
        <w:t xml:space="preserve">more services provided by different ASs, and one service may </w:t>
      </w:r>
      <w:r w:rsidRPr="00481D2D">
        <w:rPr>
          <w:lang w:eastAsia="zh-CN"/>
        </w:rPr>
        <w:t>be in conflict</w:t>
      </w:r>
      <w:r w:rsidRPr="00481D2D">
        <w:rPr>
          <w:rFonts w:hint="eastAsia"/>
          <w:lang w:eastAsia="zh-CN"/>
        </w:rPr>
        <w:t xml:space="preserve"> with </w:t>
      </w:r>
      <w:r w:rsidRPr="00481D2D">
        <w:rPr>
          <w:lang w:eastAsia="zh-CN"/>
        </w:rPr>
        <w:t xml:space="preserve">one or more </w:t>
      </w:r>
      <w:r w:rsidRPr="00481D2D">
        <w:rPr>
          <w:rFonts w:hint="eastAsia"/>
          <w:lang w:eastAsia="zh-CN"/>
        </w:rPr>
        <w:t>other service</w:t>
      </w:r>
      <w:r w:rsidRPr="00481D2D">
        <w:t>.</w:t>
      </w:r>
      <w:r w:rsidRPr="00481D2D">
        <w:rPr>
          <w:rFonts w:hint="eastAsia"/>
          <w:lang w:eastAsia="zh-CN"/>
        </w:rPr>
        <w:t xml:space="preserve"> Since the conflict can be subject to </w:t>
      </w:r>
      <w:r w:rsidRPr="00481D2D">
        <w:rPr>
          <w:lang w:eastAsia="zh-CN"/>
        </w:rPr>
        <w:t>the</w:t>
      </w:r>
      <w:r w:rsidRPr="00481D2D">
        <w:rPr>
          <w:rFonts w:hint="eastAsia"/>
          <w:lang w:eastAsia="zh-CN"/>
        </w:rPr>
        <w:t xml:space="preserve"> status of </w:t>
      </w:r>
      <w:r w:rsidRPr="00481D2D">
        <w:rPr>
          <w:lang w:eastAsia="zh-CN"/>
        </w:rPr>
        <w:t>the</w:t>
      </w:r>
      <w:r w:rsidRPr="00481D2D">
        <w:rPr>
          <w:rFonts w:hint="eastAsia"/>
          <w:lang w:eastAsia="zh-CN"/>
        </w:rPr>
        <w:t xml:space="preserve"> </w:t>
      </w:r>
      <w:r w:rsidRPr="00481D2D">
        <w:rPr>
          <w:lang w:eastAsia="zh-CN"/>
        </w:rPr>
        <w:t>service</w:t>
      </w:r>
      <w:r w:rsidRPr="00481D2D">
        <w:rPr>
          <w:rFonts w:hint="eastAsia"/>
          <w:lang w:eastAsia="zh-CN"/>
        </w:rPr>
        <w:t xml:space="preserve"> execution, it cannot be avoided during the </w:t>
      </w:r>
      <w:r w:rsidRPr="00481D2D">
        <w:rPr>
          <w:lang w:eastAsia="zh-CN"/>
        </w:rPr>
        <w:t>service</w:t>
      </w:r>
      <w:r w:rsidRPr="00481D2D">
        <w:rPr>
          <w:rFonts w:hint="eastAsia"/>
          <w:lang w:eastAsia="zh-CN"/>
        </w:rPr>
        <w:t xml:space="preserve"> provisioning phase.</w:t>
      </w:r>
    </w:p>
    <w:p w14:paraId="417C2BB7" w14:textId="77777777" w:rsidR="00E10FF6" w:rsidRPr="00481D2D" w:rsidRDefault="00E10FF6" w:rsidP="00E10FF6">
      <w:pPr>
        <w:rPr>
          <w:lang w:eastAsia="zh-CN"/>
        </w:rPr>
      </w:pPr>
      <w:r w:rsidRPr="00481D2D">
        <w:rPr>
          <w:rFonts w:hint="eastAsia"/>
          <w:lang w:eastAsia="zh-CN"/>
        </w:rPr>
        <w:t>To avoid such service conflict</w:t>
      </w:r>
      <w:r w:rsidRPr="00481D2D">
        <w:rPr>
          <w:lang w:eastAsia="zh-CN"/>
        </w:rPr>
        <w:t>s</w:t>
      </w:r>
      <w:r w:rsidRPr="00481D2D">
        <w:rPr>
          <w:rFonts w:hint="eastAsia"/>
          <w:lang w:eastAsia="zh-CN"/>
        </w:rPr>
        <w:t>, it</w:t>
      </w:r>
      <w:r w:rsidRPr="00481D2D">
        <w:rPr>
          <w:lang w:eastAsia="zh-CN"/>
        </w:rPr>
        <w:t xml:space="preserve"> i</w:t>
      </w:r>
      <w:r w:rsidRPr="00481D2D">
        <w:rPr>
          <w:rFonts w:hint="eastAsia"/>
          <w:lang w:eastAsia="zh-CN"/>
        </w:rPr>
        <w:t xml:space="preserve">s needed to have a mechanism to convey information </w:t>
      </w:r>
      <w:r w:rsidRPr="00481D2D">
        <w:rPr>
          <w:lang w:eastAsia="zh-CN"/>
        </w:rPr>
        <w:t xml:space="preserve">about </w:t>
      </w:r>
      <w:r w:rsidRPr="00481D2D">
        <w:rPr>
          <w:rFonts w:hint="eastAsia"/>
          <w:lang w:eastAsia="zh-CN"/>
        </w:rPr>
        <w:t>service</w:t>
      </w:r>
      <w:r w:rsidRPr="00481D2D">
        <w:rPr>
          <w:lang w:eastAsia="zh-CN"/>
        </w:rPr>
        <w:t>s</w:t>
      </w:r>
      <w:r w:rsidRPr="00481D2D">
        <w:rPr>
          <w:rFonts w:hint="eastAsia"/>
          <w:lang w:eastAsia="zh-CN"/>
        </w:rPr>
        <w:t xml:space="preserve"> executed between </w:t>
      </w:r>
      <w:r w:rsidRPr="00481D2D">
        <w:rPr>
          <w:lang w:eastAsia="zh-CN"/>
        </w:rPr>
        <w:t xml:space="preserve">the </w:t>
      </w:r>
      <w:r w:rsidRPr="00481D2D">
        <w:rPr>
          <w:rFonts w:hint="eastAsia"/>
          <w:lang w:eastAsia="zh-CN"/>
        </w:rPr>
        <w:t>AS</w:t>
      </w:r>
      <w:r w:rsidRPr="00481D2D">
        <w:rPr>
          <w:lang w:eastAsia="zh-CN"/>
        </w:rPr>
        <w:t>es</w:t>
      </w:r>
      <w:r w:rsidRPr="00481D2D">
        <w:rPr>
          <w:rFonts w:hint="eastAsia"/>
          <w:lang w:eastAsia="zh-CN"/>
        </w:rPr>
        <w:t xml:space="preserve">, and </w:t>
      </w:r>
      <w:r w:rsidRPr="00481D2D">
        <w:rPr>
          <w:lang w:eastAsia="zh-CN"/>
        </w:rPr>
        <w:t>an</w:t>
      </w:r>
      <w:r w:rsidRPr="00481D2D">
        <w:rPr>
          <w:rFonts w:hint="eastAsia"/>
          <w:lang w:eastAsia="zh-CN"/>
        </w:rPr>
        <w:t xml:space="preserve"> AS can take such information into account to </w:t>
      </w:r>
      <w:r w:rsidRPr="00481D2D">
        <w:rPr>
          <w:lang w:eastAsia="zh-CN"/>
        </w:rPr>
        <w:t>avoid conflicts when executing the</w:t>
      </w:r>
      <w:r w:rsidRPr="00481D2D">
        <w:rPr>
          <w:rFonts w:hint="eastAsia"/>
          <w:lang w:eastAsia="zh-CN"/>
        </w:rPr>
        <w:t xml:space="preserve"> local service logic.</w:t>
      </w:r>
    </w:p>
    <w:p w14:paraId="53A5D103" w14:textId="77777777" w:rsidR="00E10FF6" w:rsidRPr="00481D2D" w:rsidRDefault="00E10FF6" w:rsidP="005D46C4">
      <w:pPr>
        <w:pStyle w:val="Heading4"/>
      </w:pPr>
      <w:bookmarkStart w:id="717" w:name="_Toc106889116"/>
      <w:r w:rsidRPr="00481D2D">
        <w:t>7.2.14.2</w:t>
      </w:r>
      <w:r w:rsidRPr="00481D2D">
        <w:tab/>
        <w:t>Applicability statement for the Service-Interact-Info header field</w:t>
      </w:r>
      <w:bookmarkEnd w:id="717"/>
    </w:p>
    <w:p w14:paraId="1B504F83" w14:textId="77777777" w:rsidR="00E10FF6" w:rsidRPr="00481D2D" w:rsidRDefault="00E10FF6" w:rsidP="00E10FF6">
      <w:pPr>
        <w:rPr>
          <w:lang w:eastAsia="zh-CN"/>
        </w:rPr>
      </w:pPr>
      <w:r w:rsidRPr="00481D2D">
        <w:t xml:space="preserve">The Service-Interact-Info header field is applicable within a </w:t>
      </w:r>
      <w:r w:rsidRPr="00481D2D">
        <w:rPr>
          <w:rFonts w:hint="eastAsia"/>
          <w:lang w:eastAsia="zh-CN"/>
        </w:rPr>
        <w:t>trust domain</w:t>
      </w:r>
      <w:r w:rsidRPr="00481D2D">
        <w:t>. The Service-Interact-Info header field can be included in initial SIP requests and responses to initial SIP requests</w:t>
      </w:r>
      <w:r w:rsidRPr="00481D2D">
        <w:rPr>
          <w:rFonts w:hint="eastAsia"/>
          <w:lang w:eastAsia="zh-CN"/>
        </w:rPr>
        <w:t xml:space="preserve">. </w:t>
      </w:r>
    </w:p>
    <w:p w14:paraId="73070BE2" w14:textId="77777777" w:rsidR="00E10FF6" w:rsidRPr="00481D2D" w:rsidRDefault="00E10FF6" w:rsidP="00E10FF6">
      <w:pPr>
        <w:rPr>
          <w:lang w:eastAsia="ja-JP"/>
        </w:rPr>
      </w:pPr>
      <w:r w:rsidRPr="00481D2D">
        <w:rPr>
          <w:rFonts w:hint="eastAsia"/>
          <w:lang w:eastAsia="zh-CN"/>
        </w:rPr>
        <w:t xml:space="preserve">AS </w:t>
      </w:r>
      <w:r w:rsidRPr="00481D2D">
        <w:rPr>
          <w:lang w:eastAsia="zh-CN"/>
        </w:rPr>
        <w:t>can</w:t>
      </w:r>
      <w:r w:rsidRPr="00481D2D">
        <w:t xml:space="preserve"> </w:t>
      </w:r>
      <w:r w:rsidRPr="00481D2D">
        <w:rPr>
          <w:rFonts w:hint="eastAsia"/>
          <w:lang w:eastAsia="zh-CN"/>
        </w:rPr>
        <w:t>include the service identity which has been executed into the Service-Interact-Info header field and also insert service identit</w:t>
      </w:r>
      <w:r w:rsidRPr="00481D2D">
        <w:rPr>
          <w:lang w:eastAsia="zh-CN"/>
        </w:rPr>
        <w:t>ies</w:t>
      </w:r>
      <w:r w:rsidRPr="00481D2D">
        <w:rPr>
          <w:rFonts w:hint="eastAsia"/>
          <w:lang w:eastAsia="zh-CN"/>
        </w:rPr>
        <w:t xml:space="preserve"> which </w:t>
      </w:r>
      <w:r w:rsidRPr="00481D2D">
        <w:rPr>
          <w:lang w:eastAsia="zh-CN"/>
        </w:rPr>
        <w:t>is in</w:t>
      </w:r>
      <w:r w:rsidRPr="00481D2D">
        <w:rPr>
          <w:rFonts w:hint="eastAsia"/>
          <w:lang w:eastAsia="zh-CN"/>
        </w:rPr>
        <w:t xml:space="preserve"> conflict with the already executed service.</w:t>
      </w:r>
    </w:p>
    <w:p w14:paraId="705FDF40" w14:textId="77777777" w:rsidR="00E10FF6" w:rsidRPr="00481D2D" w:rsidRDefault="00E10FF6" w:rsidP="005D46C4">
      <w:pPr>
        <w:pStyle w:val="Heading4"/>
      </w:pPr>
      <w:bookmarkStart w:id="718" w:name="_Toc106889117"/>
      <w:r w:rsidRPr="00481D2D">
        <w:t>7.2.14.3</w:t>
      </w:r>
      <w:r w:rsidRPr="00481D2D">
        <w:tab/>
        <w:t>Usage of the Service-Interact-Info header field</w:t>
      </w:r>
      <w:bookmarkEnd w:id="718"/>
    </w:p>
    <w:p w14:paraId="290487B9" w14:textId="77777777" w:rsidR="00E10FF6" w:rsidRPr="00481D2D" w:rsidRDefault="00E10FF6" w:rsidP="00E10FF6">
      <w:pPr>
        <w:rPr>
          <w:lang w:eastAsia="zh-CN"/>
        </w:rPr>
      </w:pPr>
      <w:r w:rsidRPr="00481D2D">
        <w:rPr>
          <w:rFonts w:hint="eastAsia"/>
          <w:lang w:eastAsia="zh-CN"/>
        </w:rPr>
        <w:t>Upon receiving a SIP message and executing service logic, the AS should take the information contained in the Service-Interact-Info header field into account</w:t>
      </w:r>
      <w:r w:rsidRPr="00481D2D">
        <w:t>.</w:t>
      </w:r>
      <w:r w:rsidRPr="00481D2D">
        <w:rPr>
          <w:rFonts w:hint="eastAsia"/>
          <w:lang w:eastAsia="zh-CN"/>
        </w:rPr>
        <w:t xml:space="preserve"> If</w:t>
      </w:r>
    </w:p>
    <w:p w14:paraId="2DD78638" w14:textId="77777777" w:rsidR="00E10FF6" w:rsidRPr="00481D2D" w:rsidRDefault="00E10FF6" w:rsidP="00E10FF6">
      <w:pPr>
        <w:pStyle w:val="B1"/>
        <w:rPr>
          <w:lang w:eastAsia="zh-CN"/>
        </w:rPr>
      </w:pPr>
      <w:r w:rsidRPr="00481D2D">
        <w:rPr>
          <w:lang w:eastAsia="zh-CN"/>
        </w:rPr>
        <w:t>1)</w:t>
      </w:r>
      <w:r w:rsidRPr="00481D2D">
        <w:rPr>
          <w:rFonts w:hint="eastAsia"/>
          <w:lang w:eastAsia="ja-JP"/>
        </w:rPr>
        <w:tab/>
      </w:r>
      <w:r w:rsidRPr="00481D2D">
        <w:rPr>
          <w:rFonts w:hint="eastAsia"/>
          <w:lang w:eastAsia="zh-CN"/>
        </w:rPr>
        <w:t xml:space="preserve">the </w:t>
      </w:r>
      <w:r w:rsidRPr="00481D2D">
        <w:rPr>
          <w:lang w:eastAsia="zh-CN"/>
        </w:rPr>
        <w:t>e</w:t>
      </w:r>
      <w:r w:rsidRPr="00481D2D">
        <w:rPr>
          <w:rFonts w:hint="eastAsia"/>
          <w:lang w:eastAsia="zh-CN"/>
        </w:rPr>
        <w:t xml:space="preserve">xecuted </w:t>
      </w:r>
      <w:r w:rsidRPr="00481D2D">
        <w:rPr>
          <w:lang w:eastAsia="zh-CN"/>
        </w:rPr>
        <w:t>service</w:t>
      </w:r>
      <w:r w:rsidRPr="00481D2D">
        <w:rPr>
          <w:rFonts w:hint="eastAsia"/>
          <w:lang w:eastAsia="zh-CN"/>
        </w:rPr>
        <w:t xml:space="preserve">s indicated </w:t>
      </w:r>
      <w:r w:rsidRPr="00481D2D">
        <w:rPr>
          <w:lang w:eastAsia="zh-CN"/>
        </w:rPr>
        <w:t>in</w:t>
      </w:r>
      <w:r w:rsidRPr="00481D2D">
        <w:rPr>
          <w:rFonts w:hint="eastAsia"/>
          <w:lang w:eastAsia="zh-CN"/>
        </w:rPr>
        <w:t xml:space="preserve"> the Service-Interact-Info header field </w:t>
      </w:r>
      <w:r w:rsidRPr="00481D2D">
        <w:rPr>
          <w:lang w:eastAsia="zh-CN"/>
        </w:rPr>
        <w:t>is in</w:t>
      </w:r>
      <w:r w:rsidRPr="00481D2D">
        <w:rPr>
          <w:rFonts w:hint="eastAsia"/>
          <w:lang w:eastAsia="zh-CN"/>
        </w:rPr>
        <w:t xml:space="preserve"> conflict with the local service logic; or</w:t>
      </w:r>
    </w:p>
    <w:p w14:paraId="4044ED28" w14:textId="77777777" w:rsidR="00E10FF6" w:rsidRPr="00481D2D" w:rsidRDefault="00E10FF6" w:rsidP="00E10FF6">
      <w:pPr>
        <w:pStyle w:val="B1"/>
      </w:pPr>
      <w:r w:rsidRPr="00481D2D">
        <w:t>2)</w:t>
      </w:r>
      <w:r w:rsidRPr="00481D2D">
        <w:rPr>
          <w:rFonts w:hint="eastAsia"/>
          <w:lang w:eastAsia="ja-JP"/>
        </w:rPr>
        <w:tab/>
      </w:r>
      <w:r w:rsidRPr="00481D2D">
        <w:t>the</w:t>
      </w:r>
      <w:r w:rsidRPr="00481D2D">
        <w:rPr>
          <w:rFonts w:hint="eastAsia"/>
        </w:rPr>
        <w:t xml:space="preserve"> local </w:t>
      </w:r>
      <w:r w:rsidRPr="00481D2D">
        <w:t>service</w:t>
      </w:r>
      <w:r w:rsidRPr="00481D2D">
        <w:rPr>
          <w:rFonts w:hint="eastAsia"/>
        </w:rPr>
        <w:t xml:space="preserve"> logic indicated the Service-Interact-Info header field </w:t>
      </w:r>
      <w:r w:rsidRPr="00481D2D">
        <w:t>is in</w:t>
      </w:r>
      <w:r w:rsidRPr="00481D2D">
        <w:rPr>
          <w:rFonts w:hint="eastAsia"/>
        </w:rPr>
        <w:t xml:space="preserve">conflict </w:t>
      </w:r>
      <w:r w:rsidRPr="00481D2D">
        <w:rPr>
          <w:rFonts w:hint="eastAsia"/>
          <w:lang w:eastAsia="x-none"/>
        </w:rPr>
        <w:t>with</w:t>
      </w:r>
      <w:r w:rsidRPr="00481D2D">
        <w:rPr>
          <w:rFonts w:hint="eastAsia"/>
        </w:rPr>
        <w:t xml:space="preserve"> </w:t>
      </w:r>
      <w:r w:rsidRPr="00481D2D">
        <w:t>a</w:t>
      </w:r>
      <w:r w:rsidRPr="00481D2D">
        <w:rPr>
          <w:rFonts w:hint="eastAsia"/>
        </w:rPr>
        <w:t xml:space="preserve"> previously executed service</w:t>
      </w:r>
      <w:r w:rsidRPr="00481D2D">
        <w:t>;</w:t>
      </w:r>
    </w:p>
    <w:p w14:paraId="2F4AF711" w14:textId="77777777" w:rsidR="00E10FF6" w:rsidRPr="00481D2D" w:rsidRDefault="00E10FF6" w:rsidP="00E10FF6">
      <w:pPr>
        <w:rPr>
          <w:lang w:eastAsia="zh-CN"/>
        </w:rPr>
      </w:pPr>
      <w:r w:rsidRPr="00481D2D">
        <w:rPr>
          <w:rFonts w:hint="eastAsia"/>
          <w:lang w:eastAsia="zh-CN"/>
        </w:rPr>
        <w:t xml:space="preserve">the AS </w:t>
      </w:r>
      <w:r w:rsidRPr="00481D2D">
        <w:rPr>
          <w:lang w:eastAsia="zh-CN"/>
        </w:rPr>
        <w:t>should</w:t>
      </w:r>
      <w:r w:rsidRPr="00481D2D">
        <w:rPr>
          <w:rFonts w:hint="eastAsia"/>
          <w:lang w:eastAsia="zh-CN"/>
        </w:rPr>
        <w:t xml:space="preserve"> </w:t>
      </w:r>
      <w:r w:rsidRPr="00481D2D">
        <w:rPr>
          <w:lang w:eastAsia="zh-CN"/>
        </w:rPr>
        <w:t xml:space="preserve">based on </w:t>
      </w:r>
      <w:r w:rsidRPr="00481D2D">
        <w:rPr>
          <w:rFonts w:hint="eastAsia"/>
          <w:lang w:eastAsia="zh-CN"/>
        </w:rPr>
        <w:t>local policy</w:t>
      </w:r>
      <w:r w:rsidRPr="00481D2D">
        <w:rPr>
          <w:lang w:eastAsia="zh-CN"/>
        </w:rPr>
        <w:t xml:space="preserve"> </w:t>
      </w:r>
      <w:r w:rsidRPr="00481D2D">
        <w:rPr>
          <w:rFonts w:hint="eastAsia"/>
          <w:lang w:eastAsia="zh-CN"/>
        </w:rPr>
        <w:t>decide whether or not to</w:t>
      </w:r>
      <w:r w:rsidRPr="00481D2D">
        <w:rPr>
          <w:lang w:eastAsia="zh-CN"/>
        </w:rPr>
        <w:t xml:space="preserve"> </w:t>
      </w:r>
      <w:r w:rsidRPr="00481D2D">
        <w:rPr>
          <w:rFonts w:hint="eastAsia"/>
          <w:lang w:eastAsia="zh-CN"/>
        </w:rPr>
        <w:t xml:space="preserve">execute the </w:t>
      </w:r>
      <w:r w:rsidRPr="00481D2D">
        <w:rPr>
          <w:lang w:eastAsia="zh-CN"/>
        </w:rPr>
        <w:t>local</w:t>
      </w:r>
      <w:r w:rsidRPr="00481D2D">
        <w:rPr>
          <w:rFonts w:hint="eastAsia"/>
          <w:lang w:eastAsia="zh-CN"/>
        </w:rPr>
        <w:t xml:space="preserve"> </w:t>
      </w:r>
      <w:r w:rsidRPr="00481D2D">
        <w:rPr>
          <w:lang w:eastAsia="zh-CN"/>
        </w:rPr>
        <w:t>service</w:t>
      </w:r>
      <w:r w:rsidRPr="00481D2D">
        <w:rPr>
          <w:rFonts w:hint="eastAsia"/>
          <w:lang w:eastAsia="zh-CN"/>
        </w:rPr>
        <w:t>.</w:t>
      </w:r>
    </w:p>
    <w:p w14:paraId="69F5115A" w14:textId="77777777" w:rsidR="00E10FF6" w:rsidRPr="00481D2D" w:rsidRDefault="00E10FF6" w:rsidP="00E10FF6">
      <w:pPr>
        <w:rPr>
          <w:lang w:eastAsia="zh-CN"/>
        </w:rPr>
      </w:pPr>
      <w:r w:rsidRPr="00481D2D">
        <w:rPr>
          <w:rFonts w:hint="eastAsia"/>
          <w:lang w:eastAsia="zh-CN"/>
        </w:rPr>
        <w:t xml:space="preserve">When certain service logic has been executed, the AS should include the corresponding </w:t>
      </w:r>
      <w:r w:rsidRPr="00481D2D">
        <w:rPr>
          <w:lang w:eastAsia="zh-CN"/>
        </w:rPr>
        <w:t>service</w:t>
      </w:r>
      <w:r w:rsidRPr="00481D2D">
        <w:rPr>
          <w:rFonts w:hint="eastAsia"/>
          <w:lang w:eastAsia="zh-CN"/>
        </w:rPr>
        <w:t xml:space="preserve"> identity into the Service-Interact-Info header field. Additionally, the AS can also include identit</w:t>
      </w:r>
      <w:r w:rsidRPr="00481D2D">
        <w:rPr>
          <w:lang w:eastAsia="zh-CN"/>
        </w:rPr>
        <w:t>ies</w:t>
      </w:r>
      <w:r w:rsidRPr="00481D2D">
        <w:rPr>
          <w:rFonts w:hint="eastAsia"/>
          <w:lang w:eastAsia="zh-CN"/>
        </w:rPr>
        <w:t xml:space="preserve"> of </w:t>
      </w:r>
      <w:r w:rsidRPr="00481D2D">
        <w:rPr>
          <w:lang w:eastAsia="zh-CN"/>
        </w:rPr>
        <w:t xml:space="preserve">any </w:t>
      </w:r>
      <w:r w:rsidRPr="00481D2D">
        <w:rPr>
          <w:rFonts w:hint="eastAsia"/>
          <w:lang w:eastAsia="zh-CN"/>
        </w:rPr>
        <w:t xml:space="preserve">service which may </w:t>
      </w:r>
      <w:r w:rsidRPr="00481D2D">
        <w:rPr>
          <w:lang w:eastAsia="zh-CN"/>
        </w:rPr>
        <w:t>be in</w:t>
      </w:r>
      <w:r w:rsidRPr="00481D2D">
        <w:rPr>
          <w:rFonts w:hint="eastAsia"/>
          <w:lang w:eastAsia="zh-CN"/>
        </w:rPr>
        <w:t xml:space="preserve"> conflicit with the executed service.</w:t>
      </w:r>
    </w:p>
    <w:p w14:paraId="79A7A327" w14:textId="77777777" w:rsidR="00E10FF6" w:rsidRPr="00481D2D" w:rsidRDefault="00E10FF6" w:rsidP="005D46C4">
      <w:pPr>
        <w:pStyle w:val="Heading4"/>
      </w:pPr>
      <w:bookmarkStart w:id="719" w:name="_Toc106889118"/>
      <w:r w:rsidRPr="00481D2D">
        <w:t>7.2.14.4</w:t>
      </w:r>
      <w:r w:rsidRPr="00481D2D">
        <w:tab/>
        <w:t>Procedures at the UA</w:t>
      </w:r>
      <w:bookmarkEnd w:id="719"/>
    </w:p>
    <w:p w14:paraId="2F2AF9DE" w14:textId="77777777" w:rsidR="00E10FF6" w:rsidRPr="00481D2D" w:rsidRDefault="00E10FF6" w:rsidP="00E10FF6">
      <w:pPr>
        <w:rPr>
          <w:lang w:eastAsia="zh-CN"/>
        </w:rPr>
      </w:pPr>
      <w:r w:rsidRPr="00481D2D">
        <w:t>There are no specific procedures specified for a UA. A UAC in a B2BUA</w:t>
      </w:r>
      <w:r w:rsidRPr="00481D2D">
        <w:rPr>
          <w:rFonts w:hint="eastAsia"/>
          <w:lang w:eastAsia="zh-CN"/>
        </w:rPr>
        <w:t xml:space="preserve"> can add a Service-Interact-Info header field into the SIP message, or insert </w:t>
      </w:r>
      <w:r w:rsidRPr="00481D2D">
        <w:rPr>
          <w:lang w:eastAsia="zh-CN"/>
        </w:rPr>
        <w:t xml:space="preserve">a </w:t>
      </w:r>
      <w:r w:rsidRPr="00481D2D">
        <w:rPr>
          <w:rFonts w:hint="eastAsia"/>
          <w:lang w:eastAsia="zh-CN"/>
        </w:rPr>
        <w:t xml:space="preserve">service identity into </w:t>
      </w:r>
      <w:r w:rsidRPr="00481D2D">
        <w:rPr>
          <w:lang w:eastAsia="zh-CN"/>
        </w:rPr>
        <w:t>the</w:t>
      </w:r>
      <w:r w:rsidRPr="00481D2D">
        <w:rPr>
          <w:rFonts w:hint="eastAsia"/>
          <w:lang w:eastAsia="zh-CN"/>
        </w:rPr>
        <w:t xml:space="preserve"> Service-Interact-Info header field, or remove the Service-Interact-Info header field when sending a SIP message</w:t>
      </w:r>
    </w:p>
    <w:p w14:paraId="1EC0864D" w14:textId="77777777" w:rsidR="00E10FF6" w:rsidRPr="00481D2D" w:rsidRDefault="00E10FF6" w:rsidP="005D46C4">
      <w:pPr>
        <w:pStyle w:val="Heading4"/>
      </w:pPr>
      <w:bookmarkStart w:id="720" w:name="_Toc106889119"/>
      <w:r w:rsidRPr="00481D2D">
        <w:t>7.2.14.5</w:t>
      </w:r>
      <w:r w:rsidRPr="00481D2D">
        <w:tab/>
        <w:t>Procedures at the proxy</w:t>
      </w:r>
      <w:bookmarkEnd w:id="720"/>
    </w:p>
    <w:p w14:paraId="5AED0AD8" w14:textId="77777777" w:rsidR="00E10FF6" w:rsidRPr="00481D2D" w:rsidRDefault="00E10FF6" w:rsidP="00E10FF6">
      <w:pPr>
        <w:rPr>
          <w:lang w:eastAsia="zh-CN"/>
        </w:rPr>
      </w:pPr>
      <w:r w:rsidRPr="00481D2D">
        <w:rPr>
          <w:lang w:eastAsia="ja-JP"/>
        </w:rPr>
        <w:t xml:space="preserve">A SIP proxy that supports this extension </w:t>
      </w:r>
      <w:r w:rsidRPr="00481D2D">
        <w:rPr>
          <w:rFonts w:hint="eastAsia"/>
          <w:lang w:eastAsia="zh-CN"/>
        </w:rPr>
        <w:t xml:space="preserve">can add a Service-Interact-Info header field into </w:t>
      </w:r>
      <w:r w:rsidRPr="00481D2D">
        <w:rPr>
          <w:lang w:eastAsia="zh-CN"/>
        </w:rPr>
        <w:t>a</w:t>
      </w:r>
      <w:r w:rsidRPr="00481D2D">
        <w:rPr>
          <w:rFonts w:hint="eastAsia"/>
          <w:lang w:eastAsia="zh-CN"/>
        </w:rPr>
        <w:t xml:space="preserve"> SIP message, insert </w:t>
      </w:r>
      <w:r w:rsidRPr="00481D2D">
        <w:rPr>
          <w:lang w:eastAsia="zh-CN"/>
        </w:rPr>
        <w:t xml:space="preserve">a </w:t>
      </w:r>
      <w:r w:rsidRPr="00481D2D">
        <w:rPr>
          <w:rFonts w:hint="eastAsia"/>
          <w:lang w:eastAsia="zh-CN"/>
        </w:rPr>
        <w:t xml:space="preserve">service identity into </w:t>
      </w:r>
      <w:r w:rsidRPr="00481D2D">
        <w:rPr>
          <w:lang w:eastAsia="zh-CN"/>
        </w:rPr>
        <w:t>the</w:t>
      </w:r>
      <w:r w:rsidRPr="00481D2D">
        <w:rPr>
          <w:rFonts w:hint="eastAsia"/>
          <w:lang w:eastAsia="zh-CN"/>
        </w:rPr>
        <w:t xml:space="preserve"> Service-Interact-Info header field, or remove the Service-Interact-Info header field when forwarding the SIP message</w:t>
      </w:r>
      <w:r w:rsidRPr="00481D2D">
        <w:t>.</w:t>
      </w:r>
    </w:p>
    <w:p w14:paraId="52C5D643" w14:textId="77777777" w:rsidR="00E10FF6" w:rsidRPr="00481D2D" w:rsidRDefault="00E10FF6" w:rsidP="005D46C4">
      <w:pPr>
        <w:pStyle w:val="Heading4"/>
      </w:pPr>
      <w:bookmarkStart w:id="721" w:name="_Toc106889120"/>
      <w:r w:rsidRPr="00481D2D">
        <w:t>7.2.14.6</w:t>
      </w:r>
      <w:r w:rsidRPr="00481D2D">
        <w:tab/>
        <w:t>Security considerations</w:t>
      </w:r>
      <w:bookmarkEnd w:id="721"/>
    </w:p>
    <w:p w14:paraId="0AB9A15C" w14:textId="77777777" w:rsidR="00E10FF6" w:rsidRPr="00481D2D" w:rsidRDefault="00E10FF6" w:rsidP="00E10FF6">
      <w:pPr>
        <w:rPr>
          <w:lang w:eastAsia="zh-CN"/>
        </w:rPr>
      </w:pPr>
      <w:r w:rsidRPr="00481D2D">
        <w:t xml:space="preserve">The Service-Interact-Info header field can contain sensitive information. </w:t>
      </w:r>
      <w:r w:rsidRPr="00481D2D">
        <w:rPr>
          <w:rFonts w:hint="eastAsia"/>
          <w:lang w:eastAsia="zh-CN"/>
        </w:rPr>
        <w:t>T</w:t>
      </w:r>
      <w:r w:rsidRPr="00481D2D">
        <w:t xml:space="preserve">he Service-Interact-Info header field </w:t>
      </w:r>
      <w:r w:rsidRPr="00481D2D">
        <w:rPr>
          <w:lang w:eastAsia="zh-CN"/>
        </w:rPr>
        <w:t>should</w:t>
      </w:r>
      <w:r w:rsidRPr="00481D2D">
        <w:rPr>
          <w:rFonts w:hint="eastAsia"/>
          <w:lang w:eastAsia="zh-CN"/>
        </w:rPr>
        <w:t xml:space="preserve"> be removed when sent outside the </w:t>
      </w:r>
      <w:r w:rsidRPr="00481D2D">
        <w:t xml:space="preserve">trust </w:t>
      </w:r>
      <w:r w:rsidRPr="00481D2D">
        <w:rPr>
          <w:rFonts w:hint="eastAsia"/>
          <w:lang w:eastAsia="zh-CN"/>
        </w:rPr>
        <w:t>domain.</w:t>
      </w:r>
    </w:p>
    <w:p w14:paraId="0E6FF1CF" w14:textId="77777777" w:rsidR="00E10FF6" w:rsidRPr="00481D2D" w:rsidRDefault="00E10FF6" w:rsidP="00E10FF6">
      <w:r w:rsidRPr="00481D2D">
        <w:t>A UE is not expected to receive th</w:t>
      </w:r>
      <w:r w:rsidRPr="00481D2D">
        <w:rPr>
          <w:rFonts w:hint="eastAsia"/>
          <w:lang w:eastAsia="zh-CN"/>
        </w:rPr>
        <w:t>e Service-Interact-Info header field.</w:t>
      </w:r>
    </w:p>
    <w:p w14:paraId="779C4C31" w14:textId="77777777" w:rsidR="00E10FF6" w:rsidRPr="00481D2D" w:rsidRDefault="00E10FF6" w:rsidP="005D46C4">
      <w:pPr>
        <w:pStyle w:val="Heading4"/>
      </w:pPr>
      <w:bookmarkStart w:id="722" w:name="_Toc106889121"/>
      <w:r w:rsidRPr="00481D2D">
        <w:t>7.2.14.7</w:t>
      </w:r>
      <w:r w:rsidRPr="00481D2D">
        <w:tab/>
        <w:t>Syntax</w:t>
      </w:r>
      <w:bookmarkEnd w:id="722"/>
    </w:p>
    <w:p w14:paraId="4223E445" w14:textId="77777777" w:rsidR="00E10FF6" w:rsidRPr="00481D2D" w:rsidRDefault="00E10FF6" w:rsidP="00E10FF6">
      <w:r w:rsidRPr="00481D2D">
        <w:t>The syntax for Service-Interact-Info header field is specified in table 7.2.</w:t>
      </w:r>
      <w:r w:rsidR="005D5A76" w:rsidRPr="00481D2D">
        <w:t>14</w:t>
      </w:r>
      <w:r w:rsidRPr="00481D2D">
        <w:t>-1.</w:t>
      </w:r>
    </w:p>
    <w:p w14:paraId="75F8F744" w14:textId="77777777" w:rsidR="00E10FF6" w:rsidRPr="00481D2D" w:rsidRDefault="00E10FF6" w:rsidP="00E10FF6">
      <w:pPr>
        <w:pStyle w:val="TH"/>
      </w:pPr>
      <w:r w:rsidRPr="00481D2D">
        <w:t>Table 7.2.</w:t>
      </w:r>
      <w:r w:rsidR="005D5A76" w:rsidRPr="00481D2D">
        <w:t>14</w:t>
      </w:r>
      <w:r w:rsidRPr="00481D2D">
        <w:t>-1: Syntax of Service-Interact-Info</w:t>
      </w:r>
    </w:p>
    <w:p w14:paraId="6B32E17D" w14:textId="77777777" w:rsidR="00E10FF6" w:rsidRPr="00481D2D" w:rsidRDefault="00E10FF6" w:rsidP="00E10FF6">
      <w:pPr>
        <w:pStyle w:val="PL"/>
        <w:keepNext/>
        <w:keepLines/>
        <w:pBdr>
          <w:top w:val="single" w:sz="4" w:space="1" w:color="auto"/>
          <w:left w:val="single" w:sz="4" w:space="4" w:color="auto"/>
          <w:bottom w:val="single" w:sz="4" w:space="1" w:color="auto"/>
          <w:right w:val="single" w:sz="4" w:space="4" w:color="auto"/>
        </w:pBdr>
      </w:pPr>
    </w:p>
    <w:p w14:paraId="1A0166EF" w14:textId="77777777" w:rsidR="00E10FF6" w:rsidRPr="00481D2D" w:rsidRDefault="00E10FF6" w:rsidP="00E10FF6">
      <w:pPr>
        <w:pStyle w:val="PL"/>
        <w:keepNext/>
        <w:keepLines/>
        <w:pBdr>
          <w:top w:val="single" w:sz="4" w:space="1" w:color="auto"/>
          <w:left w:val="single" w:sz="4" w:space="4" w:color="auto"/>
          <w:bottom w:val="single" w:sz="4" w:space="1" w:color="auto"/>
          <w:right w:val="single" w:sz="4" w:space="4" w:color="auto"/>
        </w:pBdr>
        <w:ind w:left="2640" w:hangingChars="1650" w:hanging="2640"/>
        <w:rPr>
          <w:lang w:eastAsia="zh-CN"/>
        </w:rPr>
      </w:pPr>
      <w:r w:rsidRPr="00481D2D">
        <w:t xml:space="preserve">Service-Interact-Info    = "Service-Interact-Info" HCOLON </w:t>
      </w:r>
      <w:r w:rsidRPr="00481D2D">
        <w:rPr>
          <w:lang w:eastAsia="zh-CN"/>
        </w:rPr>
        <w:t>executed-service-params*(</w:t>
      </w:r>
      <w:r w:rsidRPr="00481D2D">
        <w:rPr>
          <w:rFonts w:hint="eastAsia"/>
          <w:lang w:eastAsia="zh-CN"/>
        </w:rPr>
        <w:t>COMMA</w:t>
      </w:r>
      <w:r w:rsidRPr="00481D2D">
        <w:rPr>
          <w:lang w:eastAsia="zh-CN"/>
        </w:rPr>
        <w:t xml:space="preserve"> executed-service-params)</w:t>
      </w:r>
    </w:p>
    <w:p w14:paraId="42D68F4E" w14:textId="77777777" w:rsidR="00E10FF6" w:rsidRPr="00481D2D" w:rsidRDefault="00E10FF6" w:rsidP="00E10FF6">
      <w:pPr>
        <w:pStyle w:val="PL"/>
        <w:keepNext/>
        <w:keepLines/>
        <w:pBdr>
          <w:top w:val="single" w:sz="4" w:space="1" w:color="auto"/>
          <w:left w:val="single" w:sz="4" w:space="4" w:color="auto"/>
          <w:bottom w:val="single" w:sz="4" w:space="1" w:color="auto"/>
          <w:right w:val="single" w:sz="4" w:space="4" w:color="auto"/>
        </w:pBdr>
        <w:ind w:left="2640" w:hangingChars="1650" w:hanging="2640"/>
        <w:rPr>
          <w:lang w:eastAsia="zh-CN"/>
        </w:rPr>
      </w:pPr>
      <w:r w:rsidRPr="00481D2D">
        <w:rPr>
          <w:lang w:eastAsia="zh-CN"/>
        </w:rPr>
        <w:t>executed-service-params  = executed-service / avoid-service</w:t>
      </w:r>
    </w:p>
    <w:p w14:paraId="3C446AD1" w14:textId="77777777" w:rsidR="00E10FF6" w:rsidRPr="00481D2D" w:rsidRDefault="00E10FF6" w:rsidP="00E10FF6">
      <w:pPr>
        <w:pStyle w:val="PL"/>
        <w:keepNext/>
        <w:keepLines/>
        <w:pBdr>
          <w:top w:val="single" w:sz="4" w:space="1" w:color="auto"/>
          <w:left w:val="single" w:sz="4" w:space="4" w:color="auto"/>
          <w:bottom w:val="single" w:sz="4" w:space="1" w:color="auto"/>
          <w:right w:val="single" w:sz="4" w:space="4" w:color="auto"/>
        </w:pBdr>
        <w:rPr>
          <w:lang w:eastAsia="zh-CN"/>
        </w:rPr>
      </w:pPr>
      <w:r w:rsidRPr="00481D2D">
        <w:rPr>
          <w:rFonts w:hint="eastAsia"/>
          <w:lang w:eastAsia="zh-CN"/>
        </w:rPr>
        <w:t>executed-service</w:t>
      </w:r>
      <w:r w:rsidRPr="00481D2D">
        <w:t xml:space="preserve">         = "</w:t>
      </w:r>
      <w:r w:rsidRPr="00481D2D">
        <w:rPr>
          <w:rFonts w:hint="eastAsia"/>
          <w:lang w:eastAsia="zh-CN"/>
        </w:rPr>
        <w:t>executed-service</w:t>
      </w:r>
      <w:r w:rsidRPr="00481D2D">
        <w:t>"</w:t>
      </w:r>
      <w:r w:rsidRPr="00481D2D">
        <w:rPr>
          <w:rFonts w:hint="eastAsia"/>
          <w:lang w:eastAsia="zh-CN"/>
        </w:rPr>
        <w:t xml:space="preserve"> EQUAL service-spec</w:t>
      </w:r>
    </w:p>
    <w:p w14:paraId="27C2B8B5" w14:textId="77777777" w:rsidR="00E10FF6" w:rsidRPr="00481D2D" w:rsidRDefault="00E10FF6" w:rsidP="00E10FF6">
      <w:pPr>
        <w:pStyle w:val="PL"/>
        <w:keepNext/>
        <w:keepLines/>
        <w:pBdr>
          <w:top w:val="single" w:sz="4" w:space="1" w:color="auto"/>
          <w:left w:val="single" w:sz="4" w:space="4" w:color="auto"/>
          <w:bottom w:val="single" w:sz="4" w:space="1" w:color="auto"/>
          <w:right w:val="single" w:sz="4" w:space="4" w:color="auto"/>
        </w:pBdr>
        <w:rPr>
          <w:lang w:eastAsia="zh-CN"/>
        </w:rPr>
      </w:pPr>
      <w:r w:rsidRPr="00481D2D">
        <w:rPr>
          <w:rFonts w:hint="eastAsia"/>
          <w:lang w:eastAsia="zh-CN"/>
        </w:rPr>
        <w:t>avoid-service</w:t>
      </w:r>
      <w:r w:rsidRPr="00481D2D">
        <w:t xml:space="preserve">            = "</w:t>
      </w:r>
      <w:r w:rsidRPr="00481D2D">
        <w:rPr>
          <w:rFonts w:hint="eastAsia"/>
          <w:lang w:eastAsia="zh-CN"/>
        </w:rPr>
        <w:t>avoid-service</w:t>
      </w:r>
      <w:r w:rsidRPr="00481D2D">
        <w:t>"</w:t>
      </w:r>
      <w:r w:rsidRPr="00481D2D">
        <w:rPr>
          <w:rFonts w:hint="eastAsia"/>
          <w:lang w:eastAsia="zh-CN"/>
        </w:rPr>
        <w:t xml:space="preserve"> EQUAL service-spec</w:t>
      </w:r>
    </w:p>
    <w:p w14:paraId="7434B6FE" w14:textId="77777777" w:rsidR="00E10FF6" w:rsidRPr="00481D2D" w:rsidRDefault="00E10FF6" w:rsidP="00E10FF6">
      <w:pPr>
        <w:pStyle w:val="PL"/>
        <w:keepNext/>
        <w:keepLines/>
        <w:pBdr>
          <w:top w:val="single" w:sz="4" w:space="1" w:color="auto"/>
          <w:left w:val="single" w:sz="4" w:space="4" w:color="auto"/>
          <w:bottom w:val="single" w:sz="4" w:space="1" w:color="auto"/>
          <w:right w:val="single" w:sz="4" w:space="4" w:color="auto"/>
        </w:pBdr>
        <w:rPr>
          <w:lang w:eastAsia="zh-CN"/>
        </w:rPr>
      </w:pPr>
      <w:r w:rsidRPr="00481D2D">
        <w:rPr>
          <w:rFonts w:hint="eastAsia"/>
          <w:lang w:eastAsia="zh-CN"/>
        </w:rPr>
        <w:t>service-spec             = service-id *(</w:t>
      </w:r>
      <w:smartTag w:uri="urn:schemas-microsoft-com:office:smarttags" w:element="stockticker">
        <w:r w:rsidRPr="00481D2D">
          <w:rPr>
            <w:rFonts w:hint="eastAsia"/>
            <w:lang w:eastAsia="zh-CN"/>
          </w:rPr>
          <w:t>SEMI</w:t>
        </w:r>
      </w:smartTag>
      <w:r w:rsidRPr="00481D2D">
        <w:rPr>
          <w:rFonts w:hint="eastAsia"/>
          <w:lang w:eastAsia="zh-CN"/>
        </w:rPr>
        <w:t xml:space="preserve"> service-param)</w:t>
      </w:r>
    </w:p>
    <w:p w14:paraId="255D13CE" w14:textId="77777777" w:rsidR="00E10FF6" w:rsidRPr="00481D2D" w:rsidRDefault="00E10FF6" w:rsidP="00E10FF6">
      <w:pPr>
        <w:pStyle w:val="PL"/>
        <w:keepNext/>
        <w:keepLines/>
        <w:pBdr>
          <w:top w:val="single" w:sz="4" w:space="1" w:color="auto"/>
          <w:left w:val="single" w:sz="4" w:space="4" w:color="auto"/>
          <w:bottom w:val="single" w:sz="4" w:space="1" w:color="auto"/>
          <w:right w:val="single" w:sz="4" w:space="4" w:color="auto"/>
        </w:pBdr>
        <w:rPr>
          <w:lang w:eastAsia="zh-CN"/>
        </w:rPr>
      </w:pPr>
      <w:r w:rsidRPr="00481D2D">
        <w:rPr>
          <w:rFonts w:hint="eastAsia"/>
          <w:lang w:eastAsia="zh-CN"/>
        </w:rPr>
        <w:t xml:space="preserve">service-id               </w:t>
      </w:r>
      <w:r w:rsidRPr="00481D2D">
        <w:t>=</w:t>
      </w:r>
      <w:r w:rsidRPr="00481D2D">
        <w:rPr>
          <w:rFonts w:hint="eastAsia"/>
          <w:lang w:eastAsia="zh-CN"/>
        </w:rPr>
        <w:t xml:space="preserve"> token/q</w:t>
      </w:r>
      <w:r w:rsidRPr="00481D2D">
        <w:rPr>
          <w:lang w:eastAsia="zh-CN"/>
        </w:rPr>
        <w:t>uo</w:t>
      </w:r>
      <w:r w:rsidRPr="00481D2D">
        <w:rPr>
          <w:rFonts w:hint="eastAsia"/>
          <w:lang w:eastAsia="zh-CN"/>
        </w:rPr>
        <w:t>ted-string</w:t>
      </w:r>
    </w:p>
    <w:p w14:paraId="7ECD7E1B" w14:textId="77777777" w:rsidR="00E10FF6" w:rsidRPr="00481D2D" w:rsidRDefault="00E10FF6" w:rsidP="00E10FF6">
      <w:pPr>
        <w:pStyle w:val="PL"/>
        <w:keepNext/>
        <w:keepLines/>
        <w:pBdr>
          <w:top w:val="single" w:sz="4" w:space="1" w:color="auto"/>
          <w:left w:val="single" w:sz="4" w:space="4" w:color="auto"/>
          <w:bottom w:val="single" w:sz="4" w:space="1" w:color="auto"/>
          <w:right w:val="single" w:sz="4" w:space="4" w:color="auto"/>
        </w:pBdr>
        <w:rPr>
          <w:lang w:eastAsia="zh-CN"/>
        </w:rPr>
      </w:pPr>
      <w:r w:rsidRPr="00481D2D">
        <w:rPr>
          <w:rFonts w:hint="eastAsia"/>
          <w:lang w:eastAsia="zh-CN"/>
        </w:rPr>
        <w:t xml:space="preserve">service-param            </w:t>
      </w:r>
      <w:r w:rsidRPr="00481D2D">
        <w:t>=</w:t>
      </w:r>
      <w:r w:rsidRPr="00481D2D">
        <w:rPr>
          <w:rFonts w:hint="eastAsia"/>
          <w:lang w:eastAsia="zh-CN"/>
        </w:rPr>
        <w:t xml:space="preserve"> generic-param</w:t>
      </w:r>
    </w:p>
    <w:p w14:paraId="2C6BBB76" w14:textId="77777777" w:rsidR="00E10FF6" w:rsidRPr="00481D2D" w:rsidRDefault="00E10FF6" w:rsidP="00E10FF6">
      <w:pPr>
        <w:pStyle w:val="PL"/>
        <w:keepNext/>
        <w:keepLines/>
        <w:pBdr>
          <w:top w:val="single" w:sz="4" w:space="1" w:color="auto"/>
          <w:left w:val="single" w:sz="4" w:space="4" w:color="auto"/>
          <w:bottom w:val="single" w:sz="4" w:space="1" w:color="auto"/>
          <w:right w:val="single" w:sz="4" w:space="4" w:color="auto"/>
        </w:pBdr>
        <w:rPr>
          <w:lang w:eastAsia="zh-CN"/>
        </w:rPr>
      </w:pPr>
    </w:p>
    <w:p w14:paraId="3C0355D7" w14:textId="77777777" w:rsidR="00E10FF6" w:rsidRPr="00481D2D" w:rsidRDefault="00E10FF6" w:rsidP="00E10FF6">
      <w:pPr>
        <w:rPr>
          <w:lang w:eastAsia="zh-CN"/>
        </w:rPr>
      </w:pPr>
    </w:p>
    <w:p w14:paraId="6700E6E1" w14:textId="77777777" w:rsidR="005D5A76" w:rsidRPr="00481D2D" w:rsidRDefault="005D5A76" w:rsidP="005D46C4">
      <w:pPr>
        <w:pStyle w:val="Heading3"/>
      </w:pPr>
      <w:bookmarkStart w:id="723" w:name="_Toc106889122"/>
      <w:r w:rsidRPr="00481D2D">
        <w:t>7.2.15</w:t>
      </w:r>
      <w:r w:rsidRPr="00481D2D">
        <w:tab/>
        <w:t xml:space="preserve">Definition of </w:t>
      </w:r>
      <w:r w:rsidRPr="00481D2D">
        <w:rPr>
          <w:lang w:eastAsia="zh-CN"/>
        </w:rPr>
        <w:t>Cellular-Network-Info</w:t>
      </w:r>
      <w:r w:rsidRPr="00481D2D">
        <w:t xml:space="preserve"> header field</w:t>
      </w:r>
      <w:bookmarkEnd w:id="723"/>
    </w:p>
    <w:p w14:paraId="28A63469" w14:textId="77777777" w:rsidR="005D5A76" w:rsidRPr="00481D2D" w:rsidRDefault="005D5A76" w:rsidP="005D46C4">
      <w:pPr>
        <w:pStyle w:val="Heading4"/>
      </w:pPr>
      <w:bookmarkStart w:id="724" w:name="_Toc106889123"/>
      <w:r w:rsidRPr="00481D2D">
        <w:t>7.2.</w:t>
      </w:r>
      <w:r w:rsidRPr="00481D2D">
        <w:rPr>
          <w:lang w:eastAsia="zh-CN"/>
        </w:rPr>
        <w:t>15</w:t>
      </w:r>
      <w:r w:rsidRPr="00481D2D">
        <w:t>.1</w:t>
      </w:r>
      <w:r w:rsidRPr="00481D2D">
        <w:tab/>
        <w:t>Introduction</w:t>
      </w:r>
      <w:bookmarkEnd w:id="724"/>
    </w:p>
    <w:p w14:paraId="0B355E7D" w14:textId="77777777" w:rsidR="005D5A76" w:rsidRPr="00481D2D" w:rsidRDefault="005D5A76" w:rsidP="005D5A76">
      <w:pPr>
        <w:rPr>
          <w:lang w:eastAsia="zh-CN"/>
        </w:rPr>
      </w:pPr>
      <w:r w:rsidRPr="00481D2D">
        <w:rPr>
          <w:lang w:eastAsia="zh-CN"/>
        </w:rPr>
        <w:t xml:space="preserve">A User Agent (UA) </w:t>
      </w:r>
      <w:r w:rsidRPr="00481D2D">
        <w:t xml:space="preserve">supporting one or more cellular radio access technology (e.g. E-UTRAN) but using a non-cellular IP-CAN to access the IM CN subsystem can use this header field </w:t>
      </w:r>
      <w:r w:rsidRPr="00481D2D">
        <w:rPr>
          <w:lang w:eastAsia="zh-CN"/>
        </w:rPr>
        <w:t xml:space="preserve">to relay information to its service provider about the radio cell identity of the cellular radio access network </w:t>
      </w:r>
      <w:r w:rsidRPr="00481D2D">
        <w:rPr>
          <w:lang w:eastAsia="ko-KR"/>
        </w:rPr>
        <w:t>the UE most recently camped on</w:t>
      </w:r>
      <w:r w:rsidRPr="00481D2D">
        <w:rPr>
          <w:lang w:eastAsia="zh-CN"/>
        </w:rPr>
        <w:t xml:space="preserve">. For example, a UE making an emergency call using the Evolved Packet Core (EPC) via Untrusted Wireless Local Access Network (WLAN) as IP-CAN to access the IM CN subsystem </w:t>
      </w:r>
      <w:r w:rsidRPr="00481D2D">
        <w:t xml:space="preserve">uses this header field </w:t>
      </w:r>
      <w:r w:rsidRPr="00481D2D">
        <w:rPr>
          <w:lang w:eastAsia="zh-CN"/>
        </w:rPr>
        <w:t>to convey location information to its service provider.</w:t>
      </w:r>
    </w:p>
    <w:p w14:paraId="197699AF" w14:textId="77777777" w:rsidR="005D5A76" w:rsidRPr="00481D2D" w:rsidRDefault="005D5A76" w:rsidP="005D46C4">
      <w:pPr>
        <w:pStyle w:val="Heading4"/>
      </w:pPr>
      <w:bookmarkStart w:id="725" w:name="_Toc106889124"/>
      <w:r w:rsidRPr="00481D2D">
        <w:t>7.2.15.2</w:t>
      </w:r>
      <w:r w:rsidRPr="00481D2D">
        <w:tab/>
        <w:t>Applicability statement for the Cellular-Network-Info header field</w:t>
      </w:r>
      <w:bookmarkEnd w:id="725"/>
    </w:p>
    <w:p w14:paraId="75F291DB" w14:textId="77777777" w:rsidR="005D5A76" w:rsidRPr="00481D2D" w:rsidRDefault="005D5A76" w:rsidP="005D5A76">
      <w:pPr>
        <w:rPr>
          <w:lang w:eastAsia="zh-CN"/>
        </w:rPr>
      </w:pPr>
      <w:r w:rsidRPr="00481D2D">
        <w:t xml:space="preserve">The </w:t>
      </w:r>
      <w:r w:rsidRPr="00481D2D">
        <w:rPr>
          <w:lang w:eastAsia="zh-CN"/>
        </w:rPr>
        <w:t>Cellular-Network-Info</w:t>
      </w:r>
      <w:r w:rsidRPr="00481D2D">
        <w:t xml:space="preserve"> field is applicable within a </w:t>
      </w:r>
      <w:r w:rsidRPr="00481D2D">
        <w:rPr>
          <w:rFonts w:hint="eastAsia"/>
          <w:lang w:eastAsia="zh-CN"/>
        </w:rPr>
        <w:t>trust domain</w:t>
      </w:r>
      <w:r w:rsidRPr="00481D2D">
        <w:t xml:space="preserve">. The </w:t>
      </w:r>
      <w:r w:rsidRPr="00481D2D">
        <w:rPr>
          <w:lang w:eastAsia="zh-CN"/>
        </w:rPr>
        <w:t>Cellular-Network-Info</w:t>
      </w:r>
      <w:r w:rsidRPr="00481D2D">
        <w:t xml:space="preserve"> header field can be included in any SIP requests and responses in which the P-Access-Network-Info header field is present</w:t>
      </w:r>
      <w:r w:rsidRPr="00481D2D">
        <w:rPr>
          <w:rFonts w:hint="eastAsia"/>
          <w:lang w:eastAsia="zh-CN"/>
        </w:rPr>
        <w:t xml:space="preserve">. </w:t>
      </w:r>
    </w:p>
    <w:p w14:paraId="75D2831B" w14:textId="77777777" w:rsidR="005D5A76" w:rsidRPr="00481D2D" w:rsidRDefault="005D5A76" w:rsidP="005D46C4">
      <w:pPr>
        <w:pStyle w:val="Heading4"/>
      </w:pPr>
      <w:bookmarkStart w:id="726" w:name="_Toc106889125"/>
      <w:r w:rsidRPr="00481D2D">
        <w:t>7.2.15.3</w:t>
      </w:r>
      <w:r w:rsidRPr="00481D2D">
        <w:tab/>
        <w:t xml:space="preserve">Usage of the </w:t>
      </w:r>
      <w:r w:rsidRPr="00481D2D">
        <w:rPr>
          <w:lang w:eastAsia="zh-CN"/>
        </w:rPr>
        <w:t>Cellular-Network-Info</w:t>
      </w:r>
      <w:r w:rsidRPr="00481D2D">
        <w:t xml:space="preserve"> header field</w:t>
      </w:r>
      <w:bookmarkEnd w:id="726"/>
    </w:p>
    <w:p w14:paraId="27FC8916" w14:textId="77777777" w:rsidR="005D5A76" w:rsidRPr="00481D2D" w:rsidRDefault="005D5A76" w:rsidP="005D5A76">
      <w:r w:rsidRPr="00481D2D">
        <w:t xml:space="preserve">The </w:t>
      </w:r>
      <w:r w:rsidRPr="00481D2D">
        <w:rPr>
          <w:lang w:eastAsia="zh-CN"/>
        </w:rPr>
        <w:t>Cellular-Network-Info</w:t>
      </w:r>
      <w:r w:rsidRPr="00481D2D">
        <w:t xml:space="preserve"> header field is populated with the following contents:</w:t>
      </w:r>
    </w:p>
    <w:p w14:paraId="1E23E896" w14:textId="77777777" w:rsidR="005D5A76" w:rsidRPr="00481D2D" w:rsidRDefault="005D5A76" w:rsidP="005D5A76">
      <w:pPr>
        <w:pStyle w:val="B1"/>
      </w:pPr>
      <w:r w:rsidRPr="00481D2D">
        <w:t>1)</w:t>
      </w:r>
      <w:r w:rsidRPr="00481D2D">
        <w:tab/>
        <w:t xml:space="preserve">the access-type field is set to one of "3GPP-GERAN","3GPP-UTRAN-FDD", "3GPP-UTRAN-TDD", </w:t>
      </w:r>
      <w:r w:rsidRPr="00481D2D">
        <w:rPr>
          <w:lang w:eastAsia="ko-KR"/>
        </w:rPr>
        <w:t xml:space="preserve">"3GPP-E-UTRAN-FDD", "3GPP-E-UTRAN-TDD", </w:t>
      </w:r>
      <w:r w:rsidR="00F846F9" w:rsidRPr="00481D2D">
        <w:rPr>
          <w:lang w:eastAsia="ko-KR"/>
        </w:rPr>
        <w:t xml:space="preserve">"3GPP-E-UTRAN-ProSe-UNR", </w:t>
      </w:r>
      <w:r w:rsidR="00E17B15" w:rsidRPr="00481D2D">
        <w:rPr>
          <w:lang w:eastAsia="ko-KR"/>
        </w:rPr>
        <w:t>"3GPP-NR-FDD", "3GPP-NR-TDD",</w:t>
      </w:r>
      <w:r w:rsidR="00DE56D5" w:rsidRPr="00481D2D">
        <w:rPr>
          <w:lang w:eastAsia="ko-KR"/>
        </w:rPr>
        <w:t xml:space="preserve"> "3GPP-NR-U-FDD", "3GPP-NR-U-TDD", </w:t>
      </w:r>
      <w:r w:rsidRPr="00481D2D">
        <w:t xml:space="preserve">"3GPP2-1X", "3GPP2-1X-HRPD", "3GPP2-UMB", </w:t>
      </w:r>
      <w:r w:rsidRPr="00481D2D">
        <w:rPr>
          <w:szCs w:val="16"/>
        </w:rPr>
        <w:t>"3GPP2-1X-Femto"</w:t>
      </w:r>
      <w:r w:rsidRPr="00481D2D">
        <w:rPr>
          <w:lang w:eastAsia="ko-KR"/>
        </w:rPr>
        <w:t xml:space="preserve"> </w:t>
      </w:r>
      <w:r w:rsidRPr="00481D2D">
        <w:t>as appropriate to the additional access technology the information is provided about;</w:t>
      </w:r>
    </w:p>
    <w:p w14:paraId="629E82EE" w14:textId="77777777" w:rsidR="005D5A76" w:rsidRPr="00481D2D" w:rsidRDefault="005D5A76" w:rsidP="005D5A76">
      <w:pPr>
        <w:pStyle w:val="B1"/>
      </w:pPr>
      <w:r w:rsidRPr="00481D2D">
        <w:t>2)</w:t>
      </w:r>
      <w:r w:rsidRPr="00481D2D">
        <w:tab/>
        <w:t>if the access-type field is set to "3GPP-GERAN", a cgi-3gpp parameter set to the Cell Global Identity obtained from lower layers of the UE. The Cell Global Identity is a concatenation of MCC (3 decimal digits), MNC (2 or 3 decimal digits depending on MCC value), LAC (4 hexadeciaml digits) and CI (as described in 3GPP TS 23.003 [3]. The "cgi-3gpp" parameter is encoded in ASCII as defined in RFC 20 [212];</w:t>
      </w:r>
    </w:p>
    <w:p w14:paraId="7611C664" w14:textId="77777777" w:rsidR="005D5A76" w:rsidRPr="00481D2D" w:rsidRDefault="005D5A76" w:rsidP="005D5A76">
      <w:pPr>
        <w:pStyle w:val="B1"/>
      </w:pPr>
      <w:r w:rsidRPr="00481D2D">
        <w:t>3)</w:t>
      </w:r>
      <w:r w:rsidRPr="00481D2D">
        <w:tab/>
        <w:t>if the access-type field is equal to "3GPP-UTRAN-FDD", or "3GPP-UTRAN-TDD", a "utran-cell-id-3gpp" parameter set to a concatenation of the MCC (3 decimal digits), MNC (2 or 3 decimal digits depending on MCC value), LAC (4 hexadecimal digits) as described in 3GPP TS 23.003 [3] and the UMTS Cell Identity (7 hexadecimal digits) as described in 3GPP TS 25.331 [9A]), obtained from lower layers of the UE. The "utran-cell-id-3gpp" parameter is encoded in ASCII as defined in RFC 20 [212];</w:t>
      </w:r>
    </w:p>
    <w:p w14:paraId="22F4D3AE" w14:textId="77777777" w:rsidR="005D5A76" w:rsidRPr="00481D2D" w:rsidRDefault="005D5A76" w:rsidP="005D5A76">
      <w:pPr>
        <w:pStyle w:val="B1"/>
      </w:pPr>
      <w:r w:rsidRPr="00481D2D">
        <w:t>4)</w:t>
      </w:r>
      <w:r w:rsidRPr="00481D2D">
        <w:tab/>
        <w:t>if the access-type field is equal to "3GPP-E-UTRAN-FDD" or "3GPP-E-UTRAN-TDD", a "utran-cell-id-3gpp" parameter set to a concatenation of the MCC (3 decimal digits), MNC (2 or 3 decimal digits depending on MCC value), Tracking Area Code (4 hexadecimal digits</w:t>
      </w:r>
      <w:r w:rsidR="006E5037" w:rsidRPr="00481D2D">
        <w:t xml:space="preserve"> when accessing to EPC and 6 hexadecimal digits when accessing to 5GCN</w:t>
      </w:r>
      <w:r w:rsidRPr="00481D2D">
        <w:t>) as described in 3GPP TS 23.003 [3]) and the E-UTRAN Cell Identity (ECI) (7 hexadecimal digits) as described in 3GPP TS 23.003 [3]). The "utran-cell-id-3gpp" parameter is encoded in ASCII as defined in RFC 20 [212];</w:t>
      </w:r>
    </w:p>
    <w:p w14:paraId="25697CAD" w14:textId="77777777" w:rsidR="005D5A76" w:rsidRPr="00481D2D" w:rsidRDefault="005D5A76" w:rsidP="005D5A76">
      <w:pPr>
        <w:pStyle w:val="EX"/>
      </w:pPr>
      <w:r w:rsidRPr="00481D2D">
        <w:t>EXAMPLE:</w:t>
      </w:r>
      <w:r w:rsidRPr="00481D2D">
        <w:tab/>
        <w:t xml:space="preserve">If MCC is 111, MNC is 22, TAC is 33C4 and ECI is 76B4321, then </w:t>
      </w:r>
      <w:r w:rsidRPr="00481D2D">
        <w:rPr>
          <w:lang w:eastAsia="zh-CN"/>
        </w:rPr>
        <w:t>Cellular-Network-Info</w:t>
      </w:r>
      <w:r w:rsidRPr="00481D2D">
        <w:t xml:space="preserve"> header field looks like follows: </w:t>
      </w:r>
      <w:r w:rsidRPr="00481D2D">
        <w:rPr>
          <w:lang w:eastAsia="zh-CN"/>
        </w:rPr>
        <w:t>Cellular-Network-Info</w:t>
      </w:r>
      <w:r w:rsidRPr="00481D2D">
        <w:t>: 3GPP-E-UTRAN-FDD;utran-cell-id-3gpp=1112233C476B4321</w:t>
      </w:r>
    </w:p>
    <w:p w14:paraId="5AE0B0BE" w14:textId="77777777" w:rsidR="00F846F9" w:rsidRPr="00481D2D" w:rsidRDefault="00F846F9" w:rsidP="00F846F9">
      <w:pPr>
        <w:pStyle w:val="B1"/>
      </w:pPr>
      <w:r w:rsidRPr="00481D2D">
        <w:t>5)</w:t>
      </w:r>
      <w:r w:rsidRPr="00481D2D">
        <w:tab/>
        <w:t>if the access</w:t>
      </w:r>
      <w:r w:rsidR="00074644" w:rsidRPr="00481D2D">
        <w:t>-</w:t>
      </w:r>
      <w:r w:rsidRPr="00481D2D">
        <w:t xml:space="preserve">type field is equal to </w:t>
      </w:r>
      <w:r w:rsidRPr="00481D2D">
        <w:rPr>
          <w:lang w:eastAsia="ko-KR"/>
        </w:rPr>
        <w:t>"3GPP-E-UTRAN-ProSe-UNR"</w:t>
      </w:r>
      <w:r w:rsidRPr="00481D2D">
        <w:t xml:space="preserve">, a "utran-cell-id-3gpp" parameter set to a concatenation of the </w:t>
      </w:r>
      <w:smartTag w:uri="urn:schemas-microsoft-com:office:smarttags" w:element="stockticker">
        <w:r w:rsidRPr="00481D2D">
          <w:t>MCC</w:t>
        </w:r>
      </w:smartTag>
      <w:r w:rsidRPr="00481D2D">
        <w:t xml:space="preserve"> (3 decimal digits), </w:t>
      </w:r>
      <w:smartTag w:uri="urn:schemas-microsoft-com:office:smarttags" w:element="stockticker">
        <w:r w:rsidRPr="00481D2D">
          <w:t>MNC</w:t>
        </w:r>
      </w:smartTag>
      <w:r w:rsidRPr="00481D2D">
        <w:t xml:space="preserve"> (2 or 3 decimal digits depending on MCC value) and the E-UTRAN Cell Identity (ECI) (7 hexadecimal digits) as described in 3GPP TS 23.003 [3] obtained from the ProSe-UE-to-network relay that the UE is connected to as specified in 3GPP TS 24.334 [8ZD]. The "utran-cell-id-3gpp" parameter is encoded in ASCII as defined in RFC 20 [212];</w:t>
      </w:r>
    </w:p>
    <w:p w14:paraId="78E95631" w14:textId="77777777" w:rsidR="00F846F9" w:rsidRPr="00481D2D" w:rsidRDefault="00F846F9" w:rsidP="00F846F9">
      <w:pPr>
        <w:pStyle w:val="EX"/>
      </w:pPr>
      <w:r w:rsidRPr="00481D2D">
        <w:t>EXAMPLE:</w:t>
      </w:r>
      <w:r w:rsidRPr="00481D2D">
        <w:tab/>
        <w:t xml:space="preserve">If </w:t>
      </w:r>
      <w:smartTag w:uri="urn:schemas-microsoft-com:office:smarttags" w:element="stockticker">
        <w:r w:rsidRPr="00481D2D">
          <w:t>MCC</w:t>
        </w:r>
      </w:smartTag>
      <w:r w:rsidRPr="00481D2D">
        <w:t xml:space="preserve"> is 111, </w:t>
      </w:r>
      <w:smartTag w:uri="urn:schemas-microsoft-com:office:smarttags" w:element="stockticker">
        <w:r w:rsidRPr="00481D2D">
          <w:t>MNC</w:t>
        </w:r>
      </w:smartTag>
      <w:r w:rsidRPr="00481D2D">
        <w:t xml:space="preserve"> is 22 and ECI is 76B4321, then Cellular-Network-Info header field looks like follows: Cellular-Network-Info: 3GPP-E-UTRAN-ProSe-UNR;utran-cell-id-3gpp=1112276B4321.</w:t>
      </w:r>
    </w:p>
    <w:p w14:paraId="2A9C8898" w14:textId="77777777" w:rsidR="005D5A76" w:rsidRPr="00481D2D" w:rsidRDefault="00F846F9" w:rsidP="005D5A76">
      <w:pPr>
        <w:pStyle w:val="B1"/>
      </w:pPr>
      <w:r w:rsidRPr="00481D2D">
        <w:t>6</w:t>
      </w:r>
      <w:r w:rsidR="005D5A76" w:rsidRPr="00481D2D">
        <w:t>)</w:t>
      </w:r>
      <w:r w:rsidR="005D5A76" w:rsidRPr="00481D2D">
        <w:tab/>
        <w:t>if the access-type field is set to "3GPP2-1X", a ci-3gpp2 parameter set to the ASCII representation of the hexadecimal value of the string obtained by the concatenation of SID (16 bits), NID (16 bits), PZID (8 bits) and BASE_ID (16 bits) (see 3GPP2 C.S0005-D [85]) in the specified order. The length of the ci-3gpp2 parameter shall be 14 hexadecimal characters. The hexadecimal characters (A through F) shall be coded using the uppercase ASCII characters. If the UE does not know the values for any of the above parameters, the UE shall use the value of 0 for that parameter. For example, if the SID is unknown, the UE shall represent the SID as 0x0000;</w:t>
      </w:r>
    </w:p>
    <w:p w14:paraId="5230ED2F" w14:textId="77777777" w:rsidR="005D5A76" w:rsidRPr="00481D2D" w:rsidRDefault="005D5A76" w:rsidP="005D5A76">
      <w:pPr>
        <w:pStyle w:val="NO"/>
      </w:pPr>
      <w:r w:rsidRPr="00481D2D">
        <w:t>NOTE</w:t>
      </w:r>
      <w:r w:rsidR="00625F4C" w:rsidRPr="00481D2D">
        <w:t> 1</w:t>
      </w:r>
      <w:r w:rsidRPr="00481D2D">
        <w:t>:</w:t>
      </w:r>
      <w:r w:rsidRPr="00481D2D">
        <w:tab/>
        <w:t>The SID value is represented using 16 bits as opposed to 15 bits as specified in 3GPP2 C.S0005-D [85].</w:t>
      </w:r>
    </w:p>
    <w:p w14:paraId="3A08063B" w14:textId="77777777" w:rsidR="005D5A76" w:rsidRPr="00481D2D" w:rsidRDefault="005D5A76" w:rsidP="005D5A76">
      <w:pPr>
        <w:pStyle w:val="EX"/>
      </w:pPr>
      <w:r w:rsidRPr="00481D2D">
        <w:t>EXAMPLE:</w:t>
      </w:r>
      <w:r w:rsidRPr="00481D2D">
        <w:tab/>
        <w:t>If SID = 0x1234, NID = 0x5678, PZID = 0x12, BASE_ID = 0xFFFF, the ci-3gpp2 value is set to the string "1234567812FFFF".</w:t>
      </w:r>
    </w:p>
    <w:p w14:paraId="60E3DD53" w14:textId="77777777" w:rsidR="005D5A76" w:rsidRPr="00481D2D" w:rsidRDefault="00F846F9" w:rsidP="005D5A76">
      <w:pPr>
        <w:pStyle w:val="B1"/>
      </w:pPr>
      <w:r w:rsidRPr="00481D2D">
        <w:t>7</w:t>
      </w:r>
      <w:r w:rsidR="005D5A76" w:rsidRPr="00481D2D">
        <w:t>)</w:t>
      </w:r>
      <w:r w:rsidR="005D5A76" w:rsidRPr="00481D2D">
        <w:tab/>
        <w:t>if the access</w:t>
      </w:r>
      <w:r w:rsidR="00074644" w:rsidRPr="00481D2D">
        <w:t>-</w:t>
      </w:r>
      <w:r w:rsidR="005D5A76" w:rsidRPr="00481D2D">
        <w:t>type field is set to "3GPP2-1X-HRPD", a ci-3gpp2 parameter set to the ASCII representation of the hexadecimal value of the string obtained by the concatenation of Sector ID (128 bits) and Subnet length (8 bits) (see 3GPP2 C.S0024-B [86]) and Carrier-ID, if available, (see 3GPP2 X.S0060 [86B]) in the specified order. The length of the ci-3gpp2 parameter shall be 34 or 40 hexadecimal characters depending on whether the Carrier-ID is included. The hexadecimal characters (A through F) shall be coded using the uppercase ASCII characters;</w:t>
      </w:r>
    </w:p>
    <w:p w14:paraId="20AE9577" w14:textId="77777777" w:rsidR="005D5A76" w:rsidRPr="00481D2D" w:rsidRDefault="005D5A76" w:rsidP="005D5A76">
      <w:pPr>
        <w:pStyle w:val="EX"/>
      </w:pPr>
      <w:r w:rsidRPr="00481D2D">
        <w:t>EXAMPLE:</w:t>
      </w:r>
      <w:r w:rsidRPr="00481D2D">
        <w:tab/>
        <w:t>If the Sector ID = 0x12341234123412341234123412341234, Subnet length = 0x11, and the Carrier-ID=0x555444, the ci-3gpp2 value is set to the string "1234123412341234123412341234123411555444".</w:t>
      </w:r>
    </w:p>
    <w:p w14:paraId="64A8C7AD" w14:textId="77777777" w:rsidR="005D5A76" w:rsidRPr="00481D2D" w:rsidRDefault="00F846F9" w:rsidP="005D5A76">
      <w:pPr>
        <w:pStyle w:val="B1"/>
      </w:pPr>
      <w:r w:rsidRPr="00481D2D">
        <w:t>8</w:t>
      </w:r>
      <w:r w:rsidR="005D5A76" w:rsidRPr="00481D2D">
        <w:t>)</w:t>
      </w:r>
      <w:r w:rsidR="005D5A76" w:rsidRPr="00481D2D">
        <w:tab/>
        <w:t>if the access-type field is set to "3GPP2-UMB" 3GPP2 C.S0084-000 [86A], a ci-3gpp2 parameter is set to the ASCII representation of the hexadecimal value of the Sector ID (128 bits) defined in 3GPP2 C.S0084-000 [86A]. The length of the ci-3gpp2 parameter shall be 32 hexadecimal characters. The hexadecimal characters (A through F) shall be coded using the uppercase ASCII characters;</w:t>
      </w:r>
    </w:p>
    <w:p w14:paraId="3A0122B2" w14:textId="77777777" w:rsidR="005D5A76" w:rsidRPr="00481D2D" w:rsidRDefault="005D5A76" w:rsidP="005D5A76">
      <w:pPr>
        <w:pStyle w:val="EX"/>
      </w:pPr>
      <w:r w:rsidRPr="00481D2D">
        <w:t>EXAMPLE:</w:t>
      </w:r>
      <w:r w:rsidRPr="00481D2D">
        <w:tab/>
        <w:t>If the Sector ID = 0x12341234123412341234123412341234, the ci-3gpp2 value is set to the string "12341234123412341234123412341234".</w:t>
      </w:r>
    </w:p>
    <w:p w14:paraId="589CE140" w14:textId="77777777" w:rsidR="005D5A76" w:rsidRPr="00481D2D" w:rsidRDefault="00F846F9" w:rsidP="005D5A76">
      <w:pPr>
        <w:pStyle w:val="B1"/>
      </w:pPr>
      <w:r w:rsidRPr="00481D2D">
        <w:t>9</w:t>
      </w:r>
      <w:r w:rsidR="005D5A76" w:rsidRPr="00481D2D">
        <w:t>)</w:t>
      </w:r>
      <w:r w:rsidR="005D5A76" w:rsidRPr="00481D2D">
        <w:tab/>
        <w:t>if the access-type field is set to "3GPP2-1X-Femto", a ci-3gpp2-femto parameter set to the ASCII representation of the hexadecimal value of the string obtained by the concatenation of femto MSCID (24 bit), femto CellID (16 bit), FEID (64bit), macro MSCID (24 bits) and macro CellID (16 bits) (3GPP2 X.P0059-200 [86E]) in the specified order. The length of the ci-3gpp2-femto parameter is 36 hexadecimal characters. The hexadecimal characters (A through F) are coded using the uppercase ASCII characters;</w:t>
      </w:r>
    </w:p>
    <w:p w14:paraId="157A453F" w14:textId="77777777" w:rsidR="005D5A76" w:rsidRPr="00481D2D" w:rsidRDefault="00F846F9" w:rsidP="00E17B15">
      <w:pPr>
        <w:pStyle w:val="B1"/>
        <w:rPr>
          <w:lang w:eastAsia="ko-KR"/>
        </w:rPr>
      </w:pPr>
      <w:r w:rsidRPr="00481D2D">
        <w:t>10</w:t>
      </w:r>
      <w:r w:rsidR="005D5A76" w:rsidRPr="00481D2D">
        <w:t>)</w:t>
      </w:r>
      <w:r w:rsidR="005D5A76" w:rsidRPr="00481D2D">
        <w:tab/>
      </w:r>
      <w:r w:rsidR="005D5A76" w:rsidRPr="00481D2D">
        <w:rPr>
          <w:lang w:eastAsia="ko-KR"/>
        </w:rPr>
        <w:t xml:space="preserve">the </w:t>
      </w:r>
      <w:r w:rsidR="005D5A76" w:rsidRPr="00481D2D">
        <w:rPr>
          <w:szCs w:val="16"/>
        </w:rPr>
        <w:t>cell-info-</w:t>
      </w:r>
      <w:r w:rsidR="005D5A76" w:rsidRPr="00481D2D">
        <w:rPr>
          <w:lang w:eastAsia="ko-KR"/>
        </w:rPr>
        <w:t xml:space="preserve">age parameter indicates the relative time since </w:t>
      </w:r>
      <w:r w:rsidR="005D5A76" w:rsidRPr="00481D2D">
        <w:t>the information about the cell identity was collected</w:t>
      </w:r>
      <w:r w:rsidR="005D5A76" w:rsidRPr="00481D2D">
        <w:rPr>
          <w:lang w:eastAsia="ko-KR"/>
        </w:rPr>
        <w:t xml:space="preserve"> by the UE. The value of the parameter is a number indicating seconds</w:t>
      </w:r>
      <w:r w:rsidR="00F85BBF" w:rsidRPr="00481D2D">
        <w:rPr>
          <w:lang w:eastAsia="ko-KR"/>
        </w:rPr>
        <w:t>;</w:t>
      </w:r>
    </w:p>
    <w:p w14:paraId="0EBF3212" w14:textId="77777777" w:rsidR="00625F4C" w:rsidRPr="00481D2D" w:rsidRDefault="00625F4C" w:rsidP="00A865E8">
      <w:pPr>
        <w:pStyle w:val="NO"/>
      </w:pPr>
      <w:r w:rsidRPr="00481D2D">
        <w:t>NOTE 2:</w:t>
      </w:r>
      <w:r w:rsidRPr="00481D2D">
        <w:tab/>
        <w:t>How the UE determines the relative time is up to UE implementation per operator policy or local configuration.</w:t>
      </w:r>
    </w:p>
    <w:p w14:paraId="57F08825" w14:textId="77777777" w:rsidR="00F85BBF" w:rsidRPr="00481D2D" w:rsidRDefault="00F85BBF" w:rsidP="00F85BBF">
      <w:pPr>
        <w:pStyle w:val="B1"/>
      </w:pPr>
      <w:r w:rsidRPr="00481D2D">
        <w:t>11)</w:t>
      </w:r>
      <w:r w:rsidRPr="00481D2D">
        <w:tab/>
        <w:t>if the access-type field is equal to "3GPP-NR-FDD" or "3GPP-NR-TDD", a "utran-cell-id-3gpp" parameter set to a concatenation of the MCC (3 decimal digits), MNC (2 or 3 decimal digits depending on MCC value), Tracking Area Code (6 hexadecimal digits) as described in 3GPP TS 23.003 [3] and the NR Cell Identity (NCI) (9 hexadecimal digits). The "utran-cell-id-3gpp" parameter is encoded in ASCII as defined in RFC 20 [212]</w:t>
      </w:r>
      <w:r w:rsidR="00625F4C" w:rsidRPr="00481D2D">
        <w:t>;and</w:t>
      </w:r>
    </w:p>
    <w:p w14:paraId="41A3E8B4" w14:textId="77777777" w:rsidR="00DE56D5" w:rsidRPr="00481D2D" w:rsidRDefault="00DE56D5" w:rsidP="00570F12">
      <w:pPr>
        <w:pStyle w:val="B1"/>
      </w:pPr>
      <w:r w:rsidRPr="00481D2D">
        <w:t>12)</w:t>
      </w:r>
      <w:r w:rsidRPr="00481D2D">
        <w:tab/>
        <w:t>if the access-type field is equal to "3GPP-NR-U-FDD" or "3GPP-NR-U-TDD", a "utran-cell-id-3gpp" parameter set to a concatenation of the MCC (3 decimal digits), MNC (2 or 3 decimal digits depending on MCC value), Tracking Area Code (6 hexadecimal digits) as described in 3GPP TS 23.003 [3] and the NR Cell Identity (NCI) (9 hexadecimal digits). The "utran-cell-id-3gpp" parameter is encoded in ASCII as defined in RFC 20 [212].</w:t>
      </w:r>
    </w:p>
    <w:p w14:paraId="4823257F" w14:textId="77777777" w:rsidR="005D5A76" w:rsidRPr="00481D2D" w:rsidRDefault="005D5A76" w:rsidP="005D46C4">
      <w:pPr>
        <w:pStyle w:val="Heading4"/>
      </w:pPr>
      <w:bookmarkStart w:id="727" w:name="_Toc106889126"/>
      <w:r w:rsidRPr="00481D2D">
        <w:t>7.2.15.4</w:t>
      </w:r>
      <w:r w:rsidRPr="00481D2D">
        <w:tab/>
        <w:t>Procedures at the UA</w:t>
      </w:r>
      <w:bookmarkEnd w:id="727"/>
    </w:p>
    <w:p w14:paraId="07624664" w14:textId="77777777" w:rsidR="005D5A76" w:rsidRPr="00481D2D" w:rsidRDefault="005D5A76" w:rsidP="005D5A76">
      <w:pPr>
        <w:rPr>
          <w:lang w:eastAsia="zh-CN"/>
        </w:rPr>
      </w:pPr>
      <w:r w:rsidRPr="00481D2D">
        <w:rPr>
          <w:lang w:eastAsia="zh-CN"/>
        </w:rPr>
        <w:t>A UA that supports this extension and is willing to disclose the related parameters may insert the Cellular-Network-Info header field in any SIP request or response in which the P-Access-Network-Info header field is allowed to be present.</w:t>
      </w:r>
    </w:p>
    <w:p w14:paraId="60332838" w14:textId="77777777" w:rsidR="005D5A76" w:rsidRPr="00481D2D" w:rsidRDefault="005D5A76" w:rsidP="005D46C4">
      <w:pPr>
        <w:pStyle w:val="Heading4"/>
      </w:pPr>
      <w:bookmarkStart w:id="728" w:name="_Toc106889127"/>
      <w:r w:rsidRPr="00481D2D">
        <w:t>7.2.15.5</w:t>
      </w:r>
      <w:r w:rsidRPr="00481D2D">
        <w:tab/>
        <w:t>Procedures at the proxy</w:t>
      </w:r>
      <w:bookmarkEnd w:id="728"/>
    </w:p>
    <w:p w14:paraId="259AC789" w14:textId="77777777" w:rsidR="005D5A76" w:rsidRPr="00481D2D" w:rsidRDefault="005D5A76" w:rsidP="005D5A76">
      <w:pPr>
        <w:rPr>
          <w:lang w:eastAsia="ja-JP"/>
        </w:rPr>
      </w:pPr>
      <w:r w:rsidRPr="00481D2D">
        <w:rPr>
          <w:lang w:eastAsia="ja-JP"/>
        </w:rPr>
        <w:t xml:space="preserve">A SIP proxy shall not modify the value of the </w:t>
      </w:r>
      <w:r w:rsidRPr="00481D2D">
        <w:rPr>
          <w:lang w:eastAsia="zh-CN"/>
        </w:rPr>
        <w:t>Cellular-Network-Info</w:t>
      </w:r>
      <w:r w:rsidRPr="00481D2D">
        <w:rPr>
          <w:lang w:eastAsia="ja-JP"/>
        </w:rPr>
        <w:t xml:space="preserve"> header field.</w:t>
      </w:r>
    </w:p>
    <w:p w14:paraId="3DE5886B" w14:textId="77777777" w:rsidR="005D5A76" w:rsidRPr="00481D2D" w:rsidRDefault="005D5A76" w:rsidP="005D5A76">
      <w:pPr>
        <w:rPr>
          <w:lang w:eastAsia="ja-JP"/>
        </w:rPr>
      </w:pPr>
      <w:r w:rsidRPr="00481D2D">
        <w:rPr>
          <w:lang w:eastAsia="ja-JP"/>
        </w:rPr>
        <w:t xml:space="preserve">A SIP proxy shall remove the </w:t>
      </w:r>
      <w:r w:rsidRPr="00481D2D">
        <w:rPr>
          <w:lang w:eastAsia="zh-CN"/>
        </w:rPr>
        <w:t>Cellular-Network-Info</w:t>
      </w:r>
      <w:r w:rsidRPr="00481D2D">
        <w:rPr>
          <w:lang w:eastAsia="ja-JP"/>
        </w:rPr>
        <w:t xml:space="preserve"> header field when the SIP signaling is forwarded to a SIP server located in an untrusted administrative network domain.  </w:t>
      </w:r>
    </w:p>
    <w:p w14:paraId="29AF4CCF" w14:textId="77777777" w:rsidR="005D5A76" w:rsidRPr="00481D2D" w:rsidRDefault="005D5A76" w:rsidP="005D5A76">
      <w:pPr>
        <w:rPr>
          <w:lang w:eastAsia="ja-JP"/>
        </w:rPr>
      </w:pPr>
      <w:r w:rsidRPr="00481D2D">
        <w:rPr>
          <w:lang w:eastAsia="ja-JP"/>
        </w:rPr>
        <w:t xml:space="preserve">A SIP proxy that is providing services to the UA, can act upon the information present in the </w:t>
      </w:r>
      <w:r w:rsidRPr="00481D2D">
        <w:rPr>
          <w:lang w:eastAsia="zh-CN"/>
        </w:rPr>
        <w:t>Cellular-Network-Info</w:t>
      </w:r>
      <w:r w:rsidRPr="00481D2D">
        <w:rPr>
          <w:lang w:eastAsia="ja-JP"/>
        </w:rPr>
        <w:t xml:space="preserve"> header field value, if present, to provide a different service depending on the network or the location through which the UA is accessing the server.A SIP proxy can determine the age of the cell identity information from the cell-info-age parameter. Depending on the recentness of the information the SIP proxy can perform different procedures.</w:t>
      </w:r>
    </w:p>
    <w:p w14:paraId="4522762B" w14:textId="77777777" w:rsidR="005D5A76" w:rsidRPr="00481D2D" w:rsidRDefault="005D5A76" w:rsidP="005D46C4">
      <w:pPr>
        <w:pStyle w:val="Heading4"/>
      </w:pPr>
      <w:bookmarkStart w:id="729" w:name="_Toc106889128"/>
      <w:r w:rsidRPr="00481D2D">
        <w:t>7.2.15.6</w:t>
      </w:r>
      <w:r w:rsidRPr="00481D2D">
        <w:tab/>
        <w:t>Security considerations</w:t>
      </w:r>
      <w:bookmarkEnd w:id="729"/>
    </w:p>
    <w:p w14:paraId="561C28B6" w14:textId="77777777" w:rsidR="005D5A76" w:rsidRPr="00481D2D" w:rsidRDefault="005D5A76" w:rsidP="005D5A76">
      <w:pPr>
        <w:rPr>
          <w:lang w:eastAsia="zh-CN"/>
        </w:rPr>
      </w:pPr>
      <w:r w:rsidRPr="00481D2D">
        <w:t xml:space="preserve">The </w:t>
      </w:r>
      <w:r w:rsidRPr="00481D2D">
        <w:rPr>
          <w:lang w:eastAsia="zh-CN"/>
        </w:rPr>
        <w:t>Cellular-Network-Info</w:t>
      </w:r>
      <w:r w:rsidRPr="00481D2D">
        <w:t xml:space="preserve"> header field contains sensitive information. </w:t>
      </w:r>
      <w:r w:rsidRPr="00481D2D">
        <w:rPr>
          <w:rFonts w:hint="eastAsia"/>
          <w:lang w:eastAsia="zh-CN"/>
        </w:rPr>
        <w:t>T</w:t>
      </w:r>
      <w:r w:rsidRPr="00481D2D">
        <w:t xml:space="preserve">he </w:t>
      </w:r>
      <w:r w:rsidRPr="00481D2D">
        <w:rPr>
          <w:lang w:eastAsia="zh-CN"/>
        </w:rPr>
        <w:t>Cellular-Network-Info</w:t>
      </w:r>
      <w:r w:rsidRPr="00481D2D">
        <w:rPr>
          <w:lang w:eastAsia="ja-JP"/>
        </w:rPr>
        <w:t xml:space="preserve"> </w:t>
      </w:r>
      <w:r w:rsidRPr="00481D2D">
        <w:t xml:space="preserve">header field </w:t>
      </w:r>
      <w:r w:rsidRPr="00481D2D">
        <w:rPr>
          <w:lang w:eastAsia="zh-CN"/>
        </w:rPr>
        <w:t>should</w:t>
      </w:r>
      <w:r w:rsidRPr="00481D2D">
        <w:rPr>
          <w:rFonts w:hint="eastAsia"/>
          <w:lang w:eastAsia="zh-CN"/>
        </w:rPr>
        <w:t xml:space="preserve"> be removed when sent outside the </w:t>
      </w:r>
      <w:r w:rsidRPr="00481D2D">
        <w:t xml:space="preserve">trust </w:t>
      </w:r>
      <w:r w:rsidRPr="00481D2D">
        <w:rPr>
          <w:rFonts w:hint="eastAsia"/>
          <w:lang w:eastAsia="zh-CN"/>
        </w:rPr>
        <w:t>domain.</w:t>
      </w:r>
    </w:p>
    <w:p w14:paraId="1152A6D6" w14:textId="77777777" w:rsidR="005D5A76" w:rsidRPr="00481D2D" w:rsidRDefault="005D5A76" w:rsidP="005D5A76">
      <w:r w:rsidRPr="00481D2D">
        <w:t>A UE is not expected to receive th</w:t>
      </w:r>
      <w:r w:rsidRPr="00481D2D">
        <w:rPr>
          <w:rFonts w:hint="eastAsia"/>
          <w:lang w:eastAsia="zh-CN"/>
        </w:rPr>
        <w:t xml:space="preserve">e </w:t>
      </w:r>
      <w:r w:rsidRPr="00481D2D">
        <w:rPr>
          <w:lang w:eastAsia="zh-CN"/>
        </w:rPr>
        <w:t>Cellular-Network-Info</w:t>
      </w:r>
      <w:r w:rsidRPr="00481D2D">
        <w:rPr>
          <w:lang w:eastAsia="ja-JP"/>
        </w:rPr>
        <w:t xml:space="preserve"> </w:t>
      </w:r>
      <w:r w:rsidRPr="00481D2D">
        <w:rPr>
          <w:rFonts w:hint="eastAsia"/>
          <w:lang w:eastAsia="zh-CN"/>
        </w:rPr>
        <w:t>header field.</w:t>
      </w:r>
    </w:p>
    <w:p w14:paraId="2AD7159E" w14:textId="77777777" w:rsidR="005D5A76" w:rsidRPr="00481D2D" w:rsidRDefault="005D5A76" w:rsidP="005D46C4">
      <w:pPr>
        <w:pStyle w:val="Heading4"/>
      </w:pPr>
      <w:bookmarkStart w:id="730" w:name="_Toc106889129"/>
      <w:r w:rsidRPr="00481D2D">
        <w:t>7.2.15.7</w:t>
      </w:r>
      <w:r w:rsidRPr="00481D2D">
        <w:tab/>
        <w:t>Syntax</w:t>
      </w:r>
      <w:bookmarkEnd w:id="730"/>
    </w:p>
    <w:p w14:paraId="186518E1" w14:textId="77777777" w:rsidR="005D5A76" w:rsidRPr="00481D2D" w:rsidRDefault="005D5A76" w:rsidP="005D5A76">
      <w:r w:rsidRPr="00481D2D">
        <w:t xml:space="preserve">The syntax for </w:t>
      </w:r>
      <w:r w:rsidRPr="00481D2D">
        <w:rPr>
          <w:lang w:eastAsia="zh-CN"/>
        </w:rPr>
        <w:t>Cellular-Network-Info</w:t>
      </w:r>
      <w:r w:rsidRPr="00481D2D">
        <w:rPr>
          <w:lang w:eastAsia="ja-JP"/>
        </w:rPr>
        <w:t xml:space="preserve"> </w:t>
      </w:r>
      <w:r w:rsidRPr="00481D2D">
        <w:t>header field is specified in table 7.2.15-1.</w:t>
      </w:r>
    </w:p>
    <w:p w14:paraId="79783857" w14:textId="77777777" w:rsidR="005D5A76" w:rsidRPr="00481D2D" w:rsidRDefault="005D5A76" w:rsidP="005D5A76">
      <w:pPr>
        <w:pStyle w:val="TH"/>
      </w:pPr>
      <w:r w:rsidRPr="00481D2D">
        <w:t xml:space="preserve">Table 7.2.15-1: Syntax of </w:t>
      </w:r>
      <w:r w:rsidRPr="00481D2D">
        <w:rPr>
          <w:lang w:eastAsia="zh-CN"/>
        </w:rPr>
        <w:t>Cellular-Network-Info</w:t>
      </w:r>
    </w:p>
    <w:p w14:paraId="1416622F" w14:textId="77777777" w:rsidR="005D5A76" w:rsidRPr="00481D2D" w:rsidRDefault="005D5A76" w:rsidP="005D5A76">
      <w:pPr>
        <w:pStyle w:val="PL"/>
        <w:keepNext/>
        <w:keepLines/>
        <w:pBdr>
          <w:top w:val="single" w:sz="4" w:space="1" w:color="auto"/>
          <w:left w:val="single" w:sz="4" w:space="4" w:color="auto"/>
          <w:bottom w:val="single" w:sz="4" w:space="1" w:color="auto"/>
          <w:right w:val="single" w:sz="4" w:space="4" w:color="auto"/>
        </w:pBdr>
        <w:rPr>
          <w:vanish/>
        </w:rPr>
      </w:pPr>
    </w:p>
    <w:p w14:paraId="39C1733A" w14:textId="77777777" w:rsidR="005D5A76" w:rsidRPr="00481D2D" w:rsidRDefault="005D5A76" w:rsidP="005D5A76">
      <w:pPr>
        <w:pStyle w:val="PL"/>
        <w:keepNext/>
        <w:keepLines/>
        <w:pBdr>
          <w:top w:val="single" w:sz="4" w:space="1" w:color="auto"/>
          <w:left w:val="single" w:sz="4" w:space="4" w:color="auto"/>
          <w:bottom w:val="single" w:sz="4" w:space="1" w:color="auto"/>
          <w:right w:val="single" w:sz="4" w:space="4" w:color="auto"/>
        </w:pBdr>
        <w:rPr>
          <w:lang w:eastAsia="zh-CN"/>
        </w:rPr>
      </w:pPr>
      <w:r w:rsidRPr="00481D2D">
        <w:rPr>
          <w:lang w:eastAsia="zh-CN"/>
        </w:rPr>
        <w:t xml:space="preserve">Cellular-Network-Info   = "Cellular-Network-Info" HCOLON cellular-net-spec </w:t>
      </w:r>
    </w:p>
    <w:p w14:paraId="4D6E3CDB" w14:textId="77777777" w:rsidR="005D5A76" w:rsidRPr="00481D2D" w:rsidRDefault="005D5A76" w:rsidP="005D5A76">
      <w:pPr>
        <w:pStyle w:val="PL"/>
        <w:keepNext/>
        <w:keepLines/>
        <w:pBdr>
          <w:top w:val="single" w:sz="4" w:space="1" w:color="auto"/>
          <w:left w:val="single" w:sz="4" w:space="4" w:color="auto"/>
          <w:bottom w:val="single" w:sz="4" w:space="1" w:color="auto"/>
          <w:right w:val="single" w:sz="4" w:space="4" w:color="auto"/>
        </w:pBdr>
        <w:rPr>
          <w:lang w:eastAsia="zh-CN"/>
        </w:rPr>
      </w:pPr>
      <w:r w:rsidRPr="00481D2D">
        <w:rPr>
          <w:lang w:eastAsia="zh-CN"/>
        </w:rPr>
        <w:t>cellular-net-spec       = access-type *(SEMI cellular-access-info) </w:t>
      </w:r>
    </w:p>
    <w:p w14:paraId="19216DA9" w14:textId="77777777" w:rsidR="005D5A76" w:rsidRPr="00481D2D" w:rsidRDefault="005D5A76" w:rsidP="005D5A76">
      <w:pPr>
        <w:pStyle w:val="PL"/>
        <w:keepNext/>
        <w:keepLines/>
        <w:pBdr>
          <w:top w:val="single" w:sz="4" w:space="1" w:color="auto"/>
          <w:left w:val="single" w:sz="4" w:space="4" w:color="auto"/>
          <w:bottom w:val="single" w:sz="4" w:space="1" w:color="auto"/>
          <w:right w:val="single" w:sz="4" w:space="4" w:color="auto"/>
        </w:pBdr>
        <w:rPr>
          <w:lang w:eastAsia="zh-CN"/>
        </w:rPr>
      </w:pPr>
      <w:r w:rsidRPr="00481D2D">
        <w:rPr>
          <w:lang w:eastAsia="zh-CN"/>
        </w:rPr>
        <w:t>access-type             = "3GPP-GERAN" / "3GPP-UTRAN-FDD" / "3GPP-UTRAN-TDD" /</w:t>
      </w:r>
    </w:p>
    <w:p w14:paraId="3278A68A" w14:textId="77777777" w:rsidR="005D5A76" w:rsidRPr="00481D2D" w:rsidRDefault="005D5A76" w:rsidP="005D5A76">
      <w:pPr>
        <w:pStyle w:val="PL"/>
        <w:keepNext/>
        <w:keepLines/>
        <w:pBdr>
          <w:top w:val="single" w:sz="4" w:space="1" w:color="auto"/>
          <w:left w:val="single" w:sz="4" w:space="4" w:color="auto"/>
          <w:bottom w:val="single" w:sz="4" w:space="1" w:color="auto"/>
          <w:right w:val="single" w:sz="4" w:space="4" w:color="auto"/>
        </w:pBdr>
        <w:rPr>
          <w:lang w:eastAsia="zh-CN"/>
        </w:rPr>
      </w:pPr>
      <w:r w:rsidRPr="00481D2D">
        <w:rPr>
          <w:lang w:eastAsia="zh-CN"/>
        </w:rPr>
        <w:t xml:space="preserve">                          "3GPP-E-UTRAN-FDD" / "3GPP-E-UTRAN-TDD" / "3GPP2-1X-Femto" / </w:t>
      </w:r>
    </w:p>
    <w:p w14:paraId="5999D42C" w14:textId="77777777" w:rsidR="00E17B15" w:rsidRPr="00481D2D" w:rsidRDefault="005D5A76" w:rsidP="00E17B15">
      <w:pPr>
        <w:pStyle w:val="PL"/>
        <w:keepNext/>
        <w:keepLines/>
        <w:pBdr>
          <w:top w:val="single" w:sz="4" w:space="1" w:color="auto"/>
          <w:left w:val="single" w:sz="4" w:space="4" w:color="auto"/>
          <w:bottom w:val="single" w:sz="4" w:space="1" w:color="auto"/>
          <w:right w:val="single" w:sz="4" w:space="4" w:color="auto"/>
        </w:pBdr>
        <w:rPr>
          <w:lang w:eastAsia="zh-CN"/>
        </w:rPr>
      </w:pPr>
      <w:r w:rsidRPr="00481D2D">
        <w:rPr>
          <w:vanish/>
        </w:rPr>
        <w:t xml:space="preserve">                        </w:t>
      </w:r>
      <w:r w:rsidRPr="00481D2D">
        <w:rPr>
          <w:lang w:eastAsia="zh-CN"/>
        </w:rPr>
        <w:t xml:space="preserve">  "3GPP2-UMB" / "3GPP2-1X-HRPD" / "3GPP2-1X" / </w:t>
      </w:r>
    </w:p>
    <w:p w14:paraId="7D6D863B" w14:textId="77777777" w:rsidR="00DE56D5" w:rsidRPr="00481D2D" w:rsidRDefault="00E17B15" w:rsidP="00DE56D5">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481D2D">
        <w:rPr>
          <w:rFonts w:ascii="Courier New" w:hAnsi="Courier New"/>
          <w:sz w:val="16"/>
          <w:lang w:eastAsia="zh-CN"/>
        </w:rPr>
        <w:t xml:space="preserve">                          </w:t>
      </w:r>
      <w:r w:rsidR="00F846F9" w:rsidRPr="00481D2D">
        <w:rPr>
          <w:rFonts w:ascii="Courier New" w:hAnsi="Courier New"/>
          <w:sz w:val="16"/>
          <w:lang w:eastAsia="zh-CN"/>
        </w:rPr>
        <w:t>"3GPP-E-UTRAN-ProSe-UNR" /</w:t>
      </w:r>
      <w:r w:rsidRPr="00481D2D">
        <w:rPr>
          <w:rFonts w:ascii="Courier New" w:hAnsi="Courier New"/>
          <w:sz w:val="16"/>
          <w:lang w:eastAsia="zh-CN"/>
        </w:rPr>
        <w:t xml:space="preserve"> "3GPP-NR-FDD" / "3GPP-NR-TDD" /</w:t>
      </w:r>
      <w:r w:rsidR="00F846F9" w:rsidRPr="00481D2D">
        <w:rPr>
          <w:rFonts w:ascii="Courier New" w:hAnsi="Courier New"/>
          <w:sz w:val="16"/>
          <w:lang w:eastAsia="zh-CN"/>
        </w:rPr>
        <w:t xml:space="preserve"> </w:t>
      </w:r>
    </w:p>
    <w:p w14:paraId="6DC37500" w14:textId="77777777" w:rsidR="00DE56D5" w:rsidRPr="00481D2D" w:rsidRDefault="00DE56D5" w:rsidP="00DE56D5">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481D2D">
        <w:rPr>
          <w:rFonts w:ascii="Courier New" w:hAnsi="Courier New"/>
          <w:sz w:val="16"/>
          <w:lang w:eastAsia="zh-CN"/>
        </w:rPr>
        <w:t xml:space="preserve">                          "3GPP-NR-U-FDD" / "3GPP-NR-U-TDD" / </w:t>
      </w:r>
    </w:p>
    <w:p w14:paraId="7E6C6CAB" w14:textId="77777777" w:rsidR="00F846F9" w:rsidRPr="00481D2D" w:rsidRDefault="00F846F9" w:rsidP="00E17B15">
      <w:pPr>
        <w:pStyle w:val="PL"/>
        <w:keepNext/>
        <w:keepLines/>
        <w:pBdr>
          <w:top w:val="single" w:sz="4" w:space="1" w:color="auto"/>
          <w:left w:val="single" w:sz="4" w:space="4" w:color="auto"/>
          <w:bottom w:val="single" w:sz="4" w:space="1" w:color="auto"/>
          <w:right w:val="single" w:sz="4" w:space="4" w:color="auto"/>
        </w:pBdr>
        <w:rPr>
          <w:lang w:eastAsia="zh-CN"/>
        </w:rPr>
      </w:pPr>
    </w:p>
    <w:p w14:paraId="2091DD13" w14:textId="77777777" w:rsidR="005D5A76" w:rsidRPr="00481D2D" w:rsidRDefault="00F846F9" w:rsidP="005D5A76">
      <w:pPr>
        <w:pStyle w:val="PL"/>
        <w:keepNext/>
        <w:keepLines/>
        <w:pBdr>
          <w:top w:val="single" w:sz="4" w:space="1" w:color="auto"/>
          <w:left w:val="single" w:sz="4" w:space="4" w:color="auto"/>
          <w:bottom w:val="single" w:sz="4" w:space="1" w:color="auto"/>
          <w:right w:val="single" w:sz="4" w:space="4" w:color="auto"/>
        </w:pBdr>
        <w:rPr>
          <w:lang w:eastAsia="zh-CN"/>
        </w:rPr>
      </w:pPr>
      <w:r w:rsidRPr="00481D2D">
        <w:rPr>
          <w:lang w:eastAsia="zh-CN"/>
        </w:rPr>
        <w:t xml:space="preserve">                          </w:t>
      </w:r>
      <w:r w:rsidR="005D5A76" w:rsidRPr="00481D2D">
        <w:rPr>
          <w:lang w:eastAsia="zh-CN"/>
        </w:rPr>
        <w:t>token</w:t>
      </w:r>
    </w:p>
    <w:p w14:paraId="16DAEC9C" w14:textId="77777777" w:rsidR="005D5A76" w:rsidRPr="00481D2D" w:rsidRDefault="005D5A76" w:rsidP="005D5A76">
      <w:pPr>
        <w:pStyle w:val="PL"/>
        <w:keepNext/>
        <w:keepLines/>
        <w:pBdr>
          <w:top w:val="single" w:sz="4" w:space="1" w:color="auto"/>
          <w:left w:val="single" w:sz="4" w:space="4" w:color="auto"/>
          <w:bottom w:val="single" w:sz="4" w:space="1" w:color="auto"/>
          <w:right w:val="single" w:sz="4" w:space="4" w:color="auto"/>
        </w:pBdr>
        <w:rPr>
          <w:lang w:eastAsia="zh-CN"/>
        </w:rPr>
      </w:pPr>
      <w:r w:rsidRPr="00481D2D">
        <w:rPr>
          <w:lang w:eastAsia="zh-CN"/>
        </w:rPr>
        <w:t>cellular-access-info              = access-info / cell-info-age</w:t>
      </w:r>
    </w:p>
    <w:p w14:paraId="67B3D3D1" w14:textId="77777777" w:rsidR="005D5A76" w:rsidRPr="00481D2D" w:rsidRDefault="005D5A76" w:rsidP="005D5A76">
      <w:pPr>
        <w:pStyle w:val="PL"/>
        <w:keepNext/>
        <w:keepLines/>
        <w:pBdr>
          <w:top w:val="single" w:sz="4" w:space="1" w:color="auto"/>
          <w:left w:val="single" w:sz="4" w:space="4" w:color="auto"/>
          <w:bottom w:val="single" w:sz="4" w:space="1" w:color="auto"/>
          <w:right w:val="single" w:sz="4" w:space="4" w:color="auto"/>
        </w:pBdr>
        <w:rPr>
          <w:lang w:eastAsia="zh-CN"/>
        </w:rPr>
      </w:pPr>
      <w:r w:rsidRPr="00481D2D">
        <w:rPr>
          <w:lang w:eastAsia="zh-CN"/>
        </w:rPr>
        <w:t>access-info                       = cgi-3gpp / utran-cell-id-3gpp /</w:t>
      </w:r>
    </w:p>
    <w:p w14:paraId="78D1ED23" w14:textId="77777777" w:rsidR="005D5A76" w:rsidRPr="00481D2D" w:rsidRDefault="005D5A76" w:rsidP="005D5A76">
      <w:pPr>
        <w:pStyle w:val="PL"/>
        <w:keepNext/>
        <w:keepLines/>
        <w:pBdr>
          <w:top w:val="single" w:sz="4" w:space="1" w:color="auto"/>
          <w:left w:val="single" w:sz="4" w:space="4" w:color="auto"/>
          <w:bottom w:val="single" w:sz="4" w:space="1" w:color="auto"/>
          <w:right w:val="single" w:sz="4" w:space="4" w:color="auto"/>
        </w:pBdr>
        <w:rPr>
          <w:lang w:eastAsia="zh-CN"/>
        </w:rPr>
      </w:pPr>
      <w:r w:rsidRPr="00481D2D">
        <w:rPr>
          <w:lang w:eastAsia="zh-CN"/>
        </w:rPr>
        <w:t xml:space="preserve">                                    ci-3gpp2 / ci-3gpp2-femto / extension-access-info</w:t>
      </w:r>
    </w:p>
    <w:p w14:paraId="28834D5B" w14:textId="77777777" w:rsidR="005D5A76" w:rsidRPr="00481D2D" w:rsidRDefault="005D5A76" w:rsidP="005D5A76">
      <w:pPr>
        <w:pStyle w:val="PL"/>
        <w:keepNext/>
        <w:keepLines/>
        <w:pBdr>
          <w:top w:val="single" w:sz="4" w:space="1" w:color="auto"/>
          <w:left w:val="single" w:sz="4" w:space="4" w:color="auto"/>
          <w:bottom w:val="single" w:sz="4" w:space="1" w:color="auto"/>
          <w:right w:val="single" w:sz="4" w:space="4" w:color="auto"/>
        </w:pBdr>
        <w:rPr>
          <w:lang w:eastAsia="zh-CN"/>
        </w:rPr>
      </w:pPr>
      <w:r w:rsidRPr="00481D2D">
        <w:rPr>
          <w:lang w:eastAsia="zh-CN"/>
        </w:rPr>
        <w:t xml:space="preserve">extension-access-info             = </w:t>
      </w:r>
      <w:r w:rsidR="00F846F9" w:rsidRPr="00481D2D">
        <w:rPr>
          <w:lang w:eastAsia="zh-CN"/>
        </w:rPr>
        <w:t>generic-param</w:t>
      </w:r>
    </w:p>
    <w:p w14:paraId="503B566D" w14:textId="77777777" w:rsidR="005D5A76" w:rsidRPr="00481D2D" w:rsidRDefault="005D5A76" w:rsidP="005D5A76">
      <w:pPr>
        <w:pStyle w:val="PL"/>
        <w:keepNext/>
        <w:keepLines/>
        <w:pBdr>
          <w:top w:val="single" w:sz="4" w:space="1" w:color="auto"/>
          <w:left w:val="single" w:sz="4" w:space="4" w:color="auto"/>
          <w:bottom w:val="single" w:sz="4" w:space="1" w:color="auto"/>
          <w:right w:val="single" w:sz="4" w:space="4" w:color="auto"/>
        </w:pBdr>
        <w:rPr>
          <w:lang w:eastAsia="zh-CN"/>
        </w:rPr>
      </w:pPr>
      <w:r w:rsidRPr="00481D2D">
        <w:rPr>
          <w:lang w:eastAsia="zh-CN"/>
        </w:rPr>
        <w:t>cgi-3gpp                          = "cgi-3gpp" EQUAL (token / quoted-string)</w:t>
      </w:r>
    </w:p>
    <w:p w14:paraId="0F6F808C" w14:textId="77777777" w:rsidR="005D5A76" w:rsidRPr="00481D2D" w:rsidRDefault="005D5A76" w:rsidP="005D5A76">
      <w:pPr>
        <w:pStyle w:val="PL"/>
        <w:keepNext/>
        <w:keepLines/>
        <w:pBdr>
          <w:top w:val="single" w:sz="4" w:space="1" w:color="auto"/>
          <w:left w:val="single" w:sz="4" w:space="4" w:color="auto"/>
          <w:bottom w:val="single" w:sz="4" w:space="1" w:color="auto"/>
          <w:right w:val="single" w:sz="4" w:space="4" w:color="auto"/>
        </w:pBdr>
        <w:rPr>
          <w:lang w:eastAsia="zh-CN"/>
        </w:rPr>
      </w:pPr>
      <w:r w:rsidRPr="00481D2D">
        <w:rPr>
          <w:lang w:eastAsia="zh-CN"/>
        </w:rPr>
        <w:t>utran-cell-id-3gpp                = "utran-cell-id-3gpp" EQUAL (token / quoted-string)</w:t>
      </w:r>
    </w:p>
    <w:p w14:paraId="43A33262" w14:textId="77777777" w:rsidR="005D5A76" w:rsidRPr="00481D2D" w:rsidRDefault="005D5A76" w:rsidP="005D5A76">
      <w:pPr>
        <w:pStyle w:val="PL"/>
        <w:keepNext/>
        <w:keepLines/>
        <w:pBdr>
          <w:top w:val="single" w:sz="4" w:space="1" w:color="auto"/>
          <w:left w:val="single" w:sz="4" w:space="4" w:color="auto"/>
          <w:bottom w:val="single" w:sz="4" w:space="1" w:color="auto"/>
          <w:right w:val="single" w:sz="4" w:space="4" w:color="auto"/>
        </w:pBdr>
        <w:rPr>
          <w:lang w:eastAsia="zh-CN"/>
        </w:rPr>
      </w:pPr>
      <w:r w:rsidRPr="00481D2D">
        <w:rPr>
          <w:lang w:eastAsia="zh-CN"/>
        </w:rPr>
        <w:t>ci-3gpp2                          = "ci-3gpp2" EQUAL (token / quoted-string)</w:t>
      </w:r>
    </w:p>
    <w:p w14:paraId="66D0A3EE" w14:textId="77777777" w:rsidR="005D5A76" w:rsidRPr="00481D2D" w:rsidRDefault="005D5A76" w:rsidP="005D5A76">
      <w:pPr>
        <w:pStyle w:val="PL"/>
        <w:keepNext/>
        <w:keepLines/>
        <w:pBdr>
          <w:top w:val="single" w:sz="4" w:space="1" w:color="auto"/>
          <w:left w:val="single" w:sz="4" w:space="4" w:color="auto"/>
          <w:bottom w:val="single" w:sz="4" w:space="1" w:color="auto"/>
          <w:right w:val="single" w:sz="4" w:space="4" w:color="auto"/>
        </w:pBdr>
        <w:rPr>
          <w:lang w:eastAsia="zh-CN"/>
        </w:rPr>
      </w:pPr>
      <w:r w:rsidRPr="00481D2D">
        <w:rPr>
          <w:lang w:eastAsia="zh-CN"/>
        </w:rPr>
        <w:t>ci-3gpp2-femto                    = "ci-3gpp2-femto" EQUAL (token / quoted-string)</w:t>
      </w:r>
    </w:p>
    <w:p w14:paraId="6D2DC27E" w14:textId="77777777" w:rsidR="005D5A76" w:rsidRPr="00481D2D" w:rsidRDefault="005D5A76" w:rsidP="005D5A76">
      <w:pPr>
        <w:pStyle w:val="PL"/>
        <w:keepNext/>
        <w:keepLines/>
        <w:pBdr>
          <w:top w:val="single" w:sz="4" w:space="1" w:color="auto"/>
          <w:left w:val="single" w:sz="4" w:space="4" w:color="auto"/>
          <w:bottom w:val="single" w:sz="4" w:space="1" w:color="auto"/>
          <w:right w:val="single" w:sz="4" w:space="4" w:color="auto"/>
        </w:pBdr>
        <w:ind w:left="851" w:hanging="851"/>
        <w:rPr>
          <w:szCs w:val="16"/>
        </w:rPr>
      </w:pPr>
      <w:r w:rsidRPr="00481D2D">
        <w:rPr>
          <w:szCs w:val="16"/>
        </w:rPr>
        <w:t>cell-info-age                     = "cell-info-age" EQUAL 1*9DIGIT</w:t>
      </w:r>
    </w:p>
    <w:p w14:paraId="0F8B3E3C" w14:textId="77777777" w:rsidR="005D5A76" w:rsidRPr="00481D2D" w:rsidRDefault="005D5A76" w:rsidP="005D5A76">
      <w:pPr>
        <w:pStyle w:val="PL"/>
        <w:keepNext/>
        <w:keepLines/>
        <w:pBdr>
          <w:top w:val="single" w:sz="4" w:space="1" w:color="auto"/>
          <w:left w:val="single" w:sz="4" w:space="4" w:color="auto"/>
          <w:bottom w:val="single" w:sz="4" w:space="1" w:color="auto"/>
          <w:right w:val="single" w:sz="4" w:space="4" w:color="auto"/>
        </w:pBdr>
        <w:ind w:left="851" w:hanging="851"/>
        <w:rPr>
          <w:szCs w:val="16"/>
        </w:rPr>
      </w:pPr>
    </w:p>
    <w:p w14:paraId="6BDF2AFB" w14:textId="77777777" w:rsidR="005D5A76" w:rsidRPr="00481D2D" w:rsidRDefault="005D5A76" w:rsidP="005D5A76">
      <w:pPr>
        <w:rPr>
          <w:lang w:eastAsia="zh-CN"/>
        </w:rPr>
      </w:pPr>
    </w:p>
    <w:p w14:paraId="6B80DF4F" w14:textId="77777777" w:rsidR="00EB430B" w:rsidRPr="00481D2D" w:rsidRDefault="0063111F" w:rsidP="005D46C4">
      <w:pPr>
        <w:pStyle w:val="Heading3"/>
      </w:pPr>
      <w:bookmarkStart w:id="731" w:name="_Toc106889130"/>
      <w:r w:rsidRPr="00481D2D">
        <w:t>7.2.16</w:t>
      </w:r>
      <w:r w:rsidR="00EB430B" w:rsidRPr="00481D2D">
        <w:tab/>
        <w:t>Priority-Share header field</w:t>
      </w:r>
      <w:bookmarkEnd w:id="731"/>
    </w:p>
    <w:p w14:paraId="4A03CAEA" w14:textId="77777777" w:rsidR="00EB430B" w:rsidRPr="00481D2D" w:rsidRDefault="0063111F" w:rsidP="005D46C4">
      <w:pPr>
        <w:pStyle w:val="Heading4"/>
      </w:pPr>
      <w:bookmarkStart w:id="732" w:name="_Toc106889131"/>
      <w:r w:rsidRPr="00481D2D">
        <w:t>7.2.16</w:t>
      </w:r>
      <w:r w:rsidR="00EB430B" w:rsidRPr="00481D2D">
        <w:t>.1</w:t>
      </w:r>
      <w:r w:rsidR="00EB430B" w:rsidRPr="00481D2D">
        <w:tab/>
        <w:t>Introduction</w:t>
      </w:r>
      <w:bookmarkEnd w:id="732"/>
    </w:p>
    <w:p w14:paraId="0E8C5E89" w14:textId="77777777" w:rsidR="00EB430B" w:rsidRPr="00481D2D" w:rsidRDefault="00EB430B" w:rsidP="00EB430B">
      <w:r w:rsidRPr="00481D2D">
        <w:t>IANA registry: Header Field Parameter Registry for the Session Initiation Protocol (SIP)</w:t>
      </w:r>
    </w:p>
    <w:p w14:paraId="3A1353FC" w14:textId="77777777" w:rsidR="00EB430B" w:rsidRPr="00481D2D" w:rsidRDefault="00EB430B" w:rsidP="00EB430B">
      <w:pPr>
        <w:rPr>
          <w:rFonts w:eastAsia="SimSun"/>
          <w:lang w:eastAsia="zh-CN"/>
        </w:rPr>
      </w:pPr>
      <w:r w:rsidRPr="00481D2D">
        <w:t>Header field name: Priority-Share</w:t>
      </w:r>
    </w:p>
    <w:p w14:paraId="1289B674" w14:textId="77777777" w:rsidR="00EB430B" w:rsidRPr="00481D2D" w:rsidRDefault="00EB430B" w:rsidP="00EB430B">
      <w:pPr>
        <w:rPr>
          <w:rFonts w:eastAsia="SimSun"/>
          <w:lang w:eastAsia="zh-CN"/>
        </w:rPr>
      </w:pPr>
      <w:r w:rsidRPr="00481D2D">
        <w:rPr>
          <w:rFonts w:eastAsia="SimSun"/>
          <w:lang w:eastAsia="zh-CN"/>
        </w:rPr>
        <w:t xml:space="preserve">Usage: The </w:t>
      </w:r>
      <w:r w:rsidRPr="00481D2D">
        <w:t>Priority-Share</w:t>
      </w:r>
      <w:r w:rsidRPr="00481D2D">
        <w:rPr>
          <w:rFonts w:eastAsia="SimSun"/>
          <w:lang w:eastAsia="zh-CN"/>
        </w:rPr>
        <w:t xml:space="preserve"> header field is used only for informative purposes.</w:t>
      </w:r>
    </w:p>
    <w:p w14:paraId="482933B1" w14:textId="77777777" w:rsidR="00EB430B" w:rsidRPr="00481D2D" w:rsidRDefault="00EB430B" w:rsidP="00EB430B">
      <w:r w:rsidRPr="00481D2D">
        <w:t>Header field specification reference: 3GPP TS 24.229, http://www.3gpp.org/ftp/Specs/archive/24_series/24.229/</w:t>
      </w:r>
    </w:p>
    <w:p w14:paraId="6FB0E5F0" w14:textId="77777777" w:rsidR="00EB430B" w:rsidRPr="00481D2D" w:rsidRDefault="00EB430B" w:rsidP="00EB430B">
      <w:r w:rsidRPr="00481D2D">
        <w:t>The Priority-Share header field is used to carry information relating to the possibility to use priority sharing. Priority sharing allows the P-CSCF to instruct the access gateway to use the same bearer for several sessions regardless of the priority of the sessions. When priority sharing is not allowed the P-CSCF will instruct the access gateway to not use priority sharing.</w:t>
      </w:r>
    </w:p>
    <w:p w14:paraId="707223D1" w14:textId="77777777" w:rsidR="00EB430B" w:rsidRPr="00481D2D" w:rsidRDefault="0063111F" w:rsidP="005D46C4">
      <w:pPr>
        <w:pStyle w:val="Heading4"/>
      </w:pPr>
      <w:bookmarkStart w:id="733" w:name="_Toc106889132"/>
      <w:r w:rsidRPr="00481D2D">
        <w:t>7.2.16</w:t>
      </w:r>
      <w:r w:rsidR="00EB430B" w:rsidRPr="00481D2D">
        <w:t>.2</w:t>
      </w:r>
      <w:r w:rsidR="00EB430B" w:rsidRPr="00481D2D">
        <w:tab/>
        <w:t>Applicability statement for the Priority-Share header field</w:t>
      </w:r>
      <w:bookmarkEnd w:id="733"/>
    </w:p>
    <w:p w14:paraId="65D4FE09" w14:textId="77777777" w:rsidR="00EB430B" w:rsidRPr="00481D2D" w:rsidRDefault="00EB430B" w:rsidP="00EB430B">
      <w:r w:rsidRPr="00481D2D">
        <w:t>The Priority-Share header field is applicable within a single private administrative domain or between different administrative domains where there is a trust relationship between the domains.</w:t>
      </w:r>
    </w:p>
    <w:p w14:paraId="37229BE0" w14:textId="77777777" w:rsidR="00EB430B" w:rsidRPr="00481D2D" w:rsidRDefault="00EB430B" w:rsidP="00EB430B">
      <w:r w:rsidRPr="00481D2D">
        <w:t>The Priority-Share header field is not included in a SIP message sent to another network if there is no trust relationship.</w:t>
      </w:r>
    </w:p>
    <w:p w14:paraId="45C2BCD6" w14:textId="77777777" w:rsidR="00EB430B" w:rsidRPr="00481D2D" w:rsidRDefault="00EB430B" w:rsidP="00EB430B">
      <w:r w:rsidRPr="00481D2D">
        <w:t>The Priority-Share header field is applicable whenever an application/sdp MIME body would be applicable, as defined by RFC 3261 [26].</w:t>
      </w:r>
    </w:p>
    <w:p w14:paraId="5AD33D20" w14:textId="77777777" w:rsidR="00EB430B" w:rsidRPr="00481D2D" w:rsidRDefault="0063111F" w:rsidP="005D46C4">
      <w:pPr>
        <w:pStyle w:val="Heading4"/>
      </w:pPr>
      <w:bookmarkStart w:id="734" w:name="_Toc106889133"/>
      <w:r w:rsidRPr="00481D2D">
        <w:t>7.2.16</w:t>
      </w:r>
      <w:r w:rsidR="00EB430B" w:rsidRPr="00481D2D">
        <w:t>.3</w:t>
      </w:r>
      <w:r w:rsidR="00EB430B" w:rsidRPr="00481D2D">
        <w:tab/>
        <w:t>Usage of the Priority-Share header field</w:t>
      </w:r>
      <w:bookmarkEnd w:id="734"/>
    </w:p>
    <w:p w14:paraId="74DCD73A" w14:textId="77777777" w:rsidR="00EB430B" w:rsidRPr="00481D2D" w:rsidRDefault="00EB430B" w:rsidP="00EB430B">
      <w:pPr>
        <w:rPr>
          <w:rFonts w:eastAsia="MS Mincho"/>
        </w:rPr>
      </w:pPr>
      <w:r w:rsidRPr="00481D2D">
        <w:rPr>
          <w:rFonts w:eastAsia="MS Mincho"/>
        </w:rPr>
        <w:t xml:space="preserve">A SIP UA or SIP proxy that receives a SIP request or response that contains a </w:t>
      </w:r>
      <w:r w:rsidRPr="00481D2D">
        <w:t>Priority-Share</w:t>
      </w:r>
      <w:r w:rsidRPr="00481D2D">
        <w:rPr>
          <w:rFonts w:eastAsia="MS Mincho"/>
        </w:rPr>
        <w:t xml:space="preserve"> header field can use the values as appropriate.</w:t>
      </w:r>
    </w:p>
    <w:p w14:paraId="5739CDC5" w14:textId="77777777" w:rsidR="00EB430B" w:rsidRPr="00481D2D" w:rsidRDefault="00EB430B" w:rsidP="00EB430B">
      <w:pPr>
        <w:rPr>
          <w:rFonts w:eastAsia="MS Mincho"/>
        </w:rPr>
      </w:pPr>
      <w:r w:rsidRPr="00481D2D">
        <w:rPr>
          <w:rFonts w:eastAsia="MS Mincho"/>
        </w:rPr>
        <w:t xml:space="preserve">A SIP proxy may remove the </w:t>
      </w:r>
      <w:r w:rsidRPr="00481D2D">
        <w:t>Priority-Share</w:t>
      </w:r>
      <w:r w:rsidRPr="00481D2D">
        <w:rPr>
          <w:rFonts w:eastAsia="MS Mincho"/>
        </w:rPr>
        <w:t xml:space="preserve"> header field according to local policy.</w:t>
      </w:r>
    </w:p>
    <w:p w14:paraId="5F97E897" w14:textId="77777777" w:rsidR="00EB430B" w:rsidRPr="00481D2D" w:rsidRDefault="0063111F" w:rsidP="005D46C4">
      <w:pPr>
        <w:pStyle w:val="Heading4"/>
      </w:pPr>
      <w:bookmarkStart w:id="735" w:name="_Toc106889134"/>
      <w:r w:rsidRPr="00481D2D">
        <w:t>7.2.16</w:t>
      </w:r>
      <w:r w:rsidR="00EB430B" w:rsidRPr="00481D2D">
        <w:t>.4</w:t>
      </w:r>
      <w:r w:rsidR="00EB430B" w:rsidRPr="00481D2D">
        <w:tab/>
        <w:t>Procedures at the UA</w:t>
      </w:r>
      <w:bookmarkEnd w:id="735"/>
    </w:p>
    <w:p w14:paraId="61C2C384" w14:textId="77777777" w:rsidR="00EB430B" w:rsidRPr="00481D2D" w:rsidRDefault="00EB430B" w:rsidP="00EB430B">
      <w:r w:rsidRPr="00481D2D">
        <w:t>An application server acting as a UA that supports this extension and receives a request or response without the Priority-Share header field may insert a Priority-Share header field prior to forwarding the message. The header is populated as described in subclause </w:t>
      </w:r>
      <w:r w:rsidR="0063111F" w:rsidRPr="00481D2D">
        <w:t>7.2.16</w:t>
      </w:r>
      <w:r w:rsidRPr="00481D2D">
        <w:t>.7.</w:t>
      </w:r>
    </w:p>
    <w:p w14:paraId="07D396EB" w14:textId="77777777" w:rsidR="00EB430B" w:rsidRPr="00481D2D" w:rsidRDefault="00EB430B" w:rsidP="00EB430B">
      <w:r w:rsidRPr="00481D2D">
        <w:t>If an application server acting as a UA that supports this extension receives a request or response with the Priority-Share header field, it may use the information from the header field for application-specific logic, i.e., resource reservation. If information from the header field is used, the header field shall be removed from the request or response.</w:t>
      </w:r>
    </w:p>
    <w:p w14:paraId="5B51616D" w14:textId="77777777" w:rsidR="00EB430B" w:rsidRPr="00481D2D" w:rsidRDefault="0063111F" w:rsidP="005D46C4">
      <w:pPr>
        <w:pStyle w:val="Heading4"/>
      </w:pPr>
      <w:bookmarkStart w:id="736" w:name="_Toc106889135"/>
      <w:r w:rsidRPr="00481D2D">
        <w:t>7.2.16</w:t>
      </w:r>
      <w:r w:rsidR="00EB430B" w:rsidRPr="00481D2D">
        <w:t>.5</w:t>
      </w:r>
      <w:r w:rsidR="00EB430B" w:rsidRPr="00481D2D">
        <w:tab/>
        <w:t>Procedures at the proxy</w:t>
      </w:r>
      <w:bookmarkEnd w:id="736"/>
    </w:p>
    <w:p w14:paraId="5C138B4E" w14:textId="77777777" w:rsidR="00EB430B" w:rsidRPr="00481D2D" w:rsidRDefault="00EB430B" w:rsidP="00EB430B">
      <w:r w:rsidRPr="00481D2D">
        <w:t>A SIP proxy that supports this extension and receives a request or response without the Priority-Share header field may insert a Priority-Share header field prior to forwarding the message. The header is populated as described in subclause </w:t>
      </w:r>
      <w:r w:rsidR="0063111F" w:rsidRPr="00481D2D">
        <w:t>7.2.16</w:t>
      </w:r>
      <w:r w:rsidRPr="00481D2D">
        <w:t>.7.</w:t>
      </w:r>
    </w:p>
    <w:p w14:paraId="74D42113" w14:textId="77777777" w:rsidR="00EB430B" w:rsidRPr="00481D2D" w:rsidRDefault="00EB430B" w:rsidP="00EB430B">
      <w:r w:rsidRPr="00481D2D">
        <w:t>If a proxy that supports this extension receives a request or response with the Priority-Share header field, it may use the information from the header field for application-specific logic, i.e., resource reservation. If information from the header field is used, the header field shall be removed from the request or response.</w:t>
      </w:r>
    </w:p>
    <w:p w14:paraId="0905CBC5" w14:textId="77777777" w:rsidR="00EB430B" w:rsidRPr="00481D2D" w:rsidRDefault="0063111F" w:rsidP="005D46C4">
      <w:pPr>
        <w:pStyle w:val="Heading4"/>
      </w:pPr>
      <w:bookmarkStart w:id="737" w:name="_Toc106889136"/>
      <w:r w:rsidRPr="00481D2D">
        <w:t>7.2.16</w:t>
      </w:r>
      <w:r w:rsidR="00EB430B" w:rsidRPr="00481D2D">
        <w:t>.6</w:t>
      </w:r>
      <w:r w:rsidR="00EB430B" w:rsidRPr="00481D2D">
        <w:tab/>
        <w:t>Security considerations</w:t>
      </w:r>
      <w:bookmarkEnd w:id="737"/>
    </w:p>
    <w:p w14:paraId="3E66ED67" w14:textId="77777777" w:rsidR="00EB430B" w:rsidRPr="00481D2D" w:rsidRDefault="00EB430B" w:rsidP="00EB430B">
      <w:r w:rsidRPr="00481D2D">
        <w:t>The Priority-Share header field does not contain any information that can disclose user information or the topology of nodes within an operator network.</w:t>
      </w:r>
    </w:p>
    <w:p w14:paraId="0DAE6209" w14:textId="77777777" w:rsidR="00EB430B" w:rsidRPr="00481D2D" w:rsidRDefault="0063111F" w:rsidP="005D46C4">
      <w:pPr>
        <w:pStyle w:val="Heading4"/>
      </w:pPr>
      <w:bookmarkStart w:id="738" w:name="_Toc106889137"/>
      <w:r w:rsidRPr="00481D2D">
        <w:t>7.2.16</w:t>
      </w:r>
      <w:r w:rsidR="00EB430B" w:rsidRPr="00481D2D">
        <w:t>.7</w:t>
      </w:r>
      <w:r w:rsidR="00EB430B" w:rsidRPr="00481D2D">
        <w:tab/>
        <w:t>Syntax</w:t>
      </w:r>
      <w:bookmarkEnd w:id="738"/>
    </w:p>
    <w:p w14:paraId="75F3B009" w14:textId="77777777" w:rsidR="00EB430B" w:rsidRPr="00481D2D" w:rsidRDefault="00EB430B" w:rsidP="00EB430B">
      <w:r w:rsidRPr="00481D2D">
        <w:t>The syntax for Priority-Share header field is specified in table </w:t>
      </w:r>
      <w:r w:rsidR="0063111F" w:rsidRPr="00481D2D">
        <w:t>7.2.16</w:t>
      </w:r>
      <w:r w:rsidRPr="00481D2D">
        <w:t>.1</w:t>
      </w:r>
    </w:p>
    <w:p w14:paraId="20B52F06" w14:textId="77777777" w:rsidR="00EB430B" w:rsidRPr="00481D2D" w:rsidRDefault="00EB430B" w:rsidP="00EB430B">
      <w:pPr>
        <w:pStyle w:val="TH"/>
      </w:pPr>
      <w:r w:rsidRPr="00481D2D">
        <w:t>Table </w:t>
      </w:r>
      <w:r w:rsidR="0063111F" w:rsidRPr="00481D2D">
        <w:t>7.2.16</w:t>
      </w:r>
      <w:r w:rsidRPr="00481D2D">
        <w:t>.1: Syntax of Priority-Share</w:t>
      </w:r>
    </w:p>
    <w:p w14:paraId="61D9C66E" w14:textId="77777777" w:rsidR="00EB430B" w:rsidRPr="00481D2D" w:rsidRDefault="00EB430B" w:rsidP="00EB430B">
      <w:pPr>
        <w:pStyle w:val="PL"/>
        <w:keepNext/>
        <w:keepLines/>
        <w:pBdr>
          <w:top w:val="single" w:sz="4" w:space="1" w:color="auto"/>
          <w:left w:val="single" w:sz="4" w:space="4" w:color="auto"/>
          <w:bottom w:val="single" w:sz="4" w:space="1" w:color="auto"/>
          <w:right w:val="single" w:sz="4" w:space="4" w:color="auto"/>
        </w:pBdr>
      </w:pPr>
    </w:p>
    <w:p w14:paraId="7A9E4E36" w14:textId="77777777" w:rsidR="00EB430B" w:rsidRPr="00481D2D" w:rsidRDefault="00EB430B" w:rsidP="00EB430B">
      <w:pPr>
        <w:pStyle w:val="PL"/>
        <w:keepNext/>
        <w:keepLines/>
        <w:pBdr>
          <w:top w:val="single" w:sz="4" w:space="1" w:color="auto"/>
          <w:left w:val="single" w:sz="4" w:space="4" w:color="auto"/>
          <w:bottom w:val="single" w:sz="4" w:space="1" w:color="auto"/>
          <w:right w:val="single" w:sz="4" w:space="4" w:color="auto"/>
        </w:pBdr>
      </w:pPr>
      <w:r w:rsidRPr="00481D2D">
        <w:t xml:space="preserve">   priority-share      = "Priority-Share" HCOLON </w:t>
      </w:r>
      <w:r w:rsidRPr="00481D2D">
        <w:rPr>
          <w:rFonts w:eastAsia="MS Mincho"/>
          <w:lang w:eastAsia="ja-JP"/>
        </w:rPr>
        <w:t>priority-share-options *( SEMI generic-param)</w:t>
      </w:r>
    </w:p>
    <w:p w14:paraId="262B6F2C" w14:textId="77777777" w:rsidR="00EB430B" w:rsidRPr="00481D2D" w:rsidRDefault="00EB430B" w:rsidP="00EB430B">
      <w:pPr>
        <w:pStyle w:val="PL"/>
        <w:keepNext/>
        <w:keepLines/>
        <w:pBdr>
          <w:top w:val="single" w:sz="4" w:space="1" w:color="auto"/>
          <w:left w:val="single" w:sz="4" w:space="4" w:color="auto"/>
          <w:bottom w:val="single" w:sz="4" w:space="1" w:color="auto"/>
          <w:right w:val="single" w:sz="4" w:space="4" w:color="auto"/>
        </w:pBdr>
        <w:rPr>
          <w:rFonts w:eastAsia="MS Mincho" w:cs="Courier New"/>
          <w:lang w:eastAsia="ja-JP"/>
        </w:rPr>
      </w:pPr>
      <w:r w:rsidRPr="00481D2D">
        <w:rPr>
          <w:rFonts w:eastAsia="MS Mincho"/>
          <w:lang w:eastAsia="ja-JP"/>
        </w:rPr>
        <w:t xml:space="preserve">   priority-share-options</w:t>
      </w:r>
      <w:r w:rsidRPr="00481D2D">
        <w:rPr>
          <w:rFonts w:eastAsia="MS Mincho" w:cs="Courier New"/>
          <w:lang w:eastAsia="ja-JP"/>
        </w:rPr>
        <w:t xml:space="preserve"> = "allowed" / "not-allowed" / other-options</w:t>
      </w:r>
    </w:p>
    <w:p w14:paraId="6B54A0B5" w14:textId="77777777" w:rsidR="00EB430B" w:rsidRPr="00481D2D" w:rsidRDefault="00EB430B" w:rsidP="00EB430B">
      <w:pPr>
        <w:pStyle w:val="PL"/>
        <w:keepNext/>
        <w:keepLines/>
        <w:pBdr>
          <w:top w:val="single" w:sz="4" w:space="1" w:color="auto"/>
          <w:left w:val="single" w:sz="4" w:space="4" w:color="auto"/>
          <w:bottom w:val="single" w:sz="4" w:space="1" w:color="auto"/>
          <w:right w:val="single" w:sz="4" w:space="4" w:color="auto"/>
        </w:pBdr>
        <w:rPr>
          <w:rFonts w:eastAsia="MS Mincho"/>
          <w:sz w:val="24"/>
          <w:szCs w:val="24"/>
          <w:lang w:eastAsia="ja-JP"/>
        </w:rPr>
      </w:pPr>
      <w:r w:rsidRPr="00481D2D">
        <w:rPr>
          <w:rFonts w:eastAsia="MS Mincho" w:cs="Courier New"/>
          <w:lang w:eastAsia="ja-JP"/>
        </w:rPr>
        <w:t xml:space="preserve">   other-options = token</w:t>
      </w:r>
    </w:p>
    <w:p w14:paraId="28A622A9" w14:textId="77777777" w:rsidR="00EB430B" w:rsidRPr="00481D2D" w:rsidRDefault="00EB430B" w:rsidP="00EB430B">
      <w:pPr>
        <w:pStyle w:val="PL"/>
        <w:keepNext/>
        <w:keepLines/>
        <w:pBdr>
          <w:top w:val="single" w:sz="4" w:space="1" w:color="auto"/>
          <w:left w:val="single" w:sz="4" w:space="4" w:color="auto"/>
          <w:bottom w:val="single" w:sz="4" w:space="1" w:color="auto"/>
          <w:right w:val="single" w:sz="4" w:space="4" w:color="auto"/>
        </w:pBdr>
      </w:pPr>
    </w:p>
    <w:p w14:paraId="088C7E3F" w14:textId="77777777" w:rsidR="00EB430B" w:rsidRPr="00481D2D" w:rsidRDefault="00EB430B" w:rsidP="00EB430B"/>
    <w:p w14:paraId="10D3E9FE" w14:textId="77777777" w:rsidR="00EB430B" w:rsidRPr="00481D2D" w:rsidRDefault="0063111F" w:rsidP="005D46C4">
      <w:pPr>
        <w:pStyle w:val="Heading4"/>
      </w:pPr>
      <w:bookmarkStart w:id="739" w:name="_Toc106889138"/>
      <w:r w:rsidRPr="00481D2D">
        <w:t>7.2.16</w:t>
      </w:r>
      <w:r w:rsidR="00EB430B" w:rsidRPr="00481D2D">
        <w:t>.8</w:t>
      </w:r>
      <w:r w:rsidR="00EB430B" w:rsidRPr="00481D2D">
        <w:tab/>
        <w:t>Examples of usage</w:t>
      </w:r>
      <w:bookmarkEnd w:id="739"/>
    </w:p>
    <w:p w14:paraId="2CC4641B" w14:textId="77777777" w:rsidR="00EB430B" w:rsidRPr="00481D2D" w:rsidRDefault="00EB430B" w:rsidP="00EB430B">
      <w:r w:rsidRPr="00481D2D">
        <w:t>The Priority-Share header field is included by an application server in the home network to inform about the possibility to share resources between session regardless of the priority of a session.</w:t>
      </w:r>
    </w:p>
    <w:p w14:paraId="05412772" w14:textId="77777777" w:rsidR="00E9447C" w:rsidRPr="00481D2D" w:rsidRDefault="00276E34" w:rsidP="005D46C4">
      <w:pPr>
        <w:pStyle w:val="Heading3"/>
      </w:pPr>
      <w:bookmarkStart w:id="740" w:name="_Toc106889139"/>
      <w:r w:rsidRPr="00481D2D">
        <w:t>7.2.17</w:t>
      </w:r>
      <w:r w:rsidR="00E9447C" w:rsidRPr="00481D2D">
        <w:tab/>
        <w:t>Definition of Response-Source header field</w:t>
      </w:r>
      <w:bookmarkEnd w:id="740"/>
    </w:p>
    <w:p w14:paraId="2F92E667" w14:textId="77777777" w:rsidR="00E9447C" w:rsidRPr="00481D2D" w:rsidRDefault="00276E34" w:rsidP="005D46C4">
      <w:pPr>
        <w:pStyle w:val="Heading4"/>
      </w:pPr>
      <w:bookmarkStart w:id="741" w:name="_Toc106889140"/>
      <w:r w:rsidRPr="00481D2D">
        <w:t>7.2.17</w:t>
      </w:r>
      <w:r w:rsidR="00E9447C" w:rsidRPr="00481D2D">
        <w:t>.1</w:t>
      </w:r>
      <w:r w:rsidR="00E9447C" w:rsidRPr="00481D2D">
        <w:tab/>
        <w:t>Introduction</w:t>
      </w:r>
      <w:bookmarkEnd w:id="741"/>
    </w:p>
    <w:p w14:paraId="319DDAC8" w14:textId="77777777" w:rsidR="00E9447C" w:rsidRPr="00481D2D" w:rsidRDefault="00E9447C" w:rsidP="00E9447C">
      <w:r w:rsidRPr="00481D2D">
        <w:t>IANA registry: Header Fields registry for the Session Initiation Protocol (SIP)</w:t>
      </w:r>
    </w:p>
    <w:p w14:paraId="0FDEEA93" w14:textId="77777777" w:rsidR="00E9447C" w:rsidRPr="00481D2D" w:rsidRDefault="00E9447C" w:rsidP="00E9447C">
      <w:pPr>
        <w:rPr>
          <w:rFonts w:eastAsia="SimSun"/>
          <w:lang w:eastAsia="zh-CN"/>
        </w:rPr>
      </w:pPr>
      <w:r w:rsidRPr="00481D2D">
        <w:t>Header field name: Response-Source</w:t>
      </w:r>
    </w:p>
    <w:p w14:paraId="75D9BA8D" w14:textId="77777777" w:rsidR="00E9447C" w:rsidRPr="00481D2D" w:rsidRDefault="00E9447C" w:rsidP="00E9447C">
      <w:pPr>
        <w:rPr>
          <w:rFonts w:eastAsia="SimSun"/>
          <w:lang w:eastAsia="zh-CN"/>
        </w:rPr>
      </w:pPr>
      <w:r w:rsidRPr="00481D2D">
        <w:rPr>
          <w:rFonts w:eastAsia="SimSun"/>
          <w:lang w:eastAsia="zh-CN"/>
        </w:rPr>
        <w:t>Usage: the Response-Source header field is used only for informative purposes.</w:t>
      </w:r>
    </w:p>
    <w:p w14:paraId="3CD6B96B" w14:textId="77777777" w:rsidR="00E9447C" w:rsidRPr="00481D2D" w:rsidRDefault="00E9447C" w:rsidP="00E9447C">
      <w:r w:rsidRPr="00481D2D">
        <w:t xml:space="preserve">Header field specification reference: 3GPP TS 24.229, </w:t>
      </w:r>
      <w:hyperlink r:id="rId13" w:history="1">
        <w:r w:rsidRPr="00481D2D">
          <w:rPr>
            <w:rStyle w:val="Hyperlink"/>
          </w:rPr>
          <w:t>http://www.3gpp.org/ftp/Specs/archive/24_series/24.229/</w:t>
        </w:r>
      </w:hyperlink>
    </w:p>
    <w:p w14:paraId="14942400" w14:textId="77777777" w:rsidR="00E9447C" w:rsidRPr="00481D2D" w:rsidRDefault="00E9447C" w:rsidP="00E9447C">
      <w:r w:rsidRPr="00481D2D">
        <w:t>The Response-Source header field is used to carry information related to the originator of an error response. The receiving entities may possibly use this information to decide a more appropriate procedure to invoke in regards with the failure response.</w:t>
      </w:r>
    </w:p>
    <w:p w14:paraId="1235DD95" w14:textId="77777777" w:rsidR="00E9447C" w:rsidRPr="00481D2D" w:rsidRDefault="00276E34" w:rsidP="005D46C4">
      <w:pPr>
        <w:pStyle w:val="Heading4"/>
      </w:pPr>
      <w:bookmarkStart w:id="742" w:name="_Toc106889141"/>
      <w:r w:rsidRPr="00481D2D">
        <w:t>7.2.17</w:t>
      </w:r>
      <w:r w:rsidR="00E9447C" w:rsidRPr="00481D2D">
        <w:t>.2</w:t>
      </w:r>
      <w:r w:rsidR="00E9447C" w:rsidRPr="00481D2D">
        <w:tab/>
        <w:t>Applicability statement for the Response-Source header field</w:t>
      </w:r>
      <w:bookmarkEnd w:id="742"/>
    </w:p>
    <w:p w14:paraId="37825ED8" w14:textId="77777777" w:rsidR="00E9447C" w:rsidRPr="00481D2D" w:rsidRDefault="00E9447C" w:rsidP="00E9447C">
      <w:r w:rsidRPr="00481D2D">
        <w:t>The Response-Source header field is applicable within a single private administrative domain or between different administrative domains where there is a trust relationship between the domains.</w:t>
      </w:r>
    </w:p>
    <w:p w14:paraId="1F7D4369" w14:textId="77777777" w:rsidR="00E9447C" w:rsidRPr="00481D2D" w:rsidRDefault="00276E34" w:rsidP="005D46C4">
      <w:pPr>
        <w:pStyle w:val="Heading4"/>
      </w:pPr>
      <w:bookmarkStart w:id="743" w:name="_Toc106889142"/>
      <w:r w:rsidRPr="00481D2D">
        <w:t>7.2.17</w:t>
      </w:r>
      <w:r w:rsidR="00E9447C" w:rsidRPr="00481D2D">
        <w:t>.3</w:t>
      </w:r>
      <w:r w:rsidR="00E9447C" w:rsidRPr="00481D2D">
        <w:tab/>
        <w:t>Usage of the Response-Source header field</w:t>
      </w:r>
      <w:bookmarkEnd w:id="743"/>
    </w:p>
    <w:p w14:paraId="238FDCCD" w14:textId="77777777" w:rsidR="00E9447C" w:rsidRPr="00481D2D" w:rsidRDefault="00E9447C" w:rsidP="00E9447C">
      <w:pPr>
        <w:rPr>
          <w:rFonts w:eastAsia="MS Mincho"/>
        </w:rPr>
      </w:pPr>
      <w:r w:rsidRPr="00481D2D">
        <w:rPr>
          <w:rFonts w:eastAsia="MS Mincho"/>
        </w:rPr>
        <w:t xml:space="preserve">A SIP UA or SIP proxy may include the </w:t>
      </w:r>
      <w:r w:rsidRPr="00481D2D">
        <w:t>Response-Source</w:t>
      </w:r>
      <w:r w:rsidRPr="00481D2D">
        <w:rPr>
          <w:rFonts w:eastAsia="MS Mincho"/>
        </w:rPr>
        <w:t xml:space="preserve"> header field when responding to a SIP request with an error response to provide the information on who is the sender of the error response using the appropriate URN value as defined in subclause </w:t>
      </w:r>
      <w:r w:rsidR="00276E34" w:rsidRPr="00481D2D">
        <w:rPr>
          <w:rFonts w:eastAsia="MS Mincho"/>
        </w:rPr>
        <w:t>7.2.17</w:t>
      </w:r>
      <w:r w:rsidRPr="00481D2D">
        <w:rPr>
          <w:rFonts w:eastAsia="MS Mincho"/>
        </w:rPr>
        <w:t>.7.</w:t>
      </w:r>
    </w:p>
    <w:p w14:paraId="61166D27" w14:textId="77777777" w:rsidR="00E9447C" w:rsidRPr="00481D2D" w:rsidRDefault="00E9447C" w:rsidP="00E9447C">
      <w:pPr>
        <w:rPr>
          <w:rFonts w:eastAsia="MS Mincho"/>
        </w:rPr>
      </w:pPr>
      <w:r w:rsidRPr="00481D2D">
        <w:rPr>
          <w:rFonts w:eastAsia="MS Mincho"/>
        </w:rPr>
        <w:t xml:space="preserve">A SIP UA or SIP proxy that receives a SIP response that contains a </w:t>
      </w:r>
      <w:r w:rsidRPr="00481D2D">
        <w:t>Response-Source</w:t>
      </w:r>
      <w:r w:rsidRPr="00481D2D">
        <w:rPr>
          <w:rFonts w:eastAsia="MS Mincho"/>
        </w:rPr>
        <w:t xml:space="preserve"> header field can use the values as appropriate.</w:t>
      </w:r>
    </w:p>
    <w:p w14:paraId="3466525A" w14:textId="77777777" w:rsidR="00E9447C" w:rsidRPr="00481D2D" w:rsidRDefault="00276E34" w:rsidP="005D46C4">
      <w:pPr>
        <w:pStyle w:val="Heading4"/>
      </w:pPr>
      <w:bookmarkStart w:id="744" w:name="_Toc106889143"/>
      <w:r w:rsidRPr="00481D2D">
        <w:t>7.2.17</w:t>
      </w:r>
      <w:r w:rsidR="00E9447C" w:rsidRPr="00481D2D">
        <w:t>.4</w:t>
      </w:r>
      <w:r w:rsidR="00E9447C" w:rsidRPr="00481D2D">
        <w:tab/>
        <w:t>Procedures at the UA</w:t>
      </w:r>
      <w:bookmarkEnd w:id="744"/>
    </w:p>
    <w:p w14:paraId="547210B9" w14:textId="77777777" w:rsidR="00E9447C" w:rsidRPr="00481D2D" w:rsidRDefault="00E9447C" w:rsidP="00E9447C">
      <w:r w:rsidRPr="00481D2D">
        <w:t>A UA that supports this extension and rejects a request with an error response may insert a Response-Source header field within the response message. The header is populated as described in subclause </w:t>
      </w:r>
      <w:r w:rsidR="00276E34" w:rsidRPr="00481D2D">
        <w:t>7.2.17</w:t>
      </w:r>
      <w:r w:rsidRPr="00481D2D">
        <w:t>.7.</w:t>
      </w:r>
    </w:p>
    <w:p w14:paraId="36F874BB" w14:textId="77777777" w:rsidR="00E9447C" w:rsidRPr="00481D2D" w:rsidRDefault="00E9447C" w:rsidP="00E9447C">
      <w:r w:rsidRPr="00481D2D">
        <w:t>If a UA that supports this extension receives a response with the Response-Source header field, it may take the information from the Response-Source header field into account when handling the response.</w:t>
      </w:r>
    </w:p>
    <w:p w14:paraId="74A2F682" w14:textId="77777777" w:rsidR="00E9447C" w:rsidRPr="00481D2D" w:rsidRDefault="00E9447C" w:rsidP="00E9447C">
      <w:pPr>
        <w:pStyle w:val="NO"/>
      </w:pPr>
      <w:r w:rsidRPr="00481D2D">
        <w:t>NOTE:</w:t>
      </w:r>
      <w:r w:rsidRPr="00481D2D">
        <w:tab/>
        <w:t>The Response-Source header field is informational. A UA receiving a response containing a Response-Source header field does not perform any action contrary to the behavior specified in RFC 3261 [26] or other RFCs that specify UA actions upon receiving the specific response code.</w:t>
      </w:r>
    </w:p>
    <w:p w14:paraId="2AD7CB7E" w14:textId="77777777" w:rsidR="00E9447C" w:rsidRPr="00481D2D" w:rsidRDefault="00276E34" w:rsidP="005D46C4">
      <w:pPr>
        <w:pStyle w:val="Heading4"/>
      </w:pPr>
      <w:bookmarkStart w:id="745" w:name="_Toc106889144"/>
      <w:r w:rsidRPr="00481D2D">
        <w:t>7.2.17</w:t>
      </w:r>
      <w:r w:rsidR="00E9447C" w:rsidRPr="00481D2D">
        <w:t>.5</w:t>
      </w:r>
      <w:r w:rsidR="00E9447C" w:rsidRPr="00481D2D">
        <w:tab/>
        <w:t>Procedures at the proxy</w:t>
      </w:r>
      <w:bookmarkEnd w:id="745"/>
    </w:p>
    <w:p w14:paraId="33A67AC3" w14:textId="77777777" w:rsidR="00E9447C" w:rsidRPr="00481D2D" w:rsidRDefault="00E9447C" w:rsidP="00E9447C">
      <w:r w:rsidRPr="00481D2D">
        <w:t>A proxy that supports this extension and receives a request for which its internal logic leads to reject the request with an error response may insert a Response-Source header field within the response message. The header is populated as described in subclause </w:t>
      </w:r>
      <w:r w:rsidR="00276E34" w:rsidRPr="00481D2D">
        <w:t>7.2.17</w:t>
      </w:r>
      <w:r w:rsidRPr="00481D2D">
        <w:t>.7.</w:t>
      </w:r>
    </w:p>
    <w:p w14:paraId="14C06A74" w14:textId="77777777" w:rsidR="00E9447C" w:rsidRPr="00481D2D" w:rsidRDefault="00E9447C" w:rsidP="00E9447C">
      <w:r w:rsidRPr="00481D2D">
        <w:t>If a proxy that supports this extension receives a response with the Response-Source header field, it may use the information from the header field for its internal logic for error reponses handling.</w:t>
      </w:r>
    </w:p>
    <w:p w14:paraId="34C08EED" w14:textId="77777777" w:rsidR="00E9447C" w:rsidRPr="00481D2D" w:rsidRDefault="00276E34" w:rsidP="005D46C4">
      <w:pPr>
        <w:pStyle w:val="Heading4"/>
      </w:pPr>
      <w:bookmarkStart w:id="746" w:name="_Toc106889145"/>
      <w:r w:rsidRPr="00481D2D">
        <w:t>7.2.17</w:t>
      </w:r>
      <w:r w:rsidR="00E9447C" w:rsidRPr="00481D2D">
        <w:t>.6</w:t>
      </w:r>
      <w:r w:rsidR="00E9447C" w:rsidRPr="00481D2D">
        <w:tab/>
        <w:t>Security considerations</w:t>
      </w:r>
      <w:bookmarkEnd w:id="746"/>
    </w:p>
    <w:p w14:paraId="5A37E912" w14:textId="77777777" w:rsidR="00E9447C" w:rsidRPr="00481D2D" w:rsidRDefault="00E9447C" w:rsidP="00E9447C">
      <w:pPr>
        <w:rPr>
          <w:lang w:eastAsia="zh-CN"/>
        </w:rPr>
      </w:pPr>
      <w:r w:rsidRPr="00481D2D">
        <w:t xml:space="preserve">The Response-Source header field will contain a URN identifying the sender that may be considered as sensitive information. </w:t>
      </w:r>
      <w:r w:rsidRPr="00481D2D">
        <w:rPr>
          <w:lang w:eastAsia="zh-CN"/>
        </w:rPr>
        <w:t>The</w:t>
      </w:r>
      <w:r w:rsidRPr="00481D2D">
        <w:t xml:space="preserve"> Response-Source</w:t>
      </w:r>
      <w:r w:rsidRPr="00481D2D">
        <w:rPr>
          <w:lang w:eastAsia="ja-JP"/>
        </w:rPr>
        <w:t xml:space="preserve"> </w:t>
      </w:r>
      <w:r w:rsidRPr="00481D2D">
        <w:t>header field may</w:t>
      </w:r>
      <w:r w:rsidRPr="00481D2D">
        <w:rPr>
          <w:rFonts w:hint="eastAsia"/>
          <w:lang w:eastAsia="zh-CN"/>
        </w:rPr>
        <w:t xml:space="preserve"> be removed</w:t>
      </w:r>
      <w:r w:rsidRPr="00481D2D">
        <w:rPr>
          <w:lang w:eastAsia="zh-CN"/>
        </w:rPr>
        <w:t xml:space="preserve"> when received from outside the trust domain depending on the network policy</w:t>
      </w:r>
      <w:r w:rsidRPr="00481D2D">
        <w:rPr>
          <w:rFonts w:hint="eastAsia"/>
          <w:lang w:eastAsia="zh-CN"/>
        </w:rPr>
        <w:t>.</w:t>
      </w:r>
    </w:p>
    <w:p w14:paraId="2DF5429D" w14:textId="77777777" w:rsidR="00E9447C" w:rsidRPr="00481D2D" w:rsidRDefault="00276E34" w:rsidP="005D46C4">
      <w:pPr>
        <w:pStyle w:val="Heading4"/>
      </w:pPr>
      <w:bookmarkStart w:id="747" w:name="_Toc106889146"/>
      <w:r w:rsidRPr="00481D2D">
        <w:t>7.2.17</w:t>
      </w:r>
      <w:r w:rsidR="00E9447C" w:rsidRPr="00481D2D">
        <w:t>.7</w:t>
      </w:r>
      <w:r w:rsidR="00E9447C" w:rsidRPr="00481D2D">
        <w:tab/>
        <w:t>Syntax</w:t>
      </w:r>
      <w:bookmarkEnd w:id="747"/>
    </w:p>
    <w:p w14:paraId="35094A2B" w14:textId="77777777" w:rsidR="00E9447C" w:rsidRPr="00481D2D" w:rsidRDefault="00E9447C" w:rsidP="00E9447C">
      <w:pPr>
        <w:rPr>
          <w:lang w:eastAsia="zh-CN"/>
        </w:rPr>
      </w:pPr>
      <w:r w:rsidRPr="00481D2D">
        <w:t>The ABNF syntax for Response-Source header field is specified in table </w:t>
      </w:r>
      <w:r w:rsidR="00276E34" w:rsidRPr="00481D2D">
        <w:t>7.2.17</w:t>
      </w:r>
      <w:r w:rsidRPr="00481D2D">
        <w:t>.7-1.</w:t>
      </w:r>
    </w:p>
    <w:p w14:paraId="406F11E3" w14:textId="77777777" w:rsidR="00E9447C" w:rsidRPr="00481D2D" w:rsidRDefault="00E9447C" w:rsidP="00E9447C">
      <w:pPr>
        <w:pStyle w:val="TH"/>
      </w:pPr>
      <w:r w:rsidRPr="00481D2D">
        <w:t>Table </w:t>
      </w:r>
      <w:r w:rsidR="00276E34" w:rsidRPr="00481D2D">
        <w:t>7.2.17</w:t>
      </w:r>
      <w:r w:rsidRPr="00481D2D">
        <w:t>.7-1: Syntax of Response-Source header field</w:t>
      </w:r>
    </w:p>
    <w:p w14:paraId="000E0923" w14:textId="77777777" w:rsidR="00E9447C" w:rsidRPr="00481D2D" w:rsidRDefault="00E9447C" w:rsidP="00E9447C">
      <w:pPr>
        <w:pStyle w:val="PL"/>
        <w:keepNext/>
        <w:keepLines/>
        <w:pBdr>
          <w:top w:val="single" w:sz="4" w:space="1" w:color="auto"/>
          <w:left w:val="single" w:sz="4" w:space="4" w:color="auto"/>
          <w:bottom w:val="single" w:sz="4" w:space="1" w:color="auto"/>
          <w:right w:val="single" w:sz="4" w:space="4" w:color="auto"/>
        </w:pBdr>
      </w:pPr>
      <w:r w:rsidRPr="00481D2D">
        <w:t>Response-Source</w:t>
      </w:r>
      <w:r w:rsidR="006E59FF" w:rsidRPr="00481D2D">
        <w:tab/>
      </w:r>
      <w:r w:rsidRPr="00481D2D">
        <w:t>= "Response-Source" HCOLON source-info</w:t>
      </w:r>
    </w:p>
    <w:p w14:paraId="358124C2" w14:textId="77777777" w:rsidR="00E9447C" w:rsidRPr="00481D2D" w:rsidRDefault="00E9447C" w:rsidP="00E9447C">
      <w:pPr>
        <w:pStyle w:val="PL"/>
        <w:keepNext/>
        <w:keepLines/>
        <w:pBdr>
          <w:top w:val="single" w:sz="4" w:space="1" w:color="auto"/>
          <w:left w:val="single" w:sz="4" w:space="4" w:color="auto"/>
          <w:bottom w:val="single" w:sz="4" w:space="1" w:color="auto"/>
          <w:right w:val="single" w:sz="4" w:space="4" w:color="auto"/>
        </w:pBdr>
      </w:pPr>
      <w:r w:rsidRPr="00481D2D">
        <w:t>source-info</w:t>
      </w:r>
      <w:r w:rsidR="006E59FF" w:rsidRPr="00481D2D">
        <w:tab/>
      </w:r>
      <w:r w:rsidRPr="00481D2D">
        <w:tab/>
        <w:t>= source-params *(SEMI source-params)</w:t>
      </w:r>
    </w:p>
    <w:p w14:paraId="366C044A" w14:textId="77777777" w:rsidR="00E9447C" w:rsidRPr="00481D2D" w:rsidRDefault="00E9447C" w:rsidP="00E9447C">
      <w:pPr>
        <w:pStyle w:val="PL"/>
        <w:keepNext/>
        <w:keepLines/>
        <w:pBdr>
          <w:top w:val="single" w:sz="4" w:space="1" w:color="auto"/>
          <w:left w:val="single" w:sz="4" w:space="4" w:color="auto"/>
          <w:bottom w:val="single" w:sz="4" w:space="1" w:color="auto"/>
          <w:right w:val="single" w:sz="4" w:space="4" w:color="auto"/>
        </w:pBdr>
      </w:pPr>
      <w:r w:rsidRPr="00481D2D">
        <w:t>source-params</w:t>
      </w:r>
      <w:r w:rsidR="006E59FF" w:rsidRPr="00481D2D">
        <w:tab/>
      </w:r>
      <w:r w:rsidRPr="00481D2D">
        <w:t>= source-urn / token</w:t>
      </w:r>
    </w:p>
    <w:p w14:paraId="68ED5BE1" w14:textId="77777777" w:rsidR="00E9447C" w:rsidRPr="00481D2D" w:rsidRDefault="00E9447C" w:rsidP="00E9447C">
      <w:pPr>
        <w:pStyle w:val="PL"/>
        <w:keepNext/>
        <w:keepLines/>
        <w:pBdr>
          <w:top w:val="single" w:sz="4" w:space="1" w:color="auto"/>
          <w:left w:val="single" w:sz="4" w:space="4" w:color="auto"/>
          <w:bottom w:val="single" w:sz="4" w:space="1" w:color="auto"/>
          <w:right w:val="single" w:sz="4" w:space="4" w:color="auto"/>
        </w:pBdr>
      </w:pPr>
      <w:r w:rsidRPr="00481D2D">
        <w:t>source-urn</w:t>
      </w:r>
      <w:r w:rsidR="006E59FF" w:rsidRPr="00481D2D">
        <w:tab/>
      </w:r>
      <w:r w:rsidRPr="00481D2D">
        <w:tab/>
        <w:t>= "fe" EQUAL LAQUOT source-urn-val RAQUOT</w:t>
      </w:r>
    </w:p>
    <w:p w14:paraId="74EAAE23" w14:textId="77777777" w:rsidR="00E9447C" w:rsidRPr="00481D2D" w:rsidRDefault="00E9447C" w:rsidP="00E9447C">
      <w:pPr>
        <w:pStyle w:val="PL"/>
        <w:keepNext/>
        <w:keepLines/>
        <w:pBdr>
          <w:top w:val="single" w:sz="4" w:space="1" w:color="auto"/>
          <w:left w:val="single" w:sz="4" w:space="4" w:color="auto"/>
          <w:bottom w:val="single" w:sz="4" w:space="1" w:color="auto"/>
          <w:right w:val="single" w:sz="4" w:space="4" w:color="auto"/>
        </w:pBdr>
      </w:pPr>
      <w:r w:rsidRPr="00481D2D">
        <w:t>source-urn-val</w:t>
      </w:r>
      <w:r w:rsidR="006E59FF" w:rsidRPr="00481D2D">
        <w:tab/>
      </w:r>
      <w:r w:rsidRPr="00481D2D">
        <w:t>= 1*uric ; defined in RFC 3261</w:t>
      </w:r>
    </w:p>
    <w:p w14:paraId="6A276807" w14:textId="77777777" w:rsidR="00E9447C" w:rsidRPr="00481D2D" w:rsidRDefault="00E9447C" w:rsidP="00E9447C"/>
    <w:p w14:paraId="04CEC35E" w14:textId="77777777" w:rsidR="00E9447C" w:rsidRPr="00481D2D" w:rsidRDefault="00E9447C" w:rsidP="00E9447C">
      <w:r w:rsidRPr="00481D2D">
        <w:t xml:space="preserve">The source-urn-val of the source-urn parameter is coded as a URN. The URN identifies the SIP capable functional entity sending a SIP response. </w:t>
      </w:r>
    </w:p>
    <w:p w14:paraId="0B299311" w14:textId="77777777" w:rsidR="00E9447C" w:rsidRPr="00481D2D" w:rsidRDefault="00E9447C" w:rsidP="00E9447C">
      <w:r w:rsidRPr="00481D2D">
        <w:t>A URN is defined under the "urn:3gpp" label defined in RFC 5279 </w:t>
      </w:r>
      <w:r w:rsidR="00276E34" w:rsidRPr="00481D2D">
        <w:t>[253]</w:t>
      </w:r>
      <w:r w:rsidRPr="00481D2D">
        <w:t>.</w:t>
      </w:r>
    </w:p>
    <w:p w14:paraId="54FBA334" w14:textId="77777777" w:rsidR="00E9447C" w:rsidRPr="00481D2D" w:rsidRDefault="00E9447C" w:rsidP="00E9447C">
      <w:r w:rsidRPr="00481D2D">
        <w:t>The extension of 3gpp-urn is:</w:t>
      </w:r>
    </w:p>
    <w:p w14:paraId="54B0EC4A" w14:textId="77777777" w:rsidR="00E9447C" w:rsidRPr="00481D2D" w:rsidRDefault="00E9447C" w:rsidP="00E9447C">
      <w:r w:rsidRPr="00481D2D">
        <w:t xml:space="preserve">      urn:3gpp:fe</w:t>
      </w:r>
    </w:p>
    <w:p w14:paraId="2265AA07" w14:textId="77777777" w:rsidR="00E9447C" w:rsidRPr="00481D2D" w:rsidRDefault="00E9447C" w:rsidP="00E9447C">
      <w:r w:rsidRPr="00481D2D">
        <w:t>A formal reference to the publicly available specification:</w:t>
      </w:r>
    </w:p>
    <w:p w14:paraId="31388B89" w14:textId="77777777" w:rsidR="00E9447C" w:rsidRPr="00481D2D" w:rsidRDefault="00E9447C" w:rsidP="00E9447C">
      <w:r w:rsidRPr="00481D2D">
        <w:t xml:space="preserve">      3GPP TS 24.229</w:t>
      </w:r>
    </w:p>
    <w:p w14:paraId="614DDB10" w14:textId="77777777" w:rsidR="00E9447C" w:rsidRPr="00481D2D" w:rsidRDefault="00E9447C" w:rsidP="00E9447C">
      <w:r w:rsidRPr="00481D2D">
        <w:t>A short phrase describing the function of the extension:</w:t>
      </w:r>
    </w:p>
    <w:p w14:paraId="02D9DBEB" w14:textId="77777777" w:rsidR="00E9447C" w:rsidRPr="00481D2D" w:rsidRDefault="00E9447C" w:rsidP="00E9447C">
      <w:r w:rsidRPr="00481D2D">
        <w:t xml:space="preserve">     The namespace "fe" is for indicating an IMS functional-entity. See the coding for the namespace extension ns-ext in table </w:t>
      </w:r>
      <w:r w:rsidR="00276E34" w:rsidRPr="00481D2D">
        <w:t>7.2.17</w:t>
      </w:r>
      <w:r w:rsidRPr="00481D2D">
        <w:t>.7-2:</w:t>
      </w:r>
    </w:p>
    <w:p w14:paraId="7AD67772" w14:textId="77777777" w:rsidR="00E9447C" w:rsidRPr="00481D2D" w:rsidRDefault="00E9447C" w:rsidP="00E9447C">
      <w:pPr>
        <w:pStyle w:val="TH"/>
      </w:pPr>
      <w:r w:rsidRPr="00481D2D">
        <w:t>Table </w:t>
      </w:r>
      <w:r w:rsidR="00276E34" w:rsidRPr="00481D2D">
        <w:t>7.2.17</w:t>
      </w:r>
      <w:r w:rsidRPr="00481D2D">
        <w:t>.7-2: Syntax of urn:3gpp:fe</w:t>
      </w:r>
    </w:p>
    <w:p w14:paraId="10B14FA6" w14:textId="77777777" w:rsidR="00E9447C" w:rsidRPr="00481D2D" w:rsidRDefault="00E9447C" w:rsidP="00E9447C">
      <w:pPr>
        <w:pStyle w:val="PL"/>
        <w:keepNext/>
        <w:keepLines/>
        <w:pBdr>
          <w:top w:val="single" w:sz="4" w:space="1" w:color="auto"/>
          <w:left w:val="single" w:sz="4" w:space="4" w:color="auto"/>
          <w:bottom w:val="single" w:sz="4" w:space="1" w:color="auto"/>
          <w:right w:val="single" w:sz="4" w:space="4" w:color="auto"/>
        </w:pBdr>
      </w:pPr>
      <w:r w:rsidRPr="00481D2D">
        <w:t>ns-ext</w:t>
      </w:r>
      <w:r w:rsidR="006E59FF" w:rsidRPr="00481D2D">
        <w:tab/>
      </w:r>
      <w:r w:rsidR="006E59FF" w:rsidRPr="00481D2D">
        <w:tab/>
      </w:r>
      <w:r w:rsidRPr="00481D2D">
        <w:t>= HCOLON "fe" HCOLON functional-entity</w:t>
      </w:r>
    </w:p>
    <w:p w14:paraId="7D4947D3" w14:textId="77777777" w:rsidR="00E9447C" w:rsidRPr="00481D2D" w:rsidRDefault="00E9447C" w:rsidP="00E9447C">
      <w:pPr>
        <w:pStyle w:val="PL"/>
        <w:keepNext/>
        <w:keepLines/>
        <w:pBdr>
          <w:top w:val="single" w:sz="4" w:space="1" w:color="auto"/>
          <w:left w:val="single" w:sz="4" w:space="4" w:color="auto"/>
          <w:bottom w:val="single" w:sz="4" w:space="1" w:color="auto"/>
          <w:right w:val="single" w:sz="4" w:space="4" w:color="auto"/>
        </w:pBdr>
      </w:pPr>
      <w:r w:rsidRPr="00481D2D">
        <w:t>functional-entity</w:t>
      </w:r>
      <w:r w:rsidRPr="00481D2D">
        <w:tab/>
        <w:t>= fe-id *("." fe-param)</w:t>
      </w:r>
    </w:p>
    <w:p w14:paraId="7F557684" w14:textId="77777777" w:rsidR="00E9447C" w:rsidRPr="00481D2D" w:rsidRDefault="00E9447C" w:rsidP="00E9447C">
      <w:pPr>
        <w:pStyle w:val="PL"/>
        <w:pBdr>
          <w:top w:val="single" w:sz="4" w:space="1" w:color="auto"/>
          <w:left w:val="single" w:sz="4" w:space="4" w:color="auto"/>
          <w:bottom w:val="single" w:sz="4" w:space="1" w:color="auto"/>
          <w:right w:val="single" w:sz="4" w:space="4" w:color="auto"/>
        </w:pBdr>
        <w:ind w:left="2127" w:hanging="2127"/>
      </w:pPr>
      <w:r w:rsidRPr="00481D2D">
        <w:t>fe-id</w:t>
      </w:r>
      <w:r w:rsidR="006E59FF" w:rsidRPr="00481D2D">
        <w:tab/>
      </w:r>
      <w:r w:rsidR="006E59FF" w:rsidRPr="00481D2D">
        <w:tab/>
      </w:r>
      <w:r w:rsidRPr="00481D2D">
        <w:t>= "ue" / "p-cscf" / "i-cscf" / "s-cscf" / "e-cscf" / "mgcf" / "bgcf" / "ibcf" / "trf" / "atcf" / "agcf" / "mrfc" / "lrf" / "msc-server" / "as" / token</w:t>
      </w:r>
    </w:p>
    <w:p w14:paraId="0CB09261" w14:textId="77777777" w:rsidR="00E9447C" w:rsidRPr="00481D2D" w:rsidRDefault="00E9447C" w:rsidP="00E9447C">
      <w:pPr>
        <w:pStyle w:val="PL"/>
        <w:keepNext/>
        <w:keepLines/>
        <w:pBdr>
          <w:top w:val="single" w:sz="4" w:space="1" w:color="auto"/>
          <w:left w:val="single" w:sz="4" w:space="4" w:color="auto"/>
          <w:bottom w:val="single" w:sz="4" w:space="1" w:color="auto"/>
          <w:right w:val="single" w:sz="4" w:space="4" w:color="auto"/>
        </w:pBdr>
        <w:ind w:left="2127" w:hanging="2127"/>
      </w:pPr>
      <w:r w:rsidRPr="00481D2D">
        <w:t>fe-param</w:t>
      </w:r>
      <w:r w:rsidR="006E59FF" w:rsidRPr="00481D2D">
        <w:tab/>
      </w:r>
      <w:r w:rsidRPr="00481D2D">
        <w:tab/>
        <w:t>= role / side / token</w:t>
      </w:r>
    </w:p>
    <w:p w14:paraId="6CEC406B" w14:textId="77777777" w:rsidR="00E9447C" w:rsidRPr="00481D2D" w:rsidRDefault="00E9447C" w:rsidP="00E9447C">
      <w:pPr>
        <w:pStyle w:val="PL"/>
        <w:keepNext/>
        <w:keepLines/>
        <w:pBdr>
          <w:top w:val="single" w:sz="4" w:space="1" w:color="auto"/>
          <w:left w:val="single" w:sz="4" w:space="4" w:color="auto"/>
          <w:bottom w:val="single" w:sz="4" w:space="1" w:color="auto"/>
          <w:right w:val="single" w:sz="4" w:space="4" w:color="auto"/>
        </w:pBdr>
        <w:ind w:left="2127" w:hanging="2127"/>
      </w:pPr>
      <w:r w:rsidRPr="00481D2D">
        <w:t>role</w:t>
      </w:r>
      <w:r w:rsidR="006E59FF" w:rsidRPr="00481D2D">
        <w:tab/>
      </w:r>
      <w:r w:rsidR="006E59FF" w:rsidRPr="00481D2D">
        <w:tab/>
      </w:r>
      <w:r w:rsidRPr="00481D2D">
        <w:t>= "tas" / "scc-as" / "ip-sm-gw" / "pf-mcptt-server" / "cf-mcptt-server" / "ncf-mcptt-server" / "cms" / "gms" / "tads" / "iua" / "msc-server-ics" / token</w:t>
      </w:r>
    </w:p>
    <w:p w14:paraId="3E703704" w14:textId="77777777" w:rsidR="00E9447C" w:rsidRPr="00481D2D" w:rsidRDefault="00E9447C" w:rsidP="00E9447C">
      <w:pPr>
        <w:pStyle w:val="PL"/>
        <w:keepNext/>
        <w:keepLines/>
        <w:pBdr>
          <w:top w:val="single" w:sz="4" w:space="1" w:color="auto"/>
          <w:left w:val="single" w:sz="4" w:space="4" w:color="auto"/>
          <w:bottom w:val="single" w:sz="4" w:space="1" w:color="auto"/>
          <w:right w:val="single" w:sz="4" w:space="4" w:color="auto"/>
        </w:pBdr>
        <w:ind w:left="2127" w:hanging="2127"/>
      </w:pPr>
      <w:r w:rsidRPr="00481D2D">
        <w:t>side</w:t>
      </w:r>
      <w:r w:rsidR="006E59FF" w:rsidRPr="00481D2D">
        <w:tab/>
      </w:r>
      <w:r w:rsidR="006E59FF" w:rsidRPr="00481D2D">
        <w:tab/>
      </w:r>
      <w:r w:rsidRPr="00481D2D">
        <w:t>= "orig" / "term" / "transit"/ token</w:t>
      </w:r>
    </w:p>
    <w:p w14:paraId="71FB6EE4" w14:textId="77777777" w:rsidR="000D6172" w:rsidRPr="00481D2D" w:rsidRDefault="000D6172" w:rsidP="00E9447C"/>
    <w:p w14:paraId="55DA03E2" w14:textId="77777777" w:rsidR="00E9447C" w:rsidRPr="00481D2D" w:rsidRDefault="00E9447C" w:rsidP="00E9447C">
      <w:r w:rsidRPr="00481D2D">
        <w:t>Contact information for the organization or person making the registration</w:t>
      </w:r>
    </w:p>
    <w:p w14:paraId="27D3D40A" w14:textId="77777777" w:rsidR="00E9447C" w:rsidRPr="00481D2D" w:rsidRDefault="00E9447C" w:rsidP="00E9447C">
      <w:pPr>
        <w:ind w:left="284"/>
      </w:pPr>
      <w:r w:rsidRPr="00481D2D">
        <w:t>3GPP Specifications Manager</w:t>
      </w:r>
    </w:p>
    <w:p w14:paraId="047A3C6F" w14:textId="77777777" w:rsidR="00E9447C" w:rsidRPr="00481D2D" w:rsidRDefault="00E9447C" w:rsidP="00E9447C">
      <w:pPr>
        <w:ind w:left="284"/>
      </w:pPr>
      <w:r w:rsidRPr="00481D2D">
        <w:t>3gppContact@etsi.org</w:t>
      </w:r>
    </w:p>
    <w:p w14:paraId="606D15A9" w14:textId="77777777" w:rsidR="00E9447C" w:rsidRPr="00481D2D" w:rsidRDefault="00E9447C" w:rsidP="00E9447C">
      <w:pPr>
        <w:ind w:left="284"/>
      </w:pPr>
      <w:r w:rsidRPr="00481D2D">
        <w:t>+33 (0)492944200</w:t>
      </w:r>
    </w:p>
    <w:p w14:paraId="53E4DC18" w14:textId="77777777" w:rsidR="00E9447C" w:rsidRPr="00481D2D" w:rsidRDefault="00E9447C" w:rsidP="00E9447C">
      <w:r w:rsidRPr="00481D2D">
        <w:t>The following fe-id values are defined:</w:t>
      </w:r>
    </w:p>
    <w:p w14:paraId="0DDC6D8C" w14:textId="77777777" w:rsidR="00E9447C" w:rsidRPr="00481D2D" w:rsidRDefault="006E59FF" w:rsidP="006E59FF">
      <w:pPr>
        <w:pStyle w:val="B1"/>
      </w:pPr>
      <w:r w:rsidRPr="00481D2D">
        <w:t>-</w:t>
      </w:r>
      <w:r w:rsidRPr="00481D2D">
        <w:tab/>
      </w:r>
      <w:r w:rsidR="00E9447C" w:rsidRPr="00481D2D">
        <w:t>ue:</w:t>
      </w:r>
      <w:r w:rsidR="00E9447C" w:rsidRPr="00481D2D">
        <w:tab/>
        <w:t>represents the UE;</w:t>
      </w:r>
    </w:p>
    <w:p w14:paraId="5C634BC1" w14:textId="77777777" w:rsidR="00E9447C" w:rsidRPr="00481D2D" w:rsidRDefault="006E59FF" w:rsidP="006E59FF">
      <w:pPr>
        <w:pStyle w:val="B1"/>
      </w:pPr>
      <w:r w:rsidRPr="00481D2D">
        <w:t>-</w:t>
      </w:r>
      <w:r w:rsidRPr="00481D2D">
        <w:tab/>
      </w:r>
      <w:r w:rsidR="00E9447C" w:rsidRPr="00481D2D">
        <w:t>p-cscf:</w:t>
      </w:r>
      <w:r w:rsidR="00E9447C" w:rsidRPr="00481D2D">
        <w:tab/>
        <w:t>represents the P-CSCF;</w:t>
      </w:r>
    </w:p>
    <w:p w14:paraId="685E1848" w14:textId="77777777" w:rsidR="00E9447C" w:rsidRPr="00481D2D" w:rsidRDefault="006E59FF" w:rsidP="006E59FF">
      <w:pPr>
        <w:pStyle w:val="B1"/>
      </w:pPr>
      <w:r w:rsidRPr="00481D2D">
        <w:t>-</w:t>
      </w:r>
      <w:r w:rsidRPr="00481D2D">
        <w:tab/>
      </w:r>
      <w:r w:rsidR="00E9447C" w:rsidRPr="00481D2D">
        <w:t>i-cscf:</w:t>
      </w:r>
      <w:r w:rsidR="00E9447C" w:rsidRPr="00481D2D">
        <w:tab/>
        <w:t>represents the I-CSCF;</w:t>
      </w:r>
    </w:p>
    <w:p w14:paraId="7CD674F1" w14:textId="77777777" w:rsidR="00E9447C" w:rsidRPr="00481D2D" w:rsidRDefault="006E59FF" w:rsidP="006E59FF">
      <w:pPr>
        <w:pStyle w:val="B1"/>
      </w:pPr>
      <w:r w:rsidRPr="00481D2D">
        <w:t>-</w:t>
      </w:r>
      <w:r w:rsidRPr="00481D2D">
        <w:tab/>
      </w:r>
      <w:r w:rsidR="00E9447C" w:rsidRPr="00481D2D">
        <w:t>s-cscf:</w:t>
      </w:r>
      <w:r w:rsidR="00E9447C" w:rsidRPr="00481D2D">
        <w:tab/>
        <w:t>represents the S-CSCF;</w:t>
      </w:r>
    </w:p>
    <w:p w14:paraId="4A514C3E" w14:textId="77777777" w:rsidR="00E9447C" w:rsidRPr="00481D2D" w:rsidRDefault="006E59FF" w:rsidP="006E59FF">
      <w:pPr>
        <w:pStyle w:val="B1"/>
      </w:pPr>
      <w:r w:rsidRPr="00481D2D">
        <w:t>-</w:t>
      </w:r>
      <w:r w:rsidRPr="00481D2D">
        <w:tab/>
      </w:r>
      <w:r w:rsidR="00E9447C" w:rsidRPr="00481D2D">
        <w:t>e-cscf:</w:t>
      </w:r>
      <w:r w:rsidR="00E9447C" w:rsidRPr="00481D2D">
        <w:tab/>
        <w:t>represents the E-CSCF;</w:t>
      </w:r>
    </w:p>
    <w:p w14:paraId="2BE6C8C2" w14:textId="77777777" w:rsidR="00E9447C" w:rsidRPr="00481D2D" w:rsidRDefault="006E59FF" w:rsidP="006E59FF">
      <w:pPr>
        <w:pStyle w:val="B1"/>
      </w:pPr>
      <w:r w:rsidRPr="00481D2D">
        <w:t>-</w:t>
      </w:r>
      <w:r w:rsidRPr="00481D2D">
        <w:tab/>
      </w:r>
      <w:r w:rsidR="00E9447C" w:rsidRPr="00481D2D">
        <w:t>mgcf:</w:t>
      </w:r>
      <w:r w:rsidR="00E9447C" w:rsidRPr="00481D2D">
        <w:tab/>
        <w:t>represents the MGCF;</w:t>
      </w:r>
    </w:p>
    <w:p w14:paraId="4FB072F9" w14:textId="77777777" w:rsidR="00E9447C" w:rsidRPr="00481D2D" w:rsidRDefault="006E59FF" w:rsidP="006E59FF">
      <w:pPr>
        <w:pStyle w:val="B1"/>
      </w:pPr>
      <w:r w:rsidRPr="00481D2D">
        <w:t>-</w:t>
      </w:r>
      <w:r w:rsidRPr="00481D2D">
        <w:tab/>
      </w:r>
      <w:r w:rsidR="00E9447C" w:rsidRPr="00481D2D">
        <w:t>bgcf:</w:t>
      </w:r>
      <w:r w:rsidR="00E9447C" w:rsidRPr="00481D2D">
        <w:tab/>
        <w:t>represents the BGCF;</w:t>
      </w:r>
    </w:p>
    <w:p w14:paraId="3F3792A6" w14:textId="77777777" w:rsidR="00E9447C" w:rsidRPr="00481D2D" w:rsidRDefault="006E59FF" w:rsidP="006E59FF">
      <w:pPr>
        <w:pStyle w:val="B1"/>
      </w:pPr>
      <w:r w:rsidRPr="00481D2D">
        <w:t>-</w:t>
      </w:r>
      <w:r w:rsidRPr="00481D2D">
        <w:tab/>
      </w:r>
      <w:r w:rsidR="00E9447C" w:rsidRPr="00481D2D">
        <w:t>ibcf:</w:t>
      </w:r>
      <w:r w:rsidR="00E9447C" w:rsidRPr="00481D2D">
        <w:tab/>
        <w:t>represents the IBCF;</w:t>
      </w:r>
    </w:p>
    <w:p w14:paraId="5201BC20" w14:textId="77777777" w:rsidR="00E9447C" w:rsidRPr="00481D2D" w:rsidRDefault="006E59FF" w:rsidP="006E59FF">
      <w:pPr>
        <w:pStyle w:val="B1"/>
      </w:pPr>
      <w:r w:rsidRPr="00481D2D">
        <w:t>-</w:t>
      </w:r>
      <w:r w:rsidRPr="00481D2D">
        <w:tab/>
      </w:r>
      <w:r w:rsidR="00E9447C" w:rsidRPr="00481D2D">
        <w:t>trf:</w:t>
      </w:r>
      <w:r w:rsidR="00E9447C" w:rsidRPr="00481D2D">
        <w:tab/>
        <w:t>represents the TRF;</w:t>
      </w:r>
    </w:p>
    <w:p w14:paraId="279AFEF4" w14:textId="77777777" w:rsidR="00E9447C" w:rsidRPr="00481D2D" w:rsidRDefault="006E59FF" w:rsidP="006E59FF">
      <w:pPr>
        <w:pStyle w:val="B1"/>
      </w:pPr>
      <w:r w:rsidRPr="00481D2D">
        <w:t>-</w:t>
      </w:r>
      <w:r w:rsidRPr="00481D2D">
        <w:tab/>
      </w:r>
      <w:r w:rsidR="00E9447C" w:rsidRPr="00481D2D">
        <w:t>atcf:</w:t>
      </w:r>
      <w:r w:rsidR="00E9447C" w:rsidRPr="00481D2D">
        <w:tab/>
        <w:t>represents the ATCF;</w:t>
      </w:r>
    </w:p>
    <w:p w14:paraId="00339CA1" w14:textId="77777777" w:rsidR="00E9447C" w:rsidRPr="00481D2D" w:rsidRDefault="006E59FF" w:rsidP="006E59FF">
      <w:pPr>
        <w:pStyle w:val="B1"/>
      </w:pPr>
      <w:r w:rsidRPr="00481D2D">
        <w:t>-</w:t>
      </w:r>
      <w:r w:rsidRPr="00481D2D">
        <w:tab/>
      </w:r>
      <w:r w:rsidR="00E9447C" w:rsidRPr="00481D2D">
        <w:t>agcf:</w:t>
      </w:r>
      <w:r w:rsidR="00E9447C" w:rsidRPr="00481D2D">
        <w:tab/>
        <w:t>represents the AGCF;</w:t>
      </w:r>
    </w:p>
    <w:p w14:paraId="570C72A0" w14:textId="77777777" w:rsidR="00E9447C" w:rsidRPr="00481D2D" w:rsidRDefault="006E59FF" w:rsidP="006E59FF">
      <w:pPr>
        <w:pStyle w:val="B1"/>
      </w:pPr>
      <w:r w:rsidRPr="00481D2D">
        <w:t>-</w:t>
      </w:r>
      <w:r w:rsidRPr="00481D2D">
        <w:tab/>
      </w:r>
      <w:r w:rsidR="00E9447C" w:rsidRPr="00481D2D">
        <w:t>mrfc:</w:t>
      </w:r>
      <w:r w:rsidR="00E9447C" w:rsidRPr="00481D2D">
        <w:tab/>
        <w:t>represents the MRFC;</w:t>
      </w:r>
    </w:p>
    <w:p w14:paraId="13964F6D" w14:textId="77777777" w:rsidR="00E9447C" w:rsidRPr="00481D2D" w:rsidRDefault="006E59FF" w:rsidP="006E59FF">
      <w:pPr>
        <w:pStyle w:val="B1"/>
      </w:pPr>
      <w:r w:rsidRPr="00481D2D">
        <w:t>-</w:t>
      </w:r>
      <w:r w:rsidRPr="00481D2D">
        <w:tab/>
      </w:r>
      <w:r w:rsidR="00E9447C" w:rsidRPr="00481D2D">
        <w:t>lrf:</w:t>
      </w:r>
      <w:r w:rsidR="00E9447C" w:rsidRPr="00481D2D">
        <w:tab/>
        <w:t>represents the LRF;</w:t>
      </w:r>
    </w:p>
    <w:p w14:paraId="0871CEA9" w14:textId="77777777" w:rsidR="00E9447C" w:rsidRPr="00481D2D" w:rsidRDefault="006E59FF" w:rsidP="006E59FF">
      <w:pPr>
        <w:pStyle w:val="B1"/>
      </w:pPr>
      <w:r w:rsidRPr="00481D2D">
        <w:t>-</w:t>
      </w:r>
      <w:r w:rsidRPr="00481D2D">
        <w:tab/>
      </w:r>
      <w:r w:rsidR="00E9447C" w:rsidRPr="00481D2D">
        <w:t>msc-server:</w:t>
      </w:r>
      <w:r w:rsidR="00E9447C" w:rsidRPr="00481D2D">
        <w:tab/>
        <w:t>represents the MSC server; and</w:t>
      </w:r>
    </w:p>
    <w:p w14:paraId="1111D681" w14:textId="77777777" w:rsidR="00E9447C" w:rsidRPr="00481D2D" w:rsidRDefault="006E59FF" w:rsidP="006E59FF">
      <w:pPr>
        <w:pStyle w:val="B1"/>
      </w:pPr>
      <w:r w:rsidRPr="00481D2D">
        <w:t>-</w:t>
      </w:r>
      <w:r w:rsidRPr="00481D2D">
        <w:tab/>
      </w:r>
      <w:r w:rsidR="00E9447C" w:rsidRPr="00481D2D">
        <w:t>as:</w:t>
      </w:r>
      <w:r w:rsidR="00E9447C" w:rsidRPr="00481D2D">
        <w:tab/>
        <w:t>represents the AS.</w:t>
      </w:r>
    </w:p>
    <w:p w14:paraId="745ED3AC" w14:textId="77777777" w:rsidR="00E9447C" w:rsidRPr="00481D2D" w:rsidRDefault="00E9447C" w:rsidP="00E9447C">
      <w:r w:rsidRPr="00481D2D">
        <w:t>The following fe-param values are defined:</w:t>
      </w:r>
    </w:p>
    <w:p w14:paraId="74EB7241" w14:textId="77777777" w:rsidR="00E9447C" w:rsidRPr="00481D2D" w:rsidRDefault="006E59FF" w:rsidP="006E59FF">
      <w:pPr>
        <w:pStyle w:val="B1"/>
      </w:pPr>
      <w:r w:rsidRPr="00481D2D">
        <w:t>-</w:t>
      </w:r>
      <w:r w:rsidRPr="00481D2D">
        <w:tab/>
      </w:r>
      <w:r w:rsidR="00E9447C" w:rsidRPr="00481D2D">
        <w:t>role:</w:t>
      </w:r>
    </w:p>
    <w:p w14:paraId="078B22B9" w14:textId="77777777" w:rsidR="00E9447C" w:rsidRPr="00481D2D" w:rsidRDefault="00E9447C" w:rsidP="00E9447C">
      <w:pPr>
        <w:pStyle w:val="B2"/>
      </w:pPr>
      <w:r w:rsidRPr="00481D2D">
        <w:t>a.</w:t>
      </w:r>
      <w:r w:rsidRPr="00481D2D">
        <w:tab/>
        <w:t>mmtel-as:</w:t>
      </w:r>
      <w:r w:rsidRPr="00481D2D">
        <w:tab/>
        <w:t>indicates that the AS is performing the MMTel services role;</w:t>
      </w:r>
    </w:p>
    <w:p w14:paraId="7FBFD777" w14:textId="77777777" w:rsidR="00E9447C" w:rsidRPr="00481D2D" w:rsidRDefault="00E9447C" w:rsidP="00E9447C">
      <w:pPr>
        <w:pStyle w:val="B2"/>
      </w:pPr>
      <w:r w:rsidRPr="00481D2D">
        <w:t>b.</w:t>
      </w:r>
      <w:r w:rsidRPr="00481D2D">
        <w:tab/>
        <w:t>scc-as:</w:t>
      </w:r>
      <w:r w:rsidRPr="00481D2D">
        <w:tab/>
        <w:t>indicates that the AS is performing the SCC AS role;</w:t>
      </w:r>
    </w:p>
    <w:p w14:paraId="7DB9DC46" w14:textId="77777777" w:rsidR="00E9447C" w:rsidRPr="00481D2D" w:rsidRDefault="00E9447C" w:rsidP="00E9447C">
      <w:pPr>
        <w:pStyle w:val="B2"/>
      </w:pPr>
      <w:r w:rsidRPr="00481D2D">
        <w:t>c.</w:t>
      </w:r>
      <w:r w:rsidRPr="00481D2D">
        <w:tab/>
        <w:t>ip-sm-gw:</w:t>
      </w:r>
      <w:r w:rsidRPr="00481D2D">
        <w:tab/>
        <w:t>indicates that the AS is performing the IP-SM-GW role;</w:t>
      </w:r>
    </w:p>
    <w:p w14:paraId="5E4466EF" w14:textId="77777777" w:rsidR="00E9447C" w:rsidRPr="00481D2D" w:rsidRDefault="00E9447C" w:rsidP="00E9447C">
      <w:pPr>
        <w:pStyle w:val="B2"/>
      </w:pPr>
      <w:r w:rsidRPr="00481D2D">
        <w:t>d.</w:t>
      </w:r>
      <w:r w:rsidRPr="00481D2D">
        <w:tab/>
        <w:t>pf-mcptt-server:</w:t>
      </w:r>
      <w:r w:rsidRPr="00481D2D">
        <w:tab/>
        <w:t>indicates that the AS is performing the participating MCPTT server role;</w:t>
      </w:r>
    </w:p>
    <w:p w14:paraId="012DC242" w14:textId="77777777" w:rsidR="00E9447C" w:rsidRPr="00481D2D" w:rsidRDefault="00E9447C" w:rsidP="00E9447C">
      <w:pPr>
        <w:pStyle w:val="B2"/>
      </w:pPr>
      <w:r w:rsidRPr="00481D2D">
        <w:t>e.</w:t>
      </w:r>
      <w:r w:rsidRPr="00481D2D">
        <w:tab/>
        <w:t>cf-mcptt-server:</w:t>
      </w:r>
      <w:r w:rsidRPr="00481D2D">
        <w:tab/>
        <w:t>indicates that the AS is performing the controling MCPTT server role;</w:t>
      </w:r>
    </w:p>
    <w:p w14:paraId="538212E0" w14:textId="77777777" w:rsidR="00E9447C" w:rsidRPr="00481D2D" w:rsidRDefault="00E9447C" w:rsidP="00E9447C">
      <w:pPr>
        <w:pStyle w:val="B2"/>
      </w:pPr>
      <w:r w:rsidRPr="00481D2D">
        <w:t>f.</w:t>
      </w:r>
      <w:r w:rsidRPr="00481D2D">
        <w:tab/>
        <w:t>ncf-mcptt-server:</w:t>
      </w:r>
      <w:r w:rsidRPr="00481D2D">
        <w:tab/>
        <w:t>indicates that the AS is performing the non-controling MCPTT server role;</w:t>
      </w:r>
    </w:p>
    <w:p w14:paraId="401AFE5B" w14:textId="77777777" w:rsidR="00E9447C" w:rsidRPr="00481D2D" w:rsidRDefault="00E9447C" w:rsidP="00E9447C">
      <w:pPr>
        <w:pStyle w:val="B2"/>
      </w:pPr>
      <w:r w:rsidRPr="00481D2D">
        <w:t>g.</w:t>
      </w:r>
      <w:r w:rsidRPr="00481D2D">
        <w:tab/>
        <w:t>cms:</w:t>
      </w:r>
      <w:r w:rsidRPr="00481D2D">
        <w:tab/>
        <w:t>indicates that the AS is performing the configuration management server role;</w:t>
      </w:r>
    </w:p>
    <w:p w14:paraId="669CCC56" w14:textId="77777777" w:rsidR="00E9447C" w:rsidRPr="00481D2D" w:rsidRDefault="00E9447C" w:rsidP="00E9447C">
      <w:pPr>
        <w:pStyle w:val="B2"/>
      </w:pPr>
      <w:r w:rsidRPr="00481D2D">
        <w:t>h.</w:t>
      </w:r>
      <w:r w:rsidRPr="00481D2D">
        <w:tab/>
        <w:t>gms:</w:t>
      </w:r>
      <w:r w:rsidRPr="00481D2D">
        <w:tab/>
        <w:t>indicates that the AS is performing the group management server role;</w:t>
      </w:r>
    </w:p>
    <w:p w14:paraId="2857F2EF" w14:textId="77777777" w:rsidR="00E9447C" w:rsidRPr="00481D2D" w:rsidRDefault="00E9447C" w:rsidP="00E9447C">
      <w:pPr>
        <w:pStyle w:val="B2"/>
      </w:pPr>
      <w:r w:rsidRPr="00481D2D">
        <w:t>i.</w:t>
      </w:r>
      <w:r w:rsidRPr="00481D2D">
        <w:tab/>
        <w:t>tads:</w:t>
      </w:r>
      <w:r w:rsidRPr="00481D2D">
        <w:tab/>
        <w:t>indicates that the AS is performing the terminating access domain selection role;</w:t>
      </w:r>
    </w:p>
    <w:p w14:paraId="510F7FAF" w14:textId="77777777" w:rsidR="00E9447C" w:rsidRPr="00481D2D" w:rsidRDefault="00E9447C" w:rsidP="00E9447C">
      <w:pPr>
        <w:pStyle w:val="B2"/>
      </w:pPr>
      <w:r w:rsidRPr="00481D2D">
        <w:t>j.</w:t>
      </w:r>
      <w:r w:rsidRPr="00481D2D">
        <w:tab/>
        <w:t>iua:</w:t>
      </w:r>
      <w:r w:rsidRPr="00481D2D">
        <w:tab/>
        <w:t>indicates that the AS is performing the ICS User Agent role; and</w:t>
      </w:r>
    </w:p>
    <w:p w14:paraId="5AA233A4" w14:textId="77777777" w:rsidR="00E9447C" w:rsidRPr="00481D2D" w:rsidRDefault="00E9447C" w:rsidP="00E9447C">
      <w:pPr>
        <w:pStyle w:val="B2"/>
      </w:pPr>
      <w:r w:rsidRPr="00481D2D">
        <w:t>k.</w:t>
      </w:r>
      <w:r w:rsidRPr="00481D2D">
        <w:tab/>
        <w:t>msc-server-ics:</w:t>
      </w:r>
      <w:r w:rsidRPr="00481D2D">
        <w:tab/>
        <w:t>indicates that the MSC is performing the MSC server enhanced for ICS role.</w:t>
      </w:r>
    </w:p>
    <w:p w14:paraId="1BA3F6F8" w14:textId="77777777" w:rsidR="00E9447C" w:rsidRPr="00481D2D" w:rsidRDefault="006E59FF" w:rsidP="006E59FF">
      <w:pPr>
        <w:pStyle w:val="B1"/>
      </w:pPr>
      <w:r w:rsidRPr="00481D2D">
        <w:t>-</w:t>
      </w:r>
      <w:r w:rsidRPr="00481D2D">
        <w:tab/>
      </w:r>
      <w:r w:rsidR="00E9447C" w:rsidRPr="00481D2D">
        <w:t>side:</w:t>
      </w:r>
    </w:p>
    <w:p w14:paraId="7C463A24" w14:textId="77777777" w:rsidR="00E9447C" w:rsidRPr="00481D2D" w:rsidRDefault="00E9447C" w:rsidP="00E9447C">
      <w:pPr>
        <w:pStyle w:val="B2"/>
      </w:pPr>
      <w:r w:rsidRPr="00481D2D">
        <w:t>a.</w:t>
      </w:r>
      <w:r w:rsidRPr="00481D2D">
        <w:tab/>
        <w:t>orig:</w:t>
      </w:r>
      <w:r w:rsidRPr="00481D2D">
        <w:tab/>
        <w:t>indicates that this functional entity is in the originating network;</w:t>
      </w:r>
    </w:p>
    <w:p w14:paraId="2D31842B" w14:textId="77777777" w:rsidR="00E9447C" w:rsidRPr="00481D2D" w:rsidRDefault="00E9447C" w:rsidP="00E9447C">
      <w:pPr>
        <w:pStyle w:val="B2"/>
      </w:pPr>
      <w:r w:rsidRPr="00481D2D">
        <w:t>b.</w:t>
      </w:r>
      <w:r w:rsidRPr="00481D2D">
        <w:tab/>
        <w:t>term:</w:t>
      </w:r>
      <w:r w:rsidRPr="00481D2D">
        <w:tab/>
        <w:t>indicates that this functional entity is in the terminating network;and</w:t>
      </w:r>
    </w:p>
    <w:p w14:paraId="5FA840A8" w14:textId="77777777" w:rsidR="00E9447C" w:rsidRPr="00481D2D" w:rsidRDefault="00E9447C" w:rsidP="00E9447C">
      <w:pPr>
        <w:pStyle w:val="B2"/>
      </w:pPr>
      <w:r w:rsidRPr="00481D2D">
        <w:t>c.</w:t>
      </w:r>
      <w:r w:rsidRPr="00481D2D">
        <w:tab/>
        <w:t>transit:</w:t>
      </w:r>
      <w:r w:rsidRPr="00481D2D">
        <w:tab/>
        <w:t>indicates that this functional entity is in a transit network.</w:t>
      </w:r>
    </w:p>
    <w:p w14:paraId="54C56178" w14:textId="77777777" w:rsidR="00E9447C" w:rsidRPr="00481D2D" w:rsidRDefault="00E9447C" w:rsidP="00E9447C">
      <w:pPr>
        <w:pStyle w:val="B2"/>
        <w:ind w:left="0" w:firstLine="0"/>
      </w:pPr>
      <w:r w:rsidRPr="00481D2D">
        <w:t>An example of the source-urn header field parameter value is: fe=&lt;urn:3gpp:fe:p-cscf.orig&gt;.</w:t>
      </w:r>
    </w:p>
    <w:p w14:paraId="33391CC6" w14:textId="77777777" w:rsidR="00CC5FF5" w:rsidRPr="00481D2D" w:rsidRDefault="00CC5FF5" w:rsidP="005D46C4">
      <w:pPr>
        <w:pStyle w:val="Heading3"/>
      </w:pPr>
      <w:bookmarkStart w:id="748" w:name="_Toc106889147"/>
      <w:r w:rsidRPr="00481D2D">
        <w:t>7.2.18</w:t>
      </w:r>
      <w:r w:rsidRPr="00481D2D">
        <w:tab/>
        <w:t>Definition of Attestation-Info header field</w:t>
      </w:r>
      <w:bookmarkEnd w:id="748"/>
    </w:p>
    <w:p w14:paraId="3111AC26" w14:textId="77777777" w:rsidR="00CC5FF5" w:rsidRPr="00481D2D" w:rsidRDefault="00CC5FF5" w:rsidP="005D46C4">
      <w:pPr>
        <w:pStyle w:val="Heading4"/>
      </w:pPr>
      <w:bookmarkStart w:id="749" w:name="_Toc106889148"/>
      <w:r w:rsidRPr="00481D2D">
        <w:t>7.2.18.1</w:t>
      </w:r>
      <w:r w:rsidRPr="00481D2D">
        <w:tab/>
        <w:t>Introduction</w:t>
      </w:r>
      <w:bookmarkEnd w:id="749"/>
    </w:p>
    <w:p w14:paraId="0E060DF1" w14:textId="77777777" w:rsidR="00CC5FF5" w:rsidRPr="00481D2D" w:rsidRDefault="00CC5FF5" w:rsidP="00CC5FF5">
      <w:r w:rsidRPr="00481D2D">
        <w:t>IANA registry: Header Fields registry for the Session Initiation Protocol (SIP)</w:t>
      </w:r>
    </w:p>
    <w:p w14:paraId="19518BC1" w14:textId="77777777" w:rsidR="00CC5FF5" w:rsidRPr="00481D2D" w:rsidRDefault="00CC5FF5" w:rsidP="00CC5FF5">
      <w:pPr>
        <w:rPr>
          <w:rFonts w:eastAsia="SimSun"/>
          <w:lang w:eastAsia="zh-CN"/>
        </w:rPr>
      </w:pPr>
      <w:r w:rsidRPr="00481D2D">
        <w:t xml:space="preserve">Header field name: </w:t>
      </w:r>
      <w:r w:rsidRPr="00481D2D">
        <w:rPr>
          <w:rFonts w:eastAsia="SimSun"/>
          <w:lang w:eastAsia="zh-CN"/>
        </w:rPr>
        <w:t>Attestation-Info</w:t>
      </w:r>
    </w:p>
    <w:p w14:paraId="686B1D3D" w14:textId="77777777" w:rsidR="00CC5FF5" w:rsidRPr="00481D2D" w:rsidRDefault="00CC5FF5" w:rsidP="00CC5FF5">
      <w:pPr>
        <w:rPr>
          <w:rFonts w:eastAsia="SimSun"/>
          <w:lang w:eastAsia="zh-CN"/>
        </w:rPr>
      </w:pPr>
      <w:r w:rsidRPr="00481D2D">
        <w:rPr>
          <w:rFonts w:eastAsia="SimSun"/>
          <w:lang w:eastAsia="zh-CN"/>
        </w:rPr>
        <w:t>Usage: The Attestation-Info header field is used only for informative purposes.</w:t>
      </w:r>
    </w:p>
    <w:p w14:paraId="704D9ADA" w14:textId="77777777" w:rsidR="00CC5FF5" w:rsidRPr="00481D2D" w:rsidRDefault="00CC5FF5" w:rsidP="00CC5FF5">
      <w:r w:rsidRPr="00481D2D">
        <w:t>Header field specification reference: 3GPP TS 24.229, http://www.3gpp.org/ftp/Specs/archive/24_series/24.229/</w:t>
      </w:r>
    </w:p>
    <w:p w14:paraId="6C3A9A66" w14:textId="77777777" w:rsidR="00CC5FF5" w:rsidRPr="00481D2D" w:rsidRDefault="00CC5FF5" w:rsidP="00CC5FF5">
      <w:r w:rsidRPr="00481D2D">
        <w:t>When a node has performed attestation of an identity in an incoming request or has attested the origin of the request, the node can inform a downstream node about what kind of attestation the node has performed. A downstream node such as an application server can use this information to provide the user with more accurate information regarding the attested identity.</w:t>
      </w:r>
    </w:p>
    <w:p w14:paraId="1F4228FA" w14:textId="77777777" w:rsidR="00CC5FF5" w:rsidRPr="00481D2D" w:rsidRDefault="00CC5FF5" w:rsidP="005D46C4">
      <w:pPr>
        <w:pStyle w:val="Heading4"/>
      </w:pPr>
      <w:bookmarkStart w:id="750" w:name="_Toc106889149"/>
      <w:r w:rsidRPr="00481D2D">
        <w:t>7.2.18.2</w:t>
      </w:r>
      <w:r w:rsidRPr="00481D2D">
        <w:tab/>
        <w:t>Applicability statement for the Attestation-Info header field</w:t>
      </w:r>
      <w:bookmarkEnd w:id="750"/>
    </w:p>
    <w:p w14:paraId="482AC447" w14:textId="77777777" w:rsidR="00CC5FF5" w:rsidRPr="00481D2D" w:rsidRDefault="00CC5FF5" w:rsidP="00CC5FF5">
      <w:r w:rsidRPr="00481D2D">
        <w:t>The Attestation-Info header field is applicable within a single private administrative domain or between different administrative domains.</w:t>
      </w:r>
    </w:p>
    <w:p w14:paraId="2BB8C03F" w14:textId="77777777" w:rsidR="00CC5FF5" w:rsidRPr="00481D2D" w:rsidRDefault="00CC5FF5" w:rsidP="00CC5FF5">
      <w:r w:rsidRPr="00481D2D">
        <w:t>The Attestation-Info header field is applicable when:</w:t>
      </w:r>
    </w:p>
    <w:p w14:paraId="69B3EC4D" w14:textId="77777777" w:rsidR="00CC5FF5" w:rsidRPr="00481D2D" w:rsidRDefault="00CC5FF5" w:rsidP="00CC5FF5">
      <w:pPr>
        <w:pStyle w:val="B1"/>
      </w:pPr>
      <w:r w:rsidRPr="00481D2D">
        <w:t>1)</w:t>
      </w:r>
      <w:r w:rsidRPr="00481D2D">
        <w:tab/>
        <w:t>a node has performed attestation of an identity in an incoming request; or</w:t>
      </w:r>
    </w:p>
    <w:p w14:paraId="367D47C0" w14:textId="77777777" w:rsidR="00CC5FF5" w:rsidRPr="00481D2D" w:rsidRDefault="00CC5FF5" w:rsidP="00CC5FF5">
      <w:pPr>
        <w:pStyle w:val="B1"/>
        <w:rPr>
          <w:lang w:eastAsia="ja-JP"/>
        </w:rPr>
      </w:pPr>
      <w:r w:rsidRPr="00481D2D">
        <w:t>2)</w:t>
      </w:r>
      <w:r w:rsidRPr="00481D2D">
        <w:tab/>
        <w:t>has performed gateway attestation of the request itself</w:t>
      </w:r>
      <w:r w:rsidRPr="00481D2D">
        <w:rPr>
          <w:lang w:eastAsia="ja-JP"/>
        </w:rPr>
        <w:t>.</w:t>
      </w:r>
    </w:p>
    <w:p w14:paraId="7F365B4D" w14:textId="77777777" w:rsidR="00CC5FF5" w:rsidRPr="00481D2D" w:rsidRDefault="00CC5FF5" w:rsidP="00CC5FF5">
      <w:r w:rsidRPr="00481D2D">
        <w:t>Case 1) is when a node has knowledge about the originating identity and can attest this identity based on this knowledge.</w:t>
      </w:r>
    </w:p>
    <w:p w14:paraId="63598EE8" w14:textId="77777777" w:rsidR="00CC5FF5" w:rsidRPr="00481D2D" w:rsidRDefault="00CC5FF5" w:rsidP="00CC5FF5">
      <w:r w:rsidRPr="00481D2D">
        <w:t>Case 2) is when a border node in a network receives a request where the border node has no relation to the originating user and the border node adds a value identifying the source of the request.</w:t>
      </w:r>
    </w:p>
    <w:p w14:paraId="7DCC56E2" w14:textId="77777777" w:rsidR="00CC5FF5" w:rsidRPr="00481D2D" w:rsidRDefault="00CC5FF5" w:rsidP="005D46C4">
      <w:pPr>
        <w:pStyle w:val="Heading4"/>
      </w:pPr>
      <w:bookmarkStart w:id="751" w:name="_Toc106889150"/>
      <w:r w:rsidRPr="00481D2D">
        <w:t>7.2.18.3</w:t>
      </w:r>
      <w:r w:rsidRPr="00481D2D">
        <w:tab/>
        <w:t>Usage of the Attestation-Info header field</w:t>
      </w:r>
      <w:bookmarkEnd w:id="751"/>
    </w:p>
    <w:p w14:paraId="232E1EEE" w14:textId="77777777" w:rsidR="00CC5FF5" w:rsidRPr="00481D2D" w:rsidRDefault="00CC5FF5" w:rsidP="00CC5FF5">
      <w:r w:rsidRPr="00481D2D">
        <w:t>A node in the originating network attesting the identity of the originating user can add an Attestation-Info header field to inform what relation the network has with the originating user. A node at a border of a network can add an identifier identifying from where the request was received. The Attestation-Info header field informs that this procedure has been performed.</w:t>
      </w:r>
    </w:p>
    <w:p w14:paraId="3B6549A2" w14:textId="77777777" w:rsidR="00CC5FF5" w:rsidRPr="00481D2D" w:rsidRDefault="00CC5FF5" w:rsidP="00CC5FF5">
      <w:r w:rsidRPr="00481D2D">
        <w:t>A downstream node can use the Attestation-Info header field when providing analytics functions to inform the terminating user the trust level of the originating identity.</w:t>
      </w:r>
    </w:p>
    <w:p w14:paraId="37C69608" w14:textId="77777777" w:rsidR="00CC5FF5" w:rsidRPr="00481D2D" w:rsidRDefault="00CC5FF5" w:rsidP="005D46C4">
      <w:pPr>
        <w:pStyle w:val="Heading4"/>
      </w:pPr>
      <w:bookmarkStart w:id="752" w:name="_Toc106889151"/>
      <w:r w:rsidRPr="00481D2D">
        <w:t>7.2.18.4</w:t>
      </w:r>
      <w:r w:rsidRPr="00481D2D">
        <w:tab/>
        <w:t>Procedures at the UA</w:t>
      </w:r>
      <w:bookmarkEnd w:id="752"/>
    </w:p>
    <w:p w14:paraId="58768400" w14:textId="77777777" w:rsidR="00CC5FF5" w:rsidRPr="00481D2D" w:rsidRDefault="00CC5FF5" w:rsidP="00CC5FF5">
      <w:r w:rsidRPr="00481D2D">
        <w:t>There are no specific procedures specified for a UA.</w:t>
      </w:r>
    </w:p>
    <w:p w14:paraId="55B2DEB2" w14:textId="77777777" w:rsidR="00CC5FF5" w:rsidRPr="00481D2D" w:rsidRDefault="00CC5FF5" w:rsidP="005D46C4">
      <w:pPr>
        <w:pStyle w:val="Heading4"/>
      </w:pPr>
      <w:bookmarkStart w:id="753" w:name="_Toc106889152"/>
      <w:r w:rsidRPr="00481D2D">
        <w:t>7.2.18.5</w:t>
      </w:r>
      <w:r w:rsidRPr="00481D2D">
        <w:tab/>
        <w:t>Procedures at the proxy</w:t>
      </w:r>
      <w:bookmarkEnd w:id="753"/>
    </w:p>
    <w:p w14:paraId="4A1645AE" w14:textId="77777777" w:rsidR="00CC5FF5" w:rsidRPr="00481D2D" w:rsidRDefault="00CC5FF5" w:rsidP="00CC5FF5">
      <w:pPr>
        <w:rPr>
          <w:lang w:eastAsia="ja-JP"/>
        </w:rPr>
      </w:pPr>
      <w:r w:rsidRPr="00481D2D">
        <w:rPr>
          <w:lang w:eastAsia="ja-JP"/>
        </w:rPr>
        <w:t>A SIP proxy that supports this extension and receives a request may as part of its procedures insert an Attestation-Info header field prior to forwarding the request. The header field is populated with a value as specified in Table 7.2.18-1.</w:t>
      </w:r>
    </w:p>
    <w:p w14:paraId="537BF715" w14:textId="77777777" w:rsidR="00CC5FF5" w:rsidRPr="00481D2D" w:rsidRDefault="00CC5FF5" w:rsidP="005D46C4">
      <w:pPr>
        <w:pStyle w:val="Heading4"/>
      </w:pPr>
      <w:bookmarkStart w:id="754" w:name="_Toc106889153"/>
      <w:r w:rsidRPr="00481D2D">
        <w:t>7.2.18.6</w:t>
      </w:r>
      <w:r w:rsidRPr="00481D2D">
        <w:tab/>
        <w:t>Security considerations</w:t>
      </w:r>
      <w:bookmarkEnd w:id="754"/>
    </w:p>
    <w:p w14:paraId="55C2B66C" w14:textId="77777777" w:rsidR="00CC5FF5" w:rsidRPr="00481D2D" w:rsidRDefault="00CC5FF5" w:rsidP="00CC5FF5">
      <w:r w:rsidRPr="00481D2D">
        <w:t>The Attestation-Info header field does not contain any sensitive information.</w:t>
      </w:r>
    </w:p>
    <w:p w14:paraId="29DD2640" w14:textId="77777777" w:rsidR="00CC5FF5" w:rsidRPr="00481D2D" w:rsidRDefault="00CC5FF5" w:rsidP="00CC5FF5">
      <w:r w:rsidRPr="00481D2D">
        <w:t>A UE is not expected to receive this information.</w:t>
      </w:r>
    </w:p>
    <w:p w14:paraId="24113700" w14:textId="77777777" w:rsidR="00CC5FF5" w:rsidRPr="00481D2D" w:rsidRDefault="00CC5FF5" w:rsidP="005D46C4">
      <w:pPr>
        <w:pStyle w:val="Heading4"/>
      </w:pPr>
      <w:bookmarkStart w:id="755" w:name="_Toc106889154"/>
      <w:r w:rsidRPr="00481D2D">
        <w:t>7.2.18.7</w:t>
      </w:r>
      <w:r w:rsidRPr="00481D2D">
        <w:tab/>
        <w:t>Syntax</w:t>
      </w:r>
      <w:bookmarkEnd w:id="755"/>
    </w:p>
    <w:p w14:paraId="4377B4FF" w14:textId="77777777" w:rsidR="00CC5FF5" w:rsidRPr="00481D2D" w:rsidRDefault="00CC5FF5" w:rsidP="00CC5FF5">
      <w:r w:rsidRPr="00481D2D">
        <w:t>The syntax for Attestation-Info header field is specified in table 7.2.18-1.</w:t>
      </w:r>
    </w:p>
    <w:p w14:paraId="626764BD" w14:textId="77777777" w:rsidR="00CC5FF5" w:rsidRPr="00481D2D" w:rsidRDefault="00CC5FF5" w:rsidP="00CC5FF5">
      <w:pPr>
        <w:pStyle w:val="TH"/>
      </w:pPr>
      <w:r w:rsidRPr="00481D2D">
        <w:t>Table 7.2.18-1: Syntax of Attestation-Info</w:t>
      </w:r>
    </w:p>
    <w:p w14:paraId="33909927" w14:textId="77777777" w:rsidR="00CC5FF5" w:rsidRPr="00481D2D" w:rsidRDefault="00CC5FF5" w:rsidP="00CC5FF5">
      <w:pPr>
        <w:pStyle w:val="PL"/>
        <w:keepNext/>
        <w:keepLines/>
        <w:pBdr>
          <w:top w:val="single" w:sz="4" w:space="1" w:color="auto"/>
          <w:left w:val="single" w:sz="4" w:space="4" w:color="auto"/>
          <w:bottom w:val="single" w:sz="4" w:space="1" w:color="auto"/>
          <w:right w:val="single" w:sz="4" w:space="4" w:color="auto"/>
        </w:pBdr>
      </w:pPr>
    </w:p>
    <w:p w14:paraId="4D5035A0" w14:textId="77777777" w:rsidR="00CC5FF5" w:rsidRPr="00481D2D" w:rsidRDefault="00CC5FF5" w:rsidP="00CC5FF5">
      <w:pPr>
        <w:pStyle w:val="PL"/>
        <w:keepNext/>
        <w:keepLines/>
        <w:pBdr>
          <w:top w:val="single" w:sz="4" w:space="1" w:color="auto"/>
          <w:left w:val="single" w:sz="4" w:space="4" w:color="auto"/>
          <w:bottom w:val="single" w:sz="4" w:space="1" w:color="auto"/>
          <w:right w:val="single" w:sz="4" w:space="4" w:color="auto"/>
        </w:pBdr>
      </w:pPr>
      <w:r w:rsidRPr="00481D2D">
        <w:t>Attestation-Info      = "Attestation-Info" HCOLON attestation-level / generic-param</w:t>
      </w:r>
    </w:p>
    <w:p w14:paraId="19260768" w14:textId="77777777" w:rsidR="00CC5FF5" w:rsidRPr="00481D2D" w:rsidRDefault="00CC5FF5" w:rsidP="00CC5FF5">
      <w:pPr>
        <w:pStyle w:val="PL"/>
        <w:keepNext/>
        <w:keepLines/>
        <w:pBdr>
          <w:top w:val="single" w:sz="4" w:space="1" w:color="auto"/>
          <w:left w:val="single" w:sz="4" w:space="4" w:color="auto"/>
          <w:bottom w:val="single" w:sz="4" w:space="1" w:color="auto"/>
          <w:right w:val="single" w:sz="4" w:space="4" w:color="auto"/>
        </w:pBdr>
      </w:pPr>
      <w:r w:rsidRPr="00481D2D">
        <w:t>attestation-level     = ("A" / "B" / "C")</w:t>
      </w:r>
    </w:p>
    <w:p w14:paraId="62F6D0CF" w14:textId="77777777" w:rsidR="00CC5FF5" w:rsidRPr="00481D2D" w:rsidRDefault="00CC5FF5" w:rsidP="00CC5FF5"/>
    <w:p w14:paraId="31B57F99" w14:textId="77777777" w:rsidR="00CC5FF5" w:rsidRPr="00481D2D" w:rsidRDefault="00CC5FF5" w:rsidP="00CC5FF5">
      <w:r w:rsidRPr="00481D2D">
        <w:t xml:space="preserve">The meaning of the values "A", "B" and "C" is as defined in </w:t>
      </w:r>
      <w:r w:rsidR="00503AF7" w:rsidRPr="00481D2D">
        <w:t>RFC 8588</w:t>
      </w:r>
      <w:r w:rsidRPr="00481D2D">
        <w:t> [261]</w:t>
      </w:r>
      <w:r w:rsidR="00AC5F97" w:rsidRPr="00481D2D">
        <w:t xml:space="preserve"> and references therein</w:t>
      </w:r>
      <w:r w:rsidRPr="00481D2D">
        <w:t>.</w:t>
      </w:r>
    </w:p>
    <w:p w14:paraId="1AECE7BA" w14:textId="77777777" w:rsidR="00CC5FF5" w:rsidRPr="00481D2D" w:rsidRDefault="00CC5FF5" w:rsidP="005D46C4">
      <w:pPr>
        <w:pStyle w:val="Heading4"/>
      </w:pPr>
      <w:bookmarkStart w:id="756" w:name="_Toc106889155"/>
      <w:r w:rsidRPr="00481D2D">
        <w:t>7.2.18.8</w:t>
      </w:r>
      <w:r w:rsidRPr="00481D2D">
        <w:tab/>
        <w:t>Examples of usage</w:t>
      </w:r>
      <w:bookmarkEnd w:id="756"/>
    </w:p>
    <w:p w14:paraId="0D828791" w14:textId="77777777" w:rsidR="00CC5FF5" w:rsidRPr="00481D2D" w:rsidRDefault="00CC5FF5" w:rsidP="00CC5FF5">
      <w:r w:rsidRPr="00481D2D">
        <w:t>A node in the originating network, such as a 3GPP S-CSCF or an application server, can when attesting the identity of an originating user insert an Attestation-Info header field to provide information on the relation the network has to the originating user. This information can be used when inserting an Identity header field, or can be taken into account when informing the terminating user about the identity of the originating user.</w:t>
      </w:r>
    </w:p>
    <w:p w14:paraId="6397739B" w14:textId="77777777" w:rsidR="00CC5FF5" w:rsidRPr="00481D2D" w:rsidRDefault="00CC5FF5" w:rsidP="00CC5FF5">
      <w:r w:rsidRPr="00481D2D">
        <w:t xml:space="preserve">An edge node, such as a 3GPP entry IBCF, receiving a message withouth any Identity header field can use the Attestation-Info header field to inform that the edge node has performed a gateway attestation as specified in </w:t>
      </w:r>
      <w:r w:rsidR="00503AF7" w:rsidRPr="00481D2D">
        <w:t>RFC 8588</w:t>
      </w:r>
      <w:r w:rsidRPr="00481D2D">
        <w:t> [261].</w:t>
      </w:r>
    </w:p>
    <w:p w14:paraId="443AE869" w14:textId="77777777" w:rsidR="00CC5FF5" w:rsidRPr="00481D2D" w:rsidRDefault="00CC5FF5" w:rsidP="005D46C4">
      <w:pPr>
        <w:pStyle w:val="Heading3"/>
      </w:pPr>
      <w:bookmarkStart w:id="757" w:name="_Toc106889156"/>
      <w:r w:rsidRPr="00481D2D">
        <w:t>7.2.19</w:t>
      </w:r>
      <w:r w:rsidRPr="00481D2D">
        <w:tab/>
        <w:t>Definition of Origination-Id header field</w:t>
      </w:r>
      <w:bookmarkEnd w:id="757"/>
    </w:p>
    <w:p w14:paraId="22F2DB97" w14:textId="77777777" w:rsidR="00CC5FF5" w:rsidRPr="00481D2D" w:rsidRDefault="00CC5FF5" w:rsidP="005D46C4">
      <w:pPr>
        <w:pStyle w:val="Heading4"/>
      </w:pPr>
      <w:bookmarkStart w:id="758" w:name="_Toc106889157"/>
      <w:r w:rsidRPr="00481D2D">
        <w:t>7.2.19.1</w:t>
      </w:r>
      <w:r w:rsidRPr="00481D2D">
        <w:tab/>
        <w:t>Introduction</w:t>
      </w:r>
      <w:bookmarkEnd w:id="758"/>
    </w:p>
    <w:p w14:paraId="59DEE25B" w14:textId="77777777" w:rsidR="00CC5FF5" w:rsidRPr="00481D2D" w:rsidRDefault="00CC5FF5" w:rsidP="00CC5FF5">
      <w:r w:rsidRPr="00481D2D">
        <w:t>IANA registry: Header Fields registry for the Session Initiation Protocol (SIP)</w:t>
      </w:r>
    </w:p>
    <w:p w14:paraId="569EA73B" w14:textId="77777777" w:rsidR="00CC5FF5" w:rsidRPr="00481D2D" w:rsidRDefault="00CC5FF5" w:rsidP="00CC5FF5">
      <w:pPr>
        <w:rPr>
          <w:rFonts w:eastAsia="SimSun"/>
          <w:lang w:eastAsia="zh-CN"/>
        </w:rPr>
      </w:pPr>
      <w:r w:rsidRPr="00481D2D">
        <w:t xml:space="preserve">Header field name: </w:t>
      </w:r>
      <w:r w:rsidRPr="00481D2D">
        <w:rPr>
          <w:rFonts w:eastAsia="SimSun"/>
          <w:lang w:eastAsia="zh-CN"/>
        </w:rPr>
        <w:t>Origination-Id</w:t>
      </w:r>
    </w:p>
    <w:p w14:paraId="1F826B09" w14:textId="77777777" w:rsidR="00CC5FF5" w:rsidRPr="00481D2D" w:rsidRDefault="00CC5FF5" w:rsidP="00CC5FF5">
      <w:pPr>
        <w:rPr>
          <w:rFonts w:eastAsia="SimSun"/>
          <w:lang w:eastAsia="zh-CN"/>
        </w:rPr>
      </w:pPr>
      <w:r w:rsidRPr="00481D2D">
        <w:rPr>
          <w:rFonts w:eastAsia="SimSun"/>
          <w:lang w:eastAsia="zh-CN"/>
        </w:rPr>
        <w:t>Usage: The Origination-Id header field is used only for informative purposes.</w:t>
      </w:r>
    </w:p>
    <w:p w14:paraId="6951019F" w14:textId="77777777" w:rsidR="00CC5FF5" w:rsidRPr="00481D2D" w:rsidRDefault="00CC5FF5" w:rsidP="00CC5FF5">
      <w:r w:rsidRPr="00481D2D">
        <w:t>Header field specification reference: 3GPP TS 24.229, http://www.3gpp.org/ftp/Specs/archive/24_series/24.229/</w:t>
      </w:r>
    </w:p>
    <w:p w14:paraId="63B82A4B" w14:textId="77777777" w:rsidR="00CC5FF5" w:rsidRPr="00481D2D" w:rsidRDefault="00CC5FF5" w:rsidP="00CC5FF5">
      <w:r w:rsidRPr="00481D2D">
        <w:t>When a node has performed attestation of an identity in an incoming request the node can add a unique identifier to inform about who attested the identity. When a node has attested from where it received the request, the node can send a unique identifier identifying from where the request was received. A downstream node such as an application server can use this information to provide the user with more accurate information regarding the attested identity.</w:t>
      </w:r>
    </w:p>
    <w:p w14:paraId="2B3B70EA" w14:textId="77777777" w:rsidR="00CC5FF5" w:rsidRPr="00481D2D" w:rsidRDefault="00CC5FF5" w:rsidP="005D46C4">
      <w:pPr>
        <w:pStyle w:val="Heading4"/>
      </w:pPr>
      <w:bookmarkStart w:id="759" w:name="_Toc106889158"/>
      <w:r w:rsidRPr="00481D2D">
        <w:t>7.2.19.2</w:t>
      </w:r>
      <w:r w:rsidRPr="00481D2D">
        <w:tab/>
        <w:t>Applicability statement for the Origination-Id header field</w:t>
      </w:r>
      <w:bookmarkEnd w:id="759"/>
    </w:p>
    <w:p w14:paraId="2267898A" w14:textId="77777777" w:rsidR="00CC5FF5" w:rsidRPr="00481D2D" w:rsidRDefault="00CC5FF5" w:rsidP="00CC5FF5">
      <w:r w:rsidRPr="00481D2D">
        <w:t xml:space="preserve">The Origination-Id header field is applicable within a single private administrative domain or between different administrative domains. </w:t>
      </w:r>
    </w:p>
    <w:p w14:paraId="79144660" w14:textId="77777777" w:rsidR="00CC5FF5" w:rsidRPr="00481D2D" w:rsidRDefault="00CC5FF5" w:rsidP="00CC5FF5">
      <w:r w:rsidRPr="00481D2D">
        <w:t>The Origination-Id header field is applicable when:</w:t>
      </w:r>
    </w:p>
    <w:p w14:paraId="19DCC983" w14:textId="77777777" w:rsidR="00CC5FF5" w:rsidRPr="00481D2D" w:rsidRDefault="00CC5FF5" w:rsidP="00CC5FF5">
      <w:pPr>
        <w:pStyle w:val="B1"/>
      </w:pPr>
      <w:r w:rsidRPr="00481D2D">
        <w:t>1)</w:t>
      </w:r>
      <w:r w:rsidRPr="00481D2D">
        <w:tab/>
        <w:t>a node has performed attestation of an identity in an incoming request; or</w:t>
      </w:r>
    </w:p>
    <w:p w14:paraId="462B6B26" w14:textId="77777777" w:rsidR="00CC5FF5" w:rsidRPr="00481D2D" w:rsidRDefault="00CC5FF5" w:rsidP="00CC5FF5">
      <w:pPr>
        <w:pStyle w:val="B1"/>
        <w:rPr>
          <w:lang w:eastAsia="ja-JP"/>
        </w:rPr>
      </w:pPr>
      <w:r w:rsidRPr="00481D2D">
        <w:t>2)</w:t>
      </w:r>
      <w:r w:rsidRPr="00481D2D">
        <w:tab/>
        <w:t>has performed gateway attestation of the request itself</w:t>
      </w:r>
      <w:r w:rsidRPr="00481D2D">
        <w:rPr>
          <w:lang w:eastAsia="ja-JP"/>
        </w:rPr>
        <w:t>.</w:t>
      </w:r>
    </w:p>
    <w:p w14:paraId="0ABA725D" w14:textId="77777777" w:rsidR="00CC5FF5" w:rsidRPr="00481D2D" w:rsidRDefault="00CC5FF5" w:rsidP="00CC5FF5">
      <w:r w:rsidRPr="00481D2D">
        <w:t>Case 1) is when a node has knowledge about the originating identity and can attest this identity based on this knowledge.</w:t>
      </w:r>
    </w:p>
    <w:p w14:paraId="2DC2204B" w14:textId="77777777" w:rsidR="00CC5FF5" w:rsidRPr="00481D2D" w:rsidRDefault="00CC5FF5" w:rsidP="00CC5FF5">
      <w:r w:rsidRPr="00481D2D">
        <w:t>Case 2) is when a border node in a network receives a request where the border node has no relation to the originating user and the border node adds a value identifying the source of the request.</w:t>
      </w:r>
    </w:p>
    <w:p w14:paraId="0B5DB42B" w14:textId="77777777" w:rsidR="00CC5FF5" w:rsidRPr="00481D2D" w:rsidRDefault="00CC5FF5" w:rsidP="005D46C4">
      <w:pPr>
        <w:pStyle w:val="Heading4"/>
      </w:pPr>
      <w:bookmarkStart w:id="760" w:name="_Toc106889159"/>
      <w:r w:rsidRPr="00481D2D">
        <w:t>7.2.19.3</w:t>
      </w:r>
      <w:r w:rsidRPr="00481D2D">
        <w:tab/>
        <w:t>Usage of the Origination-Id header field</w:t>
      </w:r>
      <w:bookmarkEnd w:id="760"/>
    </w:p>
    <w:p w14:paraId="24D57DB6" w14:textId="77777777" w:rsidR="00CC5FF5" w:rsidRPr="00481D2D" w:rsidRDefault="00CC5FF5" w:rsidP="00CC5FF5">
      <w:r w:rsidRPr="00481D2D">
        <w:t>A node in the originating network attesting the identity of the originating user can add an Origination-Id header field to identify the node that performed the identity attestation. This value is based on local configuration and regulation. A node at a border of a network can add an Origination-Id header field with a unique identifier identifying from where the request was received.</w:t>
      </w:r>
    </w:p>
    <w:p w14:paraId="2D44696A" w14:textId="77777777" w:rsidR="00CC5FF5" w:rsidRPr="00481D2D" w:rsidRDefault="00CC5FF5" w:rsidP="00CC5FF5">
      <w:r w:rsidRPr="00481D2D">
        <w:t>A downstream node can use the Origination-Id header field when providing analytics functions to inform the terminating user the trust level of the originating identity.</w:t>
      </w:r>
    </w:p>
    <w:p w14:paraId="348CC71F" w14:textId="77777777" w:rsidR="00CC5FF5" w:rsidRPr="00481D2D" w:rsidRDefault="00CC5FF5" w:rsidP="005D46C4">
      <w:pPr>
        <w:pStyle w:val="Heading4"/>
      </w:pPr>
      <w:bookmarkStart w:id="761" w:name="_Toc106889160"/>
      <w:r w:rsidRPr="00481D2D">
        <w:t>7.2.19.4</w:t>
      </w:r>
      <w:r w:rsidRPr="00481D2D">
        <w:tab/>
        <w:t>Procedures at the UA</w:t>
      </w:r>
      <w:bookmarkEnd w:id="761"/>
    </w:p>
    <w:p w14:paraId="17BFD245" w14:textId="77777777" w:rsidR="00CC5FF5" w:rsidRPr="00481D2D" w:rsidRDefault="00CC5FF5" w:rsidP="00CC5FF5">
      <w:r w:rsidRPr="00481D2D">
        <w:t>There are no specific procedures specified for a UA.</w:t>
      </w:r>
    </w:p>
    <w:p w14:paraId="34F26B06" w14:textId="77777777" w:rsidR="00CC5FF5" w:rsidRPr="00481D2D" w:rsidRDefault="00CC5FF5" w:rsidP="005D46C4">
      <w:pPr>
        <w:pStyle w:val="Heading4"/>
      </w:pPr>
      <w:bookmarkStart w:id="762" w:name="_Toc106889161"/>
      <w:r w:rsidRPr="00481D2D">
        <w:t>7.2.19.5</w:t>
      </w:r>
      <w:r w:rsidRPr="00481D2D">
        <w:tab/>
        <w:t>Procedures at the proxy</w:t>
      </w:r>
      <w:bookmarkEnd w:id="762"/>
    </w:p>
    <w:p w14:paraId="5300835F" w14:textId="77777777" w:rsidR="00CC5FF5" w:rsidRPr="00481D2D" w:rsidRDefault="00CC5FF5" w:rsidP="00CC5FF5">
      <w:pPr>
        <w:rPr>
          <w:lang w:eastAsia="ja-JP"/>
        </w:rPr>
      </w:pPr>
      <w:r w:rsidRPr="00481D2D">
        <w:rPr>
          <w:lang w:eastAsia="ja-JP"/>
        </w:rPr>
        <w:t>A SIP proxy that supports this extension and receives a request may as part of its procedures insert an Origination-ID header field prior to forwarding the request. The header field is populated with a value as specified in Table 7.2.19-1.</w:t>
      </w:r>
    </w:p>
    <w:p w14:paraId="55BCA435" w14:textId="77777777" w:rsidR="00CC5FF5" w:rsidRPr="00481D2D" w:rsidRDefault="00CC5FF5" w:rsidP="005D46C4">
      <w:pPr>
        <w:pStyle w:val="Heading4"/>
      </w:pPr>
      <w:bookmarkStart w:id="763" w:name="_Toc106889162"/>
      <w:r w:rsidRPr="00481D2D">
        <w:t>7.2.19.6</w:t>
      </w:r>
      <w:r w:rsidRPr="00481D2D">
        <w:tab/>
        <w:t>Security considerations</w:t>
      </w:r>
      <w:bookmarkEnd w:id="763"/>
    </w:p>
    <w:p w14:paraId="40F47725" w14:textId="77777777" w:rsidR="00CC5FF5" w:rsidRPr="00481D2D" w:rsidRDefault="00CC5FF5" w:rsidP="00CC5FF5">
      <w:r w:rsidRPr="00481D2D">
        <w:t>The Origination-Id header field can contain a unique value identifying a specific node in the network. A network operator may want to remove this information before transporting to an utrusted entity.</w:t>
      </w:r>
    </w:p>
    <w:p w14:paraId="7D8BA3E0" w14:textId="77777777" w:rsidR="00CC5FF5" w:rsidRPr="00481D2D" w:rsidRDefault="00CC5FF5" w:rsidP="00CC5FF5">
      <w:r w:rsidRPr="00481D2D">
        <w:t>A UE is not expected to receive this information.</w:t>
      </w:r>
    </w:p>
    <w:p w14:paraId="711AB59E" w14:textId="77777777" w:rsidR="00CC5FF5" w:rsidRPr="00481D2D" w:rsidRDefault="00CC5FF5" w:rsidP="005D46C4">
      <w:pPr>
        <w:pStyle w:val="Heading4"/>
      </w:pPr>
      <w:bookmarkStart w:id="764" w:name="_Toc106889163"/>
      <w:r w:rsidRPr="00481D2D">
        <w:t>7.2.19.7</w:t>
      </w:r>
      <w:r w:rsidRPr="00481D2D">
        <w:tab/>
        <w:t>Syntax</w:t>
      </w:r>
      <w:bookmarkEnd w:id="764"/>
    </w:p>
    <w:p w14:paraId="28B6684F" w14:textId="77777777" w:rsidR="00CC5FF5" w:rsidRPr="00481D2D" w:rsidRDefault="00CC5FF5" w:rsidP="00CC5FF5">
      <w:r w:rsidRPr="00481D2D">
        <w:t>The syntax for Origination-Id header field is specified in table 7.2.19-1.</w:t>
      </w:r>
    </w:p>
    <w:p w14:paraId="78CC668D" w14:textId="77777777" w:rsidR="00CC5FF5" w:rsidRPr="00481D2D" w:rsidRDefault="00CC5FF5" w:rsidP="00CC5FF5">
      <w:pPr>
        <w:pStyle w:val="TH"/>
      </w:pPr>
      <w:r w:rsidRPr="00481D2D">
        <w:t>Table 7.2.19-1: Syntax of Origination-Id</w:t>
      </w:r>
    </w:p>
    <w:p w14:paraId="548736D8" w14:textId="77777777" w:rsidR="00CC5FF5" w:rsidRPr="00481D2D" w:rsidRDefault="00CC5FF5" w:rsidP="00CC5FF5">
      <w:pPr>
        <w:pStyle w:val="PL"/>
        <w:keepNext/>
        <w:keepLines/>
        <w:pBdr>
          <w:top w:val="single" w:sz="4" w:space="1" w:color="auto"/>
          <w:left w:val="single" w:sz="4" w:space="4" w:color="auto"/>
          <w:bottom w:val="single" w:sz="4" w:space="1" w:color="auto"/>
          <w:right w:val="single" w:sz="4" w:space="4" w:color="auto"/>
        </w:pBdr>
      </w:pPr>
    </w:p>
    <w:p w14:paraId="624FCD9D" w14:textId="77777777" w:rsidR="00CC5FF5" w:rsidRPr="00481D2D" w:rsidRDefault="00CC5FF5" w:rsidP="00CC5FF5">
      <w:pPr>
        <w:pStyle w:val="PL"/>
        <w:keepNext/>
        <w:keepLines/>
        <w:pBdr>
          <w:top w:val="single" w:sz="4" w:space="1" w:color="auto"/>
          <w:left w:val="single" w:sz="4" w:space="4" w:color="auto"/>
          <w:bottom w:val="single" w:sz="4" w:space="1" w:color="auto"/>
          <w:right w:val="single" w:sz="4" w:space="4" w:color="auto"/>
        </w:pBdr>
      </w:pPr>
      <w:r w:rsidRPr="00481D2D">
        <w:t>Origination-Id        = "Origination-Id" HCOLON originator / token</w:t>
      </w:r>
    </w:p>
    <w:p w14:paraId="2A8FF560" w14:textId="77777777" w:rsidR="00CC5FF5" w:rsidRPr="00481D2D" w:rsidRDefault="00CC5FF5" w:rsidP="00CC5FF5">
      <w:pPr>
        <w:pStyle w:val="PL"/>
        <w:keepNext/>
        <w:keepLines/>
        <w:pBdr>
          <w:top w:val="single" w:sz="4" w:space="1" w:color="auto"/>
          <w:left w:val="single" w:sz="4" w:space="4" w:color="auto"/>
          <w:bottom w:val="single" w:sz="4" w:space="1" w:color="auto"/>
          <w:right w:val="single" w:sz="4" w:space="4" w:color="auto"/>
        </w:pBdr>
      </w:pPr>
      <w:r w:rsidRPr="00481D2D">
        <w:t>originator            = UUID</w:t>
      </w:r>
    </w:p>
    <w:p w14:paraId="6FC52895" w14:textId="77777777" w:rsidR="00CC5FF5" w:rsidRPr="00481D2D" w:rsidRDefault="00CC5FF5" w:rsidP="00CC5FF5"/>
    <w:p w14:paraId="79B2CB9E" w14:textId="77777777" w:rsidR="00CC5FF5" w:rsidRPr="00481D2D" w:rsidRDefault="00CC5FF5" w:rsidP="00CC5FF5">
      <w:r w:rsidRPr="00481D2D">
        <w:t>The format of the UUID is as defined as in RFC 4122.</w:t>
      </w:r>
    </w:p>
    <w:p w14:paraId="5B3A7764" w14:textId="77777777" w:rsidR="00CC5FF5" w:rsidRPr="00481D2D" w:rsidRDefault="00CC5FF5" w:rsidP="005D46C4">
      <w:pPr>
        <w:pStyle w:val="Heading4"/>
      </w:pPr>
      <w:bookmarkStart w:id="765" w:name="_Toc106889164"/>
      <w:r w:rsidRPr="00481D2D">
        <w:t>7.2.19.8</w:t>
      </w:r>
      <w:r w:rsidRPr="00481D2D">
        <w:tab/>
        <w:t>Examples of usage</w:t>
      </w:r>
      <w:bookmarkEnd w:id="765"/>
    </w:p>
    <w:p w14:paraId="6D030F11" w14:textId="77777777" w:rsidR="00CC5FF5" w:rsidRPr="00481D2D" w:rsidRDefault="00CC5FF5" w:rsidP="00CC5FF5">
      <w:r w:rsidRPr="00481D2D">
        <w:t>A node in the originating network, such as a 3GPP S-CSCF or an application server, can when attesting the identity of an originating user insert an Origination-Id header field to provide information on who attested the identity of the originating user. This information can be used when inserting an Identity header field, or can be taken into account when informing the terminating user about the identity of the originating user.</w:t>
      </w:r>
    </w:p>
    <w:p w14:paraId="2965F3EA" w14:textId="77777777" w:rsidR="00CC5FF5" w:rsidRPr="00481D2D" w:rsidRDefault="00CC5FF5" w:rsidP="00CC5FF5">
      <w:r w:rsidRPr="00481D2D">
        <w:t>An edge node, such as a 3GPP entry IBCF, receiving a message without any Identity header field can use the Origination-Id header field to a unique identifier of from where the request is received.</w:t>
      </w:r>
    </w:p>
    <w:p w14:paraId="474B31D9" w14:textId="77777777" w:rsidR="00503AF7" w:rsidRPr="00481D2D" w:rsidRDefault="00503AF7" w:rsidP="005D46C4">
      <w:pPr>
        <w:pStyle w:val="Heading3"/>
      </w:pPr>
      <w:bookmarkStart w:id="766" w:name="_Toc106889165"/>
      <w:r w:rsidRPr="00481D2D">
        <w:t>7.2.20</w:t>
      </w:r>
      <w:r w:rsidRPr="00481D2D">
        <w:tab/>
        <w:t>Definition of Additional-Identity header field</w:t>
      </w:r>
      <w:bookmarkEnd w:id="766"/>
    </w:p>
    <w:p w14:paraId="2AC42381" w14:textId="77777777" w:rsidR="00503AF7" w:rsidRPr="00481D2D" w:rsidRDefault="00503AF7" w:rsidP="005D46C4">
      <w:pPr>
        <w:pStyle w:val="Heading4"/>
      </w:pPr>
      <w:bookmarkStart w:id="767" w:name="_Toc106889166"/>
      <w:r w:rsidRPr="00481D2D">
        <w:t>7.2.20.1</w:t>
      </w:r>
      <w:r w:rsidRPr="00481D2D">
        <w:tab/>
        <w:t>Introduction</w:t>
      </w:r>
      <w:bookmarkEnd w:id="767"/>
    </w:p>
    <w:p w14:paraId="4192E541" w14:textId="77777777" w:rsidR="00503AF7" w:rsidRPr="00481D2D" w:rsidRDefault="00503AF7" w:rsidP="00503AF7">
      <w:r w:rsidRPr="00481D2D">
        <w:t>IANA registry: Header Fields registry for the Session Initiation Protocol (SIP)</w:t>
      </w:r>
    </w:p>
    <w:p w14:paraId="3B71BCD7" w14:textId="77777777" w:rsidR="00503AF7" w:rsidRPr="00481D2D" w:rsidRDefault="00503AF7" w:rsidP="00503AF7">
      <w:pPr>
        <w:rPr>
          <w:rFonts w:eastAsia="SimSun"/>
          <w:lang w:eastAsia="zh-CN"/>
        </w:rPr>
      </w:pPr>
      <w:r w:rsidRPr="00481D2D">
        <w:t xml:space="preserve">Header field name: </w:t>
      </w:r>
      <w:r w:rsidRPr="00481D2D">
        <w:rPr>
          <w:rFonts w:eastAsia="SimSun"/>
          <w:lang w:eastAsia="zh-CN"/>
        </w:rPr>
        <w:t>Additional-Identity</w:t>
      </w:r>
    </w:p>
    <w:p w14:paraId="15664FDC" w14:textId="77777777" w:rsidR="00503AF7" w:rsidRPr="00481D2D" w:rsidRDefault="00503AF7" w:rsidP="00503AF7">
      <w:pPr>
        <w:rPr>
          <w:rFonts w:eastAsia="SimSun"/>
          <w:lang w:eastAsia="zh-CN"/>
        </w:rPr>
      </w:pPr>
      <w:r w:rsidRPr="00481D2D">
        <w:rPr>
          <w:rFonts w:eastAsia="SimSun"/>
          <w:lang w:eastAsia="zh-CN"/>
        </w:rPr>
        <w:t>Usage: The Additional-Identity header field is used only for informative purposes.</w:t>
      </w:r>
    </w:p>
    <w:p w14:paraId="111276E7" w14:textId="77777777" w:rsidR="00503AF7" w:rsidRPr="00481D2D" w:rsidRDefault="00503AF7" w:rsidP="00503AF7">
      <w:r w:rsidRPr="00481D2D">
        <w:t>Header field specification reference: 3GPP TS 24.229, http://www.3gpp.org/ftp/Specs/archive/24_series/24.229/</w:t>
      </w:r>
    </w:p>
    <w:p w14:paraId="0C683671" w14:textId="77777777" w:rsidR="00503AF7" w:rsidRPr="00481D2D" w:rsidRDefault="00503AF7" w:rsidP="00503AF7">
      <w:r w:rsidRPr="00481D2D">
        <w:t>The Additional-Identity header field is used to convey an originating identity on the originating side or a target identity on the terminating side where the served user is not registering this identity but is authorized by the network to use this identity.</w:t>
      </w:r>
    </w:p>
    <w:p w14:paraId="14FD3B36" w14:textId="77777777" w:rsidR="00503AF7" w:rsidRPr="00481D2D" w:rsidRDefault="00503AF7" w:rsidP="00503AF7">
      <w:r w:rsidRPr="00481D2D">
        <w:t>On the originating side, when a user has requested such an additional identity to be used for an originating request, the UA can insert this identity in the Additional-Identity header field. When the identity in the Additional-Identity header field has been authorized by the network, the network can remove, ignore or use the Additional-Identity header field. A downstream node such as an application server or UA can use this information to identify the not registered identity on whose behalf the originating user is sending the request.</w:t>
      </w:r>
    </w:p>
    <w:p w14:paraId="51D535E5" w14:textId="77777777" w:rsidR="00503AF7" w:rsidRPr="00481D2D" w:rsidRDefault="00503AF7" w:rsidP="00503AF7">
      <w:r w:rsidRPr="00481D2D">
        <w:t>On the terminating side, when a user is contacted with such an additional identity, and the network decides to inform the terminating user that the user was contacted with this identity, the network can insert this identity in the Additional-Identity header field. A terminating request to the UA can hence contain the Additional-Identity header field with the identity used to reach the terminating user.</w:t>
      </w:r>
    </w:p>
    <w:p w14:paraId="7B8183A1" w14:textId="77777777" w:rsidR="00503AF7" w:rsidRPr="00481D2D" w:rsidRDefault="00503AF7" w:rsidP="005D46C4">
      <w:pPr>
        <w:pStyle w:val="Heading4"/>
      </w:pPr>
      <w:bookmarkStart w:id="768" w:name="_Toc106889167"/>
      <w:r w:rsidRPr="00481D2D">
        <w:t>7.2.20.2</w:t>
      </w:r>
      <w:r w:rsidRPr="00481D2D">
        <w:tab/>
        <w:t xml:space="preserve">Applicability statement for the </w:t>
      </w:r>
      <w:r w:rsidRPr="00481D2D">
        <w:rPr>
          <w:rFonts w:eastAsia="SimSun"/>
        </w:rPr>
        <w:t>Additional-Identity</w:t>
      </w:r>
      <w:r w:rsidRPr="00481D2D">
        <w:t xml:space="preserve"> header field</w:t>
      </w:r>
      <w:bookmarkEnd w:id="768"/>
    </w:p>
    <w:p w14:paraId="32A3B7D7" w14:textId="77777777" w:rsidR="00503AF7" w:rsidRPr="00481D2D" w:rsidRDefault="00503AF7" w:rsidP="00503AF7">
      <w:r w:rsidRPr="00481D2D">
        <w:t>The Additional-Identity header field is applicable within a single private administrative domain or between different administrative domains.</w:t>
      </w:r>
    </w:p>
    <w:p w14:paraId="4DD092CA" w14:textId="77777777" w:rsidR="00503AF7" w:rsidRPr="00481D2D" w:rsidRDefault="00503AF7" w:rsidP="00503AF7">
      <w:r w:rsidRPr="00481D2D">
        <w:t>The Additional-Identity header field is applicable when:</w:t>
      </w:r>
    </w:p>
    <w:p w14:paraId="559C277F" w14:textId="77777777" w:rsidR="00503AF7" w:rsidRPr="00481D2D" w:rsidRDefault="00503AF7" w:rsidP="00503AF7">
      <w:pPr>
        <w:pStyle w:val="B1"/>
      </w:pPr>
      <w:r w:rsidRPr="00481D2D">
        <w:t>-</w:t>
      </w:r>
      <w:r w:rsidRPr="00481D2D">
        <w:tab/>
        <w:t>an originating UA wants to indicate the identity to be used as an originating identity in a multi-identity service;</w:t>
      </w:r>
    </w:p>
    <w:p w14:paraId="62A4245A" w14:textId="77777777" w:rsidR="00503AF7" w:rsidRPr="00481D2D" w:rsidRDefault="00503AF7" w:rsidP="00503AF7">
      <w:pPr>
        <w:pStyle w:val="B1"/>
      </w:pPr>
      <w:r w:rsidRPr="00481D2D">
        <w:t>-</w:t>
      </w:r>
      <w:r w:rsidRPr="00481D2D">
        <w:tab/>
        <w:t>a node performs the multi-identity service for an originating UA in an incoming request;</w:t>
      </w:r>
    </w:p>
    <w:p w14:paraId="4E137C24" w14:textId="77777777" w:rsidR="00503AF7" w:rsidRPr="00481D2D" w:rsidRDefault="00503AF7" w:rsidP="00503AF7">
      <w:pPr>
        <w:pStyle w:val="B1"/>
      </w:pPr>
      <w:r w:rsidRPr="00481D2D">
        <w:t>-</w:t>
      </w:r>
      <w:r w:rsidRPr="00481D2D">
        <w:tab/>
        <w:t>a node has performed the multi-identity service for a terminating identity in an incoming request; or</w:t>
      </w:r>
    </w:p>
    <w:p w14:paraId="5C8E5D0C" w14:textId="77777777" w:rsidR="00503AF7" w:rsidRPr="00481D2D" w:rsidRDefault="00503AF7" w:rsidP="00503AF7">
      <w:pPr>
        <w:pStyle w:val="B1"/>
      </w:pPr>
      <w:r w:rsidRPr="00481D2D">
        <w:t>-</w:t>
      </w:r>
      <w:r w:rsidRPr="00481D2D">
        <w:tab/>
        <w:t>a terminating UA wants to identify the identity used to contact the terminating user.</w:t>
      </w:r>
    </w:p>
    <w:p w14:paraId="5C948BBF" w14:textId="77777777" w:rsidR="00503AF7" w:rsidRPr="00481D2D" w:rsidRDefault="00503AF7" w:rsidP="005D46C4">
      <w:pPr>
        <w:pStyle w:val="Heading4"/>
      </w:pPr>
      <w:bookmarkStart w:id="769" w:name="_Toc106889168"/>
      <w:r w:rsidRPr="00481D2D">
        <w:t>7.2.20.3</w:t>
      </w:r>
      <w:r w:rsidRPr="00481D2D">
        <w:tab/>
        <w:t>Usage of the Additional-Identity header field</w:t>
      </w:r>
      <w:bookmarkEnd w:id="769"/>
    </w:p>
    <w:p w14:paraId="49C1F7ED" w14:textId="77777777" w:rsidR="00503AF7" w:rsidRPr="00481D2D" w:rsidRDefault="00503AF7" w:rsidP="00503AF7">
      <w:pPr>
        <w:rPr>
          <w:rFonts w:eastAsia="MS Mincho"/>
        </w:rPr>
      </w:pPr>
      <w:r w:rsidRPr="00481D2D">
        <w:rPr>
          <w:rFonts w:eastAsia="MS Mincho"/>
        </w:rPr>
        <w:t>A SIP UA or SIP proxy may include the Additional-Identity header field to indicate:</w:t>
      </w:r>
    </w:p>
    <w:p w14:paraId="31511B43" w14:textId="77777777" w:rsidR="00503AF7" w:rsidRPr="00481D2D" w:rsidRDefault="00503AF7" w:rsidP="00503AF7">
      <w:pPr>
        <w:pStyle w:val="B1"/>
        <w:rPr>
          <w:rFonts w:eastAsia="MS Mincho"/>
        </w:rPr>
      </w:pPr>
      <w:r w:rsidRPr="00481D2D">
        <w:rPr>
          <w:rFonts w:eastAsia="MS Mincho"/>
        </w:rPr>
        <w:t>-</w:t>
      </w:r>
      <w:r w:rsidRPr="00481D2D">
        <w:rPr>
          <w:rFonts w:eastAsia="MS Mincho"/>
        </w:rPr>
        <w:tab/>
        <w:t>in the originating network, the identity to be used for originating requests when the originating user is subscribed to the multi-identity service; and</w:t>
      </w:r>
    </w:p>
    <w:p w14:paraId="0F8F9CDB" w14:textId="77777777" w:rsidR="00503AF7" w:rsidRPr="00481D2D" w:rsidRDefault="00503AF7" w:rsidP="00503AF7">
      <w:pPr>
        <w:pStyle w:val="B1"/>
      </w:pPr>
      <w:r w:rsidRPr="00481D2D">
        <w:rPr>
          <w:rFonts w:eastAsia="MS Mincho"/>
        </w:rPr>
        <w:t>-</w:t>
      </w:r>
      <w:r w:rsidRPr="00481D2D">
        <w:rPr>
          <w:rFonts w:eastAsia="MS Mincho"/>
        </w:rPr>
        <w:tab/>
        <w:t>in the terminating network,</w:t>
      </w:r>
      <w:r w:rsidRPr="00481D2D">
        <w:t xml:space="preserve"> the identity to which the terminating user is contacted </w:t>
      </w:r>
      <w:r w:rsidRPr="00481D2D">
        <w:rPr>
          <w:rFonts w:eastAsia="MS Mincho"/>
        </w:rPr>
        <w:t>when the terminating user is subscribed to the multi-identity service.</w:t>
      </w:r>
    </w:p>
    <w:p w14:paraId="138123ED" w14:textId="77777777" w:rsidR="00503AF7" w:rsidRPr="00481D2D" w:rsidRDefault="00503AF7" w:rsidP="005D46C4">
      <w:pPr>
        <w:pStyle w:val="Heading4"/>
      </w:pPr>
      <w:bookmarkStart w:id="770" w:name="_Toc106889169"/>
      <w:r w:rsidRPr="00481D2D">
        <w:t>7.2.20.4</w:t>
      </w:r>
      <w:r w:rsidRPr="00481D2D">
        <w:tab/>
        <w:t>Procedures at the UA</w:t>
      </w:r>
      <w:bookmarkEnd w:id="770"/>
    </w:p>
    <w:p w14:paraId="5C4BEE92" w14:textId="77777777" w:rsidR="00503AF7" w:rsidRPr="00481D2D" w:rsidRDefault="00503AF7" w:rsidP="00503AF7">
      <w:r w:rsidRPr="00481D2D">
        <w:t>A SIP UA that</w:t>
      </w:r>
      <w:r w:rsidRPr="00481D2D">
        <w:rPr>
          <w:lang w:eastAsia="ja-JP"/>
        </w:rPr>
        <w:t xml:space="preserve"> supports this extension may as part of its procedures insert the Additional-Identity header field prior to sending the request. The header field is populated with a value as specified in table </w:t>
      </w:r>
      <w:r w:rsidRPr="00481D2D">
        <w:t>7.2.20.7-1</w:t>
      </w:r>
      <w:r w:rsidRPr="00481D2D">
        <w:rPr>
          <w:lang w:eastAsia="ja-JP"/>
        </w:rPr>
        <w:t>.</w:t>
      </w:r>
    </w:p>
    <w:p w14:paraId="680C4F12" w14:textId="77777777" w:rsidR="00503AF7" w:rsidRPr="00481D2D" w:rsidRDefault="00503AF7" w:rsidP="005D46C4">
      <w:pPr>
        <w:pStyle w:val="Heading4"/>
      </w:pPr>
      <w:bookmarkStart w:id="771" w:name="_Toc106889170"/>
      <w:r w:rsidRPr="00481D2D">
        <w:t>7.2.20.5</w:t>
      </w:r>
      <w:r w:rsidRPr="00481D2D">
        <w:tab/>
        <w:t>Procedures at the proxy</w:t>
      </w:r>
      <w:bookmarkEnd w:id="771"/>
    </w:p>
    <w:p w14:paraId="3B42654B" w14:textId="77777777" w:rsidR="00503AF7" w:rsidRPr="00481D2D" w:rsidRDefault="00503AF7" w:rsidP="00503AF7">
      <w:pPr>
        <w:rPr>
          <w:lang w:eastAsia="ja-JP"/>
        </w:rPr>
      </w:pPr>
      <w:r w:rsidRPr="00481D2D">
        <w:rPr>
          <w:lang w:eastAsia="ja-JP"/>
        </w:rPr>
        <w:t>A SIP proxy that supports this extension and receives a request may as part of its procedures insert an Additional-Identity header field prior to forwarding the request. The header field is populated with a value as specified in table </w:t>
      </w:r>
      <w:r w:rsidRPr="00481D2D">
        <w:t>7.2.20.7-1</w:t>
      </w:r>
      <w:r w:rsidRPr="00481D2D">
        <w:rPr>
          <w:lang w:eastAsia="ja-JP"/>
        </w:rPr>
        <w:t>.</w:t>
      </w:r>
    </w:p>
    <w:p w14:paraId="7D34BC78" w14:textId="77777777" w:rsidR="00503AF7" w:rsidRPr="00481D2D" w:rsidRDefault="00503AF7" w:rsidP="005D46C4">
      <w:pPr>
        <w:pStyle w:val="Heading4"/>
      </w:pPr>
      <w:bookmarkStart w:id="772" w:name="_Toc106889171"/>
      <w:r w:rsidRPr="00481D2D">
        <w:t>7.2.20.6</w:t>
      </w:r>
      <w:r w:rsidRPr="00481D2D">
        <w:tab/>
        <w:t>Security considerations</w:t>
      </w:r>
      <w:bookmarkEnd w:id="772"/>
    </w:p>
    <w:p w14:paraId="6B2F39B5" w14:textId="77777777" w:rsidR="00503AF7" w:rsidRPr="00481D2D" w:rsidRDefault="00503AF7" w:rsidP="00503AF7">
      <w:r w:rsidRPr="00481D2D">
        <w:t>Within a 3GPP environment, the Additional-Identity header field is exchanged between a SIP UA and a SIP proxy in the same network. The Additional-Identity header field may also be exchanged between networks when there is a trust relationship for the Additional-Identity header field.</w:t>
      </w:r>
    </w:p>
    <w:p w14:paraId="0DC5C72C" w14:textId="77777777" w:rsidR="00503AF7" w:rsidRPr="00481D2D" w:rsidRDefault="00503AF7" w:rsidP="00503AF7">
      <w:r w:rsidRPr="00481D2D">
        <w:t>A functional entity at the boundary of the trust domain will remove the Additional-Identity header field when SIP signalling crosses the boundary of the trust domain.</w:t>
      </w:r>
    </w:p>
    <w:p w14:paraId="7776A48B" w14:textId="77777777" w:rsidR="00503AF7" w:rsidRPr="00481D2D" w:rsidRDefault="00503AF7" w:rsidP="005D46C4">
      <w:pPr>
        <w:pStyle w:val="Heading4"/>
      </w:pPr>
      <w:bookmarkStart w:id="773" w:name="_Toc106889172"/>
      <w:r w:rsidRPr="00481D2D">
        <w:t>7.2.20.7</w:t>
      </w:r>
      <w:r w:rsidRPr="00481D2D">
        <w:tab/>
        <w:t>Syntax</w:t>
      </w:r>
      <w:bookmarkEnd w:id="773"/>
    </w:p>
    <w:p w14:paraId="1D93663A" w14:textId="77777777" w:rsidR="00503AF7" w:rsidRPr="00481D2D" w:rsidRDefault="00503AF7" w:rsidP="00503AF7">
      <w:r w:rsidRPr="00481D2D">
        <w:t xml:space="preserve">The syntax for </w:t>
      </w:r>
      <w:r w:rsidRPr="00481D2D">
        <w:rPr>
          <w:rFonts w:eastAsia="SimSun"/>
          <w:lang w:eastAsia="zh-CN"/>
        </w:rPr>
        <w:t>Additional-Identity</w:t>
      </w:r>
      <w:r w:rsidRPr="00481D2D">
        <w:t xml:space="preserve"> header field is specified in table 7.2.20.7-1.</w:t>
      </w:r>
    </w:p>
    <w:p w14:paraId="3AC5911E" w14:textId="77777777" w:rsidR="00503AF7" w:rsidRPr="00481D2D" w:rsidRDefault="00503AF7" w:rsidP="00503AF7">
      <w:pPr>
        <w:pStyle w:val="TH"/>
      </w:pPr>
      <w:r w:rsidRPr="00481D2D">
        <w:t xml:space="preserve">Table 7.2.20.7-1: Syntax </w:t>
      </w:r>
      <w:r w:rsidRPr="00481D2D">
        <w:rPr>
          <w:rFonts w:eastAsia="SimSun"/>
          <w:lang w:eastAsia="zh-CN"/>
        </w:rPr>
        <w:t>of the Additional-Identity Header Field</w:t>
      </w:r>
    </w:p>
    <w:p w14:paraId="485D01C4" w14:textId="77777777" w:rsidR="00503AF7" w:rsidRPr="00481D2D" w:rsidRDefault="00503AF7" w:rsidP="00503AF7">
      <w:pPr>
        <w:pStyle w:val="PL"/>
        <w:keepNext/>
        <w:keepLines/>
        <w:pBdr>
          <w:top w:val="single" w:sz="4" w:space="1" w:color="auto"/>
          <w:left w:val="single" w:sz="4" w:space="4" w:color="auto"/>
          <w:bottom w:val="single" w:sz="4" w:space="1" w:color="auto"/>
          <w:right w:val="single" w:sz="4" w:space="4" w:color="auto"/>
        </w:pBdr>
      </w:pPr>
    </w:p>
    <w:p w14:paraId="33199C30" w14:textId="77777777" w:rsidR="00503AF7" w:rsidRPr="00481D2D" w:rsidRDefault="00503AF7" w:rsidP="00503AF7">
      <w:pPr>
        <w:pStyle w:val="PL"/>
        <w:keepNext/>
        <w:keepLines/>
        <w:pBdr>
          <w:top w:val="single" w:sz="4" w:space="1" w:color="auto"/>
          <w:left w:val="single" w:sz="4" w:space="4" w:color="auto"/>
          <w:bottom w:val="single" w:sz="4" w:space="1" w:color="auto"/>
          <w:right w:val="single" w:sz="4" w:space="4" w:color="auto"/>
        </w:pBdr>
      </w:pPr>
      <w:r w:rsidRPr="00481D2D">
        <w:t>Additional-Identity  = "Additional-Identity" HCOLON id-spec / token</w:t>
      </w:r>
    </w:p>
    <w:p w14:paraId="7889AB0F" w14:textId="77777777" w:rsidR="00503AF7" w:rsidRPr="00481D2D" w:rsidRDefault="00503AF7" w:rsidP="00503AF7">
      <w:pPr>
        <w:pStyle w:val="PL"/>
        <w:keepNext/>
        <w:keepLines/>
        <w:pBdr>
          <w:top w:val="single" w:sz="4" w:space="1" w:color="auto"/>
          <w:left w:val="single" w:sz="4" w:space="4" w:color="auto"/>
          <w:bottom w:val="single" w:sz="4" w:space="1" w:color="auto"/>
          <w:right w:val="single" w:sz="4" w:space="4" w:color="auto"/>
        </w:pBdr>
      </w:pPr>
      <w:r w:rsidRPr="00481D2D">
        <w:t>id-spec              = name-addr *(SEMI (id-param))</w:t>
      </w:r>
    </w:p>
    <w:p w14:paraId="5474658B" w14:textId="77777777" w:rsidR="00503AF7" w:rsidRPr="00481D2D" w:rsidRDefault="00503AF7" w:rsidP="00503AF7">
      <w:pPr>
        <w:pStyle w:val="PL"/>
        <w:keepNext/>
        <w:keepLines/>
        <w:pBdr>
          <w:top w:val="single" w:sz="4" w:space="1" w:color="auto"/>
          <w:left w:val="single" w:sz="4" w:space="4" w:color="auto"/>
          <w:bottom w:val="single" w:sz="4" w:space="1" w:color="auto"/>
          <w:right w:val="single" w:sz="4" w:space="4" w:color="auto"/>
        </w:pBdr>
      </w:pPr>
      <w:r w:rsidRPr="00481D2D">
        <w:t>id-param             = generic-param</w:t>
      </w:r>
    </w:p>
    <w:p w14:paraId="10687285" w14:textId="77777777" w:rsidR="00503AF7" w:rsidRPr="00481D2D" w:rsidRDefault="00503AF7" w:rsidP="00503AF7">
      <w:pPr>
        <w:pStyle w:val="PL"/>
        <w:keepNext/>
        <w:keepLines/>
        <w:pBdr>
          <w:top w:val="single" w:sz="4" w:space="1" w:color="auto"/>
          <w:left w:val="single" w:sz="4" w:space="4" w:color="auto"/>
          <w:bottom w:val="single" w:sz="4" w:space="1" w:color="auto"/>
          <w:right w:val="single" w:sz="4" w:space="4" w:color="auto"/>
        </w:pBdr>
      </w:pPr>
    </w:p>
    <w:p w14:paraId="11FE16CF" w14:textId="77777777" w:rsidR="00503AF7" w:rsidRPr="00481D2D" w:rsidRDefault="00503AF7" w:rsidP="00503AF7"/>
    <w:p w14:paraId="5BBDC968" w14:textId="77777777" w:rsidR="00503AF7" w:rsidRPr="00481D2D" w:rsidRDefault="00503AF7" w:rsidP="005D46C4">
      <w:pPr>
        <w:pStyle w:val="Heading4"/>
      </w:pPr>
      <w:bookmarkStart w:id="774" w:name="_Toc106889173"/>
      <w:r w:rsidRPr="00481D2D">
        <w:t>7.2.20.8</w:t>
      </w:r>
      <w:r w:rsidRPr="00481D2D">
        <w:tab/>
        <w:t>Examples of usage</w:t>
      </w:r>
      <w:bookmarkEnd w:id="774"/>
    </w:p>
    <w:p w14:paraId="1AE47C31" w14:textId="77777777" w:rsidR="00503AF7" w:rsidRPr="00481D2D" w:rsidRDefault="00503AF7" w:rsidP="00503AF7">
      <w:r w:rsidRPr="00481D2D">
        <w:t>A node in the originating network, such as a UA, can use the Additional-Identity header field to provide to a multi-identity service the information about which identity of the originating user is to be used for this originating request.</w:t>
      </w:r>
    </w:p>
    <w:p w14:paraId="4A7D1C5F" w14:textId="77777777" w:rsidR="00503AF7" w:rsidRPr="00481D2D" w:rsidRDefault="00503AF7" w:rsidP="00503AF7">
      <w:r w:rsidRPr="00481D2D">
        <w:t>A node in the terminating network, such as an application server, when performing the multi-identity service for a terminating user, can insert the Additional-Identity header field to provide information about which identity of the terminating user is to be used as a contacted identity.</w:t>
      </w:r>
    </w:p>
    <w:p w14:paraId="3CB647AC" w14:textId="77777777" w:rsidR="00A22B7F" w:rsidRPr="00481D2D" w:rsidRDefault="00A22B7F" w:rsidP="005D46C4">
      <w:pPr>
        <w:pStyle w:val="Heading3"/>
      </w:pPr>
      <w:bookmarkStart w:id="775" w:name="_Toc106889174"/>
      <w:r w:rsidRPr="00481D2D">
        <w:t>7.2.21</w:t>
      </w:r>
      <w:r w:rsidRPr="00481D2D">
        <w:tab/>
        <w:t>Definition of Priority-Verstat header field</w:t>
      </w:r>
      <w:bookmarkEnd w:id="775"/>
    </w:p>
    <w:p w14:paraId="37E85F30" w14:textId="77777777" w:rsidR="00A22B7F" w:rsidRPr="00481D2D" w:rsidRDefault="00A22B7F" w:rsidP="00A22B7F">
      <w:pPr>
        <w:pStyle w:val="EditorsNote"/>
        <w:rPr>
          <w:lang w:eastAsia="ja-JP"/>
        </w:rPr>
      </w:pPr>
      <w:r w:rsidRPr="00481D2D">
        <w:t xml:space="preserve">Editor's note: </w:t>
      </w:r>
      <w:r w:rsidRPr="00481D2D">
        <w:rPr>
          <w:rFonts w:hint="eastAsia"/>
          <w:lang w:eastAsia="ja-JP"/>
        </w:rPr>
        <w:t>[</w:t>
      </w:r>
      <w:r w:rsidRPr="00481D2D">
        <w:t>WI: TEI17_SAPES, CR #6518</w:t>
      </w:r>
      <w:r w:rsidRPr="00481D2D">
        <w:rPr>
          <w:rFonts w:hint="eastAsia"/>
          <w:lang w:eastAsia="ja-JP"/>
        </w:rPr>
        <w:t>]</w:t>
      </w:r>
      <w:r w:rsidRPr="00481D2D">
        <w:rPr>
          <w:lang w:eastAsia="ja-JP"/>
        </w:rPr>
        <w:t xml:space="preserve"> as per RFC 5727 an IETF expert review is needed in order to obtain the IANA registration of this header field.</w:t>
      </w:r>
    </w:p>
    <w:p w14:paraId="689875C6" w14:textId="77777777" w:rsidR="00A22B7F" w:rsidRPr="00481D2D" w:rsidRDefault="00A22B7F" w:rsidP="005D46C4">
      <w:pPr>
        <w:pStyle w:val="Heading4"/>
      </w:pPr>
      <w:bookmarkStart w:id="776" w:name="_Toc106889175"/>
      <w:r w:rsidRPr="00481D2D">
        <w:t>7.2.21.1</w:t>
      </w:r>
      <w:r w:rsidRPr="00481D2D">
        <w:tab/>
        <w:t>Introduction</w:t>
      </w:r>
      <w:bookmarkEnd w:id="776"/>
    </w:p>
    <w:p w14:paraId="3BEB15C1" w14:textId="77777777" w:rsidR="00A22B7F" w:rsidRPr="00481D2D" w:rsidRDefault="00A22B7F" w:rsidP="00A22B7F">
      <w:r w:rsidRPr="00481D2D">
        <w:t>IANA registry: Header Fields registry for the Session Initiation Protocol (SIP)</w:t>
      </w:r>
    </w:p>
    <w:p w14:paraId="44AE6B60" w14:textId="77777777" w:rsidR="00A22B7F" w:rsidRPr="00481D2D" w:rsidRDefault="00A22B7F" w:rsidP="00A22B7F">
      <w:pPr>
        <w:rPr>
          <w:rFonts w:eastAsia="SimSun"/>
          <w:lang w:eastAsia="zh-CN"/>
        </w:rPr>
      </w:pPr>
      <w:r w:rsidRPr="00481D2D">
        <w:t>Header field name: Priority-Verstat</w:t>
      </w:r>
    </w:p>
    <w:p w14:paraId="725A08AE" w14:textId="77777777" w:rsidR="00A22B7F" w:rsidRPr="00481D2D" w:rsidRDefault="00A22B7F" w:rsidP="00A22B7F">
      <w:pPr>
        <w:rPr>
          <w:rFonts w:eastAsia="SimSun"/>
          <w:lang w:eastAsia="zh-CN"/>
        </w:rPr>
      </w:pPr>
      <w:r w:rsidRPr="00481D2D">
        <w:rPr>
          <w:rFonts w:eastAsia="SimSun"/>
          <w:lang w:eastAsia="zh-CN"/>
        </w:rPr>
        <w:t xml:space="preserve">Usage: The </w:t>
      </w:r>
      <w:r w:rsidRPr="00481D2D">
        <w:t>Priority-Verstat</w:t>
      </w:r>
      <w:r w:rsidRPr="00481D2D">
        <w:rPr>
          <w:rFonts w:eastAsia="SimSun"/>
          <w:lang w:eastAsia="zh-CN"/>
        </w:rPr>
        <w:t xml:space="preserve"> header field is used only for informative purposes.</w:t>
      </w:r>
    </w:p>
    <w:p w14:paraId="030BEE01" w14:textId="77777777" w:rsidR="00A22B7F" w:rsidRPr="00481D2D" w:rsidRDefault="00A22B7F" w:rsidP="00A22B7F">
      <w:r w:rsidRPr="00481D2D">
        <w:t>Header field specification reference: 3GPP TS 24.229, http://www.3gpp.org/ftp/Specs/archive/24_series/24.229/</w:t>
      </w:r>
    </w:p>
    <w:p w14:paraId="7BB65A53" w14:textId="77777777" w:rsidR="0064041C" w:rsidRPr="00481D2D" w:rsidRDefault="0064041C" w:rsidP="0064041C">
      <w:r w:rsidRPr="00481D2D">
        <w:t>When a node has performed verification of a Resource-Priority header field and of a header field value "psap-callback" of a Priority header field (if present) in an incoming request, the node can inform a downstream node whether the Resource-Priority header field and the header field value "psap-callback" of the Priority header field (if present) was populated by an authorized entity and can be trusted. A downstream node can use use this information to determine whether the call should be treated according to the priority level indicated in the Resource-Priority header field and (if the Priority header field was present) whether the call should be treated as emergency call back.</w:t>
      </w:r>
    </w:p>
    <w:p w14:paraId="1DB42AAD" w14:textId="77777777" w:rsidR="00A22B7F" w:rsidRPr="00481D2D" w:rsidRDefault="00A22B7F" w:rsidP="005D46C4">
      <w:pPr>
        <w:pStyle w:val="Heading4"/>
      </w:pPr>
      <w:bookmarkStart w:id="777" w:name="_Toc106889176"/>
      <w:r w:rsidRPr="00481D2D">
        <w:t>7.2.21.2</w:t>
      </w:r>
      <w:r w:rsidRPr="00481D2D">
        <w:tab/>
        <w:t>Applicability statement for the Priority-Verstat header field</w:t>
      </w:r>
      <w:bookmarkEnd w:id="777"/>
    </w:p>
    <w:p w14:paraId="23D5F775" w14:textId="77777777" w:rsidR="00A22B7F" w:rsidRPr="00481D2D" w:rsidRDefault="00A22B7F" w:rsidP="00A22B7F">
      <w:r w:rsidRPr="00481D2D">
        <w:t>The Priority-Verstat header field is applicable within a single private administrative domain or between different administrative domains.</w:t>
      </w:r>
    </w:p>
    <w:p w14:paraId="6282F75A" w14:textId="77777777" w:rsidR="00A22B7F" w:rsidRPr="00481D2D" w:rsidRDefault="00A22B7F" w:rsidP="00A22B7F">
      <w:r w:rsidRPr="00481D2D">
        <w:t>The Priority-Verstat header field is applicable when a node has performed authentication of a Resource-Priority header field and a header field value "psap-callback" of a Priority header field in an incoming request.</w:t>
      </w:r>
    </w:p>
    <w:p w14:paraId="55582C35" w14:textId="77777777" w:rsidR="00A22B7F" w:rsidRPr="00481D2D" w:rsidRDefault="00A22B7F" w:rsidP="005D46C4">
      <w:pPr>
        <w:pStyle w:val="Heading4"/>
      </w:pPr>
      <w:bookmarkStart w:id="778" w:name="_Toc106889177"/>
      <w:r w:rsidRPr="00481D2D">
        <w:t>7.2.21.3</w:t>
      </w:r>
      <w:r w:rsidRPr="00481D2D">
        <w:tab/>
        <w:t>Usage of the Priority-Verstat header field</w:t>
      </w:r>
      <w:bookmarkEnd w:id="778"/>
    </w:p>
    <w:p w14:paraId="32A4D867" w14:textId="77777777" w:rsidR="00A22B7F" w:rsidRPr="00481D2D" w:rsidRDefault="00A22B7F" w:rsidP="00A22B7F">
      <w:r w:rsidRPr="00481D2D">
        <w:t>The Priority-Verstat header field is used to indicate the verification status of the Resource-Priority header field and optionally the header field value "psap-callback" of the Priority header field.</w:t>
      </w:r>
    </w:p>
    <w:p w14:paraId="790EB783" w14:textId="77777777" w:rsidR="00A22B7F" w:rsidRPr="00481D2D" w:rsidRDefault="00A22B7F" w:rsidP="005D46C4">
      <w:pPr>
        <w:pStyle w:val="Heading4"/>
      </w:pPr>
      <w:bookmarkStart w:id="779" w:name="_Toc106889178"/>
      <w:r w:rsidRPr="00481D2D">
        <w:t>7.2.21.4</w:t>
      </w:r>
      <w:r w:rsidRPr="00481D2D">
        <w:tab/>
        <w:t>Procedures at the UA</w:t>
      </w:r>
      <w:bookmarkEnd w:id="779"/>
    </w:p>
    <w:p w14:paraId="44A32376" w14:textId="77777777" w:rsidR="00A22B7F" w:rsidRPr="00481D2D" w:rsidRDefault="00A22B7F" w:rsidP="00A22B7F">
      <w:r w:rsidRPr="00481D2D">
        <w:t>There are no specific procedures specified for a UA.</w:t>
      </w:r>
    </w:p>
    <w:p w14:paraId="41943DE8" w14:textId="77777777" w:rsidR="00A22B7F" w:rsidRPr="00481D2D" w:rsidRDefault="00A22B7F" w:rsidP="005D46C4">
      <w:pPr>
        <w:pStyle w:val="Heading4"/>
      </w:pPr>
      <w:bookmarkStart w:id="780" w:name="_Toc106889179"/>
      <w:r w:rsidRPr="00481D2D">
        <w:t>7.2.21.5</w:t>
      </w:r>
      <w:r w:rsidRPr="00481D2D">
        <w:tab/>
        <w:t>Procedures at the proxy</w:t>
      </w:r>
      <w:bookmarkEnd w:id="780"/>
    </w:p>
    <w:p w14:paraId="6F17D787" w14:textId="77777777" w:rsidR="00A22B7F" w:rsidRPr="00481D2D" w:rsidRDefault="00A22B7F" w:rsidP="00A22B7F">
      <w:pPr>
        <w:rPr>
          <w:lang w:eastAsia="ja-JP"/>
        </w:rPr>
      </w:pPr>
      <w:r w:rsidRPr="00481D2D">
        <w:rPr>
          <w:lang w:eastAsia="ja-JP"/>
        </w:rPr>
        <w:t xml:space="preserve">A SIP proxy that supports this extension and receives a request may as part of its procedures insert a </w:t>
      </w:r>
      <w:r w:rsidRPr="00481D2D">
        <w:t>Priority-Verstat</w:t>
      </w:r>
      <w:r w:rsidRPr="00481D2D">
        <w:rPr>
          <w:lang w:eastAsia="ja-JP"/>
        </w:rPr>
        <w:t xml:space="preserve"> header field prior to forwarding the request. The header field is populated as specified in table 7.2.x-1.</w:t>
      </w:r>
    </w:p>
    <w:p w14:paraId="00B4459E" w14:textId="77777777" w:rsidR="00A22B7F" w:rsidRPr="00481D2D" w:rsidRDefault="00A22B7F" w:rsidP="005D46C4">
      <w:pPr>
        <w:pStyle w:val="Heading4"/>
      </w:pPr>
      <w:bookmarkStart w:id="781" w:name="_Toc106889180"/>
      <w:r w:rsidRPr="00481D2D">
        <w:t>7.2.21.6</w:t>
      </w:r>
      <w:r w:rsidRPr="00481D2D">
        <w:tab/>
        <w:t>Security considerations</w:t>
      </w:r>
      <w:bookmarkEnd w:id="781"/>
    </w:p>
    <w:p w14:paraId="1EDF5D59" w14:textId="77777777" w:rsidR="00A22B7F" w:rsidRPr="00481D2D" w:rsidRDefault="00A22B7F" w:rsidP="00A22B7F">
      <w:r w:rsidRPr="00481D2D">
        <w:t>A UE is not expected to receive this information.</w:t>
      </w:r>
    </w:p>
    <w:p w14:paraId="7A0CD37B" w14:textId="77777777" w:rsidR="00A22B7F" w:rsidRPr="00481D2D" w:rsidRDefault="00A22B7F" w:rsidP="005D46C4">
      <w:pPr>
        <w:pStyle w:val="Heading4"/>
      </w:pPr>
      <w:bookmarkStart w:id="782" w:name="_Toc106889181"/>
      <w:r w:rsidRPr="00481D2D">
        <w:t>7.2.21.7</w:t>
      </w:r>
      <w:r w:rsidRPr="00481D2D">
        <w:tab/>
        <w:t>Syntax</w:t>
      </w:r>
      <w:bookmarkEnd w:id="782"/>
    </w:p>
    <w:p w14:paraId="591A0B35" w14:textId="77777777" w:rsidR="00A22B7F" w:rsidRPr="00481D2D" w:rsidRDefault="00A22B7F" w:rsidP="00A22B7F">
      <w:r w:rsidRPr="00481D2D">
        <w:t>The syntax for Priority-Verstat header field is specified in table 7.2.21-1.</w:t>
      </w:r>
    </w:p>
    <w:p w14:paraId="572CD9AD" w14:textId="77777777" w:rsidR="00A22B7F" w:rsidRPr="00481D2D" w:rsidRDefault="00A22B7F" w:rsidP="00A22B7F">
      <w:pPr>
        <w:pStyle w:val="TH"/>
      </w:pPr>
      <w:r w:rsidRPr="00481D2D">
        <w:t>Table 7.2.21-1: Syntax of Priority-Verstat</w:t>
      </w:r>
    </w:p>
    <w:p w14:paraId="6EA7B17D" w14:textId="77777777" w:rsidR="00A22B7F" w:rsidRPr="00481D2D" w:rsidRDefault="00A22B7F" w:rsidP="00A22B7F">
      <w:pPr>
        <w:pStyle w:val="PL"/>
        <w:keepNext/>
        <w:keepLines/>
        <w:pBdr>
          <w:top w:val="single" w:sz="4" w:space="1" w:color="auto"/>
          <w:left w:val="single" w:sz="4" w:space="4" w:color="auto"/>
          <w:bottom w:val="single" w:sz="4" w:space="1" w:color="auto"/>
          <w:right w:val="single" w:sz="4" w:space="4" w:color="auto"/>
        </w:pBdr>
      </w:pPr>
    </w:p>
    <w:p w14:paraId="3250FAFA" w14:textId="77777777" w:rsidR="00A22B7F" w:rsidRPr="00481D2D" w:rsidRDefault="00A22B7F" w:rsidP="00A22B7F">
      <w:pPr>
        <w:pStyle w:val="PL"/>
        <w:keepNext/>
        <w:keepLines/>
        <w:pBdr>
          <w:top w:val="single" w:sz="4" w:space="1" w:color="auto"/>
          <w:left w:val="single" w:sz="4" w:space="4" w:color="auto"/>
          <w:bottom w:val="single" w:sz="4" w:space="1" w:color="auto"/>
          <w:right w:val="single" w:sz="4" w:space="4" w:color="auto"/>
        </w:pBdr>
      </w:pPr>
      <w:r w:rsidRPr="00481D2D">
        <w:t>Priority-Verstat = "Priority-Verstat" HCOLON verstat-value</w:t>
      </w:r>
    </w:p>
    <w:p w14:paraId="67B91851" w14:textId="77777777" w:rsidR="00A22B7F" w:rsidRPr="00481D2D" w:rsidRDefault="00A22B7F" w:rsidP="00A22B7F">
      <w:pPr>
        <w:pStyle w:val="PL"/>
        <w:keepNext/>
        <w:keepLines/>
        <w:pBdr>
          <w:top w:val="single" w:sz="4" w:space="1" w:color="auto"/>
          <w:left w:val="single" w:sz="4" w:space="4" w:color="auto"/>
          <w:bottom w:val="single" w:sz="4" w:space="1" w:color="auto"/>
          <w:right w:val="single" w:sz="4" w:space="4" w:color="auto"/>
        </w:pBdr>
      </w:pPr>
      <w:r w:rsidRPr="00481D2D">
        <w:t>verstat-value    = "RPH-Validation-Passed" / "RPH-Validation-Failed" / "No-RPH-Validation" /</w:t>
      </w:r>
      <w:r w:rsidRPr="00481D2D">
        <w:br/>
        <w:t xml:space="preserve">                   "ECB-RPH-Validation-Passed" / "ECB-RPH-Validation-Failed" / "No-ECB-RPH-Validation" / other-value</w:t>
      </w:r>
    </w:p>
    <w:p w14:paraId="42E6D0EA" w14:textId="77777777" w:rsidR="00A22B7F" w:rsidRPr="00481D2D" w:rsidRDefault="00A22B7F" w:rsidP="00A22B7F">
      <w:pPr>
        <w:pStyle w:val="PL"/>
        <w:keepNext/>
        <w:keepLines/>
        <w:pBdr>
          <w:top w:val="single" w:sz="4" w:space="1" w:color="auto"/>
          <w:left w:val="single" w:sz="4" w:space="4" w:color="auto"/>
          <w:bottom w:val="single" w:sz="4" w:space="1" w:color="auto"/>
          <w:right w:val="single" w:sz="4" w:space="4" w:color="auto"/>
        </w:pBdr>
      </w:pPr>
      <w:r w:rsidRPr="00481D2D">
        <w:t>other-value      = token</w:t>
      </w:r>
    </w:p>
    <w:p w14:paraId="2BE973A8" w14:textId="77777777" w:rsidR="00A22B7F" w:rsidRPr="00481D2D" w:rsidRDefault="00A22B7F" w:rsidP="00A22B7F"/>
    <w:p w14:paraId="3606B4EC" w14:textId="77777777" w:rsidR="00A22B7F" w:rsidRPr="00481D2D" w:rsidRDefault="00A22B7F" w:rsidP="005D46C4">
      <w:pPr>
        <w:pStyle w:val="Heading4"/>
      </w:pPr>
      <w:bookmarkStart w:id="783" w:name="_Toc106889182"/>
      <w:r w:rsidRPr="00481D2D">
        <w:t>7.2.21.8</w:t>
      </w:r>
      <w:r w:rsidRPr="00481D2D">
        <w:tab/>
        <w:t>Examples of usage</w:t>
      </w:r>
      <w:bookmarkEnd w:id="783"/>
    </w:p>
    <w:p w14:paraId="3A5780C0" w14:textId="77777777" w:rsidR="00A22B7F" w:rsidRPr="00481D2D" w:rsidRDefault="00A22B7F" w:rsidP="00A22B7F">
      <w:r w:rsidRPr="00481D2D">
        <w:t>The Priority-Verstat</w:t>
      </w:r>
      <w:r w:rsidRPr="00481D2D">
        <w:rPr>
          <w:lang w:eastAsia="ja-JP"/>
        </w:rPr>
        <w:t xml:space="preserve"> header field</w:t>
      </w:r>
      <w:r w:rsidRPr="00481D2D">
        <w:t xml:space="preserve"> is used in networks which have requirements on authentication of a Resource-Priority header field and a header field value "psap-callback" of a Priority header field to authenticate content of the Resource-Priority header field and the header field value "psap-callback" of the Priority header field.</w:t>
      </w:r>
    </w:p>
    <w:p w14:paraId="49F3165F" w14:textId="77777777" w:rsidR="00897956" w:rsidRPr="00481D2D" w:rsidRDefault="00897956" w:rsidP="005D46C4">
      <w:pPr>
        <w:pStyle w:val="Heading2"/>
      </w:pPr>
      <w:bookmarkStart w:id="784" w:name="_Toc106889183"/>
      <w:r w:rsidRPr="00481D2D">
        <w:t>7.2A</w:t>
      </w:r>
      <w:r w:rsidRPr="00481D2D">
        <w:tab/>
        <w:t>Extensions to SIP header</w:t>
      </w:r>
      <w:r w:rsidR="009658DE" w:rsidRPr="00481D2D">
        <w:t xml:space="preserve"> field</w:t>
      </w:r>
      <w:r w:rsidRPr="00481D2D">
        <w:t>s defined within the present document</w:t>
      </w:r>
      <w:bookmarkEnd w:id="784"/>
    </w:p>
    <w:p w14:paraId="0DAE2570" w14:textId="77777777" w:rsidR="00897956" w:rsidRPr="00481D2D" w:rsidRDefault="00897956" w:rsidP="005D46C4">
      <w:pPr>
        <w:pStyle w:val="Heading3"/>
      </w:pPr>
      <w:bookmarkStart w:id="785" w:name="_Toc106889184"/>
      <w:r w:rsidRPr="00481D2D">
        <w:t>7.2A.1</w:t>
      </w:r>
      <w:r w:rsidRPr="00481D2D">
        <w:tab/>
        <w:t xml:space="preserve">Extension to </w:t>
      </w:r>
      <w:smartTag w:uri="urn:schemas-microsoft-com:office:smarttags" w:element="stockticker">
        <w:r w:rsidRPr="00481D2D">
          <w:t>WWW</w:t>
        </w:r>
      </w:smartTag>
      <w:r w:rsidRPr="00481D2D">
        <w:t>-</w:t>
      </w:r>
      <w:r w:rsidR="009658DE" w:rsidRPr="00481D2D">
        <w:t xml:space="preserve">Authenticate </w:t>
      </w:r>
      <w:r w:rsidRPr="00481D2D">
        <w:t>header</w:t>
      </w:r>
      <w:r w:rsidR="009658DE" w:rsidRPr="00481D2D">
        <w:t xml:space="preserve"> field</w:t>
      </w:r>
      <w:bookmarkEnd w:id="785"/>
    </w:p>
    <w:p w14:paraId="6CDEF4E1" w14:textId="77777777" w:rsidR="00897956" w:rsidRPr="00481D2D" w:rsidRDefault="00897956" w:rsidP="005D46C4">
      <w:pPr>
        <w:pStyle w:val="Heading4"/>
      </w:pPr>
      <w:bookmarkStart w:id="786" w:name="_Toc106889185"/>
      <w:r w:rsidRPr="00481D2D">
        <w:t>7.2A.1.1</w:t>
      </w:r>
      <w:r w:rsidRPr="00481D2D">
        <w:tab/>
        <w:t>Introduction</w:t>
      </w:r>
      <w:bookmarkEnd w:id="786"/>
    </w:p>
    <w:p w14:paraId="4065489C" w14:textId="77777777" w:rsidR="00897956" w:rsidRPr="00481D2D" w:rsidRDefault="00897956">
      <w:r w:rsidRPr="00481D2D">
        <w:t xml:space="preserve">This extension defines a new authentication parameter (auth-param) for the </w:t>
      </w:r>
      <w:smartTag w:uri="urn:schemas-microsoft-com:office:smarttags" w:element="stockticker">
        <w:r w:rsidRPr="00481D2D">
          <w:t>WWW</w:t>
        </w:r>
      </w:smartTag>
      <w:r w:rsidRPr="00481D2D">
        <w:t xml:space="preserve">-Authenticate header </w:t>
      </w:r>
      <w:r w:rsidR="009658DE" w:rsidRPr="00481D2D">
        <w:t xml:space="preserve">field </w:t>
      </w:r>
      <w:r w:rsidRPr="00481D2D">
        <w:t xml:space="preserve">used in a 401 (Unauthorized) response to the REGISTER request. For more information, see </w:t>
      </w:r>
      <w:r w:rsidR="00761ADF" w:rsidRPr="00481D2D">
        <w:t>RFC 7235 [</w:t>
      </w:r>
      <w:r w:rsidR="0031576D" w:rsidRPr="00481D2D">
        <w:t>285</w:t>
      </w:r>
      <w:r w:rsidR="00761ADF" w:rsidRPr="00481D2D">
        <w:t>] subclause 2.1 and clause C.</w:t>
      </w:r>
    </w:p>
    <w:p w14:paraId="089F5FAB" w14:textId="77777777" w:rsidR="00897956" w:rsidRPr="00481D2D" w:rsidRDefault="00897956" w:rsidP="005D46C4">
      <w:pPr>
        <w:pStyle w:val="Heading4"/>
      </w:pPr>
      <w:bookmarkStart w:id="787" w:name="_Toc106889186"/>
      <w:r w:rsidRPr="00481D2D">
        <w:t>7.2A.1.2</w:t>
      </w:r>
      <w:r w:rsidRPr="00481D2D">
        <w:tab/>
        <w:t>Syntax</w:t>
      </w:r>
      <w:bookmarkEnd w:id="787"/>
    </w:p>
    <w:p w14:paraId="6525D22D" w14:textId="77777777" w:rsidR="00897956" w:rsidRPr="00481D2D" w:rsidRDefault="00897956">
      <w:r w:rsidRPr="00481D2D">
        <w:t>The syntax for for auth-param is specified in table 7.</w:t>
      </w:r>
      <w:r w:rsidR="00473DB9" w:rsidRPr="00481D2D">
        <w:t>2A.1</w:t>
      </w:r>
      <w:r w:rsidRPr="00481D2D">
        <w:t>.</w:t>
      </w:r>
    </w:p>
    <w:p w14:paraId="76FCE4E2" w14:textId="77777777" w:rsidR="00897956" w:rsidRPr="00481D2D" w:rsidRDefault="00897956">
      <w:pPr>
        <w:pStyle w:val="TH"/>
      </w:pPr>
      <w:r w:rsidRPr="00481D2D">
        <w:t>Table 7.</w:t>
      </w:r>
      <w:r w:rsidR="00473DB9" w:rsidRPr="00481D2D">
        <w:t>2A.1</w:t>
      </w:r>
      <w:r w:rsidRPr="00481D2D">
        <w:t>: Syntax of auth-param</w:t>
      </w:r>
    </w:p>
    <w:p w14:paraId="5EE59874" w14:textId="77777777" w:rsidR="00897956" w:rsidRPr="00481D2D" w:rsidRDefault="00897956">
      <w:pPr>
        <w:pStyle w:val="PL"/>
        <w:keepNext/>
        <w:keepLines/>
        <w:pBdr>
          <w:top w:val="single" w:sz="4" w:space="1" w:color="auto"/>
          <w:left w:val="single" w:sz="4" w:space="4" w:color="auto"/>
          <w:bottom w:val="single" w:sz="4" w:space="1" w:color="auto"/>
          <w:right w:val="single" w:sz="4" w:space="4" w:color="auto"/>
        </w:pBdr>
      </w:pPr>
    </w:p>
    <w:p w14:paraId="291678C7" w14:textId="77777777" w:rsidR="00897956" w:rsidRPr="00481D2D" w:rsidRDefault="00897956">
      <w:pPr>
        <w:pStyle w:val="PL"/>
        <w:keepNext/>
        <w:keepLines/>
        <w:pBdr>
          <w:top w:val="single" w:sz="4" w:space="1" w:color="auto"/>
          <w:left w:val="single" w:sz="4" w:space="4" w:color="auto"/>
          <w:bottom w:val="single" w:sz="4" w:space="1" w:color="auto"/>
          <w:right w:val="single" w:sz="4" w:space="4" w:color="auto"/>
        </w:pBdr>
      </w:pPr>
      <w:r w:rsidRPr="00481D2D">
        <w:t>auth-param</w:t>
      </w:r>
      <w:r w:rsidR="006E59FF" w:rsidRPr="00481D2D">
        <w:tab/>
      </w:r>
      <w:r w:rsidRPr="00481D2D">
        <w:t>= 1#( integrity-key / cipher-key )</w:t>
      </w:r>
    </w:p>
    <w:p w14:paraId="5E242D94" w14:textId="77777777" w:rsidR="00897956" w:rsidRPr="00481D2D" w:rsidRDefault="00897956">
      <w:pPr>
        <w:pStyle w:val="PL"/>
        <w:keepNext/>
        <w:keepLines/>
        <w:pBdr>
          <w:top w:val="single" w:sz="4" w:space="1" w:color="auto"/>
          <w:left w:val="single" w:sz="4" w:space="4" w:color="auto"/>
          <w:bottom w:val="single" w:sz="4" w:space="1" w:color="auto"/>
          <w:right w:val="single" w:sz="4" w:space="4" w:color="auto"/>
        </w:pBdr>
      </w:pPr>
      <w:r w:rsidRPr="00481D2D">
        <w:t>integrity-key</w:t>
      </w:r>
      <w:r w:rsidRPr="00481D2D">
        <w:tab/>
        <w:t>= "ik" EQUAL ik-value</w:t>
      </w:r>
    </w:p>
    <w:p w14:paraId="2CF564F4" w14:textId="77777777" w:rsidR="00897956" w:rsidRPr="00481D2D" w:rsidRDefault="00897956">
      <w:pPr>
        <w:pStyle w:val="PL"/>
        <w:keepNext/>
        <w:keepLines/>
        <w:pBdr>
          <w:top w:val="single" w:sz="4" w:space="1" w:color="auto"/>
          <w:left w:val="single" w:sz="4" w:space="4" w:color="auto"/>
          <w:bottom w:val="single" w:sz="4" w:space="1" w:color="auto"/>
          <w:right w:val="single" w:sz="4" w:space="4" w:color="auto"/>
        </w:pBdr>
      </w:pPr>
      <w:r w:rsidRPr="00481D2D">
        <w:t>cipher-key</w:t>
      </w:r>
      <w:r w:rsidR="006E59FF" w:rsidRPr="00481D2D">
        <w:tab/>
      </w:r>
      <w:r w:rsidRPr="00481D2D">
        <w:t>= "ck" EQUAL ck-value</w:t>
      </w:r>
    </w:p>
    <w:p w14:paraId="5D2EA47A" w14:textId="77777777" w:rsidR="00897956" w:rsidRPr="00481D2D" w:rsidRDefault="00897956">
      <w:pPr>
        <w:pStyle w:val="PL"/>
        <w:keepNext/>
        <w:keepLines/>
        <w:pBdr>
          <w:top w:val="single" w:sz="4" w:space="1" w:color="auto"/>
          <w:left w:val="single" w:sz="4" w:space="4" w:color="auto"/>
          <w:bottom w:val="single" w:sz="4" w:space="1" w:color="auto"/>
          <w:right w:val="single" w:sz="4" w:space="4" w:color="auto"/>
        </w:pBdr>
      </w:pPr>
      <w:r w:rsidRPr="00481D2D">
        <w:t>ik-value</w:t>
      </w:r>
      <w:r w:rsidR="006E59FF" w:rsidRPr="00481D2D">
        <w:tab/>
      </w:r>
      <w:r w:rsidRPr="00481D2D">
        <w:t>= LDQUOT *(HEXDIG) RDQUOT</w:t>
      </w:r>
    </w:p>
    <w:p w14:paraId="6168D33B" w14:textId="77777777" w:rsidR="00897956" w:rsidRPr="00481D2D" w:rsidRDefault="00897956">
      <w:pPr>
        <w:pStyle w:val="PL"/>
        <w:keepNext/>
        <w:keepLines/>
        <w:pBdr>
          <w:top w:val="single" w:sz="4" w:space="1" w:color="auto"/>
          <w:left w:val="single" w:sz="4" w:space="4" w:color="auto"/>
          <w:bottom w:val="single" w:sz="4" w:space="1" w:color="auto"/>
          <w:right w:val="single" w:sz="4" w:space="4" w:color="auto"/>
        </w:pBdr>
      </w:pPr>
      <w:r w:rsidRPr="00481D2D">
        <w:t>ck-value</w:t>
      </w:r>
      <w:r w:rsidR="006E59FF" w:rsidRPr="00481D2D">
        <w:tab/>
      </w:r>
      <w:r w:rsidRPr="00481D2D">
        <w:t>= LDQUOT *(HEXDIG) RDQUOT</w:t>
      </w:r>
    </w:p>
    <w:p w14:paraId="0D7C6264" w14:textId="77777777" w:rsidR="00897956" w:rsidRPr="00481D2D" w:rsidRDefault="00897956">
      <w:pPr>
        <w:pStyle w:val="PL"/>
        <w:keepNext/>
        <w:keepLines/>
        <w:pBdr>
          <w:top w:val="single" w:sz="4" w:space="1" w:color="auto"/>
          <w:left w:val="single" w:sz="4" w:space="4" w:color="auto"/>
          <w:bottom w:val="single" w:sz="4" w:space="1" w:color="auto"/>
          <w:right w:val="single" w:sz="4" w:space="4" w:color="auto"/>
        </w:pBdr>
      </w:pPr>
    </w:p>
    <w:p w14:paraId="77D755A4" w14:textId="77777777" w:rsidR="00897956" w:rsidRPr="00481D2D" w:rsidRDefault="00897956"/>
    <w:p w14:paraId="1AFD6114" w14:textId="77777777" w:rsidR="00897956" w:rsidRPr="00481D2D" w:rsidRDefault="00897956" w:rsidP="005D46C4">
      <w:pPr>
        <w:pStyle w:val="Heading4"/>
      </w:pPr>
      <w:bookmarkStart w:id="788" w:name="_Toc106889187"/>
      <w:r w:rsidRPr="00481D2D">
        <w:t>7.2A.1.3</w:t>
      </w:r>
      <w:r w:rsidRPr="00481D2D">
        <w:tab/>
        <w:t>Operation</w:t>
      </w:r>
      <w:bookmarkEnd w:id="788"/>
    </w:p>
    <w:p w14:paraId="0581F058" w14:textId="77777777" w:rsidR="00897956" w:rsidRPr="00481D2D" w:rsidRDefault="00897956">
      <w:r w:rsidRPr="00481D2D">
        <w:t xml:space="preserve">This authentication parameter will be used in a 401 (Unauthorized) response in the </w:t>
      </w:r>
      <w:smartTag w:uri="urn:schemas-microsoft-com:office:smarttags" w:element="stockticker">
        <w:r w:rsidRPr="00481D2D">
          <w:t>WWW</w:t>
        </w:r>
      </w:smartTag>
      <w:r w:rsidRPr="00481D2D">
        <w:t>-</w:t>
      </w:r>
      <w:r w:rsidR="009658DE" w:rsidRPr="00481D2D">
        <w:t xml:space="preserve">Authenticate </w:t>
      </w:r>
      <w:r w:rsidRPr="00481D2D">
        <w:t xml:space="preserve">header </w:t>
      </w:r>
      <w:r w:rsidR="009658DE" w:rsidRPr="00481D2D">
        <w:t xml:space="preserve">field </w:t>
      </w:r>
      <w:r w:rsidRPr="00481D2D">
        <w:t>during UE authentication procedure as specified in subclause 5.4.1.</w:t>
      </w:r>
    </w:p>
    <w:p w14:paraId="64EE1CA9" w14:textId="77777777" w:rsidR="00897956" w:rsidRPr="00481D2D" w:rsidRDefault="00897956">
      <w:r w:rsidRPr="00481D2D">
        <w:t xml:space="preserve">The S-CSCF appends the integrity-key parameter (directive) to the </w:t>
      </w:r>
      <w:smartTag w:uri="urn:schemas-microsoft-com:office:smarttags" w:element="stockticker">
        <w:r w:rsidRPr="00481D2D">
          <w:t>WWW</w:t>
        </w:r>
      </w:smartTag>
      <w:r w:rsidRPr="00481D2D">
        <w:t xml:space="preserve">.-Authenticate header </w:t>
      </w:r>
      <w:r w:rsidR="009658DE" w:rsidRPr="00481D2D">
        <w:t xml:space="preserve">field </w:t>
      </w:r>
      <w:r w:rsidRPr="00481D2D">
        <w:t xml:space="preserve">in a 401 (Unauthorized) response. The P-CSCF stores the integrity-key value and removes the integrity-key parameter from the header </w:t>
      </w:r>
      <w:r w:rsidR="009658DE" w:rsidRPr="00481D2D">
        <w:t xml:space="preserve">field </w:t>
      </w:r>
      <w:r w:rsidRPr="00481D2D">
        <w:t>prior to forwarding the response to the UE.</w:t>
      </w:r>
    </w:p>
    <w:p w14:paraId="1DCE5E2E" w14:textId="77777777" w:rsidR="00897956" w:rsidRPr="00481D2D" w:rsidRDefault="00897956">
      <w:r w:rsidRPr="00481D2D">
        <w:t xml:space="preserve">The S-CSCF appends the cipher-key parameter (directive) to the </w:t>
      </w:r>
      <w:smartTag w:uri="urn:schemas-microsoft-com:office:smarttags" w:element="stockticker">
        <w:r w:rsidRPr="00481D2D">
          <w:t>WWW</w:t>
        </w:r>
      </w:smartTag>
      <w:r w:rsidRPr="00481D2D">
        <w:t xml:space="preserve">-Authenticate header </w:t>
      </w:r>
      <w:r w:rsidR="009658DE" w:rsidRPr="00481D2D">
        <w:t xml:space="preserve">field </w:t>
      </w:r>
      <w:r w:rsidRPr="00481D2D">
        <w:t xml:space="preserve">in a 401 (Unauthorized) response. The P-CSCF removes the cipher-key parameter from the header </w:t>
      </w:r>
      <w:r w:rsidR="009658DE" w:rsidRPr="00481D2D">
        <w:t xml:space="preserve">field </w:t>
      </w:r>
      <w:r w:rsidRPr="00481D2D">
        <w:t>prior to forwarding the response to the UE. In the case ciphering is used, the P-CSCF stores the cipher-key value.</w:t>
      </w:r>
    </w:p>
    <w:p w14:paraId="10FFDBF0" w14:textId="77777777" w:rsidR="00897956" w:rsidRPr="00481D2D" w:rsidRDefault="00897956" w:rsidP="005D46C4">
      <w:pPr>
        <w:pStyle w:val="Heading3"/>
      </w:pPr>
      <w:bookmarkStart w:id="789" w:name="_Toc106889188"/>
      <w:r w:rsidRPr="00481D2D">
        <w:t>7.2A.2</w:t>
      </w:r>
      <w:r w:rsidRPr="00481D2D">
        <w:tab/>
        <w:t>Extension to Authorization header</w:t>
      </w:r>
      <w:r w:rsidR="009658DE" w:rsidRPr="00481D2D">
        <w:t xml:space="preserve"> field</w:t>
      </w:r>
      <w:bookmarkEnd w:id="789"/>
    </w:p>
    <w:p w14:paraId="42A535C4" w14:textId="77777777" w:rsidR="00897956" w:rsidRPr="00481D2D" w:rsidRDefault="00897956" w:rsidP="005D46C4">
      <w:pPr>
        <w:pStyle w:val="Heading4"/>
      </w:pPr>
      <w:bookmarkStart w:id="790" w:name="_Toc106889189"/>
      <w:r w:rsidRPr="00481D2D">
        <w:t>7.2A.2.1</w:t>
      </w:r>
      <w:r w:rsidRPr="00481D2D">
        <w:tab/>
        <w:t>Introduction</w:t>
      </w:r>
      <w:bookmarkEnd w:id="790"/>
    </w:p>
    <w:p w14:paraId="570C8727" w14:textId="77777777" w:rsidR="00897956" w:rsidRPr="00481D2D" w:rsidRDefault="00897956">
      <w:r w:rsidRPr="00481D2D">
        <w:t xml:space="preserve">This extension defines new </w:t>
      </w:r>
      <w:r w:rsidR="004C0609" w:rsidRPr="00481D2D">
        <w:rPr>
          <w:rFonts w:hint="eastAsia"/>
          <w:lang w:eastAsia="zh-CN"/>
        </w:rPr>
        <w:t>dig-resp parameter</w:t>
      </w:r>
      <w:r w:rsidR="004C0609" w:rsidRPr="00481D2D">
        <w:rPr>
          <w:lang w:eastAsia="zh-CN"/>
        </w:rPr>
        <w:t>s</w:t>
      </w:r>
      <w:r w:rsidR="004C0609" w:rsidRPr="00481D2D">
        <w:t xml:space="preserve"> </w:t>
      </w:r>
      <w:r w:rsidRPr="00481D2D">
        <w:t xml:space="preserve">for the Authorization header </w:t>
      </w:r>
      <w:r w:rsidR="009658DE" w:rsidRPr="00481D2D">
        <w:t xml:space="preserve">field </w:t>
      </w:r>
      <w:r w:rsidRPr="00481D2D">
        <w:t xml:space="preserve">used in REGISTER requests. For more information, see </w:t>
      </w:r>
      <w:r w:rsidR="00761ADF" w:rsidRPr="00481D2D">
        <w:t>RFC 7235 [</w:t>
      </w:r>
      <w:r w:rsidR="0031576D" w:rsidRPr="00481D2D">
        <w:t>285</w:t>
      </w:r>
      <w:r w:rsidR="00761ADF" w:rsidRPr="00481D2D">
        <w:t>] subclause 2.1 and clause C.</w:t>
      </w:r>
    </w:p>
    <w:p w14:paraId="16A9D30A" w14:textId="77777777" w:rsidR="00897956" w:rsidRPr="00481D2D" w:rsidRDefault="00897956" w:rsidP="005D46C4">
      <w:pPr>
        <w:pStyle w:val="Heading4"/>
      </w:pPr>
      <w:bookmarkStart w:id="791" w:name="_Toc106889190"/>
      <w:r w:rsidRPr="00481D2D">
        <w:t>7.2A.2.2</w:t>
      </w:r>
      <w:r w:rsidRPr="00481D2D">
        <w:tab/>
        <w:t>Syntax</w:t>
      </w:r>
      <w:bookmarkEnd w:id="791"/>
    </w:p>
    <w:p w14:paraId="0C11E161" w14:textId="77777777" w:rsidR="001D7D91" w:rsidRPr="00481D2D" w:rsidRDefault="001D7D91" w:rsidP="005D46C4">
      <w:pPr>
        <w:pStyle w:val="Heading5"/>
      </w:pPr>
      <w:bookmarkStart w:id="792" w:name="_Toc106889191"/>
      <w:r w:rsidRPr="00481D2D">
        <w:t>7.2A.</w:t>
      </w:r>
      <w:r w:rsidRPr="00481D2D">
        <w:rPr>
          <w:rFonts w:hint="eastAsia"/>
        </w:rPr>
        <w:t>2</w:t>
      </w:r>
      <w:r w:rsidRPr="00481D2D">
        <w:t>.2.</w:t>
      </w:r>
      <w:r w:rsidRPr="00481D2D">
        <w:rPr>
          <w:rFonts w:hint="eastAsia"/>
          <w:lang w:eastAsia="zh-CN"/>
        </w:rPr>
        <w:t>1</w:t>
      </w:r>
      <w:r w:rsidRPr="00481D2D">
        <w:tab/>
        <w:t>integrity-protected</w:t>
      </w:r>
      <w:bookmarkEnd w:id="792"/>
    </w:p>
    <w:p w14:paraId="2500094D" w14:textId="77777777" w:rsidR="00897956" w:rsidRPr="00481D2D" w:rsidRDefault="00897956">
      <w:r w:rsidRPr="00481D2D">
        <w:t xml:space="preserve">The syntax of </w:t>
      </w:r>
      <w:r w:rsidR="001D7D91" w:rsidRPr="00481D2D">
        <w:t xml:space="preserve">integrity-protected </w:t>
      </w:r>
      <w:r w:rsidRPr="00481D2D">
        <w:t xml:space="preserve">for the Authorization header </w:t>
      </w:r>
      <w:r w:rsidR="009658DE" w:rsidRPr="00481D2D">
        <w:t xml:space="preserve">field </w:t>
      </w:r>
      <w:r w:rsidRPr="00481D2D">
        <w:t>is specified in table 7.</w:t>
      </w:r>
      <w:r w:rsidR="00473DB9" w:rsidRPr="00481D2D">
        <w:t>2A.2</w:t>
      </w:r>
      <w:r w:rsidRPr="00481D2D">
        <w:t>.</w:t>
      </w:r>
    </w:p>
    <w:p w14:paraId="0D719842" w14:textId="77777777" w:rsidR="00897956" w:rsidRPr="00481D2D" w:rsidRDefault="00897956">
      <w:pPr>
        <w:pStyle w:val="TH"/>
      </w:pPr>
      <w:r w:rsidRPr="00481D2D">
        <w:t>Table 7.</w:t>
      </w:r>
      <w:r w:rsidR="00473DB9" w:rsidRPr="00481D2D">
        <w:t>2A.2</w:t>
      </w:r>
      <w:r w:rsidRPr="00481D2D">
        <w:t xml:space="preserve">: Syntax of </w:t>
      </w:r>
      <w:r w:rsidR="001D7D91" w:rsidRPr="00481D2D">
        <w:t xml:space="preserve">integrity-protected </w:t>
      </w:r>
      <w:r w:rsidRPr="00481D2D">
        <w:t>for Authorization header</w:t>
      </w:r>
      <w:r w:rsidR="009658DE" w:rsidRPr="00481D2D">
        <w:t xml:space="preserve"> field</w:t>
      </w:r>
    </w:p>
    <w:p w14:paraId="59EAC1D0" w14:textId="77777777" w:rsidR="00897956" w:rsidRPr="00481D2D" w:rsidRDefault="00897956">
      <w:pPr>
        <w:pStyle w:val="PL"/>
        <w:keepNext/>
        <w:keepLines/>
        <w:pBdr>
          <w:top w:val="single" w:sz="4" w:space="1" w:color="auto"/>
          <w:left w:val="single" w:sz="4" w:space="4" w:color="auto"/>
          <w:bottom w:val="single" w:sz="4" w:space="1" w:color="auto"/>
          <w:right w:val="single" w:sz="4" w:space="4" w:color="auto"/>
        </w:pBdr>
      </w:pPr>
    </w:p>
    <w:p w14:paraId="1E1A3E5A" w14:textId="77777777" w:rsidR="00897956" w:rsidRPr="00481D2D" w:rsidRDefault="001D7D91" w:rsidP="00392507">
      <w:pPr>
        <w:pStyle w:val="PL"/>
        <w:keepNext/>
        <w:keepLines/>
        <w:pBdr>
          <w:top w:val="single" w:sz="4" w:space="1" w:color="auto"/>
          <w:left w:val="single" w:sz="4" w:space="4" w:color="auto"/>
          <w:bottom w:val="single" w:sz="4" w:space="1" w:color="auto"/>
          <w:right w:val="single" w:sz="4" w:space="4" w:color="auto"/>
        </w:pBdr>
        <w:ind w:left="384" w:hanging="384"/>
      </w:pPr>
      <w:r w:rsidRPr="00481D2D">
        <w:t>dig</w:t>
      </w:r>
      <w:r w:rsidR="00C45A02" w:rsidRPr="00481D2D">
        <w:t>-</w:t>
      </w:r>
      <w:r w:rsidRPr="00481D2D">
        <w:t xml:space="preserve">resp </w:t>
      </w:r>
      <w:r w:rsidR="00897956" w:rsidRPr="00481D2D">
        <w:t>=</w:t>
      </w:r>
      <w:r w:rsidR="00F8146E" w:rsidRPr="00481D2D">
        <w:t>/</w:t>
      </w:r>
      <w:r w:rsidR="00897956" w:rsidRPr="00481D2D">
        <w:t xml:space="preserve"> </w:t>
      </w:r>
      <w:r w:rsidR="00E3055B" w:rsidRPr="00481D2D">
        <w:t>"</w:t>
      </w:r>
      <w:r w:rsidR="00897956" w:rsidRPr="00481D2D">
        <w:t>integrity-protected</w:t>
      </w:r>
      <w:r w:rsidR="00E3055B" w:rsidRPr="00481D2D">
        <w:t>"</w:t>
      </w:r>
      <w:r w:rsidR="00897956" w:rsidRPr="00481D2D">
        <w:t xml:space="preserve"> EQUAL (</w:t>
      </w:r>
      <w:r w:rsidR="00E3055B" w:rsidRPr="00481D2D">
        <w:t>"</w:t>
      </w:r>
      <w:r w:rsidR="00897956" w:rsidRPr="00481D2D">
        <w:t>yes</w:t>
      </w:r>
      <w:r w:rsidR="00E3055B" w:rsidRPr="00481D2D">
        <w:t>"</w:t>
      </w:r>
      <w:r w:rsidR="00897956" w:rsidRPr="00481D2D">
        <w:t xml:space="preserve"> / </w:t>
      </w:r>
      <w:r w:rsidR="00E3055B" w:rsidRPr="00481D2D">
        <w:t>"</w:t>
      </w:r>
      <w:r w:rsidR="00897956" w:rsidRPr="00481D2D">
        <w:t>no</w:t>
      </w:r>
      <w:r w:rsidR="00E3055B" w:rsidRPr="00481D2D">
        <w:t>"</w:t>
      </w:r>
      <w:r w:rsidR="009015C1" w:rsidRPr="00481D2D">
        <w:t xml:space="preserve"> / </w:t>
      </w:r>
      <w:r w:rsidR="00E326AD" w:rsidRPr="00481D2D">
        <w:t xml:space="preserve">"tls-pending" / </w:t>
      </w:r>
      <w:r w:rsidR="009015C1" w:rsidRPr="00481D2D">
        <w:t>"tls-yes"</w:t>
      </w:r>
      <w:r w:rsidR="00E326AD" w:rsidRPr="00481D2D">
        <w:t xml:space="preserve"> / "ip-assoc-pending" / "ip-assoc-yes"</w:t>
      </w:r>
      <w:r w:rsidR="00AC6704" w:rsidRPr="00481D2D">
        <w:t xml:space="preserve"> / "auth-done"</w:t>
      </w:r>
      <w:r w:rsidR="004F6410" w:rsidRPr="00481D2D">
        <w:t xml:space="preserve"> / "tls-connected"</w:t>
      </w:r>
      <w:r w:rsidR="00392507" w:rsidRPr="00481D2D">
        <w:t>)</w:t>
      </w:r>
    </w:p>
    <w:p w14:paraId="6FD6CAD9" w14:textId="77777777" w:rsidR="00897956" w:rsidRPr="00481D2D" w:rsidRDefault="00897956">
      <w:pPr>
        <w:pStyle w:val="PL"/>
        <w:keepNext/>
        <w:keepLines/>
        <w:pBdr>
          <w:top w:val="single" w:sz="4" w:space="1" w:color="auto"/>
          <w:left w:val="single" w:sz="4" w:space="4" w:color="auto"/>
          <w:bottom w:val="single" w:sz="4" w:space="1" w:color="auto"/>
          <w:right w:val="single" w:sz="4" w:space="4" w:color="auto"/>
        </w:pBdr>
      </w:pPr>
    </w:p>
    <w:p w14:paraId="1E30E3F7" w14:textId="77777777" w:rsidR="00897956" w:rsidRPr="00481D2D" w:rsidRDefault="00897956">
      <w:pPr>
        <w:pStyle w:val="Header"/>
        <w:tabs>
          <w:tab w:val="num" w:pos="720"/>
        </w:tabs>
        <w:ind w:left="720"/>
      </w:pPr>
    </w:p>
    <w:p w14:paraId="54A63B65" w14:textId="77777777" w:rsidR="00897956" w:rsidRPr="00481D2D" w:rsidRDefault="00897956" w:rsidP="005D46C4">
      <w:pPr>
        <w:pStyle w:val="Heading4"/>
      </w:pPr>
      <w:bookmarkStart w:id="793" w:name="_Toc106889192"/>
      <w:r w:rsidRPr="00481D2D">
        <w:t>7.2A.2.3</w:t>
      </w:r>
      <w:r w:rsidRPr="00481D2D">
        <w:tab/>
        <w:t>Operation</w:t>
      </w:r>
      <w:bookmarkEnd w:id="793"/>
    </w:p>
    <w:p w14:paraId="0841622B" w14:textId="77777777" w:rsidR="00897956" w:rsidRPr="00481D2D" w:rsidRDefault="00897956">
      <w:r w:rsidRPr="00481D2D">
        <w:t xml:space="preserve">This authentication parameter is inserted in the Authorization header </w:t>
      </w:r>
      <w:r w:rsidR="009658DE" w:rsidRPr="00481D2D">
        <w:t xml:space="preserve">field </w:t>
      </w:r>
      <w:r w:rsidRPr="00481D2D">
        <w:t>of all the REGISTER requests. The value of the "integrity</w:t>
      </w:r>
      <w:r w:rsidR="003F47EB" w:rsidRPr="00481D2D">
        <w:t>-</w:t>
      </w:r>
      <w:r w:rsidRPr="00481D2D">
        <w:t xml:space="preserve">protected" </w:t>
      </w:r>
      <w:r w:rsidR="003C6402" w:rsidRPr="00481D2D">
        <w:t xml:space="preserve">header </w:t>
      </w:r>
      <w:r w:rsidRPr="00481D2D">
        <w:t xml:space="preserve">field </w:t>
      </w:r>
      <w:r w:rsidR="003C6402" w:rsidRPr="00481D2D">
        <w:t xml:space="preserve">parameter </w:t>
      </w:r>
      <w:r w:rsidRPr="00481D2D">
        <w:t>in the auth-param parameter is set as specified in subclause 5.2.2. This information is used by S-CSCF to decide whether to challenge the REGISTER request or not, as specified in subclause 5.4.1.</w:t>
      </w:r>
    </w:p>
    <w:p w14:paraId="4F5FC23E" w14:textId="77777777" w:rsidR="00B86250" w:rsidRPr="00481D2D" w:rsidRDefault="00B86250" w:rsidP="00B86250">
      <w:r w:rsidRPr="00481D2D">
        <w:t xml:space="preserve">The values in the "integrity-protected" </w:t>
      </w:r>
      <w:r w:rsidR="003C6402" w:rsidRPr="00481D2D">
        <w:t xml:space="preserve">header </w:t>
      </w:r>
      <w:r w:rsidRPr="00481D2D">
        <w:t xml:space="preserve">field </w:t>
      </w:r>
      <w:r w:rsidR="003C6402" w:rsidRPr="00481D2D">
        <w:t xml:space="preserve">field </w:t>
      </w:r>
      <w:r w:rsidRPr="00481D2D">
        <w:t>are defined as follows:</w:t>
      </w:r>
    </w:p>
    <w:p w14:paraId="27ABAE53" w14:textId="77777777" w:rsidR="00B86250" w:rsidRPr="00481D2D" w:rsidRDefault="00B86250" w:rsidP="00B86250">
      <w:pPr>
        <w:pStyle w:val="EX"/>
      </w:pPr>
      <w:r w:rsidRPr="00481D2D">
        <w:t>"yes":</w:t>
      </w:r>
      <w:r w:rsidRPr="00481D2D">
        <w:tab/>
        <w:t>indicates that a REGISTER request received in the P-CSCF is protected using an IPsec security association and IMS AKA is used as authentication scheme.</w:t>
      </w:r>
    </w:p>
    <w:p w14:paraId="004B6BEA" w14:textId="77777777" w:rsidR="00B86250" w:rsidRPr="00481D2D" w:rsidRDefault="00B86250" w:rsidP="00B86250">
      <w:pPr>
        <w:pStyle w:val="EX"/>
      </w:pPr>
      <w:r w:rsidRPr="00481D2D">
        <w:t>"no":</w:t>
      </w:r>
      <w:r w:rsidRPr="00481D2D">
        <w:tab/>
        <w:t xml:space="preserve">indicates that a REGISTER request received in the P-CSCF is not protected using an IPsec security association and IMS AKA is used as authentication scheme, i.e. this is an initial REGISTER request with the Authorization header </w:t>
      </w:r>
      <w:r w:rsidR="009658DE" w:rsidRPr="00481D2D">
        <w:t xml:space="preserve">field </w:t>
      </w:r>
      <w:r w:rsidRPr="00481D2D">
        <w:t>not containing a challenge response.</w:t>
      </w:r>
    </w:p>
    <w:p w14:paraId="6877A79A" w14:textId="77777777" w:rsidR="00B86250" w:rsidRPr="00481D2D" w:rsidRDefault="00B86250" w:rsidP="00B86250">
      <w:pPr>
        <w:pStyle w:val="EX"/>
      </w:pPr>
      <w:r w:rsidRPr="00481D2D">
        <w:t>"tls-yes":</w:t>
      </w:r>
      <w:r w:rsidRPr="00481D2D">
        <w:tab/>
        <w:t xml:space="preserve">indicates that a REGISTER request is received in the P-CSCF protected over a </w:t>
      </w:r>
      <w:smartTag w:uri="urn:schemas-microsoft-com:office:smarttags" w:element="stockticker">
        <w:r w:rsidRPr="00481D2D">
          <w:t>TLS</w:t>
        </w:r>
      </w:smartTag>
      <w:r w:rsidRPr="00481D2D">
        <w:t xml:space="preserve"> connection and the Session ID, IP address and port for the </w:t>
      </w:r>
      <w:smartTag w:uri="urn:schemas-microsoft-com:office:smarttags" w:element="stockticker">
        <w:r w:rsidRPr="00481D2D">
          <w:t>TLS</w:t>
        </w:r>
      </w:smartTag>
      <w:r w:rsidRPr="00481D2D">
        <w:t xml:space="preserve"> connection</w:t>
      </w:r>
      <w:r w:rsidRPr="00481D2D" w:rsidDel="00443E56">
        <w:t xml:space="preserve"> </w:t>
      </w:r>
      <w:r w:rsidRPr="00481D2D">
        <w:t xml:space="preserve">are already bound to a private user identity. The S-CSCF will decide whether or not to challenge such a REGISTER request based on its policy. This is used in case of SIP digest with </w:t>
      </w:r>
      <w:smartTag w:uri="urn:schemas-microsoft-com:office:smarttags" w:element="stockticker">
        <w:r w:rsidRPr="00481D2D">
          <w:t>TLS</w:t>
        </w:r>
      </w:smartTag>
      <w:r w:rsidRPr="00481D2D">
        <w:t>.</w:t>
      </w:r>
    </w:p>
    <w:p w14:paraId="5165B69B" w14:textId="77777777" w:rsidR="00B86250" w:rsidRPr="00481D2D" w:rsidRDefault="00B86250" w:rsidP="00B86250">
      <w:pPr>
        <w:pStyle w:val="EX"/>
      </w:pPr>
      <w:r w:rsidRPr="00481D2D">
        <w:t>"tls-pending":</w:t>
      </w:r>
      <w:r w:rsidRPr="00481D2D">
        <w:tab/>
        <w:t xml:space="preserve">indicates that a REGISTER request is received in the P-CSCF protected over a </w:t>
      </w:r>
      <w:smartTag w:uri="urn:schemas-microsoft-com:office:smarttags" w:element="stockticker">
        <w:r w:rsidRPr="00481D2D">
          <w:t>TLS</w:t>
        </w:r>
      </w:smartTag>
      <w:r w:rsidRPr="00481D2D">
        <w:t xml:space="preserve"> connection</w:t>
      </w:r>
      <w:r w:rsidRPr="00481D2D" w:rsidDel="009E65A3">
        <w:t xml:space="preserve"> </w:t>
      </w:r>
      <w:r w:rsidRPr="00481D2D">
        <w:t xml:space="preserve">and the Session ID, IP address and port for the </w:t>
      </w:r>
      <w:smartTag w:uri="urn:schemas-microsoft-com:office:smarttags" w:element="stockticker">
        <w:r w:rsidRPr="00481D2D">
          <w:t>TLS</w:t>
        </w:r>
      </w:smartTag>
      <w:r w:rsidRPr="00481D2D">
        <w:t xml:space="preserve"> connection</w:t>
      </w:r>
      <w:r w:rsidRPr="00481D2D" w:rsidDel="00443E56">
        <w:t xml:space="preserve"> </w:t>
      </w:r>
      <w:r w:rsidRPr="00481D2D">
        <w:t xml:space="preserve">are not yet bound to a private user identity. The S-CSCF shall challenge such a REGISTER request if it does not contain an Authorization header </w:t>
      </w:r>
      <w:r w:rsidR="009658DE" w:rsidRPr="00481D2D">
        <w:t xml:space="preserve">field </w:t>
      </w:r>
      <w:r w:rsidRPr="00481D2D">
        <w:t xml:space="preserve">with a challenge response or if the verification of the challenge response fails. This is used in case of SIP digest with </w:t>
      </w:r>
      <w:smartTag w:uri="urn:schemas-microsoft-com:office:smarttags" w:element="stockticker">
        <w:r w:rsidRPr="00481D2D">
          <w:t>TLS</w:t>
        </w:r>
      </w:smartTag>
      <w:r w:rsidRPr="00481D2D">
        <w:t>.</w:t>
      </w:r>
    </w:p>
    <w:p w14:paraId="461B439B" w14:textId="77777777" w:rsidR="00B86250" w:rsidRPr="00481D2D" w:rsidRDefault="00B86250" w:rsidP="00B86250">
      <w:pPr>
        <w:pStyle w:val="EX"/>
      </w:pPr>
      <w:r w:rsidRPr="00481D2D">
        <w:t>"ip-assoc-yes":</w:t>
      </w:r>
      <w:r w:rsidR="006E59FF" w:rsidRPr="00481D2D">
        <w:tab/>
      </w:r>
      <w:r w:rsidRPr="00481D2D">
        <w:t xml:space="preserve">indicates that a REGISTER request received in the P-CSCF does map to an existing IP association in case SIP digest </w:t>
      </w:r>
      <w:r w:rsidR="000B4F76" w:rsidRPr="00481D2D">
        <w:t xml:space="preserve">without </w:t>
      </w:r>
      <w:smartTag w:uri="urn:schemas-microsoft-com:office:smarttags" w:element="stockticker">
        <w:r w:rsidR="000B4F76" w:rsidRPr="00481D2D">
          <w:t>TLS</w:t>
        </w:r>
      </w:smartTag>
      <w:r w:rsidR="000B4F76" w:rsidRPr="00481D2D">
        <w:t xml:space="preserve"> </w:t>
      </w:r>
      <w:r w:rsidRPr="00481D2D">
        <w:t>is used.</w:t>
      </w:r>
    </w:p>
    <w:p w14:paraId="1EFD6F59" w14:textId="77777777" w:rsidR="00B86250" w:rsidRPr="00481D2D" w:rsidRDefault="00B86250" w:rsidP="00B86250">
      <w:pPr>
        <w:pStyle w:val="EX"/>
      </w:pPr>
      <w:r w:rsidRPr="00481D2D">
        <w:t>"ip-assoc-pending":</w:t>
      </w:r>
      <w:r w:rsidRPr="00481D2D">
        <w:tab/>
        <w:t xml:space="preserve">indicates that a REGISTER request received in the P-CSCF does not map to an existing IP association, and does contain a challenge response in case SIP digest </w:t>
      </w:r>
      <w:r w:rsidR="000B4F76" w:rsidRPr="00481D2D">
        <w:t xml:space="preserve">without </w:t>
      </w:r>
      <w:smartTag w:uri="urn:schemas-microsoft-com:office:smarttags" w:element="stockticker">
        <w:r w:rsidR="000B4F76" w:rsidRPr="00481D2D">
          <w:t>TLS</w:t>
        </w:r>
      </w:smartTag>
      <w:r w:rsidR="000B4F76" w:rsidRPr="00481D2D">
        <w:t xml:space="preserve"> </w:t>
      </w:r>
      <w:r w:rsidRPr="00481D2D">
        <w:t>is used.</w:t>
      </w:r>
    </w:p>
    <w:p w14:paraId="7BA55B3B" w14:textId="77777777" w:rsidR="00AC6704" w:rsidRPr="00481D2D" w:rsidRDefault="00AC6704" w:rsidP="00AC6704">
      <w:pPr>
        <w:pStyle w:val="EX"/>
      </w:pPr>
      <w:r w:rsidRPr="00481D2D">
        <w:t>"auth-done":</w:t>
      </w:r>
      <w:r w:rsidRPr="00481D2D">
        <w:tab/>
        <w:t xml:space="preserve">indicates that a REGISTER request is sent from an entity that is trusted and has authenticated the identities used in the REGISTER request. An example for such an entity is the </w:t>
      </w:r>
      <w:smartTag w:uri="urn:schemas-microsoft-com:office:smarttags" w:element="stockticker">
        <w:r w:rsidRPr="00481D2D">
          <w:t>MSC</w:t>
        </w:r>
      </w:smartTag>
      <w:r w:rsidRPr="00481D2D">
        <w:t xml:space="preserve"> server enhanced for </w:t>
      </w:r>
      <w:r w:rsidR="00993B8A" w:rsidRPr="00481D2D">
        <w:t>IMS centralized services</w:t>
      </w:r>
      <w:r w:rsidRPr="00481D2D">
        <w:t>. The S-CSCF shall skip authentication.</w:t>
      </w:r>
    </w:p>
    <w:p w14:paraId="11A9E597" w14:textId="77777777" w:rsidR="004F6410" w:rsidRPr="00481D2D" w:rsidRDefault="004F6410" w:rsidP="004F6410">
      <w:pPr>
        <w:pStyle w:val="EX"/>
      </w:pPr>
      <w:r w:rsidRPr="00481D2D">
        <w:t>"tls-connected":</w:t>
      </w:r>
      <w:r w:rsidRPr="00481D2D">
        <w:tab/>
        <w:t xml:space="preserve">indicates that a REGISTER request received in the eP-CSCF is issued by a UE over a </w:t>
      </w:r>
      <w:smartTag w:uri="urn:schemas-microsoft-com:office:smarttags" w:element="stockticker">
        <w:r w:rsidRPr="00481D2D">
          <w:t>TLS</w:t>
        </w:r>
      </w:smartTag>
      <w:r w:rsidRPr="00481D2D">
        <w:t xml:space="preserve"> session established prior to the registration and IMS AKAv2 is used as authentication scheme. This integrity-protected flag value is used for example in case of WebRTC over IMS when the Authentication is IMS-AKA as defined in 3GPP </w:t>
      </w:r>
      <w:r w:rsidRPr="00481D2D">
        <w:rPr>
          <w:sz w:val="18"/>
        </w:rPr>
        <w:t>TS 24</w:t>
      </w:r>
      <w:r w:rsidRPr="00481D2D">
        <w:t>.371 [8Z].</w:t>
      </w:r>
    </w:p>
    <w:p w14:paraId="3DD98EC6" w14:textId="77777777" w:rsidR="00B86250" w:rsidRPr="00481D2D" w:rsidRDefault="00B86250" w:rsidP="00B86250">
      <w:pPr>
        <w:pStyle w:val="NO"/>
      </w:pPr>
      <w:r w:rsidRPr="00481D2D">
        <w:t>NOTE 1:</w:t>
      </w:r>
      <w:r w:rsidR="006E59FF" w:rsidRPr="00481D2D">
        <w:tab/>
      </w:r>
      <w:r w:rsidRPr="00481D2D">
        <w:t xml:space="preserve">In case of SIP digest </w:t>
      </w:r>
      <w:r w:rsidR="000B4F76" w:rsidRPr="00481D2D">
        <w:t xml:space="preserve">with </w:t>
      </w:r>
      <w:smartTag w:uri="urn:schemas-microsoft-com:office:smarttags" w:element="stockticker">
        <w:r w:rsidR="000B4F76" w:rsidRPr="00481D2D">
          <w:t>TLS</w:t>
        </w:r>
      </w:smartTag>
      <w:r w:rsidR="000B4F76" w:rsidRPr="00481D2D">
        <w:t xml:space="preserve"> </w:t>
      </w:r>
      <w:r w:rsidRPr="00481D2D">
        <w:t xml:space="preserve">is used, but the REGISTER request was not received over </w:t>
      </w:r>
      <w:smartTag w:uri="urn:schemas-microsoft-com:office:smarttags" w:element="stockticker">
        <w:r w:rsidRPr="00481D2D">
          <w:t>TLS</w:t>
        </w:r>
      </w:smartTag>
      <w:r w:rsidRPr="00481D2D">
        <w:t xml:space="preserve">, the P-CSCF does not include an "integrity-protected" </w:t>
      </w:r>
      <w:r w:rsidR="003C6402" w:rsidRPr="00481D2D">
        <w:t xml:space="preserve">header </w:t>
      </w:r>
      <w:r w:rsidRPr="00481D2D">
        <w:t xml:space="preserve">field </w:t>
      </w:r>
      <w:r w:rsidR="003C6402" w:rsidRPr="00481D2D">
        <w:t xml:space="preserve">parameter </w:t>
      </w:r>
      <w:r w:rsidRPr="00481D2D">
        <w:t xml:space="preserve">in the auth-param to indicate that an initial REGISTER request was </w:t>
      </w:r>
      <w:r w:rsidR="000B4F76" w:rsidRPr="00481D2D">
        <w:t xml:space="preserve">not </w:t>
      </w:r>
      <w:r w:rsidRPr="00481D2D">
        <w:t xml:space="preserve">received over an existing </w:t>
      </w:r>
      <w:smartTag w:uri="urn:schemas-microsoft-com:office:smarttags" w:element="stockticker">
        <w:r w:rsidRPr="00481D2D">
          <w:t>TLS</w:t>
        </w:r>
      </w:smartTag>
      <w:r w:rsidRPr="00481D2D">
        <w:t xml:space="preserve"> session. The S-CSCF will always challenge such a REGISTER request.</w:t>
      </w:r>
    </w:p>
    <w:p w14:paraId="5E470F41" w14:textId="77777777" w:rsidR="00B86250" w:rsidRPr="00481D2D" w:rsidRDefault="00B86250" w:rsidP="00B86250">
      <w:pPr>
        <w:pStyle w:val="NO"/>
      </w:pPr>
      <w:r w:rsidRPr="00481D2D">
        <w:t>NOTE 2:</w:t>
      </w:r>
      <w:r w:rsidRPr="00481D2D">
        <w:tab/>
        <w:t xml:space="preserve">In case of SIP digest </w:t>
      </w:r>
      <w:r w:rsidR="000B4F76" w:rsidRPr="00481D2D">
        <w:t xml:space="preserve">without </w:t>
      </w:r>
      <w:smartTag w:uri="urn:schemas-microsoft-com:office:smarttags" w:element="stockticker">
        <w:r w:rsidR="000B4F76" w:rsidRPr="00481D2D">
          <w:t>TLS</w:t>
        </w:r>
      </w:smartTag>
      <w:r w:rsidR="000B4F76" w:rsidRPr="00481D2D">
        <w:t xml:space="preserve"> </w:t>
      </w:r>
      <w:r w:rsidRPr="00481D2D">
        <w:t xml:space="preserve">is used, but the REGISTER request was not received over </w:t>
      </w:r>
      <w:smartTag w:uri="urn:schemas-microsoft-com:office:smarttags" w:element="stockticker">
        <w:r w:rsidRPr="00481D2D">
          <w:t>TLS</w:t>
        </w:r>
      </w:smartTag>
      <w:r w:rsidRPr="00481D2D">
        <w:t xml:space="preserve">, the P-CSCF does not include an "integrity-protected" </w:t>
      </w:r>
      <w:r w:rsidR="003C6402" w:rsidRPr="00481D2D">
        <w:t xml:space="preserve">header </w:t>
      </w:r>
      <w:r w:rsidRPr="00481D2D">
        <w:t xml:space="preserve">field </w:t>
      </w:r>
      <w:r w:rsidR="003C6402" w:rsidRPr="00481D2D">
        <w:t xml:space="preserve">parameter </w:t>
      </w:r>
      <w:r w:rsidRPr="00481D2D">
        <w:t>in the auth-param to indicate that the REGISTER request does not map to an existing IP association, and does not contain a challenge response. The S-CSCF will always challenge such a REGISTER request.</w:t>
      </w:r>
    </w:p>
    <w:p w14:paraId="67211BD5" w14:textId="77777777" w:rsidR="00B86250" w:rsidRPr="00481D2D" w:rsidRDefault="00B86250" w:rsidP="00B86250">
      <w:pPr>
        <w:pStyle w:val="NO"/>
      </w:pPr>
      <w:r w:rsidRPr="00481D2D">
        <w:t>NOTE 3:</w:t>
      </w:r>
      <w:r w:rsidRPr="00481D2D">
        <w:tab/>
        <w:t xml:space="preserve">The value "yes" is also used when an initial REGISTER request contains an Authorization header </w:t>
      </w:r>
      <w:r w:rsidR="009658DE" w:rsidRPr="00481D2D">
        <w:t xml:space="preserve">field </w:t>
      </w:r>
      <w:r w:rsidRPr="00481D2D">
        <w:t xml:space="preserve">with a challenge response as in this case the IPsec association is already in use, and its use by the UE implicitly authenticates the UE. This is a difference to </w:t>
      </w:r>
      <w:smartTag w:uri="urn:schemas-microsoft-com:office:smarttags" w:element="stockticker">
        <w:r w:rsidRPr="00481D2D">
          <w:t>TLS</w:t>
        </w:r>
      </w:smartTag>
      <w:r w:rsidRPr="00481D2D">
        <w:t xml:space="preserve"> case where the use of </w:t>
      </w:r>
      <w:smartTag w:uri="urn:schemas-microsoft-com:office:smarttags" w:element="stockticker">
        <w:r w:rsidRPr="00481D2D">
          <w:t>TLS</w:t>
        </w:r>
      </w:smartTag>
      <w:r w:rsidRPr="00481D2D">
        <w:t xml:space="preserve"> alone does not yet implicitly authenticates the UE. Hence in the </w:t>
      </w:r>
      <w:smartTag w:uri="urn:schemas-microsoft-com:office:smarttags" w:element="stockticker">
        <w:r w:rsidRPr="00481D2D">
          <w:t>TLS</w:t>
        </w:r>
      </w:smartTag>
      <w:r w:rsidRPr="00481D2D">
        <w:t xml:space="preserve"> case, for an initial REGISTER request containing an Authorization header </w:t>
      </w:r>
      <w:r w:rsidR="009658DE" w:rsidRPr="00481D2D">
        <w:t xml:space="preserve">field </w:t>
      </w:r>
      <w:r w:rsidRPr="00481D2D">
        <w:t>with a challenge response the value "tls-pending" and not "tls-yes" is used.</w:t>
      </w:r>
    </w:p>
    <w:p w14:paraId="7C35B7CE" w14:textId="77777777" w:rsidR="00897956" w:rsidRPr="00481D2D" w:rsidRDefault="00897956" w:rsidP="005D46C4">
      <w:pPr>
        <w:pStyle w:val="Heading3"/>
      </w:pPr>
      <w:bookmarkStart w:id="794" w:name="_Toc106889193"/>
      <w:r w:rsidRPr="00481D2D">
        <w:t>7.2A.3</w:t>
      </w:r>
      <w:r w:rsidRPr="00481D2D">
        <w:tab/>
        <w:t xml:space="preserve">Tokenized-by </w:t>
      </w:r>
      <w:r w:rsidR="003C6402" w:rsidRPr="00481D2D">
        <w:t xml:space="preserve">header field </w:t>
      </w:r>
      <w:r w:rsidRPr="00481D2D">
        <w:t>parameter definition (various header</w:t>
      </w:r>
      <w:r w:rsidR="009658DE" w:rsidRPr="00481D2D">
        <w:t xml:space="preserve"> field</w:t>
      </w:r>
      <w:r w:rsidRPr="00481D2D">
        <w:t>s)</w:t>
      </w:r>
      <w:bookmarkEnd w:id="794"/>
    </w:p>
    <w:p w14:paraId="33D95C96" w14:textId="77777777" w:rsidR="00897956" w:rsidRPr="00481D2D" w:rsidRDefault="00897956" w:rsidP="005D46C4">
      <w:pPr>
        <w:pStyle w:val="Heading4"/>
      </w:pPr>
      <w:bookmarkStart w:id="795" w:name="_Toc106889194"/>
      <w:r w:rsidRPr="00481D2D">
        <w:t>7.2A.3.1</w:t>
      </w:r>
      <w:r w:rsidRPr="00481D2D">
        <w:tab/>
        <w:t>Introduction</w:t>
      </w:r>
      <w:bookmarkEnd w:id="795"/>
    </w:p>
    <w:p w14:paraId="34C1BEFC" w14:textId="77777777" w:rsidR="00897956" w:rsidRPr="00481D2D" w:rsidRDefault="00897956">
      <w:r w:rsidRPr="00481D2D">
        <w:t xml:space="preserve">The </w:t>
      </w:r>
      <w:r w:rsidR="003C6402" w:rsidRPr="00481D2D">
        <w:t>"</w:t>
      </w:r>
      <w:r w:rsidRPr="00481D2D">
        <w:t>tokenized-by</w:t>
      </w:r>
      <w:r w:rsidR="003C6402" w:rsidRPr="00481D2D">
        <w:t>" header field</w:t>
      </w:r>
      <w:r w:rsidRPr="00481D2D">
        <w:t xml:space="preserve"> parameter is an extension parameter appended to encrypted entries in various SIP header</w:t>
      </w:r>
      <w:r w:rsidR="009658DE" w:rsidRPr="00481D2D">
        <w:t xml:space="preserve"> field</w:t>
      </w:r>
      <w:r w:rsidRPr="00481D2D">
        <w:t>s as defined in subclause 5.10.4.</w:t>
      </w:r>
    </w:p>
    <w:p w14:paraId="07C890E2" w14:textId="77777777" w:rsidR="00897956" w:rsidRPr="00481D2D" w:rsidRDefault="00897956" w:rsidP="005D46C4">
      <w:pPr>
        <w:pStyle w:val="Heading4"/>
      </w:pPr>
      <w:bookmarkStart w:id="796" w:name="_Toc106889195"/>
      <w:r w:rsidRPr="00481D2D">
        <w:t>7.2A.3.2</w:t>
      </w:r>
      <w:r w:rsidRPr="00481D2D">
        <w:tab/>
        <w:t>Syntax</w:t>
      </w:r>
      <w:bookmarkEnd w:id="796"/>
    </w:p>
    <w:p w14:paraId="346ADE95" w14:textId="77777777" w:rsidR="00897956" w:rsidRPr="00481D2D" w:rsidRDefault="00897956">
      <w:r w:rsidRPr="00481D2D">
        <w:t xml:space="preserve">The syntax for the </w:t>
      </w:r>
      <w:r w:rsidR="003C6402" w:rsidRPr="00481D2D">
        <w:t>"</w:t>
      </w:r>
      <w:r w:rsidRPr="00481D2D">
        <w:t>tokenized-by</w:t>
      </w:r>
      <w:r w:rsidR="003C6402" w:rsidRPr="00481D2D">
        <w:t>" header field</w:t>
      </w:r>
      <w:r w:rsidRPr="00481D2D">
        <w:t xml:space="preserve"> parameter is specified in table 7.</w:t>
      </w:r>
      <w:r w:rsidR="00473DB9" w:rsidRPr="00481D2D">
        <w:t>2A.3</w:t>
      </w:r>
      <w:r w:rsidRPr="00481D2D">
        <w:t>:</w:t>
      </w:r>
    </w:p>
    <w:p w14:paraId="02E9C19D" w14:textId="77777777" w:rsidR="00897956" w:rsidRPr="00481D2D" w:rsidRDefault="00897956">
      <w:pPr>
        <w:pStyle w:val="TH"/>
      </w:pPr>
      <w:r w:rsidRPr="00481D2D">
        <w:t>Table 7.</w:t>
      </w:r>
      <w:r w:rsidR="00473DB9" w:rsidRPr="00481D2D">
        <w:t>2A.3</w:t>
      </w:r>
      <w:r w:rsidRPr="00481D2D">
        <w:t>: Syntax of tokenized-by-param</w:t>
      </w:r>
    </w:p>
    <w:p w14:paraId="5CB56273" w14:textId="77777777" w:rsidR="00897956" w:rsidRPr="00481D2D" w:rsidRDefault="00897956">
      <w:pPr>
        <w:pStyle w:val="PL"/>
        <w:keepNext/>
        <w:keepLines/>
        <w:pBdr>
          <w:top w:val="single" w:sz="4" w:space="1" w:color="auto"/>
          <w:left w:val="single" w:sz="4" w:space="4" w:color="auto"/>
          <w:bottom w:val="single" w:sz="4" w:space="1" w:color="auto"/>
          <w:right w:val="single" w:sz="4" w:space="4" w:color="auto"/>
        </w:pBdr>
      </w:pPr>
    </w:p>
    <w:p w14:paraId="358EBB62" w14:textId="77777777" w:rsidR="001C3F68" w:rsidRPr="00481D2D" w:rsidRDefault="001C3F68">
      <w:pPr>
        <w:pStyle w:val="PL"/>
        <w:keepNext/>
        <w:keepLines/>
        <w:pBdr>
          <w:top w:val="single" w:sz="4" w:space="1" w:color="auto"/>
          <w:left w:val="single" w:sz="4" w:space="4" w:color="auto"/>
          <w:bottom w:val="single" w:sz="4" w:space="1" w:color="auto"/>
          <w:right w:val="single" w:sz="4" w:space="4" w:color="auto"/>
        </w:pBdr>
      </w:pPr>
      <w:r w:rsidRPr="00481D2D">
        <w:t>rr-param =  tokenized-by-param / generic-param</w:t>
      </w:r>
    </w:p>
    <w:p w14:paraId="3FB774C5" w14:textId="77777777" w:rsidR="001C3F68" w:rsidRPr="00481D2D" w:rsidRDefault="001C3F68">
      <w:pPr>
        <w:pStyle w:val="PL"/>
        <w:keepNext/>
        <w:keepLines/>
        <w:pBdr>
          <w:top w:val="single" w:sz="4" w:space="1" w:color="auto"/>
          <w:left w:val="single" w:sz="4" w:space="4" w:color="auto"/>
          <w:bottom w:val="single" w:sz="4" w:space="1" w:color="auto"/>
          <w:right w:val="single" w:sz="4" w:space="4" w:color="auto"/>
        </w:pBdr>
      </w:pPr>
      <w:r w:rsidRPr="00481D2D">
        <w:t>via-params =  via-ttl / via-maddr</w:t>
      </w:r>
    </w:p>
    <w:p w14:paraId="7C077F0E" w14:textId="77777777" w:rsidR="001C3F68" w:rsidRPr="00481D2D" w:rsidRDefault="001C3F68">
      <w:pPr>
        <w:pStyle w:val="PL"/>
        <w:keepNext/>
        <w:keepLines/>
        <w:pBdr>
          <w:top w:val="single" w:sz="4" w:space="1" w:color="auto"/>
          <w:left w:val="single" w:sz="4" w:space="4" w:color="auto"/>
          <w:bottom w:val="single" w:sz="4" w:space="1" w:color="auto"/>
          <w:right w:val="single" w:sz="4" w:space="4" w:color="auto"/>
        </w:pBdr>
      </w:pPr>
      <w:r w:rsidRPr="00481D2D">
        <w:t xml:space="preserve">             / via-received / via-branch</w:t>
      </w:r>
    </w:p>
    <w:p w14:paraId="46A245F4" w14:textId="77777777" w:rsidR="001C3F68" w:rsidRPr="00481D2D" w:rsidRDefault="001C3F68">
      <w:pPr>
        <w:pStyle w:val="PL"/>
        <w:keepNext/>
        <w:keepLines/>
        <w:pBdr>
          <w:top w:val="single" w:sz="4" w:space="1" w:color="auto"/>
          <w:left w:val="single" w:sz="4" w:space="4" w:color="auto"/>
          <w:bottom w:val="single" w:sz="4" w:space="1" w:color="auto"/>
          <w:right w:val="single" w:sz="4" w:space="4" w:color="auto"/>
        </w:pBdr>
      </w:pPr>
      <w:r w:rsidRPr="00481D2D">
        <w:t xml:space="preserve">             / tokenized-by-param / via-extension</w:t>
      </w:r>
    </w:p>
    <w:p w14:paraId="5A6283DF" w14:textId="77777777" w:rsidR="00897956" w:rsidRPr="00481D2D" w:rsidRDefault="00897956">
      <w:pPr>
        <w:pStyle w:val="PL"/>
        <w:keepNext/>
        <w:keepLines/>
        <w:pBdr>
          <w:top w:val="single" w:sz="4" w:space="1" w:color="auto"/>
          <w:left w:val="single" w:sz="4" w:space="4" w:color="auto"/>
          <w:bottom w:val="single" w:sz="4" w:space="1" w:color="auto"/>
          <w:right w:val="single" w:sz="4" w:space="4" w:color="auto"/>
        </w:pBdr>
      </w:pPr>
      <w:r w:rsidRPr="00481D2D">
        <w:t xml:space="preserve">tokenized-by-param = </w:t>
      </w:r>
      <w:r w:rsidR="00E3055B" w:rsidRPr="00481D2D">
        <w:t>"</w:t>
      </w:r>
      <w:r w:rsidRPr="00481D2D">
        <w:t>tokenized-by</w:t>
      </w:r>
      <w:r w:rsidR="00E3055B" w:rsidRPr="00481D2D">
        <w:t>"</w:t>
      </w:r>
      <w:r w:rsidRPr="00481D2D">
        <w:t xml:space="preserve"> EQUAL hostname</w:t>
      </w:r>
    </w:p>
    <w:p w14:paraId="1069E0E0" w14:textId="77777777" w:rsidR="00897956" w:rsidRPr="00481D2D" w:rsidRDefault="00897956">
      <w:pPr>
        <w:pStyle w:val="PL"/>
        <w:keepNext/>
        <w:keepLines/>
        <w:pBdr>
          <w:top w:val="single" w:sz="4" w:space="1" w:color="auto"/>
          <w:left w:val="single" w:sz="4" w:space="4" w:color="auto"/>
          <w:bottom w:val="single" w:sz="4" w:space="1" w:color="auto"/>
          <w:right w:val="single" w:sz="4" w:space="4" w:color="auto"/>
        </w:pBdr>
      </w:pPr>
    </w:p>
    <w:p w14:paraId="48E4A334" w14:textId="77777777" w:rsidR="00897956" w:rsidRPr="00481D2D" w:rsidRDefault="00897956"/>
    <w:p w14:paraId="0655D3B7" w14:textId="77777777" w:rsidR="00897956" w:rsidRPr="00481D2D" w:rsidRDefault="00897956">
      <w:r w:rsidRPr="00481D2D">
        <w:t xml:space="preserve">The BNF for </w:t>
      </w:r>
      <w:r w:rsidR="003630A4" w:rsidRPr="00481D2D">
        <w:t xml:space="preserve">rr-param and via-params </w:t>
      </w:r>
      <w:r w:rsidRPr="00481D2D">
        <w:t>is taken from RFC 3261 [26] and modified accordingly.</w:t>
      </w:r>
    </w:p>
    <w:p w14:paraId="25A7D472" w14:textId="77777777" w:rsidR="00897956" w:rsidRPr="00481D2D" w:rsidRDefault="00897956" w:rsidP="005D46C4">
      <w:pPr>
        <w:pStyle w:val="Heading4"/>
      </w:pPr>
      <w:bookmarkStart w:id="797" w:name="_Toc106889196"/>
      <w:r w:rsidRPr="00481D2D">
        <w:t>7.2A.3.3</w:t>
      </w:r>
      <w:r w:rsidRPr="00481D2D">
        <w:tab/>
        <w:t>Operation</w:t>
      </w:r>
      <w:bookmarkEnd w:id="797"/>
    </w:p>
    <w:p w14:paraId="328DDF66" w14:textId="77777777" w:rsidR="00897956" w:rsidRPr="00481D2D" w:rsidRDefault="00897956">
      <w:r w:rsidRPr="00481D2D">
        <w:t xml:space="preserve">The </w:t>
      </w:r>
      <w:r w:rsidR="00336B0C" w:rsidRPr="00481D2D">
        <w:t>"</w:t>
      </w:r>
      <w:r w:rsidRPr="00481D2D">
        <w:t>tokenized-by</w:t>
      </w:r>
      <w:r w:rsidR="00336B0C" w:rsidRPr="00481D2D">
        <w:t>" header field</w:t>
      </w:r>
      <w:r w:rsidRPr="00481D2D">
        <w:t xml:space="preserve"> parameter is appended by </w:t>
      </w:r>
      <w:r w:rsidR="001A0D94" w:rsidRPr="00481D2D">
        <w:t>IBCF</w:t>
      </w:r>
      <w:r w:rsidR="00DD1664" w:rsidRPr="00481D2D">
        <w:t> </w:t>
      </w:r>
      <w:r w:rsidRPr="00481D2D">
        <w:t>(THIG) after all encrypted strings within SIP header</w:t>
      </w:r>
      <w:r w:rsidR="009658DE" w:rsidRPr="00481D2D">
        <w:t xml:space="preserve"> field</w:t>
      </w:r>
      <w:r w:rsidRPr="00481D2D">
        <w:t xml:space="preserve">s when network configuration hiding is active. The value of the </w:t>
      </w:r>
      <w:r w:rsidR="00336B0C" w:rsidRPr="00481D2D">
        <w:t xml:space="preserve">header field </w:t>
      </w:r>
      <w:r w:rsidRPr="00481D2D">
        <w:t>parameter is the domain name of the network which encrypts the information.</w:t>
      </w:r>
    </w:p>
    <w:p w14:paraId="07C0188F" w14:textId="77777777" w:rsidR="00897956" w:rsidRPr="00481D2D" w:rsidRDefault="00897956" w:rsidP="005D46C4">
      <w:pPr>
        <w:pStyle w:val="Heading3"/>
      </w:pPr>
      <w:bookmarkStart w:id="798" w:name="_Toc106889197"/>
      <w:r w:rsidRPr="00481D2D">
        <w:t>7.2A.4</w:t>
      </w:r>
      <w:r w:rsidRPr="00481D2D">
        <w:tab/>
        <w:t>P-Access-Network-Info header</w:t>
      </w:r>
      <w:r w:rsidR="009658DE" w:rsidRPr="00481D2D">
        <w:t xml:space="preserve"> field</w:t>
      </w:r>
      <w:bookmarkEnd w:id="798"/>
    </w:p>
    <w:p w14:paraId="6F7AEAE1" w14:textId="77777777" w:rsidR="00897956" w:rsidRPr="00481D2D" w:rsidRDefault="00897956" w:rsidP="005D46C4">
      <w:pPr>
        <w:pStyle w:val="Heading4"/>
      </w:pPr>
      <w:bookmarkStart w:id="799" w:name="_Toc106889198"/>
      <w:r w:rsidRPr="00481D2D">
        <w:t>7.2A.4.1</w:t>
      </w:r>
      <w:r w:rsidRPr="00481D2D">
        <w:tab/>
        <w:t>Introduction</w:t>
      </w:r>
      <w:bookmarkEnd w:id="799"/>
    </w:p>
    <w:p w14:paraId="5991BE23" w14:textId="77777777" w:rsidR="00897956" w:rsidRPr="00481D2D" w:rsidRDefault="00897956">
      <w:r w:rsidRPr="00481D2D">
        <w:t xml:space="preserve">The P-Access-Network-Info header </w:t>
      </w:r>
      <w:r w:rsidR="009658DE" w:rsidRPr="00481D2D">
        <w:t xml:space="preserve">field </w:t>
      </w:r>
      <w:r w:rsidRPr="00481D2D">
        <w:t>is extended to include specific information relating to particular access technologies.</w:t>
      </w:r>
    </w:p>
    <w:p w14:paraId="47381D0E" w14:textId="77777777" w:rsidR="00897956" w:rsidRPr="00481D2D" w:rsidRDefault="00897956" w:rsidP="005D46C4">
      <w:pPr>
        <w:pStyle w:val="Heading4"/>
      </w:pPr>
      <w:bookmarkStart w:id="800" w:name="_Toc106889199"/>
      <w:r w:rsidRPr="00481D2D">
        <w:t>7.2A.4.2</w:t>
      </w:r>
      <w:r w:rsidRPr="00481D2D">
        <w:tab/>
        <w:t>Syntax</w:t>
      </w:r>
      <w:bookmarkEnd w:id="800"/>
    </w:p>
    <w:p w14:paraId="4EBF81D8" w14:textId="77777777" w:rsidR="00897956" w:rsidRPr="00481D2D" w:rsidRDefault="00897956">
      <w:r w:rsidRPr="00481D2D">
        <w:t xml:space="preserve">The syntax of the P-Access-Network-Info header </w:t>
      </w:r>
      <w:r w:rsidR="009658DE" w:rsidRPr="00481D2D">
        <w:t xml:space="preserve">field </w:t>
      </w:r>
      <w:r w:rsidRPr="00481D2D">
        <w:t xml:space="preserve">is described in </w:t>
      </w:r>
      <w:r w:rsidR="00D16DDC" w:rsidRPr="00481D2D">
        <w:t>RFC 7315</w:t>
      </w:r>
      <w:r w:rsidR="00DD232F" w:rsidRPr="00481D2D">
        <w:t> </w:t>
      </w:r>
      <w:r w:rsidRPr="00481D2D">
        <w:t>[52]</w:t>
      </w:r>
      <w:r w:rsidR="00B3161D" w:rsidRPr="00481D2D">
        <w:t xml:space="preserve"> and </w:t>
      </w:r>
      <w:r w:rsidR="00666A4D" w:rsidRPr="00481D2D">
        <w:t>RFC 7913</w:t>
      </w:r>
      <w:r w:rsidR="00B3161D" w:rsidRPr="00481D2D">
        <w:t> [</w:t>
      </w:r>
      <w:r w:rsidR="00797C35" w:rsidRPr="00481D2D">
        <w:t>234</w:t>
      </w:r>
      <w:r w:rsidR="00B3161D" w:rsidRPr="00481D2D">
        <w:t>]</w:t>
      </w:r>
      <w:r w:rsidRPr="00481D2D">
        <w:t xml:space="preserve">. There are additional coding rules for this header </w:t>
      </w:r>
      <w:r w:rsidR="009658DE" w:rsidRPr="00481D2D">
        <w:t xml:space="preserve">field </w:t>
      </w:r>
      <w:r w:rsidRPr="00481D2D">
        <w:t>depending on the type of IP-CAN, according to access technology specific descriptions.</w:t>
      </w:r>
    </w:p>
    <w:p w14:paraId="23E51A8E" w14:textId="77777777" w:rsidR="00897956" w:rsidRPr="00481D2D" w:rsidRDefault="00897956">
      <w:r w:rsidRPr="00481D2D">
        <w:t>Table 7.</w:t>
      </w:r>
      <w:r w:rsidR="00473DB9" w:rsidRPr="00481D2D">
        <w:t>2</w:t>
      </w:r>
      <w:r w:rsidRPr="00481D2D">
        <w:t>A</w:t>
      </w:r>
      <w:r w:rsidR="00473DB9" w:rsidRPr="00481D2D">
        <w:t>.4</w:t>
      </w:r>
      <w:r w:rsidRPr="00481D2D">
        <w:t xml:space="preserve"> describes </w:t>
      </w:r>
      <w:r w:rsidR="00BF7E8B" w:rsidRPr="00481D2D">
        <w:t xml:space="preserve">the </w:t>
      </w:r>
      <w:r w:rsidRPr="00481D2D">
        <w:t xml:space="preserve">3GPP-specific </w:t>
      </w:r>
      <w:r w:rsidR="00BF7E8B" w:rsidRPr="00481D2D">
        <w:t xml:space="preserve">extended syntax of </w:t>
      </w:r>
      <w:r w:rsidRPr="00481D2D">
        <w:t xml:space="preserve">the P-Access-Network-Info header field defined in </w:t>
      </w:r>
      <w:r w:rsidR="00D16DDC" w:rsidRPr="00481D2D">
        <w:t>RFC 7315</w:t>
      </w:r>
      <w:r w:rsidRPr="00481D2D">
        <w:t> [52]</w:t>
      </w:r>
      <w:r w:rsidR="00B3161D" w:rsidRPr="00481D2D">
        <w:t xml:space="preserve"> and </w:t>
      </w:r>
      <w:r w:rsidR="00666A4D" w:rsidRPr="00481D2D">
        <w:t>RFC 7913</w:t>
      </w:r>
      <w:r w:rsidR="00B3161D" w:rsidRPr="00481D2D">
        <w:t> [</w:t>
      </w:r>
      <w:r w:rsidR="00797C35" w:rsidRPr="00481D2D">
        <w:t>234</w:t>
      </w:r>
      <w:r w:rsidR="00B3161D" w:rsidRPr="00481D2D">
        <w:t>]</w:t>
      </w:r>
      <w:r w:rsidRPr="00481D2D">
        <w:t>.</w:t>
      </w:r>
    </w:p>
    <w:p w14:paraId="27388052" w14:textId="77777777" w:rsidR="00897956" w:rsidRPr="00481D2D" w:rsidRDefault="00897956">
      <w:pPr>
        <w:pStyle w:val="TH"/>
      </w:pPr>
      <w:r w:rsidRPr="00481D2D">
        <w:t>Table 7.</w:t>
      </w:r>
      <w:r w:rsidR="00473DB9" w:rsidRPr="00481D2D">
        <w:t>2</w:t>
      </w:r>
      <w:r w:rsidRPr="00481D2D">
        <w:t>A</w:t>
      </w:r>
      <w:r w:rsidR="00473DB9" w:rsidRPr="00481D2D">
        <w:t>.4</w:t>
      </w:r>
      <w:r w:rsidRPr="00481D2D">
        <w:t xml:space="preserve">: Syntax of </w:t>
      </w:r>
      <w:r w:rsidR="00BF7E8B" w:rsidRPr="00481D2D">
        <w:t xml:space="preserve">extended </w:t>
      </w:r>
      <w:r w:rsidRPr="00481D2D">
        <w:t>P-Access-Network-Info header</w:t>
      </w:r>
      <w:r w:rsidR="009658DE" w:rsidRPr="00481D2D">
        <w:t xml:space="preserve"> field</w:t>
      </w:r>
    </w:p>
    <w:p w14:paraId="3D9F8F40" w14:textId="77777777" w:rsidR="00ED2484" w:rsidRPr="00481D2D" w:rsidRDefault="00ED2484" w:rsidP="00BF7E8B">
      <w:pPr>
        <w:pStyle w:val="PL"/>
        <w:keepNext/>
        <w:keepLines/>
        <w:pBdr>
          <w:top w:val="single" w:sz="4" w:space="1" w:color="auto"/>
          <w:left w:val="single" w:sz="4" w:space="4" w:color="auto"/>
          <w:bottom w:val="single" w:sz="4" w:space="1" w:color="auto"/>
          <w:right w:val="single" w:sz="4" w:space="4" w:color="auto"/>
        </w:pBdr>
        <w:ind w:left="2694" w:hanging="2694"/>
        <w:rPr>
          <w:lang w:eastAsia="ko-KR"/>
        </w:rPr>
      </w:pPr>
    </w:p>
    <w:p w14:paraId="2D474C57" w14:textId="77777777" w:rsidR="00C671F4" w:rsidRPr="00481D2D" w:rsidRDefault="00C671F4" w:rsidP="00C671F4">
      <w:pPr>
        <w:pStyle w:val="PL"/>
        <w:keepNext/>
        <w:keepLines/>
        <w:pBdr>
          <w:top w:val="single" w:sz="4" w:space="1" w:color="auto"/>
          <w:left w:val="single" w:sz="4" w:space="4" w:color="auto"/>
          <w:bottom w:val="single" w:sz="4" w:space="1" w:color="auto"/>
          <w:right w:val="single" w:sz="4" w:space="4" w:color="auto"/>
        </w:pBdr>
        <w:ind w:left="851" w:hanging="851"/>
        <w:rPr>
          <w:szCs w:val="16"/>
        </w:rPr>
      </w:pPr>
      <w:r w:rsidRPr="00481D2D">
        <w:rPr>
          <w:szCs w:val="16"/>
        </w:rPr>
        <w:t xml:space="preserve">   daylight-saving-time   = "daylight-saving-time" EQUAL quoted-string</w:t>
      </w:r>
    </w:p>
    <w:p w14:paraId="23486107" w14:textId="77777777" w:rsidR="00303096" w:rsidRPr="00481D2D" w:rsidRDefault="00303096" w:rsidP="00303096">
      <w:pPr>
        <w:pStyle w:val="PL"/>
        <w:keepNext/>
        <w:keepLines/>
        <w:pBdr>
          <w:top w:val="single" w:sz="4" w:space="1" w:color="auto"/>
          <w:left w:val="single" w:sz="4" w:space="4" w:color="auto"/>
          <w:bottom w:val="single" w:sz="4" w:space="1" w:color="auto"/>
          <w:right w:val="single" w:sz="4" w:space="4" w:color="auto"/>
        </w:pBdr>
        <w:tabs>
          <w:tab w:val="clear" w:pos="384"/>
          <w:tab w:val="clear" w:pos="768"/>
          <w:tab w:val="clear" w:pos="1152"/>
          <w:tab w:val="clear" w:pos="1536"/>
          <w:tab w:val="clear" w:pos="1920"/>
          <w:tab w:val="clear" w:pos="2304"/>
          <w:tab w:val="clear" w:pos="2688"/>
          <w:tab w:val="clear" w:pos="3072"/>
        </w:tabs>
        <w:ind w:left="2694" w:hanging="2694"/>
      </w:pPr>
      <w:r w:rsidRPr="00481D2D">
        <w:rPr>
          <w:szCs w:val="16"/>
        </w:rPr>
        <w:t xml:space="preserve">   </w:t>
      </w:r>
      <w:r w:rsidRPr="00481D2D">
        <w:t xml:space="preserve">UE-local-IP-address = "UE-local-IP-address" EQUAL </w:t>
      </w:r>
      <w:r w:rsidR="0063111F" w:rsidRPr="00481D2D">
        <w:t xml:space="preserve">DQUOTE </w:t>
      </w:r>
      <w:r w:rsidRPr="00481D2D">
        <w:t>( IPv4address / IPv6reference )</w:t>
      </w:r>
      <w:r w:rsidR="0063111F" w:rsidRPr="00481D2D">
        <w:t xml:space="preserve"> DQUOTE</w:t>
      </w:r>
    </w:p>
    <w:p w14:paraId="2ABEFE98" w14:textId="77777777" w:rsidR="0063111F" w:rsidRPr="00481D2D" w:rsidRDefault="0063111F" w:rsidP="0063111F">
      <w:pPr>
        <w:pStyle w:val="PL"/>
        <w:keepNext/>
        <w:keepLines/>
        <w:pBdr>
          <w:top w:val="single" w:sz="4" w:space="1" w:color="auto"/>
          <w:left w:val="single" w:sz="4" w:space="4" w:color="auto"/>
          <w:bottom w:val="single" w:sz="4" w:space="1" w:color="auto"/>
          <w:right w:val="single" w:sz="4" w:space="4" w:color="auto"/>
        </w:pBdr>
        <w:tabs>
          <w:tab w:val="clear" w:pos="384"/>
          <w:tab w:val="clear" w:pos="768"/>
          <w:tab w:val="clear" w:pos="1152"/>
          <w:tab w:val="clear" w:pos="1536"/>
          <w:tab w:val="clear" w:pos="1920"/>
          <w:tab w:val="clear" w:pos="2304"/>
          <w:tab w:val="clear" w:pos="2688"/>
          <w:tab w:val="clear" w:pos="3072"/>
        </w:tabs>
        <w:ind w:left="2694" w:hanging="2694"/>
      </w:pPr>
      <w:r w:rsidRPr="00481D2D">
        <w:rPr>
          <w:szCs w:val="16"/>
        </w:rPr>
        <w:t xml:space="preserve">   </w:t>
      </w:r>
      <w:r w:rsidRPr="00481D2D">
        <w:t>UDP-source-port = "UDP-source-port" EQUAL port</w:t>
      </w:r>
    </w:p>
    <w:p w14:paraId="7C39D7C5" w14:textId="77777777" w:rsidR="0063111F" w:rsidRPr="00481D2D" w:rsidRDefault="0063111F" w:rsidP="0063111F">
      <w:pPr>
        <w:pStyle w:val="PL"/>
        <w:keepNext/>
        <w:keepLines/>
        <w:pBdr>
          <w:top w:val="single" w:sz="4" w:space="1" w:color="auto"/>
          <w:left w:val="single" w:sz="4" w:space="4" w:color="auto"/>
          <w:bottom w:val="single" w:sz="4" w:space="1" w:color="auto"/>
          <w:right w:val="single" w:sz="4" w:space="4" w:color="auto"/>
        </w:pBdr>
        <w:tabs>
          <w:tab w:val="clear" w:pos="384"/>
          <w:tab w:val="clear" w:pos="768"/>
          <w:tab w:val="clear" w:pos="1152"/>
          <w:tab w:val="clear" w:pos="1536"/>
          <w:tab w:val="clear" w:pos="1920"/>
          <w:tab w:val="clear" w:pos="2304"/>
          <w:tab w:val="clear" w:pos="2688"/>
          <w:tab w:val="clear" w:pos="3072"/>
        </w:tabs>
        <w:ind w:left="2694" w:hanging="2694"/>
      </w:pPr>
      <w:r w:rsidRPr="00481D2D">
        <w:rPr>
          <w:szCs w:val="16"/>
        </w:rPr>
        <w:t xml:space="preserve">   </w:t>
      </w:r>
      <w:r w:rsidRPr="00481D2D">
        <w:t>TCP-source-port = "TCP-source-port" EQUAL port</w:t>
      </w:r>
    </w:p>
    <w:p w14:paraId="52179681" w14:textId="77777777" w:rsidR="0063111F" w:rsidRPr="00481D2D" w:rsidRDefault="0063111F" w:rsidP="0063111F">
      <w:pPr>
        <w:pStyle w:val="PL"/>
        <w:keepNext/>
        <w:keepLines/>
        <w:pBdr>
          <w:top w:val="single" w:sz="4" w:space="1" w:color="auto"/>
          <w:left w:val="single" w:sz="4" w:space="4" w:color="auto"/>
          <w:bottom w:val="single" w:sz="4" w:space="1" w:color="auto"/>
          <w:right w:val="single" w:sz="4" w:space="4" w:color="auto"/>
        </w:pBdr>
        <w:tabs>
          <w:tab w:val="clear" w:pos="384"/>
          <w:tab w:val="clear" w:pos="768"/>
          <w:tab w:val="clear" w:pos="1152"/>
          <w:tab w:val="clear" w:pos="1536"/>
          <w:tab w:val="clear" w:pos="1920"/>
          <w:tab w:val="clear" w:pos="2304"/>
          <w:tab w:val="clear" w:pos="2688"/>
          <w:tab w:val="clear" w:pos="3072"/>
        </w:tabs>
        <w:ind w:left="2694" w:hanging="2694"/>
      </w:pPr>
      <w:r w:rsidRPr="00481D2D">
        <w:rPr>
          <w:szCs w:val="16"/>
        </w:rPr>
        <w:t xml:space="preserve">   </w:t>
      </w:r>
      <w:r w:rsidRPr="00481D2D">
        <w:t>ePDG-IP-address = "ePDG-IP-address" EQUAL DQUOTE ( IPv4address / IPv6reference ) DQUOTE</w:t>
      </w:r>
    </w:p>
    <w:p w14:paraId="6DF5A91A" w14:textId="77777777" w:rsidR="00E17B15" w:rsidRPr="00481D2D" w:rsidRDefault="00F27C16" w:rsidP="00E17B15">
      <w:pPr>
        <w:pStyle w:val="PL"/>
        <w:keepNext/>
        <w:keepLines/>
        <w:pBdr>
          <w:top w:val="single" w:sz="4" w:space="1" w:color="auto"/>
          <w:left w:val="single" w:sz="4" w:space="4" w:color="auto"/>
          <w:bottom w:val="single" w:sz="4" w:space="1" w:color="auto"/>
          <w:right w:val="single" w:sz="4" w:space="4" w:color="auto"/>
        </w:pBdr>
        <w:tabs>
          <w:tab w:val="clear" w:pos="384"/>
          <w:tab w:val="clear" w:pos="768"/>
          <w:tab w:val="clear" w:pos="1152"/>
          <w:tab w:val="clear" w:pos="1536"/>
          <w:tab w:val="clear" w:pos="1920"/>
          <w:tab w:val="clear" w:pos="2304"/>
          <w:tab w:val="clear" w:pos="2688"/>
          <w:tab w:val="clear" w:pos="3072"/>
        </w:tabs>
        <w:ind w:left="2694" w:hanging="2694"/>
        <w:rPr>
          <w:szCs w:val="16"/>
        </w:rPr>
      </w:pPr>
      <w:r w:rsidRPr="00481D2D">
        <w:rPr>
          <w:lang w:eastAsia="ko-KR"/>
        </w:rPr>
        <w:t xml:space="preserve">   access-</w:t>
      </w:r>
      <w:r w:rsidR="00303096" w:rsidRPr="00481D2D">
        <w:rPr>
          <w:lang w:eastAsia="ko-KR"/>
        </w:rPr>
        <w:t>class</w:t>
      </w:r>
      <w:r w:rsidRPr="00481D2D">
        <w:rPr>
          <w:lang w:eastAsia="ko-KR"/>
        </w:rPr>
        <w:t xml:space="preserve">    =/ </w:t>
      </w:r>
      <w:r w:rsidRPr="00481D2D">
        <w:rPr>
          <w:szCs w:val="16"/>
        </w:rPr>
        <w:t>"</w:t>
      </w:r>
      <w:r w:rsidR="00303096" w:rsidRPr="00481D2D">
        <w:rPr>
          <w:lang w:eastAsia="ko-KR"/>
        </w:rPr>
        <w:t>untrusted-non-3GPP-</w:t>
      </w:r>
      <w:r w:rsidRPr="00481D2D">
        <w:rPr>
          <w:szCs w:val="16"/>
        </w:rPr>
        <w:t>VIRTUAL</w:t>
      </w:r>
      <w:r w:rsidR="00303096" w:rsidRPr="00481D2D">
        <w:rPr>
          <w:szCs w:val="16"/>
        </w:rPr>
        <w:t>-EPC</w:t>
      </w:r>
      <w:r w:rsidRPr="00481D2D">
        <w:rPr>
          <w:szCs w:val="16"/>
        </w:rPr>
        <w:t>"</w:t>
      </w:r>
      <w:r w:rsidR="008B4014" w:rsidRPr="00481D2D">
        <w:rPr>
          <w:szCs w:val="16"/>
        </w:rPr>
        <w:t xml:space="preserve"> / "VIRTUAL-no-PS" / "WLAN-no-PS"</w:t>
      </w:r>
      <w:r w:rsidR="00E17B15" w:rsidRPr="00481D2D">
        <w:rPr>
          <w:szCs w:val="16"/>
        </w:rPr>
        <w:t xml:space="preserve"> / </w:t>
      </w:r>
    </w:p>
    <w:p w14:paraId="04654D46" w14:textId="77777777" w:rsidR="00F27C16" w:rsidRPr="00481D2D" w:rsidRDefault="00E17B15" w:rsidP="00E17B15">
      <w:pPr>
        <w:pStyle w:val="PL"/>
        <w:keepNext/>
        <w:keepLines/>
        <w:pBdr>
          <w:top w:val="single" w:sz="4" w:space="1" w:color="auto"/>
          <w:left w:val="single" w:sz="4" w:space="4" w:color="auto"/>
          <w:bottom w:val="single" w:sz="4" w:space="1" w:color="auto"/>
          <w:right w:val="single" w:sz="4" w:space="4" w:color="auto"/>
        </w:pBdr>
        <w:tabs>
          <w:tab w:val="clear" w:pos="384"/>
          <w:tab w:val="clear" w:pos="768"/>
          <w:tab w:val="clear" w:pos="1152"/>
          <w:tab w:val="clear" w:pos="1536"/>
          <w:tab w:val="clear" w:pos="1920"/>
          <w:tab w:val="clear" w:pos="2304"/>
          <w:tab w:val="clear" w:pos="2688"/>
          <w:tab w:val="clear" w:pos="3072"/>
        </w:tabs>
        <w:ind w:left="2694" w:hanging="2694"/>
        <w:rPr>
          <w:lang w:eastAsia="ko-KR"/>
        </w:rPr>
      </w:pPr>
      <w:r w:rsidRPr="00481D2D">
        <w:rPr>
          <w:szCs w:val="16"/>
        </w:rPr>
        <w:t xml:space="preserve">                      </w:t>
      </w:r>
      <w:r w:rsidRPr="00481D2D">
        <w:rPr>
          <w:lang w:eastAsia="ko-KR"/>
        </w:rPr>
        <w:t>"3GPP-NR"</w:t>
      </w:r>
      <w:r w:rsidR="00DE56D5" w:rsidRPr="00481D2D">
        <w:rPr>
          <w:lang w:eastAsia="ko-KR"/>
        </w:rPr>
        <w:t xml:space="preserve"> / "3GPP-NR-U"</w:t>
      </w:r>
      <w:r w:rsidR="0068592A" w:rsidRPr="00481D2D">
        <w:rPr>
          <w:lang w:eastAsia="ko-KR"/>
        </w:rPr>
        <w:t xml:space="preserve"> / "3GPP-NR-SAT"</w:t>
      </w:r>
    </w:p>
    <w:p w14:paraId="3D522F9A" w14:textId="77777777" w:rsidR="00DE56D5" w:rsidRPr="00481D2D" w:rsidRDefault="00F846F9" w:rsidP="00DE56D5">
      <w:pPr>
        <w:pStyle w:val="PL"/>
        <w:keepNext/>
        <w:keepLines/>
        <w:pBdr>
          <w:top w:val="single" w:sz="4" w:space="1" w:color="auto"/>
          <w:left w:val="single" w:sz="4" w:space="4" w:color="auto"/>
          <w:bottom w:val="single" w:sz="4" w:space="1" w:color="auto"/>
          <w:right w:val="single" w:sz="4" w:space="4" w:color="auto"/>
        </w:pBdr>
        <w:tabs>
          <w:tab w:val="clear" w:pos="384"/>
          <w:tab w:val="clear" w:pos="768"/>
          <w:tab w:val="clear" w:pos="1152"/>
          <w:tab w:val="clear" w:pos="1536"/>
          <w:tab w:val="clear" w:pos="1920"/>
          <w:tab w:val="clear" w:pos="2304"/>
          <w:tab w:val="clear" w:pos="2688"/>
          <w:tab w:val="clear" w:pos="3072"/>
        </w:tabs>
        <w:ind w:left="2694" w:hanging="2694"/>
        <w:rPr>
          <w:lang w:eastAsia="zh-CN"/>
        </w:rPr>
      </w:pPr>
      <w:r w:rsidRPr="00481D2D">
        <w:rPr>
          <w:lang w:eastAsia="ko-KR"/>
        </w:rPr>
        <w:t xml:space="preserve">   access-type     =/ </w:t>
      </w:r>
      <w:r w:rsidRPr="00481D2D">
        <w:rPr>
          <w:lang w:eastAsia="zh-CN"/>
        </w:rPr>
        <w:t>"</w:t>
      </w:r>
      <w:r w:rsidRPr="00481D2D">
        <w:rPr>
          <w:lang w:eastAsia="ko-KR"/>
        </w:rPr>
        <w:t>3GPP-E-UTRAN-ProSe-UNR</w:t>
      </w:r>
      <w:r w:rsidRPr="00481D2D">
        <w:rPr>
          <w:lang w:eastAsia="zh-CN"/>
        </w:rPr>
        <w:t>"</w:t>
      </w:r>
      <w:r w:rsidR="005345B3" w:rsidRPr="00481D2D">
        <w:rPr>
          <w:lang w:eastAsia="zh-CN"/>
        </w:rPr>
        <w:t xml:space="preserve"> / "xDSL"</w:t>
      </w:r>
      <w:r w:rsidR="00E17B15" w:rsidRPr="00481D2D">
        <w:rPr>
          <w:lang w:eastAsia="zh-CN"/>
        </w:rPr>
        <w:t xml:space="preserve"> / "3GPP-NR-FDD" / "3GPP-NR-TDD"</w:t>
      </w:r>
      <w:r w:rsidR="00C14F8F" w:rsidRPr="00481D2D">
        <w:rPr>
          <w:lang w:eastAsia="zh-CN"/>
        </w:rPr>
        <w:t xml:space="preserve"> / </w:t>
      </w:r>
    </w:p>
    <w:p w14:paraId="14F8F121" w14:textId="77777777" w:rsidR="000E124A" w:rsidRPr="00481D2D" w:rsidRDefault="00DE56D5" w:rsidP="000E124A">
      <w:pPr>
        <w:pStyle w:val="PL"/>
        <w:keepNext/>
        <w:keepLines/>
        <w:pBdr>
          <w:top w:val="single" w:sz="4" w:space="1" w:color="auto"/>
          <w:left w:val="single" w:sz="4" w:space="4" w:color="auto"/>
          <w:bottom w:val="single" w:sz="4" w:space="1" w:color="auto"/>
          <w:right w:val="single" w:sz="4" w:space="4" w:color="auto"/>
        </w:pBdr>
        <w:tabs>
          <w:tab w:val="clear" w:pos="384"/>
          <w:tab w:val="clear" w:pos="768"/>
          <w:tab w:val="clear" w:pos="1152"/>
          <w:tab w:val="clear" w:pos="1536"/>
          <w:tab w:val="clear" w:pos="1920"/>
          <w:tab w:val="clear" w:pos="2304"/>
          <w:tab w:val="clear" w:pos="2688"/>
          <w:tab w:val="clear" w:pos="3072"/>
        </w:tabs>
        <w:ind w:left="2694" w:hanging="2694"/>
        <w:rPr>
          <w:lang w:eastAsia="zh-CN"/>
        </w:rPr>
      </w:pPr>
      <w:r w:rsidRPr="00481D2D">
        <w:rPr>
          <w:lang w:eastAsia="zh-CN"/>
        </w:rPr>
        <w:t xml:space="preserve">                      </w:t>
      </w:r>
      <w:r w:rsidR="00C14F8F" w:rsidRPr="00481D2D">
        <w:rPr>
          <w:lang w:eastAsia="zh-CN"/>
        </w:rPr>
        <w:t>"IEEE-802.11ac"</w:t>
      </w:r>
      <w:r w:rsidRPr="00481D2D">
        <w:rPr>
          <w:lang w:eastAsia="zh-CN"/>
        </w:rPr>
        <w:t xml:space="preserve"> / "3GPP-NR-U-FDD" / "3GPP-NR-U-TDD"</w:t>
      </w:r>
      <w:r w:rsidR="000D03C3" w:rsidRPr="00481D2D">
        <w:rPr>
          <w:lang w:eastAsia="zh-CN"/>
        </w:rPr>
        <w:t xml:space="preserve"> / "3GPP-NR-SAT"</w:t>
      </w:r>
    </w:p>
    <w:p w14:paraId="2D472BB9" w14:textId="77777777" w:rsidR="00F846F9" w:rsidRPr="00481D2D" w:rsidRDefault="000E124A" w:rsidP="00DE56D5">
      <w:pPr>
        <w:pStyle w:val="PL"/>
        <w:keepNext/>
        <w:keepLines/>
        <w:pBdr>
          <w:top w:val="single" w:sz="4" w:space="1" w:color="auto"/>
          <w:left w:val="single" w:sz="4" w:space="4" w:color="auto"/>
          <w:bottom w:val="single" w:sz="4" w:space="1" w:color="auto"/>
          <w:right w:val="single" w:sz="4" w:space="4" w:color="auto"/>
        </w:pBdr>
        <w:tabs>
          <w:tab w:val="clear" w:pos="384"/>
          <w:tab w:val="clear" w:pos="768"/>
          <w:tab w:val="clear" w:pos="1152"/>
          <w:tab w:val="clear" w:pos="1536"/>
          <w:tab w:val="clear" w:pos="1920"/>
          <w:tab w:val="clear" w:pos="2304"/>
          <w:tab w:val="clear" w:pos="2688"/>
          <w:tab w:val="clear" w:pos="3072"/>
        </w:tabs>
        <w:ind w:left="2694" w:hanging="2694"/>
        <w:rPr>
          <w:lang w:eastAsia="ko-KR"/>
        </w:rPr>
      </w:pPr>
      <w:r w:rsidRPr="00481D2D">
        <w:rPr>
          <w:lang w:eastAsia="zh-CN"/>
        </w:rPr>
        <w:t xml:space="preserve">   eps-fb          = "eps-fallback" EQUAL "0" / "1"</w:t>
      </w:r>
    </w:p>
    <w:p w14:paraId="1E651C8B" w14:textId="77777777" w:rsidR="00ED2484" w:rsidRPr="00481D2D" w:rsidRDefault="00ED2484" w:rsidP="00ED2484">
      <w:pPr>
        <w:pStyle w:val="PL"/>
        <w:keepNext/>
        <w:keepLines/>
        <w:pBdr>
          <w:top w:val="single" w:sz="4" w:space="1" w:color="auto"/>
          <w:left w:val="single" w:sz="4" w:space="4" w:color="auto"/>
          <w:bottom w:val="single" w:sz="4" w:space="1" w:color="auto"/>
          <w:right w:val="single" w:sz="4" w:space="4" w:color="auto"/>
        </w:pBdr>
        <w:ind w:left="851" w:hanging="851"/>
        <w:rPr>
          <w:szCs w:val="16"/>
          <w:lang w:eastAsia="zh-CN"/>
        </w:rPr>
      </w:pPr>
    </w:p>
    <w:p w14:paraId="2804CD26" w14:textId="77777777" w:rsidR="00897956" w:rsidRPr="00481D2D" w:rsidRDefault="00897956"/>
    <w:p w14:paraId="5B3EFDAD" w14:textId="77777777" w:rsidR="00D16DDC" w:rsidRPr="00481D2D" w:rsidRDefault="00D16DDC" w:rsidP="00001C50">
      <w:r w:rsidRPr="00481D2D">
        <w:t>The daylight-saving-time</w:t>
      </w:r>
      <w:r w:rsidR="00001C50" w:rsidRPr="00481D2D">
        <w:t xml:space="preserve"> </w:t>
      </w:r>
      <w:r w:rsidR="00303096" w:rsidRPr="00481D2D">
        <w:t xml:space="preserve">and the UE-local-IP-address are instances </w:t>
      </w:r>
      <w:r w:rsidRPr="00481D2D">
        <w:rPr>
          <w:lang w:eastAsia="de-DE"/>
        </w:rPr>
        <w:t>of generic-param from the current extension-access-info component of the P-Access-Network-Info header field</w:t>
      </w:r>
      <w:r w:rsidRPr="00481D2D">
        <w:t xml:space="preserve"> defined in RFC 7315 [52]</w:t>
      </w:r>
      <w:r w:rsidR="00B3161D" w:rsidRPr="00481D2D">
        <w:t xml:space="preserve"> and </w:t>
      </w:r>
      <w:r w:rsidR="00666A4D" w:rsidRPr="00481D2D">
        <w:t>RFC 7913</w:t>
      </w:r>
      <w:r w:rsidR="00B3161D" w:rsidRPr="00481D2D">
        <w:t> [</w:t>
      </w:r>
      <w:r w:rsidR="00797C35" w:rsidRPr="00481D2D">
        <w:t>234</w:t>
      </w:r>
      <w:r w:rsidR="00B3161D" w:rsidRPr="00481D2D">
        <w:t>]</w:t>
      </w:r>
      <w:r w:rsidRPr="00481D2D">
        <w:t>.</w:t>
      </w:r>
    </w:p>
    <w:p w14:paraId="1A96ABA5" w14:textId="77777777" w:rsidR="00544DAB" w:rsidRPr="00481D2D" w:rsidRDefault="00544DAB" w:rsidP="00544DAB">
      <w:r w:rsidRPr="00481D2D">
        <w:t xml:space="preserve">The presence of the </w:t>
      </w:r>
      <w:r w:rsidR="00A3550D" w:rsidRPr="00481D2D">
        <w:t xml:space="preserve">"network-provided" header field </w:t>
      </w:r>
      <w:r w:rsidRPr="00481D2D">
        <w:t xml:space="preserve">parameter </w:t>
      </w:r>
      <w:r w:rsidR="00D16DDC" w:rsidRPr="00481D2D">
        <w:t xml:space="preserve">defined in RFC 7315 [52] </w:t>
      </w:r>
      <w:r w:rsidRPr="00481D2D">
        <w:t xml:space="preserve">indicates a P-Access-Network-Info header </w:t>
      </w:r>
      <w:r w:rsidR="009658DE" w:rsidRPr="00481D2D">
        <w:t xml:space="preserve">field </w:t>
      </w:r>
      <w:r w:rsidRPr="00481D2D">
        <w:t>is provided by the P-CSCF</w:t>
      </w:r>
      <w:r w:rsidR="009730F9" w:rsidRPr="00481D2D">
        <w:rPr>
          <w:rFonts w:hint="eastAsia"/>
          <w:lang w:eastAsia="zh-CN"/>
        </w:rPr>
        <w:t>, S-CSCF</w:t>
      </w:r>
      <w:r w:rsidR="00ED2484" w:rsidRPr="00481D2D">
        <w:rPr>
          <w:rFonts w:hint="eastAsia"/>
          <w:lang w:eastAsia="zh-CN"/>
        </w:rPr>
        <w:t>, the AS</w:t>
      </w:r>
      <w:r w:rsidR="007A30A5" w:rsidRPr="00481D2D">
        <w:rPr>
          <w:rFonts w:hint="eastAsia"/>
          <w:lang w:eastAsia="zh-CN"/>
        </w:rPr>
        <w:t xml:space="preserve">, the </w:t>
      </w:r>
      <w:smartTag w:uri="urn:schemas-microsoft-com:office:smarttags" w:element="stockticker">
        <w:r w:rsidR="007A30A5" w:rsidRPr="00481D2D">
          <w:rPr>
            <w:rFonts w:hint="eastAsia"/>
            <w:lang w:eastAsia="zh-CN"/>
          </w:rPr>
          <w:t>MSC</w:t>
        </w:r>
      </w:smartTag>
      <w:r w:rsidR="007A30A5" w:rsidRPr="00481D2D">
        <w:rPr>
          <w:rFonts w:hint="eastAsia"/>
          <w:lang w:eastAsia="zh-CN"/>
        </w:rPr>
        <w:t xml:space="preserve"> server enhanced for ICS</w:t>
      </w:r>
      <w:r w:rsidR="00733F6A" w:rsidRPr="00481D2D">
        <w:rPr>
          <w:lang w:eastAsia="zh-CN"/>
        </w:rPr>
        <w:t xml:space="preserve">, the </w:t>
      </w:r>
      <w:smartTag w:uri="urn:schemas-microsoft-com:office:smarttags" w:element="stockticker">
        <w:r w:rsidR="00733F6A" w:rsidRPr="00481D2D">
          <w:t>MSC</w:t>
        </w:r>
      </w:smartTag>
      <w:r w:rsidR="00733F6A" w:rsidRPr="00481D2D">
        <w:t xml:space="preserve"> server enhanced for SRVCC using SIP interface, the </w:t>
      </w:r>
      <w:smartTag w:uri="urn:schemas-microsoft-com:office:smarttags" w:element="stockticker">
        <w:r w:rsidR="00733F6A" w:rsidRPr="00481D2D">
          <w:t>MSC</w:t>
        </w:r>
      </w:smartTag>
      <w:r w:rsidR="00733F6A" w:rsidRPr="00481D2D">
        <w:t xml:space="preserve"> server enhanced for DRVCC using SIP interface</w:t>
      </w:r>
      <w:r w:rsidR="00B22518" w:rsidRPr="00481D2D">
        <w:t xml:space="preserve"> or by the MGCF</w:t>
      </w:r>
      <w:r w:rsidRPr="00481D2D">
        <w:t xml:space="preserve">. The content can differ from a P-Access-Network-Info header </w:t>
      </w:r>
      <w:r w:rsidR="009658DE" w:rsidRPr="00481D2D">
        <w:t xml:space="preserve">field </w:t>
      </w:r>
      <w:r w:rsidRPr="00481D2D">
        <w:t>without this parameter which is provided by the UE.</w:t>
      </w:r>
    </w:p>
    <w:p w14:paraId="21438B98" w14:textId="77777777" w:rsidR="005C6D20" w:rsidRPr="00481D2D" w:rsidRDefault="005C6D20" w:rsidP="005C6D20">
      <w:r w:rsidRPr="00481D2D">
        <w:t xml:space="preserve">The </w:t>
      </w:r>
      <w:r w:rsidR="00A3550D" w:rsidRPr="00481D2D">
        <w:t xml:space="preserve">"network-provided" header field </w:t>
      </w:r>
      <w:r w:rsidRPr="00481D2D">
        <w:t>parameter can be used with both "access-type" and "access-class" constructs. The "access-</w:t>
      </w:r>
      <w:r w:rsidR="000C46F1" w:rsidRPr="00481D2D">
        <w:t>class</w:t>
      </w:r>
      <w:r w:rsidRPr="00481D2D">
        <w:t>" construct is provided for use where the value is not known to be specific to a particular "access-</w:t>
      </w:r>
      <w:r w:rsidR="000C46F1" w:rsidRPr="00481D2D">
        <w:t>type</w:t>
      </w:r>
      <w:r w:rsidRPr="00481D2D">
        <w:t>" value, e.g. in the case of some values delivered from the PCRF.</w:t>
      </w:r>
      <w:r w:rsidR="00B22518" w:rsidRPr="00481D2D">
        <w:t xml:space="preserve"> The "access-class" field can be set only by the P-CSCF</w:t>
      </w:r>
      <w:r w:rsidR="00824A19" w:rsidRPr="00481D2D">
        <w:t xml:space="preserve">, the </w:t>
      </w:r>
      <w:smartTag w:uri="urn:schemas-microsoft-com:office:smarttags" w:element="stockticker">
        <w:r w:rsidR="00824A19" w:rsidRPr="00481D2D">
          <w:t>MSC</w:t>
        </w:r>
      </w:smartTag>
      <w:r w:rsidR="00824A19" w:rsidRPr="00481D2D">
        <w:t xml:space="preserve"> server enhanced for ICS</w:t>
      </w:r>
      <w:r w:rsidR="00733F6A" w:rsidRPr="00481D2D">
        <w:rPr>
          <w:lang w:eastAsia="zh-CN"/>
        </w:rPr>
        <w:t xml:space="preserve">, the </w:t>
      </w:r>
      <w:smartTag w:uri="urn:schemas-microsoft-com:office:smarttags" w:element="stockticker">
        <w:r w:rsidR="00733F6A" w:rsidRPr="00481D2D">
          <w:t>MSC</w:t>
        </w:r>
      </w:smartTag>
      <w:r w:rsidR="00733F6A" w:rsidRPr="00481D2D">
        <w:t xml:space="preserve"> server enhanced for SRVCC using SIP interface, the </w:t>
      </w:r>
      <w:smartTag w:uri="urn:schemas-microsoft-com:office:smarttags" w:element="stockticker">
        <w:r w:rsidR="00733F6A" w:rsidRPr="00481D2D">
          <w:t>MSC</w:t>
        </w:r>
      </w:smartTag>
      <w:r w:rsidR="00733F6A" w:rsidRPr="00481D2D">
        <w:t xml:space="preserve"> server enhanced for DRVCC using SIP interface</w:t>
      </w:r>
      <w:r w:rsidR="00824A19" w:rsidRPr="00481D2D">
        <w:t xml:space="preserve"> or by the AS</w:t>
      </w:r>
      <w:r w:rsidR="00B22518" w:rsidRPr="00481D2D">
        <w:t xml:space="preserve">. The </w:t>
      </w:r>
      <w:r w:rsidR="00A3550D" w:rsidRPr="00481D2D">
        <w:t xml:space="preserve">"network-provided" header field </w:t>
      </w:r>
      <w:r w:rsidR="00B22518" w:rsidRPr="00481D2D">
        <w:t>parameter can be set only by the P-CSCF</w:t>
      </w:r>
      <w:r w:rsidR="009730F9" w:rsidRPr="00481D2D">
        <w:rPr>
          <w:rFonts w:hint="eastAsia"/>
          <w:lang w:eastAsia="zh-CN"/>
        </w:rPr>
        <w:t>, S-CSCF</w:t>
      </w:r>
      <w:r w:rsidR="00ED2484" w:rsidRPr="00481D2D">
        <w:rPr>
          <w:rFonts w:hint="eastAsia"/>
          <w:lang w:eastAsia="zh-CN"/>
        </w:rPr>
        <w:t>, the AS</w:t>
      </w:r>
      <w:r w:rsidR="007A30A5" w:rsidRPr="00481D2D">
        <w:rPr>
          <w:rFonts w:hint="eastAsia"/>
          <w:lang w:eastAsia="zh-CN"/>
        </w:rPr>
        <w:t xml:space="preserve">, the </w:t>
      </w:r>
      <w:smartTag w:uri="urn:schemas-microsoft-com:office:smarttags" w:element="stockticker">
        <w:r w:rsidR="007A30A5" w:rsidRPr="00481D2D">
          <w:rPr>
            <w:rFonts w:hint="eastAsia"/>
            <w:lang w:eastAsia="zh-CN"/>
          </w:rPr>
          <w:t>MSC</w:t>
        </w:r>
      </w:smartTag>
      <w:r w:rsidR="007A30A5" w:rsidRPr="00481D2D">
        <w:rPr>
          <w:rFonts w:hint="eastAsia"/>
          <w:lang w:eastAsia="zh-CN"/>
        </w:rPr>
        <w:t xml:space="preserve"> server enhanced for ICS</w:t>
      </w:r>
      <w:r w:rsidR="00733F6A" w:rsidRPr="00481D2D">
        <w:rPr>
          <w:lang w:eastAsia="zh-CN"/>
        </w:rPr>
        <w:t xml:space="preserve">, the </w:t>
      </w:r>
      <w:r w:rsidR="00733F6A" w:rsidRPr="00481D2D">
        <w:t xml:space="preserve">MSC server enhanced for SRVCC using SIP interface, the </w:t>
      </w:r>
      <w:smartTag w:uri="urn:schemas-microsoft-com:office:smarttags" w:element="stockticker">
        <w:r w:rsidR="00733F6A" w:rsidRPr="00481D2D">
          <w:t>MSC</w:t>
        </w:r>
      </w:smartTag>
      <w:r w:rsidR="00733F6A" w:rsidRPr="00481D2D">
        <w:t xml:space="preserve"> server enhanced for DRVCC using SIP interface</w:t>
      </w:r>
      <w:r w:rsidR="00B22518" w:rsidRPr="00481D2D">
        <w:t xml:space="preserve"> or by the MGCF. The </w:t>
      </w:r>
      <w:r w:rsidR="001F0197" w:rsidRPr="00481D2D">
        <w:t>"</w:t>
      </w:r>
      <w:r w:rsidR="001F0197" w:rsidRPr="00481D2D">
        <w:rPr>
          <w:lang w:eastAsia="zh-CN"/>
        </w:rPr>
        <w:t>local</w:t>
      </w:r>
      <w:r w:rsidR="00ED2484" w:rsidRPr="00481D2D">
        <w:rPr>
          <w:rFonts w:hint="eastAsia"/>
          <w:lang w:eastAsia="zh-CN"/>
        </w:rPr>
        <w:t>-time-zone</w:t>
      </w:r>
      <w:r w:rsidR="001F0197" w:rsidRPr="00481D2D">
        <w:rPr>
          <w:lang w:eastAsia="zh-CN"/>
        </w:rPr>
        <w:t>"</w:t>
      </w:r>
      <w:r w:rsidR="00ED2484" w:rsidRPr="00481D2D">
        <w:rPr>
          <w:rFonts w:hint="eastAsia"/>
          <w:lang w:eastAsia="zh-CN"/>
        </w:rPr>
        <w:t xml:space="preserve"> parameter, </w:t>
      </w:r>
      <w:r w:rsidR="00864EAF" w:rsidRPr="00481D2D">
        <w:rPr>
          <w:szCs w:val="16"/>
        </w:rPr>
        <w:t xml:space="preserve">the "daylight-saving-time" parameter, </w:t>
      </w:r>
      <w:r w:rsidR="00ED2484" w:rsidRPr="00481D2D">
        <w:rPr>
          <w:rFonts w:hint="eastAsia"/>
          <w:lang w:eastAsia="zh-CN"/>
        </w:rPr>
        <w:t xml:space="preserve">the </w:t>
      </w:r>
      <w:r w:rsidR="001F0197" w:rsidRPr="00481D2D">
        <w:rPr>
          <w:lang w:eastAsia="zh-CN"/>
        </w:rPr>
        <w:t>"</w:t>
      </w:r>
      <w:r w:rsidR="00B22518" w:rsidRPr="00481D2D">
        <w:t>gstn-location</w:t>
      </w:r>
      <w:r w:rsidR="001F0197" w:rsidRPr="00481D2D">
        <w:t>"</w:t>
      </w:r>
      <w:r w:rsidR="00B22518" w:rsidRPr="00481D2D">
        <w:t xml:space="preserve"> parameter</w:t>
      </w:r>
      <w:r w:rsidR="00C12BD5" w:rsidRPr="00481D2D">
        <w:t>,</w:t>
      </w:r>
      <w:r w:rsidR="00B22518" w:rsidRPr="00481D2D">
        <w:t xml:space="preserve"> the "</w:t>
      </w:r>
      <w:smartTag w:uri="urn:schemas-microsoft-com:office:smarttags" w:element="stockticker">
        <w:r w:rsidR="00B22518" w:rsidRPr="00481D2D">
          <w:t>GSTN</w:t>
        </w:r>
      </w:smartTag>
      <w:r w:rsidR="00B22518" w:rsidRPr="00481D2D">
        <w:t xml:space="preserve">" value of access-type field </w:t>
      </w:r>
      <w:r w:rsidR="00C12BD5" w:rsidRPr="00481D2D">
        <w:t>and the "</w:t>
      </w:r>
      <w:r w:rsidR="00303096" w:rsidRPr="00481D2D">
        <w:rPr>
          <w:lang w:eastAsia="ko-KR"/>
        </w:rPr>
        <w:t>untrusted-non-3GPP-</w:t>
      </w:r>
      <w:r w:rsidR="00C12BD5" w:rsidRPr="00481D2D">
        <w:t>VIRTUAL</w:t>
      </w:r>
      <w:r w:rsidR="00303096" w:rsidRPr="00481D2D">
        <w:t>-EPC</w:t>
      </w:r>
      <w:r w:rsidR="00C12BD5" w:rsidRPr="00481D2D">
        <w:t>" value of access-</w:t>
      </w:r>
      <w:r w:rsidR="00303096" w:rsidRPr="00481D2D">
        <w:t xml:space="preserve">class </w:t>
      </w:r>
      <w:r w:rsidR="00C12BD5" w:rsidRPr="00481D2D">
        <w:t xml:space="preserve">field </w:t>
      </w:r>
      <w:r w:rsidR="00B22518" w:rsidRPr="00481D2D">
        <w:t>shall not be inserted by the UE.</w:t>
      </w:r>
    </w:p>
    <w:p w14:paraId="374F17F7" w14:textId="77777777" w:rsidR="001F0197" w:rsidRPr="00481D2D" w:rsidRDefault="001F0197" w:rsidP="001F0197">
      <w:r w:rsidRPr="00481D2D">
        <w:rPr>
          <w:rFonts w:hint="eastAsia"/>
          <w:lang w:eastAsia="zh-CN"/>
        </w:rPr>
        <w:t>T</w:t>
      </w:r>
      <w:r w:rsidRPr="00481D2D">
        <w:rPr>
          <w:lang w:eastAsia="zh-CN"/>
        </w:rPr>
        <w:t>h</w:t>
      </w:r>
      <w:r w:rsidRPr="00481D2D">
        <w:rPr>
          <w:rFonts w:hint="eastAsia"/>
          <w:lang w:eastAsia="zh-CN"/>
        </w:rPr>
        <w:t xml:space="preserve">e </w:t>
      </w:r>
      <w:r w:rsidRPr="00481D2D">
        <w:t>"</w:t>
      </w:r>
      <w:r w:rsidRPr="00481D2D">
        <w:rPr>
          <w:rFonts w:hint="eastAsia"/>
          <w:lang w:eastAsia="zh-CN"/>
        </w:rPr>
        <w:t>local-time-zone</w:t>
      </w:r>
      <w:r w:rsidRPr="00481D2D">
        <w:t>"</w:t>
      </w:r>
      <w:r w:rsidRPr="00481D2D">
        <w:rPr>
          <w:rFonts w:hint="eastAsia"/>
          <w:lang w:eastAsia="zh-CN"/>
        </w:rPr>
        <w:t xml:space="preserve"> parameter </w:t>
      </w:r>
      <w:r w:rsidR="00D16DDC" w:rsidRPr="00481D2D">
        <w:rPr>
          <w:lang w:eastAsia="zh-CN"/>
        </w:rPr>
        <w:t xml:space="preserve">defined in RFC 7315 [52] </w:t>
      </w:r>
      <w:r w:rsidRPr="00481D2D">
        <w:t>indicates the time difference between local time and UTC of day. For 3GPP accesses, the "</w:t>
      </w:r>
      <w:r w:rsidRPr="00481D2D">
        <w:rPr>
          <w:rFonts w:hint="eastAsia"/>
          <w:lang w:eastAsia="zh-CN"/>
        </w:rPr>
        <w:t>local</w:t>
      </w:r>
      <w:r w:rsidRPr="00481D2D">
        <w:t xml:space="preserve">-time-zone" </w:t>
      </w:r>
      <w:r w:rsidRPr="00481D2D">
        <w:rPr>
          <w:rFonts w:hint="eastAsia"/>
          <w:lang w:eastAsia="zh-CN"/>
        </w:rPr>
        <w:t>p</w:t>
      </w:r>
      <w:r w:rsidRPr="00481D2D">
        <w:rPr>
          <w:lang w:eastAsia="zh-CN"/>
        </w:rPr>
        <w:t>a</w:t>
      </w:r>
      <w:r w:rsidRPr="00481D2D">
        <w:rPr>
          <w:rFonts w:hint="eastAsia"/>
          <w:lang w:eastAsia="zh-CN"/>
        </w:rPr>
        <w:t>r</w:t>
      </w:r>
      <w:r w:rsidRPr="00481D2D">
        <w:rPr>
          <w:lang w:eastAsia="zh-CN"/>
        </w:rPr>
        <w:t>a</w:t>
      </w:r>
      <w:r w:rsidRPr="00481D2D">
        <w:rPr>
          <w:rFonts w:hint="eastAsia"/>
          <w:lang w:eastAsia="zh-CN"/>
        </w:rPr>
        <w:t>meter</w:t>
      </w:r>
      <w:r w:rsidRPr="00481D2D">
        <w:t xml:space="preserve"> represents the time zone allocated to the routing area or traffic area which the UE is currently using. As the edge of such areas may overlap, there can be some discrepancy with the actual time zone of the UE where the UE is in the near proximity to a time zone boundary.</w:t>
      </w:r>
    </w:p>
    <w:p w14:paraId="70573F16" w14:textId="77777777" w:rsidR="00C671F4" w:rsidRPr="00481D2D" w:rsidRDefault="00C671F4" w:rsidP="00C671F4">
      <w:r w:rsidRPr="00481D2D">
        <w:t xml:space="preserve">The "daylight-saving-time" parameter indicates </w:t>
      </w:r>
      <w:r w:rsidR="00864EAF" w:rsidRPr="00481D2D">
        <w:t xml:space="preserve">by how much </w:t>
      </w:r>
      <w:r w:rsidRPr="00481D2D">
        <w:t xml:space="preserve">the local time of the UE </w:t>
      </w:r>
      <w:r w:rsidR="00864EAF" w:rsidRPr="00481D2D">
        <w:t xml:space="preserve">has been adjusted </w:t>
      </w:r>
      <w:r w:rsidRPr="00481D2D">
        <w:t xml:space="preserve">due to the use of daylight saving time. </w:t>
      </w:r>
      <w:r w:rsidRPr="00481D2D">
        <w:rPr>
          <w:szCs w:val="16"/>
        </w:rPr>
        <w:t>Providing the "daylight-saving-time" parameter is optional.</w:t>
      </w:r>
    </w:p>
    <w:p w14:paraId="5E1C1F75" w14:textId="77777777" w:rsidR="00303096" w:rsidRPr="00481D2D" w:rsidRDefault="00303096" w:rsidP="00303096">
      <w:r w:rsidRPr="00481D2D">
        <w:t>The "UE-local-IP-address" parameter indicates the UE local IP address.</w:t>
      </w:r>
    </w:p>
    <w:p w14:paraId="77EFBE11" w14:textId="77777777" w:rsidR="0063111F" w:rsidRPr="00481D2D" w:rsidRDefault="00303096" w:rsidP="0063111F">
      <w:pPr>
        <w:pStyle w:val="NO"/>
      </w:pPr>
      <w:r w:rsidRPr="00481D2D">
        <w:t>NOTE:</w:t>
      </w:r>
      <w:r w:rsidRPr="00481D2D">
        <w:tab/>
        <w:t>The UE local IP address is the source address on the outer header of the IPsec tunnel packets received by the ePDG on the S2b interface.</w:t>
      </w:r>
    </w:p>
    <w:p w14:paraId="435B87F7" w14:textId="77777777" w:rsidR="0063111F" w:rsidRPr="00481D2D" w:rsidRDefault="0063111F" w:rsidP="0063111F">
      <w:r w:rsidRPr="00481D2D">
        <w:t>The "UDP-source-port" parameter indicates that the IKEv2 messages exchanged between the UE and the ePDG are encapsulated in the UDP messages according to IETF RFC 3948 [63A]. The value of the "UDP-source-port" parameter is the UDP source port of the UDP messages:</w:t>
      </w:r>
    </w:p>
    <w:p w14:paraId="297BD6E3" w14:textId="77777777" w:rsidR="0063111F" w:rsidRPr="00481D2D" w:rsidRDefault="0063111F" w:rsidP="0063111F">
      <w:pPr>
        <w:pStyle w:val="B1"/>
      </w:pPr>
      <w:r w:rsidRPr="00481D2D">
        <w:t>-</w:t>
      </w:r>
      <w:r w:rsidRPr="00481D2D">
        <w:tab/>
        <w:t>received by the ePDG; and</w:t>
      </w:r>
    </w:p>
    <w:p w14:paraId="0EEF993C" w14:textId="77777777" w:rsidR="0063111F" w:rsidRPr="00481D2D" w:rsidRDefault="0063111F" w:rsidP="0063111F">
      <w:pPr>
        <w:pStyle w:val="B1"/>
      </w:pPr>
      <w:r w:rsidRPr="00481D2D">
        <w:t>-</w:t>
      </w:r>
      <w:r w:rsidRPr="00481D2D">
        <w:tab/>
        <w:t>encapsulating the IKEv2 messages.</w:t>
      </w:r>
    </w:p>
    <w:p w14:paraId="18D65350" w14:textId="77777777" w:rsidR="0063111F" w:rsidRPr="00481D2D" w:rsidRDefault="0063111F" w:rsidP="0063111F">
      <w:r w:rsidRPr="00481D2D">
        <w:t>The "TCP-source-port" parameter indicates that the IKEv2 messages exchanged between the UE and the ePDG are transported using the firewall traversal tunnel as described in 3GPP TS 24.302 [8U]. The value of the "TCP-source-port" parameter is the TCP source port of the TCP messages:</w:t>
      </w:r>
    </w:p>
    <w:p w14:paraId="7146E699" w14:textId="77777777" w:rsidR="0063111F" w:rsidRPr="00481D2D" w:rsidRDefault="0063111F" w:rsidP="0063111F">
      <w:pPr>
        <w:pStyle w:val="B1"/>
      </w:pPr>
      <w:r w:rsidRPr="00481D2D">
        <w:t>-</w:t>
      </w:r>
      <w:r w:rsidRPr="00481D2D">
        <w:tab/>
        <w:t>received by the ePDG; and</w:t>
      </w:r>
    </w:p>
    <w:p w14:paraId="480960CF" w14:textId="77777777" w:rsidR="0063111F" w:rsidRPr="00481D2D" w:rsidRDefault="0063111F" w:rsidP="0063111F">
      <w:pPr>
        <w:pStyle w:val="B1"/>
      </w:pPr>
      <w:r w:rsidRPr="00481D2D">
        <w:t>-</w:t>
      </w:r>
      <w:r w:rsidRPr="00481D2D">
        <w:tab/>
        <w:t>of the firewall traversal tunnel transporting the IKEv2 messages.</w:t>
      </w:r>
    </w:p>
    <w:p w14:paraId="2AD3CE53" w14:textId="77777777" w:rsidR="00303096" w:rsidRPr="00481D2D" w:rsidRDefault="0063111F" w:rsidP="0063111F">
      <w:r w:rsidRPr="00481D2D">
        <w:t>The "ePDG-IP-address" parameter indicates the ePDG IP address used as IKEv2 tunnel endpoint with the UE.</w:t>
      </w:r>
    </w:p>
    <w:p w14:paraId="1A9F19ED" w14:textId="77777777" w:rsidR="000E124A" w:rsidRPr="00481D2D" w:rsidRDefault="000E124A" w:rsidP="000E124A">
      <w:r w:rsidRPr="00481D2D">
        <w:t>The "eps-fallback" header field parameter is used to indicate that the current access technology is used as a result of EPS fallback. The value "1" indicates that EPS fallback has occurred, the value "0" that EPS fallback has not occurred. The parameter can be set only by the P-CSCF.</w:t>
      </w:r>
    </w:p>
    <w:p w14:paraId="64B24F6B" w14:textId="77777777" w:rsidR="00897956" w:rsidRPr="00481D2D" w:rsidRDefault="00897956" w:rsidP="005D46C4">
      <w:pPr>
        <w:pStyle w:val="Heading4"/>
      </w:pPr>
      <w:bookmarkStart w:id="801" w:name="_Toc106889200"/>
      <w:r w:rsidRPr="00481D2D">
        <w:t>7.2A.4.3</w:t>
      </w:r>
      <w:r w:rsidRPr="00481D2D">
        <w:tab/>
        <w:t>Additional coding rules for P-Access-Network-Info header</w:t>
      </w:r>
      <w:r w:rsidR="009658DE" w:rsidRPr="00481D2D">
        <w:t xml:space="preserve"> field</w:t>
      </w:r>
      <w:bookmarkEnd w:id="801"/>
    </w:p>
    <w:p w14:paraId="279DB029" w14:textId="77777777" w:rsidR="00897956" w:rsidRPr="00481D2D" w:rsidRDefault="00897956">
      <w:r w:rsidRPr="00481D2D">
        <w:t>The P-Access-Network-Info header</w:t>
      </w:r>
      <w:r w:rsidR="00544DAB" w:rsidRPr="00481D2D">
        <w:t xml:space="preserve"> </w:t>
      </w:r>
      <w:r w:rsidR="009658DE" w:rsidRPr="00481D2D">
        <w:t xml:space="preserve">field </w:t>
      </w:r>
      <w:r w:rsidR="00544DAB" w:rsidRPr="00481D2D">
        <w:t xml:space="preserve">is populated </w:t>
      </w:r>
      <w:r w:rsidRPr="00481D2D">
        <w:t>with the following contents:</w:t>
      </w:r>
    </w:p>
    <w:p w14:paraId="677BEB23" w14:textId="77777777" w:rsidR="000C46F1" w:rsidRPr="00481D2D" w:rsidRDefault="00897956" w:rsidP="000C46F1">
      <w:pPr>
        <w:pStyle w:val="B1"/>
      </w:pPr>
      <w:r w:rsidRPr="00481D2D">
        <w:t>1)</w:t>
      </w:r>
      <w:r w:rsidRPr="00481D2D">
        <w:tab/>
        <w:t xml:space="preserve">the access-type field set to one of "3GPP-GERAN","3GPP-UTRAN-FDD", "3GPP-UTRAN-TDD", </w:t>
      </w:r>
      <w:r w:rsidR="00717796" w:rsidRPr="00481D2D">
        <w:rPr>
          <w:lang w:eastAsia="ko-KR"/>
        </w:rPr>
        <w:t xml:space="preserve">"3GPP-E-UTRAN-FDD", "3GPP-E-UTRAN-TDD", </w:t>
      </w:r>
      <w:r w:rsidR="003B19E4" w:rsidRPr="00481D2D">
        <w:rPr>
          <w:lang w:eastAsia="ko-KR"/>
        </w:rPr>
        <w:t xml:space="preserve">"3GPP-E-UTRAN-ProSe-UNR", </w:t>
      </w:r>
      <w:r w:rsidR="00E17B15" w:rsidRPr="00481D2D">
        <w:rPr>
          <w:lang w:eastAsia="ko-KR"/>
        </w:rPr>
        <w:t xml:space="preserve">"3GPP-NR-FDD", "3GPP-NR-TDD", </w:t>
      </w:r>
      <w:r w:rsidR="007F34F2" w:rsidRPr="00481D2D">
        <w:rPr>
          <w:lang w:eastAsia="zh-CN"/>
        </w:rPr>
        <w:t>"3GPP-NR-U-FDD", "3GPP-NR-U-TDD",</w:t>
      </w:r>
      <w:r w:rsidR="007F34F2" w:rsidRPr="00481D2D">
        <w:rPr>
          <w:lang w:eastAsia="ko-KR"/>
        </w:rPr>
        <w:t xml:space="preserve"> </w:t>
      </w:r>
      <w:r w:rsidRPr="00481D2D">
        <w:t>"</w:t>
      </w:r>
      <w:r w:rsidR="000D03C3" w:rsidRPr="00481D2D">
        <w:t>3GPP-NR-SAT", "</w:t>
      </w:r>
      <w:r w:rsidRPr="00481D2D">
        <w:t xml:space="preserve">3GPP2-1X", "3GPP2-1X-HRPD", </w:t>
      </w:r>
      <w:r w:rsidR="00CE09C2" w:rsidRPr="00481D2D">
        <w:t xml:space="preserve">"3GPP2-UMB", </w:t>
      </w:r>
      <w:r w:rsidR="0074229F" w:rsidRPr="00481D2D">
        <w:rPr>
          <w:szCs w:val="16"/>
        </w:rPr>
        <w:t xml:space="preserve">"3GPP2-1X-Femto", </w:t>
      </w:r>
      <w:r w:rsidRPr="00481D2D">
        <w:t>"</w:t>
      </w:r>
      <w:r w:rsidRPr="00481D2D">
        <w:rPr>
          <w:lang w:eastAsia="ko-KR"/>
        </w:rPr>
        <w:t>IEEE-802.11</w:t>
      </w:r>
      <w:r w:rsidRPr="00481D2D">
        <w:t>",</w:t>
      </w:r>
      <w:r w:rsidRPr="00481D2D">
        <w:rPr>
          <w:lang w:eastAsia="ko-KR"/>
        </w:rPr>
        <w:t xml:space="preserve"> </w:t>
      </w:r>
      <w:r w:rsidRPr="00481D2D">
        <w:t>"IEEE-</w:t>
      </w:r>
      <w:smartTag w:uri="urn:schemas-microsoft-com:office:smarttags" w:element="stockticker">
        <w:r w:rsidRPr="00481D2D">
          <w:t>802</w:t>
        </w:r>
      </w:smartTag>
      <w:r w:rsidRPr="00481D2D">
        <w:t>.11a", "IEEE-</w:t>
      </w:r>
      <w:smartTag w:uri="urn:schemas-microsoft-com:office:smarttags" w:element="stockticker">
        <w:r w:rsidRPr="00481D2D">
          <w:t>802</w:t>
        </w:r>
      </w:smartTag>
      <w:r w:rsidRPr="00481D2D">
        <w:t>.11b", "</w:t>
      </w:r>
      <w:r w:rsidRPr="00481D2D">
        <w:rPr>
          <w:lang w:eastAsia="ko-KR"/>
        </w:rPr>
        <w:t>IEEE-</w:t>
      </w:r>
      <w:smartTag w:uri="urn:schemas-microsoft-com:office:smarttags" w:element="stockticker">
        <w:r w:rsidRPr="00481D2D">
          <w:rPr>
            <w:lang w:eastAsia="ko-KR"/>
          </w:rPr>
          <w:t>802</w:t>
        </w:r>
      </w:smartTag>
      <w:r w:rsidRPr="00481D2D">
        <w:rPr>
          <w:lang w:eastAsia="ko-KR"/>
        </w:rPr>
        <w:t>.11g</w:t>
      </w:r>
      <w:r w:rsidRPr="00481D2D">
        <w:t xml:space="preserve">", </w:t>
      </w:r>
      <w:r w:rsidR="006D656A" w:rsidRPr="00481D2D">
        <w:t>"</w:t>
      </w:r>
      <w:r w:rsidR="006D656A" w:rsidRPr="00481D2D">
        <w:rPr>
          <w:lang w:eastAsia="ko-KR"/>
        </w:rPr>
        <w:t>IEEE-</w:t>
      </w:r>
      <w:smartTag w:uri="urn:schemas-microsoft-com:office:smarttags" w:element="stockticker">
        <w:r w:rsidR="006D656A" w:rsidRPr="00481D2D">
          <w:rPr>
            <w:lang w:eastAsia="ko-KR"/>
          </w:rPr>
          <w:t>802</w:t>
        </w:r>
      </w:smartTag>
      <w:r w:rsidR="006D656A" w:rsidRPr="00481D2D">
        <w:rPr>
          <w:lang w:eastAsia="ko-KR"/>
        </w:rPr>
        <w:t>.11n</w:t>
      </w:r>
      <w:r w:rsidR="006D656A" w:rsidRPr="00481D2D">
        <w:t>",</w:t>
      </w:r>
      <w:r w:rsidR="00C14F8F" w:rsidRPr="00481D2D">
        <w:t xml:space="preserve"> "</w:t>
      </w:r>
      <w:r w:rsidR="00C14F8F" w:rsidRPr="00481D2D">
        <w:rPr>
          <w:lang w:eastAsia="ko-KR"/>
        </w:rPr>
        <w:t>IEEE-</w:t>
      </w:r>
      <w:smartTag w:uri="urn:schemas-microsoft-com:office:smarttags" w:element="stockticker">
        <w:r w:rsidR="00C14F8F" w:rsidRPr="00481D2D">
          <w:rPr>
            <w:lang w:eastAsia="ko-KR"/>
          </w:rPr>
          <w:t>802</w:t>
        </w:r>
      </w:smartTag>
      <w:r w:rsidR="00C14F8F" w:rsidRPr="00481D2D">
        <w:rPr>
          <w:lang w:eastAsia="ko-KR"/>
        </w:rPr>
        <w:t>.11ac</w:t>
      </w:r>
      <w:r w:rsidR="00C14F8F" w:rsidRPr="00481D2D">
        <w:t>",</w:t>
      </w:r>
      <w:r w:rsidR="006D656A" w:rsidRPr="00481D2D">
        <w:t xml:space="preserve"> </w:t>
      </w:r>
      <w:r w:rsidRPr="00481D2D">
        <w:t xml:space="preserve">"ADSL", "ADSL2", "ADSL2+", "RADSL", "SDSL", "HDSL", "HDSL2", "G.SHDSL", "VDSL", "IDSL", </w:t>
      </w:r>
      <w:r w:rsidR="005345B3" w:rsidRPr="00481D2D">
        <w:t xml:space="preserve">"xDSL", </w:t>
      </w:r>
      <w:r w:rsidRPr="00481D2D">
        <w:t>"DOCSIS"</w:t>
      </w:r>
      <w:r w:rsidR="00AE2A8E" w:rsidRPr="00481D2D">
        <w:t xml:space="preserve">, </w:t>
      </w:r>
      <w:r w:rsidR="00AE2A8E" w:rsidRPr="00481D2D">
        <w:rPr>
          <w:szCs w:val="16"/>
        </w:rPr>
        <w:t>"</w:t>
      </w:r>
      <w:r w:rsidR="00AE2A8E" w:rsidRPr="00481D2D">
        <w:rPr>
          <w:lang w:eastAsia="ko-KR"/>
        </w:rPr>
        <w:t>IEEE-</w:t>
      </w:r>
      <w:smartTag w:uri="urn:schemas-microsoft-com:office:smarttags" w:element="stockticker">
        <w:r w:rsidR="00AE2A8E" w:rsidRPr="00481D2D">
          <w:rPr>
            <w:lang w:eastAsia="ko-KR"/>
          </w:rPr>
          <w:t>802</w:t>
        </w:r>
      </w:smartTag>
      <w:r w:rsidR="00AE2A8E" w:rsidRPr="00481D2D">
        <w:rPr>
          <w:lang w:eastAsia="ko-KR"/>
        </w:rPr>
        <w:t>.3",</w:t>
      </w:r>
      <w:r w:rsidR="00AE2A8E" w:rsidRPr="00481D2D">
        <w:rPr>
          <w:szCs w:val="16"/>
        </w:rPr>
        <w:t xml:space="preserve"> "</w:t>
      </w:r>
      <w:r w:rsidR="00AE2A8E" w:rsidRPr="00481D2D">
        <w:rPr>
          <w:lang w:eastAsia="ko-KR"/>
        </w:rPr>
        <w:t>IEEE-</w:t>
      </w:r>
      <w:smartTag w:uri="urn:schemas-microsoft-com:office:smarttags" w:element="stockticker">
        <w:r w:rsidR="00AE2A8E" w:rsidRPr="00481D2D">
          <w:rPr>
            <w:lang w:eastAsia="ko-KR"/>
          </w:rPr>
          <w:t>802</w:t>
        </w:r>
      </w:smartTag>
      <w:r w:rsidR="00AE2A8E" w:rsidRPr="00481D2D">
        <w:rPr>
          <w:lang w:eastAsia="ko-KR"/>
        </w:rPr>
        <w:t xml:space="preserve">.3a", </w:t>
      </w:r>
      <w:r w:rsidR="00AE2A8E" w:rsidRPr="00481D2D">
        <w:rPr>
          <w:szCs w:val="16"/>
        </w:rPr>
        <w:t>"</w:t>
      </w:r>
      <w:r w:rsidR="00AE2A8E" w:rsidRPr="00481D2D">
        <w:rPr>
          <w:lang w:eastAsia="ko-KR"/>
        </w:rPr>
        <w:t>IEEE-</w:t>
      </w:r>
      <w:smartTag w:uri="urn:schemas-microsoft-com:office:smarttags" w:element="stockticker">
        <w:r w:rsidR="00AE2A8E" w:rsidRPr="00481D2D">
          <w:rPr>
            <w:lang w:eastAsia="ko-KR"/>
          </w:rPr>
          <w:t>802</w:t>
        </w:r>
      </w:smartTag>
      <w:r w:rsidR="00AE2A8E" w:rsidRPr="00481D2D">
        <w:rPr>
          <w:lang w:eastAsia="ko-KR"/>
        </w:rPr>
        <w:t xml:space="preserve">.3e", </w:t>
      </w:r>
      <w:r w:rsidR="00AE2A8E" w:rsidRPr="00481D2D">
        <w:rPr>
          <w:szCs w:val="16"/>
        </w:rPr>
        <w:t>"</w:t>
      </w:r>
      <w:r w:rsidR="00AE2A8E" w:rsidRPr="00481D2D">
        <w:rPr>
          <w:lang w:eastAsia="ko-KR"/>
        </w:rPr>
        <w:t>IEEE-</w:t>
      </w:r>
      <w:smartTag w:uri="urn:schemas-microsoft-com:office:smarttags" w:element="stockticker">
        <w:r w:rsidR="00AE2A8E" w:rsidRPr="00481D2D">
          <w:rPr>
            <w:lang w:eastAsia="ko-KR"/>
          </w:rPr>
          <w:t>802</w:t>
        </w:r>
      </w:smartTag>
      <w:r w:rsidR="00AE2A8E" w:rsidRPr="00481D2D">
        <w:rPr>
          <w:lang w:eastAsia="ko-KR"/>
        </w:rPr>
        <w:t>.3i",</w:t>
      </w:r>
      <w:r w:rsidR="00AE2A8E" w:rsidRPr="00481D2D">
        <w:rPr>
          <w:szCs w:val="16"/>
        </w:rPr>
        <w:t xml:space="preserve"> "</w:t>
      </w:r>
      <w:r w:rsidR="00AE2A8E" w:rsidRPr="00481D2D">
        <w:rPr>
          <w:lang w:eastAsia="ko-KR"/>
        </w:rPr>
        <w:t>IEEE-</w:t>
      </w:r>
      <w:smartTag w:uri="urn:schemas-microsoft-com:office:smarttags" w:element="stockticker">
        <w:r w:rsidR="00AE2A8E" w:rsidRPr="00481D2D">
          <w:rPr>
            <w:lang w:eastAsia="ko-KR"/>
          </w:rPr>
          <w:t>802</w:t>
        </w:r>
      </w:smartTag>
      <w:r w:rsidR="00AE2A8E" w:rsidRPr="00481D2D">
        <w:rPr>
          <w:lang w:eastAsia="ko-KR"/>
        </w:rPr>
        <w:t>.3j"</w:t>
      </w:r>
      <w:r w:rsidR="00AE2A8E" w:rsidRPr="00481D2D">
        <w:rPr>
          <w:szCs w:val="16"/>
        </w:rPr>
        <w:t>, "</w:t>
      </w:r>
      <w:r w:rsidR="00AE2A8E" w:rsidRPr="00481D2D">
        <w:rPr>
          <w:lang w:eastAsia="ko-KR"/>
        </w:rPr>
        <w:t>IEEE-</w:t>
      </w:r>
      <w:smartTag w:uri="urn:schemas-microsoft-com:office:smarttags" w:element="stockticker">
        <w:r w:rsidR="00AE2A8E" w:rsidRPr="00481D2D">
          <w:rPr>
            <w:lang w:eastAsia="ko-KR"/>
          </w:rPr>
          <w:t>802</w:t>
        </w:r>
      </w:smartTag>
      <w:r w:rsidR="00AE2A8E" w:rsidRPr="00481D2D">
        <w:rPr>
          <w:lang w:eastAsia="ko-KR"/>
        </w:rPr>
        <w:t>.3u",</w:t>
      </w:r>
      <w:r w:rsidR="00AE2A8E" w:rsidRPr="00481D2D">
        <w:rPr>
          <w:szCs w:val="16"/>
        </w:rPr>
        <w:t xml:space="preserve"> "</w:t>
      </w:r>
      <w:r w:rsidR="00AE2A8E" w:rsidRPr="00481D2D">
        <w:rPr>
          <w:lang w:eastAsia="ko-KR"/>
        </w:rPr>
        <w:t>IEEE-</w:t>
      </w:r>
      <w:smartTag w:uri="urn:schemas-microsoft-com:office:smarttags" w:element="stockticker">
        <w:r w:rsidR="00AE2A8E" w:rsidRPr="00481D2D">
          <w:rPr>
            <w:lang w:eastAsia="ko-KR"/>
          </w:rPr>
          <w:t>802</w:t>
        </w:r>
      </w:smartTag>
      <w:r w:rsidR="00AE2A8E" w:rsidRPr="00481D2D">
        <w:rPr>
          <w:lang w:eastAsia="ko-KR"/>
        </w:rPr>
        <w:t xml:space="preserve">.3ab", </w:t>
      </w:r>
      <w:r w:rsidR="00AE2A8E" w:rsidRPr="00481D2D">
        <w:rPr>
          <w:szCs w:val="16"/>
        </w:rPr>
        <w:t>"</w:t>
      </w:r>
      <w:r w:rsidR="00AE2A8E" w:rsidRPr="00481D2D">
        <w:rPr>
          <w:lang w:eastAsia="ko-KR"/>
        </w:rPr>
        <w:t>IEEE-</w:t>
      </w:r>
      <w:smartTag w:uri="urn:schemas-microsoft-com:office:smarttags" w:element="stockticker">
        <w:r w:rsidR="00AE2A8E" w:rsidRPr="00481D2D">
          <w:rPr>
            <w:lang w:eastAsia="ko-KR"/>
          </w:rPr>
          <w:t>802</w:t>
        </w:r>
      </w:smartTag>
      <w:r w:rsidR="00AE2A8E" w:rsidRPr="00481D2D">
        <w:rPr>
          <w:lang w:eastAsia="ko-KR"/>
        </w:rPr>
        <w:t>.3ae"</w:t>
      </w:r>
      <w:r w:rsidR="00AE2A8E" w:rsidRPr="00481D2D">
        <w:rPr>
          <w:szCs w:val="16"/>
        </w:rPr>
        <w:t xml:space="preserve">, </w:t>
      </w:r>
      <w:r w:rsidR="007B452E" w:rsidRPr="00481D2D">
        <w:rPr>
          <w:szCs w:val="16"/>
        </w:rPr>
        <w:t>"IEEE</w:t>
      </w:r>
      <w:r w:rsidR="007B452E" w:rsidRPr="00481D2D">
        <w:rPr>
          <w:lang w:eastAsia="ko-KR"/>
        </w:rPr>
        <w:t>-</w:t>
      </w:r>
      <w:r w:rsidR="007B452E" w:rsidRPr="00481D2D">
        <w:rPr>
          <w:szCs w:val="16"/>
        </w:rPr>
        <w:t>802.3ah", "</w:t>
      </w:r>
      <w:r w:rsidR="00AE2A8E" w:rsidRPr="00481D2D">
        <w:rPr>
          <w:lang w:eastAsia="ko-KR"/>
        </w:rPr>
        <w:t>IEEE-</w:t>
      </w:r>
      <w:smartTag w:uri="urn:schemas-microsoft-com:office:smarttags" w:element="stockticker">
        <w:r w:rsidR="00AE2A8E" w:rsidRPr="00481D2D">
          <w:rPr>
            <w:lang w:eastAsia="ko-KR"/>
          </w:rPr>
          <w:t>802</w:t>
        </w:r>
      </w:smartTag>
      <w:r w:rsidR="00AE2A8E" w:rsidRPr="00481D2D">
        <w:rPr>
          <w:lang w:eastAsia="ko-KR"/>
        </w:rPr>
        <w:t>.3ak</w:t>
      </w:r>
      <w:r w:rsidR="00AE2A8E" w:rsidRPr="00481D2D">
        <w:rPr>
          <w:szCs w:val="16"/>
        </w:rPr>
        <w:t xml:space="preserve">", </w:t>
      </w:r>
      <w:r w:rsidR="007B452E" w:rsidRPr="00481D2D">
        <w:rPr>
          <w:szCs w:val="16"/>
        </w:rPr>
        <w:t>"</w:t>
      </w:r>
      <w:r w:rsidR="00AE2A8E" w:rsidRPr="00481D2D">
        <w:rPr>
          <w:lang w:eastAsia="ko-KR"/>
        </w:rPr>
        <w:t>IEEE-</w:t>
      </w:r>
      <w:smartTag w:uri="urn:schemas-microsoft-com:office:smarttags" w:element="stockticker">
        <w:r w:rsidR="00AE2A8E" w:rsidRPr="00481D2D">
          <w:rPr>
            <w:lang w:eastAsia="ko-KR"/>
          </w:rPr>
          <w:t>802</w:t>
        </w:r>
      </w:smartTag>
      <w:r w:rsidR="00AE2A8E" w:rsidRPr="00481D2D">
        <w:rPr>
          <w:lang w:eastAsia="ko-KR"/>
        </w:rPr>
        <w:t>.3aq"</w:t>
      </w:r>
      <w:r w:rsidR="00AE2A8E" w:rsidRPr="00481D2D">
        <w:rPr>
          <w:szCs w:val="16"/>
        </w:rPr>
        <w:t xml:space="preserve">, </w:t>
      </w:r>
      <w:r w:rsidR="007B452E" w:rsidRPr="00481D2D">
        <w:rPr>
          <w:szCs w:val="16"/>
        </w:rPr>
        <w:t>"</w:t>
      </w:r>
      <w:r w:rsidR="00AE2A8E" w:rsidRPr="00481D2D">
        <w:rPr>
          <w:lang w:eastAsia="ko-KR"/>
        </w:rPr>
        <w:t>IEEE-</w:t>
      </w:r>
      <w:smartTag w:uri="urn:schemas-microsoft-com:office:smarttags" w:element="stockticker">
        <w:r w:rsidR="00AE2A8E" w:rsidRPr="00481D2D">
          <w:rPr>
            <w:lang w:eastAsia="ko-KR"/>
          </w:rPr>
          <w:t>802</w:t>
        </w:r>
      </w:smartTag>
      <w:r w:rsidR="00AE2A8E" w:rsidRPr="00481D2D">
        <w:rPr>
          <w:lang w:eastAsia="ko-KR"/>
        </w:rPr>
        <w:t>.3an"</w:t>
      </w:r>
      <w:r w:rsidR="00AE2A8E" w:rsidRPr="00481D2D">
        <w:rPr>
          <w:szCs w:val="16"/>
        </w:rPr>
        <w:t>, "</w:t>
      </w:r>
      <w:r w:rsidR="00AE2A8E" w:rsidRPr="00481D2D">
        <w:rPr>
          <w:lang w:eastAsia="ko-KR"/>
        </w:rPr>
        <w:t>IEEE-802.3y"</w:t>
      </w:r>
      <w:r w:rsidR="00014D16" w:rsidRPr="00481D2D">
        <w:rPr>
          <w:lang w:eastAsia="ko-KR"/>
        </w:rPr>
        <w:t>,</w:t>
      </w:r>
      <w:r w:rsidR="00BF6148" w:rsidRPr="00481D2D">
        <w:rPr>
          <w:szCs w:val="16"/>
        </w:rPr>
        <w:t xml:space="preserve"> </w:t>
      </w:r>
      <w:r w:rsidR="00AE2A8E" w:rsidRPr="00481D2D">
        <w:rPr>
          <w:szCs w:val="16"/>
        </w:rPr>
        <w:t>"</w:t>
      </w:r>
      <w:r w:rsidR="00AE2A8E" w:rsidRPr="00481D2D">
        <w:rPr>
          <w:lang w:eastAsia="ko-KR"/>
        </w:rPr>
        <w:t>IEEE-802.3z"</w:t>
      </w:r>
      <w:r w:rsidR="00C12BD5" w:rsidRPr="00481D2D">
        <w:rPr>
          <w:lang w:eastAsia="ko-KR"/>
        </w:rPr>
        <w:t>,</w:t>
      </w:r>
      <w:r w:rsidR="00014D16" w:rsidRPr="00481D2D">
        <w:rPr>
          <w:lang w:eastAsia="ko-KR"/>
        </w:rPr>
        <w:t xml:space="preserve"> </w:t>
      </w:r>
      <w:r w:rsidR="00303096" w:rsidRPr="00481D2D">
        <w:rPr>
          <w:lang w:eastAsia="ko-KR"/>
        </w:rPr>
        <w:t xml:space="preserve">or </w:t>
      </w:r>
      <w:r w:rsidR="00014D16" w:rsidRPr="00481D2D">
        <w:rPr>
          <w:lang w:eastAsia="ko-KR"/>
        </w:rPr>
        <w:t xml:space="preserve">"DVB-RCS2" </w:t>
      </w:r>
      <w:r w:rsidRPr="00481D2D">
        <w:t>as appropriate to the access technology in use.</w:t>
      </w:r>
    </w:p>
    <w:p w14:paraId="17F87A2E" w14:textId="77777777" w:rsidR="00897956" w:rsidRPr="00481D2D" w:rsidRDefault="000C46F1" w:rsidP="000C46F1">
      <w:pPr>
        <w:pStyle w:val="B1"/>
      </w:pPr>
      <w:r w:rsidRPr="00481D2D">
        <w:t>1A)</w:t>
      </w:r>
      <w:r w:rsidRPr="00481D2D">
        <w:tab/>
        <w:t xml:space="preserve">the access-class field set to one of "3GPP-GERAN", "3GPP-UTRAN", "3GPP-E-UTRAN", </w:t>
      </w:r>
      <w:r w:rsidR="00E17B15" w:rsidRPr="00481D2D">
        <w:t xml:space="preserve">"3GPP-NR", </w:t>
      </w:r>
      <w:r w:rsidR="007F34F2" w:rsidRPr="00481D2D">
        <w:rPr>
          <w:lang w:eastAsia="zh-CN"/>
        </w:rPr>
        <w:t>"3GPP-NR-U",</w:t>
      </w:r>
      <w:r w:rsidR="007F34F2" w:rsidRPr="00481D2D">
        <w:t xml:space="preserve"> </w:t>
      </w:r>
      <w:r w:rsidR="000D03C3" w:rsidRPr="00481D2D">
        <w:t xml:space="preserve">"3GPP-NR-SAT", </w:t>
      </w:r>
      <w:r w:rsidRPr="00481D2D">
        <w:t>"3GPP-WLAN", "3GPP-GAN", "3GPP-HSPA", "3GPP2"</w:t>
      </w:r>
      <w:r w:rsidR="00303096" w:rsidRPr="00481D2D">
        <w:rPr>
          <w:lang w:eastAsia="ko-KR"/>
        </w:rPr>
        <w:t>, "untrusted-non-3GPP-VIRTUAL-EPC"</w:t>
      </w:r>
      <w:r w:rsidR="008B4014" w:rsidRPr="00481D2D">
        <w:rPr>
          <w:lang w:eastAsia="ko-KR"/>
        </w:rPr>
        <w:t>, "VIRTUAL-no-PS", or "WLAN-no-PS"</w:t>
      </w:r>
      <w:r w:rsidRPr="00481D2D">
        <w:t xml:space="preserve"> as appropriate to the technology in use.</w:t>
      </w:r>
      <w:r w:rsidR="00303096" w:rsidRPr="00481D2D">
        <w:t xml:space="preserve"> The access-class field set to "</w:t>
      </w:r>
      <w:r w:rsidR="00303096" w:rsidRPr="00481D2D">
        <w:rPr>
          <w:lang w:eastAsia="ko-KR"/>
        </w:rPr>
        <w:t>untrusted-non-3GPP-VIRTUAL-EPC"</w:t>
      </w:r>
      <w:r w:rsidR="00303096" w:rsidRPr="00481D2D">
        <w:t xml:space="preserve"> indicates the IP-CAN associated with an EPC based untrusted non-3GPP access with unknown radio access technology.</w:t>
      </w:r>
      <w:r w:rsidR="008B4014" w:rsidRPr="00481D2D">
        <w:t xml:space="preserve"> The access-class field set to "</w:t>
      </w:r>
      <w:r w:rsidR="008B4014" w:rsidRPr="00481D2D">
        <w:rPr>
          <w:lang w:eastAsia="ko-KR"/>
        </w:rPr>
        <w:t>VIRTUAL-no-PS"</w:t>
      </w:r>
      <w:r w:rsidR="008B4014" w:rsidRPr="00481D2D">
        <w:t xml:space="preserve"> indicates an IP-CAN associated with an unknown radio access technology, such that the IP-CAN is not provided by the packet switched domain of the PLMN of the P-CSCF. The access-class field set to "</w:t>
      </w:r>
      <w:r w:rsidR="008B4014" w:rsidRPr="00481D2D">
        <w:rPr>
          <w:lang w:eastAsia="ko-KR"/>
        </w:rPr>
        <w:t>WLAN-no-PS"</w:t>
      </w:r>
      <w:r w:rsidR="008B4014" w:rsidRPr="00481D2D">
        <w:t xml:space="preserve"> indicates an IP-CAN associated with WLAN, such that the IP-CAN is not provided by the packet switched domain of the PLMN of the P-CSCF.</w:t>
      </w:r>
      <w:r w:rsidR="000D03C3" w:rsidRPr="00481D2D">
        <w:t xml:space="preserve"> The access-class field set to "3GPP-NR-SAT " indicates an IP-CAN associated with satellite NG-RAN.</w:t>
      </w:r>
    </w:p>
    <w:p w14:paraId="3273EFBC" w14:textId="77777777" w:rsidR="00897956" w:rsidRPr="00481D2D" w:rsidRDefault="00897956">
      <w:pPr>
        <w:pStyle w:val="B1"/>
      </w:pPr>
      <w:r w:rsidRPr="00481D2D">
        <w:t>2)</w:t>
      </w:r>
      <w:r w:rsidRPr="00481D2D">
        <w:tab/>
        <w:t>if the access</w:t>
      </w:r>
      <w:r w:rsidR="00074644" w:rsidRPr="00481D2D">
        <w:t>-</w:t>
      </w:r>
      <w:r w:rsidRPr="00481D2D">
        <w:t>type field</w:t>
      </w:r>
      <w:r w:rsidR="000C46F1" w:rsidRPr="00481D2D">
        <w:t xml:space="preserve"> or the access-class field</w:t>
      </w:r>
      <w:r w:rsidRPr="00481D2D">
        <w:t xml:space="preserve"> is set to "3GPP-GERAN", a cgi-3gpp parameter set to the Cell Global Identity obtained from lower layers of the UE. The Cell Global Identity is a concatenation of </w:t>
      </w:r>
      <w:smartTag w:uri="urn:schemas-microsoft-com:office:smarttags" w:element="stockticker">
        <w:r w:rsidRPr="00481D2D">
          <w:t>MCC</w:t>
        </w:r>
      </w:smartTag>
      <w:r w:rsidR="00664816" w:rsidRPr="00481D2D">
        <w:t xml:space="preserve"> (3 decimal digits)</w:t>
      </w:r>
      <w:r w:rsidRPr="00481D2D">
        <w:t xml:space="preserve">, </w:t>
      </w:r>
      <w:smartTag w:uri="urn:schemas-microsoft-com:office:smarttags" w:element="stockticker">
        <w:r w:rsidRPr="00481D2D">
          <w:t>MNC</w:t>
        </w:r>
      </w:smartTag>
      <w:r w:rsidR="00664816" w:rsidRPr="00481D2D">
        <w:t xml:space="preserve"> (2 or 3 decimal digits depending on </w:t>
      </w:r>
      <w:smartTag w:uri="urn:schemas-microsoft-com:office:smarttags" w:element="stockticker">
        <w:r w:rsidR="00664816" w:rsidRPr="00481D2D">
          <w:t>MCC</w:t>
        </w:r>
      </w:smartTag>
      <w:r w:rsidR="00664816" w:rsidRPr="00481D2D">
        <w:t xml:space="preserve"> value)</w:t>
      </w:r>
      <w:r w:rsidRPr="00481D2D">
        <w:t xml:space="preserve">, LAC </w:t>
      </w:r>
      <w:r w:rsidR="00664816" w:rsidRPr="00481D2D">
        <w:t xml:space="preserve">(4 hexadeciaml digits) </w:t>
      </w:r>
      <w:r w:rsidRPr="00481D2D">
        <w:t xml:space="preserve">and CI (as described in 3GPP TS 23.003 [3]. </w:t>
      </w:r>
      <w:r w:rsidR="00664816" w:rsidRPr="00481D2D">
        <w:t>The "cgi-3gpp" parameter is encoded in ASCII as defined in RFC 20 [</w:t>
      </w:r>
      <w:r w:rsidR="00307122" w:rsidRPr="00481D2D">
        <w:t>21</w:t>
      </w:r>
      <w:r w:rsidR="00AD514C" w:rsidRPr="00481D2D">
        <w:t>2</w:t>
      </w:r>
      <w:r w:rsidR="00664816" w:rsidRPr="00481D2D">
        <w:t>];</w:t>
      </w:r>
    </w:p>
    <w:p w14:paraId="24C0BB8B" w14:textId="77777777" w:rsidR="00897956" w:rsidRPr="00481D2D" w:rsidRDefault="00897956">
      <w:pPr>
        <w:pStyle w:val="B1"/>
      </w:pPr>
      <w:r w:rsidRPr="00481D2D">
        <w:t>3)</w:t>
      </w:r>
      <w:r w:rsidRPr="00481D2D">
        <w:tab/>
        <w:t>if the access</w:t>
      </w:r>
      <w:r w:rsidR="00074644" w:rsidRPr="00481D2D">
        <w:t>-</w:t>
      </w:r>
      <w:r w:rsidRPr="00481D2D">
        <w:t>type field is equal to "3GPP-UTRAN-FDD", or "3GPP-UTRAN-TDD",</w:t>
      </w:r>
      <w:r w:rsidR="000C46F1" w:rsidRPr="00481D2D">
        <w:t xml:space="preserve"> and a UE provides the P-Acces-Network-Info header field,</w:t>
      </w:r>
      <w:r w:rsidRPr="00481D2D">
        <w:t xml:space="preserve"> a "utran-cell-id-3gpp" parameter set to a concatenation of the </w:t>
      </w:r>
      <w:smartTag w:uri="urn:schemas-microsoft-com:office:smarttags" w:element="stockticker">
        <w:r w:rsidR="00664816" w:rsidRPr="00481D2D">
          <w:t>MCC</w:t>
        </w:r>
      </w:smartTag>
      <w:r w:rsidR="00664816" w:rsidRPr="00481D2D">
        <w:t xml:space="preserve"> (3 decimal digits), </w:t>
      </w:r>
      <w:smartTag w:uri="urn:schemas-microsoft-com:office:smarttags" w:element="stockticker">
        <w:r w:rsidR="00664816" w:rsidRPr="00481D2D">
          <w:t>MNC</w:t>
        </w:r>
      </w:smartTag>
      <w:r w:rsidR="00664816" w:rsidRPr="00481D2D">
        <w:t xml:space="preserve"> (2 or 3 decimal digits depending on </w:t>
      </w:r>
      <w:smartTag w:uri="urn:schemas-microsoft-com:office:smarttags" w:element="stockticker">
        <w:r w:rsidR="00664816" w:rsidRPr="00481D2D">
          <w:t>MCC</w:t>
        </w:r>
      </w:smartTag>
      <w:r w:rsidR="00664816" w:rsidRPr="00481D2D">
        <w:t xml:space="preserve"> value), LAC (4 hexadecimal digits) as described in 3GPP TS 23.003 [3] and the UMTS Cell Identity (7 hexadecimal digits) as described in 3GPP TS 25.331 [9A]), obtained from lower layers of the UE. The "utran-cell-id-3gpp" parameter is encoded in ASCII as defined in RFC 20 [</w:t>
      </w:r>
      <w:r w:rsidR="00307122" w:rsidRPr="00481D2D">
        <w:t>21</w:t>
      </w:r>
      <w:r w:rsidR="00AD514C" w:rsidRPr="00481D2D">
        <w:t>2</w:t>
      </w:r>
      <w:r w:rsidR="00664816" w:rsidRPr="00481D2D">
        <w:t>];</w:t>
      </w:r>
    </w:p>
    <w:p w14:paraId="10E77879" w14:textId="77777777" w:rsidR="000C46F1" w:rsidRPr="00481D2D" w:rsidRDefault="000C46F1" w:rsidP="000C46F1">
      <w:pPr>
        <w:pStyle w:val="B1"/>
      </w:pPr>
      <w:r w:rsidRPr="00481D2D">
        <w:t>3A)</w:t>
      </w:r>
      <w:r w:rsidRPr="00481D2D">
        <w:tab/>
        <w:t>if the access</w:t>
      </w:r>
      <w:r w:rsidR="00074644" w:rsidRPr="00481D2D">
        <w:t>-</w:t>
      </w:r>
      <w:r w:rsidRPr="00481D2D">
        <w:t xml:space="preserve">type field is equal to "3GPP-UTRAN-FDD", or "3GPP-UTRAN-TDD", and an entitiy that can use the </w:t>
      </w:r>
      <w:r w:rsidR="00A3550D" w:rsidRPr="00481D2D">
        <w:t xml:space="preserve">"network-provided" header field </w:t>
      </w:r>
      <w:r w:rsidRPr="00481D2D">
        <w:t>parameter provides the P-Acces</w:t>
      </w:r>
      <w:r w:rsidR="00655871" w:rsidRPr="00481D2D">
        <w:t>s</w:t>
      </w:r>
      <w:r w:rsidRPr="00481D2D">
        <w:t xml:space="preserve">-Network-Info header field, </w:t>
      </w:r>
      <w:r w:rsidR="00655871" w:rsidRPr="00481D2D">
        <w:rPr>
          <w:rFonts w:hint="eastAsia"/>
          <w:lang w:eastAsia="zh-CN"/>
        </w:rPr>
        <w:t xml:space="preserve">if available </w:t>
      </w:r>
      <w:r w:rsidRPr="00481D2D">
        <w:t xml:space="preserve">a "utran-sai-3gpp" parameter set to a concatenation of the </w:t>
      </w:r>
      <w:smartTag w:uri="urn:schemas-microsoft-com:office:smarttags" w:element="stockticker">
        <w:r w:rsidR="00664816" w:rsidRPr="00481D2D">
          <w:t>MCC</w:t>
        </w:r>
      </w:smartTag>
      <w:r w:rsidR="00664816" w:rsidRPr="00481D2D">
        <w:t xml:space="preserve"> (3 decimal digits), </w:t>
      </w:r>
      <w:smartTag w:uri="urn:schemas-microsoft-com:office:smarttags" w:element="stockticker">
        <w:r w:rsidR="00664816" w:rsidRPr="00481D2D">
          <w:t>MNC</w:t>
        </w:r>
      </w:smartTag>
      <w:r w:rsidR="00664816" w:rsidRPr="00481D2D">
        <w:t xml:space="preserve"> (2 or 3 decimal digits depending on </w:t>
      </w:r>
      <w:smartTag w:uri="urn:schemas-microsoft-com:office:smarttags" w:element="stockticker">
        <w:r w:rsidR="00664816" w:rsidRPr="00481D2D">
          <w:t>MCC</w:t>
        </w:r>
      </w:smartTag>
      <w:r w:rsidR="00664816" w:rsidRPr="00481D2D">
        <w:t xml:space="preserve"> value), LAC (4 hexadecimal digits) as described in 3GPP TS 23.003 [3] and SAC (4 hexadecimal digits) as described in 3GPP TS 23.003 [3]. The "utran-sai-3gpp" parameter is encoded in ASCII as defined in RFC 20 [</w:t>
      </w:r>
      <w:r w:rsidR="00307122" w:rsidRPr="00481D2D">
        <w:t>21</w:t>
      </w:r>
      <w:r w:rsidR="00AD514C" w:rsidRPr="00481D2D">
        <w:t>2</w:t>
      </w:r>
      <w:r w:rsidR="00664816" w:rsidRPr="00481D2D">
        <w:t>];</w:t>
      </w:r>
    </w:p>
    <w:p w14:paraId="1B057D8C" w14:textId="77777777" w:rsidR="000C46F1" w:rsidRPr="00481D2D" w:rsidRDefault="000C46F1" w:rsidP="000C46F1">
      <w:pPr>
        <w:pStyle w:val="B1"/>
      </w:pPr>
      <w:r w:rsidRPr="00481D2D">
        <w:t>3B)</w:t>
      </w:r>
      <w:r w:rsidRPr="00481D2D">
        <w:tab/>
        <w:t>if the access</w:t>
      </w:r>
      <w:r w:rsidR="00074644" w:rsidRPr="00481D2D">
        <w:t>-</w:t>
      </w:r>
      <w:r w:rsidRPr="00481D2D">
        <w:t xml:space="preserve">class field is equal to "3GPP-UTRAN", or "3GPP-HSPA", </w:t>
      </w:r>
      <w:r w:rsidR="00655871" w:rsidRPr="00481D2D">
        <w:rPr>
          <w:rFonts w:hint="eastAsia"/>
          <w:lang w:eastAsia="zh-CN"/>
        </w:rPr>
        <w:t xml:space="preserve">if available </w:t>
      </w:r>
      <w:r w:rsidRPr="00481D2D">
        <w:t xml:space="preserve">a "utran-sai-3gpp" parameter set to a concatenation of the </w:t>
      </w:r>
      <w:smartTag w:uri="urn:schemas-microsoft-com:office:smarttags" w:element="stockticker">
        <w:r w:rsidR="00664816" w:rsidRPr="00481D2D">
          <w:t>MCC</w:t>
        </w:r>
      </w:smartTag>
      <w:r w:rsidR="00664816" w:rsidRPr="00481D2D">
        <w:t xml:space="preserve"> (3 decimal digits), </w:t>
      </w:r>
      <w:smartTag w:uri="urn:schemas-microsoft-com:office:smarttags" w:element="stockticker">
        <w:r w:rsidR="00664816" w:rsidRPr="00481D2D">
          <w:t>MNC</w:t>
        </w:r>
      </w:smartTag>
      <w:r w:rsidR="00664816" w:rsidRPr="00481D2D">
        <w:t xml:space="preserve"> (2 or 3 decimal digits depending on </w:t>
      </w:r>
      <w:smartTag w:uri="urn:schemas-microsoft-com:office:smarttags" w:element="stockticker">
        <w:r w:rsidR="00664816" w:rsidRPr="00481D2D">
          <w:t>MCC</w:t>
        </w:r>
      </w:smartTag>
      <w:r w:rsidR="00664816" w:rsidRPr="00481D2D">
        <w:t xml:space="preserve"> value), LAC (4 hexadecimal digits) as described in 3GPP TS 23.003 [3] and SAC (4 hexadecimal digits) as described in 3GPP TS 23.003 [3]. The "utran-sai-3gpp" parameter is encoded in ASCII as defined in RFC 20 [</w:t>
      </w:r>
      <w:r w:rsidR="00307122" w:rsidRPr="00481D2D">
        <w:t>21</w:t>
      </w:r>
      <w:r w:rsidR="00AD514C" w:rsidRPr="00481D2D">
        <w:t>2</w:t>
      </w:r>
      <w:r w:rsidR="00664816" w:rsidRPr="00481D2D">
        <w:t>];</w:t>
      </w:r>
    </w:p>
    <w:p w14:paraId="3CAE1131" w14:textId="77777777" w:rsidR="00627103" w:rsidRPr="00481D2D" w:rsidRDefault="00627103" w:rsidP="00627103">
      <w:pPr>
        <w:pStyle w:val="B1"/>
      </w:pPr>
      <w:r w:rsidRPr="00481D2D">
        <w:t>4)</w:t>
      </w:r>
      <w:r w:rsidRPr="00481D2D">
        <w:tab/>
      </w:r>
      <w:r w:rsidR="00B22518" w:rsidRPr="00481D2D">
        <w:t>void</w:t>
      </w:r>
    </w:p>
    <w:p w14:paraId="7CD65A84" w14:textId="77777777" w:rsidR="00897956" w:rsidRPr="00481D2D" w:rsidRDefault="00627103">
      <w:pPr>
        <w:pStyle w:val="B1"/>
      </w:pPr>
      <w:r w:rsidRPr="00481D2D">
        <w:t>5</w:t>
      </w:r>
      <w:r w:rsidR="00897956" w:rsidRPr="00481D2D">
        <w:t>)</w:t>
      </w:r>
      <w:r w:rsidR="00897956" w:rsidRPr="00481D2D">
        <w:tab/>
        <w:t>if the access</w:t>
      </w:r>
      <w:r w:rsidR="00074644" w:rsidRPr="00481D2D">
        <w:t>-</w:t>
      </w:r>
      <w:r w:rsidR="00897956" w:rsidRPr="00481D2D">
        <w:t xml:space="preserve">type field is set to "3GPP2-1X", a ci-3gpp2 parameter set to the ASCII representation of the hexadecimal value of the string obtained by the concatenation of </w:t>
      </w:r>
      <w:smartTag w:uri="urn:schemas-microsoft-com:office:smarttags" w:element="stockticker">
        <w:r w:rsidR="00897956" w:rsidRPr="00481D2D">
          <w:t>SID</w:t>
        </w:r>
      </w:smartTag>
      <w:r w:rsidR="00897956" w:rsidRPr="00481D2D">
        <w:t xml:space="preserve"> (16 bits), NID (16 bits), PZID (8 bits) and BASE_ID (16 bits) (see 3GPP2 C.S0005-D [85]) in the specified order. The length of the ci-3gpp2 parameter shall be 14 hexadecimal characters. The hexadecimal characters (A through F) shall be coded using the uppercase ASCII characters. If the </w:t>
      </w:r>
      <w:r w:rsidR="0074229F" w:rsidRPr="00481D2D">
        <w:t xml:space="preserve">UE </w:t>
      </w:r>
      <w:r w:rsidR="00897956" w:rsidRPr="00481D2D">
        <w:t xml:space="preserve">does not know the values for any of the above parameters, the </w:t>
      </w:r>
      <w:r w:rsidR="0074229F" w:rsidRPr="00481D2D">
        <w:t xml:space="preserve">UE </w:t>
      </w:r>
      <w:r w:rsidR="00897956" w:rsidRPr="00481D2D">
        <w:t xml:space="preserve">shall use the value of 0 for that parameter. For example, if the </w:t>
      </w:r>
      <w:smartTag w:uri="urn:schemas-microsoft-com:office:smarttags" w:element="stockticker">
        <w:r w:rsidR="00897956" w:rsidRPr="00481D2D">
          <w:t>SID</w:t>
        </w:r>
      </w:smartTag>
      <w:r w:rsidR="00897956" w:rsidRPr="00481D2D">
        <w:t xml:space="preserve"> is unknown, the </w:t>
      </w:r>
      <w:r w:rsidR="0074229F" w:rsidRPr="00481D2D">
        <w:t xml:space="preserve">UE </w:t>
      </w:r>
      <w:r w:rsidR="00897956" w:rsidRPr="00481D2D">
        <w:t xml:space="preserve">shall represent the </w:t>
      </w:r>
      <w:smartTag w:uri="urn:schemas-microsoft-com:office:smarttags" w:element="stockticker">
        <w:r w:rsidR="00897956" w:rsidRPr="00481D2D">
          <w:t>SID</w:t>
        </w:r>
      </w:smartTag>
      <w:r w:rsidR="00897956" w:rsidRPr="00481D2D">
        <w:t xml:space="preserve"> as 0x0000;</w:t>
      </w:r>
    </w:p>
    <w:p w14:paraId="465B725D" w14:textId="77777777" w:rsidR="00897956" w:rsidRPr="00481D2D" w:rsidRDefault="00897956">
      <w:pPr>
        <w:pStyle w:val="NO"/>
      </w:pPr>
      <w:r w:rsidRPr="00481D2D">
        <w:t>NOTE 1:</w:t>
      </w:r>
      <w:r w:rsidRPr="00481D2D">
        <w:tab/>
        <w:t xml:space="preserve">The </w:t>
      </w:r>
      <w:smartTag w:uri="urn:schemas-microsoft-com:office:smarttags" w:element="stockticker">
        <w:r w:rsidRPr="00481D2D">
          <w:t>SID</w:t>
        </w:r>
      </w:smartTag>
      <w:r w:rsidRPr="00481D2D">
        <w:t xml:space="preserve"> value is represented using 16 bits as supposed to 15 bits as specified in 3GPP2 C.S0005-D [85].</w:t>
      </w:r>
    </w:p>
    <w:p w14:paraId="3D3F2FBA" w14:textId="77777777" w:rsidR="00897956" w:rsidRPr="00481D2D" w:rsidRDefault="00897956">
      <w:pPr>
        <w:pStyle w:val="EX"/>
      </w:pPr>
      <w:r w:rsidRPr="00481D2D">
        <w:t>EXAMPLE:</w:t>
      </w:r>
      <w:r w:rsidRPr="00481D2D">
        <w:tab/>
        <w:t xml:space="preserve">If </w:t>
      </w:r>
      <w:smartTag w:uri="urn:schemas-microsoft-com:office:smarttags" w:element="stockticker">
        <w:r w:rsidRPr="00481D2D">
          <w:t>SID</w:t>
        </w:r>
      </w:smartTag>
      <w:r w:rsidRPr="00481D2D">
        <w:t xml:space="preserve"> = 0x1234, NID = 0x5678, PZID = 0x12, BASE_ID = 0xFFFF, the ci-3gpp2 value is set to the string "1234567812FFFF".</w:t>
      </w:r>
    </w:p>
    <w:p w14:paraId="3C16D986" w14:textId="77777777" w:rsidR="00897956" w:rsidRPr="00481D2D" w:rsidRDefault="00627103">
      <w:pPr>
        <w:pStyle w:val="B1"/>
      </w:pPr>
      <w:r w:rsidRPr="00481D2D">
        <w:t>6</w:t>
      </w:r>
      <w:r w:rsidR="00897956" w:rsidRPr="00481D2D">
        <w:t>)</w:t>
      </w:r>
      <w:r w:rsidR="00897956" w:rsidRPr="00481D2D">
        <w:tab/>
        <w:t>if the access</w:t>
      </w:r>
      <w:r w:rsidR="00074644" w:rsidRPr="00481D2D">
        <w:t>-</w:t>
      </w:r>
      <w:r w:rsidR="00897956" w:rsidRPr="00481D2D">
        <w:t>type field is set to "3GPP2-1X-HRPD", a ci-3gpp2 parameter set to the ASCII representation of the hexadecimal value of the string obtained by the concatenation of Sector ID (128 bits) and Subnet length (8 bits) (see 3GPP2 C.S0024-</w:t>
      </w:r>
      <w:r w:rsidR="00AD2F1C" w:rsidRPr="00481D2D">
        <w:t>B</w:t>
      </w:r>
      <w:r w:rsidR="00897956" w:rsidRPr="00481D2D">
        <w:t xml:space="preserve"> [86]) </w:t>
      </w:r>
      <w:r w:rsidR="00E02398" w:rsidRPr="00481D2D">
        <w:t>and Carrier-ID, if available, (see 3GPP2 X.S0060 [86B])</w:t>
      </w:r>
      <w:r w:rsidR="00897956" w:rsidRPr="00481D2D">
        <w:t xml:space="preserve">in the specified order. The length of the ci-3gpp2 parameter shall be 34 </w:t>
      </w:r>
      <w:r w:rsidR="00E02398" w:rsidRPr="00481D2D">
        <w:t xml:space="preserve">or 40 </w:t>
      </w:r>
      <w:r w:rsidR="00897956" w:rsidRPr="00481D2D">
        <w:t>hexadecimal characters</w:t>
      </w:r>
      <w:r w:rsidR="00E02398" w:rsidRPr="00481D2D">
        <w:t xml:space="preserve"> depending on whether the Carrier-ID is included</w:t>
      </w:r>
      <w:r w:rsidR="00897956" w:rsidRPr="00481D2D">
        <w:t>. The hexadecimal characters (A through F) shall be coded using the uppercase ASCII characters;</w:t>
      </w:r>
    </w:p>
    <w:p w14:paraId="53A3B32F" w14:textId="77777777" w:rsidR="00897956" w:rsidRPr="00481D2D" w:rsidRDefault="00897956">
      <w:pPr>
        <w:pStyle w:val="EX"/>
      </w:pPr>
      <w:r w:rsidRPr="00481D2D">
        <w:t>EXAMPLE:</w:t>
      </w:r>
      <w:r w:rsidRPr="00481D2D">
        <w:tab/>
        <w:t xml:space="preserve">If the Sector ID = 0x12341234123412341234123412341234, Subnet length = 0x11, </w:t>
      </w:r>
      <w:r w:rsidR="00E02398" w:rsidRPr="00481D2D">
        <w:t xml:space="preserve">and the Carrier-ID=0x555444, </w:t>
      </w:r>
      <w:r w:rsidRPr="00481D2D">
        <w:t>the ci-3gpp2 value is set to the string "1234123412341234123412341234123411</w:t>
      </w:r>
      <w:r w:rsidR="00E02398" w:rsidRPr="00481D2D">
        <w:t>555444</w:t>
      </w:r>
      <w:r w:rsidRPr="00481D2D">
        <w:t>".</w:t>
      </w:r>
    </w:p>
    <w:p w14:paraId="4A1DF32E" w14:textId="77777777" w:rsidR="00CE09C2" w:rsidRPr="00481D2D" w:rsidRDefault="00627103" w:rsidP="00CE09C2">
      <w:pPr>
        <w:pStyle w:val="B1"/>
      </w:pPr>
      <w:r w:rsidRPr="00481D2D">
        <w:t>7</w:t>
      </w:r>
      <w:r w:rsidR="00CE09C2" w:rsidRPr="00481D2D">
        <w:t>)</w:t>
      </w:r>
      <w:r w:rsidR="00CE09C2" w:rsidRPr="00481D2D">
        <w:tab/>
        <w:t>if the access</w:t>
      </w:r>
      <w:r w:rsidR="00074644" w:rsidRPr="00481D2D">
        <w:t>-</w:t>
      </w:r>
      <w:r w:rsidR="00CE09C2" w:rsidRPr="00481D2D">
        <w:t xml:space="preserve">type field is set to "3GPP2-UMB" </w:t>
      </w:r>
      <w:r w:rsidR="00DD232F" w:rsidRPr="00481D2D">
        <w:t>3GPP2 C.S0084-000 </w:t>
      </w:r>
      <w:r w:rsidR="00CE09C2" w:rsidRPr="00481D2D">
        <w:t xml:space="preserve">[86A], a ci-3gpp2 parameter is set to the ASCII representation of the hexadecimal value of the Sector ID (128 bits) defined in </w:t>
      </w:r>
      <w:r w:rsidR="00DD232F" w:rsidRPr="00481D2D">
        <w:t>3GPP2 C.S0084-000 </w:t>
      </w:r>
      <w:r w:rsidR="00CE09C2" w:rsidRPr="00481D2D">
        <w:t>[86A]. The length of the ci-3gpp2 parameter shall be 32 hexadecimal characters. The hexadecimal characters (A through F) shall be coded using the uppercase ASCII characters</w:t>
      </w:r>
      <w:r w:rsidR="00AE2A8E" w:rsidRPr="00481D2D">
        <w:t>;</w:t>
      </w:r>
    </w:p>
    <w:p w14:paraId="7A071522" w14:textId="77777777" w:rsidR="00CE09C2" w:rsidRPr="00481D2D" w:rsidRDefault="00CE09C2" w:rsidP="00CE09C2">
      <w:pPr>
        <w:pStyle w:val="EX"/>
      </w:pPr>
      <w:r w:rsidRPr="00481D2D">
        <w:t>EXAMPLE:</w:t>
      </w:r>
      <w:r w:rsidRPr="00481D2D">
        <w:tab/>
        <w:t>If the Sector ID = 0x12341234123412341234123412341234, the ci-3gpp2 value is set to the string "12341234123412341234123412341234".</w:t>
      </w:r>
    </w:p>
    <w:p w14:paraId="7CC2A8FE" w14:textId="77777777" w:rsidR="00897956" w:rsidRPr="00481D2D" w:rsidRDefault="00627103">
      <w:pPr>
        <w:pStyle w:val="B1"/>
      </w:pPr>
      <w:r w:rsidRPr="00481D2D">
        <w:t>8</w:t>
      </w:r>
      <w:r w:rsidR="00897956" w:rsidRPr="00481D2D">
        <w:t>)</w:t>
      </w:r>
      <w:r w:rsidR="00897956" w:rsidRPr="00481D2D">
        <w:tab/>
        <w:t>if the access-type field set to one of "</w:t>
      </w:r>
      <w:r w:rsidR="00897956" w:rsidRPr="00481D2D">
        <w:rPr>
          <w:lang w:eastAsia="ko-KR"/>
        </w:rPr>
        <w:t>IEEE-802.11</w:t>
      </w:r>
      <w:r w:rsidR="00897956" w:rsidRPr="00481D2D">
        <w:t>", "IEEE-802.11a", "IEEE-802.11b"</w:t>
      </w:r>
      <w:r w:rsidR="00C14F8F" w:rsidRPr="00481D2D">
        <w:t>,</w:t>
      </w:r>
      <w:r w:rsidR="00897956" w:rsidRPr="00481D2D">
        <w:rPr>
          <w:lang w:eastAsia="ko-KR"/>
        </w:rPr>
        <w:t xml:space="preserve"> </w:t>
      </w:r>
      <w:r w:rsidR="00897956" w:rsidRPr="00481D2D">
        <w:t>"</w:t>
      </w:r>
      <w:r w:rsidR="00897956" w:rsidRPr="00481D2D">
        <w:rPr>
          <w:lang w:eastAsia="ko-KR"/>
        </w:rPr>
        <w:t>IEEE-802.11g</w:t>
      </w:r>
      <w:r w:rsidR="00897956" w:rsidRPr="00481D2D">
        <w:t>"</w:t>
      </w:r>
      <w:r w:rsidR="00D82C51" w:rsidRPr="00481D2D">
        <w:t xml:space="preserve">, </w:t>
      </w:r>
      <w:r w:rsidR="006D656A" w:rsidRPr="00481D2D">
        <w:t>"</w:t>
      </w:r>
      <w:r w:rsidR="006D656A" w:rsidRPr="00481D2D">
        <w:rPr>
          <w:lang w:eastAsia="ko-KR"/>
        </w:rPr>
        <w:t>IEEE-802.11n</w:t>
      </w:r>
      <w:r w:rsidR="006D656A" w:rsidRPr="00481D2D">
        <w:t>",</w:t>
      </w:r>
      <w:r w:rsidR="00C14F8F" w:rsidRPr="00481D2D">
        <w:t xml:space="preserve"> or "</w:t>
      </w:r>
      <w:r w:rsidR="00C14F8F" w:rsidRPr="00481D2D">
        <w:rPr>
          <w:lang w:eastAsia="ko-KR"/>
        </w:rPr>
        <w:t>IEEE-</w:t>
      </w:r>
      <w:smartTag w:uri="urn:schemas-microsoft-com:office:smarttags" w:element="stockticker">
        <w:r w:rsidR="00C14F8F" w:rsidRPr="00481D2D">
          <w:rPr>
            <w:lang w:eastAsia="ko-KR"/>
          </w:rPr>
          <w:t>802</w:t>
        </w:r>
      </w:smartTag>
      <w:r w:rsidR="00C14F8F" w:rsidRPr="00481D2D">
        <w:rPr>
          <w:lang w:eastAsia="ko-KR"/>
        </w:rPr>
        <w:t>.11ac</w:t>
      </w:r>
      <w:r w:rsidR="00C14F8F" w:rsidRPr="00481D2D">
        <w:t>",</w:t>
      </w:r>
      <w:r w:rsidR="006D656A" w:rsidRPr="00481D2D">
        <w:t xml:space="preserve"> </w:t>
      </w:r>
      <w:r w:rsidR="00D82C51" w:rsidRPr="00481D2D">
        <w:t xml:space="preserve">an "i-wlan-node-id" parameter is set to </w:t>
      </w:r>
      <w:r w:rsidR="00035090" w:rsidRPr="00481D2D">
        <w:t xml:space="preserve">the ASCII representation of the hexadecimal value of </w:t>
      </w:r>
      <w:r w:rsidR="00D82C51" w:rsidRPr="00481D2D">
        <w:t xml:space="preserve">the </w:t>
      </w:r>
      <w:r w:rsidR="00760AFC" w:rsidRPr="00481D2D">
        <w:t xml:space="preserve">AP's </w:t>
      </w:r>
      <w:smartTag w:uri="urn:schemas-microsoft-com:office:smarttags" w:element="stockticker">
        <w:r w:rsidR="00D82C51" w:rsidRPr="00481D2D">
          <w:t>MAC</w:t>
        </w:r>
      </w:smartTag>
      <w:r w:rsidR="00D82C51" w:rsidRPr="00481D2D">
        <w:t xml:space="preserve"> address</w:t>
      </w:r>
      <w:r w:rsidR="00760AFC" w:rsidRPr="00481D2D">
        <w:t xml:space="preserve"> without any delimiting characters</w:t>
      </w:r>
      <w:r w:rsidR="00AE2A8E" w:rsidRPr="00481D2D">
        <w:t>;</w:t>
      </w:r>
    </w:p>
    <w:p w14:paraId="52DA0AFD" w14:textId="77777777" w:rsidR="009E0AAC" w:rsidRPr="00481D2D" w:rsidRDefault="009E0AAC" w:rsidP="009E0AAC">
      <w:pPr>
        <w:pStyle w:val="NO"/>
      </w:pPr>
      <w:r w:rsidRPr="00481D2D">
        <w:t>NOTE 2:</w:t>
      </w:r>
      <w:r w:rsidRPr="00481D2D">
        <w:tab/>
        <w:t xml:space="preserve">The AP's </w:t>
      </w:r>
      <w:smartTag w:uri="urn:schemas-microsoft-com:office:smarttags" w:element="stockticker">
        <w:r w:rsidRPr="00481D2D">
          <w:t>MAC</w:t>
        </w:r>
      </w:smartTag>
      <w:r w:rsidRPr="00481D2D">
        <w:t xml:space="preserve"> address is provided in the BSSID information element.</w:t>
      </w:r>
    </w:p>
    <w:p w14:paraId="11E46959" w14:textId="77777777" w:rsidR="00760AFC" w:rsidRPr="00481D2D" w:rsidRDefault="00760AFC" w:rsidP="00760AFC">
      <w:pPr>
        <w:pStyle w:val="EX"/>
      </w:pPr>
      <w:r w:rsidRPr="00481D2D">
        <w:t>EXAMPLE:</w:t>
      </w:r>
      <w:r w:rsidRPr="00481D2D">
        <w:tab/>
        <w:t xml:space="preserve">If the AP's </w:t>
      </w:r>
      <w:smartTag w:uri="urn:schemas-microsoft-com:office:smarttags" w:element="stockticker">
        <w:r w:rsidRPr="00481D2D">
          <w:t>MAC</w:t>
        </w:r>
      </w:smartTag>
      <w:r w:rsidRPr="00481D2D">
        <w:t xml:space="preserve"> address = 00-0C-F1-12-60-28, then i-wlan-node-id is set to the string "000cf1126028".</w:t>
      </w:r>
    </w:p>
    <w:p w14:paraId="02AA4238" w14:textId="77777777" w:rsidR="001B3654" w:rsidRPr="00481D2D" w:rsidRDefault="001B3654" w:rsidP="001B3654">
      <w:pPr>
        <w:pStyle w:val="NO"/>
      </w:pPr>
      <w:r w:rsidRPr="00481D2D">
        <w:t>NOTE </w:t>
      </w:r>
      <w:r w:rsidR="009E0AAC" w:rsidRPr="00481D2D">
        <w:t>3</w:t>
      </w:r>
      <w:r w:rsidRPr="00481D2D">
        <w:t>:</w:t>
      </w:r>
      <w:r w:rsidRPr="00481D2D">
        <w:tab/>
        <w:t>"i-wlan-node-id" parameter is not restricted to I-WLAN. "i-wlan-node-id" parameter can be inserted for a WLAN which is not an I-WLAN.</w:t>
      </w:r>
    </w:p>
    <w:p w14:paraId="58BB0B60" w14:textId="77777777" w:rsidR="0074229F" w:rsidRPr="00481D2D" w:rsidRDefault="0074229F" w:rsidP="00BF62FD">
      <w:pPr>
        <w:pStyle w:val="B1"/>
      </w:pPr>
      <w:r w:rsidRPr="00481D2D">
        <w:t>9)</w:t>
      </w:r>
      <w:r w:rsidRPr="00481D2D">
        <w:tab/>
        <w:t>if the access</w:t>
      </w:r>
      <w:r w:rsidR="00074644" w:rsidRPr="00481D2D">
        <w:t>-</w:t>
      </w:r>
      <w:r w:rsidRPr="00481D2D">
        <w:t>type field is set to "3GPP2-1X-Femto", a ci-3gpp2-femto parameter set to the ASCII representation of the hexadecimal value of the string obtained by the concatenation of femto MSCID (24 bit), femto CellID (16 bit), FEID (64bit), macro MSCID (24 bits) and macro CellID (16 bits) (3GPP2</w:t>
      </w:r>
      <w:r w:rsidR="00E97EF2" w:rsidRPr="00481D2D">
        <w:t> </w:t>
      </w:r>
      <w:r w:rsidRPr="00481D2D">
        <w:t>X.P0059-200</w:t>
      </w:r>
      <w:r w:rsidR="00E97EF2" w:rsidRPr="00481D2D">
        <w:t> </w:t>
      </w:r>
      <w:r w:rsidRPr="00481D2D">
        <w:t>[86E]) in the specified order. The length of the ci-3gpp2-femto parameter is 36 hexadecimal characters. The hexadecimal characters (A through F) are coded using the uppercase ASCII characters.</w:t>
      </w:r>
    </w:p>
    <w:p w14:paraId="1AB04216" w14:textId="77777777" w:rsidR="00897956" w:rsidRPr="00481D2D" w:rsidRDefault="0074229F">
      <w:pPr>
        <w:pStyle w:val="B1"/>
        <w:rPr>
          <w:i/>
        </w:rPr>
      </w:pPr>
      <w:r w:rsidRPr="00481D2D">
        <w:t>10</w:t>
      </w:r>
      <w:r w:rsidR="00897956" w:rsidRPr="00481D2D">
        <w:t>)</w:t>
      </w:r>
      <w:r w:rsidR="00897956" w:rsidRPr="00481D2D">
        <w:tab/>
      </w:r>
      <w:r w:rsidR="004A7443" w:rsidRPr="00481D2D">
        <w:t>i</w:t>
      </w:r>
      <w:r w:rsidR="00897956" w:rsidRPr="00481D2D">
        <w:t xml:space="preserve">f the access-type field is set to one of "ADSL", "ADSL2", "ADSL2+", "RADSL", "SDSL", "HDSL", "HDSL2", "G.SHDSL", "VDSL", "IDSL", </w:t>
      </w:r>
      <w:r w:rsidR="005345B3" w:rsidRPr="00481D2D">
        <w:t xml:space="preserve">or "xDSL", </w:t>
      </w:r>
      <w:r w:rsidR="00897956" w:rsidRPr="00481D2D">
        <w:t xml:space="preserve">the access-info field shall contain a dsl-location parameter obtained from the </w:t>
      </w:r>
      <w:smartTag w:uri="urn:schemas-microsoft-com:office:smarttags" w:element="stockticker">
        <w:r w:rsidR="00897956" w:rsidRPr="00481D2D">
          <w:t>CLF</w:t>
        </w:r>
      </w:smartTag>
      <w:r w:rsidR="00897956" w:rsidRPr="00481D2D">
        <w:t xml:space="preserve"> (see NASS functional architecture);</w:t>
      </w:r>
    </w:p>
    <w:p w14:paraId="76E41929" w14:textId="77777777" w:rsidR="00897956" w:rsidRPr="00481D2D" w:rsidRDefault="00627103">
      <w:pPr>
        <w:pStyle w:val="B1"/>
      </w:pPr>
      <w:r w:rsidRPr="00481D2D">
        <w:t>1</w:t>
      </w:r>
      <w:r w:rsidR="0074229F" w:rsidRPr="00481D2D">
        <w:t>1</w:t>
      </w:r>
      <w:r w:rsidR="00897956" w:rsidRPr="00481D2D">
        <w:t>)</w:t>
      </w:r>
      <w:r w:rsidR="00897956" w:rsidRPr="00481D2D">
        <w:tab/>
        <w:t xml:space="preserve">if the access-type field set to "DOCSIS", the access info parameter is </w:t>
      </w:r>
      <w:r w:rsidR="00AD71EA" w:rsidRPr="00481D2D">
        <w:t>not inserted</w:t>
      </w:r>
      <w:r w:rsidR="00897956" w:rsidRPr="00481D2D">
        <w:t>. This release of this specification does not define values for use in this parameter</w:t>
      </w:r>
      <w:r w:rsidR="00AE2A8E" w:rsidRPr="00481D2D">
        <w:t>;</w:t>
      </w:r>
    </w:p>
    <w:p w14:paraId="27A62B90" w14:textId="77777777" w:rsidR="00065DD8" w:rsidRPr="00481D2D" w:rsidRDefault="00065DD8" w:rsidP="00065DD8">
      <w:pPr>
        <w:pStyle w:val="B1"/>
      </w:pPr>
      <w:r w:rsidRPr="00481D2D">
        <w:t>1</w:t>
      </w:r>
      <w:r w:rsidR="0074229F" w:rsidRPr="00481D2D">
        <w:t>2</w:t>
      </w:r>
      <w:r w:rsidRPr="00481D2D">
        <w:t>)</w:t>
      </w:r>
      <w:r w:rsidRPr="00481D2D">
        <w:tab/>
        <w:t>if the access</w:t>
      </w:r>
      <w:r w:rsidR="00074644" w:rsidRPr="00481D2D">
        <w:t>-</w:t>
      </w:r>
      <w:r w:rsidRPr="00481D2D">
        <w:t xml:space="preserve">type field is equal to </w:t>
      </w:r>
      <w:r w:rsidRPr="00481D2D">
        <w:rPr>
          <w:lang w:eastAsia="ko-KR"/>
        </w:rPr>
        <w:t>"3GPP-E-UTRAN-FDD</w:t>
      </w:r>
      <w:r w:rsidRPr="00481D2D">
        <w:t>" or "</w:t>
      </w:r>
      <w:r w:rsidRPr="00481D2D">
        <w:rPr>
          <w:lang w:eastAsia="ko-KR"/>
        </w:rPr>
        <w:t>3GPP-E-UTRAN-TDD"</w:t>
      </w:r>
      <w:r w:rsidRPr="00481D2D">
        <w:t xml:space="preserve">, a "utran-cell-id-3gpp" parameter set to a concatenation </w:t>
      </w:r>
      <w:r w:rsidR="00664816" w:rsidRPr="00481D2D">
        <w:t xml:space="preserve">of the </w:t>
      </w:r>
      <w:smartTag w:uri="urn:schemas-microsoft-com:office:smarttags" w:element="stockticker">
        <w:r w:rsidR="00664816" w:rsidRPr="00481D2D">
          <w:t>MCC</w:t>
        </w:r>
      </w:smartTag>
      <w:r w:rsidR="00664816" w:rsidRPr="00481D2D">
        <w:t xml:space="preserve"> (3 decimal digits), </w:t>
      </w:r>
      <w:smartTag w:uri="urn:schemas-microsoft-com:office:smarttags" w:element="stockticker">
        <w:r w:rsidR="00664816" w:rsidRPr="00481D2D">
          <w:t>MNC</w:t>
        </w:r>
      </w:smartTag>
      <w:r w:rsidR="00664816" w:rsidRPr="00481D2D">
        <w:t xml:space="preserve"> (2 or 3 decimal digits depending on </w:t>
      </w:r>
      <w:smartTag w:uri="urn:schemas-microsoft-com:office:smarttags" w:element="stockticker">
        <w:r w:rsidR="00664816" w:rsidRPr="00481D2D">
          <w:t>MCC</w:t>
        </w:r>
      </w:smartTag>
      <w:r w:rsidR="00664816" w:rsidRPr="00481D2D">
        <w:t xml:space="preserve"> value)</w:t>
      </w:r>
      <w:r w:rsidR="000D6172" w:rsidRPr="00481D2D">
        <w:t xml:space="preserve"> which should be obtained from the </w:t>
      </w:r>
      <w:r w:rsidR="000D6172" w:rsidRPr="00481D2D">
        <w:rPr>
          <w:lang w:eastAsia="zh-CN"/>
        </w:rPr>
        <w:t>E-UTRAN Cell Global Identifier (ECGI)</w:t>
      </w:r>
      <w:r w:rsidR="00664816" w:rsidRPr="00481D2D">
        <w:t>, Tracking Area Code (4 hexadecimal digits</w:t>
      </w:r>
      <w:r w:rsidR="00F85BBF" w:rsidRPr="00481D2D">
        <w:t xml:space="preserve"> when accessing to EPC and 6 hexadecimal digits when accessing to 5GCN</w:t>
      </w:r>
      <w:r w:rsidR="00664816" w:rsidRPr="00481D2D">
        <w:t>) as described in 3GPP TS 23.003 [3] and the E-UTRAN Cell Identity (ECI) (7 hexadecimal digits) as described in 3GPP TS 23.003 [3]. The "utran-cell-id-3gpp" parameter is encoded in ASCII as defined in RFC 20 [</w:t>
      </w:r>
      <w:r w:rsidR="00307122" w:rsidRPr="00481D2D">
        <w:t>21</w:t>
      </w:r>
      <w:r w:rsidR="00AD514C" w:rsidRPr="00481D2D">
        <w:t>2</w:t>
      </w:r>
      <w:r w:rsidR="00664816" w:rsidRPr="00481D2D">
        <w:t>];</w:t>
      </w:r>
    </w:p>
    <w:p w14:paraId="2CE1FBEB" w14:textId="77777777" w:rsidR="00F85BBF" w:rsidRPr="00481D2D" w:rsidRDefault="00664816" w:rsidP="00F85BBF">
      <w:pPr>
        <w:pStyle w:val="EX"/>
      </w:pPr>
      <w:r w:rsidRPr="00481D2D">
        <w:t>EXAMPLE:</w:t>
      </w:r>
      <w:r w:rsidRPr="00481D2D">
        <w:tab/>
        <w:t xml:space="preserve">If </w:t>
      </w:r>
      <w:smartTag w:uri="urn:schemas-microsoft-com:office:smarttags" w:element="stockticker">
        <w:r w:rsidRPr="00481D2D">
          <w:t>MCC</w:t>
        </w:r>
      </w:smartTag>
      <w:r w:rsidRPr="00481D2D">
        <w:t xml:space="preserve"> is 111, </w:t>
      </w:r>
      <w:smartTag w:uri="urn:schemas-microsoft-com:office:smarttags" w:element="stockticker">
        <w:r w:rsidRPr="00481D2D">
          <w:t>MNC</w:t>
        </w:r>
      </w:smartTag>
      <w:r w:rsidRPr="00481D2D">
        <w:t xml:space="preserve"> is 22, </w:t>
      </w:r>
      <w:smartTag w:uri="urn:schemas-microsoft-com:office:smarttags" w:element="stockticker">
        <w:r w:rsidRPr="00481D2D">
          <w:t>TAC</w:t>
        </w:r>
      </w:smartTag>
      <w:r w:rsidRPr="00481D2D">
        <w:t xml:space="preserve"> is 33C4 and ECI is 76B4321, then P-Access-Network-Info header field looks like follows: P-Access-Network-Info: 3GPP-E</w:t>
      </w:r>
      <w:r w:rsidR="00BF33D8" w:rsidRPr="00481D2D">
        <w:t>-</w:t>
      </w:r>
      <w:r w:rsidRPr="00481D2D">
        <w:t>UTRAN-FDD;utran-cell-id-3gpp=1112233C476B4321;network-provided</w:t>
      </w:r>
    </w:p>
    <w:p w14:paraId="748A4095" w14:textId="77777777" w:rsidR="00664816" w:rsidRPr="00481D2D" w:rsidRDefault="00F85BBF" w:rsidP="00CE2024">
      <w:pPr>
        <w:pStyle w:val="NO"/>
      </w:pPr>
      <w:r w:rsidRPr="00481D2D">
        <w:t>NOTE 4:</w:t>
      </w:r>
      <w:r w:rsidRPr="00481D2D">
        <w:tab/>
        <w:t xml:space="preserve">The total length of the "utran-cell-id-3gpp" parameter depends on the various combinations </w:t>
      </w:r>
      <w:r w:rsidRPr="00481D2D">
        <w:rPr>
          <w:rStyle w:val="NOZchn"/>
        </w:rPr>
        <w:t>of MNC and TAC possible sizes. The actual length of MNC and TAC parts can be</w:t>
      </w:r>
      <w:r w:rsidRPr="00481D2D">
        <w:t xml:space="preserve"> unambiguously deduced from the total length.</w:t>
      </w:r>
    </w:p>
    <w:p w14:paraId="76DC88A4" w14:textId="77777777" w:rsidR="000D6172" w:rsidRPr="00481D2D" w:rsidRDefault="000D6172" w:rsidP="000D6172">
      <w:pPr>
        <w:pStyle w:val="NO"/>
      </w:pPr>
      <w:r w:rsidRPr="00481D2D">
        <w:t>NOTE 5:</w:t>
      </w:r>
      <w:r w:rsidRPr="00481D2D">
        <w:tab/>
        <w:t>The P-CSCF obtains the ECGI in the 3GPP-User-Location-Info AVP received from the PCRF, while the UE obtains the ECGI from RAN. In roaming scenarios with P-GW in the HPLMN, the MCC-MNC contained in the ECGI retrieved by the P-CSCF can differ from that contained in the ECGI retrieved by the UE. Using MNC and MCC from a different source than ECGI can lead to collision between cell-id values which makes the determination of the UE location not possible or incorrect and disables routing of emergency calls based on location information.</w:t>
      </w:r>
    </w:p>
    <w:p w14:paraId="0572E6CE" w14:textId="77777777" w:rsidR="000C46F1" w:rsidRPr="00481D2D" w:rsidRDefault="000C46F1" w:rsidP="000C46F1">
      <w:pPr>
        <w:pStyle w:val="B1"/>
      </w:pPr>
      <w:r w:rsidRPr="00481D2D">
        <w:t>12A)</w:t>
      </w:r>
      <w:r w:rsidRPr="00481D2D">
        <w:tab/>
        <w:t>if the access</w:t>
      </w:r>
      <w:r w:rsidR="00074644" w:rsidRPr="00481D2D">
        <w:t>-</w:t>
      </w:r>
      <w:r w:rsidRPr="00481D2D">
        <w:t xml:space="preserve">class field is equal to </w:t>
      </w:r>
      <w:r w:rsidRPr="00481D2D">
        <w:rPr>
          <w:lang w:eastAsia="ko-KR"/>
        </w:rPr>
        <w:t>"3GPP-E-UTRAN"</w:t>
      </w:r>
      <w:r w:rsidRPr="00481D2D">
        <w:t xml:space="preserve">, a "utran-cell-id-3gpp" parameter set to a concatenation </w:t>
      </w:r>
      <w:r w:rsidR="00664816" w:rsidRPr="00481D2D">
        <w:t xml:space="preserve">of the </w:t>
      </w:r>
      <w:smartTag w:uri="urn:schemas-microsoft-com:office:smarttags" w:element="stockticker">
        <w:r w:rsidR="00664816" w:rsidRPr="00481D2D">
          <w:t>MCC</w:t>
        </w:r>
      </w:smartTag>
      <w:r w:rsidR="00664816" w:rsidRPr="00481D2D">
        <w:t xml:space="preserve"> (3 decimal digits), </w:t>
      </w:r>
      <w:smartTag w:uri="urn:schemas-microsoft-com:office:smarttags" w:element="stockticker">
        <w:r w:rsidR="00664816" w:rsidRPr="00481D2D">
          <w:t>MNC</w:t>
        </w:r>
      </w:smartTag>
      <w:r w:rsidR="00664816" w:rsidRPr="00481D2D">
        <w:t xml:space="preserve"> (2 or 3 decimal digits depending on </w:t>
      </w:r>
      <w:smartTag w:uri="urn:schemas-microsoft-com:office:smarttags" w:element="stockticker">
        <w:r w:rsidR="00664816" w:rsidRPr="00481D2D">
          <w:t>MCC</w:t>
        </w:r>
      </w:smartTag>
      <w:r w:rsidR="00664816" w:rsidRPr="00481D2D">
        <w:t xml:space="preserve"> value)</w:t>
      </w:r>
      <w:r w:rsidR="000D6172" w:rsidRPr="00481D2D">
        <w:t xml:space="preserve"> which should be obtained from the </w:t>
      </w:r>
      <w:r w:rsidR="000D6172" w:rsidRPr="00481D2D">
        <w:rPr>
          <w:lang w:eastAsia="zh-CN"/>
        </w:rPr>
        <w:t>E-UTRAN Cell Global Identifier (ECGI)</w:t>
      </w:r>
      <w:r w:rsidR="00664816" w:rsidRPr="00481D2D">
        <w:t>, Tracking Area Code (4 hexadecimal digits</w:t>
      </w:r>
      <w:r w:rsidR="00F85BBF" w:rsidRPr="00481D2D">
        <w:t xml:space="preserve"> when accessing to EPC and 6 hexadecimal digits when accessing to 5GCN</w:t>
      </w:r>
      <w:r w:rsidR="00664816" w:rsidRPr="00481D2D">
        <w:t>) as described in 3GPP TS 23.003 [3] and the E-UTRAN Cell Identity (ECI) (7 hexadecimal digits) as described in 3GPP TS 23.003 [3]. The "utran-cell-id-3gpp" parameter is encoded in ASCII as defined in RFC 20 [</w:t>
      </w:r>
      <w:r w:rsidR="00307122" w:rsidRPr="00481D2D">
        <w:t>21</w:t>
      </w:r>
      <w:r w:rsidR="00AD514C" w:rsidRPr="00481D2D">
        <w:t>2</w:t>
      </w:r>
      <w:r w:rsidR="00664816" w:rsidRPr="00481D2D">
        <w:t>];</w:t>
      </w:r>
    </w:p>
    <w:p w14:paraId="240D1D9E" w14:textId="77777777" w:rsidR="00A67059" w:rsidRPr="00481D2D" w:rsidRDefault="00A67059" w:rsidP="00A67059">
      <w:pPr>
        <w:pStyle w:val="B1"/>
      </w:pPr>
      <w:r w:rsidRPr="00481D2D">
        <w:t>12B)</w:t>
      </w:r>
      <w:r w:rsidRPr="00481D2D">
        <w:tab/>
        <w:t>if the access</w:t>
      </w:r>
      <w:r w:rsidR="00074644" w:rsidRPr="00481D2D">
        <w:t>-</w:t>
      </w:r>
      <w:r w:rsidRPr="00481D2D">
        <w:t xml:space="preserve">type field is equal to </w:t>
      </w:r>
      <w:r w:rsidRPr="00481D2D">
        <w:rPr>
          <w:lang w:eastAsia="ko-KR"/>
        </w:rPr>
        <w:t>"3GPP-E-UTRAN-ProSe-UNR"</w:t>
      </w:r>
      <w:r w:rsidRPr="00481D2D">
        <w:t xml:space="preserve">, a "utran-cell-id-3gpp" parameter set to a concatenation of the </w:t>
      </w:r>
      <w:smartTag w:uri="urn:schemas-microsoft-com:office:smarttags" w:element="stockticker">
        <w:r w:rsidRPr="00481D2D">
          <w:t>MCC</w:t>
        </w:r>
      </w:smartTag>
      <w:r w:rsidRPr="00481D2D">
        <w:t xml:space="preserve"> (3 decimal digits), </w:t>
      </w:r>
      <w:smartTag w:uri="urn:schemas-microsoft-com:office:smarttags" w:element="stockticker">
        <w:r w:rsidRPr="00481D2D">
          <w:t>MNC</w:t>
        </w:r>
      </w:smartTag>
      <w:r w:rsidRPr="00481D2D">
        <w:t xml:space="preserve"> (2 or 3 decimal digits depending on MCC value)</w:t>
      </w:r>
      <w:r w:rsidR="000D6172" w:rsidRPr="00481D2D">
        <w:t xml:space="preserve"> which should be obtained from the </w:t>
      </w:r>
      <w:r w:rsidR="000D6172" w:rsidRPr="00481D2D">
        <w:rPr>
          <w:lang w:eastAsia="zh-CN"/>
        </w:rPr>
        <w:t>E-UTRAN Cell Global Identifier (ECGI)</w:t>
      </w:r>
      <w:r w:rsidRPr="00481D2D">
        <w:t xml:space="preserve"> and the E-UTRAN Cell Identity (ECI) (7 hexadecimal digits) as described in 3GPP TS 23.003 [3] obtained from the ProSe-UE-to-network relay that the UE is connected to as specified in 3GPP TS 24.334 [</w:t>
      </w:r>
      <w:r w:rsidR="00BA291D" w:rsidRPr="00481D2D">
        <w:t>8ZD</w:t>
      </w:r>
      <w:r w:rsidRPr="00481D2D">
        <w:t>]. The "utran-cell-id-3gpp" parameter is encoded in ASCII as defined in in RFC 20 [212];</w:t>
      </w:r>
    </w:p>
    <w:p w14:paraId="2635F364" w14:textId="77777777" w:rsidR="00A67059" w:rsidRPr="00481D2D" w:rsidRDefault="00A67059" w:rsidP="00A67059">
      <w:pPr>
        <w:pStyle w:val="EX"/>
      </w:pPr>
      <w:r w:rsidRPr="00481D2D">
        <w:t>EXAMPLE:</w:t>
      </w:r>
      <w:r w:rsidRPr="00481D2D">
        <w:tab/>
        <w:t xml:space="preserve">If </w:t>
      </w:r>
      <w:smartTag w:uri="urn:schemas-microsoft-com:office:smarttags" w:element="stockticker">
        <w:r w:rsidRPr="00481D2D">
          <w:t>MCC</w:t>
        </w:r>
      </w:smartTag>
      <w:r w:rsidRPr="00481D2D">
        <w:t xml:space="preserve"> is 111, </w:t>
      </w:r>
      <w:smartTag w:uri="urn:schemas-microsoft-com:office:smarttags" w:element="stockticker">
        <w:r w:rsidRPr="00481D2D">
          <w:t>MNC</w:t>
        </w:r>
      </w:smartTag>
      <w:r w:rsidRPr="00481D2D">
        <w:t xml:space="preserve"> is 22 and ECI is 76B4321, then P-Access-Network-Info header field looks like follows: P-Access-Network-Info: 3GPP-E-UTRAN-ProSe-UNR;utran-cell-id-3gpp=1112276B4321.</w:t>
      </w:r>
    </w:p>
    <w:p w14:paraId="7EC7179E" w14:textId="77777777" w:rsidR="000E124A" w:rsidRPr="00481D2D" w:rsidRDefault="000E124A" w:rsidP="000E124A">
      <w:pPr>
        <w:pStyle w:val="B1"/>
      </w:pPr>
      <w:r w:rsidRPr="00481D2D">
        <w:t>12C)</w:t>
      </w:r>
      <w:r w:rsidRPr="00481D2D">
        <w:tab/>
        <w:t xml:space="preserve">if the access-type field is equal to </w:t>
      </w:r>
      <w:r w:rsidRPr="00481D2D">
        <w:rPr>
          <w:lang w:eastAsia="ko-KR"/>
        </w:rPr>
        <w:t>"3GPP-E-UTRAN-FDD</w:t>
      </w:r>
      <w:r w:rsidRPr="00481D2D">
        <w:t>" or "</w:t>
      </w:r>
      <w:r w:rsidRPr="00481D2D">
        <w:rPr>
          <w:lang w:eastAsia="ko-KR"/>
        </w:rPr>
        <w:t>3GPP-E-UTRAN-TDD", an "eps-fallback" header field parameter set to an appropriate value</w:t>
      </w:r>
      <w:r w:rsidR="00D9689F" w:rsidRPr="00481D2D">
        <w:rPr>
          <w:lang w:eastAsia="ko-KR"/>
        </w:rPr>
        <w:t>;</w:t>
      </w:r>
    </w:p>
    <w:p w14:paraId="36E215DD" w14:textId="77777777" w:rsidR="000E124A" w:rsidRPr="00481D2D" w:rsidRDefault="000E124A" w:rsidP="000E124A">
      <w:pPr>
        <w:pStyle w:val="B1"/>
      </w:pPr>
      <w:r w:rsidRPr="00481D2D">
        <w:t>12D)</w:t>
      </w:r>
      <w:r w:rsidRPr="00481D2D">
        <w:tab/>
        <w:t xml:space="preserve">if the access-class field is equal to </w:t>
      </w:r>
      <w:r w:rsidRPr="00481D2D">
        <w:rPr>
          <w:lang w:eastAsia="ko-KR"/>
        </w:rPr>
        <w:t>"3GPP-E-UTRAN", an "eps-fallback" header field parameter set to an appropriate value</w:t>
      </w:r>
      <w:r w:rsidR="00D9689F" w:rsidRPr="00481D2D">
        <w:rPr>
          <w:lang w:eastAsia="ko-KR"/>
        </w:rPr>
        <w:t>;</w:t>
      </w:r>
    </w:p>
    <w:p w14:paraId="1A6D96BB" w14:textId="77777777" w:rsidR="00AE2A8E" w:rsidRPr="00481D2D" w:rsidRDefault="00AE2A8E" w:rsidP="00065DD8">
      <w:pPr>
        <w:pStyle w:val="B1"/>
        <w:rPr>
          <w:i/>
        </w:rPr>
      </w:pPr>
      <w:r w:rsidRPr="00481D2D">
        <w:t>1</w:t>
      </w:r>
      <w:r w:rsidR="0074229F" w:rsidRPr="00481D2D">
        <w:t>3</w:t>
      </w:r>
      <w:r w:rsidRPr="00481D2D">
        <w:t>)</w:t>
      </w:r>
      <w:r w:rsidRPr="00481D2D">
        <w:tab/>
        <w:t xml:space="preserve">if the access-type field is set to one of </w:t>
      </w:r>
      <w:r w:rsidRPr="00481D2D">
        <w:rPr>
          <w:szCs w:val="16"/>
        </w:rPr>
        <w:t>"</w:t>
      </w:r>
      <w:r w:rsidRPr="00481D2D">
        <w:rPr>
          <w:lang w:eastAsia="ko-KR"/>
        </w:rPr>
        <w:t>IEEE-802.3",</w:t>
      </w:r>
      <w:r w:rsidRPr="00481D2D">
        <w:rPr>
          <w:szCs w:val="16"/>
        </w:rPr>
        <w:t xml:space="preserve"> "</w:t>
      </w:r>
      <w:r w:rsidRPr="00481D2D">
        <w:rPr>
          <w:lang w:eastAsia="ko-KR"/>
        </w:rPr>
        <w:t xml:space="preserve">IEEE-802.3a", </w:t>
      </w:r>
      <w:r w:rsidRPr="00481D2D">
        <w:rPr>
          <w:szCs w:val="16"/>
        </w:rPr>
        <w:t>"</w:t>
      </w:r>
      <w:r w:rsidRPr="00481D2D">
        <w:rPr>
          <w:lang w:eastAsia="ko-KR"/>
        </w:rPr>
        <w:t xml:space="preserve">IEEE-802.3e", </w:t>
      </w:r>
      <w:r w:rsidRPr="00481D2D">
        <w:rPr>
          <w:szCs w:val="16"/>
        </w:rPr>
        <w:t>"</w:t>
      </w:r>
      <w:r w:rsidRPr="00481D2D">
        <w:rPr>
          <w:lang w:eastAsia="ko-KR"/>
        </w:rPr>
        <w:t>IEEE-802.3i",</w:t>
      </w:r>
      <w:r w:rsidRPr="00481D2D">
        <w:rPr>
          <w:szCs w:val="16"/>
        </w:rPr>
        <w:t xml:space="preserve"> "</w:t>
      </w:r>
      <w:r w:rsidRPr="00481D2D">
        <w:rPr>
          <w:lang w:eastAsia="ko-KR"/>
        </w:rPr>
        <w:t>IEEE-802.3j"</w:t>
      </w:r>
      <w:r w:rsidRPr="00481D2D">
        <w:rPr>
          <w:szCs w:val="16"/>
        </w:rPr>
        <w:t>, "</w:t>
      </w:r>
      <w:r w:rsidRPr="00481D2D">
        <w:rPr>
          <w:lang w:eastAsia="ko-KR"/>
        </w:rPr>
        <w:t>IEEE-802.3u",</w:t>
      </w:r>
      <w:r w:rsidRPr="00481D2D">
        <w:rPr>
          <w:szCs w:val="16"/>
        </w:rPr>
        <w:t xml:space="preserve"> "</w:t>
      </w:r>
      <w:r w:rsidRPr="00481D2D">
        <w:rPr>
          <w:lang w:eastAsia="ko-KR"/>
        </w:rPr>
        <w:t xml:space="preserve">IEEE-802.3ab", </w:t>
      </w:r>
      <w:r w:rsidRPr="00481D2D">
        <w:rPr>
          <w:szCs w:val="16"/>
        </w:rPr>
        <w:t>"</w:t>
      </w:r>
      <w:r w:rsidRPr="00481D2D">
        <w:rPr>
          <w:lang w:eastAsia="ko-KR"/>
        </w:rPr>
        <w:t>IEEE-802.3ae"</w:t>
      </w:r>
      <w:r w:rsidRPr="00481D2D">
        <w:rPr>
          <w:szCs w:val="16"/>
        </w:rPr>
        <w:t xml:space="preserve">, </w:t>
      </w:r>
      <w:r w:rsidRPr="00481D2D">
        <w:rPr>
          <w:lang w:eastAsia="ko-KR"/>
        </w:rPr>
        <w:t>IEEE-802.3ak</w:t>
      </w:r>
      <w:r w:rsidRPr="00481D2D">
        <w:rPr>
          <w:szCs w:val="16"/>
        </w:rPr>
        <w:t xml:space="preserve">", </w:t>
      </w:r>
      <w:r w:rsidRPr="00481D2D">
        <w:rPr>
          <w:lang w:eastAsia="ko-KR"/>
        </w:rPr>
        <w:t>IEEE-802.3aq"</w:t>
      </w:r>
      <w:r w:rsidRPr="00481D2D">
        <w:rPr>
          <w:szCs w:val="16"/>
        </w:rPr>
        <w:t xml:space="preserve">, </w:t>
      </w:r>
      <w:r w:rsidRPr="00481D2D">
        <w:rPr>
          <w:lang w:eastAsia="ko-KR"/>
        </w:rPr>
        <w:t>IEEE-802.3an"</w:t>
      </w:r>
      <w:r w:rsidRPr="00481D2D">
        <w:rPr>
          <w:szCs w:val="16"/>
        </w:rPr>
        <w:t>, "</w:t>
      </w:r>
      <w:r w:rsidRPr="00481D2D">
        <w:rPr>
          <w:lang w:eastAsia="ko-KR"/>
        </w:rPr>
        <w:t>IEEE-802.3y"</w:t>
      </w:r>
      <w:r w:rsidR="00BF6148" w:rsidRPr="00481D2D">
        <w:rPr>
          <w:szCs w:val="16"/>
        </w:rPr>
        <w:t xml:space="preserve"> or</w:t>
      </w:r>
      <w:r w:rsidRPr="00481D2D">
        <w:rPr>
          <w:szCs w:val="16"/>
        </w:rPr>
        <w:t xml:space="preserve"> "</w:t>
      </w:r>
      <w:r w:rsidRPr="00481D2D">
        <w:rPr>
          <w:lang w:eastAsia="ko-KR"/>
        </w:rPr>
        <w:t xml:space="preserve">IEEE-802.3z" </w:t>
      </w:r>
      <w:r w:rsidRPr="00481D2D">
        <w:t xml:space="preserve">and NASS subsystem is used, the access-info field shall contain an eth-location parameter obtained from the </w:t>
      </w:r>
      <w:smartTag w:uri="urn:schemas-microsoft-com:office:smarttags" w:element="stockticker">
        <w:r w:rsidRPr="00481D2D">
          <w:t>CLF</w:t>
        </w:r>
      </w:smartTag>
      <w:r w:rsidRPr="00481D2D">
        <w:t xml:space="preserve"> (see NASS functional architecture)</w:t>
      </w:r>
      <w:r w:rsidR="00A243C3" w:rsidRPr="00481D2D">
        <w:t>;</w:t>
      </w:r>
    </w:p>
    <w:p w14:paraId="793C366F" w14:textId="77777777" w:rsidR="009677B8" w:rsidRPr="00481D2D" w:rsidRDefault="009677B8" w:rsidP="009677B8">
      <w:pPr>
        <w:pStyle w:val="B1"/>
      </w:pPr>
      <w:r w:rsidRPr="00481D2D">
        <w:t>14)</w:t>
      </w:r>
      <w:r w:rsidRPr="00481D2D">
        <w:tab/>
        <w:t>if the access-type field is set to one of "</w:t>
      </w:r>
      <w:r w:rsidRPr="00481D2D">
        <w:rPr>
          <w:szCs w:val="16"/>
        </w:rPr>
        <w:t>GPON"</w:t>
      </w:r>
      <w:r w:rsidR="007B452E" w:rsidRPr="00481D2D">
        <w:rPr>
          <w:szCs w:val="16"/>
        </w:rPr>
        <w:t>,</w:t>
      </w:r>
      <w:r w:rsidRPr="00481D2D">
        <w:rPr>
          <w:szCs w:val="16"/>
        </w:rPr>
        <w:t xml:space="preserve"> "XGPON1" </w:t>
      </w:r>
      <w:r w:rsidR="007B452E" w:rsidRPr="00481D2D">
        <w:rPr>
          <w:szCs w:val="16"/>
        </w:rPr>
        <w:t>or "IEEE</w:t>
      </w:r>
      <w:r w:rsidR="007B452E" w:rsidRPr="00481D2D">
        <w:rPr>
          <w:lang w:eastAsia="ko-KR"/>
        </w:rPr>
        <w:t>-</w:t>
      </w:r>
      <w:r w:rsidR="007B452E" w:rsidRPr="00481D2D">
        <w:rPr>
          <w:szCs w:val="16"/>
        </w:rPr>
        <w:t xml:space="preserve">802.3ah" </w:t>
      </w:r>
      <w:r w:rsidRPr="00481D2D">
        <w:t xml:space="preserve">and NASS is used, the access-info field shall contain an fiber-location parameter obtained from the </w:t>
      </w:r>
      <w:smartTag w:uri="urn:schemas-microsoft-com:office:smarttags" w:element="stockticker">
        <w:r w:rsidRPr="00481D2D">
          <w:t>CLF</w:t>
        </w:r>
      </w:smartTag>
      <w:r w:rsidRPr="00481D2D">
        <w:t xml:space="preserve"> (see NASS functional architecture)</w:t>
      </w:r>
      <w:r w:rsidR="00A243C3" w:rsidRPr="00481D2D">
        <w:t>;</w:t>
      </w:r>
    </w:p>
    <w:p w14:paraId="16012A80" w14:textId="77777777" w:rsidR="00B22518" w:rsidRPr="00481D2D" w:rsidRDefault="00B22518" w:rsidP="005E2A6F">
      <w:pPr>
        <w:pStyle w:val="B1"/>
        <w:rPr>
          <w:i/>
        </w:rPr>
      </w:pPr>
      <w:r w:rsidRPr="00481D2D">
        <w:t>15)</w:t>
      </w:r>
      <w:r w:rsidRPr="00481D2D">
        <w:tab/>
        <w:t>if the access-type field is set to "</w:t>
      </w:r>
      <w:smartTag w:uri="urn:schemas-microsoft-com:office:smarttags" w:element="stockticker">
        <w:r w:rsidRPr="00481D2D">
          <w:t>GSTN</w:t>
        </w:r>
      </w:smartTag>
      <w:r w:rsidRPr="00481D2D">
        <w:t xml:space="preserve">", the access-info field may contain a gstn-location parameter if received from the </w:t>
      </w:r>
      <w:smartTag w:uri="urn:schemas-microsoft-com:office:smarttags" w:element="stockticker">
        <w:r w:rsidRPr="00481D2D">
          <w:t>GSTN</w:t>
        </w:r>
      </w:smartTag>
      <w:r w:rsidR="00ED2484" w:rsidRPr="00481D2D">
        <w:t>;</w:t>
      </w:r>
    </w:p>
    <w:p w14:paraId="45C832D0" w14:textId="77777777" w:rsidR="00D82C51" w:rsidRPr="00481D2D" w:rsidRDefault="00D82C51" w:rsidP="00D82C51">
      <w:pPr>
        <w:pStyle w:val="NO"/>
      </w:pPr>
      <w:r w:rsidRPr="00481D2D">
        <w:t>NOTE </w:t>
      </w:r>
      <w:r w:rsidR="000D6172" w:rsidRPr="00481D2D">
        <w:t>6</w:t>
      </w:r>
      <w:r w:rsidRPr="00481D2D">
        <w:t>:</w:t>
      </w:r>
      <w:r w:rsidRPr="00481D2D">
        <w:tab/>
        <w:t xml:space="preserve">The "cgi-3gpp", the "utran-cell-id-3gpp", the "ci-3gpp2", </w:t>
      </w:r>
      <w:r w:rsidR="0074229F" w:rsidRPr="00481D2D">
        <w:t xml:space="preserve">the "ci-3gpp2-femto", </w:t>
      </w:r>
      <w:r w:rsidRPr="00481D2D">
        <w:t xml:space="preserve">the "i-wlan-node-id", </w:t>
      </w:r>
      <w:r w:rsidR="00AE2A8E" w:rsidRPr="00481D2D">
        <w:t xml:space="preserve">eth-location, </w:t>
      </w:r>
      <w:r w:rsidRPr="00481D2D">
        <w:t>and the "dsl-location" parameters described above among other usage also constitute the location identifiers that are used for emergency services.</w:t>
      </w:r>
    </w:p>
    <w:p w14:paraId="2C5225E3" w14:textId="77777777" w:rsidR="00014D16" w:rsidRPr="00481D2D" w:rsidRDefault="00014D16" w:rsidP="00014D16">
      <w:pPr>
        <w:pStyle w:val="B1"/>
        <w:rPr>
          <w:lang w:eastAsia="zh-CN"/>
        </w:rPr>
      </w:pPr>
      <w:r w:rsidRPr="00481D2D">
        <w:rPr>
          <w:lang w:eastAsia="zh-CN"/>
        </w:rPr>
        <w:t>16)</w:t>
      </w:r>
      <w:r w:rsidRPr="00481D2D">
        <w:rPr>
          <w:lang w:eastAsia="zh-CN"/>
        </w:rPr>
        <w:tab/>
        <w:t xml:space="preserve">if the access-type field is set to </w:t>
      </w:r>
      <w:r w:rsidRPr="00481D2D">
        <w:rPr>
          <w:rFonts w:hint="eastAsia"/>
          <w:lang w:eastAsia="zh-CN"/>
        </w:rPr>
        <w:t>"</w:t>
      </w:r>
      <w:r w:rsidRPr="00481D2D">
        <w:rPr>
          <w:lang w:eastAsia="zh-CN"/>
        </w:rPr>
        <w:t>DVB-RCS2</w:t>
      </w:r>
      <w:r w:rsidRPr="00481D2D">
        <w:rPr>
          <w:rFonts w:hint="eastAsia"/>
          <w:lang w:eastAsia="zh-CN"/>
        </w:rPr>
        <w:t>"</w:t>
      </w:r>
      <w:r w:rsidRPr="00481D2D">
        <w:rPr>
          <w:lang w:eastAsia="zh-CN"/>
        </w:rPr>
        <w:t xml:space="preserve">, the access-info field shall contain a </w:t>
      </w:r>
      <w:r w:rsidRPr="00481D2D">
        <w:rPr>
          <w:rFonts w:hint="eastAsia"/>
          <w:lang w:eastAsia="zh-CN"/>
        </w:rPr>
        <w:t>"</w:t>
      </w:r>
      <w:r w:rsidRPr="00481D2D">
        <w:rPr>
          <w:lang w:eastAsia="zh-CN"/>
        </w:rPr>
        <w:t>dvb-rcs2-node-id</w:t>
      </w:r>
      <w:r w:rsidRPr="00481D2D">
        <w:rPr>
          <w:rFonts w:hint="eastAsia"/>
          <w:lang w:eastAsia="zh-CN"/>
        </w:rPr>
        <w:t>"</w:t>
      </w:r>
      <w:r w:rsidRPr="00481D2D">
        <w:rPr>
          <w:lang w:eastAsia="zh-CN"/>
        </w:rPr>
        <w:t xml:space="preserve"> parameter which consists of comma-separated list consisting of </w:t>
      </w:r>
      <w:smartTag w:uri="urn:schemas-microsoft-com:office:smarttags" w:element="stockticker">
        <w:r w:rsidRPr="00481D2D">
          <w:rPr>
            <w:lang w:eastAsia="zh-CN"/>
          </w:rPr>
          <w:t>NCC</w:t>
        </w:r>
      </w:smartTag>
      <w:r w:rsidRPr="00481D2D">
        <w:rPr>
          <w:lang w:eastAsia="zh-CN"/>
        </w:rPr>
        <w:t>_ID, satellite_ID, beam_ID, and SVN-</w:t>
      </w:r>
      <w:smartTag w:uri="urn:schemas-microsoft-com:office:smarttags" w:element="stockticker">
        <w:r w:rsidRPr="00481D2D">
          <w:rPr>
            <w:lang w:eastAsia="zh-CN"/>
          </w:rPr>
          <w:t>MAC</w:t>
        </w:r>
      </w:smartTag>
      <w:r w:rsidR="008B217A" w:rsidRPr="00481D2D">
        <w:rPr>
          <w:lang w:eastAsia="zh-CN"/>
        </w:rPr>
        <w:t xml:space="preserve"> as specified in </w:t>
      </w:r>
      <w:r w:rsidR="008B217A" w:rsidRPr="00481D2D">
        <w:t>ETSI TS 101 545-2</w:t>
      </w:r>
      <w:r w:rsidR="008B217A" w:rsidRPr="00481D2D">
        <w:rPr>
          <w:lang w:eastAsia="zh-CN"/>
        </w:rPr>
        <w:t xml:space="preserve"> [194], </w:t>
      </w:r>
      <w:r w:rsidR="008B217A" w:rsidRPr="00481D2D">
        <w:t>ETSI TS 101 545-3</w:t>
      </w:r>
      <w:r w:rsidR="008B217A" w:rsidRPr="00481D2D">
        <w:rPr>
          <w:lang w:eastAsia="zh-CN"/>
        </w:rPr>
        <w:t> [195</w:t>
      </w:r>
      <w:r w:rsidRPr="00481D2D">
        <w:rPr>
          <w:lang w:eastAsia="zh-CN"/>
        </w:rPr>
        <w:t xml:space="preserve">]; the </w:t>
      </w:r>
      <w:smartTag w:uri="urn:schemas-microsoft-com:office:smarttags" w:element="stockticker">
        <w:r w:rsidRPr="00481D2D">
          <w:rPr>
            <w:lang w:eastAsia="zh-CN"/>
          </w:rPr>
          <w:t>NCC</w:t>
        </w:r>
      </w:smartTag>
      <w:r w:rsidRPr="00481D2D">
        <w:rPr>
          <w:lang w:eastAsia="zh-CN"/>
        </w:rPr>
        <w:t>_ID shall be represented as two digit hexadecimal value, the satellite_ID shall be represented as a two digit hexadecimal value, the beam_ID shall be respresented as a four digit hexadecimal value, and the SVN-</w:t>
      </w:r>
      <w:smartTag w:uri="urn:schemas-microsoft-com:office:smarttags" w:element="stockticker">
        <w:r w:rsidRPr="00481D2D">
          <w:rPr>
            <w:lang w:eastAsia="zh-CN"/>
          </w:rPr>
          <w:t>MAC</w:t>
        </w:r>
      </w:smartTag>
      <w:r w:rsidRPr="00481D2D">
        <w:rPr>
          <w:lang w:eastAsia="zh-CN"/>
        </w:rPr>
        <w:t xml:space="preserve"> shall be represented as six digit hexadecimal value</w:t>
      </w:r>
      <w:r w:rsidR="00C671F4" w:rsidRPr="00481D2D">
        <w:rPr>
          <w:lang w:eastAsia="zh-CN"/>
        </w:rPr>
        <w:t>;</w:t>
      </w:r>
    </w:p>
    <w:p w14:paraId="66844483" w14:textId="77777777" w:rsidR="00014D16" w:rsidRPr="00481D2D" w:rsidRDefault="00014D16" w:rsidP="00014D16">
      <w:pPr>
        <w:pStyle w:val="EX"/>
        <w:rPr>
          <w:lang w:eastAsia="zh-CN"/>
        </w:rPr>
      </w:pPr>
      <w:r w:rsidRPr="00481D2D">
        <w:rPr>
          <w:lang w:eastAsia="zh-CN"/>
        </w:rPr>
        <w:t>EXAMPLE:</w:t>
      </w:r>
      <w:r w:rsidRPr="00481D2D">
        <w:rPr>
          <w:lang w:eastAsia="zh-CN"/>
        </w:rPr>
        <w:tab/>
        <w:t xml:space="preserve">If the (8 bit) </w:t>
      </w:r>
      <w:smartTag w:uri="urn:schemas-microsoft-com:office:smarttags" w:element="stockticker">
        <w:r w:rsidRPr="00481D2D">
          <w:rPr>
            <w:lang w:eastAsia="zh-CN"/>
          </w:rPr>
          <w:t>NCC</w:t>
        </w:r>
      </w:smartTag>
      <w:r w:rsidRPr="00481D2D">
        <w:rPr>
          <w:lang w:eastAsia="zh-CN"/>
        </w:rPr>
        <w:t>_ID = 0x3A, the (8 bit) satellite_ID = 0xF5, the (16 bit) beam_ID = 0xEA23, and the (24 bit) SVN-</w:t>
      </w:r>
      <w:smartTag w:uri="urn:schemas-microsoft-com:office:smarttags" w:element="stockticker">
        <w:r w:rsidRPr="00481D2D">
          <w:rPr>
            <w:lang w:eastAsia="zh-CN"/>
          </w:rPr>
          <w:t>MAC</w:t>
        </w:r>
      </w:smartTag>
      <w:r w:rsidRPr="00481D2D">
        <w:rPr>
          <w:lang w:eastAsia="zh-CN"/>
        </w:rPr>
        <w:t xml:space="preserve"> = 0xE40AB9, then the </w:t>
      </w:r>
      <w:r w:rsidRPr="00481D2D">
        <w:rPr>
          <w:rFonts w:hint="eastAsia"/>
          <w:lang w:eastAsia="zh-CN"/>
        </w:rPr>
        <w:t>"</w:t>
      </w:r>
      <w:r w:rsidRPr="00481D2D">
        <w:rPr>
          <w:lang w:eastAsia="zh-CN"/>
        </w:rPr>
        <w:t>dvb-rcs2-node-id</w:t>
      </w:r>
      <w:r w:rsidRPr="00481D2D">
        <w:rPr>
          <w:rFonts w:hint="eastAsia"/>
          <w:lang w:eastAsia="zh-CN"/>
        </w:rPr>
        <w:t>"</w:t>
      </w:r>
      <w:r w:rsidRPr="00481D2D">
        <w:rPr>
          <w:lang w:eastAsia="zh-CN"/>
        </w:rPr>
        <w:t xml:space="preserve"> is set to the string </w:t>
      </w:r>
      <w:r w:rsidRPr="00481D2D">
        <w:rPr>
          <w:rFonts w:hint="eastAsia"/>
          <w:lang w:eastAsia="zh-CN"/>
        </w:rPr>
        <w:t>"</w:t>
      </w:r>
      <w:r w:rsidRPr="00481D2D">
        <w:rPr>
          <w:lang w:eastAsia="zh-CN"/>
        </w:rPr>
        <w:t>3A,F5,EA23,E40AB9</w:t>
      </w:r>
      <w:r w:rsidRPr="00481D2D">
        <w:rPr>
          <w:rFonts w:hint="eastAsia"/>
          <w:lang w:eastAsia="zh-CN"/>
        </w:rPr>
        <w:t>"</w:t>
      </w:r>
      <w:r w:rsidRPr="00481D2D">
        <w:rPr>
          <w:lang w:eastAsia="zh-CN"/>
        </w:rPr>
        <w:t>.</w:t>
      </w:r>
    </w:p>
    <w:p w14:paraId="7B4547A1" w14:textId="77777777" w:rsidR="00ED2484" w:rsidRPr="00481D2D" w:rsidRDefault="00ED2484" w:rsidP="00ED2484">
      <w:pPr>
        <w:pStyle w:val="B1"/>
        <w:rPr>
          <w:lang w:eastAsia="zh-CN"/>
        </w:rPr>
      </w:pPr>
      <w:r w:rsidRPr="00481D2D">
        <w:t>1</w:t>
      </w:r>
      <w:r w:rsidR="00014D16" w:rsidRPr="00481D2D">
        <w:rPr>
          <w:lang w:eastAsia="zh-CN"/>
        </w:rPr>
        <w:t>7</w:t>
      </w:r>
      <w:r w:rsidRPr="00481D2D">
        <w:t>)</w:t>
      </w:r>
      <w:r w:rsidRPr="00481D2D">
        <w:tab/>
      </w:r>
      <w:r w:rsidRPr="00481D2D">
        <w:rPr>
          <w:rFonts w:hint="eastAsia"/>
          <w:lang w:eastAsia="zh-CN"/>
        </w:rPr>
        <w:t xml:space="preserve">the </w:t>
      </w:r>
      <w:r w:rsidR="00C671F4" w:rsidRPr="00481D2D">
        <w:rPr>
          <w:lang w:eastAsia="zh-CN"/>
        </w:rPr>
        <w:t>"</w:t>
      </w:r>
      <w:r w:rsidR="001F0197" w:rsidRPr="00481D2D">
        <w:rPr>
          <w:lang w:eastAsia="zh-CN"/>
        </w:rPr>
        <w:t>local</w:t>
      </w:r>
      <w:r w:rsidRPr="00481D2D">
        <w:rPr>
          <w:rFonts w:hint="eastAsia"/>
          <w:lang w:eastAsia="zh-CN"/>
        </w:rPr>
        <w:t>-time-zone</w:t>
      </w:r>
      <w:r w:rsidR="00C671F4" w:rsidRPr="00481D2D">
        <w:rPr>
          <w:lang w:eastAsia="zh-CN"/>
        </w:rPr>
        <w:t xml:space="preserve">" </w:t>
      </w:r>
      <w:r w:rsidRPr="00481D2D">
        <w:rPr>
          <w:rFonts w:hint="eastAsia"/>
          <w:lang w:eastAsia="zh-CN"/>
        </w:rPr>
        <w:t xml:space="preserve">parameter in </w:t>
      </w:r>
      <w:r w:rsidR="00C671F4" w:rsidRPr="00481D2D">
        <w:rPr>
          <w:lang w:eastAsia="zh-CN"/>
        </w:rPr>
        <w:t xml:space="preserve">the </w:t>
      </w:r>
      <w:r w:rsidRPr="00481D2D">
        <w:rPr>
          <w:rFonts w:hint="eastAsia"/>
          <w:lang w:eastAsia="zh-CN"/>
        </w:rPr>
        <w:t xml:space="preserve">access-info field is </w:t>
      </w:r>
      <w:r w:rsidRPr="00481D2D">
        <w:t>coded as a text string as follows:</w:t>
      </w:r>
    </w:p>
    <w:p w14:paraId="2BD9D6DD" w14:textId="77777777" w:rsidR="00ED2484" w:rsidRPr="00481D2D" w:rsidRDefault="001F0197" w:rsidP="00E81901">
      <w:pPr>
        <w:pStyle w:val="B2"/>
        <w:rPr>
          <w:lang w:eastAsia="zh-CN"/>
        </w:rPr>
      </w:pPr>
      <w:r w:rsidRPr="00481D2D">
        <w:tab/>
        <w:t>UTC±[hh]:[mm]</w:t>
      </w:r>
      <w:r w:rsidRPr="00481D2D">
        <w:rPr>
          <w:rFonts w:hint="eastAsia"/>
        </w:rPr>
        <w:t>.</w:t>
      </w:r>
      <w:r w:rsidRPr="00481D2D">
        <w:rPr>
          <w:rFonts w:hint="eastAsia"/>
          <w:lang w:eastAsia="zh-CN"/>
        </w:rPr>
        <w:t xml:space="preserve"> [hh] is two digits, and [mm] is two digits from four values: "00", "15", "30" or "45", see </w:t>
      </w:r>
      <w:smartTag w:uri="urn:schemas-microsoft-com:office:smarttags" w:element="stockticker">
        <w:r w:rsidRPr="00481D2D">
          <w:rPr>
            <w:rFonts w:hint="eastAsia"/>
            <w:lang w:eastAsia="zh-CN"/>
          </w:rPr>
          <w:t>ISO</w:t>
        </w:r>
      </w:smartTag>
      <w:r w:rsidRPr="00481D2D">
        <w:t> </w:t>
      </w:r>
      <w:r w:rsidRPr="00481D2D">
        <w:rPr>
          <w:rFonts w:hint="eastAsia"/>
          <w:lang w:eastAsia="zh-CN"/>
        </w:rPr>
        <w:t>8601</w:t>
      </w:r>
      <w:r w:rsidRPr="00481D2D">
        <w:t> </w:t>
      </w:r>
      <w:r w:rsidRPr="00481D2D">
        <w:rPr>
          <w:lang w:eastAsia="zh-CN"/>
        </w:rPr>
        <w:t>[203</w:t>
      </w:r>
      <w:r w:rsidRPr="00481D2D">
        <w:rPr>
          <w:rFonts w:hint="eastAsia"/>
          <w:lang w:eastAsia="zh-CN"/>
        </w:rPr>
        <w:t>]</w:t>
      </w:r>
      <w:r w:rsidR="00C671F4" w:rsidRPr="00481D2D">
        <w:rPr>
          <w:lang w:eastAsia="zh-CN"/>
        </w:rPr>
        <w:t>;</w:t>
      </w:r>
    </w:p>
    <w:p w14:paraId="5F149B00" w14:textId="77777777" w:rsidR="001F0197" w:rsidRPr="00481D2D" w:rsidRDefault="001F0197" w:rsidP="001F0197">
      <w:pPr>
        <w:pStyle w:val="EX"/>
        <w:rPr>
          <w:lang w:eastAsia="zh-CN"/>
        </w:rPr>
      </w:pPr>
      <w:r w:rsidRPr="00481D2D">
        <w:rPr>
          <w:lang w:eastAsia="zh-CN"/>
        </w:rPr>
        <w:t>EXAMPLE:</w:t>
      </w:r>
      <w:r w:rsidRPr="00481D2D">
        <w:rPr>
          <w:rFonts w:hint="eastAsia"/>
          <w:lang w:eastAsia="zh-CN"/>
        </w:rPr>
        <w:tab/>
        <w:t>"UTC+</w:t>
      </w:r>
      <w:r w:rsidR="00A162BF" w:rsidRPr="00481D2D">
        <w:rPr>
          <w:lang w:eastAsia="zh-CN"/>
        </w:rPr>
        <w:t>0</w:t>
      </w:r>
      <w:r w:rsidRPr="00481D2D">
        <w:rPr>
          <w:rFonts w:hint="eastAsia"/>
          <w:lang w:eastAsia="zh-CN"/>
        </w:rPr>
        <w:t xml:space="preserve">1:00" indicates that the </w:t>
      </w:r>
      <w:r w:rsidRPr="00481D2D">
        <w:t>time difference between local time and UTC of day</w:t>
      </w:r>
      <w:r w:rsidRPr="00481D2D">
        <w:rPr>
          <w:rFonts w:hint="eastAsia"/>
          <w:lang w:eastAsia="zh-CN"/>
        </w:rPr>
        <w:t xml:space="preserve"> is one hour.</w:t>
      </w:r>
    </w:p>
    <w:p w14:paraId="348B2A1D" w14:textId="77777777" w:rsidR="00C671F4" w:rsidRPr="00481D2D" w:rsidRDefault="00C671F4" w:rsidP="00C671F4">
      <w:pPr>
        <w:pStyle w:val="B1"/>
      </w:pPr>
      <w:r w:rsidRPr="00481D2D">
        <w:rPr>
          <w:lang w:eastAsia="zh-CN"/>
        </w:rPr>
        <w:t>18)</w:t>
      </w:r>
      <w:r w:rsidRPr="00481D2D">
        <w:rPr>
          <w:lang w:eastAsia="zh-CN"/>
        </w:rPr>
        <w:tab/>
        <w:t>the "</w:t>
      </w:r>
      <w:r w:rsidRPr="00481D2D">
        <w:t>daylight-saving-time" parameter in the access-info field is coded as a text string as follows:</w:t>
      </w:r>
    </w:p>
    <w:p w14:paraId="59DB6F94" w14:textId="77777777" w:rsidR="00C671F4" w:rsidRPr="00481D2D" w:rsidRDefault="00C671F4" w:rsidP="00C671F4">
      <w:pPr>
        <w:pStyle w:val="B2"/>
        <w:rPr>
          <w:lang w:eastAsia="zh-CN"/>
        </w:rPr>
      </w:pPr>
      <w:r w:rsidRPr="00481D2D">
        <w:rPr>
          <w:lang w:eastAsia="zh-CN"/>
        </w:rPr>
        <w:tab/>
        <w:t>[hh]. [hh] is a two digits value from three values "00", "01" or "02"</w:t>
      </w:r>
      <w:r w:rsidR="00864EAF" w:rsidRPr="00481D2D">
        <w:rPr>
          <w:lang w:eastAsia="zh-CN"/>
        </w:rPr>
        <w:t xml:space="preserve"> indicating the positive adjustment in hours</w:t>
      </w:r>
      <w:r w:rsidRPr="00481D2D">
        <w:rPr>
          <w:lang w:eastAsia="zh-CN"/>
        </w:rPr>
        <w:t>;</w:t>
      </w:r>
    </w:p>
    <w:p w14:paraId="525460D3" w14:textId="77777777" w:rsidR="00C671F4" w:rsidRPr="00481D2D" w:rsidRDefault="00C671F4" w:rsidP="00C671F4">
      <w:pPr>
        <w:pStyle w:val="B1"/>
      </w:pPr>
      <w:r w:rsidRPr="00481D2D">
        <w:t>19)</w:t>
      </w:r>
      <w:r w:rsidRPr="00481D2D">
        <w:tab/>
        <w:t xml:space="preserve">void; </w:t>
      </w:r>
    </w:p>
    <w:p w14:paraId="0A135340" w14:textId="77777777" w:rsidR="00303096" w:rsidRPr="00481D2D" w:rsidRDefault="008C51E1" w:rsidP="00303096">
      <w:pPr>
        <w:pStyle w:val="B1"/>
      </w:pPr>
      <w:r w:rsidRPr="00481D2D">
        <w:t>20)</w:t>
      </w:r>
      <w:r w:rsidRPr="00481D2D">
        <w:tab/>
        <w:t xml:space="preserve">the </w:t>
      </w:r>
      <w:r w:rsidRPr="00481D2D">
        <w:rPr>
          <w:lang w:eastAsia="zh-CN"/>
        </w:rPr>
        <w:t xml:space="preserve">operator-specific-GI </w:t>
      </w:r>
      <w:r w:rsidRPr="00481D2D">
        <w:t xml:space="preserve">in </w:t>
      </w:r>
      <w:r w:rsidR="00745E27" w:rsidRPr="00481D2D">
        <w:t xml:space="preserve">the </w:t>
      </w:r>
      <w:r w:rsidRPr="00481D2D">
        <w:t xml:space="preserve">access-info field is coded as </w:t>
      </w:r>
      <w:r w:rsidR="00745E27" w:rsidRPr="00481D2D">
        <w:t xml:space="preserve">a </w:t>
      </w:r>
      <w:r w:rsidRPr="00481D2D">
        <w:t>text string and conveys an operator-specifc geographical identifier</w:t>
      </w:r>
      <w:r w:rsidR="00303096" w:rsidRPr="00481D2D">
        <w:t xml:space="preserve">; </w:t>
      </w:r>
    </w:p>
    <w:p w14:paraId="226D7480" w14:textId="77777777" w:rsidR="0063111F" w:rsidRPr="00481D2D" w:rsidRDefault="00303096" w:rsidP="0063111F">
      <w:pPr>
        <w:pStyle w:val="B1"/>
      </w:pPr>
      <w:r w:rsidRPr="00481D2D">
        <w:t>21)</w:t>
      </w:r>
      <w:r w:rsidRPr="00481D2D">
        <w:tab/>
        <w:t>if</w:t>
      </w:r>
    </w:p>
    <w:p w14:paraId="5C1B1975" w14:textId="77777777" w:rsidR="0063111F" w:rsidRPr="00481D2D" w:rsidRDefault="0063111F" w:rsidP="0063111F">
      <w:pPr>
        <w:pStyle w:val="B2"/>
      </w:pPr>
      <w:r w:rsidRPr="00481D2D">
        <w:t>a)</w:t>
      </w:r>
      <w:r w:rsidRPr="00481D2D">
        <w:tab/>
      </w:r>
      <w:r w:rsidR="00303096" w:rsidRPr="00481D2D">
        <w:t>the access</w:t>
      </w:r>
      <w:r w:rsidR="00074644" w:rsidRPr="00481D2D">
        <w:t>-</w:t>
      </w:r>
      <w:r w:rsidR="00303096" w:rsidRPr="00481D2D">
        <w:t>class field is set to "untrusted-non-3GPP-VIRTUAL-EPC"</w:t>
      </w:r>
      <w:r w:rsidRPr="00481D2D">
        <w:t>; or</w:t>
      </w:r>
    </w:p>
    <w:p w14:paraId="16AC77DF" w14:textId="77777777" w:rsidR="0063111F" w:rsidRPr="00481D2D" w:rsidRDefault="0063111F" w:rsidP="0063111F">
      <w:pPr>
        <w:pStyle w:val="B2"/>
      </w:pPr>
      <w:r w:rsidRPr="00481D2D">
        <w:t>b)</w:t>
      </w:r>
      <w:r w:rsidRPr="00481D2D">
        <w:tab/>
        <w:t>the access-class field is set to "3GPP-WLAN" and the WLAN is an untrusted WLAN;</w:t>
      </w:r>
    </w:p>
    <w:p w14:paraId="717F5BBC" w14:textId="77777777" w:rsidR="0063111F" w:rsidRPr="00481D2D" w:rsidRDefault="0063111F" w:rsidP="0063111F">
      <w:pPr>
        <w:pStyle w:val="B1"/>
      </w:pPr>
      <w:r w:rsidRPr="00481D2D">
        <w:tab/>
        <w:t>then:</w:t>
      </w:r>
    </w:p>
    <w:p w14:paraId="3DEF1E34" w14:textId="77777777" w:rsidR="008C51E1" w:rsidRPr="00481D2D" w:rsidRDefault="0063111F" w:rsidP="0063111F">
      <w:pPr>
        <w:pStyle w:val="B2"/>
        <w:rPr>
          <w:lang w:eastAsia="zh-CN"/>
        </w:rPr>
      </w:pPr>
      <w:r w:rsidRPr="00481D2D">
        <w:t>a)</w:t>
      </w:r>
      <w:r w:rsidRPr="00481D2D">
        <w:tab/>
        <w:t xml:space="preserve">if </w:t>
      </w:r>
      <w:r w:rsidR="00303096" w:rsidRPr="00481D2D">
        <w:t>a UE local IP address is available, then a "UE-local-IP-address" parameter set to the UE local IP address</w:t>
      </w:r>
      <w:r w:rsidRPr="00481D2D">
        <w:t>;</w:t>
      </w:r>
    </w:p>
    <w:p w14:paraId="196681BE" w14:textId="77777777" w:rsidR="0063111F" w:rsidRPr="00481D2D" w:rsidRDefault="0063111F" w:rsidP="0063111F">
      <w:pPr>
        <w:pStyle w:val="B2"/>
      </w:pPr>
      <w:r w:rsidRPr="00481D2D">
        <w:t>b)</w:t>
      </w:r>
      <w:r w:rsidRPr="00481D2D">
        <w:tab/>
        <w:t>if the IKEv2 messages exchanged between the UE and the ePDG are encapsulated in the UDP messages according to IETF RFC 3948 [63A] and the UDP source port of the UDP messages received by ePDG is available, then a "UDP-source-port" parameter set to the UDP source port of the UDP messages:</w:t>
      </w:r>
    </w:p>
    <w:p w14:paraId="0C8C0921" w14:textId="77777777" w:rsidR="0063111F" w:rsidRPr="00481D2D" w:rsidRDefault="0063111F" w:rsidP="0063111F">
      <w:pPr>
        <w:pStyle w:val="B3"/>
      </w:pPr>
      <w:r w:rsidRPr="00481D2D">
        <w:t>-</w:t>
      </w:r>
      <w:r w:rsidRPr="00481D2D">
        <w:tab/>
        <w:t>received by the ePDG; and</w:t>
      </w:r>
    </w:p>
    <w:p w14:paraId="7346E5D1" w14:textId="77777777" w:rsidR="0063111F" w:rsidRPr="00481D2D" w:rsidRDefault="0063111F" w:rsidP="0063111F">
      <w:pPr>
        <w:pStyle w:val="B3"/>
      </w:pPr>
      <w:r w:rsidRPr="00481D2D">
        <w:t>-</w:t>
      </w:r>
      <w:r w:rsidRPr="00481D2D">
        <w:tab/>
        <w:t>encapsulating the IKEv2 messages;</w:t>
      </w:r>
    </w:p>
    <w:p w14:paraId="01EB70ED" w14:textId="77777777" w:rsidR="0063111F" w:rsidRPr="00481D2D" w:rsidRDefault="0063111F" w:rsidP="0063111F">
      <w:pPr>
        <w:pStyle w:val="B2"/>
      </w:pPr>
      <w:r w:rsidRPr="00481D2D">
        <w:t>c)</w:t>
      </w:r>
      <w:r w:rsidRPr="00481D2D">
        <w:tab/>
        <w:t>if the IKEv2 messages exchanged between the UE and the ePDG are transported using the firewall traversal tunnel as described in 3GPP TS 24.302 [8U] and the TCP source port of the TCP messages of the firewall traversal tunnel received by ePDG is available, then a "TCP-source-port" parameter set to the TCP source port of the TCP messages:</w:t>
      </w:r>
    </w:p>
    <w:p w14:paraId="4057DA16" w14:textId="77777777" w:rsidR="0063111F" w:rsidRPr="00481D2D" w:rsidRDefault="0063111F" w:rsidP="0063111F">
      <w:pPr>
        <w:pStyle w:val="B3"/>
      </w:pPr>
      <w:r w:rsidRPr="00481D2D">
        <w:t>-</w:t>
      </w:r>
      <w:r w:rsidRPr="00481D2D">
        <w:tab/>
        <w:t>received by the ePDG; and</w:t>
      </w:r>
    </w:p>
    <w:p w14:paraId="05565B5C" w14:textId="77777777" w:rsidR="0063111F" w:rsidRPr="00481D2D" w:rsidRDefault="0063111F" w:rsidP="0063111F">
      <w:pPr>
        <w:pStyle w:val="B3"/>
      </w:pPr>
      <w:r w:rsidRPr="00481D2D">
        <w:t>-</w:t>
      </w:r>
      <w:r w:rsidRPr="00481D2D">
        <w:tab/>
        <w:t>of the firewall traversal tunnel transporting the IKEv2 messages; and</w:t>
      </w:r>
    </w:p>
    <w:p w14:paraId="5CFB88F9" w14:textId="77777777" w:rsidR="00F85BBF" w:rsidRPr="00481D2D" w:rsidRDefault="0063111F" w:rsidP="00F85BBF">
      <w:pPr>
        <w:pStyle w:val="B2"/>
      </w:pPr>
      <w:r w:rsidRPr="00481D2D">
        <w:t>d)</w:t>
      </w:r>
      <w:r w:rsidRPr="00481D2D">
        <w:tab/>
        <w:t>if an ePDG IP address used as IKEv2 tunnel endpoint with the UE is available, then an "ePDG-IP-address" parameter set to the ePDG IP address used as IKEv2 tunnel endpoint with the UE</w:t>
      </w:r>
      <w:r w:rsidR="00F85BBF" w:rsidRPr="00481D2D">
        <w:t>;</w:t>
      </w:r>
    </w:p>
    <w:p w14:paraId="38C2AD45" w14:textId="77777777" w:rsidR="00F85BBF" w:rsidRPr="00481D2D" w:rsidRDefault="00F85BBF" w:rsidP="00F85BBF">
      <w:pPr>
        <w:pStyle w:val="B1"/>
      </w:pPr>
      <w:r w:rsidRPr="00481D2D">
        <w:t>22)</w:t>
      </w:r>
      <w:r w:rsidRPr="00481D2D">
        <w:tab/>
        <w:t xml:space="preserve">if the access-type field is equal to "3GPP-NR-FDD" or "3GPP-NR-TDD", a "utran-cell-id-3gpp" parameter set to a concatenation of the MCC (3 decimal digits), </w:t>
      </w:r>
      <w:smartTag w:uri="urn:schemas-microsoft-com:office:smarttags" w:element="stockticker">
        <w:r w:rsidRPr="00481D2D">
          <w:t>MNC</w:t>
        </w:r>
      </w:smartTag>
      <w:r w:rsidRPr="00481D2D">
        <w:t xml:space="preserve"> (2 or 3 decimal digits depending on MCC value), Tracking Area Code (6 hexadecimal digits) as described in 3GPP TS 23.003 [3]</w:t>
      </w:r>
      <w:r w:rsidR="00030760" w:rsidRPr="00481D2D">
        <w:t>,</w:t>
      </w:r>
      <w:r w:rsidRPr="00481D2D">
        <w:t xml:space="preserve"> the NR Cell Identity (NCI) (9 hexadecimal digits)</w:t>
      </w:r>
      <w:r w:rsidR="00030760" w:rsidRPr="00481D2D">
        <w:t xml:space="preserve"> and optionally, the Network Identifier (NID) (11 hexadecimal digits) as specified in 3GPP TS 23.003 [3]</w:t>
      </w:r>
      <w:r w:rsidRPr="00481D2D">
        <w:t>. The "utran-cell-id-3gpp" parameter is encoded in ASCII as defined in RFC 20 [212]; and</w:t>
      </w:r>
    </w:p>
    <w:p w14:paraId="1F7E10BA" w14:textId="77777777" w:rsidR="00030760" w:rsidRPr="00481D2D" w:rsidRDefault="00030760" w:rsidP="00030760">
      <w:pPr>
        <w:pStyle w:val="NO"/>
      </w:pPr>
      <w:r w:rsidRPr="00481D2D">
        <w:t>NOTE 7:</w:t>
      </w:r>
      <w:r w:rsidRPr="00481D2D">
        <w:tab/>
      </w:r>
      <w:r w:rsidRPr="00481D2D">
        <w:rPr>
          <w:lang w:eastAsia="zh-CN"/>
        </w:rPr>
        <w:t xml:space="preserve">NID is included only if a serving network is a </w:t>
      </w:r>
      <w:r w:rsidRPr="00481D2D">
        <w:t>Stand-alone Non-Public Network (SNPN) identified by a combination of NID, MCC and MNC. The serving network type can be unambiguously deduced from the total length of the "utran-cell-id-3gpp" parameter.</w:t>
      </w:r>
    </w:p>
    <w:p w14:paraId="42546F2F" w14:textId="77777777" w:rsidR="0063111F" w:rsidRPr="00481D2D" w:rsidRDefault="00F85BBF" w:rsidP="00F85BBF">
      <w:pPr>
        <w:pStyle w:val="B1"/>
      </w:pPr>
      <w:r w:rsidRPr="00481D2D">
        <w:t>22A)</w:t>
      </w:r>
      <w:r w:rsidRPr="00481D2D">
        <w:tab/>
        <w:t xml:space="preserve">if the access-class field is equal to "3GPP-NR", a "utran-cell-id-3gpp" parameter set to a concatenation of the MCC (3 decimal digits), </w:t>
      </w:r>
      <w:smartTag w:uri="urn:schemas-microsoft-com:office:smarttags" w:element="stockticker">
        <w:r w:rsidRPr="00481D2D">
          <w:t>MNC</w:t>
        </w:r>
      </w:smartTag>
      <w:r w:rsidRPr="00481D2D">
        <w:t xml:space="preserve"> (2 or 3 decimal digits depending on MCC value), Tracking Area Code (6 hexadecimal digits) as described in 3GPP TS 23.003 [3]</w:t>
      </w:r>
      <w:r w:rsidR="00030760" w:rsidRPr="00481D2D">
        <w:t>,</w:t>
      </w:r>
      <w:r w:rsidRPr="00481D2D">
        <w:t xml:space="preserve"> the NR Cell Identity (NCI) (9 hexadecimal digits)</w:t>
      </w:r>
      <w:r w:rsidR="00030760" w:rsidRPr="00481D2D">
        <w:t xml:space="preserve"> and optionally, the NID (11 hexadecimal digits) as specified in 3GPP TS 23.003 [3]</w:t>
      </w:r>
      <w:r w:rsidRPr="00481D2D">
        <w:t>. The "utran-cell-id-3gpp" parameter is encoded in ASCII as defined in RFC 20 [212].</w:t>
      </w:r>
    </w:p>
    <w:p w14:paraId="3C3A4015" w14:textId="77777777" w:rsidR="007F34F2" w:rsidRPr="00481D2D" w:rsidRDefault="007F34F2" w:rsidP="007F34F2">
      <w:pPr>
        <w:pStyle w:val="B1"/>
      </w:pPr>
      <w:r w:rsidRPr="00481D2D">
        <w:t>23)</w:t>
      </w:r>
      <w:r w:rsidRPr="00481D2D">
        <w:tab/>
        <w:t xml:space="preserve">if the access-type field is equal to "3GPP-NR-U-FDD" or "3GPP-NR-U-TDD", a "utran-cell-id-3gpp" parameter set to a concatenation of the MCC (3 decimal digits), </w:t>
      </w:r>
      <w:smartTag w:uri="urn:schemas-microsoft-com:office:smarttags" w:element="stockticker">
        <w:r w:rsidRPr="00481D2D">
          <w:t>MNC</w:t>
        </w:r>
      </w:smartTag>
      <w:r w:rsidRPr="00481D2D">
        <w:t xml:space="preserve"> (2 or 3 decimal digits depending on MCC value), Tracking Area Code (6 hexadecimal digits) as described in 3GPP TS 23.003 [3]</w:t>
      </w:r>
      <w:r w:rsidR="00030760" w:rsidRPr="00481D2D">
        <w:t>,</w:t>
      </w:r>
      <w:r w:rsidRPr="00481D2D">
        <w:t xml:space="preserve"> the NR Cell Identity (NCI) (9 hexadecimal digits)</w:t>
      </w:r>
      <w:r w:rsidR="00030760" w:rsidRPr="00481D2D">
        <w:t xml:space="preserve"> and optionally, the NID (11 hexadecimal digits) as specified in 3GPP TS 23.003 [3]</w:t>
      </w:r>
      <w:r w:rsidRPr="00481D2D">
        <w:t>. The "utran-cell-id-3gpp" parameter is encoded in ASCII as defined in RFC 20 [212];</w:t>
      </w:r>
    </w:p>
    <w:p w14:paraId="21B92F96" w14:textId="77777777" w:rsidR="000D03C3" w:rsidRPr="00481D2D" w:rsidRDefault="007F34F2" w:rsidP="000D03C3">
      <w:pPr>
        <w:pStyle w:val="B1"/>
      </w:pPr>
      <w:r w:rsidRPr="00481D2D">
        <w:t>23A)</w:t>
      </w:r>
      <w:r w:rsidRPr="00481D2D">
        <w:tab/>
        <w:t xml:space="preserve">if the access-class field is equal to "3GPP-NR-U", a "utran-cell-id-3gpp" parameter set to a concatenation of the MCC (3 decimal digits), </w:t>
      </w:r>
      <w:smartTag w:uri="urn:schemas-microsoft-com:office:smarttags" w:element="stockticker">
        <w:r w:rsidRPr="00481D2D">
          <w:t>MNC</w:t>
        </w:r>
      </w:smartTag>
      <w:r w:rsidRPr="00481D2D">
        <w:t xml:space="preserve"> (2 or 3 decimal digits depending on MCC value), Tracking Area Code (6 hexadecimal digits) as described in 3GPP TS 23.003 [3]</w:t>
      </w:r>
      <w:r w:rsidR="00030760" w:rsidRPr="00481D2D">
        <w:t>,</w:t>
      </w:r>
      <w:r w:rsidRPr="00481D2D">
        <w:t xml:space="preserve"> the NR Cell Identity (NCI) (9 hexadecimal digits)</w:t>
      </w:r>
      <w:r w:rsidR="00030760" w:rsidRPr="00481D2D">
        <w:t xml:space="preserve"> and optionally, the NID (11 hexadecimal digits) as specified in 3GPP TS 23.003 [3]</w:t>
      </w:r>
      <w:r w:rsidRPr="00481D2D">
        <w:t>. The "utran-cell-id-3gpp" parameter is encoded in ASCII as defined in RFC 20 [212</w:t>
      </w:r>
      <w:r w:rsidR="000D03C3" w:rsidRPr="00481D2D">
        <w:t xml:space="preserve"> ];</w:t>
      </w:r>
    </w:p>
    <w:p w14:paraId="58634BAE" w14:textId="77777777" w:rsidR="000D03C3" w:rsidRPr="00481D2D" w:rsidRDefault="000D03C3" w:rsidP="000D03C3">
      <w:pPr>
        <w:pStyle w:val="B1"/>
      </w:pPr>
      <w:r w:rsidRPr="00481D2D">
        <w:t>24)</w:t>
      </w:r>
      <w:r w:rsidRPr="00481D2D">
        <w:tab/>
        <w:t>if the access-type field is equal to "3GPP-NR-SAT", a "utran-cell-id-3gpp" parameter set to a concatenation of the MCC (3 decimal digits), MNC (2 or 3 decimal digits depending on MCC value), Tracking Area Code (6 hexadecimal digits) as described in 3GPP TS 23.003 [3], the NR Cell Identity (NCI) (9 hexadecimal digits) and optionally, the NID (11 hexadecimal digits) as specified in 3GPP TS 23.003 [3]. The "utran-cell-id-3gpp" parameter is encoded in ASCII as defined in RFC 20 [212]; and</w:t>
      </w:r>
    </w:p>
    <w:p w14:paraId="745B4945" w14:textId="77777777" w:rsidR="007F34F2" w:rsidRPr="00481D2D" w:rsidRDefault="000D03C3" w:rsidP="000D03C3">
      <w:pPr>
        <w:pStyle w:val="B1"/>
      </w:pPr>
      <w:r w:rsidRPr="00481D2D">
        <w:t>25) if the access-class field is equal to "3GPP-NR-SAT", a "utran-cell-id-3gpp" parameter set to a concatenation of the MCC (3 decimal digits), MNC (2 or 3 decimal digits depending on MCC value), Tracking Area Code (6 hexadecimal digits) as described in 3GPP TS 23.003 [3], the NR Cell Identity (NCI) (9 hexadecimal digits) and optionally, the NID (11 hexadecimal digits) as specified in 3GPP TS 23.003 [3]. The "utran-cell-id-3gpp" parameter is encoded in ASCII as defined in RFC 20 [212]</w:t>
      </w:r>
    </w:p>
    <w:p w14:paraId="6D16CDF4" w14:textId="77777777" w:rsidR="00897956" w:rsidRPr="00481D2D" w:rsidRDefault="00897956" w:rsidP="005D46C4">
      <w:pPr>
        <w:pStyle w:val="Heading3"/>
      </w:pPr>
      <w:bookmarkStart w:id="802" w:name="_Toc106889201"/>
      <w:r w:rsidRPr="00481D2D">
        <w:t>7.2A.5</w:t>
      </w:r>
      <w:r w:rsidRPr="00481D2D">
        <w:tab/>
        <w:t>P-Charging-Vector header</w:t>
      </w:r>
      <w:r w:rsidR="009658DE" w:rsidRPr="00481D2D">
        <w:t xml:space="preserve"> field</w:t>
      </w:r>
      <w:bookmarkEnd w:id="802"/>
    </w:p>
    <w:p w14:paraId="1EE80D71" w14:textId="77777777" w:rsidR="00897956" w:rsidRPr="00481D2D" w:rsidRDefault="00897956" w:rsidP="005D46C4">
      <w:pPr>
        <w:pStyle w:val="Heading4"/>
      </w:pPr>
      <w:bookmarkStart w:id="803" w:name="_Toc106889202"/>
      <w:r w:rsidRPr="00481D2D">
        <w:t>7.2A.5.1</w:t>
      </w:r>
      <w:r w:rsidRPr="00481D2D">
        <w:tab/>
        <w:t>Introduction</w:t>
      </w:r>
      <w:bookmarkEnd w:id="803"/>
    </w:p>
    <w:p w14:paraId="47586F02" w14:textId="77777777" w:rsidR="00897956" w:rsidRPr="00481D2D" w:rsidRDefault="00897956">
      <w:r w:rsidRPr="00481D2D">
        <w:t>The P-Charging-Vector header field is extended to include specific charging correlation information needed for IM CN subsystem functional entities.</w:t>
      </w:r>
    </w:p>
    <w:p w14:paraId="26A77A18" w14:textId="77777777" w:rsidR="00897956" w:rsidRPr="00481D2D" w:rsidRDefault="00897956" w:rsidP="005D46C4">
      <w:pPr>
        <w:pStyle w:val="Heading4"/>
      </w:pPr>
      <w:bookmarkStart w:id="804" w:name="_Toc106889203"/>
      <w:r w:rsidRPr="00481D2D">
        <w:t>7.2A.5.2</w:t>
      </w:r>
      <w:r w:rsidRPr="00481D2D">
        <w:tab/>
        <w:t>Syntax</w:t>
      </w:r>
      <w:bookmarkEnd w:id="804"/>
    </w:p>
    <w:p w14:paraId="0203A072" w14:textId="77777777" w:rsidR="00897956" w:rsidRPr="00481D2D" w:rsidRDefault="00897956" w:rsidP="005D46C4">
      <w:pPr>
        <w:pStyle w:val="Heading5"/>
      </w:pPr>
      <w:bookmarkStart w:id="805" w:name="_Toc106889204"/>
      <w:r w:rsidRPr="00481D2D">
        <w:t>7.2A.5.2.1</w:t>
      </w:r>
      <w:r w:rsidRPr="00481D2D">
        <w:tab/>
        <w:t>General</w:t>
      </w:r>
      <w:bookmarkEnd w:id="805"/>
    </w:p>
    <w:p w14:paraId="602EF1F4" w14:textId="77777777" w:rsidR="00897956" w:rsidRPr="00481D2D" w:rsidRDefault="00897956">
      <w:r w:rsidRPr="00481D2D">
        <w:t xml:space="preserve">The syntax of the P-Charging-Vector header field is described in </w:t>
      </w:r>
      <w:r w:rsidR="00D16DDC" w:rsidRPr="00481D2D">
        <w:t>RFC 7315</w:t>
      </w:r>
      <w:r w:rsidRPr="00481D2D">
        <w:t xml:space="preserve"> [52]. There may be additional coding rules for this header </w:t>
      </w:r>
      <w:r w:rsidR="00F71191" w:rsidRPr="00481D2D">
        <w:t xml:space="preserve">field </w:t>
      </w:r>
      <w:r w:rsidRPr="00481D2D">
        <w:t>depending on the type of IP-CAN, according to access technology specific descriptions.</w:t>
      </w:r>
    </w:p>
    <w:p w14:paraId="040514DC" w14:textId="77777777" w:rsidR="00897956" w:rsidRPr="00481D2D" w:rsidRDefault="00897956">
      <w:r w:rsidRPr="00481D2D">
        <w:t>Table 7.</w:t>
      </w:r>
      <w:r w:rsidR="00473DB9" w:rsidRPr="00481D2D">
        <w:t>2A.5</w:t>
      </w:r>
      <w:r w:rsidRPr="00481D2D">
        <w:t xml:space="preserve"> describes 3GPP-specific extensions to the P-Charging-Vector header field defined in </w:t>
      </w:r>
      <w:r w:rsidR="00806A44" w:rsidRPr="00481D2D">
        <w:t>RFC 7315</w:t>
      </w:r>
      <w:r w:rsidRPr="00481D2D">
        <w:t> [52].</w:t>
      </w:r>
    </w:p>
    <w:p w14:paraId="51FDDFA9" w14:textId="77777777" w:rsidR="00897956" w:rsidRPr="00481D2D" w:rsidRDefault="00897956" w:rsidP="003205BB">
      <w:pPr>
        <w:pStyle w:val="TH"/>
      </w:pPr>
      <w:r w:rsidRPr="00481D2D">
        <w:t>Table 7.</w:t>
      </w:r>
      <w:r w:rsidR="00473DB9" w:rsidRPr="00481D2D">
        <w:t>2A.5</w:t>
      </w:r>
      <w:r w:rsidRPr="00481D2D">
        <w:t>: Syntax of extensions to P-Charging-Vector header</w:t>
      </w:r>
      <w:r w:rsidR="00F71191" w:rsidRPr="00481D2D">
        <w:t xml:space="preserve"> field</w:t>
      </w:r>
    </w:p>
    <w:p w14:paraId="137A48E3" w14:textId="77777777" w:rsidR="00897956" w:rsidRPr="00481D2D" w:rsidRDefault="00897956">
      <w:pPr>
        <w:pStyle w:val="PL"/>
        <w:keepNext/>
        <w:keepLines/>
        <w:pBdr>
          <w:top w:val="single" w:sz="4" w:space="1" w:color="auto"/>
          <w:left w:val="single" w:sz="4" w:space="4" w:color="auto"/>
          <w:bottom w:val="single" w:sz="4" w:space="1" w:color="auto"/>
          <w:right w:val="single" w:sz="4" w:space="4" w:color="auto"/>
        </w:pBdr>
        <w:rPr>
          <w:lang w:eastAsia="ko-KR"/>
        </w:rPr>
      </w:pPr>
    </w:p>
    <w:p w14:paraId="554AF4EB" w14:textId="77777777" w:rsidR="00897956" w:rsidRPr="00481D2D" w:rsidRDefault="00897956">
      <w:pPr>
        <w:pStyle w:val="PL"/>
        <w:keepNext/>
        <w:keepLines/>
        <w:pBdr>
          <w:top w:val="single" w:sz="4" w:space="1" w:color="auto"/>
          <w:left w:val="single" w:sz="4" w:space="4" w:color="auto"/>
          <w:bottom w:val="single" w:sz="4" w:space="1" w:color="auto"/>
          <w:right w:val="single" w:sz="4" w:space="4" w:color="auto"/>
        </w:pBdr>
        <w:ind w:left="768" w:hanging="768"/>
        <w:rPr>
          <w:lang w:eastAsia="ko-KR"/>
        </w:rPr>
      </w:pPr>
      <w:r w:rsidRPr="00481D2D">
        <w:rPr>
          <w:lang w:eastAsia="ko-KR"/>
        </w:rPr>
        <w:t xml:space="preserve">   access-network-charging-info = (gprs-charging-info / i-wlan-charging-info / xdsl-charging-info / packetcable-charging-info / </w:t>
      </w:r>
      <w:r w:rsidR="009F2528" w:rsidRPr="00481D2D">
        <w:rPr>
          <w:lang w:eastAsia="ko-KR"/>
        </w:rPr>
        <w:t xml:space="preserve">icn-charging-info / </w:t>
      </w:r>
      <w:r w:rsidR="00065DD8" w:rsidRPr="00481D2D">
        <w:rPr>
          <w:lang w:eastAsia="ko-KR"/>
        </w:rPr>
        <w:t xml:space="preserve">eps-charging-info / </w:t>
      </w:r>
      <w:r w:rsidR="00CE7B50" w:rsidRPr="00481D2D">
        <w:rPr>
          <w:lang w:eastAsia="ko-KR"/>
        </w:rPr>
        <w:t xml:space="preserve">eth-charging-info/ </w:t>
      </w:r>
      <w:r w:rsidR="003205BB" w:rsidRPr="00481D2D">
        <w:rPr>
          <w:lang w:eastAsia="ko-KR"/>
        </w:rPr>
        <w:t xml:space="preserve">loopback-indication / </w:t>
      </w:r>
      <w:r w:rsidR="000D6172" w:rsidRPr="00481D2D">
        <w:rPr>
          <w:lang w:eastAsia="ko-KR"/>
        </w:rPr>
        <w:t xml:space="preserve">5gs-charging-info / </w:t>
      </w:r>
      <w:r w:rsidRPr="00481D2D">
        <w:rPr>
          <w:lang w:eastAsia="ko-KR"/>
        </w:rPr>
        <w:t>generic-param)</w:t>
      </w:r>
    </w:p>
    <w:p w14:paraId="37A2CE03" w14:textId="77777777" w:rsidR="00897956" w:rsidRPr="00481D2D" w:rsidRDefault="00897956">
      <w:pPr>
        <w:pStyle w:val="PL"/>
        <w:keepNext/>
        <w:keepLines/>
        <w:pBdr>
          <w:top w:val="single" w:sz="4" w:space="1" w:color="auto"/>
          <w:left w:val="single" w:sz="4" w:space="4" w:color="auto"/>
          <w:bottom w:val="single" w:sz="4" w:space="1" w:color="auto"/>
          <w:right w:val="single" w:sz="4" w:space="4" w:color="auto"/>
        </w:pBdr>
      </w:pPr>
      <w:r w:rsidRPr="00481D2D">
        <w:t xml:space="preserve">   gprs-charging-info = ggsn </w:t>
      </w:r>
      <w:smartTag w:uri="urn:schemas-microsoft-com:office:smarttags" w:element="stockticker">
        <w:r w:rsidRPr="00481D2D">
          <w:t>SEMI</w:t>
        </w:r>
      </w:smartTag>
      <w:r w:rsidRPr="00481D2D">
        <w:t xml:space="preserve"> auth-token [</w:t>
      </w:r>
      <w:smartTag w:uri="urn:schemas-microsoft-com:office:smarttags" w:element="stockticker">
        <w:r w:rsidRPr="00481D2D">
          <w:t>SEMI</w:t>
        </w:r>
      </w:smartTag>
      <w:r w:rsidRPr="00481D2D">
        <w:t xml:space="preserve"> pdp-info-hierarchy] *(</w:t>
      </w:r>
      <w:smartTag w:uri="urn:schemas-microsoft-com:office:smarttags" w:element="stockticker">
        <w:r w:rsidRPr="00481D2D">
          <w:t>SEMI</w:t>
        </w:r>
      </w:smartTag>
      <w:r w:rsidRPr="00481D2D">
        <w:t xml:space="preserve"> extension-param)</w:t>
      </w:r>
    </w:p>
    <w:p w14:paraId="7BC61F7B" w14:textId="77777777" w:rsidR="00897956" w:rsidRPr="00481D2D" w:rsidRDefault="00897956">
      <w:pPr>
        <w:pStyle w:val="PL"/>
        <w:keepNext/>
        <w:keepLines/>
        <w:pBdr>
          <w:top w:val="single" w:sz="4" w:space="1" w:color="auto"/>
          <w:left w:val="single" w:sz="4" w:space="4" w:color="auto"/>
          <w:bottom w:val="single" w:sz="4" w:space="1" w:color="auto"/>
          <w:right w:val="single" w:sz="4" w:space="4" w:color="auto"/>
        </w:pBdr>
      </w:pPr>
      <w:r w:rsidRPr="00481D2D">
        <w:t xml:space="preserve">   ggsn = "ggsn" EQUAL gen-value</w:t>
      </w:r>
    </w:p>
    <w:p w14:paraId="7AB29C14" w14:textId="77777777" w:rsidR="00897956" w:rsidRPr="00481D2D" w:rsidRDefault="00897956">
      <w:pPr>
        <w:pStyle w:val="PL"/>
        <w:keepNext/>
        <w:keepLines/>
        <w:pBdr>
          <w:top w:val="single" w:sz="4" w:space="1" w:color="auto"/>
          <w:left w:val="single" w:sz="4" w:space="4" w:color="auto"/>
          <w:bottom w:val="single" w:sz="4" w:space="1" w:color="auto"/>
          <w:right w:val="single" w:sz="4" w:space="4" w:color="auto"/>
        </w:pBdr>
      </w:pPr>
      <w:r w:rsidRPr="00481D2D">
        <w:t xml:space="preserve">   pdp-info-hierarchy = "pdp-info" EQUAL LDQUOT pdp-info *(COMMA pdp-info) RDQUOT</w:t>
      </w:r>
    </w:p>
    <w:p w14:paraId="311AA8C6" w14:textId="77777777" w:rsidR="00897956" w:rsidRPr="00481D2D" w:rsidRDefault="00897956">
      <w:pPr>
        <w:pStyle w:val="PL"/>
        <w:keepNext/>
        <w:keepLines/>
        <w:pBdr>
          <w:top w:val="single" w:sz="4" w:space="1" w:color="auto"/>
          <w:left w:val="single" w:sz="4" w:space="4" w:color="auto"/>
          <w:bottom w:val="single" w:sz="4" w:space="1" w:color="auto"/>
          <w:right w:val="single" w:sz="4" w:space="4" w:color="auto"/>
        </w:pBdr>
      </w:pPr>
      <w:r w:rsidRPr="00481D2D">
        <w:t xml:space="preserve">   pdp-info = pdp-item </w:t>
      </w:r>
      <w:smartTag w:uri="urn:schemas-microsoft-com:office:smarttags" w:element="stockticker">
        <w:r w:rsidRPr="00481D2D">
          <w:t>SEMI</w:t>
        </w:r>
      </w:smartTag>
      <w:r w:rsidRPr="00481D2D">
        <w:t xml:space="preserve"> pdp-sig </w:t>
      </w:r>
      <w:smartTag w:uri="urn:schemas-microsoft-com:office:smarttags" w:element="stockticker">
        <w:r w:rsidRPr="00481D2D">
          <w:t>SEMI</w:t>
        </w:r>
      </w:smartTag>
      <w:r w:rsidRPr="00481D2D">
        <w:t xml:space="preserve"> gcid [</w:t>
      </w:r>
      <w:smartTag w:uri="urn:schemas-microsoft-com:office:smarttags" w:element="stockticker">
        <w:r w:rsidRPr="00481D2D">
          <w:t>SEMI</w:t>
        </w:r>
      </w:smartTag>
      <w:r w:rsidRPr="00481D2D">
        <w:t xml:space="preserve"> flow-id]</w:t>
      </w:r>
    </w:p>
    <w:p w14:paraId="66C970FF" w14:textId="77777777" w:rsidR="00897956" w:rsidRPr="00481D2D" w:rsidRDefault="00897956">
      <w:pPr>
        <w:pStyle w:val="PL"/>
        <w:keepNext/>
        <w:keepLines/>
        <w:pBdr>
          <w:top w:val="single" w:sz="4" w:space="1" w:color="auto"/>
          <w:left w:val="single" w:sz="4" w:space="4" w:color="auto"/>
          <w:bottom w:val="single" w:sz="4" w:space="1" w:color="auto"/>
          <w:right w:val="single" w:sz="4" w:space="4" w:color="auto"/>
        </w:pBdr>
      </w:pPr>
      <w:r w:rsidRPr="00481D2D">
        <w:t xml:space="preserve">   pdp-item = "pdp-item" EQUAL DIGIT</w:t>
      </w:r>
    </w:p>
    <w:p w14:paraId="5900C1E6" w14:textId="77777777" w:rsidR="00897956" w:rsidRPr="00481D2D" w:rsidRDefault="00897956">
      <w:pPr>
        <w:pStyle w:val="PL"/>
        <w:keepNext/>
        <w:keepLines/>
        <w:pBdr>
          <w:top w:val="single" w:sz="4" w:space="1" w:color="auto"/>
          <w:left w:val="single" w:sz="4" w:space="4" w:color="auto"/>
          <w:bottom w:val="single" w:sz="4" w:space="1" w:color="auto"/>
          <w:right w:val="single" w:sz="4" w:space="4" w:color="auto"/>
        </w:pBdr>
      </w:pPr>
      <w:r w:rsidRPr="00481D2D">
        <w:t xml:space="preserve">   pdp-sig = "pdp-sig" EQUAL ("yes" / "no")</w:t>
      </w:r>
    </w:p>
    <w:p w14:paraId="0D1B778A" w14:textId="77777777" w:rsidR="00897956" w:rsidRPr="00481D2D" w:rsidRDefault="00897956">
      <w:pPr>
        <w:pStyle w:val="PL"/>
        <w:keepNext/>
        <w:keepLines/>
        <w:pBdr>
          <w:top w:val="single" w:sz="4" w:space="1" w:color="auto"/>
          <w:left w:val="single" w:sz="4" w:space="4" w:color="auto"/>
          <w:bottom w:val="single" w:sz="4" w:space="1" w:color="auto"/>
          <w:right w:val="single" w:sz="4" w:space="4" w:color="auto"/>
        </w:pBdr>
      </w:pPr>
      <w:r w:rsidRPr="00481D2D">
        <w:t xml:space="preserve">   gcid = </w:t>
      </w:r>
      <w:r w:rsidRPr="00481D2D">
        <w:rPr>
          <w:lang w:eastAsia="ko-KR"/>
        </w:rPr>
        <w:t>"gcid" EQUAL 1*HEXDIG</w:t>
      </w:r>
    </w:p>
    <w:p w14:paraId="71C59A95" w14:textId="77777777" w:rsidR="00897956" w:rsidRPr="00481D2D" w:rsidRDefault="00897956">
      <w:pPr>
        <w:pStyle w:val="PL"/>
        <w:keepNext/>
        <w:keepLines/>
        <w:pBdr>
          <w:top w:val="single" w:sz="4" w:space="1" w:color="auto"/>
          <w:left w:val="single" w:sz="4" w:space="4" w:color="auto"/>
          <w:bottom w:val="single" w:sz="4" w:space="1" w:color="auto"/>
          <w:right w:val="single" w:sz="4" w:space="4" w:color="auto"/>
        </w:pBdr>
      </w:pPr>
      <w:r w:rsidRPr="00481D2D">
        <w:t xml:space="preserve">   auth-token = "auth-token" EQUAL 1*HEXDIG</w:t>
      </w:r>
    </w:p>
    <w:p w14:paraId="44C841D6" w14:textId="77777777" w:rsidR="00897956" w:rsidRPr="00481D2D" w:rsidRDefault="00897956">
      <w:pPr>
        <w:pStyle w:val="PL"/>
        <w:keepNext/>
        <w:keepLines/>
        <w:pBdr>
          <w:top w:val="single" w:sz="4" w:space="1" w:color="auto"/>
          <w:left w:val="single" w:sz="4" w:space="4" w:color="auto"/>
          <w:bottom w:val="single" w:sz="4" w:space="1" w:color="auto"/>
          <w:right w:val="single" w:sz="4" w:space="4" w:color="auto"/>
        </w:pBdr>
        <w:ind w:left="768" w:hanging="768"/>
      </w:pPr>
      <w:r w:rsidRPr="00481D2D">
        <w:t xml:space="preserve">   flow-id = "flow-id" EQUAL "(" "{" 1*DIGIT COMMA 1*DIGIT "}" *(COMMA "{" 1*DIGIT COMMA 1*DIGIT "}")")"</w:t>
      </w:r>
    </w:p>
    <w:p w14:paraId="51928462" w14:textId="77777777" w:rsidR="00897956" w:rsidRPr="00481D2D" w:rsidRDefault="00897956">
      <w:pPr>
        <w:pStyle w:val="PL"/>
        <w:keepNext/>
        <w:keepLines/>
        <w:pBdr>
          <w:top w:val="single" w:sz="4" w:space="1" w:color="auto"/>
          <w:left w:val="single" w:sz="4" w:space="4" w:color="auto"/>
          <w:bottom w:val="single" w:sz="4" w:space="1" w:color="auto"/>
          <w:right w:val="single" w:sz="4" w:space="4" w:color="auto"/>
        </w:pBdr>
        <w:rPr>
          <w:lang w:eastAsia="ko-KR"/>
        </w:rPr>
      </w:pPr>
      <w:r w:rsidRPr="00481D2D">
        <w:t xml:space="preserve">   i-wlan-charging-info = "pdg"</w:t>
      </w:r>
    </w:p>
    <w:p w14:paraId="7CED950A" w14:textId="77777777" w:rsidR="00897956" w:rsidRPr="00481D2D" w:rsidRDefault="00897956">
      <w:pPr>
        <w:pStyle w:val="PL"/>
        <w:keepNext/>
        <w:keepLines/>
        <w:pBdr>
          <w:top w:val="single" w:sz="4" w:space="1" w:color="auto"/>
          <w:left w:val="single" w:sz="4" w:space="4" w:color="auto"/>
          <w:bottom w:val="single" w:sz="4" w:space="1" w:color="auto"/>
          <w:right w:val="single" w:sz="4" w:space="4" w:color="auto"/>
        </w:pBdr>
        <w:ind w:left="384" w:hanging="384"/>
      </w:pPr>
      <w:r w:rsidRPr="00481D2D">
        <w:t xml:space="preserve">   xdsl-charging-info = bras </w:t>
      </w:r>
      <w:smartTag w:uri="urn:schemas-microsoft-com:office:smarttags" w:element="stockticker">
        <w:r w:rsidRPr="00481D2D">
          <w:t>SEMI</w:t>
        </w:r>
      </w:smartTag>
      <w:r w:rsidRPr="00481D2D">
        <w:t xml:space="preserve"> auth-token [</w:t>
      </w:r>
      <w:smartTag w:uri="urn:schemas-microsoft-com:office:smarttags" w:element="stockticker">
        <w:r w:rsidRPr="00481D2D">
          <w:t>SEMI</w:t>
        </w:r>
      </w:smartTag>
      <w:r w:rsidRPr="00481D2D">
        <w:t xml:space="preserve"> xDSL-bearer-info] *(</w:t>
      </w:r>
      <w:smartTag w:uri="urn:schemas-microsoft-com:office:smarttags" w:element="stockticker">
        <w:r w:rsidRPr="00481D2D">
          <w:t>SEMI</w:t>
        </w:r>
      </w:smartTag>
      <w:r w:rsidRPr="00481D2D">
        <w:t xml:space="preserve"> extension-param)</w:t>
      </w:r>
    </w:p>
    <w:p w14:paraId="417BA0FC" w14:textId="77777777" w:rsidR="00897956" w:rsidRPr="00481D2D" w:rsidRDefault="00897956">
      <w:pPr>
        <w:pStyle w:val="PL"/>
        <w:keepNext/>
        <w:keepLines/>
        <w:pBdr>
          <w:top w:val="single" w:sz="4" w:space="1" w:color="auto"/>
          <w:left w:val="single" w:sz="4" w:space="4" w:color="auto"/>
          <w:bottom w:val="single" w:sz="4" w:space="1" w:color="auto"/>
          <w:right w:val="single" w:sz="4" w:space="4" w:color="auto"/>
        </w:pBdr>
      </w:pPr>
      <w:r w:rsidRPr="00481D2D">
        <w:t xml:space="preserve">   bras = "bras" EQUAL gen-value</w:t>
      </w:r>
    </w:p>
    <w:p w14:paraId="3EDBC33B" w14:textId="77777777" w:rsidR="00897956" w:rsidRPr="00481D2D" w:rsidRDefault="00897956">
      <w:pPr>
        <w:pStyle w:val="PL"/>
        <w:keepNext/>
        <w:keepLines/>
        <w:pBdr>
          <w:top w:val="single" w:sz="4" w:space="1" w:color="auto"/>
          <w:left w:val="single" w:sz="4" w:space="4" w:color="auto"/>
          <w:bottom w:val="single" w:sz="4" w:space="1" w:color="auto"/>
          <w:right w:val="single" w:sz="4" w:space="4" w:color="auto"/>
        </w:pBdr>
        <w:ind w:left="384" w:hanging="384"/>
      </w:pPr>
      <w:r w:rsidRPr="00481D2D">
        <w:t xml:space="preserve">   xDSL-bearer-info = "dsl-bearer-info" EQUAL LDQUOT dsl-bearer-info *(COMMA dsl-bearer-info) RDQUOT</w:t>
      </w:r>
    </w:p>
    <w:p w14:paraId="0FDD868D" w14:textId="77777777" w:rsidR="00897956" w:rsidRPr="00481D2D" w:rsidRDefault="00897956">
      <w:pPr>
        <w:pStyle w:val="PL"/>
        <w:keepNext/>
        <w:keepLines/>
        <w:pBdr>
          <w:top w:val="single" w:sz="4" w:space="1" w:color="auto"/>
          <w:left w:val="single" w:sz="4" w:space="4" w:color="auto"/>
          <w:bottom w:val="single" w:sz="4" w:space="1" w:color="auto"/>
          <w:right w:val="single" w:sz="4" w:space="4" w:color="auto"/>
        </w:pBdr>
      </w:pPr>
      <w:r w:rsidRPr="00481D2D">
        <w:t xml:space="preserve">   dsl-bearer-info = dsl-bearer-item </w:t>
      </w:r>
      <w:smartTag w:uri="urn:schemas-microsoft-com:office:smarttags" w:element="stockticker">
        <w:r w:rsidRPr="00481D2D">
          <w:t>SEMI</w:t>
        </w:r>
      </w:smartTag>
      <w:r w:rsidRPr="00481D2D">
        <w:t xml:space="preserve"> dsl-bearer-sig </w:t>
      </w:r>
      <w:smartTag w:uri="urn:schemas-microsoft-com:office:smarttags" w:element="stockticker">
        <w:r w:rsidRPr="00481D2D">
          <w:t>SEMI</w:t>
        </w:r>
      </w:smartTag>
      <w:r w:rsidRPr="00481D2D">
        <w:t xml:space="preserve"> dslcid [</w:t>
      </w:r>
      <w:smartTag w:uri="urn:schemas-microsoft-com:office:smarttags" w:element="stockticker">
        <w:r w:rsidRPr="00481D2D">
          <w:t>SEMI</w:t>
        </w:r>
      </w:smartTag>
      <w:r w:rsidRPr="00481D2D">
        <w:t xml:space="preserve"> flow-id]</w:t>
      </w:r>
    </w:p>
    <w:p w14:paraId="407F9A14" w14:textId="77777777" w:rsidR="00897956" w:rsidRPr="00481D2D" w:rsidRDefault="00897956">
      <w:pPr>
        <w:pStyle w:val="PL"/>
        <w:keepNext/>
        <w:keepLines/>
        <w:pBdr>
          <w:top w:val="single" w:sz="4" w:space="1" w:color="auto"/>
          <w:left w:val="single" w:sz="4" w:space="4" w:color="auto"/>
          <w:bottom w:val="single" w:sz="4" w:space="1" w:color="auto"/>
          <w:right w:val="single" w:sz="4" w:space="4" w:color="auto"/>
        </w:pBdr>
      </w:pPr>
      <w:r w:rsidRPr="00481D2D">
        <w:t xml:space="preserve">   dsl-bearer-item = "dsl-bearer-item" EQUAL DIGIT</w:t>
      </w:r>
    </w:p>
    <w:p w14:paraId="7A46B659" w14:textId="77777777" w:rsidR="00897956" w:rsidRPr="00481D2D" w:rsidRDefault="00897956">
      <w:pPr>
        <w:pStyle w:val="PL"/>
        <w:keepNext/>
        <w:keepLines/>
        <w:pBdr>
          <w:top w:val="single" w:sz="4" w:space="1" w:color="auto"/>
          <w:left w:val="single" w:sz="4" w:space="4" w:color="auto"/>
          <w:bottom w:val="single" w:sz="4" w:space="1" w:color="auto"/>
          <w:right w:val="single" w:sz="4" w:space="4" w:color="auto"/>
        </w:pBdr>
      </w:pPr>
      <w:r w:rsidRPr="00481D2D">
        <w:t xml:space="preserve">   dsl-bearer-sig = "dsl-bearer-sig" EQUAL ("yes" / "no")</w:t>
      </w:r>
    </w:p>
    <w:p w14:paraId="05CE604F" w14:textId="77777777" w:rsidR="00897956" w:rsidRPr="00481D2D" w:rsidRDefault="00897956">
      <w:pPr>
        <w:pStyle w:val="PL"/>
        <w:keepNext/>
        <w:keepLines/>
        <w:pBdr>
          <w:top w:val="single" w:sz="4" w:space="1" w:color="auto"/>
          <w:left w:val="single" w:sz="4" w:space="4" w:color="auto"/>
          <w:bottom w:val="single" w:sz="4" w:space="1" w:color="auto"/>
          <w:right w:val="single" w:sz="4" w:space="4" w:color="auto"/>
        </w:pBdr>
      </w:pPr>
      <w:r w:rsidRPr="00481D2D">
        <w:t xml:space="preserve">   dslcid = </w:t>
      </w:r>
      <w:r w:rsidRPr="00481D2D">
        <w:rPr>
          <w:lang w:eastAsia="ko-KR"/>
        </w:rPr>
        <w:t>"dslcid" EQUAL 1*HEXDIG</w:t>
      </w:r>
    </w:p>
    <w:p w14:paraId="5951606F" w14:textId="77777777" w:rsidR="00897956" w:rsidRPr="00481D2D" w:rsidRDefault="00897956">
      <w:pPr>
        <w:pStyle w:val="PL"/>
        <w:keepNext/>
        <w:keepLines/>
        <w:pBdr>
          <w:top w:val="single" w:sz="4" w:space="1" w:color="auto"/>
          <w:left w:val="single" w:sz="4" w:space="4" w:color="auto"/>
          <w:bottom w:val="single" w:sz="4" w:space="1" w:color="auto"/>
          <w:right w:val="single" w:sz="4" w:space="4" w:color="auto"/>
        </w:pBdr>
      </w:pPr>
      <w:r w:rsidRPr="00481D2D">
        <w:t xml:space="preserve">   packetcable-charging-info = packetcable [</w:t>
      </w:r>
      <w:smartTag w:uri="urn:schemas-microsoft-com:office:smarttags" w:element="stockticker">
        <w:r w:rsidRPr="00481D2D">
          <w:t>SEMI</w:t>
        </w:r>
      </w:smartTag>
      <w:r w:rsidRPr="00481D2D">
        <w:t xml:space="preserve"> bcid]</w:t>
      </w:r>
    </w:p>
    <w:p w14:paraId="21ED62D6" w14:textId="77777777" w:rsidR="00897956" w:rsidRPr="00481D2D" w:rsidRDefault="00897956">
      <w:pPr>
        <w:pStyle w:val="PL"/>
        <w:keepNext/>
        <w:keepLines/>
        <w:pBdr>
          <w:top w:val="single" w:sz="4" w:space="1" w:color="auto"/>
          <w:left w:val="single" w:sz="4" w:space="4" w:color="auto"/>
          <w:bottom w:val="single" w:sz="4" w:space="1" w:color="auto"/>
          <w:right w:val="single" w:sz="4" w:space="4" w:color="auto"/>
        </w:pBdr>
      </w:pPr>
      <w:r w:rsidRPr="00481D2D">
        <w:t xml:space="preserve">   packetcable = "packetcable-multimedia"</w:t>
      </w:r>
    </w:p>
    <w:p w14:paraId="2AF55D6C" w14:textId="77777777" w:rsidR="00897956" w:rsidRPr="00481D2D" w:rsidRDefault="00897956">
      <w:pPr>
        <w:pStyle w:val="PL"/>
        <w:keepNext/>
        <w:keepLines/>
        <w:pBdr>
          <w:top w:val="single" w:sz="4" w:space="1" w:color="auto"/>
          <w:left w:val="single" w:sz="4" w:space="4" w:color="auto"/>
          <w:bottom w:val="single" w:sz="4" w:space="1" w:color="auto"/>
          <w:right w:val="single" w:sz="4" w:space="4" w:color="auto"/>
        </w:pBdr>
      </w:pPr>
      <w:r w:rsidRPr="00481D2D">
        <w:t xml:space="preserve">   bcid = "bcid" EQUAL 1*48(HEXDIG)</w:t>
      </w:r>
    </w:p>
    <w:p w14:paraId="220DBC1F" w14:textId="77777777" w:rsidR="009F2528" w:rsidRPr="00481D2D" w:rsidRDefault="009F2528" w:rsidP="009F2528">
      <w:pPr>
        <w:pStyle w:val="PL"/>
        <w:keepNext/>
        <w:keepLines/>
        <w:pBdr>
          <w:top w:val="single" w:sz="4" w:space="1" w:color="auto"/>
          <w:left w:val="single" w:sz="4" w:space="4" w:color="auto"/>
          <w:bottom w:val="single" w:sz="4" w:space="1" w:color="auto"/>
          <w:right w:val="single" w:sz="4" w:space="4" w:color="auto"/>
        </w:pBdr>
      </w:pPr>
      <w:r w:rsidRPr="00481D2D">
        <w:t xml:space="preserve">   icn-charging-info = </w:t>
      </w:r>
      <w:r w:rsidRPr="00481D2D">
        <w:rPr>
          <w:lang w:eastAsia="ko-KR"/>
        </w:rPr>
        <w:t>icn-bcp</w:t>
      </w:r>
      <w:r w:rsidRPr="00481D2D">
        <w:t xml:space="preserve"> *(</w:t>
      </w:r>
      <w:smartTag w:uri="urn:schemas-microsoft-com:office:smarttags" w:element="stockticker">
        <w:r w:rsidRPr="00481D2D">
          <w:t>SEMI</w:t>
        </w:r>
      </w:smartTag>
      <w:r w:rsidRPr="00481D2D">
        <w:rPr>
          <w:lang w:eastAsia="ko-KR"/>
        </w:rPr>
        <w:t xml:space="preserve"> itid</w:t>
      </w:r>
      <w:r w:rsidRPr="00481D2D">
        <w:t>) [</w:t>
      </w:r>
      <w:smartTag w:uri="urn:schemas-microsoft-com:office:smarttags" w:element="stockticker">
        <w:r w:rsidRPr="00481D2D">
          <w:t>SEMI</w:t>
        </w:r>
      </w:smartTag>
      <w:r w:rsidRPr="00481D2D">
        <w:t xml:space="preserve"> extension-param]</w:t>
      </w:r>
    </w:p>
    <w:p w14:paraId="03F6BA78" w14:textId="77777777" w:rsidR="009F2528" w:rsidRPr="00481D2D" w:rsidRDefault="009F2528" w:rsidP="009F2528">
      <w:pPr>
        <w:pStyle w:val="PL"/>
        <w:keepNext/>
        <w:keepLines/>
        <w:pBdr>
          <w:top w:val="single" w:sz="4" w:space="1" w:color="auto"/>
          <w:left w:val="single" w:sz="4" w:space="4" w:color="auto"/>
          <w:bottom w:val="single" w:sz="4" w:space="1" w:color="auto"/>
          <w:right w:val="single" w:sz="4" w:space="4" w:color="auto"/>
        </w:pBdr>
      </w:pPr>
      <w:r w:rsidRPr="00481D2D">
        <w:t xml:space="preserve">   </w:t>
      </w:r>
      <w:r w:rsidRPr="00481D2D">
        <w:rPr>
          <w:lang w:eastAsia="ko-KR"/>
        </w:rPr>
        <w:t>icn-bcp</w:t>
      </w:r>
      <w:r w:rsidRPr="00481D2D">
        <w:t xml:space="preserve"> = "</w:t>
      </w:r>
      <w:r w:rsidRPr="00481D2D">
        <w:rPr>
          <w:lang w:eastAsia="ko-KR"/>
        </w:rPr>
        <w:t>icn-bcp</w:t>
      </w:r>
      <w:r w:rsidRPr="00481D2D">
        <w:t>" EQUAL gen-value</w:t>
      </w:r>
    </w:p>
    <w:p w14:paraId="2B5C52D4" w14:textId="77777777" w:rsidR="009F2528" w:rsidRPr="00481D2D" w:rsidRDefault="009F2528" w:rsidP="009F2528">
      <w:pPr>
        <w:pStyle w:val="PL"/>
        <w:keepNext/>
        <w:keepLines/>
        <w:pBdr>
          <w:top w:val="single" w:sz="4" w:space="1" w:color="auto"/>
          <w:left w:val="single" w:sz="4" w:space="4" w:color="auto"/>
          <w:bottom w:val="single" w:sz="4" w:space="1" w:color="auto"/>
          <w:right w:val="single" w:sz="4" w:space="4" w:color="auto"/>
        </w:pBdr>
      </w:pPr>
      <w:r w:rsidRPr="00481D2D">
        <w:t xml:space="preserve">   itid = itc-sig </w:t>
      </w:r>
      <w:smartTag w:uri="urn:schemas-microsoft-com:office:smarttags" w:element="stockticker">
        <w:r w:rsidRPr="00481D2D">
          <w:t>SEMI</w:t>
        </w:r>
      </w:smartTag>
      <w:r w:rsidRPr="00481D2D">
        <w:rPr>
          <w:lang w:eastAsia="ko-KR"/>
        </w:rPr>
        <w:t xml:space="preserve"> </w:t>
      </w:r>
      <w:r w:rsidRPr="00481D2D">
        <w:t xml:space="preserve">itc-id </w:t>
      </w:r>
      <w:smartTag w:uri="urn:schemas-microsoft-com:office:smarttags" w:element="stockticker">
        <w:r w:rsidRPr="00481D2D">
          <w:t>SEMI</w:t>
        </w:r>
      </w:smartTag>
      <w:r w:rsidRPr="00481D2D">
        <w:rPr>
          <w:lang w:eastAsia="ko-KR"/>
        </w:rPr>
        <w:t xml:space="preserve"> *(</w:t>
      </w:r>
      <w:r w:rsidRPr="00481D2D">
        <w:t>flow-id</w:t>
      </w:r>
      <w:r w:rsidR="000D6172" w:rsidRPr="00481D2D">
        <w:t>2</w:t>
      </w:r>
      <w:r w:rsidRPr="00481D2D">
        <w:t>)</w:t>
      </w:r>
    </w:p>
    <w:p w14:paraId="0FE26290" w14:textId="77777777" w:rsidR="009F2528" w:rsidRPr="00481D2D" w:rsidRDefault="009F2528" w:rsidP="009F2528">
      <w:pPr>
        <w:pStyle w:val="PL"/>
        <w:keepNext/>
        <w:keepLines/>
        <w:pBdr>
          <w:top w:val="single" w:sz="4" w:space="1" w:color="auto"/>
          <w:left w:val="single" w:sz="4" w:space="4" w:color="auto"/>
          <w:bottom w:val="single" w:sz="4" w:space="1" w:color="auto"/>
          <w:right w:val="single" w:sz="4" w:space="4" w:color="auto"/>
        </w:pBdr>
      </w:pPr>
      <w:r w:rsidRPr="00481D2D">
        <w:t xml:space="preserve">   itc-sig = "itc-sig" EQUAL ("yes" / "no")</w:t>
      </w:r>
    </w:p>
    <w:p w14:paraId="7AEBF617" w14:textId="77777777" w:rsidR="009F2528" w:rsidRPr="00481D2D" w:rsidRDefault="009F2528" w:rsidP="009F2528">
      <w:pPr>
        <w:pStyle w:val="PL"/>
        <w:keepNext/>
        <w:keepLines/>
        <w:pBdr>
          <w:top w:val="single" w:sz="4" w:space="1" w:color="auto"/>
          <w:left w:val="single" w:sz="4" w:space="4" w:color="auto"/>
          <w:bottom w:val="single" w:sz="4" w:space="1" w:color="auto"/>
          <w:right w:val="single" w:sz="4" w:space="4" w:color="auto"/>
        </w:pBdr>
      </w:pPr>
      <w:r w:rsidRPr="00481D2D">
        <w:t xml:space="preserve">   itc-id = </w:t>
      </w:r>
      <w:r w:rsidRPr="00481D2D">
        <w:rPr>
          <w:lang w:eastAsia="ko-KR"/>
        </w:rPr>
        <w:t xml:space="preserve">"itc-id" EQUAL </w:t>
      </w:r>
      <w:r w:rsidRPr="00481D2D">
        <w:t>gen-value</w:t>
      </w:r>
    </w:p>
    <w:p w14:paraId="494CD102" w14:textId="77777777" w:rsidR="009F2528" w:rsidRPr="00481D2D" w:rsidRDefault="009F2528" w:rsidP="009F2528">
      <w:pPr>
        <w:pStyle w:val="PL"/>
        <w:keepNext/>
        <w:keepLines/>
        <w:pBdr>
          <w:top w:val="single" w:sz="4" w:space="1" w:color="auto"/>
          <w:left w:val="single" w:sz="4" w:space="4" w:color="auto"/>
          <w:bottom w:val="single" w:sz="4" w:space="1" w:color="auto"/>
          <w:right w:val="single" w:sz="4" w:space="4" w:color="auto"/>
        </w:pBdr>
      </w:pPr>
      <w:r w:rsidRPr="00481D2D">
        <w:t xml:space="preserve">   flow-id</w:t>
      </w:r>
      <w:r w:rsidR="000D6172" w:rsidRPr="00481D2D">
        <w:t>2</w:t>
      </w:r>
      <w:r w:rsidRPr="00481D2D">
        <w:t xml:space="preserve"> = "flow-id" EQUAL gen-value</w:t>
      </w:r>
    </w:p>
    <w:p w14:paraId="22FB0EEC" w14:textId="77777777" w:rsidR="00897956" w:rsidRPr="00481D2D" w:rsidRDefault="009F2528" w:rsidP="009F2528">
      <w:pPr>
        <w:pStyle w:val="PL"/>
        <w:keepNext/>
        <w:keepLines/>
        <w:pBdr>
          <w:top w:val="single" w:sz="4" w:space="1" w:color="auto"/>
          <w:left w:val="single" w:sz="4" w:space="4" w:color="auto"/>
          <w:bottom w:val="single" w:sz="4" w:space="1" w:color="auto"/>
          <w:right w:val="single" w:sz="4" w:space="4" w:color="auto"/>
        </w:pBdr>
      </w:pPr>
      <w:r w:rsidRPr="00481D2D">
        <w:t xml:space="preserve">   extension-param = token [EQUAL (token | quoted-string)]</w:t>
      </w:r>
    </w:p>
    <w:p w14:paraId="14783B5E" w14:textId="77777777" w:rsidR="00065DD8" w:rsidRPr="00481D2D" w:rsidRDefault="00065DD8" w:rsidP="00065DD8">
      <w:pPr>
        <w:pStyle w:val="PL"/>
        <w:keepNext/>
        <w:keepLines/>
        <w:pBdr>
          <w:top w:val="single" w:sz="4" w:space="1" w:color="auto"/>
          <w:left w:val="single" w:sz="4" w:space="4" w:color="auto"/>
          <w:bottom w:val="single" w:sz="4" w:space="1" w:color="auto"/>
          <w:right w:val="single" w:sz="4" w:space="4" w:color="auto"/>
        </w:pBdr>
      </w:pPr>
      <w:r w:rsidRPr="00481D2D">
        <w:t xml:space="preserve">   eps-charging-info = pdngw [</w:t>
      </w:r>
      <w:smartTag w:uri="urn:schemas-microsoft-com:office:smarttags" w:element="stockticker">
        <w:r w:rsidRPr="00481D2D">
          <w:t>SEMI</w:t>
        </w:r>
      </w:smartTag>
      <w:r w:rsidRPr="00481D2D">
        <w:t xml:space="preserve"> eps-bearer-hierarchy] *(</w:t>
      </w:r>
      <w:smartTag w:uri="urn:schemas-microsoft-com:office:smarttags" w:element="stockticker">
        <w:r w:rsidRPr="00481D2D">
          <w:t>SEMI</w:t>
        </w:r>
      </w:smartTag>
      <w:r w:rsidRPr="00481D2D">
        <w:t xml:space="preserve"> extension-param)</w:t>
      </w:r>
    </w:p>
    <w:p w14:paraId="638A5180" w14:textId="77777777" w:rsidR="00065DD8" w:rsidRPr="00481D2D" w:rsidRDefault="00065DD8" w:rsidP="00065DD8">
      <w:pPr>
        <w:pStyle w:val="PL"/>
        <w:keepNext/>
        <w:keepLines/>
        <w:pBdr>
          <w:top w:val="single" w:sz="4" w:space="1" w:color="auto"/>
          <w:left w:val="single" w:sz="4" w:space="4" w:color="auto"/>
          <w:bottom w:val="single" w:sz="4" w:space="1" w:color="auto"/>
          <w:right w:val="single" w:sz="4" w:space="4" w:color="auto"/>
        </w:pBdr>
      </w:pPr>
      <w:r w:rsidRPr="00481D2D">
        <w:t xml:space="preserve">   pdngw = "pdngw" EQUAL gen-value</w:t>
      </w:r>
    </w:p>
    <w:p w14:paraId="4C6578DC" w14:textId="77777777" w:rsidR="00065DD8" w:rsidRPr="00481D2D" w:rsidRDefault="00065DD8" w:rsidP="00065DD8">
      <w:pPr>
        <w:pStyle w:val="PL"/>
        <w:keepNext/>
        <w:keepLines/>
        <w:pBdr>
          <w:top w:val="single" w:sz="4" w:space="1" w:color="auto"/>
          <w:left w:val="single" w:sz="4" w:space="4" w:color="auto"/>
          <w:bottom w:val="single" w:sz="4" w:space="1" w:color="auto"/>
          <w:right w:val="single" w:sz="4" w:space="4" w:color="auto"/>
        </w:pBdr>
      </w:pPr>
      <w:r w:rsidRPr="00481D2D">
        <w:t xml:space="preserve">   eps-bearer-hierarchy = "eps-info" EQUAL LDQUOT eps-info *(COMMA eps-info) RDQUOT</w:t>
      </w:r>
    </w:p>
    <w:p w14:paraId="6BDA7632" w14:textId="77777777" w:rsidR="00065DD8" w:rsidRPr="00481D2D" w:rsidRDefault="00065DD8" w:rsidP="00065DD8">
      <w:pPr>
        <w:pStyle w:val="PL"/>
        <w:keepNext/>
        <w:keepLines/>
        <w:pBdr>
          <w:top w:val="single" w:sz="4" w:space="1" w:color="auto"/>
          <w:left w:val="single" w:sz="4" w:space="4" w:color="auto"/>
          <w:bottom w:val="single" w:sz="4" w:space="1" w:color="auto"/>
          <w:right w:val="single" w:sz="4" w:space="4" w:color="auto"/>
        </w:pBdr>
      </w:pPr>
      <w:r w:rsidRPr="00481D2D">
        <w:t xml:space="preserve">   eps-info = eps-item </w:t>
      </w:r>
      <w:smartTag w:uri="urn:schemas-microsoft-com:office:smarttags" w:element="stockticker">
        <w:r w:rsidRPr="00481D2D">
          <w:t>SEMI</w:t>
        </w:r>
      </w:smartTag>
      <w:r w:rsidRPr="00481D2D">
        <w:t xml:space="preserve"> eps-sig </w:t>
      </w:r>
      <w:smartTag w:uri="urn:schemas-microsoft-com:office:smarttags" w:element="stockticker">
        <w:r w:rsidRPr="00481D2D">
          <w:t>SEMI</w:t>
        </w:r>
      </w:smartTag>
      <w:r w:rsidRPr="00481D2D">
        <w:t xml:space="preserve"> ecid [</w:t>
      </w:r>
      <w:smartTag w:uri="urn:schemas-microsoft-com:office:smarttags" w:element="stockticker">
        <w:r w:rsidRPr="00481D2D">
          <w:t>SEMI</w:t>
        </w:r>
      </w:smartTag>
      <w:r w:rsidRPr="00481D2D">
        <w:t xml:space="preserve"> flow-id]</w:t>
      </w:r>
    </w:p>
    <w:p w14:paraId="36F55A0B" w14:textId="77777777" w:rsidR="00065DD8" w:rsidRPr="00481D2D" w:rsidRDefault="00065DD8" w:rsidP="00065DD8">
      <w:pPr>
        <w:pStyle w:val="PL"/>
        <w:keepNext/>
        <w:keepLines/>
        <w:pBdr>
          <w:top w:val="single" w:sz="4" w:space="1" w:color="auto"/>
          <w:left w:val="single" w:sz="4" w:space="4" w:color="auto"/>
          <w:bottom w:val="single" w:sz="4" w:space="1" w:color="auto"/>
          <w:right w:val="single" w:sz="4" w:space="4" w:color="auto"/>
        </w:pBdr>
      </w:pPr>
      <w:r w:rsidRPr="00481D2D">
        <w:t xml:space="preserve">   eps-item = "eps-item" EQUAL DIGIT</w:t>
      </w:r>
    </w:p>
    <w:p w14:paraId="7D8C37D3" w14:textId="77777777" w:rsidR="00065DD8" w:rsidRPr="00481D2D" w:rsidRDefault="00065DD8" w:rsidP="00065DD8">
      <w:pPr>
        <w:pStyle w:val="PL"/>
        <w:keepNext/>
        <w:keepLines/>
        <w:pBdr>
          <w:top w:val="single" w:sz="4" w:space="1" w:color="auto"/>
          <w:left w:val="single" w:sz="4" w:space="4" w:color="auto"/>
          <w:bottom w:val="single" w:sz="4" w:space="1" w:color="auto"/>
          <w:right w:val="single" w:sz="4" w:space="4" w:color="auto"/>
        </w:pBdr>
      </w:pPr>
      <w:r w:rsidRPr="00481D2D">
        <w:t xml:space="preserve">   eps-sig = "eps-sig" EQUAL ("yes" / "no")</w:t>
      </w:r>
    </w:p>
    <w:p w14:paraId="0746A612" w14:textId="77777777" w:rsidR="00065DD8" w:rsidRPr="00481D2D" w:rsidRDefault="00065DD8" w:rsidP="00065DD8">
      <w:pPr>
        <w:pStyle w:val="PL"/>
        <w:keepNext/>
        <w:keepLines/>
        <w:pBdr>
          <w:top w:val="single" w:sz="4" w:space="1" w:color="auto"/>
          <w:left w:val="single" w:sz="4" w:space="4" w:color="auto"/>
          <w:bottom w:val="single" w:sz="4" w:space="1" w:color="auto"/>
          <w:right w:val="single" w:sz="4" w:space="4" w:color="auto"/>
        </w:pBdr>
      </w:pPr>
      <w:r w:rsidRPr="00481D2D">
        <w:t xml:space="preserve">   ecid = </w:t>
      </w:r>
      <w:r w:rsidRPr="00481D2D">
        <w:rPr>
          <w:lang w:eastAsia="ko-KR"/>
        </w:rPr>
        <w:t>"ecid" EQUAL 1*HEXDIG</w:t>
      </w:r>
    </w:p>
    <w:p w14:paraId="3C5DC34D" w14:textId="77777777" w:rsidR="00CE7B50" w:rsidRPr="00481D2D" w:rsidRDefault="00CE7B50" w:rsidP="00065DD8">
      <w:pPr>
        <w:pStyle w:val="PL"/>
        <w:keepNext/>
        <w:keepLines/>
        <w:pBdr>
          <w:top w:val="single" w:sz="4" w:space="1" w:color="auto"/>
          <w:left w:val="single" w:sz="4" w:space="4" w:color="auto"/>
          <w:bottom w:val="single" w:sz="4" w:space="1" w:color="auto"/>
          <w:right w:val="single" w:sz="4" w:space="4" w:color="auto"/>
        </w:pBdr>
      </w:pPr>
      <w:r w:rsidRPr="00481D2D">
        <w:t xml:space="preserve">   eth-charging-info = ip-edge *(</w:t>
      </w:r>
      <w:smartTag w:uri="urn:schemas-microsoft-com:office:smarttags" w:element="stockticker">
        <w:r w:rsidRPr="00481D2D">
          <w:t>SEMI</w:t>
        </w:r>
      </w:smartTag>
      <w:r w:rsidRPr="00481D2D">
        <w:t xml:space="preserve"> extension-param)</w:t>
      </w:r>
    </w:p>
    <w:p w14:paraId="741A34BD" w14:textId="77777777" w:rsidR="009677B8" w:rsidRPr="00481D2D" w:rsidRDefault="009677B8" w:rsidP="009677B8">
      <w:pPr>
        <w:pStyle w:val="PL"/>
        <w:keepNext/>
        <w:keepLines/>
        <w:pBdr>
          <w:top w:val="single" w:sz="4" w:space="1" w:color="auto"/>
          <w:left w:val="single" w:sz="4" w:space="4" w:color="auto"/>
          <w:bottom w:val="single" w:sz="4" w:space="1" w:color="auto"/>
          <w:right w:val="single" w:sz="4" w:space="4" w:color="auto"/>
        </w:pBdr>
      </w:pPr>
      <w:r w:rsidRPr="00481D2D">
        <w:t xml:space="preserve">   fiber-charging-info = ip-edge *(</w:t>
      </w:r>
      <w:smartTag w:uri="urn:schemas-microsoft-com:office:smarttags" w:element="stockticker">
        <w:r w:rsidRPr="00481D2D">
          <w:t>SEMI</w:t>
        </w:r>
      </w:smartTag>
      <w:r w:rsidRPr="00481D2D">
        <w:t xml:space="preserve"> extension-param)</w:t>
      </w:r>
    </w:p>
    <w:p w14:paraId="2C6639B6" w14:textId="77777777" w:rsidR="00CE7B50" w:rsidRPr="00481D2D" w:rsidRDefault="00CE7B50" w:rsidP="00CE7B50">
      <w:pPr>
        <w:pStyle w:val="PL"/>
        <w:keepNext/>
        <w:keepLines/>
        <w:pBdr>
          <w:top w:val="single" w:sz="4" w:space="1" w:color="auto"/>
          <w:left w:val="single" w:sz="4" w:space="4" w:color="auto"/>
          <w:bottom w:val="single" w:sz="4" w:space="1" w:color="auto"/>
          <w:right w:val="single" w:sz="4" w:space="4" w:color="auto"/>
        </w:pBdr>
      </w:pPr>
      <w:r w:rsidRPr="00481D2D">
        <w:t xml:space="preserve">   ip-edge = "ip-edge" EQUAL gen-value</w:t>
      </w:r>
    </w:p>
    <w:p w14:paraId="68C0C91E" w14:textId="77777777" w:rsidR="00B63AB8" w:rsidRPr="00481D2D" w:rsidRDefault="00CE7B50" w:rsidP="00B63AB8">
      <w:pPr>
        <w:pStyle w:val="PL"/>
        <w:keepNext/>
        <w:keepLines/>
        <w:pBdr>
          <w:top w:val="single" w:sz="4" w:space="1" w:color="auto"/>
          <w:left w:val="single" w:sz="4" w:space="4" w:color="auto"/>
          <w:bottom w:val="single" w:sz="4" w:space="1" w:color="auto"/>
          <w:right w:val="single" w:sz="4" w:space="4" w:color="auto"/>
        </w:pBdr>
      </w:pPr>
      <w:r w:rsidRPr="00481D2D">
        <w:t xml:space="preserve">   </w:t>
      </w:r>
      <w:r w:rsidR="003205BB" w:rsidRPr="00481D2D">
        <w:t xml:space="preserve">   loopback-indication = "loopback"</w:t>
      </w:r>
    </w:p>
    <w:p w14:paraId="46F0611C" w14:textId="77777777" w:rsidR="00B63AB8" w:rsidRPr="00481D2D" w:rsidRDefault="00B63AB8" w:rsidP="00B63AB8">
      <w:pPr>
        <w:pStyle w:val="PL"/>
        <w:keepNext/>
        <w:keepLines/>
        <w:pBdr>
          <w:top w:val="single" w:sz="4" w:space="1" w:color="auto"/>
          <w:left w:val="single" w:sz="4" w:space="4" w:color="auto"/>
          <w:bottom w:val="single" w:sz="4" w:space="1" w:color="auto"/>
          <w:right w:val="single" w:sz="4" w:space="4" w:color="auto"/>
        </w:pBdr>
      </w:pPr>
      <w:r w:rsidRPr="00481D2D">
        <w:t xml:space="preserve">   fe-identifier = "fe-identifier" EQUAL fe-id-list   fe-id-list = DQUOTE fe-id-param *(COMMA fe-id-param) DQUOTE</w:t>
      </w:r>
    </w:p>
    <w:p w14:paraId="0ECA4784" w14:textId="77777777" w:rsidR="00B63AB8" w:rsidRPr="00481D2D" w:rsidRDefault="00B63AB8" w:rsidP="00B63AB8">
      <w:pPr>
        <w:pStyle w:val="PL"/>
        <w:keepNext/>
        <w:keepLines/>
        <w:pBdr>
          <w:top w:val="single" w:sz="4" w:space="1" w:color="auto"/>
          <w:left w:val="single" w:sz="4" w:space="4" w:color="auto"/>
          <w:bottom w:val="single" w:sz="4" w:space="1" w:color="auto"/>
          <w:right w:val="single" w:sz="4" w:space="4" w:color="auto"/>
        </w:pBdr>
      </w:pPr>
      <w:r w:rsidRPr="00481D2D">
        <w:t xml:space="preserve">   fe-id-param = fe-addr/as-addr</w:t>
      </w:r>
    </w:p>
    <w:p w14:paraId="01264C5A" w14:textId="77777777" w:rsidR="00B63AB8" w:rsidRPr="00481D2D" w:rsidRDefault="00B63AB8" w:rsidP="00B63AB8">
      <w:pPr>
        <w:pStyle w:val="PL"/>
        <w:keepNext/>
        <w:keepLines/>
        <w:pBdr>
          <w:top w:val="single" w:sz="4" w:space="1" w:color="auto"/>
          <w:left w:val="single" w:sz="4" w:space="4" w:color="auto"/>
          <w:bottom w:val="single" w:sz="4" w:space="1" w:color="auto"/>
          <w:right w:val="single" w:sz="4" w:space="4" w:color="auto"/>
        </w:pBdr>
      </w:pPr>
      <w:r w:rsidRPr="00481D2D">
        <w:t xml:space="preserve">   fe-addr = "fe-addr" EQUAL gen-value</w:t>
      </w:r>
    </w:p>
    <w:p w14:paraId="354BD16B" w14:textId="77777777" w:rsidR="00B63AB8" w:rsidRPr="00481D2D" w:rsidRDefault="00B63AB8" w:rsidP="00B63AB8">
      <w:pPr>
        <w:pStyle w:val="PL"/>
        <w:keepNext/>
        <w:keepLines/>
        <w:pBdr>
          <w:top w:val="single" w:sz="4" w:space="1" w:color="auto"/>
          <w:left w:val="single" w:sz="4" w:space="4" w:color="auto"/>
          <w:bottom w:val="single" w:sz="4" w:space="1" w:color="auto"/>
          <w:right w:val="single" w:sz="4" w:space="4" w:color="auto"/>
        </w:pBdr>
      </w:pPr>
      <w:r w:rsidRPr="00481D2D">
        <w:t xml:space="preserve">   as-addr = "as-addr" EQUAL gen-value "-" ap-id</w:t>
      </w:r>
    </w:p>
    <w:p w14:paraId="38ADBC9B" w14:textId="77777777" w:rsidR="009F2528" w:rsidRPr="00481D2D" w:rsidRDefault="00B63AB8" w:rsidP="00B63AB8">
      <w:pPr>
        <w:pStyle w:val="PL"/>
        <w:keepNext/>
        <w:keepLines/>
        <w:pBdr>
          <w:top w:val="single" w:sz="4" w:space="1" w:color="auto"/>
          <w:left w:val="single" w:sz="4" w:space="4" w:color="auto"/>
          <w:bottom w:val="single" w:sz="4" w:space="1" w:color="auto"/>
          <w:right w:val="single" w:sz="4" w:space="4" w:color="auto"/>
        </w:pBdr>
      </w:pPr>
      <w:r w:rsidRPr="00481D2D">
        <w:t xml:space="preserve">   ap-id = "ap-id" EQUAL gen-value</w:t>
      </w:r>
    </w:p>
    <w:p w14:paraId="7C295744" w14:textId="77777777" w:rsidR="000D6172" w:rsidRPr="00481D2D" w:rsidRDefault="000D6172" w:rsidP="000D6172">
      <w:pPr>
        <w:pStyle w:val="PL"/>
        <w:keepNext/>
        <w:keepLines/>
        <w:pBdr>
          <w:top w:val="single" w:sz="4" w:space="1" w:color="auto"/>
          <w:left w:val="single" w:sz="4" w:space="4" w:color="auto"/>
          <w:bottom w:val="single" w:sz="4" w:space="1" w:color="auto"/>
          <w:right w:val="single" w:sz="4" w:space="4" w:color="auto"/>
        </w:pBdr>
      </w:pPr>
      <w:r w:rsidRPr="00481D2D">
        <w:t xml:space="preserve">   5gs-charging-info = smf [</w:t>
      </w:r>
      <w:smartTag w:uri="urn:schemas-microsoft-com:office:smarttags" w:element="stockticker">
        <w:r w:rsidRPr="00481D2D">
          <w:t>SEMI</w:t>
        </w:r>
      </w:smartTag>
      <w:r w:rsidRPr="00481D2D">
        <w:t xml:space="preserve"> 5gs-pdu-session-hierarchy] *(</w:t>
      </w:r>
      <w:smartTag w:uri="urn:schemas-microsoft-com:office:smarttags" w:element="stockticker">
        <w:r w:rsidRPr="00481D2D">
          <w:t>SEMI</w:t>
        </w:r>
      </w:smartTag>
      <w:r w:rsidRPr="00481D2D">
        <w:t xml:space="preserve"> extension-param)</w:t>
      </w:r>
    </w:p>
    <w:p w14:paraId="5905C2D7" w14:textId="77777777" w:rsidR="000D6172" w:rsidRPr="00481D2D" w:rsidRDefault="000D6172" w:rsidP="000D6172">
      <w:pPr>
        <w:pStyle w:val="PL"/>
        <w:keepNext/>
        <w:keepLines/>
        <w:pBdr>
          <w:top w:val="single" w:sz="4" w:space="1" w:color="auto"/>
          <w:left w:val="single" w:sz="4" w:space="4" w:color="auto"/>
          <w:bottom w:val="single" w:sz="4" w:space="1" w:color="auto"/>
          <w:right w:val="single" w:sz="4" w:space="4" w:color="auto"/>
        </w:pBdr>
      </w:pPr>
      <w:r w:rsidRPr="00481D2D">
        <w:t xml:space="preserve">   smf = "smf" EQUAL gen-value</w:t>
      </w:r>
    </w:p>
    <w:p w14:paraId="4D1084C0" w14:textId="77777777" w:rsidR="000D6172" w:rsidRPr="00481D2D" w:rsidRDefault="000D6172" w:rsidP="000D6172">
      <w:pPr>
        <w:pStyle w:val="PL"/>
        <w:keepNext/>
        <w:keepLines/>
        <w:pBdr>
          <w:top w:val="single" w:sz="4" w:space="1" w:color="auto"/>
          <w:left w:val="single" w:sz="4" w:space="4" w:color="auto"/>
          <w:bottom w:val="single" w:sz="4" w:space="1" w:color="auto"/>
          <w:right w:val="single" w:sz="4" w:space="4" w:color="auto"/>
        </w:pBdr>
      </w:pPr>
      <w:r w:rsidRPr="00481D2D">
        <w:t xml:space="preserve">   5gs-pdu-session-hierarchy = "5gs-info" EQUAL LDQUOT 5gs-info *(COMMA 5gs-info) RDQUOT</w:t>
      </w:r>
    </w:p>
    <w:p w14:paraId="0DC1A101" w14:textId="77777777" w:rsidR="000D6172" w:rsidRPr="00481D2D" w:rsidRDefault="000D6172" w:rsidP="000D6172">
      <w:pPr>
        <w:pStyle w:val="PL"/>
        <w:keepNext/>
        <w:keepLines/>
        <w:pBdr>
          <w:top w:val="single" w:sz="4" w:space="1" w:color="auto"/>
          <w:left w:val="single" w:sz="4" w:space="4" w:color="auto"/>
          <w:bottom w:val="single" w:sz="4" w:space="1" w:color="auto"/>
          <w:right w:val="single" w:sz="4" w:space="4" w:color="auto"/>
        </w:pBdr>
      </w:pPr>
      <w:r w:rsidRPr="00481D2D">
        <w:t xml:space="preserve">   5gs-info = 5gs-item </w:t>
      </w:r>
      <w:smartTag w:uri="urn:schemas-microsoft-com:office:smarttags" w:element="stockticker">
        <w:r w:rsidRPr="00481D2D">
          <w:t>SEMI</w:t>
        </w:r>
      </w:smartTag>
      <w:r w:rsidRPr="00481D2D">
        <w:t xml:space="preserve"> 5gscid [</w:t>
      </w:r>
      <w:smartTag w:uri="urn:schemas-microsoft-com:office:smarttags" w:element="stockticker">
        <w:r w:rsidRPr="00481D2D">
          <w:t>SEMI</w:t>
        </w:r>
      </w:smartTag>
      <w:r w:rsidRPr="00481D2D">
        <w:t xml:space="preserve"> flow-id]</w:t>
      </w:r>
    </w:p>
    <w:p w14:paraId="584A6260" w14:textId="77777777" w:rsidR="000D6172" w:rsidRPr="00481D2D" w:rsidRDefault="000D6172" w:rsidP="000D6172">
      <w:pPr>
        <w:pStyle w:val="PL"/>
        <w:keepNext/>
        <w:keepLines/>
        <w:pBdr>
          <w:top w:val="single" w:sz="4" w:space="1" w:color="auto"/>
          <w:left w:val="single" w:sz="4" w:space="4" w:color="auto"/>
          <w:bottom w:val="single" w:sz="4" w:space="1" w:color="auto"/>
          <w:right w:val="single" w:sz="4" w:space="4" w:color="auto"/>
        </w:pBdr>
      </w:pPr>
      <w:r w:rsidRPr="00481D2D">
        <w:t xml:space="preserve">   5gs-item = "5gs-item" EQUAL DIGIT</w:t>
      </w:r>
    </w:p>
    <w:p w14:paraId="38ACF3DD" w14:textId="77777777" w:rsidR="003205BB" w:rsidRPr="00481D2D" w:rsidRDefault="000D6172" w:rsidP="009F2528">
      <w:pPr>
        <w:pStyle w:val="PL"/>
        <w:keepNext/>
        <w:keepLines/>
        <w:pBdr>
          <w:top w:val="single" w:sz="4" w:space="1" w:color="auto"/>
          <w:left w:val="single" w:sz="4" w:space="4" w:color="auto"/>
          <w:bottom w:val="single" w:sz="4" w:space="1" w:color="auto"/>
          <w:right w:val="single" w:sz="4" w:space="4" w:color="auto"/>
        </w:pBdr>
      </w:pPr>
      <w:r w:rsidRPr="00481D2D">
        <w:t xml:space="preserve">   5gscid = </w:t>
      </w:r>
      <w:r w:rsidRPr="00481D2D">
        <w:rPr>
          <w:lang w:eastAsia="ko-KR"/>
        </w:rPr>
        <w:t>"5gscid" EQUAL 1*HEXDIG</w:t>
      </w:r>
    </w:p>
    <w:p w14:paraId="5E1429D8" w14:textId="77777777" w:rsidR="00897956" w:rsidRPr="00481D2D" w:rsidRDefault="00897956"/>
    <w:p w14:paraId="46962506" w14:textId="77777777" w:rsidR="008C0CEB" w:rsidRPr="00481D2D" w:rsidRDefault="008C0CEB" w:rsidP="008C0CEB">
      <w:pPr>
        <w:pStyle w:val="NO"/>
      </w:pPr>
      <w:r w:rsidRPr="00481D2D">
        <w:t>NOTE:</w:t>
      </w:r>
      <w:r w:rsidRPr="00481D2D">
        <w:tab/>
        <w:t>The syntax above is not aligned with the rules for defining new P-Charging-Vector header field parameters as defined in RFC 7315 [52]. Entities that perform syntax check (even if they are not interested in specific header field parameter values) of the header field need to follow the explicit syntax above, as using the rules in RFC 7315 [52] would trigger a parser error.</w:t>
      </w:r>
    </w:p>
    <w:p w14:paraId="0917440E" w14:textId="77777777" w:rsidR="00897956" w:rsidRPr="00481D2D" w:rsidRDefault="00897956">
      <w:r w:rsidRPr="00481D2D">
        <w:t xml:space="preserve">The access-network-charging-info parameter is </w:t>
      </w:r>
      <w:r w:rsidRPr="00481D2D">
        <w:rPr>
          <w:lang w:eastAsia="de-DE"/>
        </w:rPr>
        <w:t>an instance of generic-param from the current charge-params component of P-Charging-Vector header</w:t>
      </w:r>
      <w:r w:rsidR="00F71191" w:rsidRPr="00481D2D">
        <w:rPr>
          <w:lang w:eastAsia="de-DE"/>
        </w:rPr>
        <w:t xml:space="preserve"> field</w:t>
      </w:r>
      <w:r w:rsidRPr="00481D2D">
        <w:t>.</w:t>
      </w:r>
    </w:p>
    <w:p w14:paraId="5C9A7DA3" w14:textId="77777777" w:rsidR="00897956" w:rsidRPr="00481D2D" w:rsidRDefault="00897956">
      <w:r w:rsidRPr="00481D2D">
        <w:t>The access-network-charging-info parameter includes alternative definitions for different types access networks. The description of these parameters are given in the subsequent subclauses.</w:t>
      </w:r>
    </w:p>
    <w:p w14:paraId="2DD2CB08" w14:textId="77777777" w:rsidR="00897956" w:rsidRPr="00481D2D" w:rsidRDefault="00897956">
      <w:r w:rsidRPr="00481D2D">
        <w:t xml:space="preserve">The </w:t>
      </w:r>
      <w:r w:rsidR="00F71191" w:rsidRPr="00481D2D">
        <w:t>"</w:t>
      </w:r>
      <w:r w:rsidRPr="00481D2D">
        <w:t>access</w:t>
      </w:r>
      <w:r w:rsidR="00F71191" w:rsidRPr="00481D2D">
        <w:t>-</w:t>
      </w:r>
      <w:r w:rsidRPr="00481D2D">
        <w:t>network</w:t>
      </w:r>
      <w:r w:rsidR="00F71191" w:rsidRPr="00481D2D">
        <w:t>-</w:t>
      </w:r>
      <w:r w:rsidRPr="00481D2D">
        <w:t>charging</w:t>
      </w:r>
      <w:r w:rsidR="00F71191" w:rsidRPr="00481D2D">
        <w:t>-</w:t>
      </w:r>
      <w:r w:rsidRPr="00481D2D">
        <w:t>info</w:t>
      </w:r>
      <w:r w:rsidR="00F71191" w:rsidRPr="00481D2D">
        <w:t>" header field parameter</w:t>
      </w:r>
      <w:r w:rsidRPr="00481D2D">
        <w:t xml:space="preserve"> is not included in the P-Charging-Vector for SIP signalling that is not associated with a session</w:t>
      </w:r>
      <w:r w:rsidR="00823CC7" w:rsidRPr="00481D2D">
        <w:t>.</w:t>
      </w:r>
    </w:p>
    <w:p w14:paraId="0AC3AC34" w14:textId="77777777" w:rsidR="00897956" w:rsidRPr="00481D2D" w:rsidRDefault="00897956">
      <w:r w:rsidRPr="00481D2D">
        <w:t xml:space="preserve">When the </w:t>
      </w:r>
      <w:r w:rsidR="00F71191" w:rsidRPr="00481D2D">
        <w:t>"</w:t>
      </w:r>
      <w:r w:rsidRPr="00481D2D">
        <w:t>access</w:t>
      </w:r>
      <w:r w:rsidR="00F71191" w:rsidRPr="00481D2D">
        <w:t>-</w:t>
      </w:r>
      <w:r w:rsidRPr="00481D2D">
        <w:t>network</w:t>
      </w:r>
      <w:r w:rsidR="00F71191" w:rsidRPr="00481D2D">
        <w:t>-</w:t>
      </w:r>
      <w:r w:rsidRPr="00481D2D">
        <w:t>charging</w:t>
      </w:r>
      <w:r w:rsidR="00F71191" w:rsidRPr="00481D2D">
        <w:t>-</w:t>
      </w:r>
      <w:r w:rsidRPr="00481D2D">
        <w:t>info</w:t>
      </w:r>
      <w:r w:rsidR="00F71191" w:rsidRPr="00481D2D">
        <w:t>"</w:t>
      </w:r>
      <w:r w:rsidRPr="00481D2D">
        <w:t xml:space="preserve"> is included in the P-Charging-Vector and necessary information is</w:t>
      </w:r>
      <w:r w:rsidR="0099243A" w:rsidRPr="00481D2D">
        <w:t xml:space="preserve"> </w:t>
      </w:r>
      <w:r w:rsidRPr="00481D2D">
        <w:t xml:space="preserve">not available from the </w:t>
      </w:r>
      <w:r w:rsidR="009F2528" w:rsidRPr="00481D2D">
        <w:rPr>
          <w:lang w:eastAsia="ja-JP"/>
        </w:rPr>
        <w:t>IP-CAN</w:t>
      </w:r>
      <w:r w:rsidR="009F2528" w:rsidRPr="00481D2D">
        <w:t xml:space="preserve"> (e.g. via </w:t>
      </w:r>
      <w:r w:rsidR="00023A6C" w:rsidRPr="00481D2D">
        <w:t>G</w:t>
      </w:r>
      <w:r w:rsidR="008E1860" w:rsidRPr="00481D2D">
        <w:t>x</w:t>
      </w:r>
      <w:r w:rsidR="00023A6C" w:rsidRPr="00481D2D">
        <w:t xml:space="preserve">/Rx </w:t>
      </w:r>
      <w:r w:rsidRPr="00481D2D">
        <w:t>interface</w:t>
      </w:r>
      <w:r w:rsidR="009F2528" w:rsidRPr="00481D2D">
        <w:t>)</w:t>
      </w:r>
      <w:r w:rsidRPr="00481D2D">
        <w:t xml:space="preserve"> reference points then null or zero values are included</w:t>
      </w:r>
      <w:r w:rsidR="00823CC7" w:rsidRPr="00481D2D">
        <w:t>.</w:t>
      </w:r>
    </w:p>
    <w:p w14:paraId="0FB20682" w14:textId="77777777" w:rsidR="00630E7C" w:rsidRPr="00481D2D" w:rsidRDefault="00897956">
      <w:r w:rsidRPr="00481D2D">
        <w:t xml:space="preserve">For type 1 and type 3 IOIs, the generating SIP entity shall express the </w:t>
      </w:r>
      <w:r w:rsidR="00F71191" w:rsidRPr="00481D2D">
        <w:t>"</w:t>
      </w:r>
      <w:r w:rsidRPr="00481D2D">
        <w:t>orig-ioi</w:t>
      </w:r>
      <w:r w:rsidR="00F71191" w:rsidRPr="00481D2D">
        <w:t>"</w:t>
      </w:r>
      <w:r w:rsidRPr="00481D2D">
        <w:t xml:space="preserve"> and </w:t>
      </w:r>
      <w:r w:rsidR="00F71191" w:rsidRPr="00481D2D">
        <w:t>"</w:t>
      </w:r>
      <w:r w:rsidRPr="00481D2D">
        <w:t>term-ioi</w:t>
      </w:r>
      <w:r w:rsidR="00F71191" w:rsidRPr="00481D2D">
        <w:t>" header field</w:t>
      </w:r>
      <w:r w:rsidRPr="00481D2D">
        <w:t xml:space="preserve"> parameters in the format of a quoted string as specified in </w:t>
      </w:r>
      <w:r w:rsidR="00806A44" w:rsidRPr="00481D2D">
        <w:t>RFC 7315</w:t>
      </w:r>
      <w:r w:rsidRPr="00481D2D">
        <w:t xml:space="preserve"> [52]. </w:t>
      </w:r>
    </w:p>
    <w:p w14:paraId="3BB064DF" w14:textId="77777777" w:rsidR="00630E7C" w:rsidRPr="00481D2D" w:rsidRDefault="00630E7C" w:rsidP="00630E7C">
      <w:r w:rsidRPr="00481D2D">
        <w:t xml:space="preserve">If an IOI is a type 1 IOI, the content of the quoted string consists of the "Type 1" string prefix followed by the IOI value. The "Type 1" string prefix is the </w:t>
      </w:r>
      <w:r w:rsidRPr="00481D2D">
        <w:rPr>
          <w:lang w:eastAsia="ko-KR"/>
        </w:rPr>
        <w:t xml:space="preserve">type-1-prefix value specified in the </w:t>
      </w:r>
      <w:r w:rsidRPr="00481D2D">
        <w:t>table 7.2A.5A.</w:t>
      </w:r>
    </w:p>
    <w:p w14:paraId="791A88F6" w14:textId="77777777" w:rsidR="00630E7C" w:rsidRPr="00481D2D" w:rsidRDefault="00630E7C" w:rsidP="00630E7C">
      <w:r w:rsidRPr="00481D2D">
        <w:t xml:space="preserve">If an IOI is a type 3 IOI, the content of the quoted string consists of the "Type 3" string prefix followed by the IOI value. The "Type 3" string prefix is the </w:t>
      </w:r>
      <w:r w:rsidRPr="00481D2D">
        <w:rPr>
          <w:lang w:eastAsia="ko-KR"/>
        </w:rPr>
        <w:t xml:space="preserve">type-3-prefix value specified in the </w:t>
      </w:r>
      <w:r w:rsidRPr="00481D2D">
        <w:t>table 7.2A.5A.</w:t>
      </w:r>
    </w:p>
    <w:p w14:paraId="0A05504A" w14:textId="77777777" w:rsidR="00630E7C" w:rsidRPr="00481D2D" w:rsidRDefault="00630E7C" w:rsidP="00630E7C">
      <w:pPr>
        <w:pStyle w:val="TH"/>
      </w:pPr>
      <w:r w:rsidRPr="00481D2D">
        <w:t>Table 7.2A.5A: String prefixes</w:t>
      </w:r>
    </w:p>
    <w:p w14:paraId="08E5D15F" w14:textId="77777777" w:rsidR="00630E7C" w:rsidRPr="00481D2D" w:rsidRDefault="00630E7C" w:rsidP="00630E7C">
      <w:pPr>
        <w:pStyle w:val="PL"/>
        <w:keepNext/>
        <w:keepLines/>
        <w:pBdr>
          <w:top w:val="single" w:sz="4" w:space="1" w:color="auto"/>
          <w:left w:val="single" w:sz="4" w:space="4" w:color="auto"/>
          <w:bottom w:val="single" w:sz="4" w:space="1" w:color="auto"/>
          <w:right w:val="single" w:sz="4" w:space="4" w:color="auto"/>
        </w:pBdr>
        <w:rPr>
          <w:lang w:eastAsia="ko-KR"/>
        </w:rPr>
      </w:pPr>
    </w:p>
    <w:p w14:paraId="739DDC9C" w14:textId="77777777" w:rsidR="00630E7C" w:rsidRPr="00481D2D" w:rsidRDefault="00630E7C" w:rsidP="00630E7C">
      <w:pPr>
        <w:pStyle w:val="PL"/>
        <w:keepNext/>
        <w:keepLines/>
        <w:pBdr>
          <w:top w:val="single" w:sz="4" w:space="1" w:color="auto"/>
          <w:left w:val="single" w:sz="4" w:space="4" w:color="auto"/>
          <w:bottom w:val="single" w:sz="4" w:space="1" w:color="auto"/>
          <w:right w:val="single" w:sz="4" w:space="4" w:color="auto"/>
        </w:pBdr>
        <w:rPr>
          <w:lang w:eastAsia="ko-KR"/>
        </w:rPr>
      </w:pPr>
      <w:r w:rsidRPr="00481D2D">
        <w:rPr>
          <w:lang w:eastAsia="ko-KR"/>
        </w:rPr>
        <w:t>type-1-prefix = %x54.79.70.65.20.31 ; "</w:t>
      </w:r>
      <w:r w:rsidRPr="00481D2D">
        <w:t>Type 1</w:t>
      </w:r>
      <w:r w:rsidRPr="00481D2D">
        <w:rPr>
          <w:lang w:eastAsia="ko-KR"/>
        </w:rPr>
        <w:t>"</w:t>
      </w:r>
    </w:p>
    <w:p w14:paraId="0A25483B" w14:textId="77777777" w:rsidR="00630E7C" w:rsidRPr="00481D2D" w:rsidRDefault="00630E7C" w:rsidP="00630E7C">
      <w:pPr>
        <w:pStyle w:val="PL"/>
        <w:keepNext/>
        <w:keepLines/>
        <w:pBdr>
          <w:top w:val="single" w:sz="4" w:space="1" w:color="auto"/>
          <w:left w:val="single" w:sz="4" w:space="4" w:color="auto"/>
          <w:bottom w:val="single" w:sz="4" w:space="1" w:color="auto"/>
          <w:right w:val="single" w:sz="4" w:space="4" w:color="auto"/>
        </w:pBdr>
        <w:rPr>
          <w:lang w:eastAsia="ko-KR"/>
        </w:rPr>
      </w:pPr>
      <w:r w:rsidRPr="00481D2D">
        <w:rPr>
          <w:lang w:eastAsia="ko-KR"/>
        </w:rPr>
        <w:t>type-3-prefix = %x54.79.70.65.20.33 ; "</w:t>
      </w:r>
      <w:r w:rsidRPr="00481D2D">
        <w:t>Type 3</w:t>
      </w:r>
      <w:r w:rsidRPr="00481D2D">
        <w:rPr>
          <w:lang w:eastAsia="ko-KR"/>
        </w:rPr>
        <w:t>"</w:t>
      </w:r>
    </w:p>
    <w:p w14:paraId="5350C724" w14:textId="77777777" w:rsidR="00630E7C" w:rsidRPr="00481D2D" w:rsidRDefault="00630E7C" w:rsidP="00630E7C">
      <w:pPr>
        <w:pStyle w:val="PL"/>
        <w:keepNext/>
        <w:keepLines/>
        <w:pBdr>
          <w:top w:val="single" w:sz="4" w:space="1" w:color="auto"/>
          <w:left w:val="single" w:sz="4" w:space="4" w:color="auto"/>
          <w:bottom w:val="single" w:sz="4" w:space="1" w:color="auto"/>
          <w:right w:val="single" w:sz="4" w:space="4" w:color="auto"/>
        </w:pBdr>
      </w:pPr>
    </w:p>
    <w:p w14:paraId="5CF48366" w14:textId="77777777" w:rsidR="00630E7C" w:rsidRPr="00481D2D" w:rsidRDefault="00630E7C" w:rsidP="00630E7C"/>
    <w:p w14:paraId="2B61B94C" w14:textId="77777777" w:rsidR="006B76FA" w:rsidRPr="00481D2D" w:rsidRDefault="00630E7C">
      <w:r w:rsidRPr="00481D2D">
        <w:t xml:space="preserve">If an IOI is a </w:t>
      </w:r>
      <w:r w:rsidR="00897956" w:rsidRPr="00481D2D">
        <w:t xml:space="preserve">type 2 IOI, </w:t>
      </w:r>
      <w:r w:rsidRPr="00481D2D">
        <w:t xml:space="preserve">the value of the "orig-ioi" and "term-ioi" header field parameters is set to the IOI value. No </w:t>
      </w:r>
      <w:r w:rsidR="00897956" w:rsidRPr="00481D2D">
        <w:t>string prefix is used.</w:t>
      </w:r>
    </w:p>
    <w:p w14:paraId="5F0E58E5" w14:textId="77777777" w:rsidR="00897956" w:rsidRPr="00481D2D" w:rsidRDefault="00897956">
      <w:r w:rsidRPr="00481D2D">
        <w:t>The receiving SIP entity does not perform syntactic checking of the contents of the IOI parameter (the IOI parameter is passed unmodified to charging entities).</w:t>
      </w:r>
    </w:p>
    <w:p w14:paraId="4475438D" w14:textId="77777777" w:rsidR="00B63AB8" w:rsidRPr="00481D2D" w:rsidRDefault="003205BB" w:rsidP="00B63AB8">
      <w:r w:rsidRPr="00481D2D">
        <w:t xml:space="preserve">The "loopback" parameter is provided to </w:t>
      </w:r>
      <w:r w:rsidR="009E7B81" w:rsidRPr="00481D2D">
        <w:t xml:space="preserve">the charging system of </w:t>
      </w:r>
      <w:r w:rsidRPr="00481D2D">
        <w:t>other entities in the signalling path to indicate that loopback has been applied and entities of the IM CN subsystem involved in the loopback, e.g</w:t>
      </w:r>
      <w:r w:rsidR="0099243A" w:rsidRPr="00481D2D">
        <w:t>.</w:t>
      </w:r>
      <w:r w:rsidRPr="00481D2D">
        <w:t xml:space="preserve"> TRF, </w:t>
      </w:r>
      <w:r w:rsidR="009E7B81" w:rsidRPr="00481D2D">
        <w:t xml:space="preserve">can </w:t>
      </w:r>
      <w:r w:rsidRPr="00481D2D">
        <w:t>have generated CDRs in their own right.</w:t>
      </w:r>
    </w:p>
    <w:p w14:paraId="61AD4373" w14:textId="77777777" w:rsidR="003205BB" w:rsidRPr="00481D2D" w:rsidRDefault="00B63AB8" w:rsidP="003205BB">
      <w:r w:rsidRPr="00481D2D">
        <w:t xml:space="preserve">The "fe-identifier" header field parameter is </w:t>
      </w:r>
      <w:r w:rsidRPr="00481D2D">
        <w:rPr>
          <w:lang w:eastAsia="de-DE"/>
        </w:rPr>
        <w:t>an instance of generic-param from the current charge-params component of the P-Charging-Vector header field</w:t>
      </w:r>
      <w:r w:rsidRPr="00481D2D">
        <w:t>. This header field parameter contains one or more IM CN subsystem functional entity addresses ("fe-addr") and/or AS addresses ("as-addr") and application identifiers ("ap-id") where the IM CN subsystem functional entity does create charging information for the related CDR of this IM CN subsystem functional entity. For AS hosting several applications the AS address can appear several times, each accompanied with a different application identifier based on the application executed by the AS.</w:t>
      </w:r>
    </w:p>
    <w:p w14:paraId="4F017AB4" w14:textId="77777777" w:rsidR="00897956" w:rsidRPr="00481D2D" w:rsidRDefault="00897956" w:rsidP="005D46C4">
      <w:pPr>
        <w:pStyle w:val="Heading5"/>
      </w:pPr>
      <w:bookmarkStart w:id="806" w:name="_Toc106889205"/>
      <w:r w:rsidRPr="00481D2D">
        <w:t>7.2A.5.2.2</w:t>
      </w:r>
      <w:r w:rsidRPr="00481D2D">
        <w:tab/>
        <w:t>GPRS as IP-CAN</w:t>
      </w:r>
      <w:bookmarkEnd w:id="806"/>
    </w:p>
    <w:p w14:paraId="06CD22C3" w14:textId="77777777" w:rsidR="00897956" w:rsidRPr="00481D2D" w:rsidRDefault="00897956">
      <w:r w:rsidRPr="00481D2D">
        <w:t xml:space="preserve">GPRS is </w:t>
      </w:r>
      <w:r w:rsidR="008A11E5" w:rsidRPr="00481D2D">
        <w:t xml:space="preserve">a </w:t>
      </w:r>
      <w:r w:rsidRPr="00481D2D">
        <w:t xml:space="preserve">supported access network (gprs-charging-info parameter). For GPRS there are the following components to track: GGSN address (ggsn parameter), media authorization token (auth token parameter), and a pdp-info parameter that contains the information for one or more PDP contexts. </w:t>
      </w:r>
      <w:r w:rsidR="004D5962" w:rsidRPr="00481D2D">
        <w:t xml:space="preserve">In this release the media authorization token is set to zero. </w:t>
      </w:r>
      <w:r w:rsidRPr="00481D2D">
        <w:t>The pdp-info contains one or more pdp-item values followed by a collection of parameters (pdp-sig, gcid, and flow-id). The value of the pdp-item is a unique number that identifies each of the PDP-related charging information within the P-Charging-Vector header</w:t>
      </w:r>
      <w:r w:rsidR="00F71191" w:rsidRPr="00481D2D">
        <w:t xml:space="preserve"> field</w:t>
      </w:r>
      <w:r w:rsidRPr="00481D2D">
        <w:t xml:space="preserve">. Each PDP context has an indicator if it is an IM CN subsystem signalling PDP context (pdp-sig parameter), an associated GPRS Charging Identifier (gcid parameter), and a identifier (flow-id parameter). The flow-id parameter contains a sequence of curly bracket delimited flow identifier tuples </w:t>
      </w:r>
      <w:r w:rsidRPr="00481D2D">
        <w:rPr>
          <w:lang w:eastAsia="ja-JP"/>
        </w:rPr>
        <w:t>that identify associated m-lines and relative order of port numbers in an m-line within</w:t>
      </w:r>
      <w:r w:rsidRPr="00481D2D">
        <w:t xml:space="preserve"> the SDP from the SIP signalling to which the PDP context charging information applies. For a complete description of the semantics of the flow-id parameter see 3GPP TS </w:t>
      </w:r>
      <w:r w:rsidR="004D5962" w:rsidRPr="00481D2D">
        <w:t>29.214</w:t>
      </w:r>
      <w:r w:rsidRPr="00481D2D">
        <w:t> [</w:t>
      </w:r>
      <w:r w:rsidR="004D5962" w:rsidRPr="00481D2D">
        <w:t>13D</w:t>
      </w:r>
      <w:r w:rsidRPr="00481D2D">
        <w:t>] Annex </w:t>
      </w:r>
      <w:r w:rsidR="004D5962" w:rsidRPr="00481D2D">
        <w:t>B</w:t>
      </w:r>
      <w:r w:rsidRPr="00481D2D">
        <w:t xml:space="preserve">. The gcid, ggsn address and flow-id parameters are transferred from the GGSN to the P-CSCF via the </w:t>
      </w:r>
      <w:r w:rsidR="00023A6C" w:rsidRPr="00481D2D">
        <w:t xml:space="preserve">PCRF </w:t>
      </w:r>
      <w:r w:rsidRPr="00481D2D">
        <w:t xml:space="preserve">over the </w:t>
      </w:r>
      <w:r w:rsidR="00023A6C" w:rsidRPr="00481D2D">
        <w:t>Rx</w:t>
      </w:r>
      <w:r w:rsidRPr="00481D2D">
        <w:t xml:space="preserve"> interface (see </w:t>
      </w:r>
      <w:r w:rsidR="00023A6C" w:rsidRPr="00481D2D">
        <w:t>3GPP TS 29</w:t>
      </w:r>
      <w:r w:rsidR="007A3DFC" w:rsidRPr="00481D2D">
        <w:t>.</w:t>
      </w:r>
      <w:r w:rsidR="00023A6C" w:rsidRPr="00481D2D">
        <w:t>214 [13</w:t>
      </w:r>
      <w:r w:rsidR="004D5962" w:rsidRPr="00481D2D">
        <w:t>D</w:t>
      </w:r>
      <w:r w:rsidR="00023A6C" w:rsidRPr="00481D2D">
        <w:t xml:space="preserve">] </w:t>
      </w:r>
      <w:r w:rsidRPr="00481D2D">
        <w:t xml:space="preserve">and </w:t>
      </w:r>
      <w:r w:rsidR="00023A6C" w:rsidRPr="00481D2D">
        <w:t xml:space="preserve">Gx </w:t>
      </w:r>
      <w:r w:rsidRPr="00481D2D">
        <w:t xml:space="preserve">interface (see </w:t>
      </w:r>
      <w:r w:rsidR="00023A6C" w:rsidRPr="00481D2D">
        <w:t>3GPP TS 29.212 [13B]</w:t>
      </w:r>
      <w:r w:rsidRPr="00481D2D">
        <w:t>).</w:t>
      </w:r>
    </w:p>
    <w:p w14:paraId="06BB3E61" w14:textId="77777777" w:rsidR="00897956" w:rsidRPr="00481D2D" w:rsidRDefault="00897956">
      <w:r w:rsidRPr="00481D2D">
        <w:t>The gcid value is received in binary format at the P-CSCF (see 3GPP TS </w:t>
      </w:r>
      <w:r w:rsidR="004D5962" w:rsidRPr="00481D2D">
        <w:t>29.214</w:t>
      </w:r>
      <w:r w:rsidRPr="00481D2D">
        <w:t> [</w:t>
      </w:r>
      <w:r w:rsidR="004D5962" w:rsidRPr="00481D2D">
        <w:t>13D</w:t>
      </w:r>
      <w:r w:rsidRPr="00481D2D">
        <w:t>]). The P-CSCF shall encode it in hexadecimal format before include it into the gcid parameter. On receipt of this header</w:t>
      </w:r>
      <w:r w:rsidR="00F71191" w:rsidRPr="00481D2D">
        <w:t xml:space="preserve"> field</w:t>
      </w:r>
      <w:r w:rsidRPr="00481D2D">
        <w:t>, a node receiving a gcid shall decode from hexadecimal into binary format.</w:t>
      </w:r>
    </w:p>
    <w:p w14:paraId="5854B0CE" w14:textId="77777777" w:rsidR="00897956" w:rsidRPr="00481D2D" w:rsidRDefault="00897956">
      <w:r w:rsidRPr="00481D2D">
        <w:t xml:space="preserve">The </w:t>
      </w:r>
      <w:r w:rsidR="00F71191" w:rsidRPr="00481D2D">
        <w:t>"</w:t>
      </w:r>
      <w:r w:rsidRPr="00481D2D">
        <w:t>access</w:t>
      </w:r>
      <w:r w:rsidR="00F71191" w:rsidRPr="00481D2D">
        <w:t>-</w:t>
      </w:r>
      <w:r w:rsidRPr="00481D2D">
        <w:t>network</w:t>
      </w:r>
      <w:r w:rsidR="00F71191" w:rsidRPr="00481D2D">
        <w:t>-</w:t>
      </w:r>
      <w:r w:rsidRPr="00481D2D">
        <w:t>charging</w:t>
      </w:r>
      <w:r w:rsidR="00F71191" w:rsidRPr="00481D2D">
        <w:t>-</w:t>
      </w:r>
      <w:r w:rsidRPr="00481D2D">
        <w:t>info</w:t>
      </w:r>
      <w:r w:rsidR="00F71191" w:rsidRPr="00481D2D">
        <w:t>"</w:t>
      </w:r>
      <w:r w:rsidRPr="00481D2D">
        <w:t xml:space="preserve"> is not included in the P-Charging-Vector for SIP signalling </w:t>
      </w:r>
      <w:r w:rsidR="0059146D" w:rsidRPr="00481D2D">
        <w:t xml:space="preserve">that is not associated with a multimedia session. The access network charging information </w:t>
      </w:r>
      <w:r w:rsidRPr="00481D2D">
        <w:t xml:space="preserve">may be </w:t>
      </w:r>
      <w:r w:rsidR="0059146D" w:rsidRPr="00481D2D">
        <w:t>un</w:t>
      </w:r>
      <w:r w:rsidRPr="00481D2D">
        <w:t>available for sessions that use a general purpose PDP context (for both SIP signalling and media) or that do not require media authorisation.</w:t>
      </w:r>
    </w:p>
    <w:p w14:paraId="440FB710" w14:textId="77777777" w:rsidR="00897956" w:rsidRPr="00481D2D" w:rsidRDefault="00897956" w:rsidP="005D46C4">
      <w:pPr>
        <w:pStyle w:val="Heading5"/>
      </w:pPr>
      <w:bookmarkStart w:id="807" w:name="_Toc106889206"/>
      <w:r w:rsidRPr="00481D2D">
        <w:t>7.2A.5.2.3</w:t>
      </w:r>
      <w:r w:rsidRPr="00481D2D">
        <w:tab/>
      </w:r>
      <w:r w:rsidR="004A172B" w:rsidRPr="00481D2D">
        <w:t>Evolved Packet Core (</w:t>
      </w:r>
      <w:smartTag w:uri="urn:schemas-microsoft-com:office:smarttags" w:element="stockticker">
        <w:r w:rsidR="004A172B" w:rsidRPr="00481D2D">
          <w:t>EPC</w:t>
        </w:r>
      </w:smartTag>
      <w:r w:rsidR="004A172B" w:rsidRPr="00481D2D">
        <w:t xml:space="preserve">) via WLAN </w:t>
      </w:r>
      <w:r w:rsidRPr="00481D2D">
        <w:t>as IP-CAN</w:t>
      </w:r>
      <w:bookmarkEnd w:id="807"/>
    </w:p>
    <w:p w14:paraId="29EEADB1" w14:textId="77777777" w:rsidR="00897956" w:rsidRPr="00481D2D" w:rsidRDefault="00897956">
      <w:r w:rsidRPr="00481D2D">
        <w:t xml:space="preserve">The access-network-charging-info parameter is </w:t>
      </w:r>
      <w:r w:rsidRPr="00481D2D">
        <w:rPr>
          <w:lang w:eastAsia="de-DE"/>
        </w:rPr>
        <w:t>an instance of generic-param from the current charge-params component of P-Charging-Vector header</w:t>
      </w:r>
      <w:r w:rsidR="00F71191" w:rsidRPr="00481D2D">
        <w:rPr>
          <w:lang w:eastAsia="de-DE"/>
        </w:rPr>
        <w:t xml:space="preserve"> field</w:t>
      </w:r>
      <w:r w:rsidRPr="00481D2D">
        <w:t>.</w:t>
      </w:r>
    </w:p>
    <w:p w14:paraId="448A20B7" w14:textId="77777777" w:rsidR="00897956" w:rsidRPr="00481D2D" w:rsidRDefault="00897956">
      <w:r w:rsidRPr="00481D2D">
        <w:t>This version of the specification defines the use of "pdg" for inclusion in the P-Charging-Vector header</w:t>
      </w:r>
      <w:r w:rsidR="00F71191" w:rsidRPr="00481D2D">
        <w:t xml:space="preserve"> field</w:t>
      </w:r>
      <w:r w:rsidRPr="00481D2D">
        <w:t>. No other extensions are defined for use in I-WLAN in this version of the specification.</w:t>
      </w:r>
    </w:p>
    <w:p w14:paraId="0215D5EA" w14:textId="77777777" w:rsidR="004A172B" w:rsidRPr="00481D2D" w:rsidRDefault="004A172B" w:rsidP="004A172B">
      <w:pPr>
        <w:pStyle w:val="EditorsNote"/>
      </w:pPr>
      <w:r w:rsidRPr="00481D2D">
        <w:t>Editor's note: WI: TEI12: CR5046: The application of the ABNF element relating to "pdg" to EPS needs to be clarified.</w:t>
      </w:r>
    </w:p>
    <w:p w14:paraId="1ABC25C9" w14:textId="77777777" w:rsidR="00897956" w:rsidRPr="00481D2D" w:rsidRDefault="00897956" w:rsidP="005D46C4">
      <w:pPr>
        <w:pStyle w:val="Heading5"/>
      </w:pPr>
      <w:bookmarkStart w:id="808" w:name="_Toc106889207"/>
      <w:r w:rsidRPr="00481D2D">
        <w:t>7.2A.5.2.4</w:t>
      </w:r>
      <w:r w:rsidRPr="00481D2D">
        <w:tab/>
        <w:t>xDSL as IP-CAN</w:t>
      </w:r>
      <w:bookmarkEnd w:id="808"/>
    </w:p>
    <w:p w14:paraId="3F025734" w14:textId="77777777" w:rsidR="00897956" w:rsidRPr="00481D2D" w:rsidRDefault="00897956">
      <w:r w:rsidRPr="00481D2D">
        <w:t xml:space="preserve">The access-network-charging-info parameter is </w:t>
      </w:r>
      <w:r w:rsidRPr="00481D2D">
        <w:rPr>
          <w:lang w:eastAsia="de-DE"/>
        </w:rPr>
        <w:t>an instance of generic-param from the current charge-params component of P-Charging-Vector header</w:t>
      </w:r>
      <w:r w:rsidR="00F71191" w:rsidRPr="00481D2D">
        <w:rPr>
          <w:lang w:eastAsia="de-DE"/>
        </w:rPr>
        <w:t xml:space="preserve"> field</w:t>
      </w:r>
      <w:r w:rsidRPr="00481D2D">
        <w:t>. The access-network-charging-info parameter includes alternative definitions for different types of access networks. This subclause defines the components of the xDSL instance of the access-network-charging-info.</w:t>
      </w:r>
    </w:p>
    <w:p w14:paraId="57D845CC" w14:textId="77777777" w:rsidR="00897956" w:rsidRPr="00481D2D" w:rsidRDefault="00897956">
      <w:r w:rsidRPr="00481D2D">
        <w:t>For xDSL, there are the following components to track: BRAS address (bras parameter), media authorization token (auth-token parameter), and a set of dsl-bearer-info parameters that contains the information for one or more xDSL bearers.</w:t>
      </w:r>
    </w:p>
    <w:p w14:paraId="1EFA9022" w14:textId="77777777" w:rsidR="00897956" w:rsidRPr="00481D2D" w:rsidRDefault="00897956">
      <w:r w:rsidRPr="00481D2D">
        <w:t>The dsl-bearer-info contains one or more dsl-bearer-item values followed by a collection of parameters (dsl-bearer-sig, dslcid, and flow-id). The value of the dsl-bearer-item is a unique number that identifies each of the dsl-bearer-related charging information within the P-Charging-Vector header</w:t>
      </w:r>
      <w:r w:rsidR="00F71191" w:rsidRPr="00481D2D">
        <w:t xml:space="preserve"> field</w:t>
      </w:r>
      <w:r w:rsidRPr="00481D2D">
        <w:t xml:space="preserve">. Each dsl-bearer-info has an indicator if it is an IM CN subsystem signalling dsl-bearer (dsl-bearer-sig parameter), an associated </w:t>
      </w:r>
      <w:smartTag w:uri="urn:schemas-microsoft-com:office:smarttags" w:element="stockticker">
        <w:r w:rsidRPr="00481D2D">
          <w:t>DSL</w:t>
        </w:r>
      </w:smartTag>
      <w:r w:rsidRPr="00481D2D">
        <w:t xml:space="preserve"> Charging Identifier (dslcid parameter), and a identifier (flow-id parameter). The flow-id parameter contains a sequence of curly bracket delimited flow identifier tuples </w:t>
      </w:r>
      <w:r w:rsidRPr="00481D2D">
        <w:rPr>
          <w:lang w:eastAsia="ja-JP"/>
        </w:rPr>
        <w:t>that identify associated m-lines and relative order of port numbers in an m-line within</w:t>
      </w:r>
      <w:r w:rsidRPr="00481D2D">
        <w:t xml:space="preserve"> the SDP from the SIP signalling to which the dsl-bearer charging information applies. For a complete description of the semantics of the flow-id parameter see 3GPP TS </w:t>
      </w:r>
      <w:r w:rsidR="00D61BD2" w:rsidRPr="00481D2D">
        <w:t>29.214</w:t>
      </w:r>
      <w:r w:rsidRPr="00481D2D">
        <w:t> [</w:t>
      </w:r>
      <w:r w:rsidR="00D61BD2" w:rsidRPr="00481D2D">
        <w:t>1</w:t>
      </w:r>
      <w:r w:rsidR="002A2CDB" w:rsidRPr="00481D2D">
        <w:t>3D</w:t>
      </w:r>
      <w:r w:rsidRPr="00481D2D">
        <w:t>].</w:t>
      </w:r>
    </w:p>
    <w:p w14:paraId="0D7826D8" w14:textId="77777777" w:rsidR="00897956" w:rsidRPr="00481D2D" w:rsidRDefault="00897956">
      <w:r w:rsidRPr="00481D2D">
        <w:t>The format of the dslcid parameter is identical to that of ggsn parameter. On receipt of this header</w:t>
      </w:r>
      <w:r w:rsidR="00F71191" w:rsidRPr="00481D2D">
        <w:t xml:space="preserve"> field</w:t>
      </w:r>
      <w:r w:rsidRPr="00481D2D">
        <w:t>, a node receiving a dslcid shall decode from hexadecimal into binary format.</w:t>
      </w:r>
    </w:p>
    <w:p w14:paraId="5576F2AD" w14:textId="77777777" w:rsidR="00897956" w:rsidRPr="00481D2D" w:rsidRDefault="00897956">
      <w:r w:rsidRPr="00481D2D">
        <w:t xml:space="preserve">For a dedicated dsl-bearer for SIP signalling, i.e. no media stream requested for a session, then there is no authorisation activity or information exchange over the </w:t>
      </w:r>
      <w:r w:rsidR="00D61BD2" w:rsidRPr="00481D2D">
        <w:t>Rx</w:t>
      </w:r>
      <w:r w:rsidRPr="00481D2D">
        <w:t xml:space="preserve"> </w:t>
      </w:r>
      <w:r w:rsidR="00D61BD2" w:rsidRPr="00481D2D">
        <w:t xml:space="preserve">and Gx </w:t>
      </w:r>
      <w:r w:rsidRPr="00481D2D">
        <w:t xml:space="preserve">interfaces. Since there are no dslcid, media authorization token or flow identifiers in this case, the dslcid and media authorization token are set to zero and no flow identifier parameters are constructed by the </w:t>
      </w:r>
      <w:r w:rsidR="00D61BD2" w:rsidRPr="00481D2D">
        <w:t>PCRF</w:t>
      </w:r>
      <w:r w:rsidRPr="00481D2D">
        <w:t>.</w:t>
      </w:r>
    </w:p>
    <w:p w14:paraId="4F48B841" w14:textId="77777777" w:rsidR="000B46B6" w:rsidRPr="00481D2D" w:rsidRDefault="00897956" w:rsidP="005D46C4">
      <w:pPr>
        <w:pStyle w:val="Heading5"/>
      </w:pPr>
      <w:bookmarkStart w:id="809" w:name="_Toc106889208"/>
      <w:r w:rsidRPr="00481D2D">
        <w:t>7.2A.5.2.5</w:t>
      </w:r>
      <w:r w:rsidRPr="00481D2D">
        <w:tab/>
        <w:t>DOCSIS as IP-CAN</w:t>
      </w:r>
      <w:bookmarkEnd w:id="809"/>
    </w:p>
    <w:p w14:paraId="33D1748C" w14:textId="77777777" w:rsidR="00897956" w:rsidRPr="00481D2D" w:rsidRDefault="00897956">
      <w:r w:rsidRPr="00481D2D">
        <w:t xml:space="preserve">The access-network-charging-info parameter is </w:t>
      </w:r>
      <w:r w:rsidRPr="00481D2D">
        <w:rPr>
          <w:lang w:eastAsia="de-DE"/>
        </w:rPr>
        <w:t>an instance of generic-param from the current charge-params component of P-Charging-Vector header</w:t>
      </w:r>
      <w:r w:rsidR="00F71191" w:rsidRPr="00481D2D">
        <w:rPr>
          <w:lang w:eastAsia="de-DE"/>
        </w:rPr>
        <w:t xml:space="preserve"> field</w:t>
      </w:r>
      <w:r w:rsidRPr="00481D2D">
        <w:t>. The access-network-charging-info parameter includes alternative definitions for different types of access networks. This subclause defines the components of the cable instance of the access-network-charging-info. Cable access is based upon the architecture defined by Data Over Cable Service Interface Specification (DOCSIS).</w:t>
      </w:r>
    </w:p>
    <w:p w14:paraId="0570FE06" w14:textId="77777777" w:rsidR="00897956" w:rsidRPr="00481D2D" w:rsidRDefault="00897956">
      <w:r w:rsidRPr="00481D2D">
        <w:t xml:space="preserve">The billing correlation identifier (bcid) uniquely identifies the PacketCable DOCSIS bearer resources associated with the session within the cable </w:t>
      </w:r>
      <w:r w:rsidR="00E3055B" w:rsidRPr="00481D2D">
        <w:t xml:space="preserve">operator's </w:t>
      </w:r>
      <w:r w:rsidRPr="00481D2D">
        <w:t>network for the purposes of billing correlation. To facilitate the correlation of session and bearer accounting events, a correlation ID that uniquely identifies the resources associated with a session is needed. This is accomplished through the use of the bcid as generated by the PacketCable Multimedia network. This bcid is returned to the P-CSCF within the response to a successful resource request.</w:t>
      </w:r>
    </w:p>
    <w:p w14:paraId="5ACDD384" w14:textId="77777777" w:rsidR="00897956" w:rsidRPr="00481D2D" w:rsidRDefault="00897956">
      <w:r w:rsidRPr="00481D2D">
        <w:t>The bcid is specified in RFC 3603 [74A]. This identifier is chosen to be globally unique within the system for a window of several months. Consistent with RFC 3603 [74A], the BCID must be encoded as a hexadecimal string of up to 48 characters. Leading zeroes may be suppressed.</w:t>
      </w:r>
    </w:p>
    <w:p w14:paraId="253856A8" w14:textId="77777777" w:rsidR="00897956" w:rsidRPr="00481D2D" w:rsidRDefault="00897956">
      <w:r w:rsidRPr="00481D2D">
        <w:t>If the bcid value is received in binary format by the P-CSCF from the IP-CAN, the P-CSCF shall encode it in hexadecimal format before including it into the bcid parameter. On receipt of this header</w:t>
      </w:r>
      <w:r w:rsidR="00F71191" w:rsidRPr="00481D2D">
        <w:t xml:space="preserve"> field</w:t>
      </w:r>
      <w:r w:rsidRPr="00481D2D">
        <w:t>, a node using a bcid will normally decode from hexadecimal into binary format.</w:t>
      </w:r>
    </w:p>
    <w:p w14:paraId="7D612D7D" w14:textId="77777777" w:rsidR="009F2528" w:rsidRPr="00481D2D" w:rsidRDefault="009F2528" w:rsidP="005D46C4">
      <w:pPr>
        <w:pStyle w:val="Heading5"/>
      </w:pPr>
      <w:bookmarkStart w:id="810" w:name="_Toc106889209"/>
      <w:r w:rsidRPr="00481D2D">
        <w:t>7.2A.5.2.6</w:t>
      </w:r>
      <w:r w:rsidRPr="00481D2D">
        <w:tab/>
      </w:r>
      <w:r w:rsidR="00F60C93" w:rsidRPr="00481D2D">
        <w:t>cdma2000</w:t>
      </w:r>
      <w:r w:rsidR="00F60C93" w:rsidRPr="00481D2D">
        <w:rPr>
          <w:vertAlign w:val="superscript"/>
        </w:rPr>
        <w:t>®</w:t>
      </w:r>
      <w:r w:rsidRPr="00481D2D">
        <w:t xml:space="preserve"> packet data subsystem as IP-CAN</w:t>
      </w:r>
      <w:bookmarkEnd w:id="810"/>
    </w:p>
    <w:p w14:paraId="141B1909" w14:textId="77777777" w:rsidR="000B46B6" w:rsidRPr="00481D2D" w:rsidRDefault="009F2528" w:rsidP="009F2528">
      <w:r w:rsidRPr="00481D2D">
        <w:t xml:space="preserve">The specific extensions to the P-Charging-Vector header field defined in </w:t>
      </w:r>
      <w:r w:rsidR="00806A44" w:rsidRPr="00481D2D">
        <w:t>RFC 7315</w:t>
      </w:r>
      <w:r w:rsidRPr="00481D2D">
        <w:t xml:space="preserve"> [52] when the access network is </w:t>
      </w:r>
      <w:r w:rsidR="00F60C93" w:rsidRPr="00481D2D">
        <w:t>cdma2000</w:t>
      </w:r>
      <w:r w:rsidR="00F60C93" w:rsidRPr="00481D2D">
        <w:rPr>
          <w:vertAlign w:val="superscript"/>
        </w:rPr>
        <w:t>®</w:t>
      </w:r>
      <w:r w:rsidRPr="00481D2D">
        <w:t xml:space="preserve"> packet data subsystem are: the icn-charging-info parameter contains one </w:t>
      </w:r>
      <w:r w:rsidRPr="00481D2D">
        <w:rPr>
          <w:lang w:eastAsia="ko-KR"/>
        </w:rPr>
        <w:t>icn-bcp</w:t>
      </w:r>
      <w:r w:rsidRPr="00481D2D">
        <w:t xml:space="preserve"> child parameter and one or more child itid parameters. The </w:t>
      </w:r>
      <w:r w:rsidRPr="00481D2D">
        <w:rPr>
          <w:lang w:eastAsia="ko-KR"/>
        </w:rPr>
        <w:t>icn-bcp</w:t>
      </w:r>
      <w:r w:rsidRPr="00481D2D">
        <w:t xml:space="preserve"> parameter, identifies the point of attachment where UE has attached itself to the </w:t>
      </w:r>
      <w:r w:rsidR="00F60C93" w:rsidRPr="00481D2D">
        <w:t>cdma2000</w:t>
      </w:r>
      <w:r w:rsidR="00F60C93" w:rsidRPr="00481D2D">
        <w:rPr>
          <w:vertAlign w:val="superscript"/>
        </w:rPr>
        <w:t>®</w:t>
      </w:r>
      <w:r w:rsidRPr="00481D2D">
        <w:t xml:space="preserve"> packet data subsystem. The </w:t>
      </w:r>
      <w:r w:rsidRPr="00481D2D">
        <w:rPr>
          <w:lang w:eastAsia="ko-KR"/>
        </w:rPr>
        <w:t>icn-bcp</w:t>
      </w:r>
      <w:r w:rsidRPr="00481D2D">
        <w:t xml:space="preserve"> parameter is conveyed to the P-CSCF by the </w:t>
      </w:r>
      <w:r w:rsidR="00F60C93" w:rsidRPr="00481D2D">
        <w:t>cdma2000</w:t>
      </w:r>
      <w:r w:rsidR="00F60C93" w:rsidRPr="00481D2D">
        <w:rPr>
          <w:vertAlign w:val="superscript"/>
        </w:rPr>
        <w:t>®</w:t>
      </w:r>
      <w:r w:rsidRPr="00481D2D">
        <w:t xml:space="preserve"> packet data subsystem. Each itid child parameter within icn-charging-info corresponds to one IP-CAN bearer that was established by the </w:t>
      </w:r>
      <w:r w:rsidR="00F60C93" w:rsidRPr="00481D2D">
        <w:t>cdma2000</w:t>
      </w:r>
      <w:r w:rsidR="00F60C93" w:rsidRPr="00481D2D">
        <w:rPr>
          <w:vertAlign w:val="superscript"/>
        </w:rPr>
        <w:t>®</w:t>
      </w:r>
      <w:r w:rsidRPr="00481D2D">
        <w:t xml:space="preserve"> packet data subsystem for the UE. Each itid parameter contains an indicator if it is an IP-CAN subsystem signalling IP-CAN bearer (itc-sig parameter), an associated IP-CAN charging identifier (itc-id parameter), and one or more flow identifiers (flow-id parameter) </w:t>
      </w:r>
      <w:r w:rsidRPr="00481D2D">
        <w:rPr>
          <w:lang w:eastAsia="ja-JP"/>
        </w:rPr>
        <w:t>that</w:t>
      </w:r>
      <w:r w:rsidRPr="00481D2D">
        <w:rPr>
          <w:rFonts w:hint="eastAsia"/>
          <w:lang w:eastAsia="ja-JP"/>
        </w:rPr>
        <w:t xml:space="preserve"> identify associated m-lines within</w:t>
      </w:r>
      <w:r w:rsidRPr="00481D2D">
        <w:t xml:space="preserve"> the SDP from the SIP signalling. These parameters are transferred from the </w:t>
      </w:r>
      <w:r w:rsidR="00F60C93" w:rsidRPr="00481D2D">
        <w:t>cdma2000</w:t>
      </w:r>
      <w:r w:rsidR="00F60C93" w:rsidRPr="00481D2D">
        <w:rPr>
          <w:vertAlign w:val="superscript"/>
        </w:rPr>
        <w:t>®</w:t>
      </w:r>
      <w:r w:rsidRPr="00481D2D">
        <w:t xml:space="preserve"> packet data subsystem to the</w:t>
      </w:r>
      <w:r w:rsidRPr="00481D2D">
        <w:rPr>
          <w:rFonts w:eastAsia="SimSun"/>
          <w:lang w:eastAsia="zh-CN"/>
        </w:rPr>
        <w:t xml:space="preserve"> </w:t>
      </w:r>
      <w:r w:rsidRPr="00481D2D">
        <w:t>P-CSCF over the respective interface.</w:t>
      </w:r>
    </w:p>
    <w:p w14:paraId="6E9C3539" w14:textId="77777777" w:rsidR="009F2528" w:rsidRPr="00481D2D" w:rsidRDefault="009F2528" w:rsidP="009F2528">
      <w:r w:rsidRPr="00481D2D">
        <w:t xml:space="preserve">For an </w:t>
      </w:r>
      <w:r w:rsidRPr="00481D2D">
        <w:rPr>
          <w:lang w:eastAsia="ja-JP"/>
        </w:rPr>
        <w:t>IP-CAN</w:t>
      </w:r>
      <w:r w:rsidRPr="00481D2D">
        <w:t xml:space="preserve"> bearer that is only used for SIP signalling, i.e. no media stream requested for a session, then there is no authorisation activity or information exchange with the</w:t>
      </w:r>
      <w:r w:rsidRPr="00481D2D">
        <w:rPr>
          <w:rFonts w:eastAsia="SimSun"/>
          <w:lang w:eastAsia="zh-CN"/>
        </w:rPr>
        <w:t xml:space="preserve"> </w:t>
      </w:r>
      <w:r w:rsidRPr="00481D2D">
        <w:t xml:space="preserve">P-CSCF over the respective </w:t>
      </w:r>
      <w:r w:rsidR="00F60C93" w:rsidRPr="00481D2D">
        <w:t>cdma2000</w:t>
      </w:r>
      <w:r w:rsidR="00F60C93" w:rsidRPr="00481D2D">
        <w:rPr>
          <w:vertAlign w:val="superscript"/>
        </w:rPr>
        <w:t>®</w:t>
      </w:r>
      <w:r w:rsidRPr="00481D2D">
        <w:t xml:space="preserve"> interfaces. Since there is no itc-id, or flow identifiers in this case, the itc-id is set to zero and no flow identifier parameters are constructed by the P-CSCF.</w:t>
      </w:r>
    </w:p>
    <w:p w14:paraId="79B2CC6E" w14:textId="77777777" w:rsidR="00065DD8" w:rsidRPr="00481D2D" w:rsidRDefault="00065DD8" w:rsidP="005D46C4">
      <w:pPr>
        <w:pStyle w:val="Heading5"/>
      </w:pPr>
      <w:bookmarkStart w:id="811" w:name="_Toc106889210"/>
      <w:r w:rsidRPr="00481D2D">
        <w:t>7.2A.5.2.7</w:t>
      </w:r>
      <w:r w:rsidRPr="00481D2D">
        <w:tab/>
        <w:t>EPS as IP-CAN</w:t>
      </w:r>
      <w:bookmarkEnd w:id="811"/>
    </w:p>
    <w:p w14:paraId="5B599A8F" w14:textId="77777777" w:rsidR="00065DD8" w:rsidRPr="00481D2D" w:rsidRDefault="00065DD8" w:rsidP="00065DD8">
      <w:r w:rsidRPr="00481D2D">
        <w:t>For EPS there are the following components to track: P-GW address (pdngw parameter), and a eps-info parameter that contains the information for one or more EPS bearers. The eps-info contains one or more eps-item values followed by a collection of parameters (eps-sig, ecid, and flow-id). The value of the eps-item is a unique number that identifies each of the EPS-bearer-related charging information within the P-Charging-Vector header</w:t>
      </w:r>
      <w:r w:rsidR="00F71191" w:rsidRPr="00481D2D">
        <w:t xml:space="preserve"> field</w:t>
      </w:r>
      <w:r w:rsidRPr="00481D2D">
        <w:t xml:space="preserve">. Each EPS bearer context has an associated QCI indicating if it is an IM CN subsystem signalling EPs bearer context (eps-sig parameter), an associated EPS Charging Identifier (ecid parameter), and a identifier (flow-id parameter). The flow-id parameter contains a sequence of curly bracket delimited flow identifier tuples </w:t>
      </w:r>
      <w:r w:rsidRPr="00481D2D">
        <w:rPr>
          <w:lang w:eastAsia="ja-JP"/>
        </w:rPr>
        <w:t>that identify associated m-lines and relative order of port numbers in an m-line within</w:t>
      </w:r>
      <w:r w:rsidRPr="00481D2D">
        <w:t xml:space="preserve"> the SDP from the SIP signalling to which the EPS bearer charging information applies. For a complete description of the semantics of the flow-id parameter see 3GPP TS 29.214 [13D] Annex B. The ecid, pdngw address and flow-id parameters are transferred from the P-GW to the P-CSCF via the PCRF over the Rx interface (see 3GPP TS 29.214 [13D] and Gx interface (see 3GPP TS 29.212 [13B]).</w:t>
      </w:r>
    </w:p>
    <w:p w14:paraId="178B50DE" w14:textId="77777777" w:rsidR="00065DD8" w:rsidRPr="00481D2D" w:rsidRDefault="00065DD8" w:rsidP="00065DD8">
      <w:r w:rsidRPr="00481D2D">
        <w:t>The ecid value is received in binary format at the P-CSCF (see 3GPP TS 29.214 [13D]). The P-CSCF shall encode it in hexadecimal format before include it into the ecid parameter. On receipt of this header</w:t>
      </w:r>
      <w:r w:rsidR="00F71191" w:rsidRPr="00481D2D">
        <w:t xml:space="preserve"> field</w:t>
      </w:r>
      <w:r w:rsidRPr="00481D2D">
        <w:t>, a node receiving a gcid shall decode from hexadecimal into binary format.</w:t>
      </w:r>
    </w:p>
    <w:p w14:paraId="56AA2439" w14:textId="77777777" w:rsidR="00065DD8" w:rsidRPr="00481D2D" w:rsidRDefault="00065DD8" w:rsidP="00065DD8">
      <w:r w:rsidRPr="00481D2D">
        <w:t xml:space="preserve">The </w:t>
      </w:r>
      <w:r w:rsidR="00F71191" w:rsidRPr="00481D2D">
        <w:t>"</w:t>
      </w:r>
      <w:r w:rsidRPr="00481D2D">
        <w:t>access</w:t>
      </w:r>
      <w:r w:rsidR="00F71191" w:rsidRPr="00481D2D">
        <w:t>-</w:t>
      </w:r>
      <w:r w:rsidRPr="00481D2D">
        <w:t>network</w:t>
      </w:r>
      <w:r w:rsidR="00F71191" w:rsidRPr="00481D2D">
        <w:t>-</w:t>
      </w:r>
      <w:r w:rsidRPr="00481D2D">
        <w:t>charging</w:t>
      </w:r>
      <w:r w:rsidR="00F71191" w:rsidRPr="00481D2D">
        <w:t>-</w:t>
      </w:r>
      <w:r w:rsidRPr="00481D2D">
        <w:t>info</w:t>
      </w:r>
      <w:r w:rsidR="00F71191" w:rsidRPr="00481D2D">
        <w:t>" header field parameter</w:t>
      </w:r>
      <w:r w:rsidRPr="00481D2D">
        <w:t xml:space="preserve"> is not included in the P-Charging-Vector for SIP signalling that is not associated with a multimedia session. The access network charging information may be unavailable for sessions that use a general purpose EPS bearer context (for both SIP signalling and media).</w:t>
      </w:r>
    </w:p>
    <w:p w14:paraId="583C74CC" w14:textId="77777777" w:rsidR="00CE7B50" w:rsidRPr="00481D2D" w:rsidRDefault="00CE7B50" w:rsidP="005D46C4">
      <w:pPr>
        <w:pStyle w:val="Heading5"/>
      </w:pPr>
      <w:bookmarkStart w:id="812" w:name="_Toc106889211"/>
      <w:r w:rsidRPr="00481D2D">
        <w:t>7.2A.5.2.</w:t>
      </w:r>
      <w:r w:rsidR="00065DD8" w:rsidRPr="00481D2D">
        <w:t>8</w:t>
      </w:r>
      <w:r w:rsidRPr="00481D2D">
        <w:tab/>
        <w:t>Ethernet as IP-CAN</w:t>
      </w:r>
      <w:bookmarkEnd w:id="812"/>
    </w:p>
    <w:p w14:paraId="2259AB00" w14:textId="77777777" w:rsidR="000B46B6" w:rsidRPr="00481D2D" w:rsidRDefault="00CE7B50" w:rsidP="00CE7B50">
      <w:r w:rsidRPr="00481D2D">
        <w:t xml:space="preserve">The access-network-charging-info parameter is </w:t>
      </w:r>
      <w:r w:rsidRPr="00481D2D">
        <w:rPr>
          <w:lang w:eastAsia="de-DE"/>
        </w:rPr>
        <w:t>an instance of generic-param from the current charge-params component of P-Charging-Vector header</w:t>
      </w:r>
      <w:r w:rsidR="00F71191" w:rsidRPr="00481D2D">
        <w:rPr>
          <w:lang w:eastAsia="de-DE"/>
        </w:rPr>
        <w:t xml:space="preserve"> field</w:t>
      </w:r>
      <w:r w:rsidRPr="00481D2D">
        <w:t>. For Ethernet accesses, the IP Edge Node address (ip-edge parameter) is tracked. The IP Edge Node is defined in ETSI ES 282 001 </w:t>
      </w:r>
      <w:r w:rsidR="00A61141" w:rsidRPr="00481D2D">
        <w:t>[138</w:t>
      </w:r>
      <w:r w:rsidRPr="00481D2D">
        <w:t>].</w:t>
      </w:r>
    </w:p>
    <w:p w14:paraId="6501E043" w14:textId="77777777" w:rsidR="009677B8" w:rsidRPr="00481D2D" w:rsidRDefault="009677B8" w:rsidP="005D46C4">
      <w:pPr>
        <w:pStyle w:val="Heading5"/>
      </w:pPr>
      <w:bookmarkStart w:id="813" w:name="_Toc106889212"/>
      <w:r w:rsidRPr="00481D2D">
        <w:t>7.2A.5.2.9</w:t>
      </w:r>
      <w:r w:rsidRPr="00481D2D">
        <w:tab/>
        <w:t>Fiber as IP-CAN</w:t>
      </w:r>
      <w:bookmarkEnd w:id="813"/>
    </w:p>
    <w:p w14:paraId="14054C33" w14:textId="77777777" w:rsidR="009677B8" w:rsidRPr="00481D2D" w:rsidRDefault="009677B8" w:rsidP="009677B8">
      <w:r w:rsidRPr="00481D2D">
        <w:t xml:space="preserve">The access-network-charging-info parameter is </w:t>
      </w:r>
      <w:r w:rsidRPr="00481D2D">
        <w:rPr>
          <w:lang w:eastAsia="de-DE"/>
        </w:rPr>
        <w:t>an instance of generic-param from the current charge-params component of P-Charging-Vector header field</w:t>
      </w:r>
      <w:r w:rsidRPr="00481D2D">
        <w:t>. For Fiber accesses, the IP Edge Node address (ip-edge parameter) is tracked. The IP Edge Node is defined in ETSI ES 282 001 [138].</w:t>
      </w:r>
    </w:p>
    <w:p w14:paraId="2A48FC8C" w14:textId="77777777" w:rsidR="000D6172" w:rsidRPr="00481D2D" w:rsidRDefault="000D6172" w:rsidP="005D46C4">
      <w:pPr>
        <w:pStyle w:val="Heading5"/>
      </w:pPr>
      <w:bookmarkStart w:id="814" w:name="_Toc106889213"/>
      <w:r w:rsidRPr="00481D2D">
        <w:t>7.2A.5.2.10</w:t>
      </w:r>
      <w:r w:rsidRPr="00481D2D">
        <w:tab/>
        <w:t>5GS as IP-CAN</w:t>
      </w:r>
      <w:bookmarkEnd w:id="814"/>
    </w:p>
    <w:p w14:paraId="4D0D4D4B" w14:textId="77777777" w:rsidR="000D6172" w:rsidRPr="00481D2D" w:rsidRDefault="000D6172" w:rsidP="000D6172">
      <w:r w:rsidRPr="00481D2D">
        <w:t xml:space="preserve">For 5GS there are the following components to track: SMF address (SMF parameter) and a 5gs-info parameter that contains the information for one or more 5GS PDU sessions. The 5gs-info contains one or more 5gs-item values followed by a collection of parameters (5gscid and flow-id). The value of the 5gs-item is a unique number that identifies each of the 5GS PDU session charging information within the P-Charging-Vector header field. </w:t>
      </w:r>
    </w:p>
    <w:p w14:paraId="125B0633" w14:textId="77777777" w:rsidR="000D6172" w:rsidRPr="00481D2D" w:rsidRDefault="000D6172" w:rsidP="000D6172">
      <w:r w:rsidRPr="00481D2D">
        <w:t xml:space="preserve">Each 5GS PDU session has an associated 5GS Charging Identifier (5gscid parameter), and an additional information (flow-id parameter). The flow-id parameter contains a sequence of curly bracket delimited parameter tuples </w:t>
      </w:r>
      <w:r w:rsidRPr="00481D2D">
        <w:rPr>
          <w:lang w:eastAsia="ja-JP"/>
        </w:rPr>
        <w:t>that identify associated m-lines and relative order of port numbers in an m-line within</w:t>
      </w:r>
      <w:r w:rsidRPr="00481D2D">
        <w:t xml:space="preserve"> the SDP from the SIP signalling to which the 5GS PDU session charging information applies. For a complete description of the semantics of the flow-id parameter see 3GPP TS 29.214 [13D]. The smf address, 5gscid and flow-id parameters are transported to the P-CSCF via the PCRF over the Rx interface (see 3GPP TS 29.214 [13D].</w:t>
      </w:r>
    </w:p>
    <w:p w14:paraId="49097EBC" w14:textId="77777777" w:rsidR="000D6172" w:rsidRPr="00481D2D" w:rsidRDefault="000D6172" w:rsidP="000D6172">
      <w:r w:rsidRPr="00481D2D">
        <w:t>The 5gscid value is received in binary format at the P-CSCF (see 3GPP TS 29.214 [13D]). The P-CSCF shall encode it in hexadecimal format before include it into the 5gscid parameter. On receipt of this header field, a node receiving a 5gscid shall decode from hexadecimal into binary format.</w:t>
      </w:r>
    </w:p>
    <w:p w14:paraId="0C4FD295" w14:textId="77777777" w:rsidR="000D6172" w:rsidRPr="00481D2D" w:rsidRDefault="000D6172" w:rsidP="000D6172">
      <w:r w:rsidRPr="00481D2D">
        <w:t>The "access-network-charging-info" header field parameter is not included in the P-Charging-Vector for SIP signalling that is not associated with a multimedia session.</w:t>
      </w:r>
    </w:p>
    <w:p w14:paraId="6D4E6143" w14:textId="77777777" w:rsidR="00897956" w:rsidRPr="00481D2D" w:rsidRDefault="00897956" w:rsidP="005D46C4">
      <w:pPr>
        <w:pStyle w:val="Heading4"/>
      </w:pPr>
      <w:bookmarkStart w:id="815" w:name="_Toc106889214"/>
      <w:r w:rsidRPr="00481D2D">
        <w:t>7.2A.5.3</w:t>
      </w:r>
      <w:r w:rsidRPr="00481D2D">
        <w:tab/>
        <w:t>Operation</w:t>
      </w:r>
      <w:bookmarkEnd w:id="815"/>
    </w:p>
    <w:p w14:paraId="72F63DF3" w14:textId="77777777" w:rsidR="00897956" w:rsidRPr="00481D2D" w:rsidRDefault="00897956">
      <w:r w:rsidRPr="00481D2D">
        <w:t xml:space="preserve">The operation of this header </w:t>
      </w:r>
      <w:r w:rsidR="00F71191" w:rsidRPr="00481D2D">
        <w:t xml:space="preserve">field </w:t>
      </w:r>
      <w:r w:rsidRPr="00481D2D">
        <w:t>is described in subclauses 5.2, 5.3, 5.4, 5.5, 5.6, 5.7 and 5.8.</w:t>
      </w:r>
    </w:p>
    <w:p w14:paraId="6BB381CB" w14:textId="77777777" w:rsidR="00897956" w:rsidRPr="00481D2D" w:rsidRDefault="00897956" w:rsidP="005D46C4">
      <w:pPr>
        <w:pStyle w:val="Heading3"/>
      </w:pPr>
      <w:bookmarkStart w:id="816" w:name="_Toc106889215"/>
      <w:r w:rsidRPr="00481D2D">
        <w:t>7.2A.6</w:t>
      </w:r>
      <w:r w:rsidRPr="00481D2D">
        <w:tab/>
        <w:t>Orig parameter definition</w:t>
      </w:r>
      <w:bookmarkEnd w:id="816"/>
    </w:p>
    <w:p w14:paraId="608745F3" w14:textId="77777777" w:rsidR="00897956" w:rsidRPr="00481D2D" w:rsidRDefault="00897956" w:rsidP="005D46C4">
      <w:pPr>
        <w:pStyle w:val="Heading4"/>
      </w:pPr>
      <w:bookmarkStart w:id="817" w:name="_Toc106889216"/>
      <w:r w:rsidRPr="00481D2D">
        <w:t>7.2A.6.1</w:t>
      </w:r>
      <w:r w:rsidRPr="00481D2D">
        <w:tab/>
        <w:t>Introduction</w:t>
      </w:r>
      <w:bookmarkEnd w:id="817"/>
    </w:p>
    <w:p w14:paraId="40936933" w14:textId="77777777" w:rsidR="00EE2CDB" w:rsidRPr="00481D2D" w:rsidRDefault="00897956">
      <w:r w:rsidRPr="00481D2D">
        <w:t>The "orig" parameter is a uri-parameter intended to</w:t>
      </w:r>
      <w:r w:rsidR="00EE2CDB" w:rsidRPr="00481D2D">
        <w:t>:</w:t>
      </w:r>
    </w:p>
    <w:p w14:paraId="72378EE9" w14:textId="77777777" w:rsidR="00EE2CDB" w:rsidRPr="00481D2D" w:rsidRDefault="00EE2CDB" w:rsidP="00EE2CDB">
      <w:pPr>
        <w:pStyle w:val="B1"/>
      </w:pPr>
      <w:r w:rsidRPr="00481D2D">
        <w:t>-</w:t>
      </w:r>
      <w:r w:rsidRPr="00481D2D">
        <w:tab/>
      </w:r>
      <w:r w:rsidR="00897956" w:rsidRPr="00481D2D">
        <w:t>tell the S-CSCF that it has to perform the originating services instead of terminating services</w:t>
      </w:r>
      <w:r w:rsidRPr="00481D2D">
        <w:t>;</w:t>
      </w:r>
    </w:p>
    <w:p w14:paraId="58726220" w14:textId="77777777" w:rsidR="00897956" w:rsidRPr="00481D2D" w:rsidRDefault="00EE2CDB" w:rsidP="00EE2CDB">
      <w:pPr>
        <w:pStyle w:val="B1"/>
      </w:pPr>
      <w:r w:rsidRPr="00481D2D">
        <w:t>-</w:t>
      </w:r>
      <w:r w:rsidRPr="00481D2D">
        <w:tab/>
        <w:t>tell the I-CSCF that it has to perform originating procedures</w:t>
      </w:r>
      <w:r w:rsidR="00897956" w:rsidRPr="00481D2D">
        <w:t>.</w:t>
      </w:r>
    </w:p>
    <w:p w14:paraId="372B4B9A" w14:textId="77777777" w:rsidR="00897956" w:rsidRPr="00481D2D" w:rsidRDefault="00897956" w:rsidP="005D46C4">
      <w:pPr>
        <w:pStyle w:val="Heading4"/>
      </w:pPr>
      <w:bookmarkStart w:id="818" w:name="_Toc106889217"/>
      <w:r w:rsidRPr="00481D2D">
        <w:t>7.2A.6.2</w:t>
      </w:r>
      <w:r w:rsidRPr="00481D2D">
        <w:tab/>
        <w:t>Syntax</w:t>
      </w:r>
      <w:bookmarkEnd w:id="818"/>
    </w:p>
    <w:p w14:paraId="130034F4" w14:textId="77777777" w:rsidR="00897956" w:rsidRPr="00481D2D" w:rsidRDefault="00897956">
      <w:r w:rsidRPr="00481D2D">
        <w:t>The syntax for the orig parameter is specified in table 7.</w:t>
      </w:r>
      <w:r w:rsidR="00473DB9" w:rsidRPr="00481D2D">
        <w:t>2A.6</w:t>
      </w:r>
      <w:r w:rsidRPr="00481D2D">
        <w:t>:</w:t>
      </w:r>
    </w:p>
    <w:p w14:paraId="09FC3E99" w14:textId="77777777" w:rsidR="00897956" w:rsidRPr="00481D2D" w:rsidRDefault="00897956">
      <w:pPr>
        <w:pStyle w:val="TH"/>
      </w:pPr>
      <w:r w:rsidRPr="00481D2D">
        <w:t>Table 7.</w:t>
      </w:r>
      <w:r w:rsidR="00473DB9" w:rsidRPr="00481D2D">
        <w:t>2A.6</w:t>
      </w:r>
      <w:r w:rsidRPr="00481D2D">
        <w:t>: Syntax of orig parameter</w:t>
      </w:r>
    </w:p>
    <w:p w14:paraId="2CFA31C6" w14:textId="77777777" w:rsidR="00897956" w:rsidRPr="00481D2D" w:rsidRDefault="00897956">
      <w:pPr>
        <w:pStyle w:val="PL"/>
        <w:keepNext/>
        <w:keepLines/>
        <w:pBdr>
          <w:top w:val="single" w:sz="4" w:space="1" w:color="auto"/>
          <w:left w:val="single" w:sz="4" w:space="4" w:color="auto"/>
          <w:bottom w:val="single" w:sz="4" w:space="1" w:color="auto"/>
          <w:right w:val="single" w:sz="4" w:space="4" w:color="auto"/>
        </w:pBdr>
      </w:pPr>
    </w:p>
    <w:p w14:paraId="155449A1" w14:textId="77777777" w:rsidR="00897956" w:rsidRPr="00481D2D" w:rsidRDefault="00897956">
      <w:pPr>
        <w:pStyle w:val="PL"/>
        <w:keepNext/>
        <w:keepLines/>
        <w:pBdr>
          <w:top w:val="single" w:sz="4" w:space="1" w:color="auto"/>
          <w:left w:val="single" w:sz="4" w:space="4" w:color="auto"/>
          <w:bottom w:val="single" w:sz="4" w:space="1" w:color="auto"/>
          <w:right w:val="single" w:sz="4" w:space="4" w:color="auto"/>
        </w:pBdr>
        <w:ind w:left="384" w:hanging="384"/>
      </w:pPr>
      <w:r w:rsidRPr="00481D2D">
        <w:t>uri-parameter = transport-param / user-param / method-param / ttl-param / maddr-param / lr-param / orig / other-param</w:t>
      </w:r>
    </w:p>
    <w:p w14:paraId="5D997104" w14:textId="77777777" w:rsidR="00897956" w:rsidRPr="00481D2D" w:rsidRDefault="00897956">
      <w:pPr>
        <w:pStyle w:val="PL"/>
        <w:keepNext/>
        <w:keepLines/>
        <w:pBdr>
          <w:top w:val="single" w:sz="4" w:space="1" w:color="auto"/>
          <w:left w:val="single" w:sz="4" w:space="4" w:color="auto"/>
          <w:bottom w:val="single" w:sz="4" w:space="1" w:color="auto"/>
          <w:right w:val="single" w:sz="4" w:space="4" w:color="auto"/>
        </w:pBdr>
      </w:pPr>
      <w:r w:rsidRPr="00481D2D">
        <w:t xml:space="preserve">orig = </w:t>
      </w:r>
      <w:r w:rsidR="00E3055B" w:rsidRPr="00481D2D">
        <w:t>"</w:t>
      </w:r>
      <w:r w:rsidRPr="00481D2D">
        <w:t>orig</w:t>
      </w:r>
      <w:r w:rsidR="00E3055B" w:rsidRPr="00481D2D">
        <w:t>"</w:t>
      </w:r>
    </w:p>
    <w:p w14:paraId="629183E3" w14:textId="77777777" w:rsidR="00897956" w:rsidRPr="00481D2D" w:rsidRDefault="00897956">
      <w:pPr>
        <w:pStyle w:val="PL"/>
        <w:keepNext/>
        <w:keepLines/>
        <w:pBdr>
          <w:top w:val="single" w:sz="4" w:space="1" w:color="auto"/>
          <w:left w:val="single" w:sz="4" w:space="4" w:color="auto"/>
          <w:bottom w:val="single" w:sz="4" w:space="1" w:color="auto"/>
          <w:right w:val="single" w:sz="4" w:space="4" w:color="auto"/>
        </w:pBdr>
      </w:pPr>
    </w:p>
    <w:p w14:paraId="037D88B7" w14:textId="77777777" w:rsidR="00897956" w:rsidRPr="00481D2D" w:rsidRDefault="00897956"/>
    <w:p w14:paraId="01F28184" w14:textId="77777777" w:rsidR="00897956" w:rsidRPr="00481D2D" w:rsidRDefault="00897956">
      <w:r w:rsidRPr="00481D2D">
        <w:t>The BNF for uri-parameter is taken from RFC 3261 [26] and modified accordingly.</w:t>
      </w:r>
    </w:p>
    <w:p w14:paraId="4F5F5ECC" w14:textId="77777777" w:rsidR="00897956" w:rsidRPr="00481D2D" w:rsidRDefault="00897956" w:rsidP="005D46C4">
      <w:pPr>
        <w:pStyle w:val="Heading4"/>
      </w:pPr>
      <w:bookmarkStart w:id="819" w:name="_Toc106889218"/>
      <w:r w:rsidRPr="00481D2D">
        <w:t>7.2A.6.3</w:t>
      </w:r>
      <w:r w:rsidRPr="00481D2D">
        <w:tab/>
        <w:t>Operation</w:t>
      </w:r>
      <w:bookmarkEnd w:id="819"/>
    </w:p>
    <w:p w14:paraId="18C49AA5" w14:textId="77777777" w:rsidR="00897956" w:rsidRPr="00481D2D" w:rsidRDefault="00897956">
      <w:r w:rsidRPr="00481D2D">
        <w:t>The orig parameter is appended to the address of the S-CSCF</w:t>
      </w:r>
      <w:r w:rsidR="00EE2CDB" w:rsidRPr="00481D2D">
        <w:t>, I-CSCF or IBCF</w:t>
      </w:r>
      <w:r w:rsidRPr="00481D2D">
        <w:t xml:space="preserve"> by the ASs, when those initiate requests on behalf of the user</w:t>
      </w:r>
      <w:r w:rsidR="00C101CE" w:rsidRPr="00481D2D">
        <w:t>, or to the address of the S-CSCF or I-CSCF by an IBCF acting as entry point, if the network is performing originating service to another network</w:t>
      </w:r>
      <w:r w:rsidRPr="00481D2D">
        <w:t>. The S-CSCF will run originating services whenever the orig parameter is present next to its address.</w:t>
      </w:r>
      <w:r w:rsidR="00EE2CDB" w:rsidRPr="00481D2D">
        <w:t xml:space="preserve"> The I-CSCF will run originating procedures whenever the orig parameter is present next to its address. The IBCF will preserve the "orig" parameter in the topmost Route header</w:t>
      </w:r>
      <w:r w:rsidR="00F71191" w:rsidRPr="00481D2D">
        <w:t xml:space="preserve"> field</w:t>
      </w:r>
      <w:r w:rsidR="00C101CE" w:rsidRPr="00481D2D">
        <w:t xml:space="preserve"> if received, or it may append the "orig" parameter to the </w:t>
      </w:r>
      <w:smartTag w:uri="urn:schemas-microsoft-com:office:smarttags" w:element="stockticker">
        <w:r w:rsidR="00C101CE" w:rsidRPr="00481D2D">
          <w:t>URI</w:t>
        </w:r>
      </w:smartTag>
      <w:r w:rsidR="00C101CE" w:rsidRPr="00481D2D">
        <w:t xml:space="preserve"> in the topmost Route header field (see subclause 5.10.2.3)</w:t>
      </w:r>
      <w:r w:rsidR="00EE2CDB" w:rsidRPr="00481D2D">
        <w:t>.</w:t>
      </w:r>
    </w:p>
    <w:p w14:paraId="496D70F3" w14:textId="77777777" w:rsidR="00897956" w:rsidRPr="00481D2D" w:rsidRDefault="00897956" w:rsidP="005D46C4">
      <w:pPr>
        <w:pStyle w:val="Heading3"/>
      </w:pPr>
      <w:bookmarkStart w:id="820" w:name="_Toc106889219"/>
      <w:r w:rsidRPr="00481D2D">
        <w:t>7.2A.7</w:t>
      </w:r>
      <w:r w:rsidRPr="00481D2D">
        <w:tab/>
        <w:t>Extension to Security-Client, Security-Server and Security-Verify header</w:t>
      </w:r>
      <w:r w:rsidR="00F71191" w:rsidRPr="00481D2D">
        <w:t xml:space="preserve"> field</w:t>
      </w:r>
      <w:r w:rsidRPr="00481D2D">
        <w:t>s</w:t>
      </w:r>
      <w:bookmarkEnd w:id="820"/>
    </w:p>
    <w:p w14:paraId="0692FF49" w14:textId="77777777" w:rsidR="00897956" w:rsidRPr="00481D2D" w:rsidRDefault="00897956" w:rsidP="005D46C4">
      <w:pPr>
        <w:pStyle w:val="Heading4"/>
      </w:pPr>
      <w:bookmarkStart w:id="821" w:name="_Toc106889220"/>
      <w:r w:rsidRPr="00481D2D">
        <w:t>7.2A.7.1</w:t>
      </w:r>
      <w:r w:rsidRPr="00481D2D">
        <w:tab/>
        <w:t>Introduction</w:t>
      </w:r>
      <w:bookmarkEnd w:id="821"/>
    </w:p>
    <w:p w14:paraId="5058414D" w14:textId="77777777" w:rsidR="000B46B6" w:rsidRPr="00481D2D" w:rsidRDefault="00897956">
      <w:r w:rsidRPr="00481D2D">
        <w:t xml:space="preserve">This extension defines new </w:t>
      </w:r>
      <w:r w:rsidR="00122199" w:rsidRPr="00481D2D">
        <w:t xml:space="preserve">parameters </w:t>
      </w:r>
      <w:r w:rsidRPr="00481D2D">
        <w:t>for the Security-Client, Security-Server and Security-Verify header</w:t>
      </w:r>
      <w:r w:rsidR="00F71191" w:rsidRPr="00481D2D">
        <w:t xml:space="preserve"> field</w:t>
      </w:r>
      <w:r w:rsidRPr="00481D2D">
        <w:t>s.</w:t>
      </w:r>
    </w:p>
    <w:p w14:paraId="64CE0023" w14:textId="77777777" w:rsidR="000B46B6" w:rsidRPr="00481D2D" w:rsidRDefault="00122199" w:rsidP="00122199">
      <w:r w:rsidRPr="00481D2D">
        <w:t xml:space="preserve">This </w:t>
      </w:r>
      <w:r w:rsidR="00913B1C" w:rsidRPr="00481D2D">
        <w:t xml:space="preserve">subclause </w:t>
      </w:r>
      <w:r w:rsidRPr="00481D2D">
        <w:t>defines the "mediasec" header field parameter that labels any of the Security-Client:, Security-Server, or Security-Verify: header fields as applicable to the media plane and not the signalling plane.</w:t>
      </w:r>
    </w:p>
    <w:p w14:paraId="4DE81E66" w14:textId="77777777" w:rsidR="00897956" w:rsidRPr="00481D2D" w:rsidRDefault="00897956" w:rsidP="005D46C4">
      <w:pPr>
        <w:pStyle w:val="Heading4"/>
      </w:pPr>
      <w:bookmarkStart w:id="822" w:name="_Toc106889221"/>
      <w:r w:rsidRPr="00481D2D">
        <w:t>7.2A.7.2</w:t>
      </w:r>
      <w:r w:rsidRPr="00481D2D">
        <w:tab/>
        <w:t>Syntax</w:t>
      </w:r>
      <w:bookmarkEnd w:id="822"/>
    </w:p>
    <w:p w14:paraId="5CE3072B" w14:textId="77777777" w:rsidR="00122199" w:rsidRPr="00481D2D" w:rsidRDefault="00122199" w:rsidP="005D46C4">
      <w:pPr>
        <w:pStyle w:val="Heading5"/>
        <w:rPr>
          <w:vertAlign w:val="superscript"/>
        </w:rPr>
      </w:pPr>
      <w:bookmarkStart w:id="823" w:name="_Toc106889222"/>
      <w:r w:rsidRPr="00481D2D">
        <w:t>7.2A.7.2.1</w:t>
      </w:r>
      <w:r w:rsidRPr="00481D2D">
        <w:tab/>
        <w:t>General</w:t>
      </w:r>
      <w:bookmarkEnd w:id="823"/>
    </w:p>
    <w:p w14:paraId="0C96EDD7" w14:textId="77777777" w:rsidR="00897956" w:rsidRPr="00481D2D" w:rsidRDefault="00897956">
      <w:r w:rsidRPr="00481D2D">
        <w:t>The syntax for the Security-Client, Security-Server and Security-Verify header</w:t>
      </w:r>
      <w:r w:rsidR="00F71191" w:rsidRPr="00481D2D">
        <w:t xml:space="preserve"> field</w:t>
      </w:r>
      <w:r w:rsidRPr="00481D2D">
        <w:t>s is defined in RFC 3329</w:t>
      </w:r>
      <w:r w:rsidR="00B90CEB" w:rsidRPr="00481D2D">
        <w:t> [48]</w:t>
      </w:r>
      <w:r w:rsidRPr="00481D2D">
        <w:t>. The additional syntax is defined in Annex H of 3GPP TS 33.203 [19].</w:t>
      </w:r>
    </w:p>
    <w:p w14:paraId="152F1631" w14:textId="77777777" w:rsidR="000B46B6" w:rsidRPr="00481D2D" w:rsidRDefault="00122199" w:rsidP="00122199">
      <w:r w:rsidRPr="00481D2D">
        <w:t xml:space="preserve">This specification reuses Security-Client, Security-Server and Security-Verify defined in RFC 3329 [48] and defines the </w:t>
      </w:r>
      <w:r w:rsidR="00E0543C" w:rsidRPr="00481D2D">
        <w:t xml:space="preserve">mechanism listed in table 7.2A.7.2.2-2 </w:t>
      </w:r>
      <w:r w:rsidRPr="00481D2D">
        <w:t>and the header field parameter "mediasec".</w:t>
      </w:r>
    </w:p>
    <w:p w14:paraId="4A731B69" w14:textId="77777777" w:rsidR="00122199" w:rsidRPr="00481D2D" w:rsidRDefault="00122199" w:rsidP="00122199">
      <w:r w:rsidRPr="00481D2D">
        <w:t>Security mechanisms that apply to the media plane only shall not have the same name as any signalling plane mechanism. If a signalling plane security mechanism name is re-used for the media plane and distinguished only by the "mediasec" parameter, then implementations that do not recognize the "mediasec" parameter may incorrectly use that security mechanism for the signalling plane.</w:t>
      </w:r>
    </w:p>
    <w:p w14:paraId="3CEF5B2B" w14:textId="77777777" w:rsidR="000B46B6" w:rsidRPr="00481D2D" w:rsidRDefault="00122199" w:rsidP="005D46C4">
      <w:pPr>
        <w:pStyle w:val="Heading5"/>
      </w:pPr>
      <w:bookmarkStart w:id="824" w:name="_Toc106889223"/>
      <w:r w:rsidRPr="00481D2D">
        <w:t>7.2A.7.2.2</w:t>
      </w:r>
      <w:r w:rsidRPr="00481D2D">
        <w:tab/>
        <w:t>"mediasec" header field parameter</w:t>
      </w:r>
      <w:bookmarkEnd w:id="824"/>
    </w:p>
    <w:p w14:paraId="45895A29" w14:textId="77777777" w:rsidR="00122199" w:rsidRPr="00481D2D" w:rsidRDefault="00122199" w:rsidP="00122199">
      <w:r w:rsidRPr="00481D2D">
        <w:t>The "mediasec" header field parameter may be used in the Security- Client, Security-Server, or Security-Verify header fields defined in RFC 3329 [48] to indicate that a header field applies to the media plane. Any one of the media plane security mechanisms supported by both client and server, if any, may be applied when a media stream is started. Or, a media stream may be set up without security.</w:t>
      </w:r>
    </w:p>
    <w:p w14:paraId="4154B30E" w14:textId="77777777" w:rsidR="00122199" w:rsidRPr="00481D2D" w:rsidRDefault="00122199" w:rsidP="00122199">
      <w:r w:rsidRPr="00481D2D">
        <w:t>Values in the Security-Client, Security-Server, or Security-</w:t>
      </w:r>
      <w:r w:rsidR="007E25A3" w:rsidRPr="00481D2D">
        <w:t xml:space="preserve">Verify </w:t>
      </w:r>
      <w:r w:rsidRPr="00481D2D">
        <w:t xml:space="preserve">header fields labelled with the "mediasec" header field parameter are </w:t>
      </w:r>
      <w:r w:rsidR="007E25A3" w:rsidRPr="00481D2D">
        <w:t xml:space="preserve">specific </w:t>
      </w:r>
      <w:r w:rsidRPr="00481D2D">
        <w:t>to the media plane and specific to the secure media transport protocol used on the media plane.</w:t>
      </w:r>
    </w:p>
    <w:p w14:paraId="696609F5" w14:textId="77777777" w:rsidR="007E25A3" w:rsidRPr="00481D2D" w:rsidRDefault="007E25A3" w:rsidP="007E25A3">
      <w:pPr>
        <w:pStyle w:val="EX"/>
      </w:pPr>
      <w:r w:rsidRPr="00481D2D">
        <w:t>EXAMPLE:</w:t>
      </w:r>
      <w:r w:rsidRPr="00481D2D">
        <w:tab/>
        <w:t>Security-Client: sdes-srtp;mediasec</w:t>
      </w:r>
    </w:p>
    <w:p w14:paraId="0A98EF19" w14:textId="77777777" w:rsidR="007E25A3" w:rsidRPr="00481D2D" w:rsidRDefault="007E25A3" w:rsidP="007E25A3">
      <w:r w:rsidRPr="00481D2D">
        <w:t>Usage of the "mediasec" header field parameter in mech-parameters rule of RFC 3329 [48] and the syntax of the "mediasec" header field parameter is shown in table 7.2A.7.2.2-1</w:t>
      </w:r>
      <w:r w:rsidR="004513BF" w:rsidRPr="00481D2D">
        <w:t>.</w:t>
      </w:r>
    </w:p>
    <w:p w14:paraId="2819458F" w14:textId="77777777" w:rsidR="007E25A3" w:rsidRPr="00481D2D" w:rsidRDefault="007E25A3" w:rsidP="007E25A3">
      <w:pPr>
        <w:pStyle w:val="TH"/>
      </w:pPr>
      <w:r w:rsidRPr="00481D2D">
        <w:t>Table 7.2A.7.2.2-1</w:t>
      </w:r>
    </w:p>
    <w:p w14:paraId="6C8E509E" w14:textId="77777777" w:rsidR="007E25A3" w:rsidRPr="00481D2D" w:rsidRDefault="007E25A3" w:rsidP="007E25A3">
      <w:pPr>
        <w:pStyle w:val="PL"/>
        <w:pBdr>
          <w:top w:val="single" w:sz="4" w:space="1" w:color="auto"/>
          <w:left w:val="single" w:sz="4" w:space="4" w:color="auto"/>
          <w:bottom w:val="single" w:sz="4" w:space="1" w:color="auto"/>
          <w:right w:val="single" w:sz="4" w:space="4" w:color="auto"/>
        </w:pBdr>
      </w:pPr>
      <w:r w:rsidRPr="00481D2D">
        <w:t>mech-parameters =/ mediasec-param</w:t>
      </w:r>
    </w:p>
    <w:p w14:paraId="2AB7BD27" w14:textId="77777777" w:rsidR="007E25A3" w:rsidRPr="00481D2D" w:rsidRDefault="007E25A3" w:rsidP="007E25A3">
      <w:pPr>
        <w:pStyle w:val="PL"/>
        <w:pBdr>
          <w:top w:val="single" w:sz="4" w:space="1" w:color="auto"/>
          <w:left w:val="single" w:sz="4" w:space="4" w:color="auto"/>
          <w:bottom w:val="single" w:sz="4" w:space="1" w:color="auto"/>
          <w:right w:val="single" w:sz="4" w:space="4" w:color="auto"/>
        </w:pBdr>
      </w:pPr>
      <w:r w:rsidRPr="00481D2D">
        <w:t>mediasec-param = "mediasec"</w:t>
      </w:r>
    </w:p>
    <w:p w14:paraId="65E04F77" w14:textId="77777777" w:rsidR="007E25A3" w:rsidRPr="00481D2D" w:rsidRDefault="007E25A3" w:rsidP="007E25A3"/>
    <w:p w14:paraId="69558150" w14:textId="77777777" w:rsidR="007E25A3" w:rsidRPr="00481D2D" w:rsidRDefault="007E25A3" w:rsidP="007E25A3">
      <w:r w:rsidRPr="00481D2D">
        <w:t>The security mechanisms which can be labelled by the "mediasec" header field parameter are listed in the table 7.2A.7.2.2-2, where each line (other than the first line) indicates a token and a media security mechanism for which the token indicates support.</w:t>
      </w:r>
    </w:p>
    <w:p w14:paraId="104EC849" w14:textId="77777777" w:rsidR="007E25A3" w:rsidRPr="00481D2D" w:rsidRDefault="007E25A3" w:rsidP="007E25A3">
      <w:pPr>
        <w:pStyle w:val="TH"/>
      </w:pPr>
      <w:r w:rsidRPr="00481D2D">
        <w:t>Table 7.2A.7.2.2-2</w:t>
      </w:r>
    </w:p>
    <w:p w14:paraId="3966536A" w14:textId="77777777" w:rsidR="00F85107" w:rsidRPr="00481D2D" w:rsidRDefault="007E25A3" w:rsidP="00F85107">
      <w:pPr>
        <w:pStyle w:val="PL"/>
        <w:pBdr>
          <w:top w:val="single" w:sz="4" w:space="1" w:color="auto"/>
          <w:left w:val="single" w:sz="4" w:space="4" w:color="auto"/>
          <w:bottom w:val="single" w:sz="4" w:space="1" w:color="auto"/>
          <w:right w:val="single" w:sz="4" w:space="4" w:color="auto"/>
        </w:pBdr>
      </w:pPr>
      <w:r w:rsidRPr="00481D2D">
        <w:t xml:space="preserve">mechanism-name =/ ( sdes-srtp-name / </w:t>
      </w:r>
      <w:r w:rsidR="001E7167" w:rsidRPr="00481D2D">
        <w:t xml:space="preserve">msrp-tls-name / bfcp-tls-name / udptl-dtls-name / </w:t>
      </w:r>
    </w:p>
    <w:p w14:paraId="259ADA82" w14:textId="77777777" w:rsidR="007E25A3" w:rsidRPr="00481D2D" w:rsidRDefault="00F85107" w:rsidP="00F85107">
      <w:pPr>
        <w:pStyle w:val="PL"/>
        <w:pBdr>
          <w:top w:val="single" w:sz="4" w:space="1" w:color="auto"/>
          <w:left w:val="single" w:sz="4" w:space="4" w:color="auto"/>
          <w:bottom w:val="single" w:sz="4" w:space="1" w:color="auto"/>
          <w:right w:val="single" w:sz="4" w:space="4" w:color="auto"/>
        </w:pBdr>
      </w:pPr>
      <w:r w:rsidRPr="00481D2D">
        <w:t xml:space="preserve">                   dtls-srtp-name / </w:t>
      </w:r>
      <w:r w:rsidR="007E25A3" w:rsidRPr="00481D2D">
        <w:t>token )</w:t>
      </w:r>
    </w:p>
    <w:p w14:paraId="40BD6E44" w14:textId="77777777" w:rsidR="007E25A3" w:rsidRPr="00481D2D" w:rsidRDefault="007E25A3" w:rsidP="007E25A3">
      <w:pPr>
        <w:pStyle w:val="PL"/>
        <w:pBdr>
          <w:top w:val="single" w:sz="4" w:space="1" w:color="auto"/>
          <w:left w:val="single" w:sz="4" w:space="4" w:color="auto"/>
          <w:bottom w:val="single" w:sz="4" w:space="1" w:color="auto"/>
          <w:right w:val="single" w:sz="4" w:space="4" w:color="auto"/>
        </w:pBdr>
      </w:pPr>
      <w:r w:rsidRPr="00481D2D">
        <w:t>sdes-srtp-name = "sdes-srtp" ; End-to-access-edge media security using SDES.</w:t>
      </w:r>
    </w:p>
    <w:p w14:paraId="3E3BF3A8" w14:textId="77777777" w:rsidR="001E7167" w:rsidRPr="00481D2D" w:rsidRDefault="001E7167" w:rsidP="001E7167">
      <w:pPr>
        <w:pStyle w:val="PL"/>
        <w:pBdr>
          <w:top w:val="single" w:sz="4" w:space="1" w:color="auto"/>
          <w:left w:val="single" w:sz="4" w:space="4" w:color="auto"/>
          <w:bottom w:val="single" w:sz="4" w:space="1" w:color="auto"/>
          <w:right w:val="single" w:sz="4" w:space="4" w:color="auto"/>
        </w:pBdr>
      </w:pPr>
      <w:r w:rsidRPr="00481D2D">
        <w:t xml:space="preserve">msrp-tls-name = "msrp-tls" ; End-to-access-edge media security for MSRP using </w:t>
      </w:r>
      <w:smartTag w:uri="urn:schemas-microsoft-com:office:smarttags" w:element="stockticker">
        <w:r w:rsidRPr="00481D2D">
          <w:t>TLS</w:t>
        </w:r>
      </w:smartTag>
      <w:r w:rsidRPr="00481D2D">
        <w:t xml:space="preserve"> and certificate fingerprints.</w:t>
      </w:r>
    </w:p>
    <w:p w14:paraId="1CFF3C6A" w14:textId="77777777" w:rsidR="001E7167" w:rsidRPr="00481D2D" w:rsidRDefault="001E7167" w:rsidP="001E7167">
      <w:pPr>
        <w:pStyle w:val="PL"/>
        <w:pBdr>
          <w:top w:val="single" w:sz="4" w:space="1" w:color="auto"/>
          <w:left w:val="single" w:sz="4" w:space="4" w:color="auto"/>
          <w:bottom w:val="single" w:sz="4" w:space="1" w:color="auto"/>
          <w:right w:val="single" w:sz="4" w:space="4" w:color="auto"/>
        </w:pBdr>
      </w:pPr>
      <w:r w:rsidRPr="00481D2D">
        <w:t xml:space="preserve">bfcp-tls-name = "bfcp-tls" ; End-to-access-edge media security for BFCP using </w:t>
      </w:r>
      <w:smartTag w:uri="urn:schemas-microsoft-com:office:smarttags" w:element="stockticker">
        <w:r w:rsidRPr="00481D2D">
          <w:t>TLS</w:t>
        </w:r>
      </w:smartTag>
      <w:r w:rsidRPr="00481D2D">
        <w:t xml:space="preserve"> and certificate fingerprints.</w:t>
      </w:r>
    </w:p>
    <w:p w14:paraId="06BD73D2" w14:textId="77777777" w:rsidR="001E7167" w:rsidRPr="00481D2D" w:rsidRDefault="001E7167" w:rsidP="007E25A3">
      <w:pPr>
        <w:pStyle w:val="PL"/>
        <w:pBdr>
          <w:top w:val="single" w:sz="4" w:space="1" w:color="auto"/>
          <w:left w:val="single" w:sz="4" w:space="4" w:color="auto"/>
          <w:bottom w:val="single" w:sz="4" w:space="1" w:color="auto"/>
          <w:right w:val="single" w:sz="4" w:space="4" w:color="auto"/>
        </w:pBdr>
      </w:pPr>
      <w:r w:rsidRPr="00481D2D">
        <w:t>udptl-dtls-name = "udptl-dtls" ; End-to-access-edge media security for UDPTL using DTLS and certificate fingerprints.</w:t>
      </w:r>
    </w:p>
    <w:p w14:paraId="2D10F371" w14:textId="77777777" w:rsidR="00F85107" w:rsidRPr="00481D2D" w:rsidRDefault="00F85107" w:rsidP="007E25A3">
      <w:pPr>
        <w:pStyle w:val="PL"/>
        <w:pBdr>
          <w:top w:val="single" w:sz="4" w:space="1" w:color="auto"/>
          <w:left w:val="single" w:sz="4" w:space="4" w:color="auto"/>
          <w:bottom w:val="single" w:sz="4" w:space="1" w:color="auto"/>
          <w:right w:val="single" w:sz="4" w:space="4" w:color="auto"/>
        </w:pBdr>
      </w:pPr>
      <w:r w:rsidRPr="00481D2D">
        <w:t>dtls-srtp-name = "dtls-srtp" ; End-to-access-edge media security for RTP using DTLS-SRTP and certificate fingerprints.</w:t>
      </w:r>
    </w:p>
    <w:p w14:paraId="7E57F9B5" w14:textId="77777777" w:rsidR="007E25A3" w:rsidRPr="00481D2D" w:rsidRDefault="007E25A3" w:rsidP="007E25A3"/>
    <w:p w14:paraId="101395C9" w14:textId="77777777" w:rsidR="00897956" w:rsidRPr="00481D2D" w:rsidRDefault="00897956" w:rsidP="005D46C4">
      <w:pPr>
        <w:pStyle w:val="Heading4"/>
      </w:pPr>
      <w:bookmarkStart w:id="825" w:name="_Toc106889224"/>
      <w:r w:rsidRPr="00481D2D">
        <w:t>7.2A.7.3</w:t>
      </w:r>
      <w:r w:rsidRPr="00481D2D">
        <w:tab/>
        <w:t>Operation</w:t>
      </w:r>
      <w:bookmarkEnd w:id="825"/>
    </w:p>
    <w:p w14:paraId="5A65EB67" w14:textId="77777777" w:rsidR="00897956" w:rsidRPr="00481D2D" w:rsidRDefault="00897956">
      <w:r w:rsidRPr="00481D2D">
        <w:t>The operation of the additional parameters for the Security-Client, Security-Server and Security-Verify header</w:t>
      </w:r>
      <w:r w:rsidR="00F71191" w:rsidRPr="00481D2D">
        <w:t xml:space="preserve"> field</w:t>
      </w:r>
      <w:r w:rsidRPr="00481D2D">
        <w:t>s is defined in Annex H of 3GPP TS 33.203 [19].</w:t>
      </w:r>
    </w:p>
    <w:p w14:paraId="1304AEC7" w14:textId="77777777" w:rsidR="00122199" w:rsidRPr="00481D2D" w:rsidRDefault="00122199" w:rsidP="00122199">
      <w:r w:rsidRPr="00481D2D">
        <w:t xml:space="preserve">Any one of the mechanisms </w:t>
      </w:r>
      <w:r w:rsidR="007E25A3" w:rsidRPr="00481D2D">
        <w:t xml:space="preserve">listed in table 7.2A.7.2.2-2 and </w:t>
      </w:r>
      <w:r w:rsidRPr="00481D2D">
        <w:t>labelled with the "mediasec" header field parameter can be applied on-the-fly as a media stream is started, unlike mechanisms for signalling one of which is chosen and then applied throughout a session.</w:t>
      </w:r>
    </w:p>
    <w:p w14:paraId="35B1D266" w14:textId="77777777" w:rsidR="00122199" w:rsidRPr="00481D2D" w:rsidRDefault="00122199" w:rsidP="00122199">
      <w:r w:rsidRPr="00481D2D">
        <w:t>Media plane security can be supported independently of any signalling plane security defined in RFC 3329 [4], but in order to protect any cryptographic key carried in SDP signalling plane security as defined in RFC 3329 [4] SHOULD be used.</w:t>
      </w:r>
      <w:r w:rsidR="001E7167" w:rsidRPr="00481D2D">
        <w:t xml:space="preserve"> Each media security mechanism can be supported independently.</w:t>
      </w:r>
    </w:p>
    <w:p w14:paraId="01E15F30" w14:textId="77777777" w:rsidR="00122199" w:rsidRPr="00481D2D" w:rsidRDefault="00122199" w:rsidP="00122199">
      <w:r w:rsidRPr="00481D2D">
        <w:t>The message flow is identical to the flow in RFC 3329 [48], but it is not mandatory for the user agent to apply media plane security immediately after it receives the list of supported media plane mechanisms from the server, or any timer after that, nor will the lack of a mutually supported media plane security mechanism prevent SIP session setup.</w:t>
      </w:r>
    </w:p>
    <w:p w14:paraId="3E0D5688" w14:textId="77777777" w:rsidR="000B46B6" w:rsidRPr="00481D2D" w:rsidRDefault="00122199" w:rsidP="005D46C4">
      <w:pPr>
        <w:pStyle w:val="Heading4"/>
      </w:pPr>
      <w:bookmarkStart w:id="826" w:name="_Toc106889225"/>
      <w:r w:rsidRPr="00481D2D">
        <w:t>7.2A.7.4</w:t>
      </w:r>
      <w:r w:rsidRPr="00481D2D">
        <w:tab/>
        <w:t>IANA registration</w:t>
      </w:r>
      <w:bookmarkEnd w:id="826"/>
    </w:p>
    <w:p w14:paraId="20BD6BB0" w14:textId="77777777" w:rsidR="000B46B6" w:rsidRPr="00481D2D" w:rsidRDefault="00122199" w:rsidP="005D46C4">
      <w:pPr>
        <w:pStyle w:val="Heading5"/>
      </w:pPr>
      <w:bookmarkStart w:id="827" w:name="_Toc106889226"/>
      <w:r w:rsidRPr="00481D2D">
        <w:t>7.2A.7.4.1</w:t>
      </w:r>
      <w:r w:rsidRPr="00481D2D">
        <w:tab/>
        <w:t>"mediasec" header field parameter</w:t>
      </w:r>
      <w:bookmarkEnd w:id="827"/>
    </w:p>
    <w:p w14:paraId="1DD905F9" w14:textId="77777777" w:rsidR="000B46B6" w:rsidRPr="00481D2D" w:rsidRDefault="00913B1C" w:rsidP="00913B1C">
      <w:pPr>
        <w:pStyle w:val="EditorsNote"/>
      </w:pPr>
      <w:r w:rsidRPr="00481D2D">
        <w:t>Editor</w:t>
      </w:r>
      <w:r w:rsidR="006E59FF" w:rsidRPr="00481D2D">
        <w:t>'</w:t>
      </w:r>
      <w:r w:rsidRPr="00481D2D">
        <w:t>s note: [MEDIASEC_CORE, CR 4156] This subclause forms the basis for IANA registration of the mediasec header field parameter. Registration is intended to be created by an RFC that describes the mediasec header field parameter and creates an IANA registry for its values.</w:t>
      </w:r>
    </w:p>
    <w:p w14:paraId="29C6DC6D" w14:textId="77777777" w:rsidR="00122199" w:rsidRPr="00481D2D" w:rsidRDefault="00122199" w:rsidP="00913B1C">
      <w:pPr>
        <w:pStyle w:val="NO"/>
      </w:pPr>
      <w:r w:rsidRPr="00481D2D">
        <w:t>NOTE:</w:t>
      </w:r>
      <w:r w:rsidRPr="00481D2D">
        <w:tab/>
        <w:t>This subclause contains information to be provided to IANA for the registration of the media plane security indicator header field parameter.</w:t>
      </w:r>
    </w:p>
    <w:p w14:paraId="4D031990" w14:textId="77777777" w:rsidR="00122199" w:rsidRPr="00481D2D" w:rsidRDefault="00122199" w:rsidP="00122199">
      <w:r w:rsidRPr="00481D2D">
        <w:t>Contact name, email address, and telephone number:</w:t>
      </w:r>
    </w:p>
    <w:p w14:paraId="0AF88C99" w14:textId="77777777" w:rsidR="00122199" w:rsidRPr="00481D2D" w:rsidRDefault="00122199" w:rsidP="00122199">
      <w:r w:rsidRPr="00481D2D">
        <w:t>3GPP Specifications Manager</w:t>
      </w:r>
    </w:p>
    <w:p w14:paraId="7C36708B" w14:textId="77777777" w:rsidR="00122199" w:rsidRPr="00481D2D" w:rsidRDefault="00122199" w:rsidP="00122199">
      <w:r w:rsidRPr="00481D2D">
        <w:t>3gppContact@etsi.org</w:t>
      </w:r>
    </w:p>
    <w:p w14:paraId="4F886FB8" w14:textId="77777777" w:rsidR="00122199" w:rsidRPr="00481D2D" w:rsidRDefault="00122199" w:rsidP="00122199">
      <w:r w:rsidRPr="00481D2D">
        <w:t>+33 (0)492944200</w:t>
      </w:r>
    </w:p>
    <w:p w14:paraId="4032BCFC" w14:textId="77777777" w:rsidR="007E25A3" w:rsidRPr="00481D2D" w:rsidRDefault="007E25A3" w:rsidP="007E25A3">
      <w:r w:rsidRPr="00481D2D">
        <w:t>Header field in which the parameter can appear:</w:t>
      </w:r>
    </w:p>
    <w:p w14:paraId="7588F2E6" w14:textId="77777777" w:rsidR="007E25A3" w:rsidRPr="00481D2D" w:rsidRDefault="007E25A3" w:rsidP="007E25A3">
      <w:r w:rsidRPr="00481D2D">
        <w:t>Security-Client, Security-Server and Security-Verify header fields.</w:t>
      </w:r>
    </w:p>
    <w:p w14:paraId="21DB5C37" w14:textId="77777777" w:rsidR="007E25A3" w:rsidRPr="00481D2D" w:rsidRDefault="007E25A3" w:rsidP="007E25A3">
      <w:r w:rsidRPr="00481D2D">
        <w:t>Name of the header field parameter being registered:</w:t>
      </w:r>
    </w:p>
    <w:p w14:paraId="776D6ACA" w14:textId="77777777" w:rsidR="000B46B6" w:rsidRPr="00481D2D" w:rsidRDefault="00122199" w:rsidP="00122199">
      <w:r w:rsidRPr="00481D2D">
        <w:t>mediasec</w:t>
      </w:r>
    </w:p>
    <w:p w14:paraId="3BA6CC28" w14:textId="77777777" w:rsidR="007E25A3" w:rsidRPr="00481D2D" w:rsidRDefault="007E25A3" w:rsidP="007E25A3">
      <w:r w:rsidRPr="00481D2D">
        <w:t>Whether the parameter only accepts a set of predefined values:</w:t>
      </w:r>
    </w:p>
    <w:p w14:paraId="08F2EF47" w14:textId="77777777" w:rsidR="007E25A3" w:rsidRPr="00481D2D" w:rsidRDefault="007E25A3" w:rsidP="007E25A3">
      <w:r w:rsidRPr="00481D2D">
        <w:t>No value is defined for the parameter.</w:t>
      </w:r>
    </w:p>
    <w:p w14:paraId="6AD23AFA" w14:textId="77777777" w:rsidR="007E25A3" w:rsidRPr="00481D2D" w:rsidRDefault="007E25A3" w:rsidP="007E25A3">
      <w:r w:rsidRPr="00481D2D">
        <w:t>A reference to the RFC where the parameter is defined and to any RFC that defines new values for the parameter:</w:t>
      </w:r>
    </w:p>
    <w:p w14:paraId="1E2D6DE7" w14:textId="77777777" w:rsidR="007E25A3" w:rsidRPr="00481D2D" w:rsidRDefault="007E25A3" w:rsidP="007E25A3">
      <w:r w:rsidRPr="00481D2D">
        <w:t>This parameter is defined in 3GPP TS 24.229.</w:t>
      </w:r>
    </w:p>
    <w:p w14:paraId="4FDDEBBE" w14:textId="77777777" w:rsidR="000B46B6" w:rsidRPr="00481D2D" w:rsidRDefault="00122199" w:rsidP="005D46C4">
      <w:pPr>
        <w:pStyle w:val="Heading5"/>
      </w:pPr>
      <w:bookmarkStart w:id="828" w:name="_Toc106889227"/>
      <w:r w:rsidRPr="00481D2D">
        <w:t>7.2A.7.4.2</w:t>
      </w:r>
      <w:r w:rsidRPr="00481D2D">
        <w:tab/>
        <w:t>"sdes-srtp" security mechanism</w:t>
      </w:r>
      <w:bookmarkEnd w:id="828"/>
    </w:p>
    <w:p w14:paraId="0FA9B40A" w14:textId="77777777" w:rsidR="00913B1C" w:rsidRPr="00481D2D" w:rsidRDefault="00913B1C" w:rsidP="00913B1C">
      <w:pPr>
        <w:pStyle w:val="EditorsNote"/>
      </w:pPr>
      <w:r w:rsidRPr="00481D2D">
        <w:t>Editor</w:t>
      </w:r>
      <w:r w:rsidR="006E59FF" w:rsidRPr="00481D2D">
        <w:t>'</w:t>
      </w:r>
      <w:r w:rsidRPr="00481D2D">
        <w:t xml:space="preserve">s note: [MEDIASEC_CORE, CR 4156] This subclause forms the basis for IANA registration of the value for the mediasec header field parameter. The registration should be performed by </w:t>
      </w:r>
      <w:smartTag w:uri="urn:schemas-microsoft-com:office:smarttags" w:element="stockticker">
        <w:r w:rsidRPr="00481D2D">
          <w:t>MCC</w:t>
        </w:r>
      </w:smartTag>
      <w:r w:rsidRPr="00481D2D">
        <w:t xml:space="preserve"> when the registry for mediasec parameter values has been created by IANA.</w:t>
      </w:r>
    </w:p>
    <w:p w14:paraId="7C6C9934" w14:textId="77777777" w:rsidR="00122199" w:rsidRPr="00481D2D" w:rsidRDefault="00122199" w:rsidP="00913B1C">
      <w:pPr>
        <w:pStyle w:val="NO"/>
      </w:pPr>
      <w:r w:rsidRPr="00481D2D">
        <w:t>NOTE:</w:t>
      </w:r>
      <w:r w:rsidRPr="00481D2D">
        <w:tab/>
        <w:t>This subclause contains information to be provided to IANA for the registration of the media plane security indicator header field parameter.</w:t>
      </w:r>
    </w:p>
    <w:p w14:paraId="6D3E5B38" w14:textId="77777777" w:rsidR="00122199" w:rsidRPr="00481D2D" w:rsidRDefault="00122199" w:rsidP="00122199">
      <w:r w:rsidRPr="00481D2D">
        <w:t>Contact name, email address, and telephone number:</w:t>
      </w:r>
    </w:p>
    <w:p w14:paraId="0C3E72F3" w14:textId="77777777" w:rsidR="00122199" w:rsidRPr="00481D2D" w:rsidRDefault="00122199" w:rsidP="00122199">
      <w:r w:rsidRPr="00481D2D">
        <w:t>3GPP Specifications Manager</w:t>
      </w:r>
    </w:p>
    <w:p w14:paraId="52CC94A4" w14:textId="77777777" w:rsidR="00122199" w:rsidRPr="00481D2D" w:rsidRDefault="00122199" w:rsidP="00122199">
      <w:r w:rsidRPr="00481D2D">
        <w:t>3gppContact@etsi.org</w:t>
      </w:r>
    </w:p>
    <w:p w14:paraId="0D6F328B" w14:textId="77777777" w:rsidR="00122199" w:rsidRPr="00481D2D" w:rsidRDefault="00122199" w:rsidP="00122199">
      <w:r w:rsidRPr="00481D2D">
        <w:t>+33 (0)492944200</w:t>
      </w:r>
    </w:p>
    <w:p w14:paraId="7DF2C599" w14:textId="77777777" w:rsidR="007E25A3" w:rsidRPr="00481D2D" w:rsidRDefault="007E25A3" w:rsidP="00122199">
      <w:r w:rsidRPr="00481D2D">
        <w:t>The mechanism-name token:</w:t>
      </w:r>
    </w:p>
    <w:p w14:paraId="65938D3E" w14:textId="77777777" w:rsidR="000B46B6" w:rsidRPr="00481D2D" w:rsidRDefault="00122199" w:rsidP="00122199">
      <w:r w:rsidRPr="00481D2D">
        <w:t>sdes-srtp</w:t>
      </w:r>
    </w:p>
    <w:p w14:paraId="689E7DBB" w14:textId="77777777" w:rsidR="007E25A3" w:rsidRPr="00481D2D" w:rsidRDefault="007E25A3" w:rsidP="007E25A3">
      <w:r w:rsidRPr="00481D2D">
        <w:t>The published RFC describing the details of the corresponding security mechanism:</w:t>
      </w:r>
    </w:p>
    <w:p w14:paraId="234A5297" w14:textId="77777777" w:rsidR="007E25A3" w:rsidRPr="00481D2D" w:rsidRDefault="007E25A3" w:rsidP="007E25A3">
      <w:r w:rsidRPr="00481D2D">
        <w:t>This mechanism is defined in 3GPP TS 24.229.</w:t>
      </w:r>
    </w:p>
    <w:p w14:paraId="754F34A8" w14:textId="77777777" w:rsidR="001E7167" w:rsidRPr="00481D2D" w:rsidRDefault="001E7167" w:rsidP="005D46C4">
      <w:pPr>
        <w:pStyle w:val="Heading5"/>
      </w:pPr>
      <w:bookmarkStart w:id="829" w:name="_Toc106889228"/>
      <w:r w:rsidRPr="00481D2D">
        <w:t>7.2A.7.4.3</w:t>
      </w:r>
      <w:r w:rsidRPr="00481D2D">
        <w:tab/>
        <w:t>"msrp-tls" security mechanism</w:t>
      </w:r>
      <w:bookmarkEnd w:id="829"/>
    </w:p>
    <w:p w14:paraId="7AA40E02" w14:textId="77777777" w:rsidR="001E7167" w:rsidRPr="00481D2D" w:rsidRDefault="001E7167" w:rsidP="001E7167">
      <w:pPr>
        <w:pStyle w:val="EditorsNote"/>
      </w:pPr>
      <w:r w:rsidRPr="00481D2D">
        <w:t>Editor</w:t>
      </w:r>
      <w:r w:rsidR="006E59FF" w:rsidRPr="00481D2D">
        <w:t>'</w:t>
      </w:r>
      <w:r w:rsidRPr="00481D2D">
        <w:t xml:space="preserve">s note: [WI: eMEDIASEC-CT, CR#4624] This subclause forms the basis for IANA registration of the value for the mediasec header field parameter. The registration should be performed by </w:t>
      </w:r>
      <w:smartTag w:uri="urn:schemas-microsoft-com:office:smarttags" w:element="stockticker">
        <w:r w:rsidRPr="00481D2D">
          <w:t>MCC</w:t>
        </w:r>
      </w:smartTag>
      <w:r w:rsidRPr="00481D2D">
        <w:t xml:space="preserve"> when the registry for mediasec parameter values has been created by IANA.</w:t>
      </w:r>
    </w:p>
    <w:p w14:paraId="02BA6209" w14:textId="77777777" w:rsidR="001E7167" w:rsidRPr="00481D2D" w:rsidRDefault="001E7167" w:rsidP="001E7167">
      <w:pPr>
        <w:pStyle w:val="NO"/>
      </w:pPr>
      <w:r w:rsidRPr="00481D2D">
        <w:t>NOTE:</w:t>
      </w:r>
      <w:r w:rsidRPr="00481D2D">
        <w:tab/>
        <w:t>This subclause contains information to be provided to IANA for the registration of the media plane security indicator header field parameter.</w:t>
      </w:r>
    </w:p>
    <w:p w14:paraId="434F97C2" w14:textId="77777777" w:rsidR="001E7167" w:rsidRPr="00481D2D" w:rsidRDefault="001E7167" w:rsidP="001E7167">
      <w:r w:rsidRPr="00481D2D">
        <w:t>Contact name, email address, and telephone number:</w:t>
      </w:r>
    </w:p>
    <w:p w14:paraId="5F7DD8ED" w14:textId="77777777" w:rsidR="001E7167" w:rsidRPr="00481D2D" w:rsidRDefault="001E7167" w:rsidP="001E7167">
      <w:r w:rsidRPr="00481D2D">
        <w:t>3GPP Specifications Manager</w:t>
      </w:r>
    </w:p>
    <w:p w14:paraId="79F7D8B5" w14:textId="77777777" w:rsidR="001E7167" w:rsidRPr="00481D2D" w:rsidRDefault="001E7167" w:rsidP="001E7167">
      <w:r w:rsidRPr="00481D2D">
        <w:t>3gppContact@etsi.org</w:t>
      </w:r>
    </w:p>
    <w:p w14:paraId="34418513" w14:textId="77777777" w:rsidR="001E7167" w:rsidRPr="00481D2D" w:rsidRDefault="001E7167" w:rsidP="001E7167">
      <w:r w:rsidRPr="00481D2D">
        <w:t>+33 (0)492944200</w:t>
      </w:r>
    </w:p>
    <w:p w14:paraId="509B0457" w14:textId="77777777" w:rsidR="001E7167" w:rsidRPr="00481D2D" w:rsidRDefault="001E7167" w:rsidP="001E7167">
      <w:r w:rsidRPr="00481D2D">
        <w:t>The mechanism-name token:</w:t>
      </w:r>
    </w:p>
    <w:p w14:paraId="660260A9" w14:textId="77777777" w:rsidR="001E7167" w:rsidRPr="00481D2D" w:rsidRDefault="001E7167" w:rsidP="001E7167">
      <w:r w:rsidRPr="00481D2D">
        <w:t>msrp-tls</w:t>
      </w:r>
    </w:p>
    <w:p w14:paraId="0443122F" w14:textId="77777777" w:rsidR="001E7167" w:rsidRPr="00481D2D" w:rsidRDefault="001E7167" w:rsidP="001E7167">
      <w:r w:rsidRPr="00481D2D">
        <w:t>The published RFC describing the details of the corresponding security mechanism:</w:t>
      </w:r>
    </w:p>
    <w:p w14:paraId="1C1D3FF0" w14:textId="77777777" w:rsidR="001E7167" w:rsidRPr="00481D2D" w:rsidRDefault="001E7167" w:rsidP="001E7167">
      <w:r w:rsidRPr="00481D2D">
        <w:t>This mechanism is defined in 3GPP TS 24.229.</w:t>
      </w:r>
    </w:p>
    <w:p w14:paraId="292A89C5" w14:textId="77777777" w:rsidR="001E7167" w:rsidRPr="00481D2D" w:rsidRDefault="001E7167" w:rsidP="005D46C4">
      <w:pPr>
        <w:pStyle w:val="Heading5"/>
      </w:pPr>
      <w:bookmarkStart w:id="830" w:name="_Toc106889229"/>
      <w:r w:rsidRPr="00481D2D">
        <w:t>7.2A.7.4.4</w:t>
      </w:r>
      <w:r w:rsidRPr="00481D2D">
        <w:tab/>
        <w:t>"bfcp-tls" security mechanism</w:t>
      </w:r>
      <w:bookmarkEnd w:id="830"/>
    </w:p>
    <w:p w14:paraId="5FF40B27" w14:textId="77777777" w:rsidR="001E7167" w:rsidRPr="00481D2D" w:rsidRDefault="001E7167" w:rsidP="001E7167">
      <w:pPr>
        <w:pStyle w:val="EditorsNote"/>
      </w:pPr>
      <w:r w:rsidRPr="00481D2D">
        <w:t>Editor</w:t>
      </w:r>
      <w:r w:rsidR="006E59FF" w:rsidRPr="00481D2D">
        <w:t>'</w:t>
      </w:r>
      <w:r w:rsidRPr="00481D2D">
        <w:t xml:space="preserve">s note: [WI: eMEDIASEC-CT, CR#4624] This subclause forms the basis for IANA registration of the value for the mediasec header field parameter. The registration should be performed by </w:t>
      </w:r>
      <w:smartTag w:uri="urn:schemas-microsoft-com:office:smarttags" w:element="stockticker">
        <w:r w:rsidRPr="00481D2D">
          <w:t>MCC</w:t>
        </w:r>
      </w:smartTag>
      <w:r w:rsidRPr="00481D2D">
        <w:t xml:space="preserve"> when the registry for mediasec parameter values has been created by IANA.</w:t>
      </w:r>
    </w:p>
    <w:p w14:paraId="305CC70A" w14:textId="77777777" w:rsidR="001E7167" w:rsidRPr="00481D2D" w:rsidRDefault="001E7167" w:rsidP="001E7167">
      <w:pPr>
        <w:pStyle w:val="NO"/>
      </w:pPr>
      <w:r w:rsidRPr="00481D2D">
        <w:t>NOTE:</w:t>
      </w:r>
      <w:r w:rsidRPr="00481D2D">
        <w:tab/>
        <w:t>This subclause contains information to be provided to IANA for the registration of the media plane security indicator header field parameter.</w:t>
      </w:r>
    </w:p>
    <w:p w14:paraId="724C8560" w14:textId="77777777" w:rsidR="001E7167" w:rsidRPr="00481D2D" w:rsidRDefault="001E7167" w:rsidP="001E7167">
      <w:r w:rsidRPr="00481D2D">
        <w:t>Contact name, email address, and telephone number:</w:t>
      </w:r>
    </w:p>
    <w:p w14:paraId="7CA59D4C" w14:textId="77777777" w:rsidR="001E7167" w:rsidRPr="00481D2D" w:rsidRDefault="001E7167" w:rsidP="001E7167">
      <w:r w:rsidRPr="00481D2D">
        <w:t>3GPP Specifications Manager</w:t>
      </w:r>
    </w:p>
    <w:p w14:paraId="78905C53" w14:textId="77777777" w:rsidR="001E7167" w:rsidRPr="00481D2D" w:rsidRDefault="001E7167" w:rsidP="001E7167">
      <w:r w:rsidRPr="00481D2D">
        <w:t>3gppContact@etsi.org</w:t>
      </w:r>
    </w:p>
    <w:p w14:paraId="5532D5C3" w14:textId="77777777" w:rsidR="001E7167" w:rsidRPr="00481D2D" w:rsidRDefault="001E7167" w:rsidP="001E7167">
      <w:r w:rsidRPr="00481D2D">
        <w:t>+33 (0)492944200</w:t>
      </w:r>
    </w:p>
    <w:p w14:paraId="1A3F6C30" w14:textId="77777777" w:rsidR="001E7167" w:rsidRPr="00481D2D" w:rsidRDefault="001E7167" w:rsidP="001E7167">
      <w:r w:rsidRPr="00481D2D">
        <w:t>The mechanism-name token:</w:t>
      </w:r>
    </w:p>
    <w:p w14:paraId="0E2638D2" w14:textId="77777777" w:rsidR="001E7167" w:rsidRPr="00481D2D" w:rsidRDefault="001E7167" w:rsidP="001E7167">
      <w:r w:rsidRPr="00481D2D">
        <w:t>bfcp-tls</w:t>
      </w:r>
    </w:p>
    <w:p w14:paraId="6B5E796C" w14:textId="77777777" w:rsidR="001E7167" w:rsidRPr="00481D2D" w:rsidRDefault="001E7167" w:rsidP="001E7167">
      <w:r w:rsidRPr="00481D2D">
        <w:t>The published RFC describing the details of the corresponding security mechanism:</w:t>
      </w:r>
    </w:p>
    <w:p w14:paraId="226519B9" w14:textId="77777777" w:rsidR="001E7167" w:rsidRPr="00481D2D" w:rsidRDefault="001E7167" w:rsidP="001E7167">
      <w:r w:rsidRPr="00481D2D">
        <w:t>This mechanism is defined in 3GPP TS 24.229.</w:t>
      </w:r>
    </w:p>
    <w:p w14:paraId="1B98A0DB" w14:textId="77777777" w:rsidR="001E7167" w:rsidRPr="00481D2D" w:rsidRDefault="001E7167" w:rsidP="005D46C4">
      <w:pPr>
        <w:pStyle w:val="Heading5"/>
      </w:pPr>
      <w:bookmarkStart w:id="831" w:name="_Toc106889230"/>
      <w:r w:rsidRPr="00481D2D">
        <w:t>7.2A.7.4.5</w:t>
      </w:r>
      <w:r w:rsidRPr="00481D2D">
        <w:tab/>
        <w:t>"udptl-dtls" security mechanism</w:t>
      </w:r>
      <w:bookmarkEnd w:id="831"/>
    </w:p>
    <w:p w14:paraId="495FB272" w14:textId="77777777" w:rsidR="001E7167" w:rsidRPr="00481D2D" w:rsidRDefault="001E7167" w:rsidP="001E7167">
      <w:pPr>
        <w:pStyle w:val="EditorsNote"/>
      </w:pPr>
      <w:r w:rsidRPr="00481D2D">
        <w:t>Editor</w:t>
      </w:r>
      <w:r w:rsidR="006E59FF" w:rsidRPr="00481D2D">
        <w:t>'</w:t>
      </w:r>
      <w:r w:rsidRPr="00481D2D">
        <w:t xml:space="preserve">s note: [WI: eMEDIASEC-CT, CR#4624] This subclause forms the basis for IANA registration of the value for the mediasec header field parameter. The registration should be performed by </w:t>
      </w:r>
      <w:smartTag w:uri="urn:schemas-microsoft-com:office:smarttags" w:element="stockticker">
        <w:r w:rsidRPr="00481D2D">
          <w:t>MCC</w:t>
        </w:r>
      </w:smartTag>
      <w:r w:rsidRPr="00481D2D">
        <w:t xml:space="preserve"> when the registry for mediasec parameter values has been created by IANA.</w:t>
      </w:r>
    </w:p>
    <w:p w14:paraId="774DA4CA" w14:textId="77777777" w:rsidR="001E7167" w:rsidRPr="00481D2D" w:rsidRDefault="001E7167" w:rsidP="001E7167">
      <w:pPr>
        <w:pStyle w:val="NO"/>
      </w:pPr>
      <w:r w:rsidRPr="00481D2D">
        <w:t>NOTE:</w:t>
      </w:r>
      <w:r w:rsidRPr="00481D2D">
        <w:tab/>
        <w:t>This subclause contains information to be provided to IANA for the registration of the media plane security indicator header field parameter.</w:t>
      </w:r>
    </w:p>
    <w:p w14:paraId="78B7D05E" w14:textId="77777777" w:rsidR="001E7167" w:rsidRPr="00481D2D" w:rsidRDefault="001E7167" w:rsidP="001E7167">
      <w:r w:rsidRPr="00481D2D">
        <w:t>Contact name, email address, and telephone number:</w:t>
      </w:r>
    </w:p>
    <w:p w14:paraId="3EC19112" w14:textId="77777777" w:rsidR="001E7167" w:rsidRPr="00481D2D" w:rsidRDefault="001E7167" w:rsidP="001E7167">
      <w:r w:rsidRPr="00481D2D">
        <w:t>3GPP Specifications Manager</w:t>
      </w:r>
    </w:p>
    <w:p w14:paraId="22E7412C" w14:textId="77777777" w:rsidR="001E7167" w:rsidRPr="00481D2D" w:rsidRDefault="001E7167" w:rsidP="001E7167">
      <w:r w:rsidRPr="00481D2D">
        <w:t>3gppContact@etsi.org</w:t>
      </w:r>
    </w:p>
    <w:p w14:paraId="1CBC0276" w14:textId="77777777" w:rsidR="001E7167" w:rsidRPr="00481D2D" w:rsidRDefault="001E7167" w:rsidP="001E7167">
      <w:r w:rsidRPr="00481D2D">
        <w:t>+33 (0)492944200</w:t>
      </w:r>
    </w:p>
    <w:p w14:paraId="73B73BA9" w14:textId="77777777" w:rsidR="001E7167" w:rsidRPr="00481D2D" w:rsidRDefault="001E7167" w:rsidP="001E7167">
      <w:r w:rsidRPr="00481D2D">
        <w:t>The mechanism-name token:</w:t>
      </w:r>
    </w:p>
    <w:p w14:paraId="5778B795" w14:textId="77777777" w:rsidR="001E7167" w:rsidRPr="00481D2D" w:rsidRDefault="001E7167" w:rsidP="001E7167">
      <w:r w:rsidRPr="00481D2D">
        <w:t>udptl-dtls</w:t>
      </w:r>
    </w:p>
    <w:p w14:paraId="4D27AC44" w14:textId="77777777" w:rsidR="001E7167" w:rsidRPr="00481D2D" w:rsidRDefault="001E7167" w:rsidP="001E7167">
      <w:r w:rsidRPr="00481D2D">
        <w:t>The published RFC describing the details of the corresponding security mechanism:</w:t>
      </w:r>
    </w:p>
    <w:p w14:paraId="06087E14" w14:textId="77777777" w:rsidR="001E7167" w:rsidRPr="00481D2D" w:rsidRDefault="001E7167" w:rsidP="001E7167">
      <w:r w:rsidRPr="00481D2D">
        <w:t>This mechanism is defined in 3GPP TS 24.229.</w:t>
      </w:r>
    </w:p>
    <w:p w14:paraId="0ED982C9" w14:textId="77777777" w:rsidR="00BD2605" w:rsidRPr="00481D2D" w:rsidRDefault="00BD2605" w:rsidP="00BD2605">
      <w:pPr>
        <w:pStyle w:val="Heading5"/>
      </w:pPr>
      <w:bookmarkStart w:id="832" w:name="_Toc106889231"/>
      <w:r w:rsidRPr="00481D2D">
        <w:t>7.2A.7.4.6</w:t>
      </w:r>
      <w:r w:rsidRPr="00481D2D">
        <w:tab/>
        <w:t>"</w:t>
      </w:r>
      <w:r w:rsidRPr="00481D2D" w:rsidDel="00164188">
        <w:t xml:space="preserve"> </w:t>
      </w:r>
      <w:r w:rsidRPr="00481D2D">
        <w:t>dtls-srtp" security mechanism</w:t>
      </w:r>
      <w:bookmarkEnd w:id="832"/>
    </w:p>
    <w:p w14:paraId="497B115E" w14:textId="77777777" w:rsidR="00BD2605" w:rsidRPr="00481D2D" w:rsidRDefault="00BD2605" w:rsidP="00BD2605">
      <w:pPr>
        <w:pStyle w:val="EditorsNote"/>
      </w:pPr>
      <w:r w:rsidRPr="00481D2D">
        <w:t>Editor's note: [WI: eCryptPr, CR#</w:t>
      </w:r>
      <w:r w:rsidRPr="00481D2D">
        <w:rPr>
          <w:bCs/>
        </w:rPr>
        <w:t>6554</w:t>
      </w:r>
      <w:r w:rsidRPr="00481D2D">
        <w:t xml:space="preserve">] This subclause forms the basis for IANA registration of the value for the mediasec header field parameter. The registration should be performed by </w:t>
      </w:r>
      <w:smartTag w:uri="urn:schemas-microsoft-com:office:smarttags" w:element="stockticker">
        <w:r w:rsidRPr="00481D2D">
          <w:t>MCC</w:t>
        </w:r>
      </w:smartTag>
      <w:r w:rsidRPr="00481D2D">
        <w:t xml:space="preserve"> when the registry for mediasec parameter values has been created by IANA.</w:t>
      </w:r>
    </w:p>
    <w:p w14:paraId="11560D68" w14:textId="77777777" w:rsidR="00BD2605" w:rsidRPr="00481D2D" w:rsidRDefault="00BD2605" w:rsidP="00BD2605">
      <w:pPr>
        <w:pStyle w:val="NO"/>
      </w:pPr>
      <w:r w:rsidRPr="00481D2D">
        <w:t>NOTE:</w:t>
      </w:r>
      <w:r w:rsidRPr="00481D2D">
        <w:tab/>
        <w:t>This subclause contains information to be provided to IANA for the registration of the media plane security indicator header field parameter.</w:t>
      </w:r>
    </w:p>
    <w:p w14:paraId="2D4D027C" w14:textId="77777777" w:rsidR="00BD2605" w:rsidRPr="00481D2D" w:rsidRDefault="00BD2605" w:rsidP="00BD2605">
      <w:r w:rsidRPr="00481D2D">
        <w:t>Contact name, email address, and telephone number:</w:t>
      </w:r>
    </w:p>
    <w:p w14:paraId="7E650F42" w14:textId="77777777" w:rsidR="00BD2605" w:rsidRPr="00481D2D" w:rsidRDefault="00BD2605" w:rsidP="00BD2605">
      <w:r w:rsidRPr="00481D2D">
        <w:t>3GPP Specifications Manager</w:t>
      </w:r>
    </w:p>
    <w:p w14:paraId="06074A5F" w14:textId="77777777" w:rsidR="00BD2605" w:rsidRPr="00481D2D" w:rsidRDefault="00BD2605" w:rsidP="00BD2605">
      <w:r w:rsidRPr="00481D2D">
        <w:t>3gppContact@etsi.org</w:t>
      </w:r>
    </w:p>
    <w:p w14:paraId="60BCC77F" w14:textId="77777777" w:rsidR="00BD2605" w:rsidRPr="00481D2D" w:rsidRDefault="00BD2605" w:rsidP="00BD2605">
      <w:r w:rsidRPr="00481D2D">
        <w:t>+33 (0)492944200</w:t>
      </w:r>
    </w:p>
    <w:p w14:paraId="453E3AB0" w14:textId="77777777" w:rsidR="00BD2605" w:rsidRPr="00481D2D" w:rsidRDefault="00BD2605" w:rsidP="00BD2605">
      <w:r w:rsidRPr="00481D2D">
        <w:t>The mechanism-name token:</w:t>
      </w:r>
    </w:p>
    <w:p w14:paraId="7F5E4CD2" w14:textId="77777777" w:rsidR="00BD2605" w:rsidRPr="00481D2D" w:rsidRDefault="00BD2605" w:rsidP="00BD2605">
      <w:r w:rsidRPr="00481D2D">
        <w:t>dtls-srtp</w:t>
      </w:r>
    </w:p>
    <w:p w14:paraId="5FB62127" w14:textId="77777777" w:rsidR="00BD2605" w:rsidRPr="00481D2D" w:rsidRDefault="00BD2605" w:rsidP="00BD2605">
      <w:r w:rsidRPr="00481D2D">
        <w:t>The published RFC describing the details of the corresponding security mechanism:</w:t>
      </w:r>
    </w:p>
    <w:p w14:paraId="6922C196" w14:textId="77777777" w:rsidR="00BD2605" w:rsidRPr="00481D2D" w:rsidRDefault="00BD2605" w:rsidP="00BD2605">
      <w:r w:rsidRPr="00481D2D">
        <w:t>This mechanism is defined in 3GPP TS 24.229.</w:t>
      </w:r>
    </w:p>
    <w:p w14:paraId="75699153" w14:textId="77777777" w:rsidR="000C65F9" w:rsidRPr="00481D2D" w:rsidRDefault="000C65F9" w:rsidP="005D46C4">
      <w:pPr>
        <w:pStyle w:val="Heading3"/>
      </w:pPr>
      <w:bookmarkStart w:id="833" w:name="_Toc106889232"/>
      <w:r w:rsidRPr="00481D2D">
        <w:t>7.2A.8</w:t>
      </w:r>
      <w:r w:rsidRPr="00481D2D">
        <w:tab/>
        <w:t>IMS Communication Service Identifier (ICSI)</w:t>
      </w:r>
      <w:bookmarkEnd w:id="833"/>
    </w:p>
    <w:p w14:paraId="6DF90453" w14:textId="77777777" w:rsidR="000B46B6" w:rsidRPr="00481D2D" w:rsidRDefault="000C65F9" w:rsidP="005D46C4">
      <w:pPr>
        <w:pStyle w:val="Heading4"/>
        <w:rPr>
          <w:lang w:eastAsia="ja-JP"/>
        </w:rPr>
      </w:pPr>
      <w:bookmarkStart w:id="834" w:name="_Toc106889233"/>
      <w:r w:rsidRPr="00481D2D">
        <w:rPr>
          <w:lang w:eastAsia="ja-JP"/>
        </w:rPr>
        <w:t>7.2A.8.1</w:t>
      </w:r>
      <w:r w:rsidRPr="00481D2D">
        <w:rPr>
          <w:lang w:eastAsia="ja-JP"/>
        </w:rPr>
        <w:tab/>
        <w:t>Introduction</w:t>
      </w:r>
      <w:bookmarkEnd w:id="834"/>
    </w:p>
    <w:p w14:paraId="0527E901" w14:textId="77777777" w:rsidR="000C65F9" w:rsidRPr="00481D2D" w:rsidRDefault="000C65F9" w:rsidP="000C65F9">
      <w:r w:rsidRPr="00481D2D">
        <w:rPr>
          <w:lang w:eastAsia="ja-JP"/>
        </w:rPr>
        <w:t xml:space="preserve">The ICSI is defined to fulfil the requirements as stated in </w:t>
      </w:r>
      <w:r w:rsidRPr="00481D2D">
        <w:t>3GPP TS 23.228 [7].</w:t>
      </w:r>
      <w:r w:rsidR="00302E91" w:rsidRPr="00481D2D">
        <w:t xml:space="preserve"> An ICSI may have specialisations which refine it by adding subclass identifiers separated by dots. Any specialisations of an ICSI shall have an "is a" relationship if the subclasses are removed. For example, a check for ICSI urn:urn-7:3gpp-service.ims.icsi.mmtel will return true when evaluating ICSI urn:urn-7:3gpp-service.ims.icsi.mmtel.hd-video.</w:t>
      </w:r>
    </w:p>
    <w:p w14:paraId="672280C9" w14:textId="77777777" w:rsidR="000C65F9" w:rsidRPr="00481D2D" w:rsidRDefault="000C65F9" w:rsidP="005D46C4">
      <w:pPr>
        <w:pStyle w:val="Heading4"/>
        <w:rPr>
          <w:lang w:eastAsia="ja-JP"/>
        </w:rPr>
      </w:pPr>
      <w:bookmarkStart w:id="835" w:name="_Toc106889234"/>
      <w:r w:rsidRPr="00481D2D">
        <w:rPr>
          <w:lang w:eastAsia="ja-JP"/>
        </w:rPr>
        <w:t>7.2A.8.2</w:t>
      </w:r>
      <w:r w:rsidRPr="00481D2D">
        <w:rPr>
          <w:lang w:eastAsia="ja-JP"/>
        </w:rPr>
        <w:tab/>
        <w:t>Coding of the ICSI</w:t>
      </w:r>
      <w:bookmarkEnd w:id="835"/>
    </w:p>
    <w:p w14:paraId="31B38C6B" w14:textId="77777777" w:rsidR="00DE57D2" w:rsidRPr="00481D2D" w:rsidRDefault="000C65F9" w:rsidP="000C65F9">
      <w:r w:rsidRPr="00481D2D">
        <w:t xml:space="preserve">This parameter is coded as a </w:t>
      </w:r>
      <w:r w:rsidR="004E65B6" w:rsidRPr="00481D2D">
        <w:t>URN. The ICSI URN may be included as</w:t>
      </w:r>
      <w:r w:rsidR="00DE57D2" w:rsidRPr="00481D2D">
        <w:t>:</w:t>
      </w:r>
    </w:p>
    <w:p w14:paraId="501E9FD7" w14:textId="77777777" w:rsidR="00DE57D2" w:rsidRPr="00481D2D" w:rsidRDefault="00DE57D2" w:rsidP="00DE57D2">
      <w:pPr>
        <w:pStyle w:val="B1"/>
      </w:pPr>
      <w:r w:rsidRPr="00481D2D">
        <w:t>-</w:t>
      </w:r>
      <w:r w:rsidRPr="00481D2D">
        <w:tab/>
      </w:r>
      <w:r w:rsidR="004E65B6" w:rsidRPr="00481D2D">
        <w:t xml:space="preserve">a </w:t>
      </w:r>
      <w:r w:rsidRPr="00481D2D">
        <w:t xml:space="preserve">tag-value within </w:t>
      </w:r>
      <w:r w:rsidR="004E65B6" w:rsidRPr="00481D2D">
        <w:t xml:space="preserve">the </w:t>
      </w:r>
      <w:r w:rsidR="004552C1" w:rsidRPr="00481D2D">
        <w:rPr>
          <w:rFonts w:eastAsia="SimSun"/>
          <w:lang w:eastAsia="zh-CN"/>
        </w:rPr>
        <w:t>g.</w:t>
      </w:r>
      <w:r w:rsidR="00C444CF" w:rsidRPr="00481D2D">
        <w:rPr>
          <w:rFonts w:eastAsia="SimSun"/>
          <w:lang w:eastAsia="zh-CN"/>
        </w:rPr>
        <w:t>3gpp</w:t>
      </w:r>
      <w:r w:rsidR="004552C1" w:rsidRPr="00481D2D">
        <w:rPr>
          <w:rFonts w:eastAsia="SimSun"/>
          <w:lang w:eastAsia="zh-CN"/>
        </w:rPr>
        <w:t>.</w:t>
      </w:r>
      <w:r w:rsidR="00634998" w:rsidRPr="00481D2D">
        <w:rPr>
          <w:rFonts w:eastAsia="SimSun"/>
          <w:lang w:eastAsia="zh-CN"/>
        </w:rPr>
        <w:t>icsi</w:t>
      </w:r>
      <w:r w:rsidR="00E37916" w:rsidRPr="00481D2D">
        <w:rPr>
          <w:rFonts w:eastAsia="SimSun"/>
          <w:lang w:eastAsia="zh-CN"/>
        </w:rPr>
        <w:t>-</w:t>
      </w:r>
      <w:r w:rsidR="004552C1" w:rsidRPr="00481D2D">
        <w:rPr>
          <w:rFonts w:eastAsia="SimSun"/>
          <w:lang w:eastAsia="zh-CN"/>
        </w:rPr>
        <w:t xml:space="preserve">ref </w:t>
      </w:r>
      <w:r w:rsidR="004E65B6" w:rsidRPr="00481D2D">
        <w:t xml:space="preserve">media </w:t>
      </w:r>
      <w:r w:rsidR="000C65F9" w:rsidRPr="00481D2D">
        <w:t xml:space="preserve">feature tag as defined in </w:t>
      </w:r>
      <w:r w:rsidR="004552C1" w:rsidRPr="00481D2D">
        <w:t xml:space="preserve">subclause 7.9.2 and </w:t>
      </w:r>
      <w:r w:rsidR="000C65F9" w:rsidRPr="00481D2D">
        <w:t>RFC</w:t>
      </w:r>
      <w:r w:rsidRPr="00481D2D">
        <w:t> </w:t>
      </w:r>
      <w:r w:rsidR="000C65F9" w:rsidRPr="00481D2D">
        <w:t>3840</w:t>
      </w:r>
      <w:r w:rsidRPr="00481D2D">
        <w:t> </w:t>
      </w:r>
      <w:r w:rsidR="000C65F9" w:rsidRPr="00481D2D">
        <w:t>[62]</w:t>
      </w:r>
      <w:r w:rsidRPr="00481D2D">
        <w:t>, in which case those characters of the URN that are not part of the tag-value definition in RFC 3840 [62] shall be represented in the percent encoding as defined in RFC 3986 [124];</w:t>
      </w:r>
    </w:p>
    <w:p w14:paraId="41E6D312" w14:textId="77777777" w:rsidR="002534D7" w:rsidRPr="00481D2D" w:rsidRDefault="002534D7" w:rsidP="002534D7">
      <w:pPr>
        <w:pStyle w:val="B1"/>
      </w:pPr>
      <w:r w:rsidRPr="00481D2D">
        <w:t>-</w:t>
      </w:r>
      <w:r w:rsidRPr="00481D2D">
        <w:tab/>
        <w:t xml:space="preserve">a feature cap value within the "g.3gpp.icsi-ref" </w:t>
      </w:r>
      <w:r w:rsidR="001B6ECF" w:rsidRPr="00481D2D">
        <w:t>feature-capability indicator</w:t>
      </w:r>
      <w:r w:rsidRPr="00481D2D">
        <w:t xml:space="preserve">, as defined in subclause 7.9A.1 and </w:t>
      </w:r>
      <w:r w:rsidR="001B6ECF" w:rsidRPr="00481D2D">
        <w:t>RFC 6809</w:t>
      </w:r>
      <w:r w:rsidRPr="00481D2D">
        <w:t xml:space="preserve"> [190], in which case those characters of the URN that are not part of the </w:t>
      </w:r>
      <w:r w:rsidR="001B6ECF" w:rsidRPr="00481D2D">
        <w:t xml:space="preserve">feature-capability indicator </w:t>
      </w:r>
      <w:r w:rsidRPr="00481D2D">
        <w:t>value definition syntax shall be represented in the percent encoding, as defined in RFC 3986 [124]; or</w:t>
      </w:r>
    </w:p>
    <w:p w14:paraId="4F3C3CD2" w14:textId="77777777" w:rsidR="000C65F9" w:rsidRPr="00481D2D" w:rsidRDefault="00BE39C6" w:rsidP="00DE57D2">
      <w:pPr>
        <w:pStyle w:val="B1"/>
      </w:pPr>
      <w:r w:rsidRPr="00481D2D">
        <w:t>-</w:t>
      </w:r>
      <w:r w:rsidR="00DE57D2" w:rsidRPr="00481D2D">
        <w:tab/>
      </w:r>
      <w:r w:rsidR="004E65B6" w:rsidRPr="00481D2D">
        <w:t>as a value of the</w:t>
      </w:r>
      <w:r w:rsidR="006C1B5D" w:rsidRPr="00481D2D">
        <w:t xml:space="preserve"> </w:t>
      </w:r>
      <w:r w:rsidR="004E65B6" w:rsidRPr="00481D2D">
        <w:t xml:space="preserve">P-Preferred-Service or P-Asserted-Service header fields as defined </w:t>
      </w:r>
      <w:r w:rsidR="00155C2D" w:rsidRPr="00481D2D">
        <w:rPr>
          <w:rFonts w:eastAsia="MS Mincho"/>
        </w:rPr>
        <w:t>RFC 6050</w:t>
      </w:r>
      <w:r w:rsidR="004E65B6" w:rsidRPr="00481D2D">
        <w:rPr>
          <w:rFonts w:eastAsia="MS Mincho"/>
        </w:rPr>
        <w:t> [121]</w:t>
      </w:r>
      <w:r w:rsidR="000C65F9" w:rsidRPr="00481D2D">
        <w:t>.</w:t>
      </w:r>
    </w:p>
    <w:p w14:paraId="54F6119D" w14:textId="77777777" w:rsidR="00DF5D53" w:rsidRPr="00481D2D" w:rsidRDefault="00DF5D53" w:rsidP="00DF5D53">
      <w:r w:rsidRPr="00481D2D">
        <w:t xml:space="preserve">A list of the URNs containing ICSI values registered by 3GPP can be found at </w:t>
      </w:r>
      <w:r w:rsidR="000E124A" w:rsidRPr="00481D2D">
        <w:t>http://www.3gpp.org/specifications-groups/34-uniform-resource-name-urn-list</w:t>
      </w:r>
    </w:p>
    <w:p w14:paraId="7F0E9F41" w14:textId="77777777" w:rsidR="004E65B6" w:rsidRPr="00481D2D" w:rsidRDefault="004E65B6" w:rsidP="004E65B6">
      <w:r w:rsidRPr="00481D2D">
        <w:t>An example of an ICSI for a 3GPP defined IMS communication service is:</w:t>
      </w:r>
    </w:p>
    <w:p w14:paraId="6F007E0A" w14:textId="77777777" w:rsidR="004E65B6" w:rsidRPr="00481D2D" w:rsidRDefault="004E65B6" w:rsidP="004E65B6">
      <w:pPr>
        <w:pStyle w:val="PL"/>
      </w:pPr>
      <w:r w:rsidRPr="00481D2D">
        <w:tab/>
      </w:r>
      <w:r w:rsidRPr="00481D2D">
        <w:rPr>
          <w:rFonts w:eastAsia="PMingLiU" w:cs="Courier New"/>
          <w:lang w:eastAsia="zh-TW"/>
        </w:rPr>
        <w:t>urn:</w:t>
      </w:r>
      <w:r w:rsidRPr="00481D2D">
        <w:rPr>
          <w:rFonts w:eastAsia="PMingLiU"/>
          <w:lang w:eastAsia="zh-TW"/>
        </w:rPr>
        <w:t>urn-</w:t>
      </w:r>
      <w:r w:rsidR="00746EE4" w:rsidRPr="00481D2D">
        <w:rPr>
          <w:rFonts w:eastAsia="PMingLiU"/>
          <w:lang w:eastAsia="zh-TW"/>
        </w:rPr>
        <w:t>7</w:t>
      </w:r>
      <w:r w:rsidR="00066222" w:rsidRPr="00481D2D">
        <w:rPr>
          <w:rFonts w:eastAsia="PMingLiU"/>
          <w:lang w:eastAsia="zh-TW"/>
        </w:rPr>
        <w:t>:</w:t>
      </w:r>
      <w:r w:rsidR="004552C1" w:rsidRPr="00481D2D">
        <w:rPr>
          <w:rFonts w:eastAsia="PMingLiU"/>
          <w:lang w:eastAsia="zh-TW"/>
        </w:rPr>
        <w:t>3gpp</w:t>
      </w:r>
      <w:r w:rsidR="00E8100D" w:rsidRPr="00481D2D">
        <w:rPr>
          <w:rFonts w:eastAsia="PMingLiU"/>
          <w:lang w:eastAsia="zh-TW"/>
        </w:rPr>
        <w:t>-service</w:t>
      </w:r>
      <w:r w:rsidR="00DF5D53" w:rsidRPr="00481D2D">
        <w:rPr>
          <w:rFonts w:eastAsia="PMingLiU"/>
          <w:lang w:eastAsia="zh-TW"/>
        </w:rPr>
        <w:t>.ims.icsi</w:t>
      </w:r>
      <w:r w:rsidR="004552C1" w:rsidRPr="00481D2D">
        <w:rPr>
          <w:rFonts w:eastAsia="PMingLiU"/>
          <w:lang w:eastAsia="zh-TW"/>
        </w:rPr>
        <w:t>.mmtel</w:t>
      </w:r>
    </w:p>
    <w:p w14:paraId="00F04889" w14:textId="77777777" w:rsidR="004E65B6" w:rsidRPr="00481D2D" w:rsidRDefault="004E65B6" w:rsidP="004E65B6">
      <w:pPr>
        <w:pStyle w:val="PL"/>
      </w:pPr>
    </w:p>
    <w:p w14:paraId="1D1B6FD6" w14:textId="77777777" w:rsidR="000C65F9" w:rsidRPr="00481D2D" w:rsidRDefault="004E65B6" w:rsidP="000C65F9">
      <w:r w:rsidRPr="00481D2D">
        <w:t xml:space="preserve">An example of a </w:t>
      </w:r>
      <w:r w:rsidR="004552C1" w:rsidRPr="00481D2D">
        <w:rPr>
          <w:rFonts w:eastAsia="SimSun"/>
          <w:lang w:eastAsia="zh-CN"/>
        </w:rPr>
        <w:t>g.</w:t>
      </w:r>
      <w:r w:rsidR="00C444CF" w:rsidRPr="00481D2D">
        <w:rPr>
          <w:rFonts w:eastAsia="SimSun"/>
          <w:lang w:eastAsia="zh-CN"/>
        </w:rPr>
        <w:t>3gpp</w:t>
      </w:r>
      <w:r w:rsidR="004552C1" w:rsidRPr="00481D2D">
        <w:rPr>
          <w:rFonts w:eastAsia="SimSun"/>
          <w:lang w:eastAsia="zh-CN"/>
        </w:rPr>
        <w:t>.</w:t>
      </w:r>
      <w:r w:rsidR="00634998" w:rsidRPr="00481D2D">
        <w:rPr>
          <w:rFonts w:eastAsia="SimSun"/>
          <w:lang w:eastAsia="zh-CN"/>
        </w:rPr>
        <w:t>icsi</w:t>
      </w:r>
      <w:r w:rsidR="00E37916" w:rsidRPr="00481D2D">
        <w:rPr>
          <w:rFonts w:eastAsia="SimSun"/>
          <w:lang w:eastAsia="zh-CN"/>
        </w:rPr>
        <w:t>-</w:t>
      </w:r>
      <w:r w:rsidR="004552C1" w:rsidRPr="00481D2D">
        <w:rPr>
          <w:rFonts w:eastAsia="SimSun"/>
          <w:lang w:eastAsia="zh-CN"/>
        </w:rPr>
        <w:t xml:space="preserve">ref </w:t>
      </w:r>
      <w:r w:rsidRPr="00481D2D">
        <w:t xml:space="preserve">media </w:t>
      </w:r>
      <w:r w:rsidR="000C65F9" w:rsidRPr="00481D2D">
        <w:t xml:space="preserve">feature tag </w:t>
      </w:r>
      <w:r w:rsidRPr="00481D2D">
        <w:t xml:space="preserve">containing </w:t>
      </w:r>
      <w:r w:rsidR="000C65F9" w:rsidRPr="00481D2D">
        <w:t xml:space="preserve">an ICSI </w:t>
      </w:r>
      <w:r w:rsidRPr="00481D2D">
        <w:t xml:space="preserve">for a 3GPP defined IMS communication service </w:t>
      </w:r>
      <w:r w:rsidR="000C65F9" w:rsidRPr="00481D2D">
        <w:t>is:</w:t>
      </w:r>
    </w:p>
    <w:p w14:paraId="409E23D5" w14:textId="77777777" w:rsidR="000C65F9" w:rsidRPr="00481D2D" w:rsidRDefault="000C65F9" w:rsidP="004552C1">
      <w:pPr>
        <w:pStyle w:val="PL"/>
        <w:ind w:left="768" w:hanging="768"/>
      </w:pPr>
      <w:r w:rsidRPr="00481D2D">
        <w:tab/>
      </w:r>
      <w:r w:rsidR="004552C1" w:rsidRPr="00481D2D">
        <w:rPr>
          <w:rFonts w:eastAsia="SimSun"/>
          <w:lang w:eastAsia="zh-CN"/>
        </w:rPr>
        <w:t>g.</w:t>
      </w:r>
      <w:r w:rsidR="00C444CF" w:rsidRPr="00481D2D">
        <w:rPr>
          <w:rFonts w:eastAsia="SimSun"/>
          <w:lang w:eastAsia="zh-CN"/>
        </w:rPr>
        <w:t>3gpp</w:t>
      </w:r>
      <w:r w:rsidR="004552C1" w:rsidRPr="00481D2D">
        <w:rPr>
          <w:rFonts w:eastAsia="SimSun"/>
          <w:lang w:eastAsia="zh-CN"/>
        </w:rPr>
        <w:t>.</w:t>
      </w:r>
      <w:r w:rsidR="00634998" w:rsidRPr="00481D2D">
        <w:rPr>
          <w:rFonts w:eastAsia="SimSun"/>
          <w:lang w:eastAsia="zh-CN"/>
        </w:rPr>
        <w:t>icsi</w:t>
      </w:r>
      <w:r w:rsidR="00E37916" w:rsidRPr="00481D2D">
        <w:rPr>
          <w:rFonts w:eastAsia="SimSun"/>
          <w:lang w:eastAsia="zh-CN"/>
        </w:rPr>
        <w:t>-</w:t>
      </w:r>
      <w:r w:rsidR="004552C1" w:rsidRPr="00481D2D">
        <w:rPr>
          <w:rFonts w:eastAsia="SimSun"/>
          <w:lang w:eastAsia="zh-CN"/>
        </w:rPr>
        <w:t>ref</w:t>
      </w:r>
      <w:r w:rsidR="004E65B6" w:rsidRPr="00481D2D">
        <w:rPr>
          <w:rFonts w:eastAsia="PMingLiU" w:cs="Courier New"/>
          <w:lang w:eastAsia="zh-TW"/>
        </w:rPr>
        <w:t>="urn</w:t>
      </w:r>
      <w:r w:rsidR="00DE57D2" w:rsidRPr="00481D2D">
        <w:rPr>
          <w:rFonts w:eastAsia="PMingLiU" w:cs="Courier New"/>
          <w:lang w:eastAsia="zh-TW"/>
        </w:rPr>
        <w:t>%3A</w:t>
      </w:r>
      <w:r w:rsidR="004E65B6" w:rsidRPr="00481D2D">
        <w:rPr>
          <w:rFonts w:eastAsia="PMingLiU"/>
          <w:lang w:eastAsia="zh-TW"/>
        </w:rPr>
        <w:t>urn-</w:t>
      </w:r>
      <w:r w:rsidR="00746EE4" w:rsidRPr="00481D2D">
        <w:rPr>
          <w:rFonts w:eastAsia="PMingLiU"/>
          <w:lang w:eastAsia="zh-TW"/>
        </w:rPr>
        <w:t>7</w:t>
      </w:r>
      <w:r w:rsidR="00DE57D2" w:rsidRPr="00481D2D">
        <w:rPr>
          <w:rFonts w:eastAsia="PMingLiU"/>
          <w:lang w:eastAsia="zh-TW"/>
        </w:rPr>
        <w:t>%3A</w:t>
      </w:r>
      <w:r w:rsidR="004552C1" w:rsidRPr="00481D2D">
        <w:rPr>
          <w:rFonts w:eastAsia="PMingLiU"/>
          <w:lang w:eastAsia="zh-TW"/>
        </w:rPr>
        <w:t>3gpp</w:t>
      </w:r>
      <w:r w:rsidR="00812995" w:rsidRPr="00481D2D">
        <w:rPr>
          <w:rFonts w:eastAsia="PMingLiU"/>
          <w:lang w:eastAsia="zh-TW"/>
        </w:rPr>
        <w:t>-service</w:t>
      </w:r>
      <w:r w:rsidR="00DF5D53" w:rsidRPr="00481D2D">
        <w:rPr>
          <w:rFonts w:eastAsia="PMingLiU"/>
          <w:lang w:eastAsia="zh-TW"/>
        </w:rPr>
        <w:t>.ims.icsi</w:t>
      </w:r>
      <w:r w:rsidR="004552C1" w:rsidRPr="00481D2D">
        <w:rPr>
          <w:rFonts w:eastAsia="PMingLiU"/>
          <w:lang w:eastAsia="zh-TW"/>
        </w:rPr>
        <w:t>.mmtel</w:t>
      </w:r>
      <w:r w:rsidR="004E65B6" w:rsidRPr="00481D2D">
        <w:rPr>
          <w:rFonts w:eastAsia="PMingLiU" w:cs="Courier New"/>
          <w:lang w:eastAsia="zh-TW"/>
        </w:rPr>
        <w:t>"</w:t>
      </w:r>
    </w:p>
    <w:p w14:paraId="0DD1857A" w14:textId="77777777" w:rsidR="004E65B6" w:rsidRPr="00481D2D" w:rsidRDefault="004E65B6" w:rsidP="004E65B6">
      <w:pPr>
        <w:pStyle w:val="PL"/>
      </w:pPr>
    </w:p>
    <w:p w14:paraId="39FA4215" w14:textId="77777777" w:rsidR="002534D7" w:rsidRPr="00481D2D" w:rsidRDefault="002534D7" w:rsidP="002534D7">
      <w:r w:rsidRPr="00481D2D">
        <w:t xml:space="preserve">An example of a </w:t>
      </w:r>
      <w:r w:rsidRPr="00481D2D">
        <w:rPr>
          <w:rFonts w:eastAsia="SimSun"/>
          <w:lang w:eastAsia="zh-CN"/>
        </w:rPr>
        <w:t xml:space="preserve">g.3gpp.icsi-ref </w:t>
      </w:r>
      <w:r w:rsidR="001B6ECF" w:rsidRPr="00481D2D">
        <w:t xml:space="preserve">feature-capability indicator </w:t>
      </w:r>
      <w:r w:rsidRPr="00481D2D">
        <w:t>containing an ICSI for a 3GPP defined IMS communication service is:</w:t>
      </w:r>
    </w:p>
    <w:p w14:paraId="50C5F246" w14:textId="77777777" w:rsidR="002534D7" w:rsidRPr="00481D2D" w:rsidDel="007F5268" w:rsidRDefault="002534D7" w:rsidP="002534D7">
      <w:pPr>
        <w:pStyle w:val="PL"/>
        <w:ind w:left="768" w:hanging="768"/>
      </w:pPr>
      <w:r w:rsidRPr="00481D2D">
        <w:tab/>
      </w:r>
      <w:r w:rsidRPr="00481D2D">
        <w:rPr>
          <w:rFonts w:eastAsia="SimSun"/>
          <w:lang w:eastAsia="zh-CN"/>
        </w:rPr>
        <w:t>g.3gpp.icsi-ref</w:t>
      </w:r>
      <w:r w:rsidRPr="00481D2D">
        <w:rPr>
          <w:rFonts w:eastAsia="PMingLiU" w:cs="Courier New"/>
          <w:lang w:eastAsia="zh-TW"/>
        </w:rPr>
        <w:t>="urn%3A</w:t>
      </w:r>
      <w:r w:rsidRPr="00481D2D">
        <w:rPr>
          <w:rFonts w:eastAsia="PMingLiU"/>
          <w:lang w:eastAsia="zh-TW"/>
        </w:rPr>
        <w:t>urn-7%3A3gpp-service.ims.icsi.mmtel</w:t>
      </w:r>
      <w:r w:rsidRPr="00481D2D">
        <w:rPr>
          <w:rFonts w:eastAsia="PMingLiU" w:cs="Courier New"/>
          <w:lang w:eastAsia="zh-TW"/>
        </w:rPr>
        <w:t>"</w:t>
      </w:r>
    </w:p>
    <w:p w14:paraId="54EC4EAE" w14:textId="77777777" w:rsidR="002534D7" w:rsidRPr="00481D2D" w:rsidRDefault="002534D7" w:rsidP="002534D7">
      <w:pPr>
        <w:pStyle w:val="PL"/>
      </w:pPr>
    </w:p>
    <w:p w14:paraId="08934E98" w14:textId="77777777" w:rsidR="000B46B6" w:rsidRPr="00481D2D" w:rsidRDefault="004E65B6" w:rsidP="004E65B6">
      <w:r w:rsidRPr="00481D2D">
        <w:t>An example of an ICSI for a 3GPP defined IMS communication service in a P-Preferred-Service header field is</w:t>
      </w:r>
    </w:p>
    <w:p w14:paraId="163AC77B" w14:textId="77777777" w:rsidR="004E65B6" w:rsidRPr="00481D2D" w:rsidRDefault="004E65B6" w:rsidP="004E65B6">
      <w:pPr>
        <w:pStyle w:val="PL"/>
      </w:pPr>
      <w:r w:rsidRPr="00481D2D">
        <w:tab/>
        <w:t xml:space="preserve">P-Preferred-Service: </w:t>
      </w:r>
      <w:r w:rsidRPr="00481D2D">
        <w:rPr>
          <w:rFonts w:eastAsia="PMingLiU" w:cs="Courier New"/>
          <w:lang w:eastAsia="zh-TW"/>
        </w:rPr>
        <w:t>urn:</w:t>
      </w:r>
      <w:r w:rsidRPr="00481D2D">
        <w:rPr>
          <w:rFonts w:eastAsia="PMingLiU"/>
          <w:lang w:eastAsia="zh-TW"/>
        </w:rPr>
        <w:t>urn-</w:t>
      </w:r>
      <w:r w:rsidR="00746EE4" w:rsidRPr="00481D2D">
        <w:rPr>
          <w:rFonts w:eastAsia="PMingLiU"/>
          <w:lang w:eastAsia="zh-TW"/>
        </w:rPr>
        <w:t>7</w:t>
      </w:r>
      <w:r w:rsidR="00066222" w:rsidRPr="00481D2D">
        <w:rPr>
          <w:rFonts w:eastAsia="PMingLiU"/>
          <w:lang w:eastAsia="zh-TW"/>
        </w:rPr>
        <w:t>:</w:t>
      </w:r>
      <w:r w:rsidR="004552C1" w:rsidRPr="00481D2D">
        <w:rPr>
          <w:rFonts w:eastAsia="PMingLiU"/>
          <w:lang w:eastAsia="zh-TW"/>
        </w:rPr>
        <w:t>3gpp</w:t>
      </w:r>
      <w:r w:rsidR="00E8100D" w:rsidRPr="00481D2D">
        <w:rPr>
          <w:rFonts w:eastAsia="PMingLiU"/>
          <w:lang w:eastAsia="zh-TW"/>
        </w:rPr>
        <w:t>-service</w:t>
      </w:r>
      <w:r w:rsidR="00DF5D53" w:rsidRPr="00481D2D">
        <w:rPr>
          <w:rFonts w:eastAsia="PMingLiU"/>
          <w:lang w:eastAsia="zh-TW"/>
        </w:rPr>
        <w:t>.ims.icsi</w:t>
      </w:r>
      <w:r w:rsidR="004552C1" w:rsidRPr="00481D2D">
        <w:rPr>
          <w:rFonts w:eastAsia="PMingLiU"/>
          <w:lang w:eastAsia="zh-TW"/>
        </w:rPr>
        <w:t>.mmtel</w:t>
      </w:r>
    </w:p>
    <w:p w14:paraId="68037E3E" w14:textId="77777777" w:rsidR="004E65B6" w:rsidRPr="00481D2D" w:rsidRDefault="004E65B6" w:rsidP="004E65B6">
      <w:pPr>
        <w:pStyle w:val="PL"/>
      </w:pPr>
    </w:p>
    <w:p w14:paraId="690EF214" w14:textId="77777777" w:rsidR="000B46B6" w:rsidRPr="00481D2D" w:rsidRDefault="004E65B6" w:rsidP="004E65B6">
      <w:r w:rsidRPr="00481D2D">
        <w:t>An example of an ICSI for a 3GPP defined IMS communication service in a P-Asserted-Service header field is</w:t>
      </w:r>
    </w:p>
    <w:p w14:paraId="7D69D622" w14:textId="77777777" w:rsidR="004E65B6" w:rsidRPr="00481D2D" w:rsidRDefault="004E65B6" w:rsidP="004E65B6">
      <w:pPr>
        <w:pStyle w:val="PL"/>
      </w:pPr>
      <w:r w:rsidRPr="00481D2D">
        <w:tab/>
        <w:t xml:space="preserve">P-Asserted-Service: </w:t>
      </w:r>
      <w:r w:rsidRPr="00481D2D">
        <w:rPr>
          <w:rFonts w:eastAsia="PMingLiU" w:cs="Courier New"/>
          <w:lang w:eastAsia="zh-TW"/>
        </w:rPr>
        <w:t>urn:</w:t>
      </w:r>
      <w:r w:rsidRPr="00481D2D">
        <w:rPr>
          <w:rFonts w:eastAsia="PMingLiU"/>
          <w:lang w:eastAsia="zh-TW"/>
        </w:rPr>
        <w:t>urn-</w:t>
      </w:r>
      <w:r w:rsidR="00746EE4" w:rsidRPr="00481D2D">
        <w:rPr>
          <w:rFonts w:eastAsia="PMingLiU"/>
          <w:lang w:eastAsia="zh-TW"/>
        </w:rPr>
        <w:t>7</w:t>
      </w:r>
      <w:r w:rsidR="00066222" w:rsidRPr="00481D2D">
        <w:rPr>
          <w:rFonts w:eastAsia="PMingLiU"/>
          <w:lang w:eastAsia="zh-TW"/>
        </w:rPr>
        <w:t>:</w:t>
      </w:r>
      <w:r w:rsidR="004552C1" w:rsidRPr="00481D2D">
        <w:rPr>
          <w:rFonts w:eastAsia="PMingLiU"/>
          <w:lang w:eastAsia="zh-TW"/>
        </w:rPr>
        <w:t>3gpp</w:t>
      </w:r>
      <w:r w:rsidR="00E8100D" w:rsidRPr="00481D2D">
        <w:rPr>
          <w:rFonts w:eastAsia="PMingLiU"/>
          <w:lang w:eastAsia="zh-TW"/>
        </w:rPr>
        <w:t>-service</w:t>
      </w:r>
      <w:r w:rsidR="00DF5D53" w:rsidRPr="00481D2D">
        <w:rPr>
          <w:rFonts w:eastAsia="PMingLiU"/>
          <w:lang w:eastAsia="zh-TW"/>
        </w:rPr>
        <w:t>.ims.icsi</w:t>
      </w:r>
      <w:r w:rsidR="004552C1" w:rsidRPr="00481D2D">
        <w:rPr>
          <w:rFonts w:eastAsia="PMingLiU"/>
          <w:lang w:eastAsia="zh-TW"/>
        </w:rPr>
        <w:t>.mmtel</w:t>
      </w:r>
    </w:p>
    <w:p w14:paraId="6048D3A1" w14:textId="77777777" w:rsidR="004E65B6" w:rsidRPr="00481D2D" w:rsidRDefault="004E65B6" w:rsidP="004E65B6">
      <w:pPr>
        <w:pStyle w:val="PL"/>
      </w:pPr>
    </w:p>
    <w:p w14:paraId="64EBBC4D" w14:textId="77777777" w:rsidR="00302E91" w:rsidRPr="00481D2D" w:rsidRDefault="00302E91" w:rsidP="00302E91">
      <w:r w:rsidRPr="00481D2D">
        <w:t>An example of an ICSI for a defined IMS communication service with a specialisation is:</w:t>
      </w:r>
    </w:p>
    <w:p w14:paraId="42A3B6A1" w14:textId="77777777" w:rsidR="000B46B6" w:rsidRPr="00481D2D" w:rsidRDefault="00302E91" w:rsidP="00302E91">
      <w:pPr>
        <w:pStyle w:val="PL"/>
      </w:pPr>
      <w:r w:rsidRPr="00481D2D">
        <w:tab/>
        <w:t>P-Asserted-Service: urn:urn-7:3gpp-service.ims.icsi.mmtel.game-v1</w:t>
      </w:r>
    </w:p>
    <w:p w14:paraId="1DA22478" w14:textId="77777777" w:rsidR="00302E91" w:rsidRPr="00481D2D" w:rsidRDefault="00302E91" w:rsidP="00302E91">
      <w:pPr>
        <w:pStyle w:val="PL"/>
      </w:pPr>
    </w:p>
    <w:p w14:paraId="705DCB3C" w14:textId="77777777" w:rsidR="00302E91" w:rsidRPr="00481D2D" w:rsidRDefault="00302E91" w:rsidP="00302E91">
      <w:r w:rsidRPr="00481D2D">
        <w:t>An example of an ICSI for a 3GPP defined IMS communication service with an organisation-y defined specialisation is:</w:t>
      </w:r>
    </w:p>
    <w:p w14:paraId="594AAD1D" w14:textId="77777777" w:rsidR="000B46B6" w:rsidRPr="00481D2D" w:rsidRDefault="00302E91" w:rsidP="00302E91">
      <w:pPr>
        <w:pStyle w:val="PL"/>
      </w:pPr>
      <w:r w:rsidRPr="00481D2D">
        <w:tab/>
        <w:t>P-Asserted-Service: urn:urn-7:3gpp-service.ims.icsi.mmtel.organisation-y.game-v2</w:t>
      </w:r>
    </w:p>
    <w:p w14:paraId="20E0162B" w14:textId="77777777" w:rsidR="00302E91" w:rsidRPr="00481D2D" w:rsidRDefault="00302E91" w:rsidP="00302E91">
      <w:pPr>
        <w:pStyle w:val="PL"/>
      </w:pPr>
    </w:p>
    <w:p w14:paraId="4FBF20EC" w14:textId="77777777" w:rsidR="000C65F9" w:rsidRPr="00481D2D" w:rsidRDefault="000C65F9" w:rsidP="005D46C4">
      <w:pPr>
        <w:pStyle w:val="Heading3"/>
        <w:rPr>
          <w:lang w:eastAsia="ja-JP"/>
        </w:rPr>
      </w:pPr>
      <w:bookmarkStart w:id="836" w:name="_Toc106889235"/>
      <w:r w:rsidRPr="00481D2D">
        <w:t>7.2A.</w:t>
      </w:r>
      <w:r w:rsidR="00C26FB7" w:rsidRPr="00481D2D">
        <w:t>9</w:t>
      </w:r>
      <w:r w:rsidRPr="00481D2D" w:rsidDel="00D22BF1">
        <w:tab/>
      </w:r>
      <w:r w:rsidRPr="00481D2D">
        <w:t>IMS Application Reference Identifier (IARI)</w:t>
      </w:r>
      <w:bookmarkEnd w:id="836"/>
    </w:p>
    <w:p w14:paraId="725EEB80" w14:textId="77777777" w:rsidR="000B46B6" w:rsidRPr="00481D2D" w:rsidRDefault="000C65F9" w:rsidP="005D46C4">
      <w:pPr>
        <w:pStyle w:val="Heading4"/>
        <w:rPr>
          <w:lang w:eastAsia="ja-JP"/>
        </w:rPr>
      </w:pPr>
      <w:bookmarkStart w:id="837" w:name="_Toc106889236"/>
      <w:r w:rsidRPr="00481D2D">
        <w:rPr>
          <w:lang w:eastAsia="ja-JP"/>
        </w:rPr>
        <w:t>7.2A.</w:t>
      </w:r>
      <w:r w:rsidR="00C26FB7" w:rsidRPr="00481D2D">
        <w:rPr>
          <w:lang w:eastAsia="ja-JP"/>
        </w:rPr>
        <w:t>9</w:t>
      </w:r>
      <w:r w:rsidRPr="00481D2D">
        <w:rPr>
          <w:lang w:eastAsia="ja-JP"/>
        </w:rPr>
        <w:t>.1</w:t>
      </w:r>
      <w:r w:rsidRPr="00481D2D">
        <w:rPr>
          <w:lang w:eastAsia="ja-JP"/>
        </w:rPr>
        <w:tab/>
        <w:t>Introduction</w:t>
      </w:r>
      <w:bookmarkEnd w:id="837"/>
    </w:p>
    <w:p w14:paraId="3E7D91AD" w14:textId="77777777" w:rsidR="000C65F9" w:rsidRPr="00481D2D" w:rsidRDefault="000C65F9" w:rsidP="000C65F9">
      <w:r w:rsidRPr="00481D2D">
        <w:rPr>
          <w:lang w:eastAsia="ja-JP"/>
        </w:rPr>
        <w:t xml:space="preserve">The IARI is defined to fulfil the requirements as stated in </w:t>
      </w:r>
      <w:r w:rsidRPr="00481D2D">
        <w:t>3GPP TS 23.228 [7].</w:t>
      </w:r>
    </w:p>
    <w:p w14:paraId="724A5D35" w14:textId="77777777" w:rsidR="000C65F9" w:rsidRPr="00481D2D" w:rsidRDefault="000C65F9" w:rsidP="005D46C4">
      <w:pPr>
        <w:pStyle w:val="Heading4"/>
        <w:rPr>
          <w:lang w:eastAsia="ja-JP"/>
        </w:rPr>
      </w:pPr>
      <w:bookmarkStart w:id="838" w:name="_Toc106889237"/>
      <w:r w:rsidRPr="00481D2D">
        <w:rPr>
          <w:lang w:eastAsia="ja-JP"/>
        </w:rPr>
        <w:t>7.2A.</w:t>
      </w:r>
      <w:r w:rsidR="00C26FB7" w:rsidRPr="00481D2D">
        <w:rPr>
          <w:lang w:eastAsia="ja-JP"/>
        </w:rPr>
        <w:t>9</w:t>
      </w:r>
      <w:r w:rsidRPr="00481D2D">
        <w:rPr>
          <w:lang w:eastAsia="ja-JP"/>
        </w:rPr>
        <w:t>.2</w:t>
      </w:r>
      <w:r w:rsidRPr="00481D2D">
        <w:rPr>
          <w:lang w:eastAsia="ja-JP"/>
        </w:rPr>
        <w:tab/>
        <w:t>Coding of the IARI</w:t>
      </w:r>
      <w:bookmarkEnd w:id="838"/>
    </w:p>
    <w:p w14:paraId="29E69F69" w14:textId="77777777" w:rsidR="000C65F9" w:rsidRPr="00481D2D" w:rsidRDefault="000C65F9" w:rsidP="000C65F9">
      <w:r w:rsidRPr="00481D2D">
        <w:t xml:space="preserve">This parameter is coded as a </w:t>
      </w:r>
      <w:r w:rsidR="00596550" w:rsidRPr="00481D2D">
        <w:t xml:space="preserve">URN. The </w:t>
      </w:r>
      <w:r w:rsidR="004E65B6" w:rsidRPr="00481D2D">
        <w:t xml:space="preserve">IARI </w:t>
      </w:r>
      <w:r w:rsidR="00596550" w:rsidRPr="00481D2D">
        <w:t xml:space="preserve">URN may be included as a </w:t>
      </w:r>
      <w:r w:rsidR="00DE57D2" w:rsidRPr="00481D2D">
        <w:t>tag-</w:t>
      </w:r>
      <w:r w:rsidR="00596550" w:rsidRPr="00481D2D">
        <w:t xml:space="preserve">value </w:t>
      </w:r>
      <w:r w:rsidR="00DE57D2" w:rsidRPr="00481D2D">
        <w:t xml:space="preserve">within </w:t>
      </w:r>
      <w:r w:rsidR="00596550" w:rsidRPr="00481D2D">
        <w:t xml:space="preserve">the </w:t>
      </w:r>
      <w:r w:rsidR="004552C1" w:rsidRPr="00481D2D">
        <w:rPr>
          <w:rFonts w:eastAsia="SimSun"/>
          <w:lang w:eastAsia="zh-CN"/>
        </w:rPr>
        <w:t>g.</w:t>
      </w:r>
      <w:r w:rsidR="00C444CF" w:rsidRPr="00481D2D">
        <w:rPr>
          <w:rFonts w:eastAsia="SimSun"/>
          <w:lang w:eastAsia="zh-CN"/>
        </w:rPr>
        <w:t>3gpp</w:t>
      </w:r>
      <w:r w:rsidR="004552C1" w:rsidRPr="00481D2D">
        <w:rPr>
          <w:rFonts w:eastAsia="SimSun"/>
          <w:lang w:eastAsia="zh-CN"/>
        </w:rPr>
        <w:t>.</w:t>
      </w:r>
      <w:r w:rsidR="00634998" w:rsidRPr="00481D2D">
        <w:rPr>
          <w:rFonts w:eastAsia="SimSun"/>
          <w:lang w:eastAsia="zh-CN"/>
        </w:rPr>
        <w:t>iari</w:t>
      </w:r>
      <w:r w:rsidR="003C6DA5" w:rsidRPr="00481D2D">
        <w:rPr>
          <w:rFonts w:eastAsia="SimSun"/>
          <w:lang w:eastAsia="zh-CN"/>
        </w:rPr>
        <w:t>-</w:t>
      </w:r>
      <w:r w:rsidR="004552C1" w:rsidRPr="00481D2D">
        <w:rPr>
          <w:rFonts w:eastAsia="SimSun"/>
          <w:lang w:eastAsia="zh-CN"/>
        </w:rPr>
        <w:t>ref</w:t>
      </w:r>
      <w:r w:rsidR="00596550" w:rsidRPr="00481D2D">
        <w:t xml:space="preserve"> media </w:t>
      </w:r>
      <w:r w:rsidRPr="00481D2D">
        <w:t xml:space="preserve">feature tag as defined in </w:t>
      </w:r>
      <w:r w:rsidR="004552C1" w:rsidRPr="00481D2D">
        <w:t>subclause</w:t>
      </w:r>
      <w:r w:rsidR="00DE57D2" w:rsidRPr="00481D2D">
        <w:t> </w:t>
      </w:r>
      <w:r w:rsidR="004552C1" w:rsidRPr="00481D2D">
        <w:t>7.9.</w:t>
      </w:r>
      <w:r w:rsidR="00634998" w:rsidRPr="00481D2D">
        <w:t>3</w:t>
      </w:r>
      <w:r w:rsidR="004552C1" w:rsidRPr="00481D2D">
        <w:t xml:space="preserve"> and RFC</w:t>
      </w:r>
      <w:r w:rsidR="00DE57D2" w:rsidRPr="00481D2D">
        <w:t> </w:t>
      </w:r>
      <w:r w:rsidR="004552C1" w:rsidRPr="00481D2D">
        <w:t>3840</w:t>
      </w:r>
      <w:r w:rsidR="00DE57D2" w:rsidRPr="00481D2D">
        <w:t> </w:t>
      </w:r>
      <w:r w:rsidR="004552C1" w:rsidRPr="00481D2D">
        <w:t>[62]</w:t>
      </w:r>
      <w:r w:rsidR="00DE57D2" w:rsidRPr="00481D2D">
        <w:t>, in which case those characters of the URN that are not part of the tag-value definition in RFC 3840 [62] shall be represented in the percent encoding as defined in RFC</w:t>
      </w:r>
      <w:r w:rsidR="000A40B0" w:rsidRPr="00481D2D">
        <w:t> </w:t>
      </w:r>
      <w:r w:rsidR="00DE57D2" w:rsidRPr="00481D2D">
        <w:t>3986</w:t>
      </w:r>
      <w:r w:rsidR="000A40B0" w:rsidRPr="00481D2D">
        <w:t> </w:t>
      </w:r>
      <w:r w:rsidR="00DE57D2" w:rsidRPr="00481D2D">
        <w:t>[124]</w:t>
      </w:r>
      <w:r w:rsidRPr="00481D2D">
        <w:t>.</w:t>
      </w:r>
    </w:p>
    <w:p w14:paraId="0F7E3B04" w14:textId="77777777" w:rsidR="00DF5D53" w:rsidRPr="00481D2D" w:rsidRDefault="00DF5D53" w:rsidP="00DF5D53">
      <w:r w:rsidRPr="00481D2D">
        <w:t xml:space="preserve">A list of the URNs containing IARI values registered by 3GPP can be found at </w:t>
      </w:r>
      <w:r w:rsidR="000E124A" w:rsidRPr="00481D2D">
        <w:t>http://www.3gpp.org/specifications-groups/34-uniform-resource-name-urn-list</w:t>
      </w:r>
    </w:p>
    <w:p w14:paraId="78AAC0F2" w14:textId="77777777" w:rsidR="000C65F9" w:rsidRPr="00481D2D" w:rsidRDefault="00596550" w:rsidP="000C65F9">
      <w:r w:rsidRPr="00481D2D">
        <w:t xml:space="preserve">An example of a </w:t>
      </w:r>
      <w:r w:rsidR="004552C1" w:rsidRPr="00481D2D">
        <w:rPr>
          <w:rFonts w:eastAsia="SimSun"/>
          <w:lang w:eastAsia="zh-CN"/>
        </w:rPr>
        <w:t>g.</w:t>
      </w:r>
      <w:r w:rsidR="00C444CF" w:rsidRPr="00481D2D">
        <w:rPr>
          <w:rFonts w:eastAsia="SimSun"/>
          <w:lang w:eastAsia="zh-CN"/>
        </w:rPr>
        <w:t>3gpp</w:t>
      </w:r>
      <w:r w:rsidR="004552C1" w:rsidRPr="00481D2D">
        <w:rPr>
          <w:rFonts w:eastAsia="SimSun"/>
          <w:lang w:eastAsia="zh-CN"/>
        </w:rPr>
        <w:t>.</w:t>
      </w:r>
      <w:r w:rsidR="00634998" w:rsidRPr="00481D2D">
        <w:rPr>
          <w:rFonts w:eastAsia="SimSun"/>
          <w:lang w:eastAsia="zh-CN"/>
        </w:rPr>
        <w:t>iari</w:t>
      </w:r>
      <w:r w:rsidR="003C6DA5" w:rsidRPr="00481D2D">
        <w:rPr>
          <w:rFonts w:eastAsia="SimSun"/>
          <w:lang w:eastAsia="zh-CN"/>
        </w:rPr>
        <w:t>-</w:t>
      </w:r>
      <w:r w:rsidR="004552C1" w:rsidRPr="00481D2D">
        <w:rPr>
          <w:rFonts w:eastAsia="SimSun"/>
          <w:lang w:eastAsia="zh-CN"/>
        </w:rPr>
        <w:t xml:space="preserve">ref </w:t>
      </w:r>
      <w:r w:rsidRPr="00481D2D">
        <w:t xml:space="preserve">media </w:t>
      </w:r>
      <w:r w:rsidR="000C65F9" w:rsidRPr="00481D2D">
        <w:t xml:space="preserve">feature tag </w:t>
      </w:r>
      <w:r w:rsidRPr="00481D2D">
        <w:t xml:space="preserve">containing </w:t>
      </w:r>
      <w:r w:rsidR="000C65F9" w:rsidRPr="00481D2D">
        <w:t>an IARI is:</w:t>
      </w:r>
    </w:p>
    <w:p w14:paraId="49B90278" w14:textId="77777777" w:rsidR="000C65F9" w:rsidRPr="00481D2D" w:rsidRDefault="000C65F9" w:rsidP="007D16CB">
      <w:pPr>
        <w:pStyle w:val="PL"/>
        <w:ind w:left="768" w:hanging="768"/>
      </w:pPr>
      <w:r w:rsidRPr="00481D2D">
        <w:tab/>
      </w:r>
      <w:r w:rsidR="004552C1" w:rsidRPr="00481D2D">
        <w:rPr>
          <w:rFonts w:eastAsia="SimSun"/>
          <w:lang w:eastAsia="zh-CN"/>
        </w:rPr>
        <w:t>g.</w:t>
      </w:r>
      <w:r w:rsidR="00C444CF" w:rsidRPr="00481D2D">
        <w:rPr>
          <w:rFonts w:eastAsia="SimSun"/>
          <w:lang w:eastAsia="zh-CN"/>
        </w:rPr>
        <w:t>3gpp</w:t>
      </w:r>
      <w:r w:rsidR="004552C1" w:rsidRPr="00481D2D">
        <w:rPr>
          <w:rFonts w:eastAsia="SimSun"/>
          <w:lang w:eastAsia="zh-CN"/>
        </w:rPr>
        <w:t>.</w:t>
      </w:r>
      <w:r w:rsidR="00634998" w:rsidRPr="00481D2D">
        <w:rPr>
          <w:rFonts w:eastAsia="SimSun"/>
          <w:lang w:eastAsia="zh-CN"/>
        </w:rPr>
        <w:t>iari</w:t>
      </w:r>
      <w:r w:rsidR="003C6DA5" w:rsidRPr="00481D2D">
        <w:rPr>
          <w:rFonts w:eastAsia="SimSun"/>
          <w:lang w:eastAsia="zh-CN"/>
        </w:rPr>
        <w:t>-</w:t>
      </w:r>
      <w:r w:rsidR="004552C1" w:rsidRPr="00481D2D">
        <w:rPr>
          <w:rFonts w:eastAsia="SimSun"/>
          <w:lang w:eastAsia="zh-CN"/>
        </w:rPr>
        <w:t>ref</w:t>
      </w:r>
      <w:r w:rsidR="004E65B6" w:rsidRPr="00481D2D">
        <w:rPr>
          <w:rFonts w:eastAsia="PMingLiU" w:cs="Courier New"/>
          <w:lang w:eastAsia="zh-TW"/>
        </w:rPr>
        <w:t>="</w:t>
      </w:r>
      <w:r w:rsidR="004E65B6" w:rsidRPr="00481D2D">
        <w:rPr>
          <w:rFonts w:eastAsia="PMingLiU"/>
          <w:lang w:eastAsia="zh-TW"/>
        </w:rPr>
        <w:t>urn</w:t>
      </w:r>
      <w:r w:rsidR="00DE57D2" w:rsidRPr="00481D2D">
        <w:rPr>
          <w:rFonts w:eastAsia="PMingLiU"/>
          <w:lang w:eastAsia="zh-TW"/>
        </w:rPr>
        <w:t>%3A</w:t>
      </w:r>
      <w:r w:rsidR="004E65B6" w:rsidRPr="00481D2D">
        <w:rPr>
          <w:rFonts w:eastAsia="PMingLiU"/>
          <w:lang w:eastAsia="zh-TW"/>
        </w:rPr>
        <w:t>urn-</w:t>
      </w:r>
      <w:r w:rsidR="00746EE4" w:rsidRPr="00481D2D">
        <w:rPr>
          <w:rFonts w:eastAsia="PMingLiU"/>
          <w:lang w:eastAsia="zh-TW"/>
        </w:rPr>
        <w:t>7</w:t>
      </w:r>
      <w:r w:rsidR="00DE57D2" w:rsidRPr="00481D2D">
        <w:rPr>
          <w:rFonts w:eastAsia="PMingLiU"/>
          <w:lang w:eastAsia="zh-TW"/>
        </w:rPr>
        <w:t>%3A</w:t>
      </w:r>
      <w:r w:rsidR="004552C1" w:rsidRPr="00481D2D">
        <w:rPr>
          <w:rFonts w:eastAsia="PMingLiU"/>
          <w:lang w:eastAsia="zh-TW"/>
        </w:rPr>
        <w:t>3gpp</w:t>
      </w:r>
      <w:r w:rsidR="00E8100D" w:rsidRPr="00481D2D">
        <w:t>-application</w:t>
      </w:r>
      <w:r w:rsidR="004552C1" w:rsidRPr="00481D2D">
        <w:rPr>
          <w:rFonts w:eastAsia="PMingLiU"/>
          <w:lang w:eastAsia="zh-TW"/>
        </w:rPr>
        <w:t>.</w:t>
      </w:r>
      <w:r w:rsidR="00DF5D53" w:rsidRPr="00481D2D">
        <w:rPr>
          <w:rFonts w:eastAsia="PMingLiU"/>
          <w:lang w:eastAsia="zh-TW"/>
        </w:rPr>
        <w:t>ims.iari.</w:t>
      </w:r>
      <w:r w:rsidR="00CD3438" w:rsidRPr="00481D2D">
        <w:rPr>
          <w:rFonts w:eastAsia="PMingLiU"/>
          <w:lang w:eastAsia="zh-TW"/>
        </w:rPr>
        <w:t>game</w:t>
      </w:r>
      <w:r w:rsidR="004E65B6" w:rsidRPr="00481D2D">
        <w:rPr>
          <w:rFonts w:eastAsia="PMingLiU"/>
          <w:lang w:eastAsia="zh-TW"/>
        </w:rPr>
        <w:t>-v1</w:t>
      </w:r>
      <w:r w:rsidR="004E65B6" w:rsidRPr="00481D2D">
        <w:rPr>
          <w:rFonts w:eastAsia="PMingLiU" w:cs="Courier New"/>
          <w:lang w:eastAsia="zh-TW"/>
        </w:rPr>
        <w:t>"</w:t>
      </w:r>
    </w:p>
    <w:p w14:paraId="59A0877D" w14:textId="77777777" w:rsidR="004E65B6" w:rsidRPr="00481D2D" w:rsidRDefault="004E65B6" w:rsidP="004E65B6">
      <w:pPr>
        <w:pStyle w:val="PL"/>
        <w:rPr>
          <w:rFonts w:eastAsia="PMingLiU" w:cs="Courier New"/>
          <w:lang w:eastAsia="zh-TW"/>
        </w:rPr>
      </w:pPr>
    </w:p>
    <w:p w14:paraId="7E7AB4B3" w14:textId="77777777" w:rsidR="000309FE" w:rsidRPr="00481D2D" w:rsidRDefault="000309FE" w:rsidP="005D46C4">
      <w:pPr>
        <w:pStyle w:val="Heading3"/>
      </w:pPr>
      <w:bookmarkStart w:id="839" w:name="_Toc106889238"/>
      <w:r w:rsidRPr="00481D2D">
        <w:t>7.2A.10</w:t>
      </w:r>
      <w:r w:rsidRPr="00481D2D">
        <w:tab/>
      </w:r>
      <w:r w:rsidR="00F71191" w:rsidRPr="00481D2D">
        <w:t>"p</w:t>
      </w:r>
      <w:r w:rsidRPr="00481D2D">
        <w:t>hone-context</w:t>
      </w:r>
      <w:r w:rsidR="00F71191" w:rsidRPr="00481D2D">
        <w:t>"</w:t>
      </w:r>
      <w:r w:rsidRPr="00481D2D">
        <w:t xml:space="preserve"> </w:t>
      </w:r>
      <w:r w:rsidR="00F71191" w:rsidRPr="00481D2D">
        <w:t xml:space="preserve">tel </w:t>
      </w:r>
      <w:smartTag w:uri="urn:schemas-microsoft-com:office:smarttags" w:element="stockticker">
        <w:r w:rsidR="00F71191" w:rsidRPr="00481D2D">
          <w:t>URI</w:t>
        </w:r>
      </w:smartTag>
      <w:r w:rsidR="00F71191" w:rsidRPr="00481D2D">
        <w:t xml:space="preserve"> </w:t>
      </w:r>
      <w:r w:rsidRPr="00481D2D">
        <w:t>parameter</w:t>
      </w:r>
      <w:bookmarkEnd w:id="839"/>
    </w:p>
    <w:p w14:paraId="4473459E" w14:textId="77777777" w:rsidR="000309FE" w:rsidRPr="00481D2D" w:rsidRDefault="000309FE" w:rsidP="005D46C4">
      <w:pPr>
        <w:pStyle w:val="Heading4"/>
      </w:pPr>
      <w:bookmarkStart w:id="840" w:name="_Toc106889239"/>
      <w:r w:rsidRPr="00481D2D">
        <w:t>7.2A.10.1</w:t>
      </w:r>
      <w:r w:rsidRPr="00481D2D">
        <w:tab/>
        <w:t>Introduction</w:t>
      </w:r>
      <w:bookmarkEnd w:id="840"/>
    </w:p>
    <w:p w14:paraId="15428B5A" w14:textId="77777777" w:rsidR="00910612" w:rsidRPr="00481D2D" w:rsidRDefault="00910612" w:rsidP="00910612">
      <w:r w:rsidRPr="00481D2D">
        <w:t>When the request-</w:t>
      </w:r>
      <w:smartTag w:uri="urn:schemas-microsoft-com:office:smarttags" w:element="stockticker">
        <w:r w:rsidRPr="00481D2D">
          <w:t>URI</w:t>
        </w:r>
      </w:smartTag>
      <w:r w:rsidRPr="00481D2D">
        <w:t xml:space="preserve"> contains a local number, then a phone-context tel </w:t>
      </w:r>
      <w:smartTag w:uri="urn:schemas-microsoft-com:office:smarttags" w:element="stockticker">
        <w:r w:rsidRPr="00481D2D">
          <w:t>URI</w:t>
        </w:r>
      </w:smartTag>
      <w:r w:rsidRPr="00481D2D">
        <w:t xml:space="preserve"> parameter as described in RFC</w:t>
      </w:r>
      <w:r w:rsidR="008C7A40" w:rsidRPr="00481D2D">
        <w:t> </w:t>
      </w:r>
      <w:r w:rsidRPr="00481D2D">
        <w:t>3966</w:t>
      </w:r>
      <w:r w:rsidR="008C7A40" w:rsidRPr="00481D2D">
        <w:t> </w:t>
      </w:r>
      <w:r w:rsidRPr="00481D2D">
        <w:t>[22] shall be present to indicate the related numbering plan.</w:t>
      </w:r>
    </w:p>
    <w:p w14:paraId="34E8C414" w14:textId="77777777" w:rsidR="00910612" w:rsidRPr="00481D2D" w:rsidRDefault="000F3AAE" w:rsidP="00910612">
      <w:r w:rsidRPr="00481D2D">
        <w:t xml:space="preserve">Procedures </w:t>
      </w:r>
      <w:r w:rsidR="00910612" w:rsidRPr="00481D2D">
        <w:t xml:space="preserve">for </w:t>
      </w:r>
      <w:r w:rsidRPr="00481D2D">
        <w:t xml:space="preserve">using </w:t>
      </w:r>
      <w:r w:rsidR="00910612" w:rsidRPr="00481D2D">
        <w:t>this parameter are given in subclause 5.1.2A.1.5 and additional coding rules are detailed in subclause 7.2A.10.3.</w:t>
      </w:r>
    </w:p>
    <w:p w14:paraId="60B6F893" w14:textId="77777777" w:rsidR="000309FE" w:rsidRPr="00481D2D" w:rsidRDefault="000309FE" w:rsidP="005D46C4">
      <w:pPr>
        <w:pStyle w:val="Heading4"/>
      </w:pPr>
      <w:bookmarkStart w:id="841" w:name="_Toc106889240"/>
      <w:r w:rsidRPr="00481D2D">
        <w:t>7.2A.10.2</w:t>
      </w:r>
      <w:r w:rsidRPr="00481D2D">
        <w:tab/>
        <w:t>Syntax</w:t>
      </w:r>
      <w:bookmarkEnd w:id="841"/>
    </w:p>
    <w:p w14:paraId="666AF9EA" w14:textId="77777777" w:rsidR="000309FE" w:rsidRPr="00481D2D" w:rsidRDefault="000309FE" w:rsidP="000309FE">
      <w:r w:rsidRPr="00481D2D">
        <w:t xml:space="preserve">The syntax of the "phone-context" </w:t>
      </w:r>
      <w:r w:rsidR="00D35ADD" w:rsidRPr="00481D2D">
        <w:t xml:space="preserve">tel </w:t>
      </w:r>
      <w:smartTag w:uri="urn:schemas-microsoft-com:office:smarttags" w:element="stockticker">
        <w:r w:rsidR="00D35ADD" w:rsidRPr="00481D2D">
          <w:t>URI</w:t>
        </w:r>
      </w:smartTag>
      <w:r w:rsidR="00D35ADD" w:rsidRPr="00481D2D">
        <w:t xml:space="preserve"> </w:t>
      </w:r>
      <w:r w:rsidRPr="00481D2D">
        <w:t>parameter is described in RFC 3966 [22]. There are additional coding rules for this parameter depending on the type of IP-CAN, according to access technology specific descriptions.</w:t>
      </w:r>
    </w:p>
    <w:p w14:paraId="31027008" w14:textId="77777777" w:rsidR="000309FE" w:rsidRPr="00481D2D" w:rsidRDefault="000309FE" w:rsidP="005D46C4">
      <w:pPr>
        <w:pStyle w:val="Heading4"/>
      </w:pPr>
      <w:bookmarkStart w:id="842" w:name="_Toc106889241"/>
      <w:r w:rsidRPr="00481D2D">
        <w:t>7.2A.10.3</w:t>
      </w:r>
      <w:r w:rsidRPr="00481D2D">
        <w:tab/>
        <w:t xml:space="preserve">Additional coding rules for </w:t>
      </w:r>
      <w:r w:rsidR="00D35ADD" w:rsidRPr="00481D2D">
        <w:t>"</w:t>
      </w:r>
      <w:r w:rsidRPr="00481D2D">
        <w:t>phone-context</w:t>
      </w:r>
      <w:r w:rsidR="00D35ADD" w:rsidRPr="00481D2D">
        <w:t xml:space="preserve">" tel </w:t>
      </w:r>
      <w:smartTag w:uri="urn:schemas-microsoft-com:office:smarttags" w:element="stockticker">
        <w:r w:rsidR="00D35ADD" w:rsidRPr="00481D2D">
          <w:t>URI</w:t>
        </w:r>
      </w:smartTag>
      <w:r w:rsidRPr="00481D2D">
        <w:t xml:space="preserve"> parameter</w:t>
      </w:r>
      <w:bookmarkEnd w:id="842"/>
    </w:p>
    <w:p w14:paraId="4590BD92" w14:textId="77777777" w:rsidR="000309FE" w:rsidRPr="00481D2D" w:rsidRDefault="000309FE" w:rsidP="00B44E0F">
      <w:r w:rsidRPr="00481D2D">
        <w:t xml:space="preserve">In case </w:t>
      </w:r>
      <w:r w:rsidR="00B44E0F" w:rsidRPr="00481D2D">
        <w:t>the access network information is available</w:t>
      </w:r>
      <w:r w:rsidR="00242FEB" w:rsidRPr="00481D2D">
        <w:t>,</w:t>
      </w:r>
      <w:r w:rsidRPr="00481D2D">
        <w:t xml:space="preserve"> the entities inserting the "phone-context" </w:t>
      </w:r>
      <w:r w:rsidR="00D35ADD" w:rsidRPr="00481D2D">
        <w:t xml:space="preserve">tel </w:t>
      </w:r>
      <w:smartTag w:uri="urn:schemas-microsoft-com:office:smarttags" w:element="stockticker">
        <w:r w:rsidR="00D35ADD" w:rsidRPr="00481D2D">
          <w:t>URI</w:t>
        </w:r>
      </w:smartTag>
      <w:r w:rsidR="00D35ADD" w:rsidRPr="00481D2D">
        <w:t xml:space="preserve"> </w:t>
      </w:r>
      <w:r w:rsidRPr="00481D2D">
        <w:t xml:space="preserve">parameter shall populate the "phone-context" </w:t>
      </w:r>
      <w:r w:rsidR="00D35ADD" w:rsidRPr="00481D2D">
        <w:t xml:space="preserve">tel </w:t>
      </w:r>
      <w:smartTag w:uri="urn:schemas-microsoft-com:office:smarttags" w:element="stockticker">
        <w:r w:rsidR="00D35ADD" w:rsidRPr="00481D2D">
          <w:t>URI</w:t>
        </w:r>
      </w:smartTag>
      <w:r w:rsidR="00D35ADD" w:rsidRPr="00481D2D">
        <w:t xml:space="preserve"> </w:t>
      </w:r>
      <w:r w:rsidRPr="00481D2D">
        <w:t>parameter with the following contents:</w:t>
      </w:r>
    </w:p>
    <w:p w14:paraId="5CC55BA2" w14:textId="77777777" w:rsidR="000309FE" w:rsidRPr="00481D2D" w:rsidRDefault="000309FE" w:rsidP="000309FE">
      <w:pPr>
        <w:pStyle w:val="B1"/>
      </w:pPr>
      <w:r w:rsidRPr="00481D2D">
        <w:t>1)</w:t>
      </w:r>
      <w:r w:rsidRPr="00481D2D">
        <w:tab/>
        <w:t xml:space="preserve">if the IP-CAN is GPRS, then the "phone-context" </w:t>
      </w:r>
      <w:r w:rsidR="00D35ADD" w:rsidRPr="00481D2D">
        <w:t xml:space="preserve">tel </w:t>
      </w:r>
      <w:smartTag w:uri="urn:schemas-microsoft-com:office:smarttags" w:element="stockticker">
        <w:r w:rsidR="00D35ADD" w:rsidRPr="00481D2D">
          <w:t>URI</w:t>
        </w:r>
      </w:smartTag>
      <w:r w:rsidR="00D35ADD" w:rsidRPr="00481D2D">
        <w:t xml:space="preserve"> </w:t>
      </w:r>
      <w:r w:rsidRPr="00481D2D">
        <w:t xml:space="preserve">parameter is a domain name. It is constructed from the </w:t>
      </w:r>
      <w:smartTag w:uri="urn:schemas-microsoft-com:office:smarttags" w:element="stockticker">
        <w:r w:rsidRPr="00481D2D">
          <w:t>MCC</w:t>
        </w:r>
      </w:smartTag>
      <w:r w:rsidRPr="00481D2D">
        <w:t xml:space="preserve">, the </w:t>
      </w:r>
      <w:smartTag w:uri="urn:schemas-microsoft-com:office:smarttags" w:element="stockticker">
        <w:r w:rsidRPr="00481D2D">
          <w:t>MNC</w:t>
        </w:r>
      </w:smartTag>
      <w:r w:rsidRPr="00481D2D">
        <w:t xml:space="preserve"> and the home network domain name by concatenating the </w:t>
      </w:r>
      <w:smartTag w:uri="urn:schemas-microsoft-com:office:smarttags" w:element="stockticker">
        <w:r w:rsidRPr="00481D2D">
          <w:t>MCC</w:t>
        </w:r>
      </w:smartTag>
      <w:r w:rsidRPr="00481D2D">
        <w:t xml:space="preserve">, </w:t>
      </w:r>
      <w:smartTag w:uri="urn:schemas-microsoft-com:office:smarttags" w:element="stockticker">
        <w:r w:rsidRPr="00481D2D">
          <w:t>MNC</w:t>
        </w:r>
      </w:smartTag>
      <w:r w:rsidRPr="00481D2D">
        <w:t>, and the string "gprs" as domain labels before the home network domain name;</w:t>
      </w:r>
    </w:p>
    <w:p w14:paraId="1A594EA3" w14:textId="77777777" w:rsidR="000309FE" w:rsidRPr="00481D2D" w:rsidRDefault="000309FE" w:rsidP="000309FE">
      <w:pPr>
        <w:pStyle w:val="EX"/>
      </w:pPr>
      <w:r w:rsidRPr="00481D2D">
        <w:t>EXAMPLE:</w:t>
      </w:r>
      <w:r w:rsidRPr="00481D2D">
        <w:tab/>
        <w:t xml:space="preserve">If </w:t>
      </w:r>
      <w:smartTag w:uri="urn:schemas-microsoft-com:office:smarttags" w:element="stockticker">
        <w:r w:rsidRPr="00481D2D">
          <w:t>MCC</w:t>
        </w:r>
      </w:smartTag>
      <w:r w:rsidRPr="00481D2D">
        <w:t xml:space="preserve"> = 216, </w:t>
      </w:r>
      <w:smartTag w:uri="urn:schemas-microsoft-com:office:smarttags" w:element="stockticker">
        <w:r w:rsidRPr="00481D2D">
          <w:t>MNC</w:t>
        </w:r>
      </w:smartTag>
      <w:r w:rsidRPr="00481D2D">
        <w:t xml:space="preserve"> = 01, then the "phone-context" </w:t>
      </w:r>
      <w:r w:rsidR="00D35ADD" w:rsidRPr="00481D2D">
        <w:t xml:space="preserve">tel </w:t>
      </w:r>
      <w:smartTag w:uri="urn:schemas-microsoft-com:office:smarttags" w:element="stockticker">
        <w:r w:rsidR="00D35ADD" w:rsidRPr="00481D2D">
          <w:t>URI</w:t>
        </w:r>
      </w:smartTag>
      <w:r w:rsidR="00D35ADD" w:rsidRPr="00481D2D">
        <w:t xml:space="preserve"> </w:t>
      </w:r>
      <w:r w:rsidRPr="00481D2D">
        <w:t>parameter is set to '216.01.gprs.home1.net'.</w:t>
      </w:r>
    </w:p>
    <w:p w14:paraId="6F2A958F" w14:textId="77777777" w:rsidR="008E646D" w:rsidRPr="00481D2D" w:rsidRDefault="000309FE" w:rsidP="008E646D">
      <w:pPr>
        <w:pStyle w:val="B1"/>
      </w:pPr>
      <w:r w:rsidRPr="00481D2D">
        <w:t>2)</w:t>
      </w:r>
      <w:r w:rsidRPr="00481D2D">
        <w:tab/>
        <w:t xml:space="preserve">if the IP-CAN is </w:t>
      </w:r>
      <w:r w:rsidR="004A172B" w:rsidRPr="00481D2D">
        <w:t>Evolved Packet Core (</w:t>
      </w:r>
      <w:smartTag w:uri="urn:schemas-microsoft-com:office:smarttags" w:element="stockticker">
        <w:r w:rsidR="004A172B" w:rsidRPr="00481D2D">
          <w:t>EPC</w:t>
        </w:r>
      </w:smartTag>
      <w:r w:rsidR="004A172B" w:rsidRPr="00481D2D">
        <w:t>) via WLAN</w:t>
      </w:r>
      <w:r w:rsidR="00D00C49" w:rsidRPr="00481D2D">
        <w:t xml:space="preserve"> or 5GCN via WLAN</w:t>
      </w:r>
      <w:r w:rsidRPr="00481D2D">
        <w:t xml:space="preserve">, then the "phone-context" </w:t>
      </w:r>
      <w:r w:rsidR="00D35ADD" w:rsidRPr="00481D2D">
        <w:t xml:space="preserve">tel </w:t>
      </w:r>
      <w:smartTag w:uri="urn:schemas-microsoft-com:office:smarttags" w:element="stockticker">
        <w:r w:rsidR="00D35ADD" w:rsidRPr="00481D2D">
          <w:t>URI</w:t>
        </w:r>
      </w:smartTag>
      <w:r w:rsidR="00D35ADD" w:rsidRPr="00481D2D">
        <w:t xml:space="preserve"> </w:t>
      </w:r>
      <w:r w:rsidRPr="00481D2D">
        <w:t xml:space="preserve">parameter is a domain name. </w:t>
      </w:r>
    </w:p>
    <w:p w14:paraId="4FB880B1" w14:textId="77777777" w:rsidR="008E646D" w:rsidRPr="00481D2D" w:rsidRDefault="008E646D" w:rsidP="008E646D">
      <w:pPr>
        <w:pStyle w:val="B2"/>
      </w:pPr>
      <w:r w:rsidRPr="00481D2D">
        <w:t>a)</w:t>
      </w:r>
      <w:r w:rsidRPr="00481D2D">
        <w:tab/>
        <w:t xml:space="preserve">if all characters of the SSID are allowed by domainlabel syntax definition of clause 3 of RFC 3966 [22], the domain name </w:t>
      </w:r>
      <w:r w:rsidR="000309FE" w:rsidRPr="00481D2D">
        <w:t xml:space="preserve">is </w:t>
      </w:r>
      <w:r w:rsidR="000E2772" w:rsidRPr="00481D2D">
        <w:t xml:space="preserve">constructed </w:t>
      </w:r>
      <w:r w:rsidR="000309FE" w:rsidRPr="00481D2D">
        <w:t xml:space="preserve">from the SSID, </w:t>
      </w:r>
      <w:r w:rsidR="00C41A1B" w:rsidRPr="00481D2D">
        <w:t xml:space="preserve">AP's </w:t>
      </w:r>
      <w:smartTag w:uri="urn:schemas-microsoft-com:office:smarttags" w:element="stockticker">
        <w:r w:rsidR="000309FE" w:rsidRPr="00481D2D">
          <w:t>MAC</w:t>
        </w:r>
      </w:smartTag>
      <w:r w:rsidR="000309FE" w:rsidRPr="00481D2D">
        <w:t xml:space="preserve"> address, and the home network domain name by concatenating the SSID, </w:t>
      </w:r>
      <w:r w:rsidR="00C41A1B" w:rsidRPr="00481D2D">
        <w:t xml:space="preserve">AP's </w:t>
      </w:r>
      <w:smartTag w:uri="urn:schemas-microsoft-com:office:smarttags" w:element="stockticker">
        <w:r w:rsidR="000309FE" w:rsidRPr="00481D2D">
          <w:t>MAC</w:t>
        </w:r>
      </w:smartTag>
      <w:r w:rsidR="000309FE" w:rsidRPr="00481D2D">
        <w:t xml:space="preserve"> address, and the string "i-wlan" as domain labels before the home network domain name</w:t>
      </w:r>
      <w:r w:rsidRPr="00481D2D">
        <w:t>; and</w:t>
      </w:r>
    </w:p>
    <w:p w14:paraId="742DD5F2" w14:textId="77777777" w:rsidR="000309FE" w:rsidRPr="00481D2D" w:rsidRDefault="008E646D" w:rsidP="008E646D">
      <w:pPr>
        <w:pStyle w:val="B2"/>
      </w:pPr>
      <w:r w:rsidRPr="00481D2D">
        <w:t>b)</w:t>
      </w:r>
      <w:r w:rsidRPr="00481D2D">
        <w:tab/>
        <w:t xml:space="preserve">otherwise, the domain name is constructed from AP's </w:t>
      </w:r>
      <w:smartTag w:uri="urn:schemas-microsoft-com:office:smarttags" w:element="stockticker">
        <w:r w:rsidRPr="00481D2D">
          <w:t>MAC</w:t>
        </w:r>
      </w:smartTag>
      <w:r w:rsidRPr="00481D2D">
        <w:t xml:space="preserve"> address, and the home network domain name by concatenating AP's </w:t>
      </w:r>
      <w:smartTag w:uri="urn:schemas-microsoft-com:office:smarttags" w:element="stockticker">
        <w:r w:rsidRPr="00481D2D">
          <w:t>MAC</w:t>
        </w:r>
      </w:smartTag>
      <w:r w:rsidRPr="00481D2D">
        <w:t xml:space="preserve"> address, and the string "i-wlan" as domain labels before the home network domain name.</w:t>
      </w:r>
    </w:p>
    <w:p w14:paraId="1D75A857" w14:textId="77777777" w:rsidR="009E0AAC" w:rsidRPr="00481D2D" w:rsidRDefault="009E0AAC" w:rsidP="009E0AAC">
      <w:pPr>
        <w:pStyle w:val="NO"/>
      </w:pPr>
      <w:r w:rsidRPr="00481D2D">
        <w:t>NOTE:</w:t>
      </w:r>
      <w:r w:rsidRPr="00481D2D">
        <w:tab/>
        <w:t xml:space="preserve">The AP's </w:t>
      </w:r>
      <w:smartTag w:uri="urn:schemas-microsoft-com:office:smarttags" w:element="stockticker">
        <w:r w:rsidRPr="00481D2D">
          <w:t>MAC</w:t>
        </w:r>
      </w:smartTag>
      <w:r w:rsidRPr="00481D2D">
        <w:t xml:space="preserve"> address is provided in the BSSID information element.</w:t>
      </w:r>
    </w:p>
    <w:p w14:paraId="45C7DC29" w14:textId="77777777" w:rsidR="008E646D" w:rsidRPr="00481D2D" w:rsidRDefault="000309FE" w:rsidP="008E646D">
      <w:pPr>
        <w:pStyle w:val="EX"/>
      </w:pPr>
      <w:r w:rsidRPr="00481D2D">
        <w:t>EXAMPLE:</w:t>
      </w:r>
      <w:r w:rsidRPr="00481D2D">
        <w:tab/>
        <w:t xml:space="preserve">If SSID = BU-Airport, </w:t>
      </w:r>
      <w:r w:rsidR="00C41A1B" w:rsidRPr="00481D2D">
        <w:t xml:space="preserve">AP's </w:t>
      </w:r>
      <w:smartTag w:uri="urn:schemas-microsoft-com:office:smarttags" w:element="stockticker">
        <w:r w:rsidRPr="00481D2D">
          <w:t>MAC</w:t>
        </w:r>
      </w:smartTag>
      <w:r w:rsidRPr="00481D2D">
        <w:t xml:space="preserve"> = 00-0C-F1-12-60-28, and home network domain name is "home1.net", then the "phone-context" </w:t>
      </w:r>
      <w:r w:rsidR="00D35ADD" w:rsidRPr="00481D2D">
        <w:t xml:space="preserve">tel </w:t>
      </w:r>
      <w:smartTag w:uri="urn:schemas-microsoft-com:office:smarttags" w:element="stockticker">
        <w:r w:rsidR="00D35ADD" w:rsidRPr="00481D2D">
          <w:t>URI</w:t>
        </w:r>
      </w:smartTag>
      <w:r w:rsidR="00D35ADD" w:rsidRPr="00481D2D">
        <w:t xml:space="preserve"> </w:t>
      </w:r>
      <w:r w:rsidRPr="00481D2D">
        <w:t>parameter is set to the string "bu-airport.000cf1126028.i-wlan.home1.net".</w:t>
      </w:r>
    </w:p>
    <w:p w14:paraId="1F55E078" w14:textId="77777777" w:rsidR="000309FE" w:rsidRPr="00481D2D" w:rsidRDefault="008E646D" w:rsidP="008E646D">
      <w:pPr>
        <w:pStyle w:val="EX"/>
      </w:pPr>
      <w:r w:rsidRPr="00481D2D">
        <w:t>EXAMPLE:</w:t>
      </w:r>
      <w:r w:rsidRPr="00481D2D">
        <w:tab/>
        <w:t xml:space="preserve">If SSID = &lt;BU Airport&gt;, AP's </w:t>
      </w:r>
      <w:smartTag w:uri="urn:schemas-microsoft-com:office:smarttags" w:element="stockticker">
        <w:r w:rsidRPr="00481D2D">
          <w:t>MAC</w:t>
        </w:r>
      </w:smartTag>
      <w:r w:rsidRPr="00481D2D">
        <w:t xml:space="preserve"> = 00-0C-F1-12-60-28, and home network domain name is "home1.net", then the "phone-context" tel </w:t>
      </w:r>
      <w:smartTag w:uri="urn:schemas-microsoft-com:office:smarttags" w:element="stockticker">
        <w:r w:rsidRPr="00481D2D">
          <w:t>URI</w:t>
        </w:r>
      </w:smartTag>
      <w:r w:rsidRPr="00481D2D">
        <w:t xml:space="preserve"> parameter is set to the string "000cf1126028.i-wlan.home1.net".</w:t>
      </w:r>
    </w:p>
    <w:p w14:paraId="3C9131B0" w14:textId="77777777" w:rsidR="000309FE" w:rsidRPr="00481D2D" w:rsidRDefault="000309FE" w:rsidP="000309FE">
      <w:pPr>
        <w:pStyle w:val="B1"/>
      </w:pPr>
      <w:r w:rsidRPr="00481D2D">
        <w:t>3)</w:t>
      </w:r>
      <w:r w:rsidRPr="00481D2D">
        <w:tab/>
        <w:t xml:space="preserve">if the IP-CAN is xDSL, then the "phone-context" </w:t>
      </w:r>
      <w:r w:rsidR="00D35ADD" w:rsidRPr="00481D2D">
        <w:t xml:space="preserve">tel </w:t>
      </w:r>
      <w:smartTag w:uri="urn:schemas-microsoft-com:office:smarttags" w:element="stockticker">
        <w:r w:rsidR="00D35ADD" w:rsidRPr="00481D2D">
          <w:t>URI</w:t>
        </w:r>
      </w:smartTag>
      <w:r w:rsidR="00D35ADD" w:rsidRPr="00481D2D">
        <w:t xml:space="preserve"> </w:t>
      </w:r>
      <w:r w:rsidRPr="00481D2D">
        <w:t xml:space="preserve">parameter is a domain name. It is </w:t>
      </w:r>
      <w:r w:rsidR="000E2772" w:rsidRPr="00481D2D">
        <w:t xml:space="preserve">constructed </w:t>
      </w:r>
      <w:r w:rsidRPr="00481D2D">
        <w:t>from the dsl-location (see subclause 7.2A.4) and the home network domain name by concatenating the dsl-location and the string "xdsl" as domain labels before the home network domain name;</w:t>
      </w:r>
    </w:p>
    <w:p w14:paraId="292BFB77" w14:textId="77777777" w:rsidR="000309FE" w:rsidRPr="00481D2D" w:rsidRDefault="000309FE" w:rsidP="000309FE">
      <w:pPr>
        <w:pStyle w:val="B1"/>
      </w:pPr>
      <w:r w:rsidRPr="00481D2D">
        <w:t>4)</w:t>
      </w:r>
      <w:r w:rsidRPr="00481D2D">
        <w:tab/>
        <w:t xml:space="preserve">if the IP-CAN is DOCSIS, then the </w:t>
      </w:r>
      <w:r w:rsidR="00BF7657" w:rsidRPr="00481D2D">
        <w:t xml:space="preserve">"phone-context" </w:t>
      </w:r>
      <w:r w:rsidR="00D35ADD" w:rsidRPr="00481D2D">
        <w:t xml:space="preserve">tel </w:t>
      </w:r>
      <w:smartTag w:uri="urn:schemas-microsoft-com:office:smarttags" w:element="stockticker">
        <w:r w:rsidR="00D35ADD" w:rsidRPr="00481D2D">
          <w:t>URI</w:t>
        </w:r>
      </w:smartTag>
      <w:r w:rsidR="00D35ADD" w:rsidRPr="00481D2D">
        <w:t xml:space="preserve"> </w:t>
      </w:r>
      <w:r w:rsidR="00BF7657" w:rsidRPr="00481D2D">
        <w:t>parameter is based on data configured locally in the UE;</w:t>
      </w:r>
    </w:p>
    <w:p w14:paraId="175AC57F" w14:textId="77777777" w:rsidR="00065DD8" w:rsidRPr="00481D2D" w:rsidRDefault="00065DD8" w:rsidP="00065DD8">
      <w:pPr>
        <w:pStyle w:val="B1"/>
      </w:pPr>
      <w:r w:rsidRPr="00481D2D">
        <w:t>5)</w:t>
      </w:r>
      <w:r w:rsidRPr="00481D2D">
        <w:tab/>
        <w:t xml:space="preserve">if the IP-CAN is EPS, then the "phone-context" </w:t>
      </w:r>
      <w:r w:rsidR="00D35ADD" w:rsidRPr="00481D2D">
        <w:t xml:space="preserve">tel </w:t>
      </w:r>
      <w:smartTag w:uri="urn:schemas-microsoft-com:office:smarttags" w:element="stockticker">
        <w:r w:rsidR="00D35ADD" w:rsidRPr="00481D2D">
          <w:t>URI</w:t>
        </w:r>
      </w:smartTag>
      <w:r w:rsidR="00D35ADD" w:rsidRPr="00481D2D">
        <w:t xml:space="preserve"> </w:t>
      </w:r>
      <w:r w:rsidRPr="00481D2D">
        <w:t xml:space="preserve">parameter is a domain name. It is constructed from the </w:t>
      </w:r>
      <w:smartTag w:uri="urn:schemas-microsoft-com:office:smarttags" w:element="stockticker">
        <w:r w:rsidRPr="00481D2D">
          <w:t>MCC</w:t>
        </w:r>
      </w:smartTag>
      <w:r w:rsidRPr="00481D2D">
        <w:t xml:space="preserve">, the </w:t>
      </w:r>
      <w:smartTag w:uri="urn:schemas-microsoft-com:office:smarttags" w:element="stockticker">
        <w:r w:rsidRPr="00481D2D">
          <w:t>MNC</w:t>
        </w:r>
      </w:smartTag>
      <w:r w:rsidRPr="00481D2D">
        <w:t xml:space="preserve"> and the home network domain name by concatenating the </w:t>
      </w:r>
      <w:smartTag w:uri="urn:schemas-microsoft-com:office:smarttags" w:element="stockticker">
        <w:r w:rsidRPr="00481D2D">
          <w:t>MCC</w:t>
        </w:r>
      </w:smartTag>
      <w:r w:rsidRPr="00481D2D">
        <w:t xml:space="preserve">, </w:t>
      </w:r>
      <w:smartTag w:uri="urn:schemas-microsoft-com:office:smarttags" w:element="stockticker">
        <w:r w:rsidRPr="00481D2D">
          <w:t>MNC</w:t>
        </w:r>
      </w:smartTag>
      <w:r w:rsidRPr="00481D2D">
        <w:t>, and the string "eps" as domain labels before the home network domain name;</w:t>
      </w:r>
    </w:p>
    <w:p w14:paraId="105754A2" w14:textId="77777777" w:rsidR="00242FEB" w:rsidRPr="00481D2D" w:rsidRDefault="00C66544" w:rsidP="00242FEB">
      <w:pPr>
        <w:pStyle w:val="B1"/>
      </w:pPr>
      <w:r w:rsidRPr="00481D2D">
        <w:t>6)</w:t>
      </w:r>
      <w:r w:rsidR="006E59FF" w:rsidRPr="00481D2D">
        <w:tab/>
      </w:r>
      <w:r w:rsidRPr="00481D2D">
        <w:t>if the IP-CAN is Ethernet, then the "phone-context" parameter is a domain name. It is constructed from the eth-location (see subclause 7.2A.4) and the home network domain name by concatenating the eth-location and the string "ethernet" as domain labels before the home network domain name;</w:t>
      </w:r>
    </w:p>
    <w:p w14:paraId="015686E0" w14:textId="77777777" w:rsidR="009677B8" w:rsidRPr="00481D2D" w:rsidRDefault="009677B8" w:rsidP="009677B8">
      <w:pPr>
        <w:pStyle w:val="B1"/>
      </w:pPr>
      <w:r w:rsidRPr="00481D2D">
        <w:t>7)</w:t>
      </w:r>
      <w:r w:rsidRPr="00481D2D">
        <w:tab/>
        <w:t>if the IP-CAN is Fiber, then the "phone-context" parameter is a domain name. It is constructed from the fiber-location (see subclause 7.2A.4) and the home network domain name by concatenating the fiber-location and the string "fiber" as domain labels before the home network domain name;</w:t>
      </w:r>
    </w:p>
    <w:p w14:paraId="6F80DF71" w14:textId="77777777" w:rsidR="00C66544" w:rsidRPr="00481D2D" w:rsidRDefault="009677B8" w:rsidP="00242FEB">
      <w:pPr>
        <w:pStyle w:val="B1"/>
      </w:pPr>
      <w:r w:rsidRPr="00481D2D">
        <w:t>8</w:t>
      </w:r>
      <w:r w:rsidR="00242FEB" w:rsidRPr="00481D2D">
        <w:t>)</w:t>
      </w:r>
      <w:r w:rsidR="00242FEB" w:rsidRPr="00481D2D">
        <w:tab/>
        <w:t>if the IP-CAN is cdma2000®, then the "phone-context" parameter is a domain name. It is constructed from the subnet id and the home network domain name by concatenating the subnet id as the domain label before the home network domain name;</w:t>
      </w:r>
    </w:p>
    <w:p w14:paraId="3E08E85D" w14:textId="77777777" w:rsidR="001B3F9D" w:rsidRPr="00481D2D" w:rsidRDefault="001B3F9D" w:rsidP="001B3F9D">
      <w:pPr>
        <w:pStyle w:val="B1"/>
      </w:pPr>
      <w:r w:rsidRPr="00481D2D">
        <w:t>9)</w:t>
      </w:r>
      <w:r w:rsidRPr="00481D2D">
        <w:tab/>
        <w:t xml:space="preserve">if the IP-CAN is DVB-RCS2, then the "phone-context" tel </w:t>
      </w:r>
      <w:smartTag w:uri="urn:schemas-microsoft-com:office:smarttags" w:element="stockticker">
        <w:r w:rsidRPr="00481D2D">
          <w:t>URI</w:t>
        </w:r>
      </w:smartTag>
      <w:r w:rsidRPr="00481D2D">
        <w:t xml:space="preserve"> parameter is based on data configured locally in the UE;</w:t>
      </w:r>
    </w:p>
    <w:p w14:paraId="76C715F8" w14:textId="77777777" w:rsidR="001B3F9D" w:rsidRPr="00481D2D" w:rsidRDefault="001B3F9D" w:rsidP="001B3F9D">
      <w:pPr>
        <w:pStyle w:val="B1"/>
      </w:pPr>
      <w:r w:rsidRPr="00481D2D">
        <w:t>10)</w:t>
      </w:r>
      <w:r w:rsidRPr="00481D2D">
        <w:tab/>
        <w:t xml:space="preserve">if the IP-CAN is 5GS via 3GPP access and the serving network is a PLMN, then the "phone-context" tel </w:t>
      </w:r>
      <w:smartTag w:uri="urn:schemas-microsoft-com:office:smarttags" w:element="stockticker">
        <w:r w:rsidRPr="00481D2D">
          <w:t>URI</w:t>
        </w:r>
      </w:smartTag>
      <w:r w:rsidRPr="00481D2D">
        <w:t xml:space="preserve"> parameter is a domain name. It is constructed from the </w:t>
      </w:r>
      <w:smartTag w:uri="urn:schemas-microsoft-com:office:smarttags" w:element="stockticker">
        <w:r w:rsidRPr="00481D2D">
          <w:t>MCC</w:t>
        </w:r>
      </w:smartTag>
      <w:r w:rsidRPr="00481D2D">
        <w:t xml:space="preserve">, the </w:t>
      </w:r>
      <w:smartTag w:uri="urn:schemas-microsoft-com:office:smarttags" w:element="stockticker">
        <w:r w:rsidRPr="00481D2D">
          <w:t>MNC</w:t>
        </w:r>
      </w:smartTag>
      <w:r w:rsidRPr="00481D2D">
        <w:t xml:space="preserve"> and the home network domain name by concatenating the </w:t>
      </w:r>
      <w:smartTag w:uri="urn:schemas-microsoft-com:office:smarttags" w:element="stockticker">
        <w:r w:rsidRPr="00481D2D">
          <w:t>MCC</w:t>
        </w:r>
      </w:smartTag>
      <w:r w:rsidRPr="00481D2D">
        <w:t xml:space="preserve">, </w:t>
      </w:r>
      <w:smartTag w:uri="urn:schemas-microsoft-com:office:smarttags" w:element="stockticker">
        <w:r w:rsidRPr="00481D2D">
          <w:t>MNC</w:t>
        </w:r>
      </w:smartTag>
      <w:r w:rsidRPr="00481D2D">
        <w:t>, and the string "5gs" as domain labels before the home network domain name; and</w:t>
      </w:r>
    </w:p>
    <w:p w14:paraId="4EA2B14C" w14:textId="77777777" w:rsidR="001B3F9D" w:rsidRPr="00481D2D" w:rsidRDefault="001B3F9D" w:rsidP="001B3F9D">
      <w:pPr>
        <w:pStyle w:val="B1"/>
      </w:pPr>
      <w:r w:rsidRPr="00481D2D">
        <w:t>11)</w:t>
      </w:r>
      <w:r w:rsidRPr="00481D2D">
        <w:tab/>
        <w:t xml:space="preserve">if the IP-CAN is 5GS via 3GPP access and the serving network is an SNPN, then the "phone-context" tel URI parameter is a domain name. It is constructed from the MCC, the MNC, the NID and the home network domain name by concatenating the </w:t>
      </w:r>
      <w:smartTag w:uri="urn:schemas-microsoft-com:office:smarttags" w:element="stockticker">
        <w:r w:rsidRPr="00481D2D">
          <w:t>MCC</w:t>
        </w:r>
      </w:smartTag>
      <w:r w:rsidRPr="00481D2D">
        <w:t xml:space="preserve">, </w:t>
      </w:r>
      <w:smartTag w:uri="urn:schemas-microsoft-com:office:smarttags" w:element="stockticker">
        <w:r w:rsidRPr="00481D2D">
          <w:t>MNC</w:t>
        </w:r>
      </w:smartTag>
      <w:r w:rsidRPr="00481D2D">
        <w:t>, the SNPN Network Identifier (NID) (11 hexadecimal digits) as specified in 3GPP TS 23.003 [3] and the string "5gs-snpn" as domain labels before the home network domain name.</w:t>
      </w:r>
    </w:p>
    <w:p w14:paraId="52788128" w14:textId="77777777" w:rsidR="000E2772" w:rsidRPr="00481D2D" w:rsidRDefault="00B44E0F" w:rsidP="00B44E0F">
      <w:r w:rsidRPr="00481D2D">
        <w:t>I</w:t>
      </w:r>
      <w:r w:rsidR="000E2772" w:rsidRPr="00481D2D">
        <w:t xml:space="preserve">f the access network information is not available in the UE, then the "phone-context" </w:t>
      </w:r>
      <w:r w:rsidR="00D35ADD" w:rsidRPr="00481D2D">
        <w:t xml:space="preserve">tel </w:t>
      </w:r>
      <w:smartTag w:uri="urn:schemas-microsoft-com:office:smarttags" w:element="stockticker">
        <w:r w:rsidR="00D35ADD" w:rsidRPr="00481D2D">
          <w:t>URI</w:t>
        </w:r>
      </w:smartTag>
      <w:r w:rsidR="00D35ADD" w:rsidRPr="00481D2D">
        <w:t xml:space="preserve"> </w:t>
      </w:r>
      <w:r w:rsidR="000E2772" w:rsidRPr="00481D2D">
        <w:t>parameter is set to the home network domain name preceded by the string "geo-local</w:t>
      </w:r>
      <w:r w:rsidR="00006C1D" w:rsidRPr="00481D2D">
        <w:t>.</w:t>
      </w:r>
      <w:r w:rsidR="000E2772" w:rsidRPr="00481D2D">
        <w:t>".</w:t>
      </w:r>
    </w:p>
    <w:p w14:paraId="73FFBF7C" w14:textId="77777777" w:rsidR="000309FE" w:rsidRPr="00481D2D" w:rsidRDefault="000309FE" w:rsidP="000309FE">
      <w:r w:rsidRPr="00481D2D">
        <w:t xml:space="preserve">In case the home domain is indicated in the </w:t>
      </w:r>
      <w:r w:rsidR="00D35ADD" w:rsidRPr="00481D2D">
        <w:t>"</w:t>
      </w:r>
      <w:r w:rsidRPr="00481D2D">
        <w:t>phone-context</w:t>
      </w:r>
      <w:r w:rsidR="00D35ADD" w:rsidRPr="00481D2D">
        <w:t xml:space="preserve">" tel </w:t>
      </w:r>
      <w:smartTag w:uri="urn:schemas-microsoft-com:office:smarttags" w:element="stockticker">
        <w:r w:rsidR="00D35ADD" w:rsidRPr="00481D2D">
          <w:t>URI</w:t>
        </w:r>
      </w:smartTag>
      <w:r w:rsidR="00D35ADD" w:rsidRPr="00481D2D">
        <w:t xml:space="preserve"> parameter</w:t>
      </w:r>
      <w:r w:rsidRPr="00481D2D">
        <w:t xml:space="preserve">, the "phone-context" </w:t>
      </w:r>
      <w:r w:rsidR="00D35ADD" w:rsidRPr="00481D2D">
        <w:t xml:space="preserve">tel </w:t>
      </w:r>
      <w:smartTag w:uri="urn:schemas-microsoft-com:office:smarttags" w:element="stockticker">
        <w:r w:rsidR="00D35ADD" w:rsidRPr="00481D2D">
          <w:t>URI</w:t>
        </w:r>
      </w:smartTag>
      <w:r w:rsidR="00D35ADD" w:rsidRPr="00481D2D">
        <w:t xml:space="preserve"> </w:t>
      </w:r>
      <w:r w:rsidRPr="00481D2D">
        <w:t>parameter is set to the home network domain name (as it is used to address the SIP REGISTER request, see subclause 5.1.1.1A</w:t>
      </w:r>
      <w:r w:rsidR="007D49E6" w:rsidRPr="00481D2D">
        <w:t xml:space="preserve"> or subclause</w:t>
      </w:r>
      <w:r w:rsidR="0076593C" w:rsidRPr="00481D2D">
        <w:t> </w:t>
      </w:r>
      <w:r w:rsidR="007D49E6" w:rsidRPr="00481D2D">
        <w:t>5.1.1.1B</w:t>
      </w:r>
      <w:r w:rsidRPr="00481D2D">
        <w:t>)</w:t>
      </w:r>
      <w:r w:rsidR="00BF7657" w:rsidRPr="00481D2D">
        <w:t>.</w:t>
      </w:r>
    </w:p>
    <w:p w14:paraId="3561DDBA" w14:textId="77777777" w:rsidR="000309FE" w:rsidRPr="00481D2D" w:rsidRDefault="000309FE" w:rsidP="000309FE">
      <w:r w:rsidRPr="00481D2D">
        <w:t xml:space="preserve">In case the "phone-context" </w:t>
      </w:r>
      <w:r w:rsidR="00D35ADD" w:rsidRPr="00481D2D">
        <w:t xml:space="preserve">tel </w:t>
      </w:r>
      <w:smartTag w:uri="urn:schemas-microsoft-com:office:smarttags" w:element="stockticker">
        <w:r w:rsidR="00D35ADD" w:rsidRPr="00481D2D">
          <w:t>URI</w:t>
        </w:r>
      </w:smartTag>
      <w:r w:rsidR="00D35ADD" w:rsidRPr="00481D2D">
        <w:t xml:space="preserve"> </w:t>
      </w:r>
      <w:r w:rsidRPr="00481D2D">
        <w:t>parameter</w:t>
      </w:r>
      <w:r w:rsidRPr="00481D2D" w:rsidDel="00AD1D40">
        <w:t xml:space="preserve"> </w:t>
      </w:r>
      <w:r w:rsidRPr="00481D2D">
        <w:t xml:space="preserve">indicates a network other than the home network or the visited access network, the "phone-context" </w:t>
      </w:r>
      <w:r w:rsidR="00D35ADD" w:rsidRPr="00481D2D">
        <w:t xml:space="preserve">tel </w:t>
      </w:r>
      <w:smartTag w:uri="urn:schemas-microsoft-com:office:smarttags" w:element="stockticker">
        <w:r w:rsidR="00D35ADD" w:rsidRPr="00481D2D">
          <w:t>URI</w:t>
        </w:r>
      </w:smartTag>
      <w:r w:rsidR="00D35ADD" w:rsidRPr="00481D2D">
        <w:t xml:space="preserve"> </w:t>
      </w:r>
      <w:r w:rsidRPr="00481D2D">
        <w:t>parameter is set according to RFC 3966 [22].</w:t>
      </w:r>
    </w:p>
    <w:p w14:paraId="0683EEC8" w14:textId="77777777" w:rsidR="00AB78A5" w:rsidRPr="00481D2D" w:rsidRDefault="00AB78A5" w:rsidP="005D46C4">
      <w:pPr>
        <w:pStyle w:val="Heading3"/>
      </w:pPr>
      <w:bookmarkStart w:id="843" w:name="_Toc106889242"/>
      <w:r w:rsidRPr="00481D2D">
        <w:t>7.2A.11</w:t>
      </w:r>
      <w:r w:rsidRPr="00481D2D">
        <w:tab/>
      </w:r>
      <w:r w:rsidR="00C211C5" w:rsidRPr="00481D2D">
        <w:t>Void</w:t>
      </w:r>
      <w:bookmarkEnd w:id="843"/>
    </w:p>
    <w:p w14:paraId="0E6C29B4" w14:textId="77777777" w:rsidR="00AB78A5" w:rsidRPr="00481D2D" w:rsidRDefault="00AB78A5" w:rsidP="005D46C4">
      <w:pPr>
        <w:pStyle w:val="Heading4"/>
      </w:pPr>
      <w:bookmarkStart w:id="844" w:name="_Toc106889243"/>
      <w:r w:rsidRPr="00481D2D">
        <w:t>7.2A.11.1</w:t>
      </w:r>
      <w:r w:rsidRPr="00481D2D">
        <w:tab/>
      </w:r>
      <w:r w:rsidR="00C211C5" w:rsidRPr="00481D2D">
        <w:t>Void</w:t>
      </w:r>
      <w:bookmarkEnd w:id="844"/>
    </w:p>
    <w:p w14:paraId="668896F6" w14:textId="77777777" w:rsidR="00AB78A5" w:rsidRPr="00481D2D" w:rsidRDefault="00AB78A5" w:rsidP="005D46C4">
      <w:pPr>
        <w:pStyle w:val="Heading4"/>
      </w:pPr>
      <w:bookmarkStart w:id="845" w:name="_Toc106889244"/>
      <w:r w:rsidRPr="00481D2D">
        <w:t>7.2A.11.2</w:t>
      </w:r>
      <w:r w:rsidRPr="00481D2D">
        <w:tab/>
      </w:r>
      <w:r w:rsidR="00C211C5" w:rsidRPr="00481D2D">
        <w:t>Void</w:t>
      </w:r>
      <w:bookmarkEnd w:id="845"/>
    </w:p>
    <w:p w14:paraId="21143A87" w14:textId="77777777" w:rsidR="00AB78A5" w:rsidRPr="00481D2D" w:rsidRDefault="00AB78A5" w:rsidP="005D46C4">
      <w:pPr>
        <w:pStyle w:val="Heading4"/>
      </w:pPr>
      <w:bookmarkStart w:id="846" w:name="_Toc106889245"/>
      <w:r w:rsidRPr="00481D2D">
        <w:t>7.2A.11.3</w:t>
      </w:r>
      <w:r w:rsidRPr="00481D2D">
        <w:tab/>
      </w:r>
      <w:r w:rsidR="00C211C5" w:rsidRPr="00481D2D">
        <w:t>Void</w:t>
      </w:r>
      <w:bookmarkEnd w:id="846"/>
    </w:p>
    <w:p w14:paraId="20161ABF" w14:textId="77777777" w:rsidR="00174594" w:rsidRPr="00481D2D" w:rsidRDefault="00174594" w:rsidP="005D46C4">
      <w:pPr>
        <w:pStyle w:val="Heading3"/>
        <w:rPr>
          <w:rFonts w:eastAsia="SimSun"/>
        </w:rPr>
      </w:pPr>
      <w:bookmarkStart w:id="847" w:name="_Toc106889246"/>
      <w:r w:rsidRPr="00481D2D">
        <w:rPr>
          <w:rFonts w:eastAsia="SimSun"/>
        </w:rPr>
        <w:t>7.2A.12</w:t>
      </w:r>
      <w:r w:rsidRPr="00481D2D">
        <w:rPr>
          <w:rFonts w:eastAsia="SimSun"/>
        </w:rPr>
        <w:tab/>
      </w:r>
      <w:smartTag w:uri="urn:schemas-microsoft-com:office:smarttags" w:element="stockticker">
        <w:r w:rsidRPr="00481D2D">
          <w:rPr>
            <w:rFonts w:eastAsia="SimSun"/>
          </w:rPr>
          <w:t>CPC</w:t>
        </w:r>
      </w:smartTag>
      <w:r w:rsidRPr="00481D2D">
        <w:rPr>
          <w:rFonts w:eastAsia="SimSun"/>
        </w:rPr>
        <w:t xml:space="preserve"> and OLI tel </w:t>
      </w:r>
      <w:smartTag w:uri="urn:schemas-microsoft-com:office:smarttags" w:element="stockticker">
        <w:r w:rsidRPr="00481D2D">
          <w:rPr>
            <w:rFonts w:eastAsia="SimSun"/>
          </w:rPr>
          <w:t>URI</w:t>
        </w:r>
      </w:smartTag>
      <w:r w:rsidRPr="00481D2D">
        <w:rPr>
          <w:rFonts w:eastAsia="SimSun"/>
        </w:rPr>
        <w:t xml:space="preserve"> parameter definition</w:t>
      </w:r>
      <w:bookmarkEnd w:id="847"/>
    </w:p>
    <w:p w14:paraId="0B0CD2BA" w14:textId="77777777" w:rsidR="00174594" w:rsidRPr="00481D2D" w:rsidRDefault="00174594" w:rsidP="005D46C4">
      <w:pPr>
        <w:pStyle w:val="Heading4"/>
        <w:rPr>
          <w:rFonts w:eastAsia="SimSun"/>
        </w:rPr>
      </w:pPr>
      <w:bookmarkStart w:id="848" w:name="_Toc106889247"/>
      <w:r w:rsidRPr="00481D2D">
        <w:rPr>
          <w:rFonts w:eastAsia="SimSun"/>
        </w:rPr>
        <w:t>7.2A.12.1</w:t>
      </w:r>
      <w:r w:rsidRPr="00481D2D">
        <w:rPr>
          <w:rFonts w:eastAsia="SimSun"/>
        </w:rPr>
        <w:tab/>
        <w:t>Introduction</w:t>
      </w:r>
      <w:bookmarkEnd w:id="848"/>
    </w:p>
    <w:p w14:paraId="05FCEC09" w14:textId="77777777" w:rsidR="00174594" w:rsidRPr="00481D2D" w:rsidRDefault="00174594" w:rsidP="00174594">
      <w:r w:rsidRPr="00481D2D">
        <w:t xml:space="preserve">The use of the "cpc" and "oli" </w:t>
      </w:r>
      <w:smartTag w:uri="urn:schemas-microsoft-com:office:smarttags" w:element="stockticker">
        <w:r w:rsidRPr="00481D2D">
          <w:t>URI</w:t>
        </w:r>
      </w:smartTag>
      <w:r w:rsidRPr="00481D2D">
        <w:t xml:space="preserve"> parameters for use in the P-Asserted-Identity in SIP requests is defined.</w:t>
      </w:r>
    </w:p>
    <w:p w14:paraId="52F7CD2A" w14:textId="77777777" w:rsidR="00174594" w:rsidRPr="00481D2D" w:rsidRDefault="00174594" w:rsidP="005D46C4">
      <w:pPr>
        <w:pStyle w:val="Heading4"/>
        <w:rPr>
          <w:rFonts w:eastAsia="SimSun"/>
        </w:rPr>
      </w:pPr>
      <w:bookmarkStart w:id="849" w:name="_Toc106889248"/>
      <w:r w:rsidRPr="00481D2D">
        <w:rPr>
          <w:rFonts w:eastAsia="SimSun"/>
        </w:rPr>
        <w:t>7.2A.12.2</w:t>
      </w:r>
      <w:r w:rsidRPr="00481D2D">
        <w:rPr>
          <w:rFonts w:eastAsia="SimSun"/>
        </w:rPr>
        <w:tab/>
        <w:t>Syntax</w:t>
      </w:r>
      <w:bookmarkEnd w:id="849"/>
    </w:p>
    <w:p w14:paraId="0786B16F" w14:textId="77777777" w:rsidR="00174594" w:rsidRPr="00481D2D" w:rsidRDefault="00174594" w:rsidP="00174594">
      <w:pPr>
        <w:rPr>
          <w:rFonts w:ascii="Courier New" w:hAnsi="Courier New"/>
        </w:rPr>
      </w:pPr>
      <w:r w:rsidRPr="00481D2D">
        <w:t xml:space="preserve">The Calling Party's Category and Originating Line Information are represented as </w:t>
      </w:r>
      <w:smartTag w:uri="urn:schemas-microsoft-com:office:smarttags" w:element="stockticker">
        <w:r w:rsidRPr="00481D2D">
          <w:t>URI</w:t>
        </w:r>
      </w:smartTag>
      <w:r w:rsidRPr="00481D2D">
        <w:t xml:space="preserve"> parameters for the tel </w:t>
      </w:r>
      <w:smartTag w:uri="urn:schemas-microsoft-com:office:smarttags" w:element="stockticker">
        <w:r w:rsidRPr="00481D2D">
          <w:t>URI</w:t>
        </w:r>
      </w:smartTag>
      <w:r w:rsidRPr="00481D2D">
        <w:t xml:space="preserve"> scheme and SIP </w:t>
      </w:r>
      <w:smartTag w:uri="urn:schemas-microsoft-com:office:smarttags" w:element="stockticker">
        <w:r w:rsidRPr="00481D2D">
          <w:t>URI</w:t>
        </w:r>
      </w:smartTag>
      <w:r w:rsidRPr="00481D2D">
        <w:t xml:space="preserve"> representation of telephone numbers. The ABNF syntax is </w:t>
      </w:r>
      <w:r w:rsidR="00361F69" w:rsidRPr="00481D2D">
        <w:t xml:space="preserve">specified in table 7.2A.7 </w:t>
      </w:r>
      <w:r w:rsidRPr="00481D2D">
        <w:t xml:space="preserve">and extends the formal syntax for the tel </w:t>
      </w:r>
      <w:smartTag w:uri="urn:schemas-microsoft-com:office:smarttags" w:element="stockticker">
        <w:r w:rsidRPr="00481D2D">
          <w:t>URI</w:t>
        </w:r>
      </w:smartTag>
      <w:r w:rsidRPr="00481D2D">
        <w:t xml:space="preserve"> as specified in RFC 3966 [22]:</w:t>
      </w:r>
    </w:p>
    <w:p w14:paraId="55519563" w14:textId="77777777" w:rsidR="00F65F7A" w:rsidRPr="00897BF8" w:rsidRDefault="00F65F7A" w:rsidP="00F65F7A">
      <w:pPr>
        <w:pStyle w:val="TH"/>
      </w:pPr>
      <w:r w:rsidRPr="00897BF8">
        <w:t>Table 7.2A.7</w:t>
      </w:r>
    </w:p>
    <w:p w14:paraId="35DCDB4B" w14:textId="77777777" w:rsidR="00F65F7A" w:rsidRPr="00897BF8" w:rsidRDefault="00F65F7A" w:rsidP="00F65F7A">
      <w:pPr>
        <w:pStyle w:val="PL"/>
        <w:pBdr>
          <w:top w:val="single" w:sz="4" w:space="1" w:color="auto"/>
          <w:left w:val="single" w:sz="4" w:space="4" w:color="auto"/>
          <w:bottom w:val="single" w:sz="4" w:space="1" w:color="auto"/>
          <w:right w:val="single" w:sz="4" w:space="4" w:color="auto"/>
        </w:pBdr>
      </w:pPr>
      <w:r w:rsidRPr="00897BF8">
        <w:t>par =/ cpc / oli</w:t>
      </w:r>
    </w:p>
    <w:p w14:paraId="74D5AE66" w14:textId="77777777" w:rsidR="00F65F7A" w:rsidRPr="00897BF8" w:rsidRDefault="00F65F7A" w:rsidP="00F65F7A">
      <w:pPr>
        <w:pStyle w:val="PL"/>
        <w:pBdr>
          <w:top w:val="single" w:sz="4" w:space="1" w:color="auto"/>
          <w:left w:val="single" w:sz="4" w:space="4" w:color="auto"/>
          <w:bottom w:val="single" w:sz="4" w:space="1" w:color="auto"/>
          <w:right w:val="single" w:sz="4" w:space="4" w:color="auto"/>
        </w:pBdr>
      </w:pPr>
      <w:r w:rsidRPr="00897BF8">
        <w:t>cpc = cpc-tag "=" cpc-value</w:t>
      </w:r>
    </w:p>
    <w:p w14:paraId="44907D4F" w14:textId="77777777" w:rsidR="00F65F7A" w:rsidRPr="00717243" w:rsidRDefault="00F65F7A" w:rsidP="00F65F7A">
      <w:pPr>
        <w:pStyle w:val="PL"/>
        <w:pBdr>
          <w:top w:val="single" w:sz="4" w:space="1" w:color="auto"/>
          <w:left w:val="single" w:sz="4" w:space="4" w:color="auto"/>
          <w:bottom w:val="single" w:sz="4" w:space="1" w:color="auto"/>
          <w:right w:val="single" w:sz="4" w:space="4" w:color="auto"/>
        </w:pBdr>
        <w:rPr>
          <w:lang w:val="sv-SE"/>
        </w:rPr>
      </w:pPr>
      <w:r w:rsidRPr="00717243">
        <w:rPr>
          <w:lang w:val="sv-SE"/>
        </w:rPr>
        <w:t>oli = oli-tag "=" oli-value</w:t>
      </w:r>
    </w:p>
    <w:p w14:paraId="76241C15" w14:textId="77777777" w:rsidR="00F65F7A" w:rsidRPr="00717243" w:rsidRDefault="00F65F7A" w:rsidP="00F65F7A">
      <w:pPr>
        <w:pStyle w:val="PL"/>
        <w:pBdr>
          <w:top w:val="single" w:sz="4" w:space="1" w:color="auto"/>
          <w:left w:val="single" w:sz="4" w:space="4" w:color="auto"/>
          <w:bottom w:val="single" w:sz="4" w:space="1" w:color="auto"/>
          <w:right w:val="single" w:sz="4" w:space="4" w:color="auto"/>
        </w:pBdr>
        <w:rPr>
          <w:lang w:val="sv-SE"/>
        </w:rPr>
      </w:pPr>
      <w:r w:rsidRPr="00717243">
        <w:rPr>
          <w:lang w:val="sv-SE"/>
        </w:rPr>
        <w:t>cpc-tag = "cpc"</w:t>
      </w:r>
    </w:p>
    <w:p w14:paraId="62565068" w14:textId="77777777" w:rsidR="00F65F7A" w:rsidRPr="00897BF8" w:rsidRDefault="00F65F7A" w:rsidP="00F65F7A">
      <w:pPr>
        <w:pStyle w:val="PL"/>
        <w:pBdr>
          <w:top w:val="single" w:sz="4" w:space="1" w:color="auto"/>
          <w:left w:val="single" w:sz="4" w:space="4" w:color="auto"/>
          <w:bottom w:val="single" w:sz="4" w:space="1" w:color="auto"/>
          <w:right w:val="single" w:sz="4" w:space="4" w:color="auto"/>
        </w:pBdr>
      </w:pPr>
      <w:r w:rsidRPr="00897BF8">
        <w:t>oli-tag = "oli"</w:t>
      </w:r>
    </w:p>
    <w:p w14:paraId="24578C83" w14:textId="77777777" w:rsidR="00F65F7A" w:rsidRPr="00897BF8" w:rsidRDefault="00F65F7A" w:rsidP="00F65F7A">
      <w:pPr>
        <w:pStyle w:val="PL"/>
        <w:pBdr>
          <w:top w:val="single" w:sz="4" w:space="1" w:color="auto"/>
          <w:left w:val="single" w:sz="4" w:space="4" w:color="auto"/>
          <w:bottom w:val="single" w:sz="4" w:space="1" w:color="auto"/>
          <w:right w:val="single" w:sz="4" w:space="4" w:color="auto"/>
        </w:pBdr>
      </w:pPr>
      <w:r w:rsidRPr="00897BF8">
        <w:t>cpc-value</w:t>
      </w:r>
    </w:p>
    <w:p w14:paraId="4DB63230" w14:textId="77777777" w:rsidR="00F65F7A" w:rsidRPr="00897BF8" w:rsidRDefault="00F65F7A" w:rsidP="00F65F7A">
      <w:pPr>
        <w:pStyle w:val="PL"/>
        <w:pBdr>
          <w:top w:val="single" w:sz="4" w:space="1" w:color="auto"/>
          <w:left w:val="single" w:sz="4" w:space="4" w:color="auto"/>
          <w:bottom w:val="single" w:sz="4" w:space="1" w:color="auto"/>
          <w:right w:val="single" w:sz="4" w:space="4" w:color="auto"/>
        </w:pBdr>
      </w:pPr>
      <w:r w:rsidRPr="00897BF8">
        <w:t>= "ordinary" / "test" /</w:t>
      </w:r>
      <w:r w:rsidRPr="00897BF8">
        <w:rPr>
          <w:lang w:eastAsia="ja-JP"/>
        </w:rPr>
        <w:t xml:space="preserve"> </w:t>
      </w:r>
      <w:r w:rsidRPr="00897BF8">
        <w:t>"operator" /</w:t>
      </w:r>
    </w:p>
    <w:p w14:paraId="61B048E8" w14:textId="77777777" w:rsidR="00F65F7A" w:rsidRPr="00897BF8" w:rsidRDefault="00F65F7A" w:rsidP="00F65F7A">
      <w:pPr>
        <w:pStyle w:val="PL"/>
        <w:pBdr>
          <w:top w:val="single" w:sz="4" w:space="1" w:color="auto"/>
          <w:left w:val="single" w:sz="4" w:space="4" w:color="auto"/>
          <w:bottom w:val="single" w:sz="4" w:space="1" w:color="auto"/>
          <w:right w:val="single" w:sz="4" w:space="4" w:color="auto"/>
        </w:pBdr>
      </w:pPr>
      <w:r w:rsidRPr="00897BF8">
        <w:t>"payphone" /</w:t>
      </w:r>
      <w:r w:rsidRPr="00897BF8">
        <w:rPr>
          <w:lang w:eastAsia="ja-JP"/>
        </w:rPr>
        <w:t xml:space="preserve"> </w:t>
      </w:r>
      <w:r w:rsidRPr="00897BF8">
        <w:t>"unknown" / "mobile-hplmn" / "mobile-vplmn" / "emergency" /</w:t>
      </w:r>
    </w:p>
    <w:p w14:paraId="42E9D495" w14:textId="77777777" w:rsidR="00F65F7A" w:rsidRPr="00897BF8" w:rsidRDefault="00F65F7A" w:rsidP="00F65F7A">
      <w:pPr>
        <w:pStyle w:val="PL"/>
        <w:pBdr>
          <w:top w:val="single" w:sz="4" w:space="1" w:color="auto"/>
          <w:left w:val="single" w:sz="4" w:space="4" w:color="auto"/>
          <w:bottom w:val="single" w:sz="4" w:space="1" w:color="auto"/>
          <w:right w:val="single" w:sz="4" w:space="4" w:color="auto"/>
        </w:pBdr>
      </w:pPr>
      <w:r w:rsidRPr="00897BF8">
        <w:t>genvalue</w:t>
      </w:r>
    </w:p>
    <w:p w14:paraId="1F8D2BFA" w14:textId="77777777" w:rsidR="00F65F7A" w:rsidRPr="00897BF8" w:rsidRDefault="00F65F7A" w:rsidP="00F65F7A">
      <w:pPr>
        <w:pStyle w:val="PL"/>
        <w:pBdr>
          <w:top w:val="single" w:sz="4" w:space="1" w:color="auto"/>
          <w:left w:val="single" w:sz="4" w:space="4" w:color="auto"/>
          <w:bottom w:val="single" w:sz="4" w:space="1" w:color="auto"/>
          <w:right w:val="single" w:sz="4" w:space="4" w:color="auto"/>
        </w:pBdr>
        <w:rPr>
          <w:szCs w:val="36"/>
        </w:rPr>
      </w:pPr>
      <w:r w:rsidRPr="00897BF8">
        <w:rPr>
          <w:szCs w:val="36"/>
        </w:rPr>
        <w:t>oli-value = 2DIGIT</w:t>
      </w:r>
    </w:p>
    <w:p w14:paraId="05DCD31E" w14:textId="77777777" w:rsidR="00F65F7A" w:rsidRPr="00897BF8" w:rsidRDefault="00F65F7A" w:rsidP="00F65F7A">
      <w:pPr>
        <w:pStyle w:val="PL"/>
        <w:pBdr>
          <w:top w:val="single" w:sz="4" w:space="1" w:color="auto"/>
          <w:left w:val="single" w:sz="4" w:space="4" w:color="auto"/>
          <w:bottom w:val="single" w:sz="4" w:space="1" w:color="auto"/>
          <w:right w:val="single" w:sz="4" w:space="4" w:color="auto"/>
        </w:pBdr>
      </w:pPr>
      <w:r w:rsidRPr="00897BF8">
        <w:t>genvalue = 1*(alphanum / "-" / "." )</w:t>
      </w:r>
    </w:p>
    <w:p w14:paraId="039BC958" w14:textId="77777777" w:rsidR="00F65F7A" w:rsidRPr="00897BF8" w:rsidRDefault="00F65F7A" w:rsidP="00F65F7A">
      <w:pPr>
        <w:pStyle w:val="PL"/>
      </w:pPr>
    </w:p>
    <w:p w14:paraId="0A87E53A" w14:textId="77777777" w:rsidR="00174594" w:rsidRPr="00481D2D" w:rsidRDefault="00174594" w:rsidP="00174594">
      <w:r w:rsidRPr="00481D2D">
        <w:t>The Accept-Language header field shall be used to express the language of the operator.</w:t>
      </w:r>
    </w:p>
    <w:p w14:paraId="1A7194A6" w14:textId="77777777" w:rsidR="00174594" w:rsidRPr="00481D2D" w:rsidRDefault="00174594" w:rsidP="00174594">
      <w:r w:rsidRPr="00481D2D">
        <w:t>The semantics of these Calling Party's Category values are described below:</w:t>
      </w:r>
    </w:p>
    <w:p w14:paraId="12606F16" w14:textId="77777777" w:rsidR="00174594" w:rsidRPr="00481D2D" w:rsidRDefault="00174594" w:rsidP="00174594">
      <w:r w:rsidRPr="00481D2D">
        <w:rPr>
          <w:b/>
          <w:bCs/>
        </w:rPr>
        <w:t>ordinary:</w:t>
      </w:r>
      <w:r w:rsidRPr="00481D2D">
        <w:t xml:space="preserve"> The caller has been identified, and has no special features.</w:t>
      </w:r>
    </w:p>
    <w:p w14:paraId="18925D1C" w14:textId="77777777" w:rsidR="00174594" w:rsidRPr="00481D2D" w:rsidRDefault="00174594" w:rsidP="00174594">
      <w:r w:rsidRPr="00481D2D">
        <w:rPr>
          <w:b/>
          <w:bCs/>
        </w:rPr>
        <w:t>test:</w:t>
      </w:r>
      <w:r w:rsidRPr="00481D2D">
        <w:t xml:space="preserve"> This is a test call that has been originated as part of a maintenance procedure.</w:t>
      </w:r>
    </w:p>
    <w:p w14:paraId="420AC4E7" w14:textId="77777777" w:rsidR="00174594" w:rsidRPr="00481D2D" w:rsidRDefault="00174594" w:rsidP="00174594">
      <w:r w:rsidRPr="00481D2D">
        <w:rPr>
          <w:b/>
          <w:bCs/>
        </w:rPr>
        <w:t>operator</w:t>
      </w:r>
      <w:r w:rsidRPr="00481D2D">
        <w:rPr>
          <w:b/>
        </w:rPr>
        <w:t>:</w:t>
      </w:r>
      <w:r w:rsidRPr="00481D2D">
        <w:t xml:space="preserve"> The call was generated by an operator position.</w:t>
      </w:r>
    </w:p>
    <w:p w14:paraId="3230A191" w14:textId="77777777" w:rsidR="00174594" w:rsidRPr="00481D2D" w:rsidRDefault="00174594" w:rsidP="00174594">
      <w:r w:rsidRPr="00481D2D">
        <w:rPr>
          <w:b/>
          <w:bCs/>
        </w:rPr>
        <w:t>payphone</w:t>
      </w:r>
      <w:r w:rsidRPr="00481D2D">
        <w:rPr>
          <w:b/>
        </w:rPr>
        <w:t>:</w:t>
      </w:r>
      <w:r w:rsidRPr="00481D2D">
        <w:t xml:space="preserve"> The calling station is a payphone.</w:t>
      </w:r>
    </w:p>
    <w:p w14:paraId="0EB314BD" w14:textId="77777777" w:rsidR="00174594" w:rsidRPr="00481D2D" w:rsidRDefault="00174594" w:rsidP="00174594">
      <w:r w:rsidRPr="00481D2D">
        <w:rPr>
          <w:b/>
          <w:bCs/>
        </w:rPr>
        <w:t>unknown</w:t>
      </w:r>
      <w:r w:rsidRPr="00481D2D">
        <w:rPr>
          <w:b/>
        </w:rPr>
        <w:t>:</w:t>
      </w:r>
      <w:r w:rsidRPr="00481D2D">
        <w:t xml:space="preserve"> The </w:t>
      </w:r>
      <w:smartTag w:uri="urn:schemas-microsoft-com:office:smarttags" w:element="stockticker">
        <w:r w:rsidRPr="00481D2D">
          <w:t>CPC</w:t>
        </w:r>
      </w:smartTag>
      <w:r w:rsidRPr="00481D2D">
        <w:t xml:space="preserve"> could not be ascertained.</w:t>
      </w:r>
    </w:p>
    <w:p w14:paraId="072F6111" w14:textId="77777777" w:rsidR="00174594" w:rsidRPr="00481D2D" w:rsidRDefault="00174594" w:rsidP="00174594">
      <w:r w:rsidRPr="00481D2D">
        <w:rPr>
          <w:b/>
        </w:rPr>
        <w:t>mobile-hplmn:</w:t>
      </w:r>
      <w:r w:rsidRPr="00481D2D">
        <w:t xml:space="preserve"> The call was generated by a mobile device in its home PLMN.</w:t>
      </w:r>
    </w:p>
    <w:p w14:paraId="3FAB8AD0" w14:textId="77777777" w:rsidR="00174594" w:rsidRPr="00481D2D" w:rsidRDefault="00174594" w:rsidP="00174594">
      <w:r w:rsidRPr="00481D2D">
        <w:rPr>
          <w:b/>
        </w:rPr>
        <w:t>mobile-vplmn:</w:t>
      </w:r>
      <w:r w:rsidRPr="00481D2D">
        <w:t xml:space="preserve"> The call was generated by a mobile device in a vistited PLMN.</w:t>
      </w:r>
    </w:p>
    <w:p w14:paraId="32F92BE6" w14:textId="77777777" w:rsidR="00174594" w:rsidRPr="00481D2D" w:rsidRDefault="00174594" w:rsidP="00174594">
      <w:r w:rsidRPr="00481D2D">
        <w:rPr>
          <w:b/>
          <w:bCs/>
        </w:rPr>
        <w:t>emergency:</w:t>
      </w:r>
      <w:r w:rsidRPr="00481D2D">
        <w:t xml:space="preserve"> The call is an emergency service call.</w:t>
      </w:r>
    </w:p>
    <w:p w14:paraId="1C15E455" w14:textId="77777777" w:rsidR="00174594" w:rsidRPr="00481D2D" w:rsidRDefault="00174594" w:rsidP="00174594">
      <w:pPr>
        <w:pStyle w:val="NO"/>
      </w:pPr>
      <w:r w:rsidRPr="00481D2D">
        <w:t>NOTE 1:</w:t>
      </w:r>
      <w:r w:rsidRPr="00481D2D">
        <w:tab/>
        <w:t xml:space="preserve">The choice of </w:t>
      </w:r>
      <w:smartTag w:uri="urn:schemas-microsoft-com:office:smarttags" w:element="stockticker">
        <w:r w:rsidRPr="00481D2D">
          <w:t>CPC</w:t>
        </w:r>
      </w:smartTag>
      <w:r w:rsidRPr="00481D2D">
        <w:t xml:space="preserve"> and OLI values and their use are up to the Service Provider. </w:t>
      </w:r>
      <w:smartTag w:uri="urn:schemas-microsoft-com:office:smarttags" w:element="stockticker">
        <w:r w:rsidRPr="00481D2D">
          <w:t>CPC</w:t>
        </w:r>
      </w:smartTag>
      <w:r w:rsidRPr="00481D2D">
        <w:t xml:space="preserve"> and OLI values can be exchanged across networks if specified in a bilateral agreement between the service providers.</w:t>
      </w:r>
    </w:p>
    <w:p w14:paraId="0EE55930" w14:textId="77777777" w:rsidR="00174594" w:rsidRPr="00481D2D" w:rsidRDefault="00174594" w:rsidP="00174594">
      <w:pPr>
        <w:pStyle w:val="NO"/>
      </w:pPr>
      <w:r w:rsidRPr="00481D2D">
        <w:t>NOTE 2:</w:t>
      </w:r>
      <w:r w:rsidRPr="00481D2D">
        <w:tab/>
        <w:t xml:space="preserve">Additional national/regional </w:t>
      </w:r>
      <w:smartTag w:uri="urn:schemas-microsoft-com:office:smarttags" w:element="stockticker">
        <w:r w:rsidRPr="00481D2D">
          <w:t>CPC</w:t>
        </w:r>
      </w:smartTag>
      <w:r w:rsidRPr="00481D2D">
        <w:t xml:space="preserve"> values can exist.</w:t>
      </w:r>
    </w:p>
    <w:p w14:paraId="0F9B44C8" w14:textId="77777777" w:rsidR="00174594" w:rsidRPr="00481D2D" w:rsidRDefault="00174594" w:rsidP="00174594">
      <w:r w:rsidRPr="00481D2D">
        <w:t>The two digit OLI values are decimal codes assigned and administered by North American Numbering Plan Administration.</w:t>
      </w:r>
    </w:p>
    <w:p w14:paraId="52AA64ED" w14:textId="77777777" w:rsidR="00174594" w:rsidRPr="00481D2D" w:rsidRDefault="00174594" w:rsidP="005D46C4">
      <w:pPr>
        <w:pStyle w:val="Heading4"/>
        <w:rPr>
          <w:rFonts w:eastAsia="SimSun"/>
        </w:rPr>
      </w:pPr>
      <w:bookmarkStart w:id="850" w:name="_Toc106889249"/>
      <w:r w:rsidRPr="00481D2D">
        <w:rPr>
          <w:rFonts w:eastAsia="SimSun"/>
        </w:rPr>
        <w:t>7.2A.12.3</w:t>
      </w:r>
      <w:r w:rsidRPr="00481D2D">
        <w:rPr>
          <w:rFonts w:eastAsia="SimSun"/>
        </w:rPr>
        <w:tab/>
        <w:t>Operation</w:t>
      </w:r>
      <w:bookmarkEnd w:id="850"/>
    </w:p>
    <w:p w14:paraId="6DEEC1BE" w14:textId="77777777" w:rsidR="000B46B6" w:rsidRPr="00481D2D" w:rsidRDefault="00174594" w:rsidP="00174594">
      <w:r w:rsidRPr="00481D2D">
        <w:t xml:space="preserve">The "cpc" and "oli" </w:t>
      </w:r>
      <w:smartTag w:uri="urn:schemas-microsoft-com:office:smarttags" w:element="stockticker">
        <w:r w:rsidRPr="00481D2D">
          <w:t>URI</w:t>
        </w:r>
      </w:smartTag>
      <w:r w:rsidRPr="00481D2D">
        <w:t xml:space="preserve"> parameters may be supported by IM CN subsystem entities that provide the UA role and by IM CN subsystem entities that provide the proxy role.</w:t>
      </w:r>
    </w:p>
    <w:p w14:paraId="7B8B9A91" w14:textId="77777777" w:rsidR="00D77D15" w:rsidRPr="00481D2D" w:rsidRDefault="00174594" w:rsidP="00D77D15">
      <w:r w:rsidRPr="00481D2D">
        <w:t xml:space="preserve">The "cpc" and "oli" </w:t>
      </w:r>
      <w:smartTag w:uri="urn:schemas-microsoft-com:office:smarttags" w:element="stockticker">
        <w:r w:rsidRPr="00481D2D">
          <w:t>URI</w:t>
        </w:r>
      </w:smartTag>
      <w:r w:rsidRPr="00481D2D">
        <w:t xml:space="preserve"> parameters</w:t>
      </w:r>
      <w:r w:rsidRPr="00481D2D" w:rsidDel="00711277">
        <w:t xml:space="preserve"> </w:t>
      </w:r>
      <w:r w:rsidRPr="00481D2D">
        <w:t>shall not be populated at the originating UE.</w:t>
      </w:r>
    </w:p>
    <w:p w14:paraId="35B5B951" w14:textId="77777777" w:rsidR="00174594" w:rsidRPr="00481D2D" w:rsidRDefault="00D77D15" w:rsidP="00D77D15">
      <w:r w:rsidRPr="00481D2D">
        <w:t xml:space="preserve">In case the "cpc" </w:t>
      </w:r>
      <w:smartTag w:uri="urn:schemas-microsoft-com:office:smarttags" w:element="stockticker">
        <w:r w:rsidRPr="00481D2D">
          <w:t>URI</w:t>
        </w:r>
      </w:smartTag>
      <w:r w:rsidRPr="00481D2D">
        <w:t xml:space="preserve"> parameter is not </w:t>
      </w:r>
      <w:r w:rsidRPr="00481D2D">
        <w:rPr>
          <w:lang w:eastAsia="ja-JP"/>
        </w:rPr>
        <w:t xml:space="preserve">included, the call is treated as if the </w:t>
      </w:r>
      <w:r w:rsidRPr="00481D2D">
        <w:t xml:space="preserve">"cpc" </w:t>
      </w:r>
      <w:smartTag w:uri="urn:schemas-microsoft-com:office:smarttags" w:element="stockticker">
        <w:r w:rsidRPr="00481D2D">
          <w:t>URI</w:t>
        </w:r>
      </w:smartTag>
      <w:r w:rsidRPr="00481D2D">
        <w:t xml:space="preserve"> parameter is </w:t>
      </w:r>
      <w:r w:rsidRPr="00481D2D">
        <w:rPr>
          <w:lang w:eastAsia="ja-JP"/>
        </w:rPr>
        <w:t xml:space="preserve">set to </w:t>
      </w:r>
      <w:r w:rsidRPr="00481D2D">
        <w:t>"ordinary"</w:t>
      </w:r>
      <w:r w:rsidRPr="00481D2D">
        <w:rPr>
          <w:lang w:eastAsia="ja-JP"/>
        </w:rPr>
        <w:t>.</w:t>
      </w:r>
    </w:p>
    <w:p w14:paraId="17933005" w14:textId="77777777" w:rsidR="00174594" w:rsidRPr="00481D2D" w:rsidRDefault="00174594" w:rsidP="00174594">
      <w:r w:rsidRPr="00481D2D">
        <w:t xml:space="preserve">Unless otherwise specified in this document, "cpc" and "oli" </w:t>
      </w:r>
      <w:smartTag w:uri="urn:schemas-microsoft-com:office:smarttags" w:element="stockticker">
        <w:r w:rsidRPr="00481D2D">
          <w:t>URI</w:t>
        </w:r>
      </w:smartTag>
      <w:r w:rsidRPr="00481D2D">
        <w:t xml:space="preserve"> parameters are only passed on by IM CN subsystem entities (subject to trust domain considerations as specified in subclause 4.4.12).</w:t>
      </w:r>
    </w:p>
    <w:p w14:paraId="04A5F042" w14:textId="77777777" w:rsidR="009E531D" w:rsidRPr="00481D2D" w:rsidRDefault="009E531D" w:rsidP="005D46C4">
      <w:pPr>
        <w:pStyle w:val="Heading3"/>
        <w:rPr>
          <w:rFonts w:eastAsia="SimSun"/>
        </w:rPr>
      </w:pPr>
      <w:bookmarkStart w:id="851" w:name="_Toc106889250"/>
      <w:r w:rsidRPr="00481D2D">
        <w:rPr>
          <w:rFonts w:eastAsia="SimSun"/>
        </w:rPr>
        <w:t>7.2A.13</w:t>
      </w:r>
      <w:r w:rsidRPr="00481D2D">
        <w:rPr>
          <w:rFonts w:eastAsia="SimSun"/>
        </w:rPr>
        <w:tab/>
        <w:t xml:space="preserve">"sos" SIP </w:t>
      </w:r>
      <w:smartTag w:uri="urn:schemas-microsoft-com:office:smarttags" w:element="stockticker">
        <w:r w:rsidRPr="00481D2D">
          <w:rPr>
            <w:rFonts w:eastAsia="SimSun"/>
          </w:rPr>
          <w:t>URI</w:t>
        </w:r>
      </w:smartTag>
      <w:r w:rsidRPr="00481D2D">
        <w:rPr>
          <w:rFonts w:eastAsia="SimSun"/>
        </w:rPr>
        <w:t xml:space="preserve"> parameter</w:t>
      </w:r>
      <w:bookmarkEnd w:id="851"/>
    </w:p>
    <w:p w14:paraId="6CFECF8B" w14:textId="77777777" w:rsidR="009E531D" w:rsidRPr="00481D2D" w:rsidRDefault="009E531D" w:rsidP="005D46C4">
      <w:pPr>
        <w:pStyle w:val="Heading4"/>
        <w:rPr>
          <w:rFonts w:eastAsia="SimSun"/>
        </w:rPr>
      </w:pPr>
      <w:bookmarkStart w:id="852" w:name="_Toc106889251"/>
      <w:r w:rsidRPr="00481D2D">
        <w:rPr>
          <w:rFonts w:eastAsia="SimSun"/>
        </w:rPr>
        <w:t>7.2A.13.1</w:t>
      </w:r>
      <w:r w:rsidRPr="00481D2D">
        <w:rPr>
          <w:rFonts w:eastAsia="SimSun"/>
        </w:rPr>
        <w:tab/>
        <w:t>Introduction</w:t>
      </w:r>
      <w:bookmarkEnd w:id="852"/>
    </w:p>
    <w:p w14:paraId="066CF0D9" w14:textId="77777777" w:rsidR="009E531D" w:rsidRPr="00481D2D" w:rsidRDefault="009E531D" w:rsidP="009E531D">
      <w:pPr>
        <w:rPr>
          <w:rFonts w:eastAsia="SimSun"/>
        </w:rPr>
      </w:pPr>
      <w:r w:rsidRPr="00481D2D">
        <w:rPr>
          <w:rFonts w:eastAsia="SimSun"/>
        </w:rPr>
        <w:t xml:space="preserve">The "sos" SIP </w:t>
      </w:r>
      <w:smartTag w:uri="urn:schemas-microsoft-com:office:smarttags" w:element="stockticker">
        <w:r w:rsidRPr="00481D2D">
          <w:rPr>
            <w:rFonts w:eastAsia="SimSun"/>
          </w:rPr>
          <w:t>URI</w:t>
        </w:r>
      </w:smartTag>
      <w:r w:rsidRPr="00481D2D">
        <w:rPr>
          <w:rFonts w:eastAsia="SimSun"/>
        </w:rPr>
        <w:t xml:space="preserve"> parameter is intended to:</w:t>
      </w:r>
    </w:p>
    <w:p w14:paraId="1C60774C" w14:textId="77777777" w:rsidR="009E531D" w:rsidRPr="00481D2D" w:rsidRDefault="009E531D" w:rsidP="009E531D">
      <w:pPr>
        <w:pStyle w:val="B1"/>
        <w:rPr>
          <w:rFonts w:eastAsia="SimSun"/>
        </w:rPr>
      </w:pPr>
      <w:r w:rsidRPr="00481D2D">
        <w:rPr>
          <w:rFonts w:eastAsia="SimSun"/>
        </w:rPr>
        <w:t>-</w:t>
      </w:r>
      <w:r w:rsidRPr="00481D2D">
        <w:rPr>
          <w:rFonts w:eastAsia="SimSun"/>
        </w:rPr>
        <w:tab/>
        <w:t xml:space="preserve">indicate to the S-CSCF that a REGISTER request that includes the "sos" SIP </w:t>
      </w:r>
      <w:smartTag w:uri="urn:schemas-microsoft-com:office:smarttags" w:element="stockticker">
        <w:r w:rsidRPr="00481D2D">
          <w:rPr>
            <w:rFonts w:eastAsia="SimSun"/>
          </w:rPr>
          <w:t>URI</w:t>
        </w:r>
      </w:smartTag>
      <w:r w:rsidRPr="00481D2D">
        <w:rPr>
          <w:rFonts w:eastAsia="SimSun"/>
        </w:rPr>
        <w:t xml:space="preserve"> parameter is for emergency registration purposes;</w:t>
      </w:r>
    </w:p>
    <w:p w14:paraId="3BCD5682" w14:textId="77777777" w:rsidR="009E531D" w:rsidRPr="00481D2D" w:rsidRDefault="009E531D" w:rsidP="009E531D">
      <w:pPr>
        <w:pStyle w:val="B1"/>
        <w:rPr>
          <w:rFonts w:eastAsia="SimSun"/>
        </w:rPr>
      </w:pPr>
      <w:r w:rsidRPr="00481D2D">
        <w:rPr>
          <w:rFonts w:eastAsia="SimSun"/>
        </w:rPr>
        <w:t>-</w:t>
      </w:r>
      <w:r w:rsidRPr="00481D2D">
        <w:rPr>
          <w:rFonts w:eastAsia="SimSun"/>
        </w:rPr>
        <w:tab/>
        <w:t>tell the S-CSCF to not apply barring of the public user identity being registered; and</w:t>
      </w:r>
    </w:p>
    <w:p w14:paraId="4F7C8008" w14:textId="77777777" w:rsidR="009E531D" w:rsidRPr="00481D2D" w:rsidRDefault="009E531D" w:rsidP="009E531D">
      <w:pPr>
        <w:pStyle w:val="B1"/>
        <w:rPr>
          <w:rFonts w:eastAsia="SimSun"/>
        </w:rPr>
      </w:pPr>
      <w:r w:rsidRPr="00481D2D">
        <w:rPr>
          <w:rFonts w:eastAsia="SimSun"/>
        </w:rPr>
        <w:t>-</w:t>
      </w:r>
      <w:r w:rsidRPr="00481D2D">
        <w:rPr>
          <w:rFonts w:eastAsia="SimSun"/>
        </w:rPr>
        <w:tab/>
        <w:t>tell the S-CSCF to not apply initial filter criteria to requests destined for an emergency registered contact.</w:t>
      </w:r>
    </w:p>
    <w:p w14:paraId="7648A5B2" w14:textId="77777777" w:rsidR="009E531D" w:rsidRPr="00481D2D" w:rsidRDefault="009E531D" w:rsidP="005D46C4">
      <w:pPr>
        <w:pStyle w:val="Heading4"/>
        <w:rPr>
          <w:rFonts w:eastAsia="SimSun"/>
        </w:rPr>
      </w:pPr>
      <w:bookmarkStart w:id="853" w:name="_Toc106889252"/>
      <w:r w:rsidRPr="00481D2D">
        <w:rPr>
          <w:rFonts w:eastAsia="SimSun"/>
        </w:rPr>
        <w:t>7.2A.13.2</w:t>
      </w:r>
      <w:r w:rsidRPr="00481D2D">
        <w:rPr>
          <w:rFonts w:eastAsia="SimSun"/>
        </w:rPr>
        <w:tab/>
        <w:t>Syntax</w:t>
      </w:r>
      <w:bookmarkEnd w:id="853"/>
    </w:p>
    <w:p w14:paraId="5C0981FE" w14:textId="77777777" w:rsidR="009E531D" w:rsidRPr="00481D2D" w:rsidRDefault="009E531D" w:rsidP="009E531D">
      <w:pPr>
        <w:rPr>
          <w:rFonts w:eastAsia="SimSun"/>
        </w:rPr>
      </w:pPr>
      <w:r w:rsidRPr="00481D2D">
        <w:rPr>
          <w:rFonts w:eastAsia="SimSun"/>
        </w:rPr>
        <w:t xml:space="preserve">The syntax for the "sos" SIP </w:t>
      </w:r>
      <w:smartTag w:uri="urn:schemas-microsoft-com:office:smarttags" w:element="stockticker">
        <w:r w:rsidRPr="00481D2D">
          <w:rPr>
            <w:rFonts w:eastAsia="SimSun"/>
          </w:rPr>
          <w:t>URI</w:t>
        </w:r>
      </w:smartTag>
      <w:r w:rsidRPr="00481D2D">
        <w:rPr>
          <w:rFonts w:eastAsia="SimSun"/>
        </w:rPr>
        <w:t xml:space="preserve"> parameter is specified in table 7.</w:t>
      </w:r>
      <w:r w:rsidR="00361F69" w:rsidRPr="00481D2D">
        <w:rPr>
          <w:rFonts w:eastAsia="SimSun"/>
        </w:rPr>
        <w:t>2A.</w:t>
      </w:r>
      <w:r w:rsidRPr="00481D2D">
        <w:rPr>
          <w:rFonts w:eastAsia="SimSun"/>
        </w:rPr>
        <w:t>8</w:t>
      </w:r>
      <w:r w:rsidR="00361F69" w:rsidRPr="00481D2D">
        <w:rPr>
          <w:rFonts w:eastAsia="SimSun"/>
        </w:rPr>
        <w:t>.</w:t>
      </w:r>
    </w:p>
    <w:p w14:paraId="73CCCF80" w14:textId="77777777" w:rsidR="00F65F7A" w:rsidRPr="00897BF8" w:rsidRDefault="00F65F7A" w:rsidP="00F65F7A">
      <w:pPr>
        <w:pStyle w:val="TH"/>
        <w:rPr>
          <w:rFonts w:eastAsia="SimSun"/>
        </w:rPr>
      </w:pPr>
      <w:r w:rsidRPr="00897BF8">
        <w:rPr>
          <w:rFonts w:eastAsia="SimSun"/>
        </w:rPr>
        <w:t xml:space="preserve">Table 7.2A.8: Syntax of sos SIP </w:t>
      </w:r>
      <w:smartTag w:uri="urn:schemas-microsoft-com:office:smarttags" w:element="stockticker">
        <w:r w:rsidRPr="00897BF8">
          <w:rPr>
            <w:rFonts w:eastAsia="SimSun"/>
          </w:rPr>
          <w:t>URI</w:t>
        </w:r>
      </w:smartTag>
      <w:r w:rsidRPr="00897BF8">
        <w:rPr>
          <w:rFonts w:eastAsia="SimSun"/>
        </w:rPr>
        <w:t xml:space="preserve"> parameter</w:t>
      </w:r>
    </w:p>
    <w:p w14:paraId="134166BA" w14:textId="77777777" w:rsidR="00F65F7A" w:rsidRPr="00717243" w:rsidRDefault="00F65F7A" w:rsidP="00F65F7A">
      <w:pPr>
        <w:pStyle w:val="PL"/>
        <w:keepNext/>
        <w:keepLines/>
        <w:pBdr>
          <w:top w:val="single" w:sz="4" w:space="1" w:color="auto"/>
          <w:left w:val="single" w:sz="4" w:space="4" w:color="auto"/>
          <w:bottom w:val="single" w:sz="4" w:space="1" w:color="auto"/>
          <w:right w:val="single" w:sz="4" w:space="4" w:color="auto"/>
        </w:pBdr>
        <w:ind w:left="384" w:hanging="384"/>
        <w:rPr>
          <w:lang w:val="sv-SE"/>
        </w:rPr>
      </w:pPr>
      <w:r w:rsidRPr="00717243">
        <w:rPr>
          <w:lang w:val="sv-SE"/>
        </w:rPr>
        <w:t>uri-parameter =/ sos-param</w:t>
      </w:r>
    </w:p>
    <w:p w14:paraId="4F0E9F8C" w14:textId="77777777" w:rsidR="00F65F7A" w:rsidRPr="00717243" w:rsidRDefault="00F65F7A" w:rsidP="00F65F7A">
      <w:pPr>
        <w:pStyle w:val="PL"/>
        <w:keepNext/>
        <w:keepLines/>
        <w:pBdr>
          <w:top w:val="single" w:sz="4" w:space="1" w:color="auto"/>
          <w:left w:val="single" w:sz="4" w:space="4" w:color="auto"/>
          <w:bottom w:val="single" w:sz="4" w:space="1" w:color="auto"/>
          <w:right w:val="single" w:sz="4" w:space="4" w:color="auto"/>
        </w:pBdr>
        <w:rPr>
          <w:lang w:val="sv-SE"/>
        </w:rPr>
      </w:pPr>
      <w:r w:rsidRPr="00717243">
        <w:rPr>
          <w:lang w:val="sv-SE"/>
        </w:rPr>
        <w:t>sos-param = "sos"</w:t>
      </w:r>
    </w:p>
    <w:p w14:paraId="7F0B9D9D" w14:textId="77777777" w:rsidR="00F65F7A" w:rsidRPr="00717243" w:rsidRDefault="00F65F7A" w:rsidP="00F65F7A">
      <w:pPr>
        <w:rPr>
          <w:rFonts w:eastAsia="SimSun"/>
          <w:lang w:val="sv-SE"/>
        </w:rPr>
      </w:pPr>
    </w:p>
    <w:p w14:paraId="7BAA957B" w14:textId="77777777" w:rsidR="009E531D" w:rsidRPr="00481D2D" w:rsidRDefault="009E531D" w:rsidP="009E531D">
      <w:r w:rsidRPr="00481D2D">
        <w:t>The BNF for uri-parameter is taken from RFC 3261 [26] and modified accordingly.</w:t>
      </w:r>
    </w:p>
    <w:p w14:paraId="5A357CDA" w14:textId="77777777" w:rsidR="009E531D" w:rsidRPr="00481D2D" w:rsidRDefault="009E531D" w:rsidP="005D46C4">
      <w:pPr>
        <w:pStyle w:val="Heading4"/>
        <w:rPr>
          <w:rFonts w:eastAsia="SimSun"/>
        </w:rPr>
      </w:pPr>
      <w:bookmarkStart w:id="854" w:name="_Toc106889253"/>
      <w:r w:rsidRPr="00481D2D">
        <w:rPr>
          <w:rFonts w:eastAsia="SimSun"/>
        </w:rPr>
        <w:t>7.2A.13.3</w:t>
      </w:r>
      <w:r w:rsidRPr="00481D2D">
        <w:rPr>
          <w:rFonts w:eastAsia="SimSun"/>
        </w:rPr>
        <w:tab/>
        <w:t>Operation</w:t>
      </w:r>
      <w:bookmarkEnd w:id="854"/>
    </w:p>
    <w:p w14:paraId="5103AA0F" w14:textId="77777777" w:rsidR="009E531D" w:rsidRPr="00481D2D" w:rsidRDefault="009E531D" w:rsidP="009E531D">
      <w:pPr>
        <w:rPr>
          <w:rFonts w:eastAsia="SimSun"/>
        </w:rPr>
      </w:pPr>
      <w:r w:rsidRPr="00481D2D">
        <w:rPr>
          <w:rFonts w:eastAsia="SimSun"/>
        </w:rPr>
        <w:t xml:space="preserve">When a UE includes the "sos" SIP </w:t>
      </w:r>
      <w:smartTag w:uri="urn:schemas-microsoft-com:office:smarttags" w:element="stockticker">
        <w:r w:rsidRPr="00481D2D">
          <w:rPr>
            <w:rFonts w:eastAsia="SimSun"/>
          </w:rPr>
          <w:t>URI</w:t>
        </w:r>
      </w:smartTag>
      <w:r w:rsidRPr="00481D2D">
        <w:rPr>
          <w:rFonts w:eastAsia="SimSun"/>
        </w:rPr>
        <w:t xml:space="preserve"> parameter in the </w:t>
      </w:r>
      <w:smartTag w:uri="urn:schemas-microsoft-com:office:smarttags" w:element="stockticker">
        <w:r w:rsidRPr="00481D2D">
          <w:rPr>
            <w:rFonts w:eastAsia="SimSun"/>
          </w:rPr>
          <w:t>URI</w:t>
        </w:r>
      </w:smartTag>
      <w:r w:rsidRPr="00481D2D">
        <w:rPr>
          <w:rFonts w:eastAsia="SimSun"/>
        </w:rPr>
        <w:t xml:space="preserve"> included in the Contact header field of REGISTER request, the REGISTER request is intended for emergency registration.</w:t>
      </w:r>
    </w:p>
    <w:p w14:paraId="149FECC0" w14:textId="77777777" w:rsidR="009E531D" w:rsidRPr="00481D2D" w:rsidRDefault="009E531D" w:rsidP="009E531D">
      <w:pPr>
        <w:rPr>
          <w:rFonts w:eastAsia="SimSun"/>
        </w:rPr>
      </w:pPr>
      <w:r w:rsidRPr="00481D2D">
        <w:rPr>
          <w:rFonts w:eastAsia="SimSun"/>
        </w:rPr>
        <w:t xml:space="preserve">When a S-CSCF receives a REGISTER request for emergency registration that includes the "sos" SIP </w:t>
      </w:r>
      <w:smartTag w:uri="urn:schemas-microsoft-com:office:smarttags" w:element="stockticker">
        <w:r w:rsidRPr="00481D2D">
          <w:rPr>
            <w:rFonts w:eastAsia="SimSun"/>
          </w:rPr>
          <w:t>URI</w:t>
        </w:r>
      </w:smartTag>
      <w:r w:rsidRPr="00481D2D">
        <w:rPr>
          <w:rFonts w:eastAsia="SimSun"/>
        </w:rPr>
        <w:t xml:space="preserve"> parameter, the S-CSCF is required to preserve the previously registered contact address. This differs to the registrar operation as defined in RFC 3261 [26] in that the rules for </w:t>
      </w:r>
      <w:smartTag w:uri="urn:schemas-microsoft-com:office:smarttags" w:element="stockticker">
        <w:r w:rsidRPr="00481D2D">
          <w:rPr>
            <w:rFonts w:eastAsia="SimSun"/>
          </w:rPr>
          <w:t>URI</w:t>
        </w:r>
      </w:smartTag>
      <w:r w:rsidRPr="00481D2D">
        <w:rPr>
          <w:rFonts w:eastAsia="SimSun"/>
        </w:rPr>
        <w:t xml:space="preserve"> comparison for the Contact header field shall not apply and thus, if the </w:t>
      </w:r>
      <w:smartTag w:uri="urn:schemas-microsoft-com:office:smarttags" w:element="stockticker">
        <w:r w:rsidRPr="00481D2D">
          <w:rPr>
            <w:rFonts w:eastAsia="SimSun"/>
          </w:rPr>
          <w:t>URI</w:t>
        </w:r>
      </w:smartTag>
      <w:r w:rsidRPr="00481D2D">
        <w:rPr>
          <w:rFonts w:eastAsia="SimSun"/>
        </w:rPr>
        <w:t xml:space="preserve"> in the Contact header field matches a previously received </w:t>
      </w:r>
      <w:smartTag w:uri="urn:schemas-microsoft-com:office:smarttags" w:element="stockticker">
        <w:r w:rsidRPr="00481D2D">
          <w:rPr>
            <w:rFonts w:eastAsia="SimSun"/>
          </w:rPr>
          <w:t>URI</w:t>
        </w:r>
      </w:smartTag>
      <w:r w:rsidRPr="00481D2D">
        <w:rPr>
          <w:rFonts w:eastAsia="SimSun"/>
        </w:rPr>
        <w:t>, then the old contact address shall not be overwritten.</w:t>
      </w:r>
    </w:p>
    <w:p w14:paraId="564A396C" w14:textId="77777777" w:rsidR="00EB5308" w:rsidRPr="00481D2D" w:rsidRDefault="00EB5308" w:rsidP="005D46C4">
      <w:pPr>
        <w:pStyle w:val="Heading3"/>
        <w:rPr>
          <w:rFonts w:eastAsia="SimSun"/>
        </w:rPr>
      </w:pPr>
      <w:bookmarkStart w:id="855" w:name="_Toc106889254"/>
      <w:r w:rsidRPr="00481D2D">
        <w:rPr>
          <w:rFonts w:eastAsia="SimSun"/>
        </w:rPr>
        <w:t>7.2A.14</w:t>
      </w:r>
      <w:r w:rsidRPr="00481D2D">
        <w:rPr>
          <w:rFonts w:eastAsia="SimSun"/>
        </w:rPr>
        <w:tab/>
        <w:t>P-Associated-</w:t>
      </w:r>
      <w:smartTag w:uri="urn:schemas-microsoft-com:office:smarttags" w:element="stockticker">
        <w:r w:rsidRPr="00481D2D">
          <w:rPr>
            <w:rFonts w:eastAsia="SimSun"/>
          </w:rPr>
          <w:t>URI</w:t>
        </w:r>
      </w:smartTag>
      <w:r w:rsidRPr="00481D2D">
        <w:rPr>
          <w:rFonts w:eastAsia="SimSun"/>
        </w:rPr>
        <w:t xml:space="preserve"> header field</w:t>
      </w:r>
      <w:bookmarkEnd w:id="855"/>
    </w:p>
    <w:p w14:paraId="7889BC7F" w14:textId="77777777" w:rsidR="00EB5308" w:rsidRPr="00481D2D" w:rsidRDefault="00EB5308" w:rsidP="00EB5308">
      <w:pPr>
        <w:rPr>
          <w:rFonts w:eastAsia="SimSun"/>
        </w:rPr>
      </w:pPr>
      <w:r w:rsidRPr="00481D2D">
        <w:rPr>
          <w:rFonts w:eastAsia="SimSun"/>
        </w:rPr>
        <w:t xml:space="preserve">Procedures of </w:t>
      </w:r>
      <w:r w:rsidR="00806A44" w:rsidRPr="00481D2D">
        <w:t>RFC 7315</w:t>
      </w:r>
      <w:r w:rsidRPr="00481D2D">
        <w:t xml:space="preserve"> [52] are modified to allow </w:t>
      </w:r>
      <w:r w:rsidRPr="00481D2D">
        <w:rPr>
          <w:rFonts w:eastAsia="SimSun"/>
        </w:rPr>
        <w:t xml:space="preserve">a SIP proxy to remove URIs from the </w:t>
      </w:r>
      <w:r w:rsidRPr="00481D2D">
        <w:t>P-Associated-</w:t>
      </w:r>
      <w:smartTag w:uri="urn:schemas-microsoft-com:office:smarttags" w:element="stockticker">
        <w:r w:rsidRPr="00481D2D">
          <w:t>URI</w:t>
        </w:r>
      </w:smartTag>
      <w:r w:rsidRPr="00481D2D">
        <w:rPr>
          <w:rFonts w:eastAsia="SimSun"/>
        </w:rPr>
        <w:t xml:space="preserve"> header field.</w:t>
      </w:r>
    </w:p>
    <w:p w14:paraId="5711534A" w14:textId="77777777" w:rsidR="002C6F2D" w:rsidRPr="00481D2D" w:rsidRDefault="002C6F2D" w:rsidP="005D46C4">
      <w:pPr>
        <w:pStyle w:val="Heading3"/>
      </w:pPr>
      <w:bookmarkStart w:id="856" w:name="_Toc106889255"/>
      <w:r w:rsidRPr="00481D2D">
        <w:t>7.2A.15</w:t>
      </w:r>
      <w:r w:rsidRPr="00481D2D">
        <w:tab/>
      </w:r>
      <w:r w:rsidR="008E1870" w:rsidRPr="00481D2D">
        <w:t>Void</w:t>
      </w:r>
      <w:bookmarkEnd w:id="856"/>
    </w:p>
    <w:p w14:paraId="4EB5212A" w14:textId="77777777" w:rsidR="00347BA4" w:rsidRPr="00481D2D" w:rsidRDefault="00347BA4" w:rsidP="005D46C4">
      <w:pPr>
        <w:pStyle w:val="Heading3"/>
        <w:rPr>
          <w:lang w:eastAsia="ja-JP"/>
        </w:rPr>
      </w:pPr>
      <w:bookmarkStart w:id="857" w:name="_Toc106889256"/>
      <w:r w:rsidRPr="00481D2D">
        <w:t>7.2A.16</w:t>
      </w:r>
      <w:r w:rsidRPr="00481D2D">
        <w:tab/>
        <w:t>Void</w:t>
      </w:r>
      <w:bookmarkEnd w:id="857"/>
    </w:p>
    <w:p w14:paraId="15C61596" w14:textId="77777777" w:rsidR="00347BA4" w:rsidRPr="00481D2D" w:rsidRDefault="00347BA4" w:rsidP="005D46C4">
      <w:pPr>
        <w:pStyle w:val="Heading4"/>
      </w:pPr>
      <w:bookmarkStart w:id="858" w:name="_Toc106889257"/>
      <w:r w:rsidRPr="00481D2D">
        <w:t>7.2A.16.1</w:t>
      </w:r>
      <w:r w:rsidRPr="00481D2D">
        <w:tab/>
        <w:t>Void</w:t>
      </w:r>
      <w:bookmarkEnd w:id="858"/>
    </w:p>
    <w:p w14:paraId="6B36E059" w14:textId="77777777" w:rsidR="00347BA4" w:rsidRPr="00481D2D" w:rsidRDefault="00347BA4" w:rsidP="005D46C4">
      <w:pPr>
        <w:pStyle w:val="Heading4"/>
      </w:pPr>
      <w:bookmarkStart w:id="859" w:name="_Toc106889258"/>
      <w:r w:rsidRPr="00481D2D">
        <w:t>7.2A.16.2</w:t>
      </w:r>
      <w:r w:rsidRPr="00481D2D">
        <w:tab/>
        <w:t>Void</w:t>
      </w:r>
      <w:bookmarkEnd w:id="859"/>
    </w:p>
    <w:p w14:paraId="3349B3C3" w14:textId="77777777" w:rsidR="00347BA4" w:rsidRPr="00481D2D" w:rsidRDefault="00347BA4" w:rsidP="005D46C4">
      <w:pPr>
        <w:pStyle w:val="Heading4"/>
      </w:pPr>
      <w:bookmarkStart w:id="860" w:name="_Toc106889259"/>
      <w:r w:rsidRPr="00481D2D">
        <w:t>7.2A.16.3</w:t>
      </w:r>
      <w:r w:rsidRPr="00481D2D">
        <w:tab/>
        <w:t>Void</w:t>
      </w:r>
      <w:bookmarkEnd w:id="860"/>
    </w:p>
    <w:p w14:paraId="2D821C61" w14:textId="77777777" w:rsidR="00C84CFA" w:rsidRPr="00481D2D" w:rsidRDefault="00C84CFA" w:rsidP="005D46C4">
      <w:pPr>
        <w:pStyle w:val="Heading3"/>
        <w:rPr>
          <w:rFonts w:eastAsia="SimSun"/>
        </w:rPr>
      </w:pPr>
      <w:bookmarkStart w:id="861" w:name="_Toc106889260"/>
      <w:r w:rsidRPr="00481D2D">
        <w:rPr>
          <w:rFonts w:eastAsia="SimSun"/>
        </w:rPr>
        <w:t>7.2A.17</w:t>
      </w:r>
      <w:r w:rsidRPr="00481D2D">
        <w:rPr>
          <w:rFonts w:eastAsia="SimSun"/>
        </w:rPr>
        <w:tab/>
        <w:t xml:space="preserve">"premium-rate" tel </w:t>
      </w:r>
      <w:smartTag w:uri="urn:schemas-microsoft-com:office:smarttags" w:element="stockticker">
        <w:r w:rsidRPr="00481D2D">
          <w:rPr>
            <w:rFonts w:eastAsia="SimSun"/>
          </w:rPr>
          <w:t>URI</w:t>
        </w:r>
      </w:smartTag>
      <w:r w:rsidRPr="00481D2D">
        <w:rPr>
          <w:rFonts w:eastAsia="SimSun"/>
        </w:rPr>
        <w:t xml:space="preserve"> parameter definition</w:t>
      </w:r>
      <w:bookmarkEnd w:id="861"/>
    </w:p>
    <w:p w14:paraId="73877539" w14:textId="77777777" w:rsidR="00C84CFA" w:rsidRPr="00481D2D" w:rsidRDefault="00C84CFA" w:rsidP="005D46C4">
      <w:pPr>
        <w:pStyle w:val="Heading4"/>
        <w:rPr>
          <w:rFonts w:eastAsia="SimSun"/>
        </w:rPr>
      </w:pPr>
      <w:bookmarkStart w:id="862" w:name="_Toc106889261"/>
      <w:r w:rsidRPr="00481D2D">
        <w:rPr>
          <w:rFonts w:eastAsia="SimSun"/>
        </w:rPr>
        <w:t>7.2A.17.1</w:t>
      </w:r>
      <w:r w:rsidRPr="00481D2D">
        <w:rPr>
          <w:rFonts w:eastAsia="SimSun"/>
        </w:rPr>
        <w:tab/>
        <w:t>Introduction</w:t>
      </w:r>
      <w:bookmarkEnd w:id="862"/>
    </w:p>
    <w:p w14:paraId="2EA9108E" w14:textId="77777777" w:rsidR="00C84CFA" w:rsidRPr="00481D2D" w:rsidRDefault="00C84CFA" w:rsidP="00C84CFA">
      <w:r w:rsidRPr="00481D2D">
        <w:t xml:space="preserve">The use of the "premium-rate" </w:t>
      </w:r>
      <w:smartTag w:uri="urn:schemas-microsoft-com:office:smarttags" w:element="stockticker">
        <w:r w:rsidRPr="00481D2D">
          <w:t>URI</w:t>
        </w:r>
      </w:smartTag>
      <w:r w:rsidRPr="00481D2D">
        <w:t xml:space="preserve"> parameters for use in the Request-</w:t>
      </w:r>
      <w:smartTag w:uri="urn:schemas-microsoft-com:office:smarttags" w:element="stockticker">
        <w:r w:rsidRPr="00481D2D">
          <w:t>URI</w:t>
        </w:r>
      </w:smartTag>
      <w:r w:rsidRPr="00481D2D">
        <w:t xml:space="preserve"> in SIP requests is defined.</w:t>
      </w:r>
    </w:p>
    <w:p w14:paraId="26ECF360" w14:textId="77777777" w:rsidR="00C84CFA" w:rsidRPr="00481D2D" w:rsidRDefault="00C84CFA" w:rsidP="005D46C4">
      <w:pPr>
        <w:pStyle w:val="Heading4"/>
        <w:rPr>
          <w:rFonts w:eastAsia="SimSun"/>
        </w:rPr>
      </w:pPr>
      <w:bookmarkStart w:id="863" w:name="_Toc106889262"/>
      <w:r w:rsidRPr="00481D2D">
        <w:rPr>
          <w:rFonts w:eastAsia="SimSun"/>
        </w:rPr>
        <w:t>7.2A.17.2</w:t>
      </w:r>
      <w:r w:rsidRPr="00481D2D">
        <w:rPr>
          <w:rFonts w:eastAsia="SimSun"/>
        </w:rPr>
        <w:tab/>
        <w:t>Syntax</w:t>
      </w:r>
      <w:bookmarkEnd w:id="863"/>
    </w:p>
    <w:p w14:paraId="6B4170E8" w14:textId="77777777" w:rsidR="00C84CFA" w:rsidRPr="00481D2D" w:rsidRDefault="00C84CFA" w:rsidP="00C84CFA">
      <w:pPr>
        <w:rPr>
          <w:rFonts w:ascii="Courier New" w:hAnsi="Courier New"/>
        </w:rPr>
      </w:pPr>
      <w:r w:rsidRPr="00481D2D">
        <w:t xml:space="preserve">The premium-rate category that a called number belongs to is represented as a </w:t>
      </w:r>
      <w:smartTag w:uri="urn:schemas-microsoft-com:office:smarttags" w:element="stockticker">
        <w:r w:rsidRPr="00481D2D">
          <w:t>URI</w:t>
        </w:r>
      </w:smartTag>
      <w:r w:rsidRPr="00481D2D">
        <w:t xml:space="preserve"> parameter for the tel </w:t>
      </w:r>
      <w:smartTag w:uri="urn:schemas-microsoft-com:office:smarttags" w:element="stockticker">
        <w:r w:rsidRPr="00481D2D">
          <w:t>URI</w:t>
        </w:r>
      </w:smartTag>
      <w:r w:rsidRPr="00481D2D">
        <w:t xml:space="preserve"> scheme and SIP </w:t>
      </w:r>
      <w:smartTag w:uri="urn:schemas-microsoft-com:office:smarttags" w:element="stockticker">
        <w:r w:rsidRPr="00481D2D">
          <w:t>URI</w:t>
        </w:r>
      </w:smartTag>
      <w:r w:rsidRPr="00481D2D">
        <w:t xml:space="preserve"> representation of telephone numbers. The ABNF syntax is as specified in Table 7.2A.17 and extends the formal syntax for the tel </w:t>
      </w:r>
      <w:smartTag w:uri="urn:schemas-microsoft-com:office:smarttags" w:element="stockticker">
        <w:r w:rsidRPr="00481D2D">
          <w:t>URI</w:t>
        </w:r>
      </w:smartTag>
      <w:r w:rsidRPr="00481D2D">
        <w:t xml:space="preserve"> as specified in RFC 3966 [22]:</w:t>
      </w:r>
    </w:p>
    <w:p w14:paraId="4895559D" w14:textId="77777777" w:rsidR="00C84CFA" w:rsidRPr="00481D2D" w:rsidRDefault="00C84CFA" w:rsidP="00C84CFA">
      <w:pPr>
        <w:pStyle w:val="TH"/>
      </w:pPr>
      <w:r w:rsidRPr="00481D2D">
        <w:t>Table 7.2A.17</w:t>
      </w:r>
    </w:p>
    <w:p w14:paraId="24024014" w14:textId="77777777" w:rsidR="00C84CFA" w:rsidRPr="00481D2D" w:rsidRDefault="00C84CFA" w:rsidP="00C84CFA">
      <w:pPr>
        <w:pStyle w:val="PL"/>
        <w:pBdr>
          <w:top w:val="single" w:sz="4" w:space="1" w:color="auto"/>
          <w:left w:val="single" w:sz="4" w:space="4" w:color="auto"/>
          <w:bottom w:val="single" w:sz="4" w:space="1" w:color="auto"/>
          <w:right w:val="single" w:sz="4" w:space="4" w:color="auto"/>
        </w:pBdr>
      </w:pPr>
      <w:r w:rsidRPr="00481D2D">
        <w:t>par =/ premrate</w:t>
      </w:r>
    </w:p>
    <w:p w14:paraId="05610328" w14:textId="77777777" w:rsidR="00C84CFA" w:rsidRPr="00481D2D" w:rsidRDefault="00C84CFA" w:rsidP="00C84CFA">
      <w:pPr>
        <w:pStyle w:val="PL"/>
        <w:pBdr>
          <w:top w:val="single" w:sz="4" w:space="1" w:color="auto"/>
          <w:left w:val="single" w:sz="4" w:space="4" w:color="auto"/>
          <w:bottom w:val="single" w:sz="4" w:space="1" w:color="auto"/>
          <w:right w:val="single" w:sz="4" w:space="4" w:color="auto"/>
        </w:pBdr>
      </w:pPr>
      <w:r w:rsidRPr="00481D2D">
        <w:t xml:space="preserve">premrate = premrate-tag "=" premrate-value </w:t>
      </w:r>
    </w:p>
    <w:p w14:paraId="75C2B85F" w14:textId="77777777" w:rsidR="00C84CFA" w:rsidRPr="00481D2D" w:rsidRDefault="00C84CFA" w:rsidP="00C84CFA">
      <w:pPr>
        <w:pStyle w:val="PL"/>
        <w:pBdr>
          <w:top w:val="single" w:sz="4" w:space="1" w:color="auto"/>
          <w:left w:val="single" w:sz="4" w:space="4" w:color="auto"/>
          <w:bottom w:val="single" w:sz="4" w:space="1" w:color="auto"/>
          <w:right w:val="single" w:sz="4" w:space="4" w:color="auto"/>
        </w:pBdr>
      </w:pPr>
      <w:r w:rsidRPr="00481D2D">
        <w:t xml:space="preserve">premrate-tag = "premium-rate" </w:t>
      </w:r>
    </w:p>
    <w:p w14:paraId="4A28001C" w14:textId="77777777" w:rsidR="00C84CFA" w:rsidRPr="00481D2D" w:rsidRDefault="00C84CFA" w:rsidP="00C84CFA">
      <w:pPr>
        <w:pStyle w:val="PL"/>
        <w:pBdr>
          <w:top w:val="single" w:sz="4" w:space="1" w:color="auto"/>
          <w:left w:val="single" w:sz="4" w:space="4" w:color="auto"/>
          <w:bottom w:val="single" w:sz="4" w:space="1" w:color="auto"/>
          <w:right w:val="single" w:sz="4" w:space="4" w:color="auto"/>
        </w:pBdr>
      </w:pPr>
      <w:r w:rsidRPr="00481D2D">
        <w:t>premrate-value = "information" / "entertainment"</w:t>
      </w:r>
    </w:p>
    <w:p w14:paraId="7B9905B7" w14:textId="77777777" w:rsidR="00C84CFA" w:rsidRPr="00481D2D" w:rsidRDefault="00C84CFA" w:rsidP="00C84CFA">
      <w:pPr>
        <w:pStyle w:val="PL"/>
      </w:pPr>
    </w:p>
    <w:p w14:paraId="387D2BA0" w14:textId="77777777" w:rsidR="00C84CFA" w:rsidRPr="00481D2D" w:rsidRDefault="00C84CFA" w:rsidP="005D46C4">
      <w:pPr>
        <w:pStyle w:val="Heading4"/>
        <w:rPr>
          <w:rFonts w:eastAsia="SimSun"/>
        </w:rPr>
      </w:pPr>
      <w:bookmarkStart w:id="864" w:name="_Toc106889263"/>
      <w:r w:rsidRPr="00481D2D">
        <w:rPr>
          <w:rFonts w:eastAsia="SimSun"/>
        </w:rPr>
        <w:t>7.2A.17.3</w:t>
      </w:r>
      <w:r w:rsidRPr="00481D2D">
        <w:rPr>
          <w:rFonts w:eastAsia="SimSun"/>
        </w:rPr>
        <w:tab/>
        <w:t>Operation</w:t>
      </w:r>
      <w:bookmarkEnd w:id="864"/>
    </w:p>
    <w:p w14:paraId="34FF7390" w14:textId="77777777" w:rsidR="00C84CFA" w:rsidRPr="00481D2D" w:rsidRDefault="00C84CFA" w:rsidP="00C84CFA">
      <w:r w:rsidRPr="00481D2D">
        <w:t xml:space="preserve">The "premium-rate" </w:t>
      </w:r>
      <w:smartTag w:uri="urn:schemas-microsoft-com:office:smarttags" w:element="stockticker">
        <w:r w:rsidRPr="00481D2D">
          <w:t>URI</w:t>
        </w:r>
      </w:smartTag>
      <w:r w:rsidRPr="00481D2D">
        <w:t xml:space="preserve"> parameter may be supported by IM CN subsystem entities that provide the AS role and by IM CN subsystem entities that provide the proxy role.</w:t>
      </w:r>
    </w:p>
    <w:p w14:paraId="47013E5E" w14:textId="77777777" w:rsidR="00BF7A67" w:rsidRPr="00481D2D" w:rsidRDefault="00BF7A67" w:rsidP="005D46C4">
      <w:pPr>
        <w:pStyle w:val="Heading4"/>
        <w:rPr>
          <w:rFonts w:eastAsia="SimSun"/>
        </w:rPr>
      </w:pPr>
      <w:bookmarkStart w:id="865" w:name="_Toc106889264"/>
      <w:r w:rsidRPr="00481D2D">
        <w:rPr>
          <w:rFonts w:eastAsia="SimSun"/>
        </w:rPr>
        <w:t>7.2A.17.4</w:t>
      </w:r>
      <w:r w:rsidRPr="00481D2D">
        <w:rPr>
          <w:rFonts w:eastAsia="SimSun"/>
        </w:rPr>
        <w:tab/>
        <w:t>IANA registration</w:t>
      </w:r>
      <w:bookmarkEnd w:id="865"/>
    </w:p>
    <w:p w14:paraId="15C27AF0" w14:textId="77777777" w:rsidR="00BF7A67" w:rsidRPr="00481D2D" w:rsidRDefault="00BF7A67" w:rsidP="00BF7A67">
      <w:pPr>
        <w:pStyle w:val="NO"/>
      </w:pPr>
      <w:r w:rsidRPr="00481D2D">
        <w:t>NOTE:</w:t>
      </w:r>
      <w:r w:rsidRPr="00481D2D">
        <w:tab/>
        <w:t>This subclause contains information to be provided to IANA for the registration of the tel-</w:t>
      </w:r>
      <w:smartTag w:uri="urn:schemas-microsoft-com:office:smarttags" w:element="stockticker">
        <w:r w:rsidRPr="00481D2D">
          <w:t>URI</w:t>
        </w:r>
      </w:smartTag>
      <w:r w:rsidRPr="00481D2D">
        <w:rPr>
          <w:lang w:eastAsia="ko-KR"/>
        </w:rPr>
        <w:t xml:space="preserve"> parameter </w:t>
      </w:r>
      <w:r w:rsidRPr="00481D2D">
        <w:t>"</w:t>
      </w:r>
      <w:r w:rsidRPr="00481D2D">
        <w:rPr>
          <w:lang w:eastAsia="ko-KR"/>
        </w:rPr>
        <w:t>premium-rate</w:t>
      </w:r>
      <w:r w:rsidRPr="00481D2D">
        <w:t xml:space="preserve">". </w:t>
      </w:r>
    </w:p>
    <w:p w14:paraId="60F2F40B" w14:textId="77777777" w:rsidR="00BF7A67" w:rsidRPr="00481D2D" w:rsidRDefault="00BF7A67" w:rsidP="00BF7A67">
      <w:r w:rsidRPr="00481D2D">
        <w:t xml:space="preserve">This </w:t>
      </w:r>
      <w:r w:rsidRPr="00481D2D">
        <w:rPr>
          <w:lang w:eastAsia="ko-KR"/>
        </w:rPr>
        <w:t xml:space="preserve">parameter needs to be defined in the sub-registry under the tel </w:t>
      </w:r>
      <w:smartTag w:uri="urn:schemas-microsoft-com:office:smarttags" w:element="stockticker">
        <w:r w:rsidRPr="00481D2D">
          <w:rPr>
            <w:lang w:eastAsia="ko-KR"/>
          </w:rPr>
          <w:t>URI</w:t>
        </w:r>
      </w:smartTag>
      <w:r w:rsidRPr="00481D2D">
        <w:rPr>
          <w:lang w:eastAsia="ko-KR"/>
        </w:rPr>
        <w:t xml:space="preserve"> parameters. </w:t>
      </w:r>
    </w:p>
    <w:p w14:paraId="6389464D" w14:textId="77777777" w:rsidR="00BF7A67" w:rsidRPr="00481D2D" w:rsidRDefault="00BF7A67" w:rsidP="00BF7A67"/>
    <w:p w14:paraId="245ADEED" w14:textId="77777777" w:rsidR="00BF7A67" w:rsidRPr="00481D2D" w:rsidRDefault="00BF7A67" w:rsidP="00BF7A67">
      <w:r w:rsidRPr="00481D2D">
        <w:t>Contact name, email address, and telephone number:</w:t>
      </w:r>
    </w:p>
    <w:p w14:paraId="4D26F39A" w14:textId="77777777" w:rsidR="00BF7A67" w:rsidRPr="00481D2D" w:rsidRDefault="00BF7A67" w:rsidP="00BF7A67">
      <w:r w:rsidRPr="00481D2D">
        <w:t>3GPP Specifications Manager</w:t>
      </w:r>
      <w:r w:rsidR="005B59BF" w:rsidRPr="00481D2D">
        <w:t>:</w:t>
      </w:r>
    </w:p>
    <w:p w14:paraId="6A5C3C0D" w14:textId="77777777" w:rsidR="00BF7A67" w:rsidRPr="00481D2D" w:rsidRDefault="00000000" w:rsidP="00BF7A67">
      <w:hyperlink r:id="rId14" w:history="1">
        <w:r w:rsidR="00BF7A67" w:rsidRPr="00481D2D">
          <w:rPr>
            <w:rStyle w:val="Hyperlink"/>
          </w:rPr>
          <w:t>3gppContact@etsi.org</w:t>
        </w:r>
      </w:hyperlink>
    </w:p>
    <w:p w14:paraId="6F78A825" w14:textId="77777777" w:rsidR="00BF7A67" w:rsidRPr="00481D2D" w:rsidRDefault="00BF7A67" w:rsidP="00BF7A67">
      <w:r w:rsidRPr="00481D2D">
        <w:t>+33 (0)492944200</w:t>
      </w:r>
    </w:p>
    <w:p w14:paraId="02D78317" w14:textId="77777777" w:rsidR="00BF7A67" w:rsidRPr="00481D2D" w:rsidRDefault="00BF7A67" w:rsidP="00BF7A67"/>
    <w:p w14:paraId="20CCAF59" w14:textId="77777777" w:rsidR="00BF7A67" w:rsidRPr="00481D2D" w:rsidRDefault="00BF7A67" w:rsidP="00BF7A67">
      <w:r w:rsidRPr="00481D2D">
        <w:t>Name of the parameter</w:t>
      </w:r>
      <w:r w:rsidR="005B59BF" w:rsidRPr="00481D2D">
        <w:t>:</w:t>
      </w:r>
    </w:p>
    <w:p w14:paraId="676FA054" w14:textId="77777777" w:rsidR="00BF7A67" w:rsidRPr="00481D2D" w:rsidRDefault="00BF7A67" w:rsidP="00BF7A67">
      <w:r w:rsidRPr="00481D2D">
        <w:t>"premium-rate"</w:t>
      </w:r>
    </w:p>
    <w:p w14:paraId="4066B3CC" w14:textId="77777777" w:rsidR="00BF7A67" w:rsidRPr="00481D2D" w:rsidRDefault="00BF7A67" w:rsidP="00BF7A67"/>
    <w:p w14:paraId="3F0C678F" w14:textId="77777777" w:rsidR="00BF7A67" w:rsidRPr="00481D2D" w:rsidRDefault="00BF7A67" w:rsidP="00BF7A67">
      <w:r w:rsidRPr="00481D2D">
        <w:t>Whether the parameter only accepts a set of predefined values</w:t>
      </w:r>
      <w:r w:rsidR="005B59BF" w:rsidRPr="00481D2D">
        <w:t>:</w:t>
      </w:r>
    </w:p>
    <w:p w14:paraId="59EDB99B" w14:textId="77777777" w:rsidR="00BF7A67" w:rsidRPr="00481D2D" w:rsidRDefault="005B59BF" w:rsidP="00BF7A67">
      <w:r w:rsidRPr="00481D2D">
        <w:t>"Constrained"</w:t>
      </w:r>
    </w:p>
    <w:p w14:paraId="0FF6554A" w14:textId="77777777" w:rsidR="00BF7A67" w:rsidRPr="00481D2D" w:rsidRDefault="00BF7A67" w:rsidP="00BF7A67"/>
    <w:p w14:paraId="7832B386" w14:textId="77777777" w:rsidR="00BF7A67" w:rsidRPr="00481D2D" w:rsidRDefault="00BF7A67" w:rsidP="00BF7A67">
      <w:r w:rsidRPr="00481D2D">
        <w:t>Reference to the RFC or other permanent and readily available public specification defining the parameter and new values</w:t>
      </w:r>
      <w:r w:rsidR="005B59BF" w:rsidRPr="00481D2D">
        <w:t>:</w:t>
      </w:r>
    </w:p>
    <w:p w14:paraId="4C1E0BFF" w14:textId="77777777" w:rsidR="00BF7A67" w:rsidRPr="00481D2D" w:rsidRDefault="00BF7A67" w:rsidP="00BF7A67">
      <w:r w:rsidRPr="00481D2D">
        <w:t>This parameter and its values are defined in 3GPP TS 24.229.</w:t>
      </w:r>
    </w:p>
    <w:p w14:paraId="37BF1A44" w14:textId="77777777" w:rsidR="00BF7A67" w:rsidRPr="00481D2D" w:rsidRDefault="00BF7A67" w:rsidP="00BF7A67"/>
    <w:p w14:paraId="395F7A5F" w14:textId="77777777" w:rsidR="00BF7A67" w:rsidRPr="00481D2D" w:rsidRDefault="00BF7A67" w:rsidP="00BF7A67">
      <w:r w:rsidRPr="00481D2D">
        <w:t>Description:</w:t>
      </w:r>
    </w:p>
    <w:p w14:paraId="1EE655EC" w14:textId="77777777" w:rsidR="00BF7A67" w:rsidRPr="00481D2D" w:rsidRDefault="00BF7A67" w:rsidP="00BF7A67">
      <w:r w:rsidRPr="00481D2D">
        <w:t xml:space="preserve">This tel </w:t>
      </w:r>
      <w:smartTag w:uri="urn:schemas-microsoft-com:office:smarttags" w:element="stockticker">
        <w:r w:rsidRPr="00481D2D">
          <w:t>URI</w:t>
        </w:r>
      </w:smartTag>
      <w:r w:rsidRPr="00481D2D">
        <w:t xml:space="preserve"> parameter is used in networks supporting roaming and operator determined barring feature. The tel </w:t>
      </w:r>
      <w:smartTag w:uri="urn:schemas-microsoft-com:office:smarttags" w:element="stockticker">
        <w:r w:rsidRPr="00481D2D">
          <w:t>URI</w:t>
        </w:r>
      </w:smartTag>
      <w:r w:rsidRPr="00481D2D">
        <w:t xml:space="preserve"> parameter provides a means to identify that a number in a tel </w:t>
      </w:r>
      <w:smartTag w:uri="urn:schemas-microsoft-com:office:smarttags" w:element="stockticker">
        <w:r w:rsidRPr="00481D2D">
          <w:t>URI</w:t>
        </w:r>
      </w:smartTag>
      <w:r w:rsidRPr="00481D2D">
        <w:t xml:space="preserve"> belongs to a premium rate category in the roaming network. SIP servers in the home network use this information to apply the operator determined barring functionality. An overview of the 3GPP IM CN subsystem can be found in RFC 4083.</w:t>
      </w:r>
    </w:p>
    <w:p w14:paraId="057AF62F" w14:textId="77777777" w:rsidR="007777C3" w:rsidRPr="00481D2D" w:rsidRDefault="007777C3" w:rsidP="005D46C4">
      <w:pPr>
        <w:pStyle w:val="Heading3"/>
      </w:pPr>
      <w:bookmarkStart w:id="866" w:name="_Toc106889265"/>
      <w:r w:rsidRPr="00481D2D">
        <w:t>7.2A.18</w:t>
      </w:r>
      <w:r w:rsidRPr="00481D2D">
        <w:tab/>
        <w:t>Reason header field</w:t>
      </w:r>
      <w:bookmarkEnd w:id="866"/>
    </w:p>
    <w:p w14:paraId="59432C6F" w14:textId="77777777" w:rsidR="007777C3" w:rsidRPr="00481D2D" w:rsidRDefault="007777C3" w:rsidP="005D46C4">
      <w:pPr>
        <w:pStyle w:val="Heading4"/>
      </w:pPr>
      <w:bookmarkStart w:id="867" w:name="_Toc106889266"/>
      <w:r w:rsidRPr="00481D2D">
        <w:t>7.2A.18.1</w:t>
      </w:r>
      <w:r w:rsidRPr="00481D2D">
        <w:tab/>
        <w:t>Introduction</w:t>
      </w:r>
      <w:bookmarkEnd w:id="867"/>
    </w:p>
    <w:p w14:paraId="010C837B" w14:textId="77777777" w:rsidR="007777C3" w:rsidRPr="00481D2D" w:rsidRDefault="007777C3" w:rsidP="007777C3">
      <w:r w:rsidRPr="00481D2D">
        <w:t>The Reason header field is extended to include the additional protocol values.</w:t>
      </w:r>
    </w:p>
    <w:p w14:paraId="581CC166" w14:textId="77777777" w:rsidR="009E449E" w:rsidRPr="00481D2D" w:rsidRDefault="009E449E" w:rsidP="00E73147">
      <w:pPr>
        <w:pStyle w:val="EditorsNote"/>
      </w:pPr>
      <w:r w:rsidRPr="00481D2D">
        <w:t>Editor's note [CR#6558, WI TEI17]: Subclauses 7.2A.18.11, 7.2A.18.12, 7.2A.18.13, 7.2A.18.14, 7.2A.18.15, 7.2A.18.16, and 7.2A.18.17 form the basis for IANA registration of new protocol values. The registration should be performed once Rel-17 is complete.</w:t>
      </w:r>
    </w:p>
    <w:p w14:paraId="62345D57" w14:textId="77777777" w:rsidR="007777C3" w:rsidRPr="00481D2D" w:rsidRDefault="007777C3" w:rsidP="005D46C4">
      <w:pPr>
        <w:pStyle w:val="Heading4"/>
      </w:pPr>
      <w:bookmarkStart w:id="868" w:name="_Toc106889267"/>
      <w:r w:rsidRPr="00481D2D">
        <w:t>7.2A.18.2</w:t>
      </w:r>
      <w:r w:rsidRPr="00481D2D">
        <w:tab/>
        <w:t>Syntax</w:t>
      </w:r>
      <w:bookmarkEnd w:id="868"/>
    </w:p>
    <w:p w14:paraId="0DEDBE81" w14:textId="77777777" w:rsidR="007777C3" w:rsidRPr="00481D2D" w:rsidRDefault="007777C3" w:rsidP="007777C3">
      <w:r w:rsidRPr="00481D2D">
        <w:t>The syntax of the Reason header field is described in RFC 3326 [</w:t>
      </w:r>
      <w:r w:rsidR="00E26DD4" w:rsidRPr="00481D2D">
        <w:t>34A</w:t>
      </w:r>
      <w:r w:rsidRPr="00481D2D">
        <w:t>].</w:t>
      </w:r>
    </w:p>
    <w:p w14:paraId="74B223EA" w14:textId="77777777" w:rsidR="007777C3" w:rsidRPr="00481D2D" w:rsidRDefault="007777C3" w:rsidP="007777C3">
      <w:r w:rsidRPr="00481D2D">
        <w:t>Table 7.2A.18 describes 3GPP-specific extension to the Reason header field.</w:t>
      </w:r>
    </w:p>
    <w:p w14:paraId="7118CC07" w14:textId="77777777" w:rsidR="007777C3" w:rsidRPr="00481D2D" w:rsidRDefault="007777C3" w:rsidP="007777C3">
      <w:pPr>
        <w:pStyle w:val="TH"/>
      </w:pPr>
      <w:r w:rsidRPr="00481D2D">
        <w:t>Table 7.2A.18: Syntax of extension to Reason header field</w:t>
      </w:r>
    </w:p>
    <w:p w14:paraId="5F582AD7" w14:textId="77777777" w:rsidR="007777C3" w:rsidRPr="00481D2D" w:rsidRDefault="007777C3" w:rsidP="007777C3">
      <w:pPr>
        <w:pStyle w:val="PL"/>
        <w:pBdr>
          <w:top w:val="single" w:sz="4" w:space="1" w:color="auto"/>
          <w:left w:val="single" w:sz="4" w:space="4" w:color="auto"/>
          <w:bottom w:val="single" w:sz="4" w:space="1" w:color="auto"/>
          <w:right w:val="single" w:sz="4" w:space="4" w:color="auto"/>
        </w:pBdr>
        <w:rPr>
          <w:rFonts w:eastAsia="MS Mincho"/>
          <w:lang w:eastAsia="ja-JP"/>
        </w:rPr>
      </w:pPr>
    </w:p>
    <w:p w14:paraId="54707583" w14:textId="77777777" w:rsidR="00AF6D71" w:rsidRPr="00481D2D" w:rsidRDefault="007777C3" w:rsidP="007777C3">
      <w:pPr>
        <w:pStyle w:val="PL"/>
        <w:pBdr>
          <w:top w:val="single" w:sz="4" w:space="1" w:color="auto"/>
          <w:left w:val="single" w:sz="4" w:space="4" w:color="auto"/>
          <w:bottom w:val="single" w:sz="4" w:space="1" w:color="auto"/>
          <w:right w:val="single" w:sz="4" w:space="4" w:color="auto"/>
        </w:pBdr>
        <w:rPr>
          <w:rFonts w:eastAsia="MS Mincho"/>
          <w:lang w:eastAsia="ja-JP"/>
        </w:rPr>
      </w:pPr>
      <w:r w:rsidRPr="00481D2D">
        <w:rPr>
          <w:rFonts w:eastAsia="MS Mincho"/>
          <w:lang w:eastAsia="ja-JP"/>
        </w:rPr>
        <w:t>protocol          /= "EMM" / "ESM" / "S1AP-RNL" / "S1AP-TL" / "S1AP-NAS" / "S1AP-MISC"</w:t>
      </w:r>
      <w:r w:rsidR="00AD4F69" w:rsidRPr="00481D2D">
        <w:t xml:space="preserve"> </w:t>
      </w:r>
      <w:r w:rsidR="00AD4F69" w:rsidRPr="00481D2D">
        <w:rPr>
          <w:rFonts w:eastAsia="MS Mincho"/>
          <w:lang w:eastAsia="ja-JP"/>
        </w:rPr>
        <w:t xml:space="preserve">/ </w:t>
      </w:r>
    </w:p>
    <w:p w14:paraId="795902A5" w14:textId="77777777" w:rsidR="009E449E" w:rsidRPr="00481D2D" w:rsidRDefault="00AF6D71" w:rsidP="009E449E">
      <w:pPr>
        <w:pStyle w:val="PL"/>
        <w:pBdr>
          <w:top w:val="single" w:sz="4" w:space="1" w:color="auto"/>
          <w:left w:val="single" w:sz="4" w:space="4" w:color="auto"/>
          <w:bottom w:val="single" w:sz="4" w:space="1" w:color="auto"/>
          <w:right w:val="single" w:sz="4" w:space="4" w:color="auto"/>
        </w:pBdr>
      </w:pPr>
      <w:r w:rsidRPr="00481D2D">
        <w:rPr>
          <w:rFonts w:eastAsia="MS Mincho"/>
          <w:lang w:eastAsia="ja-JP"/>
        </w:rPr>
        <w:t xml:space="preserve">                   </w:t>
      </w:r>
      <w:r w:rsidR="00AD4F69" w:rsidRPr="00481D2D">
        <w:rPr>
          <w:rFonts w:eastAsia="MS Mincho"/>
          <w:lang w:eastAsia="ja-JP"/>
        </w:rPr>
        <w:t xml:space="preserve">"S1AP-PROT" </w:t>
      </w:r>
      <w:r w:rsidR="00C90E28" w:rsidRPr="00481D2D">
        <w:rPr>
          <w:rFonts w:eastAsia="MS Mincho"/>
          <w:lang w:eastAsia="ja-JP"/>
        </w:rPr>
        <w:t xml:space="preserve">/ </w:t>
      </w:r>
      <w:r w:rsidR="00F174FE" w:rsidRPr="00481D2D">
        <w:t>"DIAMETER" / "IKEV2"</w:t>
      </w:r>
      <w:r w:rsidRPr="00481D2D">
        <w:t xml:space="preserve"> / "RELEASE_CAUSE"</w:t>
      </w:r>
      <w:r w:rsidR="00B97EF8" w:rsidRPr="00481D2D">
        <w:t xml:space="preserve"> / "FAILURE_CAUSE"</w:t>
      </w:r>
      <w:r w:rsidR="009E449E" w:rsidRPr="00481D2D">
        <w:t xml:space="preserve"> / </w:t>
      </w:r>
    </w:p>
    <w:p w14:paraId="66C76EE6" w14:textId="77777777" w:rsidR="009E449E" w:rsidRPr="00481D2D" w:rsidRDefault="009E449E" w:rsidP="009E449E">
      <w:pPr>
        <w:pStyle w:val="PL"/>
        <w:pBdr>
          <w:top w:val="single" w:sz="4" w:space="1" w:color="auto"/>
          <w:left w:val="single" w:sz="4" w:space="4" w:color="auto"/>
          <w:bottom w:val="single" w:sz="4" w:space="1" w:color="auto"/>
          <w:right w:val="single" w:sz="4" w:space="4" w:color="auto"/>
        </w:pBdr>
      </w:pPr>
      <w:r w:rsidRPr="00481D2D">
        <w:rPr>
          <w:rFonts w:eastAsia="MS Mincho"/>
          <w:lang w:eastAsia="ja-JP"/>
        </w:rPr>
        <w:t xml:space="preserve">                   "5GMM" / </w:t>
      </w:r>
      <w:r w:rsidRPr="00481D2D">
        <w:t xml:space="preserve">"5GSM" / </w:t>
      </w:r>
      <w:r w:rsidRPr="00481D2D">
        <w:rPr>
          <w:rFonts w:eastAsia="MS Mincho"/>
          <w:lang w:eastAsia="ja-JP"/>
        </w:rPr>
        <w:t xml:space="preserve">"NGAP-RNL" / "NGAP-TL" / "NGAP-NAS" </w:t>
      </w:r>
      <w:r w:rsidRPr="00481D2D">
        <w:t xml:space="preserve">/ "NGAP-MISC" / </w:t>
      </w:r>
    </w:p>
    <w:p w14:paraId="0BF64A3F" w14:textId="77777777" w:rsidR="007777C3" w:rsidRPr="00481D2D" w:rsidRDefault="009E449E" w:rsidP="007777C3">
      <w:pPr>
        <w:pStyle w:val="PL"/>
        <w:pBdr>
          <w:top w:val="single" w:sz="4" w:space="1" w:color="auto"/>
          <w:left w:val="single" w:sz="4" w:space="4" w:color="auto"/>
          <w:bottom w:val="single" w:sz="4" w:space="1" w:color="auto"/>
          <w:right w:val="single" w:sz="4" w:space="4" w:color="auto"/>
        </w:pBdr>
        <w:rPr>
          <w:rFonts w:eastAsia="MS Mincho"/>
          <w:lang w:eastAsia="ja-JP"/>
        </w:rPr>
      </w:pPr>
      <w:r w:rsidRPr="00481D2D">
        <w:t xml:space="preserve">                   "NGAP-PROT"</w:t>
      </w:r>
    </w:p>
    <w:p w14:paraId="028AFA74" w14:textId="77777777" w:rsidR="007777C3" w:rsidRPr="00481D2D" w:rsidRDefault="007777C3" w:rsidP="007777C3">
      <w:pPr>
        <w:pStyle w:val="PL"/>
        <w:pBdr>
          <w:top w:val="single" w:sz="4" w:space="1" w:color="auto"/>
          <w:left w:val="single" w:sz="4" w:space="4" w:color="auto"/>
          <w:bottom w:val="single" w:sz="4" w:space="1" w:color="auto"/>
          <w:right w:val="single" w:sz="4" w:space="4" w:color="auto"/>
        </w:pBdr>
      </w:pPr>
    </w:p>
    <w:p w14:paraId="28B6E406" w14:textId="77777777" w:rsidR="007777C3" w:rsidRPr="00481D2D" w:rsidRDefault="007777C3" w:rsidP="007777C3">
      <w:pPr>
        <w:pStyle w:val="PL"/>
      </w:pPr>
    </w:p>
    <w:p w14:paraId="0B567049" w14:textId="77777777" w:rsidR="007777C3" w:rsidRPr="00481D2D" w:rsidRDefault="007777C3" w:rsidP="007777C3">
      <w:r w:rsidRPr="00481D2D">
        <w:t>For all the above protocols, the protocol cause is included.</w:t>
      </w:r>
    </w:p>
    <w:p w14:paraId="0E1E4A2F" w14:textId="77777777" w:rsidR="007777C3" w:rsidRPr="00481D2D" w:rsidRDefault="007777C3" w:rsidP="005D46C4">
      <w:pPr>
        <w:pStyle w:val="Heading4"/>
      </w:pPr>
      <w:bookmarkStart w:id="869" w:name="_Toc106889268"/>
      <w:r w:rsidRPr="00481D2D">
        <w:t>7.2A.18.3</w:t>
      </w:r>
      <w:r w:rsidRPr="00481D2D">
        <w:tab/>
        <w:t>IANA registration of EMM protocol value</w:t>
      </w:r>
      <w:bookmarkEnd w:id="869"/>
    </w:p>
    <w:p w14:paraId="3B10A040" w14:textId="77777777" w:rsidR="007777C3" w:rsidRPr="00481D2D" w:rsidRDefault="007777C3" w:rsidP="007777C3">
      <w:r w:rsidRPr="00481D2D">
        <w:t>The following entry is added to the Reason Protocols table within the Session Initiation Protocol (SIP) Parameters.</w:t>
      </w:r>
    </w:p>
    <w:p w14:paraId="07E0936A" w14:textId="77777777" w:rsidR="007777C3" w:rsidRPr="00481D2D" w:rsidRDefault="007777C3" w:rsidP="007777C3">
      <w:r w:rsidRPr="00481D2D">
        <w:t>Protocol value: EMM</w:t>
      </w:r>
    </w:p>
    <w:p w14:paraId="4D840D05" w14:textId="77777777" w:rsidR="007777C3" w:rsidRPr="00481D2D" w:rsidRDefault="007777C3" w:rsidP="007777C3">
      <w:r w:rsidRPr="00481D2D">
        <w:t>Protocol cause: Cause value in decimal representation (Note)</w:t>
      </w:r>
    </w:p>
    <w:p w14:paraId="5DF4458B" w14:textId="77777777" w:rsidR="007777C3" w:rsidRPr="00481D2D" w:rsidRDefault="007777C3" w:rsidP="007777C3">
      <w:r w:rsidRPr="00481D2D">
        <w:t>Reference: 3GPP TS 24.301 [8J] subclause 9.9.3.9</w:t>
      </w:r>
    </w:p>
    <w:p w14:paraId="7F1CBF55" w14:textId="77777777" w:rsidR="007777C3" w:rsidRPr="00481D2D" w:rsidRDefault="007777C3" w:rsidP="007777C3">
      <w:pPr>
        <w:pStyle w:val="NO"/>
      </w:pPr>
      <w:r w:rsidRPr="00481D2D">
        <w:t>NOTE:</w:t>
      </w:r>
      <w:r w:rsidRPr="00481D2D">
        <w:tab/>
        <w:t>This protocol value can also be used to represent MM cause from 3GPP TS 24.008 [8].</w:t>
      </w:r>
    </w:p>
    <w:p w14:paraId="0CE517EB" w14:textId="77777777" w:rsidR="007777C3" w:rsidRPr="00481D2D" w:rsidRDefault="007777C3" w:rsidP="007777C3">
      <w:r w:rsidRPr="00481D2D">
        <w:t>Contact:</w:t>
      </w:r>
    </w:p>
    <w:p w14:paraId="4BD3458C" w14:textId="77777777" w:rsidR="007777C3" w:rsidRPr="00481D2D" w:rsidRDefault="007777C3" w:rsidP="007777C3">
      <w:pPr>
        <w:pStyle w:val="EW"/>
        <w:rPr>
          <w:rFonts w:eastAsia="MS Mincho"/>
        </w:rPr>
      </w:pPr>
      <w:r w:rsidRPr="00481D2D">
        <w:rPr>
          <w:rFonts w:eastAsia="MS Mincho"/>
        </w:rPr>
        <w:t>3GPP Specifications Manager</w:t>
      </w:r>
    </w:p>
    <w:p w14:paraId="031FE806" w14:textId="77777777" w:rsidR="007777C3" w:rsidRPr="00481D2D" w:rsidRDefault="007777C3" w:rsidP="007777C3">
      <w:pPr>
        <w:pStyle w:val="EW"/>
        <w:rPr>
          <w:rFonts w:eastAsia="MS Mincho"/>
        </w:rPr>
      </w:pPr>
      <w:r w:rsidRPr="00481D2D">
        <w:rPr>
          <w:rFonts w:eastAsia="MS Mincho"/>
        </w:rPr>
        <w:t>3gppContact@etsi.org</w:t>
      </w:r>
    </w:p>
    <w:p w14:paraId="7A14F1B0" w14:textId="77777777" w:rsidR="007777C3" w:rsidRPr="00481D2D" w:rsidRDefault="007777C3" w:rsidP="007777C3">
      <w:pPr>
        <w:pStyle w:val="EW"/>
        <w:rPr>
          <w:rFonts w:eastAsia="MS Mincho"/>
        </w:rPr>
      </w:pPr>
      <w:r w:rsidRPr="00481D2D">
        <w:rPr>
          <w:rFonts w:eastAsia="MS Mincho"/>
        </w:rPr>
        <w:t>+33 (0)492944200</w:t>
      </w:r>
    </w:p>
    <w:p w14:paraId="1088E008" w14:textId="77777777" w:rsidR="007777C3" w:rsidRPr="00481D2D" w:rsidRDefault="007777C3" w:rsidP="007777C3">
      <w:pPr>
        <w:pStyle w:val="EW"/>
      </w:pPr>
    </w:p>
    <w:p w14:paraId="6E075D75" w14:textId="77777777" w:rsidR="007777C3" w:rsidRPr="00481D2D" w:rsidRDefault="007777C3" w:rsidP="005D46C4">
      <w:pPr>
        <w:pStyle w:val="Heading4"/>
      </w:pPr>
      <w:bookmarkStart w:id="870" w:name="_Toc106889269"/>
      <w:r w:rsidRPr="00481D2D">
        <w:t>7.2A.18.4</w:t>
      </w:r>
      <w:r w:rsidRPr="00481D2D">
        <w:tab/>
        <w:t>IANA registration of ESM protocol value</w:t>
      </w:r>
      <w:bookmarkEnd w:id="870"/>
    </w:p>
    <w:p w14:paraId="2B994771" w14:textId="77777777" w:rsidR="007777C3" w:rsidRPr="00481D2D" w:rsidRDefault="007777C3" w:rsidP="007777C3">
      <w:r w:rsidRPr="00481D2D">
        <w:t>The following entry is added to the Reason Protocols table within the Session Initiation Protocol (SIP) Parameters.</w:t>
      </w:r>
    </w:p>
    <w:p w14:paraId="3256904B" w14:textId="77777777" w:rsidR="007777C3" w:rsidRPr="00481D2D" w:rsidRDefault="007777C3" w:rsidP="007777C3">
      <w:r w:rsidRPr="00481D2D">
        <w:t>Protocol value: ESM</w:t>
      </w:r>
    </w:p>
    <w:p w14:paraId="3DEA69B5" w14:textId="77777777" w:rsidR="007777C3" w:rsidRPr="00481D2D" w:rsidRDefault="007777C3" w:rsidP="007777C3">
      <w:r w:rsidRPr="00481D2D">
        <w:t>Protocol cause: Cause value in decimal representation (Note)</w:t>
      </w:r>
    </w:p>
    <w:p w14:paraId="64E62423" w14:textId="77777777" w:rsidR="007777C3" w:rsidRPr="00481D2D" w:rsidRDefault="007777C3" w:rsidP="007777C3">
      <w:r w:rsidRPr="00481D2D">
        <w:t>Reference: 3GPP TS 24.301 [8J] subclause 9.9.4.4</w:t>
      </w:r>
    </w:p>
    <w:p w14:paraId="6C053551" w14:textId="77777777" w:rsidR="007777C3" w:rsidRPr="00481D2D" w:rsidRDefault="007777C3" w:rsidP="007777C3">
      <w:pPr>
        <w:pStyle w:val="NO"/>
      </w:pPr>
      <w:r w:rsidRPr="00481D2D">
        <w:t>NOTE:</w:t>
      </w:r>
      <w:r w:rsidRPr="00481D2D">
        <w:tab/>
        <w:t>This protocol value can also be used to represent SM cause from 3GPP TS 24.008 [8].</w:t>
      </w:r>
    </w:p>
    <w:p w14:paraId="1EDB6621" w14:textId="77777777" w:rsidR="007777C3" w:rsidRPr="00481D2D" w:rsidRDefault="007777C3" w:rsidP="007777C3">
      <w:r w:rsidRPr="00481D2D">
        <w:t>Contact:</w:t>
      </w:r>
    </w:p>
    <w:p w14:paraId="61E9C3A6" w14:textId="77777777" w:rsidR="007777C3" w:rsidRPr="00481D2D" w:rsidRDefault="007777C3" w:rsidP="007777C3">
      <w:pPr>
        <w:pStyle w:val="EW"/>
        <w:rPr>
          <w:rFonts w:eastAsia="MS Mincho"/>
        </w:rPr>
      </w:pPr>
      <w:r w:rsidRPr="00481D2D">
        <w:rPr>
          <w:rFonts w:eastAsia="MS Mincho"/>
        </w:rPr>
        <w:t>3GPP Specifications Manager</w:t>
      </w:r>
    </w:p>
    <w:p w14:paraId="600391F7" w14:textId="77777777" w:rsidR="007777C3" w:rsidRPr="00481D2D" w:rsidRDefault="007777C3" w:rsidP="007777C3">
      <w:pPr>
        <w:pStyle w:val="EW"/>
        <w:rPr>
          <w:rFonts w:eastAsia="MS Mincho"/>
        </w:rPr>
      </w:pPr>
      <w:r w:rsidRPr="00481D2D">
        <w:rPr>
          <w:rFonts w:eastAsia="MS Mincho"/>
        </w:rPr>
        <w:t>3gppContact@etsi.org</w:t>
      </w:r>
    </w:p>
    <w:p w14:paraId="0403A8B2" w14:textId="77777777" w:rsidR="007777C3" w:rsidRPr="00481D2D" w:rsidRDefault="007777C3" w:rsidP="007777C3">
      <w:pPr>
        <w:pStyle w:val="EW"/>
        <w:rPr>
          <w:rFonts w:eastAsia="MS Mincho"/>
        </w:rPr>
      </w:pPr>
      <w:r w:rsidRPr="00481D2D">
        <w:rPr>
          <w:rFonts w:eastAsia="MS Mincho"/>
        </w:rPr>
        <w:t>+33 (0)492944200</w:t>
      </w:r>
    </w:p>
    <w:p w14:paraId="1B6B60B9" w14:textId="77777777" w:rsidR="007777C3" w:rsidRPr="00481D2D" w:rsidRDefault="007777C3" w:rsidP="007777C3">
      <w:pPr>
        <w:pStyle w:val="EW"/>
      </w:pPr>
    </w:p>
    <w:p w14:paraId="016A6B8F" w14:textId="77777777" w:rsidR="007777C3" w:rsidRPr="00481D2D" w:rsidRDefault="007777C3" w:rsidP="005D46C4">
      <w:pPr>
        <w:pStyle w:val="Heading4"/>
      </w:pPr>
      <w:bookmarkStart w:id="871" w:name="_Toc106889270"/>
      <w:r w:rsidRPr="00481D2D">
        <w:t>7.2A.18.5</w:t>
      </w:r>
      <w:r w:rsidRPr="00481D2D">
        <w:tab/>
        <w:t>IANA registration of S1AP radio network layer protocol value</w:t>
      </w:r>
      <w:bookmarkEnd w:id="871"/>
    </w:p>
    <w:p w14:paraId="6AACF1F6" w14:textId="77777777" w:rsidR="007777C3" w:rsidRPr="00481D2D" w:rsidRDefault="007777C3" w:rsidP="007777C3">
      <w:r w:rsidRPr="00481D2D">
        <w:t>The following entry is added to the Reason Protocols table within the Session Initiation Protocol (SIP) Parameters.</w:t>
      </w:r>
    </w:p>
    <w:p w14:paraId="07CB603C" w14:textId="77777777" w:rsidR="007777C3" w:rsidRPr="00481D2D" w:rsidRDefault="007777C3" w:rsidP="007777C3">
      <w:r w:rsidRPr="00481D2D">
        <w:t>Protocol value: S1AP-RNL</w:t>
      </w:r>
    </w:p>
    <w:p w14:paraId="20379206" w14:textId="77777777" w:rsidR="007777C3" w:rsidRPr="00481D2D" w:rsidRDefault="007777C3" w:rsidP="007777C3">
      <w:r w:rsidRPr="00481D2D">
        <w:t>Protocol cause: Radio network layer cause value in decimal representation</w:t>
      </w:r>
    </w:p>
    <w:p w14:paraId="0EE9BAD0" w14:textId="77777777" w:rsidR="007777C3" w:rsidRPr="00481D2D" w:rsidRDefault="007777C3" w:rsidP="007777C3">
      <w:r w:rsidRPr="00481D2D">
        <w:t>Reference: 3GPP TS 36.413</w:t>
      </w:r>
    </w:p>
    <w:p w14:paraId="37B06DBE" w14:textId="77777777" w:rsidR="007777C3" w:rsidRPr="00481D2D" w:rsidRDefault="007777C3" w:rsidP="007777C3">
      <w:r w:rsidRPr="00481D2D">
        <w:t>Contact:</w:t>
      </w:r>
    </w:p>
    <w:p w14:paraId="066EE400" w14:textId="77777777" w:rsidR="007777C3" w:rsidRPr="00481D2D" w:rsidRDefault="007777C3" w:rsidP="007777C3">
      <w:pPr>
        <w:pStyle w:val="EW"/>
        <w:rPr>
          <w:rFonts w:eastAsia="MS Mincho"/>
        </w:rPr>
      </w:pPr>
      <w:r w:rsidRPr="00481D2D">
        <w:rPr>
          <w:rFonts w:eastAsia="MS Mincho"/>
        </w:rPr>
        <w:t>3GPP Specifications Manager</w:t>
      </w:r>
    </w:p>
    <w:p w14:paraId="672D7C89" w14:textId="77777777" w:rsidR="007777C3" w:rsidRPr="00481D2D" w:rsidRDefault="007777C3" w:rsidP="007777C3">
      <w:pPr>
        <w:pStyle w:val="EW"/>
        <w:rPr>
          <w:rFonts w:eastAsia="MS Mincho"/>
        </w:rPr>
      </w:pPr>
      <w:r w:rsidRPr="00481D2D">
        <w:rPr>
          <w:rFonts w:eastAsia="MS Mincho"/>
        </w:rPr>
        <w:t>3gppContact@etsi.org</w:t>
      </w:r>
    </w:p>
    <w:p w14:paraId="570F77DF" w14:textId="77777777" w:rsidR="007777C3" w:rsidRPr="00481D2D" w:rsidRDefault="007777C3" w:rsidP="007777C3">
      <w:pPr>
        <w:pStyle w:val="EW"/>
        <w:rPr>
          <w:rFonts w:eastAsia="MS Mincho"/>
        </w:rPr>
      </w:pPr>
      <w:r w:rsidRPr="00481D2D">
        <w:rPr>
          <w:rFonts w:eastAsia="MS Mincho"/>
        </w:rPr>
        <w:t>+33 (0)492944200</w:t>
      </w:r>
    </w:p>
    <w:p w14:paraId="077699A1" w14:textId="77777777" w:rsidR="007777C3" w:rsidRPr="00481D2D" w:rsidRDefault="007777C3" w:rsidP="007777C3">
      <w:pPr>
        <w:pStyle w:val="EW"/>
      </w:pPr>
    </w:p>
    <w:p w14:paraId="6BF07360" w14:textId="77777777" w:rsidR="007777C3" w:rsidRPr="00481D2D" w:rsidRDefault="007777C3" w:rsidP="005D46C4">
      <w:pPr>
        <w:pStyle w:val="Heading4"/>
      </w:pPr>
      <w:bookmarkStart w:id="872" w:name="_Toc106889271"/>
      <w:r w:rsidRPr="00481D2D">
        <w:t>7.2A.18.6</w:t>
      </w:r>
      <w:r w:rsidRPr="00481D2D">
        <w:tab/>
        <w:t>IANA registration of S1AP transport layer protocol value</w:t>
      </w:r>
      <w:bookmarkEnd w:id="872"/>
    </w:p>
    <w:p w14:paraId="02872B6E" w14:textId="77777777" w:rsidR="007777C3" w:rsidRPr="00481D2D" w:rsidRDefault="007777C3" w:rsidP="007777C3">
      <w:r w:rsidRPr="00481D2D">
        <w:t>The following entry is added to the Reason Protocols table within the Session Initiation Protocol (SIP) Parameters.</w:t>
      </w:r>
    </w:p>
    <w:p w14:paraId="1699D0B0" w14:textId="77777777" w:rsidR="007777C3" w:rsidRPr="00481D2D" w:rsidRDefault="007777C3" w:rsidP="007777C3">
      <w:r w:rsidRPr="00481D2D">
        <w:t>Protocol value: S1AP-TL</w:t>
      </w:r>
    </w:p>
    <w:p w14:paraId="25E7AC7C" w14:textId="77777777" w:rsidR="007777C3" w:rsidRPr="00481D2D" w:rsidRDefault="007777C3" w:rsidP="007777C3">
      <w:r w:rsidRPr="00481D2D">
        <w:t>Protocol cause: Radio network layer cause value in decimal representation</w:t>
      </w:r>
    </w:p>
    <w:p w14:paraId="43D0D289" w14:textId="77777777" w:rsidR="007777C3" w:rsidRPr="00481D2D" w:rsidRDefault="007777C3" w:rsidP="007777C3">
      <w:r w:rsidRPr="00481D2D">
        <w:t>Reference: 3GPP TS 36.413</w:t>
      </w:r>
    </w:p>
    <w:p w14:paraId="3D29A22B" w14:textId="77777777" w:rsidR="007777C3" w:rsidRPr="00481D2D" w:rsidRDefault="007777C3" w:rsidP="007777C3">
      <w:r w:rsidRPr="00481D2D">
        <w:t>Contact:</w:t>
      </w:r>
    </w:p>
    <w:p w14:paraId="013F21A5" w14:textId="77777777" w:rsidR="007777C3" w:rsidRPr="00481D2D" w:rsidRDefault="007777C3" w:rsidP="007777C3">
      <w:pPr>
        <w:pStyle w:val="EW"/>
        <w:rPr>
          <w:rFonts w:eastAsia="MS Mincho"/>
        </w:rPr>
      </w:pPr>
      <w:r w:rsidRPr="00481D2D">
        <w:rPr>
          <w:rFonts w:eastAsia="MS Mincho"/>
        </w:rPr>
        <w:t>3GPP Specifications Manager</w:t>
      </w:r>
    </w:p>
    <w:p w14:paraId="6DFA5822" w14:textId="77777777" w:rsidR="007777C3" w:rsidRPr="00481D2D" w:rsidRDefault="007777C3" w:rsidP="007777C3">
      <w:pPr>
        <w:pStyle w:val="EW"/>
        <w:rPr>
          <w:rFonts w:eastAsia="MS Mincho"/>
        </w:rPr>
      </w:pPr>
      <w:r w:rsidRPr="00481D2D">
        <w:rPr>
          <w:rFonts w:eastAsia="MS Mincho"/>
        </w:rPr>
        <w:t>3gppContact@etsi.org</w:t>
      </w:r>
    </w:p>
    <w:p w14:paraId="3813FC1A" w14:textId="77777777" w:rsidR="007777C3" w:rsidRPr="00481D2D" w:rsidRDefault="007777C3" w:rsidP="007777C3">
      <w:pPr>
        <w:pStyle w:val="EW"/>
        <w:rPr>
          <w:rFonts w:eastAsia="MS Mincho"/>
        </w:rPr>
      </w:pPr>
      <w:r w:rsidRPr="00481D2D">
        <w:rPr>
          <w:rFonts w:eastAsia="MS Mincho"/>
        </w:rPr>
        <w:t>+33 (0)492944200</w:t>
      </w:r>
    </w:p>
    <w:p w14:paraId="71BB381A" w14:textId="77777777" w:rsidR="007777C3" w:rsidRPr="00481D2D" w:rsidRDefault="007777C3" w:rsidP="007777C3">
      <w:pPr>
        <w:pStyle w:val="EW"/>
      </w:pPr>
    </w:p>
    <w:p w14:paraId="3664224D" w14:textId="77777777" w:rsidR="007777C3" w:rsidRPr="00481D2D" w:rsidRDefault="007777C3" w:rsidP="005D46C4">
      <w:pPr>
        <w:pStyle w:val="Heading4"/>
      </w:pPr>
      <w:bookmarkStart w:id="873" w:name="_Toc106889272"/>
      <w:r w:rsidRPr="00481D2D">
        <w:t>7.2A.18.7</w:t>
      </w:r>
      <w:r w:rsidRPr="00481D2D">
        <w:tab/>
        <w:t>IANA registration of S1AP non-access stratum protocol value</w:t>
      </w:r>
      <w:bookmarkEnd w:id="873"/>
    </w:p>
    <w:p w14:paraId="3A84AA55" w14:textId="77777777" w:rsidR="007777C3" w:rsidRPr="00481D2D" w:rsidRDefault="007777C3" w:rsidP="007777C3">
      <w:r w:rsidRPr="00481D2D">
        <w:t>The following entry is added to the Reason Protocols table within the Session Initiation Protocol (SIP) Parameters.</w:t>
      </w:r>
    </w:p>
    <w:p w14:paraId="0E8747DD" w14:textId="77777777" w:rsidR="007777C3" w:rsidRPr="00481D2D" w:rsidRDefault="007777C3" w:rsidP="007777C3">
      <w:r w:rsidRPr="00481D2D">
        <w:t>Protocol value: S1AP-NAS</w:t>
      </w:r>
    </w:p>
    <w:p w14:paraId="76DC999C" w14:textId="77777777" w:rsidR="007777C3" w:rsidRPr="00481D2D" w:rsidRDefault="007777C3" w:rsidP="007777C3">
      <w:r w:rsidRPr="00481D2D">
        <w:t>Protocol cause: Non-access stratum cause value in decimal representation</w:t>
      </w:r>
    </w:p>
    <w:p w14:paraId="07FDFBF2" w14:textId="77777777" w:rsidR="007777C3" w:rsidRPr="00481D2D" w:rsidRDefault="007777C3" w:rsidP="007777C3">
      <w:r w:rsidRPr="00481D2D">
        <w:t>Reference: 3GPP TS 36.413</w:t>
      </w:r>
    </w:p>
    <w:p w14:paraId="35B73993" w14:textId="77777777" w:rsidR="007777C3" w:rsidRPr="00481D2D" w:rsidRDefault="007777C3" w:rsidP="005D46C4">
      <w:pPr>
        <w:pStyle w:val="Heading4"/>
      </w:pPr>
      <w:bookmarkStart w:id="874" w:name="_Toc106889273"/>
      <w:r w:rsidRPr="00481D2D">
        <w:t>7.2A.18.8</w:t>
      </w:r>
      <w:r w:rsidRPr="00481D2D">
        <w:tab/>
        <w:t>IANA registration of S1AP miscellaneous protocol value</w:t>
      </w:r>
      <w:bookmarkEnd w:id="874"/>
    </w:p>
    <w:p w14:paraId="51287AE4" w14:textId="77777777" w:rsidR="007777C3" w:rsidRPr="00481D2D" w:rsidRDefault="007777C3" w:rsidP="007777C3">
      <w:r w:rsidRPr="00481D2D">
        <w:t>The following entry is added to the Reason Protocols table within the Session Initiation Protocol (SIP) Parameters.</w:t>
      </w:r>
    </w:p>
    <w:p w14:paraId="18FF6967" w14:textId="77777777" w:rsidR="007777C3" w:rsidRPr="00481D2D" w:rsidRDefault="007777C3" w:rsidP="007777C3">
      <w:r w:rsidRPr="00481D2D">
        <w:t>Protocol value: S1AP-MISC</w:t>
      </w:r>
    </w:p>
    <w:p w14:paraId="197B4F77" w14:textId="77777777" w:rsidR="007777C3" w:rsidRPr="00481D2D" w:rsidRDefault="007777C3" w:rsidP="007777C3">
      <w:r w:rsidRPr="00481D2D">
        <w:t>Protocol cause: Miscellaneous cause value in decimal representation</w:t>
      </w:r>
    </w:p>
    <w:p w14:paraId="2AA440CE" w14:textId="77777777" w:rsidR="007777C3" w:rsidRPr="00481D2D" w:rsidRDefault="007777C3" w:rsidP="007777C3">
      <w:r w:rsidRPr="00481D2D">
        <w:t>Reference: 3GPP TS 36.413</w:t>
      </w:r>
    </w:p>
    <w:p w14:paraId="7A56D7A1" w14:textId="77777777" w:rsidR="007777C3" w:rsidRPr="00481D2D" w:rsidRDefault="007777C3" w:rsidP="007777C3">
      <w:r w:rsidRPr="00481D2D">
        <w:t>Contact:</w:t>
      </w:r>
    </w:p>
    <w:p w14:paraId="709B2F8D" w14:textId="77777777" w:rsidR="007777C3" w:rsidRPr="00481D2D" w:rsidRDefault="007777C3" w:rsidP="007777C3">
      <w:pPr>
        <w:pStyle w:val="EW"/>
        <w:rPr>
          <w:rFonts w:eastAsia="MS Mincho"/>
        </w:rPr>
      </w:pPr>
      <w:r w:rsidRPr="00481D2D">
        <w:rPr>
          <w:rFonts w:eastAsia="MS Mincho"/>
        </w:rPr>
        <w:t>3GPP Specifications Manager</w:t>
      </w:r>
    </w:p>
    <w:p w14:paraId="0C7C1C00" w14:textId="77777777" w:rsidR="007777C3" w:rsidRPr="00481D2D" w:rsidRDefault="007777C3" w:rsidP="007777C3">
      <w:pPr>
        <w:pStyle w:val="EW"/>
        <w:rPr>
          <w:rFonts w:eastAsia="MS Mincho"/>
        </w:rPr>
      </w:pPr>
      <w:r w:rsidRPr="00481D2D">
        <w:rPr>
          <w:rFonts w:eastAsia="MS Mincho"/>
        </w:rPr>
        <w:t>3gppContact@etsi.org</w:t>
      </w:r>
    </w:p>
    <w:p w14:paraId="104AF582" w14:textId="77777777" w:rsidR="007777C3" w:rsidRPr="00481D2D" w:rsidRDefault="007777C3" w:rsidP="007777C3">
      <w:pPr>
        <w:pStyle w:val="EW"/>
        <w:rPr>
          <w:rFonts w:eastAsia="MS Mincho"/>
        </w:rPr>
      </w:pPr>
      <w:r w:rsidRPr="00481D2D">
        <w:rPr>
          <w:rFonts w:eastAsia="MS Mincho"/>
        </w:rPr>
        <w:t>+33 (0)492944200</w:t>
      </w:r>
    </w:p>
    <w:p w14:paraId="26B936F9" w14:textId="77777777" w:rsidR="007777C3" w:rsidRPr="00481D2D" w:rsidRDefault="007777C3" w:rsidP="007777C3">
      <w:pPr>
        <w:pStyle w:val="EW"/>
      </w:pPr>
    </w:p>
    <w:p w14:paraId="2A7EB185" w14:textId="77777777" w:rsidR="00AD4F69" w:rsidRPr="00481D2D" w:rsidRDefault="00AD4F69" w:rsidP="005D46C4">
      <w:pPr>
        <w:pStyle w:val="Heading4"/>
      </w:pPr>
      <w:bookmarkStart w:id="875" w:name="_Toc106889274"/>
      <w:r w:rsidRPr="00481D2D">
        <w:t>7.2A.18.8A</w:t>
      </w:r>
      <w:r w:rsidRPr="00481D2D">
        <w:tab/>
        <w:t>IANA registration of S1AP protocol protocol value</w:t>
      </w:r>
      <w:bookmarkEnd w:id="875"/>
    </w:p>
    <w:p w14:paraId="596D0498" w14:textId="77777777" w:rsidR="00AD4F69" w:rsidRPr="00481D2D" w:rsidRDefault="00AD4F69" w:rsidP="00AD4F69">
      <w:r w:rsidRPr="00481D2D">
        <w:t>The following entry is added to the Reason Protocols table within the Session Initiation Protocol (SIP) Parameters.</w:t>
      </w:r>
    </w:p>
    <w:p w14:paraId="46562DC9" w14:textId="77777777" w:rsidR="00AD4F69" w:rsidRPr="00481D2D" w:rsidRDefault="00AD4F69" w:rsidP="00AD4F69">
      <w:r w:rsidRPr="00481D2D">
        <w:t>Protocol value: S1AP-PROT</w:t>
      </w:r>
    </w:p>
    <w:p w14:paraId="73274771" w14:textId="77777777" w:rsidR="00AD4F69" w:rsidRPr="00481D2D" w:rsidRDefault="00AD4F69" w:rsidP="00AD4F69">
      <w:r w:rsidRPr="00481D2D">
        <w:t>Protocol cause: S1 Protocol cause value in decimal representation</w:t>
      </w:r>
    </w:p>
    <w:p w14:paraId="44ECA892" w14:textId="77777777" w:rsidR="00AD4F69" w:rsidRPr="00481D2D" w:rsidRDefault="00AD4F69" w:rsidP="00AD4F69">
      <w:r w:rsidRPr="00481D2D">
        <w:t>Reference: 3GPP TS 36.413</w:t>
      </w:r>
    </w:p>
    <w:p w14:paraId="460BBFE2" w14:textId="77777777" w:rsidR="00AD4F69" w:rsidRPr="00481D2D" w:rsidRDefault="00AD4F69" w:rsidP="00AD4F69">
      <w:r w:rsidRPr="00481D2D">
        <w:t>Contact:</w:t>
      </w:r>
    </w:p>
    <w:p w14:paraId="4BCD0895" w14:textId="77777777" w:rsidR="00AD4F69" w:rsidRPr="00481D2D" w:rsidRDefault="00AD4F69" w:rsidP="00AD4F69">
      <w:pPr>
        <w:pStyle w:val="EW"/>
        <w:rPr>
          <w:rFonts w:eastAsia="MS Mincho"/>
        </w:rPr>
      </w:pPr>
      <w:r w:rsidRPr="00481D2D">
        <w:rPr>
          <w:rFonts w:eastAsia="MS Mincho"/>
        </w:rPr>
        <w:t>3GPP Specifications Manager</w:t>
      </w:r>
    </w:p>
    <w:p w14:paraId="13CF20E9" w14:textId="77777777" w:rsidR="00AD4F69" w:rsidRPr="00481D2D" w:rsidRDefault="00AD4F69" w:rsidP="00AD4F69">
      <w:pPr>
        <w:pStyle w:val="EW"/>
        <w:rPr>
          <w:rFonts w:eastAsia="MS Mincho"/>
        </w:rPr>
      </w:pPr>
      <w:r w:rsidRPr="00481D2D">
        <w:rPr>
          <w:rFonts w:eastAsia="MS Mincho"/>
        </w:rPr>
        <w:t>3gppContact@etsi.org</w:t>
      </w:r>
    </w:p>
    <w:p w14:paraId="0C2E49E3" w14:textId="77777777" w:rsidR="00AD4F69" w:rsidRPr="00481D2D" w:rsidRDefault="00AD4F69" w:rsidP="00AD4F69">
      <w:pPr>
        <w:pStyle w:val="EW"/>
        <w:rPr>
          <w:rFonts w:eastAsia="MS Mincho"/>
        </w:rPr>
      </w:pPr>
      <w:r w:rsidRPr="00481D2D">
        <w:rPr>
          <w:rFonts w:eastAsia="MS Mincho"/>
        </w:rPr>
        <w:t>+33 (0)492944200</w:t>
      </w:r>
    </w:p>
    <w:p w14:paraId="66D548A1" w14:textId="77777777" w:rsidR="00AD4F69" w:rsidRPr="00481D2D" w:rsidRDefault="00AD4F69" w:rsidP="00AD4F69">
      <w:pPr>
        <w:pStyle w:val="EW"/>
        <w:rPr>
          <w:rFonts w:eastAsia="MS Mincho"/>
        </w:rPr>
      </w:pPr>
    </w:p>
    <w:p w14:paraId="1F50270D" w14:textId="77777777" w:rsidR="00C90E28" w:rsidRPr="00481D2D" w:rsidRDefault="00C90E28" w:rsidP="005D46C4">
      <w:pPr>
        <w:pStyle w:val="Heading4"/>
      </w:pPr>
      <w:bookmarkStart w:id="876" w:name="_Toc106889275"/>
      <w:r w:rsidRPr="00481D2D">
        <w:t>7.2A.18.9</w:t>
      </w:r>
      <w:r w:rsidRPr="00481D2D">
        <w:tab/>
        <w:t xml:space="preserve">IANA registration of </w:t>
      </w:r>
      <w:r w:rsidR="00F174FE" w:rsidRPr="00481D2D">
        <w:t xml:space="preserve">DIAMETER </w:t>
      </w:r>
      <w:r w:rsidRPr="00481D2D">
        <w:t>protocol value</w:t>
      </w:r>
      <w:bookmarkEnd w:id="876"/>
    </w:p>
    <w:p w14:paraId="60F6DA0A" w14:textId="77777777" w:rsidR="00C90E28" w:rsidRPr="00481D2D" w:rsidRDefault="00C90E28" w:rsidP="00C90E28">
      <w:r w:rsidRPr="00481D2D">
        <w:t>The following entry is added to the Reason Protocols table within the Session Initiation Protocol (SIP) Parameters.</w:t>
      </w:r>
    </w:p>
    <w:p w14:paraId="791793F0" w14:textId="77777777" w:rsidR="00C90E28" w:rsidRPr="00481D2D" w:rsidRDefault="00C90E28" w:rsidP="00C90E28">
      <w:r w:rsidRPr="00481D2D">
        <w:t xml:space="preserve">Protocol value: </w:t>
      </w:r>
      <w:r w:rsidR="00F174FE" w:rsidRPr="00481D2D">
        <w:t>DIAMETER</w:t>
      </w:r>
    </w:p>
    <w:p w14:paraId="18934405" w14:textId="77777777" w:rsidR="00C90E28" w:rsidRPr="00481D2D" w:rsidRDefault="00C90E28" w:rsidP="00C90E28">
      <w:r w:rsidRPr="00481D2D">
        <w:t>Protocol cause: Cause for protocol failure of GTP-C supporting WLAN, as a representation in decimal digits of the received binary value.</w:t>
      </w:r>
    </w:p>
    <w:p w14:paraId="64A52198" w14:textId="77777777" w:rsidR="00C90E28" w:rsidRPr="00481D2D" w:rsidRDefault="00C90E28" w:rsidP="00C90E28">
      <w:r w:rsidRPr="00481D2D">
        <w:t>Reference: 3GPP TS 29.274 subclause </w:t>
      </w:r>
      <w:r w:rsidR="00F174FE" w:rsidRPr="00481D2D">
        <w:t>8.103</w:t>
      </w:r>
    </w:p>
    <w:p w14:paraId="2E06C3C0" w14:textId="77777777" w:rsidR="00C90E28" w:rsidRPr="00481D2D" w:rsidRDefault="00C90E28" w:rsidP="00C90E28">
      <w:r w:rsidRPr="00481D2D">
        <w:t>Contact:</w:t>
      </w:r>
    </w:p>
    <w:p w14:paraId="54905612" w14:textId="77777777" w:rsidR="00C90E28" w:rsidRPr="00481D2D" w:rsidRDefault="00C90E28" w:rsidP="00C90E28">
      <w:pPr>
        <w:pStyle w:val="EW"/>
        <w:rPr>
          <w:rFonts w:eastAsia="MS Mincho"/>
        </w:rPr>
      </w:pPr>
      <w:r w:rsidRPr="00481D2D">
        <w:rPr>
          <w:rFonts w:eastAsia="MS Mincho"/>
        </w:rPr>
        <w:t>3GPP Specifications Manager</w:t>
      </w:r>
    </w:p>
    <w:p w14:paraId="4042C8A8" w14:textId="77777777" w:rsidR="00C90E28" w:rsidRPr="00481D2D" w:rsidRDefault="00C90E28" w:rsidP="00C90E28">
      <w:pPr>
        <w:pStyle w:val="EW"/>
        <w:rPr>
          <w:rFonts w:eastAsia="MS Mincho"/>
        </w:rPr>
      </w:pPr>
      <w:r w:rsidRPr="00481D2D">
        <w:rPr>
          <w:rFonts w:eastAsia="MS Mincho"/>
        </w:rPr>
        <w:t>3gppContact@etsi.org</w:t>
      </w:r>
    </w:p>
    <w:p w14:paraId="5D189FE2" w14:textId="77777777" w:rsidR="00C90E28" w:rsidRPr="00481D2D" w:rsidRDefault="00C90E28" w:rsidP="00C90E28">
      <w:pPr>
        <w:pStyle w:val="EW"/>
        <w:rPr>
          <w:rFonts w:eastAsia="MS Mincho"/>
        </w:rPr>
      </w:pPr>
      <w:r w:rsidRPr="00481D2D">
        <w:rPr>
          <w:rFonts w:eastAsia="MS Mincho"/>
        </w:rPr>
        <w:t>+33 (0)492944200</w:t>
      </w:r>
    </w:p>
    <w:p w14:paraId="14BA8C8D" w14:textId="77777777" w:rsidR="00C90E28" w:rsidRPr="00481D2D" w:rsidRDefault="00C90E28" w:rsidP="00C90E28">
      <w:pPr>
        <w:pStyle w:val="EW"/>
      </w:pPr>
    </w:p>
    <w:p w14:paraId="53AEC2D5" w14:textId="77777777" w:rsidR="00F174FE" w:rsidRPr="00481D2D" w:rsidRDefault="00F174FE" w:rsidP="005D46C4">
      <w:pPr>
        <w:pStyle w:val="Heading4"/>
      </w:pPr>
      <w:bookmarkStart w:id="877" w:name="_Toc106889276"/>
      <w:r w:rsidRPr="00481D2D">
        <w:t>7.2A.18.10</w:t>
      </w:r>
      <w:r w:rsidRPr="00481D2D">
        <w:tab/>
        <w:t>IANA registration of IKEV2 protocol value</w:t>
      </w:r>
      <w:bookmarkEnd w:id="877"/>
    </w:p>
    <w:p w14:paraId="72753566" w14:textId="77777777" w:rsidR="00F174FE" w:rsidRPr="00481D2D" w:rsidRDefault="00F174FE" w:rsidP="00F174FE">
      <w:r w:rsidRPr="00481D2D">
        <w:t>The following entry is added to the Reason Protocols table within the Session Initiation Protocol (SIP) Parameters.</w:t>
      </w:r>
    </w:p>
    <w:p w14:paraId="158E89F6" w14:textId="77777777" w:rsidR="00F174FE" w:rsidRPr="00481D2D" w:rsidRDefault="00F174FE" w:rsidP="00F174FE">
      <w:r w:rsidRPr="00481D2D">
        <w:t>Protocol value: IKEV2</w:t>
      </w:r>
    </w:p>
    <w:p w14:paraId="184F583E" w14:textId="77777777" w:rsidR="00F174FE" w:rsidRPr="00481D2D" w:rsidRDefault="00F174FE" w:rsidP="00F174FE">
      <w:r w:rsidRPr="00481D2D">
        <w:t>Protocol cause: Cause for protocol failure of IKEV2 supporting untrusted WLAN, as a representation in decimal digits of the received binary value.</w:t>
      </w:r>
    </w:p>
    <w:p w14:paraId="36F90D01" w14:textId="77777777" w:rsidR="00F174FE" w:rsidRPr="00481D2D" w:rsidRDefault="00F174FE" w:rsidP="00F174FE">
      <w:r w:rsidRPr="00481D2D">
        <w:t>Reference: 3GPP TS 29.274 subclause 8.103</w:t>
      </w:r>
    </w:p>
    <w:p w14:paraId="0B74A7F9" w14:textId="77777777" w:rsidR="00F174FE" w:rsidRPr="00481D2D" w:rsidRDefault="00F174FE" w:rsidP="00F174FE">
      <w:r w:rsidRPr="00481D2D">
        <w:t>Contact:</w:t>
      </w:r>
    </w:p>
    <w:p w14:paraId="155CAF4F" w14:textId="77777777" w:rsidR="00F174FE" w:rsidRPr="00481D2D" w:rsidRDefault="00F174FE" w:rsidP="00F174FE">
      <w:pPr>
        <w:pStyle w:val="EW"/>
        <w:rPr>
          <w:rFonts w:eastAsia="MS Mincho"/>
        </w:rPr>
      </w:pPr>
      <w:r w:rsidRPr="00481D2D">
        <w:rPr>
          <w:rFonts w:eastAsia="MS Mincho"/>
        </w:rPr>
        <w:t>3GPP Specifications Manager</w:t>
      </w:r>
    </w:p>
    <w:p w14:paraId="1FBE37DA" w14:textId="77777777" w:rsidR="00F174FE" w:rsidRPr="00481D2D" w:rsidRDefault="00F174FE" w:rsidP="00F174FE">
      <w:pPr>
        <w:pStyle w:val="EW"/>
        <w:rPr>
          <w:rFonts w:eastAsia="MS Mincho"/>
        </w:rPr>
      </w:pPr>
      <w:r w:rsidRPr="00481D2D">
        <w:rPr>
          <w:rFonts w:eastAsia="MS Mincho"/>
        </w:rPr>
        <w:t>3gppContact@etsi.org</w:t>
      </w:r>
    </w:p>
    <w:p w14:paraId="5F716AFA" w14:textId="77777777" w:rsidR="00F174FE" w:rsidRPr="00481D2D" w:rsidRDefault="00F174FE" w:rsidP="00F174FE">
      <w:pPr>
        <w:pStyle w:val="EW"/>
        <w:rPr>
          <w:rFonts w:eastAsia="MS Mincho"/>
        </w:rPr>
      </w:pPr>
      <w:r w:rsidRPr="00481D2D">
        <w:rPr>
          <w:rFonts w:eastAsia="MS Mincho"/>
        </w:rPr>
        <w:t>+33 (0)492944200</w:t>
      </w:r>
    </w:p>
    <w:p w14:paraId="1D21EF49" w14:textId="77777777" w:rsidR="00F174FE" w:rsidRPr="00481D2D" w:rsidRDefault="00F174FE" w:rsidP="00F174FE">
      <w:pPr>
        <w:pStyle w:val="EW"/>
      </w:pPr>
    </w:p>
    <w:p w14:paraId="39E57DAA" w14:textId="77777777" w:rsidR="009E449E" w:rsidRPr="00481D2D" w:rsidRDefault="009E449E" w:rsidP="009E449E">
      <w:pPr>
        <w:pStyle w:val="Heading4"/>
      </w:pPr>
      <w:bookmarkStart w:id="878" w:name="_Toc106889277"/>
      <w:r w:rsidRPr="00481D2D">
        <w:t>7.2A.18.10A</w:t>
      </w:r>
      <w:r w:rsidRPr="00481D2D">
        <w:tab/>
        <w:t>IANA registration of 5GMM protocol value</w:t>
      </w:r>
      <w:bookmarkEnd w:id="878"/>
    </w:p>
    <w:p w14:paraId="3412BACD" w14:textId="77777777" w:rsidR="009E449E" w:rsidRPr="00481D2D" w:rsidRDefault="009E449E" w:rsidP="009E449E">
      <w:r w:rsidRPr="00481D2D">
        <w:t>The following entry is added to the Reason Protocols table within the Session Initiation Protocol (SIP) Parameters.</w:t>
      </w:r>
    </w:p>
    <w:p w14:paraId="4D950E5B" w14:textId="77777777" w:rsidR="009E449E" w:rsidRPr="00481D2D" w:rsidRDefault="009E449E" w:rsidP="009E449E">
      <w:r w:rsidRPr="00481D2D">
        <w:t>Protocol value: 5GMM</w:t>
      </w:r>
    </w:p>
    <w:p w14:paraId="6A54A8A0" w14:textId="77777777" w:rsidR="009E449E" w:rsidRPr="00481D2D" w:rsidRDefault="009E449E" w:rsidP="009E449E">
      <w:r w:rsidRPr="00481D2D">
        <w:t>Protocol cause: Cause value in decimal representation</w:t>
      </w:r>
    </w:p>
    <w:p w14:paraId="4CD5EDB9" w14:textId="77777777" w:rsidR="009E449E" w:rsidRPr="00481D2D" w:rsidRDefault="009E449E" w:rsidP="009E449E">
      <w:r w:rsidRPr="00481D2D">
        <w:t>Reference: 3GPP TS 24.501 [258] subclause 9.11.3.2</w:t>
      </w:r>
    </w:p>
    <w:p w14:paraId="460DA5C1" w14:textId="77777777" w:rsidR="009E449E" w:rsidRPr="00481D2D" w:rsidRDefault="009E449E" w:rsidP="009E449E">
      <w:r w:rsidRPr="00481D2D">
        <w:t>Contact:</w:t>
      </w:r>
    </w:p>
    <w:p w14:paraId="149CA4E6" w14:textId="77777777" w:rsidR="009E449E" w:rsidRPr="00481D2D" w:rsidRDefault="009E449E" w:rsidP="009E449E">
      <w:pPr>
        <w:pStyle w:val="EW"/>
        <w:rPr>
          <w:rFonts w:eastAsia="MS Mincho"/>
        </w:rPr>
      </w:pPr>
      <w:r w:rsidRPr="00481D2D">
        <w:rPr>
          <w:rFonts w:eastAsia="MS Mincho"/>
        </w:rPr>
        <w:t>3GPP Specifications Manager</w:t>
      </w:r>
    </w:p>
    <w:p w14:paraId="586EBF7B" w14:textId="77777777" w:rsidR="009E449E" w:rsidRPr="00481D2D" w:rsidRDefault="009E449E" w:rsidP="009E449E">
      <w:pPr>
        <w:pStyle w:val="EW"/>
        <w:rPr>
          <w:rFonts w:eastAsia="MS Mincho"/>
        </w:rPr>
      </w:pPr>
      <w:r w:rsidRPr="00481D2D">
        <w:rPr>
          <w:rFonts w:eastAsia="MS Mincho"/>
        </w:rPr>
        <w:t>3gppContact@etsi.org</w:t>
      </w:r>
    </w:p>
    <w:p w14:paraId="2BB4A6CE" w14:textId="77777777" w:rsidR="009E449E" w:rsidRPr="00481D2D" w:rsidRDefault="009E449E" w:rsidP="009E449E">
      <w:pPr>
        <w:pStyle w:val="EW"/>
        <w:rPr>
          <w:rFonts w:eastAsia="MS Mincho"/>
        </w:rPr>
      </w:pPr>
      <w:r w:rsidRPr="00481D2D">
        <w:rPr>
          <w:rFonts w:eastAsia="MS Mincho"/>
        </w:rPr>
        <w:t>+33 (0)492944200</w:t>
      </w:r>
    </w:p>
    <w:p w14:paraId="4C6FED80" w14:textId="77777777" w:rsidR="009E449E" w:rsidRPr="00481D2D" w:rsidRDefault="009E449E" w:rsidP="009E449E">
      <w:pPr>
        <w:pStyle w:val="EW"/>
      </w:pPr>
    </w:p>
    <w:p w14:paraId="7CF717F8" w14:textId="77777777" w:rsidR="009E449E" w:rsidRPr="00481D2D" w:rsidRDefault="009E449E" w:rsidP="009E449E">
      <w:pPr>
        <w:pStyle w:val="Heading4"/>
      </w:pPr>
      <w:bookmarkStart w:id="879" w:name="_Toc106889278"/>
      <w:r w:rsidRPr="00481D2D">
        <w:t>7.2A.18.10B</w:t>
      </w:r>
      <w:r w:rsidRPr="00481D2D">
        <w:tab/>
        <w:t>IANA registration of 5GSM protocol value</w:t>
      </w:r>
      <w:bookmarkEnd w:id="879"/>
    </w:p>
    <w:p w14:paraId="2E5F8872" w14:textId="77777777" w:rsidR="009E449E" w:rsidRPr="00481D2D" w:rsidRDefault="009E449E" w:rsidP="009E449E">
      <w:r w:rsidRPr="00481D2D">
        <w:t>The following entry is added to the Reason Protocols table within the Session Initiation Protocol (SIP) Parameters.</w:t>
      </w:r>
    </w:p>
    <w:p w14:paraId="220240ED" w14:textId="77777777" w:rsidR="009E449E" w:rsidRPr="00481D2D" w:rsidRDefault="009E449E" w:rsidP="009E449E">
      <w:r w:rsidRPr="00481D2D">
        <w:t>Protocol value: 5GSM</w:t>
      </w:r>
    </w:p>
    <w:p w14:paraId="4B8190D3" w14:textId="77777777" w:rsidR="009E449E" w:rsidRPr="00481D2D" w:rsidRDefault="009E449E" w:rsidP="009E449E">
      <w:r w:rsidRPr="00481D2D">
        <w:t>Protocol cause: Cause value in decimal representation</w:t>
      </w:r>
    </w:p>
    <w:p w14:paraId="449DC87E" w14:textId="77777777" w:rsidR="009E449E" w:rsidRPr="00481D2D" w:rsidRDefault="009E449E" w:rsidP="009E449E">
      <w:r w:rsidRPr="00481D2D">
        <w:t>Reference: 3GPP TS 24.501 [258] subclause </w:t>
      </w:r>
      <w:r w:rsidRPr="00481D2D">
        <w:rPr>
          <w:u w:val="single"/>
        </w:rPr>
        <w:t>9.11.4.2</w:t>
      </w:r>
    </w:p>
    <w:p w14:paraId="74215B71" w14:textId="77777777" w:rsidR="009E449E" w:rsidRPr="00481D2D" w:rsidRDefault="009E449E" w:rsidP="009E449E">
      <w:r w:rsidRPr="00481D2D">
        <w:t>Contact:</w:t>
      </w:r>
    </w:p>
    <w:p w14:paraId="3EBDFDCE" w14:textId="77777777" w:rsidR="009E449E" w:rsidRPr="00481D2D" w:rsidRDefault="009E449E" w:rsidP="009E449E">
      <w:pPr>
        <w:pStyle w:val="EW"/>
        <w:rPr>
          <w:rFonts w:eastAsia="MS Mincho"/>
        </w:rPr>
      </w:pPr>
      <w:r w:rsidRPr="00481D2D">
        <w:rPr>
          <w:rFonts w:eastAsia="MS Mincho"/>
        </w:rPr>
        <w:t>3GPP Specifications Manager</w:t>
      </w:r>
    </w:p>
    <w:p w14:paraId="19BE9623" w14:textId="77777777" w:rsidR="009E449E" w:rsidRPr="00481D2D" w:rsidRDefault="009E449E" w:rsidP="009E449E">
      <w:pPr>
        <w:pStyle w:val="EW"/>
        <w:rPr>
          <w:rFonts w:eastAsia="MS Mincho"/>
        </w:rPr>
      </w:pPr>
      <w:r w:rsidRPr="00481D2D">
        <w:rPr>
          <w:rFonts w:eastAsia="MS Mincho"/>
        </w:rPr>
        <w:t>3gppContact@etsi.org</w:t>
      </w:r>
    </w:p>
    <w:p w14:paraId="3F928F70" w14:textId="77777777" w:rsidR="009E449E" w:rsidRPr="00481D2D" w:rsidRDefault="009E449E" w:rsidP="009E449E">
      <w:pPr>
        <w:pStyle w:val="EW"/>
        <w:rPr>
          <w:rFonts w:eastAsia="MS Mincho"/>
        </w:rPr>
      </w:pPr>
      <w:r w:rsidRPr="00481D2D">
        <w:rPr>
          <w:rFonts w:eastAsia="MS Mincho"/>
        </w:rPr>
        <w:t>+33 (0)492944200</w:t>
      </w:r>
    </w:p>
    <w:p w14:paraId="7495838A" w14:textId="77777777" w:rsidR="009E449E" w:rsidRPr="00481D2D" w:rsidRDefault="009E449E" w:rsidP="009E449E">
      <w:pPr>
        <w:pStyle w:val="EW"/>
      </w:pPr>
    </w:p>
    <w:p w14:paraId="26E44CC1" w14:textId="77777777" w:rsidR="009E449E" w:rsidRPr="00481D2D" w:rsidRDefault="009E449E" w:rsidP="009E449E">
      <w:pPr>
        <w:pStyle w:val="Heading4"/>
      </w:pPr>
      <w:bookmarkStart w:id="880" w:name="_Toc106889279"/>
      <w:r w:rsidRPr="00481D2D">
        <w:t>7.2A.18.10C</w:t>
      </w:r>
      <w:r w:rsidRPr="00481D2D">
        <w:tab/>
        <w:t>IANA registration of NGAP radio network layer protocol value</w:t>
      </w:r>
      <w:bookmarkEnd w:id="880"/>
    </w:p>
    <w:p w14:paraId="1F615943" w14:textId="77777777" w:rsidR="009E449E" w:rsidRPr="00481D2D" w:rsidRDefault="009E449E" w:rsidP="009E449E">
      <w:r w:rsidRPr="00481D2D">
        <w:t>The following entry is added to the Reason Protocols table within the Session Initiation Protocol (SIP) Parameters.</w:t>
      </w:r>
    </w:p>
    <w:p w14:paraId="74AA2E50" w14:textId="77777777" w:rsidR="009E449E" w:rsidRPr="00481D2D" w:rsidRDefault="009E449E" w:rsidP="009E449E">
      <w:r w:rsidRPr="00481D2D">
        <w:t>Protocol value: NGAP-RNL</w:t>
      </w:r>
    </w:p>
    <w:p w14:paraId="3FBF9E23" w14:textId="77777777" w:rsidR="009E449E" w:rsidRPr="00481D2D" w:rsidRDefault="009E449E" w:rsidP="009E449E">
      <w:r w:rsidRPr="00481D2D">
        <w:t>Protocol cause: Radio network layer cause value in decimal representation</w:t>
      </w:r>
    </w:p>
    <w:p w14:paraId="35226DEC" w14:textId="77777777" w:rsidR="009E449E" w:rsidRPr="00481D2D" w:rsidRDefault="009E449E" w:rsidP="009E449E">
      <w:r w:rsidRPr="00481D2D">
        <w:t>Reference: 3GPP TS 38.413 [295]</w:t>
      </w:r>
    </w:p>
    <w:p w14:paraId="04DFBBF9" w14:textId="77777777" w:rsidR="009E449E" w:rsidRPr="00481D2D" w:rsidRDefault="009E449E" w:rsidP="009E449E">
      <w:r w:rsidRPr="00481D2D">
        <w:t>Contact:</w:t>
      </w:r>
    </w:p>
    <w:p w14:paraId="163AECA4" w14:textId="77777777" w:rsidR="009E449E" w:rsidRPr="00481D2D" w:rsidRDefault="009E449E" w:rsidP="009E449E">
      <w:pPr>
        <w:pStyle w:val="EW"/>
        <w:rPr>
          <w:rFonts w:eastAsia="MS Mincho"/>
        </w:rPr>
      </w:pPr>
      <w:r w:rsidRPr="00481D2D">
        <w:rPr>
          <w:rFonts w:eastAsia="MS Mincho"/>
        </w:rPr>
        <w:t>3GPP Specifications Manager</w:t>
      </w:r>
    </w:p>
    <w:p w14:paraId="6D95175B" w14:textId="77777777" w:rsidR="009E449E" w:rsidRPr="00481D2D" w:rsidRDefault="009E449E" w:rsidP="009E449E">
      <w:pPr>
        <w:pStyle w:val="EW"/>
        <w:rPr>
          <w:rFonts w:eastAsia="MS Mincho"/>
        </w:rPr>
      </w:pPr>
      <w:r w:rsidRPr="00481D2D">
        <w:rPr>
          <w:rFonts w:eastAsia="MS Mincho"/>
        </w:rPr>
        <w:t>3gppContact@etsi.org</w:t>
      </w:r>
    </w:p>
    <w:p w14:paraId="0BADFEB7" w14:textId="77777777" w:rsidR="009E449E" w:rsidRPr="00481D2D" w:rsidRDefault="009E449E" w:rsidP="009E449E">
      <w:pPr>
        <w:pStyle w:val="EW"/>
        <w:rPr>
          <w:rFonts w:eastAsia="MS Mincho"/>
        </w:rPr>
      </w:pPr>
      <w:r w:rsidRPr="00481D2D">
        <w:rPr>
          <w:rFonts w:eastAsia="MS Mincho"/>
        </w:rPr>
        <w:t>+33 (0)492944200</w:t>
      </w:r>
    </w:p>
    <w:p w14:paraId="2D116150" w14:textId="77777777" w:rsidR="009E449E" w:rsidRPr="00481D2D" w:rsidRDefault="009E449E" w:rsidP="009E449E">
      <w:pPr>
        <w:pStyle w:val="EW"/>
      </w:pPr>
    </w:p>
    <w:p w14:paraId="0ECF01B3" w14:textId="77777777" w:rsidR="009E449E" w:rsidRPr="00481D2D" w:rsidRDefault="009E449E" w:rsidP="009E449E">
      <w:pPr>
        <w:pStyle w:val="Heading4"/>
      </w:pPr>
      <w:bookmarkStart w:id="881" w:name="_Toc106889280"/>
      <w:r w:rsidRPr="00481D2D">
        <w:t>7.2A.18.10D</w:t>
      </w:r>
      <w:r w:rsidRPr="00481D2D">
        <w:tab/>
        <w:t>IANA registration of NGAP transport layer protocol value</w:t>
      </w:r>
      <w:bookmarkEnd w:id="881"/>
    </w:p>
    <w:p w14:paraId="3680D604" w14:textId="77777777" w:rsidR="009E449E" w:rsidRPr="00481D2D" w:rsidRDefault="009E449E" w:rsidP="009E449E">
      <w:r w:rsidRPr="00481D2D">
        <w:t>The following entry is added to the Reason Protocols table within the Session Initiation Protocol (SIP) Parameters.</w:t>
      </w:r>
    </w:p>
    <w:p w14:paraId="079F34D1" w14:textId="77777777" w:rsidR="009E449E" w:rsidRPr="00481D2D" w:rsidRDefault="009E449E" w:rsidP="009E449E">
      <w:r w:rsidRPr="00481D2D">
        <w:t>Protocol value: NGAP-TL</w:t>
      </w:r>
    </w:p>
    <w:p w14:paraId="01B9F5D8" w14:textId="77777777" w:rsidR="009E449E" w:rsidRPr="00481D2D" w:rsidRDefault="009E449E" w:rsidP="009E449E">
      <w:r w:rsidRPr="00481D2D">
        <w:t>Protocol cause: Radio network layer cause value in decimal representation</w:t>
      </w:r>
    </w:p>
    <w:p w14:paraId="5619109F" w14:textId="77777777" w:rsidR="009E449E" w:rsidRPr="00481D2D" w:rsidRDefault="009E449E" w:rsidP="009E449E">
      <w:r w:rsidRPr="00481D2D">
        <w:t>Reference: 3GPP TS 38.413 [295]</w:t>
      </w:r>
    </w:p>
    <w:p w14:paraId="1A9F839A" w14:textId="77777777" w:rsidR="009E449E" w:rsidRPr="00481D2D" w:rsidRDefault="009E449E" w:rsidP="009E449E">
      <w:r w:rsidRPr="00481D2D">
        <w:t>Contact:</w:t>
      </w:r>
    </w:p>
    <w:p w14:paraId="74885B45" w14:textId="77777777" w:rsidR="009E449E" w:rsidRPr="00481D2D" w:rsidRDefault="009E449E" w:rsidP="009E449E">
      <w:pPr>
        <w:pStyle w:val="EW"/>
        <w:rPr>
          <w:rFonts w:eastAsia="MS Mincho"/>
        </w:rPr>
      </w:pPr>
      <w:r w:rsidRPr="00481D2D">
        <w:rPr>
          <w:rFonts w:eastAsia="MS Mincho"/>
        </w:rPr>
        <w:t>3GPP Specifications Manager</w:t>
      </w:r>
    </w:p>
    <w:p w14:paraId="2E226C57" w14:textId="77777777" w:rsidR="009E449E" w:rsidRPr="00481D2D" w:rsidRDefault="009E449E" w:rsidP="009E449E">
      <w:pPr>
        <w:pStyle w:val="EW"/>
        <w:rPr>
          <w:rFonts w:eastAsia="MS Mincho"/>
        </w:rPr>
      </w:pPr>
      <w:r w:rsidRPr="00481D2D">
        <w:rPr>
          <w:rFonts w:eastAsia="MS Mincho"/>
        </w:rPr>
        <w:t>3gppContact@etsi.org</w:t>
      </w:r>
    </w:p>
    <w:p w14:paraId="79A30C42" w14:textId="77777777" w:rsidR="009E449E" w:rsidRPr="00481D2D" w:rsidRDefault="009E449E" w:rsidP="009E449E">
      <w:pPr>
        <w:pStyle w:val="EW"/>
        <w:rPr>
          <w:rFonts w:eastAsia="MS Mincho"/>
        </w:rPr>
      </w:pPr>
      <w:r w:rsidRPr="00481D2D">
        <w:rPr>
          <w:rFonts w:eastAsia="MS Mincho"/>
        </w:rPr>
        <w:t>+33 (0)492944200</w:t>
      </w:r>
    </w:p>
    <w:p w14:paraId="7F1A4B31" w14:textId="77777777" w:rsidR="009E449E" w:rsidRPr="00481D2D" w:rsidRDefault="009E449E" w:rsidP="009E449E">
      <w:pPr>
        <w:pStyle w:val="EW"/>
      </w:pPr>
    </w:p>
    <w:p w14:paraId="2EC38386" w14:textId="77777777" w:rsidR="009E449E" w:rsidRPr="00481D2D" w:rsidRDefault="009E449E" w:rsidP="009E449E">
      <w:pPr>
        <w:pStyle w:val="Heading4"/>
      </w:pPr>
      <w:bookmarkStart w:id="882" w:name="_Toc106889281"/>
      <w:r w:rsidRPr="00481D2D">
        <w:t>7.2A.18.10E</w:t>
      </w:r>
      <w:r w:rsidRPr="00481D2D">
        <w:tab/>
        <w:t>IANA registration of NGAP non-access stratum protocol value</w:t>
      </w:r>
      <w:bookmarkEnd w:id="882"/>
    </w:p>
    <w:p w14:paraId="1D9974BD" w14:textId="77777777" w:rsidR="009E449E" w:rsidRPr="00481D2D" w:rsidRDefault="009E449E" w:rsidP="009E449E">
      <w:r w:rsidRPr="00481D2D">
        <w:t>The following entry is added to the Reason Protocols table within the Session Initiation Protocol (SIP) Parameters.</w:t>
      </w:r>
    </w:p>
    <w:p w14:paraId="23202DF6" w14:textId="77777777" w:rsidR="009E449E" w:rsidRPr="00481D2D" w:rsidRDefault="009E449E" w:rsidP="009E449E">
      <w:r w:rsidRPr="00481D2D">
        <w:t>Protocol value: NGAP-NAS</w:t>
      </w:r>
    </w:p>
    <w:p w14:paraId="248FEBCB" w14:textId="77777777" w:rsidR="009E449E" w:rsidRPr="00481D2D" w:rsidRDefault="009E449E" w:rsidP="009E449E">
      <w:r w:rsidRPr="00481D2D">
        <w:t>Protocol cause: Non-access stratum cause value in decimal representation</w:t>
      </w:r>
    </w:p>
    <w:p w14:paraId="405591C7" w14:textId="77777777" w:rsidR="009E449E" w:rsidRPr="00481D2D" w:rsidRDefault="009E449E" w:rsidP="009E449E">
      <w:r w:rsidRPr="00481D2D">
        <w:t>Reference: 3GPP TS 38.413 [295]</w:t>
      </w:r>
    </w:p>
    <w:p w14:paraId="2DC660A0" w14:textId="77777777" w:rsidR="009E449E" w:rsidRPr="00481D2D" w:rsidRDefault="009E449E" w:rsidP="009E449E">
      <w:r w:rsidRPr="00481D2D">
        <w:t>Contact:</w:t>
      </w:r>
    </w:p>
    <w:p w14:paraId="2E75B218" w14:textId="77777777" w:rsidR="009E449E" w:rsidRPr="00481D2D" w:rsidRDefault="009E449E" w:rsidP="009E449E">
      <w:pPr>
        <w:pStyle w:val="EW"/>
        <w:rPr>
          <w:rFonts w:eastAsia="MS Mincho"/>
        </w:rPr>
      </w:pPr>
      <w:r w:rsidRPr="00481D2D">
        <w:rPr>
          <w:rFonts w:eastAsia="MS Mincho"/>
        </w:rPr>
        <w:t>3GPP Specifications Manager</w:t>
      </w:r>
    </w:p>
    <w:p w14:paraId="743DFFA2" w14:textId="77777777" w:rsidR="009E449E" w:rsidRPr="00481D2D" w:rsidRDefault="009E449E" w:rsidP="009E449E">
      <w:pPr>
        <w:pStyle w:val="EW"/>
        <w:rPr>
          <w:rFonts w:eastAsia="MS Mincho"/>
        </w:rPr>
      </w:pPr>
      <w:r w:rsidRPr="00481D2D">
        <w:rPr>
          <w:rFonts w:eastAsia="MS Mincho"/>
        </w:rPr>
        <w:t>3gppContact@etsi.org</w:t>
      </w:r>
    </w:p>
    <w:p w14:paraId="0984DD8B" w14:textId="77777777" w:rsidR="009E449E" w:rsidRPr="00481D2D" w:rsidRDefault="009E449E" w:rsidP="009E449E">
      <w:pPr>
        <w:pStyle w:val="EW"/>
        <w:rPr>
          <w:rFonts w:eastAsia="MS Mincho"/>
        </w:rPr>
      </w:pPr>
      <w:r w:rsidRPr="00481D2D">
        <w:rPr>
          <w:rFonts w:eastAsia="MS Mincho"/>
        </w:rPr>
        <w:t>+33 (0)492944200</w:t>
      </w:r>
    </w:p>
    <w:p w14:paraId="4933E25B" w14:textId="77777777" w:rsidR="009E449E" w:rsidRPr="00481D2D" w:rsidRDefault="009E449E" w:rsidP="009E449E">
      <w:pPr>
        <w:pStyle w:val="EW"/>
        <w:rPr>
          <w:rFonts w:eastAsia="MS Mincho"/>
        </w:rPr>
      </w:pPr>
    </w:p>
    <w:p w14:paraId="667F9420" w14:textId="77777777" w:rsidR="009E449E" w:rsidRPr="00481D2D" w:rsidRDefault="009E449E" w:rsidP="009E449E">
      <w:pPr>
        <w:pStyle w:val="Heading4"/>
      </w:pPr>
      <w:bookmarkStart w:id="883" w:name="_Toc106889282"/>
      <w:r w:rsidRPr="00481D2D">
        <w:t>7.2A.18.10F</w:t>
      </w:r>
      <w:r w:rsidRPr="00481D2D">
        <w:tab/>
        <w:t>IANA registration of NGAP miscellaneous protocol value</w:t>
      </w:r>
      <w:bookmarkEnd w:id="883"/>
    </w:p>
    <w:p w14:paraId="47626C03" w14:textId="77777777" w:rsidR="009E449E" w:rsidRPr="00481D2D" w:rsidRDefault="009E449E" w:rsidP="009E449E">
      <w:r w:rsidRPr="00481D2D">
        <w:t>The following entry is added to the Reason Protocols table within the Session Initiation Protocol (SIP) Parameters.</w:t>
      </w:r>
    </w:p>
    <w:p w14:paraId="25D68782" w14:textId="77777777" w:rsidR="009E449E" w:rsidRPr="00481D2D" w:rsidRDefault="009E449E" w:rsidP="009E449E">
      <w:r w:rsidRPr="00481D2D">
        <w:t>Protocol value: NGAP-MISC</w:t>
      </w:r>
    </w:p>
    <w:p w14:paraId="32194697" w14:textId="77777777" w:rsidR="009E449E" w:rsidRPr="00481D2D" w:rsidRDefault="009E449E" w:rsidP="009E449E">
      <w:r w:rsidRPr="00481D2D">
        <w:t>Protocol cause: Miscellaneous cause value in decimal representation</w:t>
      </w:r>
    </w:p>
    <w:p w14:paraId="0EB5E9D2" w14:textId="77777777" w:rsidR="009E449E" w:rsidRPr="00481D2D" w:rsidRDefault="009E449E" w:rsidP="009E449E">
      <w:r w:rsidRPr="00481D2D">
        <w:t>Reference: 3GPP TS 38.413 [295]</w:t>
      </w:r>
    </w:p>
    <w:p w14:paraId="73D7E465" w14:textId="77777777" w:rsidR="009E449E" w:rsidRPr="00481D2D" w:rsidRDefault="009E449E" w:rsidP="009E449E">
      <w:r w:rsidRPr="00481D2D">
        <w:t>Contact:</w:t>
      </w:r>
    </w:p>
    <w:p w14:paraId="3C61DEFE" w14:textId="77777777" w:rsidR="009E449E" w:rsidRPr="00481D2D" w:rsidRDefault="009E449E" w:rsidP="009E449E">
      <w:pPr>
        <w:pStyle w:val="EW"/>
        <w:rPr>
          <w:rFonts w:eastAsia="MS Mincho"/>
        </w:rPr>
      </w:pPr>
      <w:r w:rsidRPr="00481D2D">
        <w:rPr>
          <w:rFonts w:eastAsia="MS Mincho"/>
        </w:rPr>
        <w:t>3GPP Specifications Manager</w:t>
      </w:r>
    </w:p>
    <w:p w14:paraId="11B48A1F" w14:textId="77777777" w:rsidR="009E449E" w:rsidRPr="00481D2D" w:rsidRDefault="009E449E" w:rsidP="009E449E">
      <w:pPr>
        <w:pStyle w:val="EW"/>
        <w:rPr>
          <w:rFonts w:eastAsia="MS Mincho"/>
        </w:rPr>
      </w:pPr>
      <w:r w:rsidRPr="00481D2D">
        <w:rPr>
          <w:rFonts w:eastAsia="MS Mincho"/>
        </w:rPr>
        <w:t>3gppContact@etsi.org</w:t>
      </w:r>
    </w:p>
    <w:p w14:paraId="5623848D" w14:textId="77777777" w:rsidR="009E449E" w:rsidRPr="00481D2D" w:rsidRDefault="009E449E" w:rsidP="009E449E">
      <w:pPr>
        <w:pStyle w:val="EW"/>
        <w:rPr>
          <w:rFonts w:eastAsia="MS Mincho"/>
        </w:rPr>
      </w:pPr>
      <w:r w:rsidRPr="00481D2D">
        <w:rPr>
          <w:rFonts w:eastAsia="MS Mincho"/>
        </w:rPr>
        <w:t>+33 (0)492944200</w:t>
      </w:r>
    </w:p>
    <w:p w14:paraId="2BA10564" w14:textId="77777777" w:rsidR="009E449E" w:rsidRPr="00481D2D" w:rsidRDefault="009E449E" w:rsidP="009E449E">
      <w:pPr>
        <w:pStyle w:val="EW"/>
      </w:pPr>
    </w:p>
    <w:p w14:paraId="5B58A3F2" w14:textId="77777777" w:rsidR="009E449E" w:rsidRPr="00481D2D" w:rsidRDefault="009E449E" w:rsidP="009E449E">
      <w:pPr>
        <w:pStyle w:val="Heading4"/>
      </w:pPr>
      <w:bookmarkStart w:id="884" w:name="_Toc106889283"/>
      <w:r w:rsidRPr="00481D2D">
        <w:t>7.2A.18.10G</w:t>
      </w:r>
      <w:r w:rsidRPr="00481D2D">
        <w:tab/>
        <w:t>IANA registration of NGAP protocol protocol value</w:t>
      </w:r>
      <w:bookmarkEnd w:id="884"/>
    </w:p>
    <w:p w14:paraId="729653DA" w14:textId="77777777" w:rsidR="009E449E" w:rsidRPr="00481D2D" w:rsidRDefault="009E449E" w:rsidP="009E449E">
      <w:r w:rsidRPr="00481D2D">
        <w:t>The following entry is added to the Reason Protocols table within the Session Initiation Protocol (SIP) Parameters.</w:t>
      </w:r>
    </w:p>
    <w:p w14:paraId="0C1BC357" w14:textId="77777777" w:rsidR="009E449E" w:rsidRPr="00481D2D" w:rsidRDefault="009E449E" w:rsidP="009E449E">
      <w:r w:rsidRPr="00481D2D">
        <w:t>Protocol value: NGAP-PROT</w:t>
      </w:r>
    </w:p>
    <w:p w14:paraId="20219EE0" w14:textId="77777777" w:rsidR="009E449E" w:rsidRPr="00481D2D" w:rsidRDefault="009E449E" w:rsidP="009E449E">
      <w:r w:rsidRPr="00481D2D">
        <w:t>Protocol cause: S1 Protocol cause value in decimal representation</w:t>
      </w:r>
    </w:p>
    <w:p w14:paraId="44D8A8AE" w14:textId="77777777" w:rsidR="009E449E" w:rsidRPr="00481D2D" w:rsidRDefault="009E449E" w:rsidP="009E449E">
      <w:r w:rsidRPr="00481D2D">
        <w:t>Reference: 3GPP TS 38.413 [295]</w:t>
      </w:r>
    </w:p>
    <w:p w14:paraId="46CBE29E" w14:textId="77777777" w:rsidR="009E449E" w:rsidRPr="00481D2D" w:rsidRDefault="009E449E" w:rsidP="009E449E">
      <w:r w:rsidRPr="00481D2D">
        <w:t>Contact:</w:t>
      </w:r>
    </w:p>
    <w:p w14:paraId="16C1A536" w14:textId="77777777" w:rsidR="009E449E" w:rsidRPr="00481D2D" w:rsidRDefault="009E449E" w:rsidP="009E449E">
      <w:pPr>
        <w:pStyle w:val="EW"/>
        <w:rPr>
          <w:rFonts w:eastAsia="MS Mincho"/>
        </w:rPr>
      </w:pPr>
      <w:r w:rsidRPr="00481D2D">
        <w:rPr>
          <w:rFonts w:eastAsia="MS Mincho"/>
        </w:rPr>
        <w:t>3GPP Specifications Manager</w:t>
      </w:r>
    </w:p>
    <w:p w14:paraId="1DEBCBFB" w14:textId="77777777" w:rsidR="009E449E" w:rsidRPr="00481D2D" w:rsidRDefault="009E449E" w:rsidP="009E449E">
      <w:pPr>
        <w:pStyle w:val="EW"/>
        <w:rPr>
          <w:rFonts w:eastAsia="MS Mincho"/>
        </w:rPr>
      </w:pPr>
      <w:r w:rsidRPr="00481D2D">
        <w:rPr>
          <w:rFonts w:eastAsia="MS Mincho"/>
        </w:rPr>
        <w:t>3gppContact@etsi.org</w:t>
      </w:r>
    </w:p>
    <w:p w14:paraId="79FD1AF8" w14:textId="77777777" w:rsidR="009E449E" w:rsidRPr="00481D2D" w:rsidRDefault="009E449E" w:rsidP="009E449E">
      <w:pPr>
        <w:pStyle w:val="EW"/>
        <w:rPr>
          <w:rFonts w:eastAsia="MS Mincho"/>
        </w:rPr>
      </w:pPr>
      <w:r w:rsidRPr="00481D2D">
        <w:rPr>
          <w:rFonts w:eastAsia="MS Mincho"/>
        </w:rPr>
        <w:t>+33 (0)492944200</w:t>
      </w:r>
    </w:p>
    <w:p w14:paraId="7E00A489" w14:textId="77777777" w:rsidR="009E449E" w:rsidRPr="00481D2D" w:rsidRDefault="009E449E" w:rsidP="009E449E">
      <w:pPr>
        <w:pStyle w:val="EW"/>
        <w:rPr>
          <w:rFonts w:eastAsia="MS Mincho"/>
        </w:rPr>
      </w:pPr>
    </w:p>
    <w:p w14:paraId="79B51321" w14:textId="77777777" w:rsidR="00AF6D71" w:rsidRPr="00481D2D" w:rsidRDefault="00AF6D71" w:rsidP="005D46C4">
      <w:pPr>
        <w:pStyle w:val="Heading4"/>
      </w:pPr>
      <w:bookmarkStart w:id="885" w:name="_Toc106889284"/>
      <w:r w:rsidRPr="00481D2D">
        <w:t>7.2A.18.11</w:t>
      </w:r>
      <w:r w:rsidRPr="00481D2D">
        <w:tab/>
        <w:t>IANA registration of RELEASE_CAUSE protocol value</w:t>
      </w:r>
      <w:bookmarkEnd w:id="885"/>
    </w:p>
    <w:p w14:paraId="32ABC077" w14:textId="77777777" w:rsidR="00AF6D71" w:rsidRPr="00481D2D" w:rsidRDefault="00AF6D71" w:rsidP="005D46C4">
      <w:pPr>
        <w:pStyle w:val="Heading5"/>
      </w:pPr>
      <w:bookmarkStart w:id="886" w:name="_Toc106889285"/>
      <w:r w:rsidRPr="00481D2D">
        <w:t>7.2A.18.11.1</w:t>
      </w:r>
      <w:r w:rsidRPr="00481D2D">
        <w:tab/>
        <w:t>Introduction</w:t>
      </w:r>
      <w:bookmarkEnd w:id="886"/>
    </w:p>
    <w:p w14:paraId="0203693B" w14:textId="77777777" w:rsidR="00AF6D71" w:rsidRPr="00481D2D" w:rsidRDefault="00AF6D71" w:rsidP="00AF6D71">
      <w:r w:rsidRPr="00481D2D">
        <w:t>This subclause defines an extension to the SIP Reason header field enabling the UE to define release cause events. In a network it is useful for the UE to specify a release cause when sending a BYE request or a CANCEL request. This release cause is for information purpose and can be useful for the remote UE to display to the user. For a network explicit release causes makes it possible to distinguish reasons for releasing a call. The network can then log error cases more accurate.</w:t>
      </w:r>
    </w:p>
    <w:p w14:paraId="57E8A14C" w14:textId="77777777" w:rsidR="00AF6D71" w:rsidRPr="00481D2D" w:rsidRDefault="00AF6D71" w:rsidP="005D46C4">
      <w:pPr>
        <w:pStyle w:val="Heading5"/>
      </w:pPr>
      <w:bookmarkStart w:id="887" w:name="_Toc106889286"/>
      <w:r w:rsidRPr="00481D2D">
        <w:t>7.2A.18.11.2</w:t>
      </w:r>
      <w:r w:rsidRPr="00481D2D">
        <w:tab/>
        <w:t>IANA considerations</w:t>
      </w:r>
      <w:bookmarkEnd w:id="887"/>
    </w:p>
    <w:p w14:paraId="1280C88A" w14:textId="77777777" w:rsidR="00AF6D71" w:rsidRPr="00481D2D" w:rsidRDefault="00AF6D71" w:rsidP="00AF6D71">
      <w:r w:rsidRPr="00481D2D">
        <w:t>This document adds to the existing IANA registry for the SIP Reason header field the following protocol value and protocol cause:</w:t>
      </w:r>
    </w:p>
    <w:p w14:paraId="719A1E23" w14:textId="77777777" w:rsidR="00AF6D71" w:rsidRPr="00481D2D" w:rsidRDefault="00AF6D71" w:rsidP="00AF6D71">
      <w:pPr>
        <w:pStyle w:val="TH"/>
      </w:pPr>
      <w:r w:rsidRPr="00481D2D">
        <w:t>Table 7.2A.18.11-1: Addition to the IANA Registry for the SIP Reason header fiel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5"/>
        <w:gridCol w:w="3286"/>
        <w:gridCol w:w="3286"/>
      </w:tblGrid>
      <w:tr w:rsidR="00AF6D71" w:rsidRPr="00481D2D" w14:paraId="129A6E51" w14:textId="77777777" w:rsidTr="009B7FB0">
        <w:tc>
          <w:tcPr>
            <w:tcW w:w="3285" w:type="dxa"/>
            <w:shd w:val="clear" w:color="auto" w:fill="auto"/>
          </w:tcPr>
          <w:p w14:paraId="408313E9" w14:textId="77777777" w:rsidR="00AF6D71" w:rsidRPr="00481D2D" w:rsidRDefault="00AF6D71" w:rsidP="009B7FB0">
            <w:pPr>
              <w:pStyle w:val="TAH"/>
            </w:pPr>
            <w:r w:rsidRPr="00481D2D">
              <w:t>Protocol value</w:t>
            </w:r>
          </w:p>
        </w:tc>
        <w:tc>
          <w:tcPr>
            <w:tcW w:w="3286" w:type="dxa"/>
            <w:shd w:val="clear" w:color="auto" w:fill="auto"/>
          </w:tcPr>
          <w:p w14:paraId="7F9F9A65" w14:textId="77777777" w:rsidR="00AF6D71" w:rsidRPr="00481D2D" w:rsidRDefault="00AF6D71" w:rsidP="009B7FB0">
            <w:pPr>
              <w:pStyle w:val="TAH"/>
            </w:pPr>
            <w:r w:rsidRPr="00481D2D">
              <w:t>Protocol cause</w:t>
            </w:r>
          </w:p>
        </w:tc>
        <w:tc>
          <w:tcPr>
            <w:tcW w:w="3286" w:type="dxa"/>
            <w:shd w:val="clear" w:color="auto" w:fill="auto"/>
          </w:tcPr>
          <w:p w14:paraId="28F32335" w14:textId="77777777" w:rsidR="00AF6D71" w:rsidRPr="00481D2D" w:rsidRDefault="00AF6D71" w:rsidP="009B7FB0">
            <w:pPr>
              <w:pStyle w:val="TAH"/>
            </w:pPr>
            <w:r w:rsidRPr="00481D2D">
              <w:t>Reference</w:t>
            </w:r>
          </w:p>
        </w:tc>
      </w:tr>
      <w:tr w:rsidR="00AF6D71" w:rsidRPr="00481D2D" w14:paraId="33F212E1" w14:textId="77777777" w:rsidTr="009B7FB0">
        <w:tc>
          <w:tcPr>
            <w:tcW w:w="3285" w:type="dxa"/>
            <w:shd w:val="clear" w:color="auto" w:fill="auto"/>
          </w:tcPr>
          <w:p w14:paraId="4986C688" w14:textId="77777777" w:rsidR="00AF6D71" w:rsidRPr="00481D2D" w:rsidRDefault="00AF6D71" w:rsidP="009B7FB0">
            <w:pPr>
              <w:pStyle w:val="TAL"/>
            </w:pPr>
            <w:r w:rsidRPr="00481D2D">
              <w:t>RELEASE_CAUSE</w:t>
            </w:r>
          </w:p>
        </w:tc>
        <w:tc>
          <w:tcPr>
            <w:tcW w:w="3286" w:type="dxa"/>
            <w:shd w:val="clear" w:color="auto" w:fill="auto"/>
          </w:tcPr>
          <w:p w14:paraId="527B3695" w14:textId="77777777" w:rsidR="00AF6D71" w:rsidRPr="00481D2D" w:rsidRDefault="00AF6D71" w:rsidP="009B7FB0">
            <w:pPr>
              <w:pStyle w:val="TAL"/>
            </w:pPr>
            <w:r w:rsidRPr="00481D2D">
              <w:t>Cause value in decimal</w:t>
            </w:r>
          </w:p>
        </w:tc>
        <w:tc>
          <w:tcPr>
            <w:tcW w:w="3286" w:type="dxa"/>
            <w:shd w:val="clear" w:color="auto" w:fill="auto"/>
          </w:tcPr>
          <w:p w14:paraId="5BE9D08A" w14:textId="77777777" w:rsidR="00AF6D71" w:rsidRPr="00481D2D" w:rsidRDefault="00AF6D71" w:rsidP="009B7FB0">
            <w:pPr>
              <w:pStyle w:val="TAL"/>
            </w:pPr>
            <w:r w:rsidRPr="00481D2D">
              <w:t>3GPP TS 24.229</w:t>
            </w:r>
          </w:p>
        </w:tc>
      </w:tr>
    </w:tbl>
    <w:p w14:paraId="68CB05EC" w14:textId="77777777" w:rsidR="00AF6D71" w:rsidRPr="00481D2D" w:rsidRDefault="00AF6D71" w:rsidP="00AF6D71"/>
    <w:p w14:paraId="4FAF13D0" w14:textId="77777777" w:rsidR="00AF6D71" w:rsidRPr="00481D2D" w:rsidRDefault="00AF6D71" w:rsidP="00AF6D71">
      <w:r w:rsidRPr="00481D2D">
        <w:t>This document adds to the existing IANA registry for SIP Reason header Reason-text strings associated with their respective protocol type and Reason- param cause values:</w:t>
      </w:r>
    </w:p>
    <w:p w14:paraId="0A97EDAE" w14:textId="77777777" w:rsidR="00AF6D71" w:rsidRPr="00481D2D" w:rsidRDefault="00AF6D71" w:rsidP="00AF6D71">
      <w:pPr>
        <w:pStyle w:val="TH"/>
      </w:pPr>
      <w:r w:rsidRPr="00481D2D">
        <w:t>Table 7.2A.18.11-2: Cause values and Reason-text strings for the RELEASE_CAUSE protocol value</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1687"/>
        <w:gridCol w:w="6251"/>
      </w:tblGrid>
      <w:tr w:rsidR="00AF6D71" w:rsidRPr="00481D2D" w14:paraId="3F881890" w14:textId="77777777" w:rsidTr="009B7FB0">
        <w:tc>
          <w:tcPr>
            <w:tcW w:w="1951" w:type="dxa"/>
          </w:tcPr>
          <w:p w14:paraId="0185DAE5" w14:textId="77777777" w:rsidR="00AF6D71" w:rsidRPr="00481D2D" w:rsidRDefault="00AF6D71" w:rsidP="009B7FB0">
            <w:pPr>
              <w:pStyle w:val="TAH"/>
            </w:pPr>
            <w:r w:rsidRPr="00481D2D">
              <w:t>Protocol value</w:t>
            </w:r>
          </w:p>
        </w:tc>
        <w:tc>
          <w:tcPr>
            <w:tcW w:w="1687" w:type="dxa"/>
            <w:shd w:val="clear" w:color="auto" w:fill="auto"/>
          </w:tcPr>
          <w:p w14:paraId="072B3CE4" w14:textId="77777777" w:rsidR="00AF6D71" w:rsidRPr="00481D2D" w:rsidRDefault="00AF6D71" w:rsidP="009B7FB0">
            <w:pPr>
              <w:pStyle w:val="TAH"/>
            </w:pPr>
            <w:r w:rsidRPr="00481D2D">
              <w:t>Cause value</w:t>
            </w:r>
          </w:p>
        </w:tc>
        <w:tc>
          <w:tcPr>
            <w:tcW w:w="6251" w:type="dxa"/>
            <w:shd w:val="clear" w:color="auto" w:fill="auto"/>
          </w:tcPr>
          <w:p w14:paraId="20CBA510" w14:textId="77777777" w:rsidR="00AF6D71" w:rsidRPr="00481D2D" w:rsidRDefault="00AF6D71" w:rsidP="009B7FB0">
            <w:pPr>
              <w:pStyle w:val="TAH"/>
            </w:pPr>
            <w:r w:rsidRPr="00481D2D">
              <w:t>Reason-text</w:t>
            </w:r>
          </w:p>
        </w:tc>
      </w:tr>
      <w:tr w:rsidR="00AF6D71" w:rsidRPr="00481D2D" w14:paraId="3E9BF3DA" w14:textId="77777777" w:rsidTr="009B7FB0">
        <w:tc>
          <w:tcPr>
            <w:tcW w:w="1951" w:type="dxa"/>
          </w:tcPr>
          <w:p w14:paraId="632321EB" w14:textId="77777777" w:rsidR="00AF6D71" w:rsidRPr="00481D2D" w:rsidRDefault="00AF6D71" w:rsidP="009B7FB0">
            <w:pPr>
              <w:pStyle w:val="TAL"/>
            </w:pPr>
            <w:r w:rsidRPr="00481D2D">
              <w:t>RELEASE_CAUSE</w:t>
            </w:r>
          </w:p>
        </w:tc>
        <w:tc>
          <w:tcPr>
            <w:tcW w:w="1687" w:type="dxa"/>
            <w:shd w:val="clear" w:color="auto" w:fill="auto"/>
          </w:tcPr>
          <w:p w14:paraId="55D90F2F" w14:textId="77777777" w:rsidR="00AF6D71" w:rsidRPr="00481D2D" w:rsidRDefault="00AF6D71" w:rsidP="009B7FB0">
            <w:pPr>
              <w:pStyle w:val="TAL"/>
            </w:pPr>
            <w:r w:rsidRPr="00481D2D">
              <w:t>1</w:t>
            </w:r>
          </w:p>
        </w:tc>
        <w:tc>
          <w:tcPr>
            <w:tcW w:w="6251" w:type="dxa"/>
            <w:shd w:val="clear" w:color="auto" w:fill="auto"/>
          </w:tcPr>
          <w:p w14:paraId="03285D9D" w14:textId="77777777" w:rsidR="00AF6D71" w:rsidRPr="00481D2D" w:rsidRDefault="00AF6D71" w:rsidP="009B7FB0">
            <w:pPr>
              <w:pStyle w:val="TAL"/>
            </w:pPr>
            <w:r w:rsidRPr="00481D2D">
              <w:t>User ends call</w:t>
            </w:r>
          </w:p>
        </w:tc>
      </w:tr>
      <w:tr w:rsidR="00AF6D71" w:rsidRPr="00481D2D" w14:paraId="5220E9D5" w14:textId="77777777" w:rsidTr="009B7FB0">
        <w:tc>
          <w:tcPr>
            <w:tcW w:w="1951" w:type="dxa"/>
          </w:tcPr>
          <w:p w14:paraId="7FE6C54A" w14:textId="77777777" w:rsidR="00AF6D71" w:rsidRPr="00481D2D" w:rsidRDefault="00AF6D71" w:rsidP="009B7FB0">
            <w:pPr>
              <w:pStyle w:val="TAL"/>
            </w:pPr>
            <w:r w:rsidRPr="00481D2D">
              <w:t>RELEASE_CAUSE</w:t>
            </w:r>
          </w:p>
        </w:tc>
        <w:tc>
          <w:tcPr>
            <w:tcW w:w="1687" w:type="dxa"/>
            <w:shd w:val="clear" w:color="auto" w:fill="auto"/>
          </w:tcPr>
          <w:p w14:paraId="532BA995" w14:textId="77777777" w:rsidR="00AF6D71" w:rsidRPr="00481D2D" w:rsidRDefault="00AF6D71" w:rsidP="009B7FB0">
            <w:pPr>
              <w:pStyle w:val="TAL"/>
            </w:pPr>
            <w:r w:rsidRPr="00481D2D">
              <w:t>2</w:t>
            </w:r>
          </w:p>
        </w:tc>
        <w:tc>
          <w:tcPr>
            <w:tcW w:w="6251" w:type="dxa"/>
            <w:shd w:val="clear" w:color="auto" w:fill="auto"/>
          </w:tcPr>
          <w:p w14:paraId="4D15A327" w14:textId="77777777" w:rsidR="00AF6D71" w:rsidRPr="00481D2D" w:rsidRDefault="00AF6D71" w:rsidP="009B7FB0">
            <w:pPr>
              <w:pStyle w:val="TAL"/>
            </w:pPr>
            <w:r w:rsidRPr="00481D2D">
              <w:t>RTP/RTCP time-out</w:t>
            </w:r>
          </w:p>
        </w:tc>
      </w:tr>
      <w:tr w:rsidR="00AF6D71" w:rsidRPr="00481D2D" w14:paraId="051B9865" w14:textId="77777777" w:rsidTr="009B7FB0">
        <w:tc>
          <w:tcPr>
            <w:tcW w:w="1951" w:type="dxa"/>
          </w:tcPr>
          <w:p w14:paraId="53B761FA" w14:textId="77777777" w:rsidR="00AF6D71" w:rsidRPr="00481D2D" w:rsidRDefault="00AF6D71" w:rsidP="009B7FB0">
            <w:pPr>
              <w:pStyle w:val="TAL"/>
            </w:pPr>
            <w:r w:rsidRPr="00481D2D">
              <w:t>RELEASE_CAUSE</w:t>
            </w:r>
          </w:p>
        </w:tc>
        <w:tc>
          <w:tcPr>
            <w:tcW w:w="1687" w:type="dxa"/>
            <w:shd w:val="clear" w:color="auto" w:fill="auto"/>
          </w:tcPr>
          <w:p w14:paraId="3D36863E" w14:textId="77777777" w:rsidR="00AF6D71" w:rsidRPr="00481D2D" w:rsidRDefault="00AF6D71" w:rsidP="009B7FB0">
            <w:pPr>
              <w:pStyle w:val="TAL"/>
            </w:pPr>
            <w:r w:rsidRPr="00481D2D">
              <w:t>3</w:t>
            </w:r>
          </w:p>
        </w:tc>
        <w:tc>
          <w:tcPr>
            <w:tcW w:w="6251" w:type="dxa"/>
            <w:shd w:val="clear" w:color="auto" w:fill="auto"/>
          </w:tcPr>
          <w:p w14:paraId="6FC8CADE" w14:textId="77777777" w:rsidR="00AF6D71" w:rsidRPr="00481D2D" w:rsidRDefault="00AF6D71" w:rsidP="009B7FB0">
            <w:pPr>
              <w:pStyle w:val="TAL"/>
            </w:pPr>
            <w:r w:rsidRPr="00481D2D">
              <w:t>Media bearer loss</w:t>
            </w:r>
          </w:p>
        </w:tc>
      </w:tr>
      <w:tr w:rsidR="00AF6D71" w:rsidRPr="00481D2D" w14:paraId="2B9F7EDE" w14:textId="77777777" w:rsidTr="009B7FB0">
        <w:tc>
          <w:tcPr>
            <w:tcW w:w="1951" w:type="dxa"/>
          </w:tcPr>
          <w:p w14:paraId="0EB203FB" w14:textId="77777777" w:rsidR="00AF6D71" w:rsidRPr="00481D2D" w:rsidRDefault="00AF6D71" w:rsidP="009B7FB0">
            <w:pPr>
              <w:pStyle w:val="TAL"/>
            </w:pPr>
            <w:r w:rsidRPr="00481D2D">
              <w:t>RELEASE_CAUSE</w:t>
            </w:r>
          </w:p>
        </w:tc>
        <w:tc>
          <w:tcPr>
            <w:tcW w:w="1687" w:type="dxa"/>
            <w:shd w:val="clear" w:color="auto" w:fill="auto"/>
          </w:tcPr>
          <w:p w14:paraId="5E4F6AE1" w14:textId="77777777" w:rsidR="00AF6D71" w:rsidRPr="00481D2D" w:rsidRDefault="00AF6D71" w:rsidP="009B7FB0">
            <w:pPr>
              <w:pStyle w:val="TAL"/>
            </w:pPr>
            <w:r w:rsidRPr="00481D2D">
              <w:t>4</w:t>
            </w:r>
          </w:p>
        </w:tc>
        <w:tc>
          <w:tcPr>
            <w:tcW w:w="6251" w:type="dxa"/>
            <w:shd w:val="clear" w:color="auto" w:fill="auto"/>
          </w:tcPr>
          <w:p w14:paraId="27C42A82" w14:textId="77777777" w:rsidR="00AF6D71" w:rsidRPr="00481D2D" w:rsidRDefault="00AF6D71" w:rsidP="009B7FB0">
            <w:pPr>
              <w:pStyle w:val="TAL"/>
            </w:pPr>
            <w:r w:rsidRPr="00481D2D">
              <w:t>SIP timeout - no ACK</w:t>
            </w:r>
          </w:p>
        </w:tc>
      </w:tr>
      <w:tr w:rsidR="00AF6D71" w:rsidRPr="00481D2D" w14:paraId="1916BE65" w14:textId="77777777" w:rsidTr="009B7FB0">
        <w:tc>
          <w:tcPr>
            <w:tcW w:w="1951" w:type="dxa"/>
          </w:tcPr>
          <w:p w14:paraId="20D2C29F" w14:textId="77777777" w:rsidR="00AF6D71" w:rsidRPr="00481D2D" w:rsidRDefault="00AF6D71" w:rsidP="009B7FB0">
            <w:pPr>
              <w:pStyle w:val="TAL"/>
            </w:pPr>
            <w:r w:rsidRPr="00481D2D">
              <w:t>RELEASE_CAUSE</w:t>
            </w:r>
          </w:p>
        </w:tc>
        <w:tc>
          <w:tcPr>
            <w:tcW w:w="1687" w:type="dxa"/>
            <w:shd w:val="clear" w:color="auto" w:fill="auto"/>
          </w:tcPr>
          <w:p w14:paraId="50811B89" w14:textId="77777777" w:rsidR="00AF6D71" w:rsidRPr="00481D2D" w:rsidRDefault="00AF6D71" w:rsidP="009B7FB0">
            <w:pPr>
              <w:pStyle w:val="TAL"/>
            </w:pPr>
            <w:r w:rsidRPr="00481D2D">
              <w:t>5</w:t>
            </w:r>
          </w:p>
        </w:tc>
        <w:tc>
          <w:tcPr>
            <w:tcW w:w="6251" w:type="dxa"/>
            <w:shd w:val="clear" w:color="auto" w:fill="auto"/>
          </w:tcPr>
          <w:p w14:paraId="040A4571" w14:textId="77777777" w:rsidR="00AF6D71" w:rsidRPr="00481D2D" w:rsidRDefault="00AF6D71" w:rsidP="009B7FB0">
            <w:pPr>
              <w:pStyle w:val="TAL"/>
            </w:pPr>
            <w:r w:rsidRPr="00481D2D">
              <w:t>SIP response time-out</w:t>
            </w:r>
          </w:p>
        </w:tc>
      </w:tr>
      <w:tr w:rsidR="00AF6D71" w:rsidRPr="00481D2D" w14:paraId="5B922D6A" w14:textId="77777777" w:rsidTr="009B7FB0">
        <w:tc>
          <w:tcPr>
            <w:tcW w:w="1951" w:type="dxa"/>
          </w:tcPr>
          <w:p w14:paraId="1892E0F7" w14:textId="77777777" w:rsidR="00AF6D71" w:rsidRPr="00481D2D" w:rsidRDefault="00AF6D71" w:rsidP="009B7FB0">
            <w:pPr>
              <w:pStyle w:val="TAL"/>
            </w:pPr>
            <w:r w:rsidRPr="00481D2D">
              <w:t>RELEASE_CAUSE</w:t>
            </w:r>
          </w:p>
        </w:tc>
        <w:tc>
          <w:tcPr>
            <w:tcW w:w="1687" w:type="dxa"/>
            <w:shd w:val="clear" w:color="auto" w:fill="auto"/>
          </w:tcPr>
          <w:p w14:paraId="55CD2704" w14:textId="77777777" w:rsidR="00AF6D71" w:rsidRPr="00481D2D" w:rsidRDefault="00AF6D71" w:rsidP="009B7FB0">
            <w:pPr>
              <w:pStyle w:val="TAL"/>
            </w:pPr>
            <w:r w:rsidRPr="00481D2D">
              <w:t>6</w:t>
            </w:r>
          </w:p>
        </w:tc>
        <w:tc>
          <w:tcPr>
            <w:tcW w:w="6251" w:type="dxa"/>
            <w:shd w:val="clear" w:color="auto" w:fill="auto"/>
          </w:tcPr>
          <w:p w14:paraId="3A5EA2A3" w14:textId="77777777" w:rsidR="00AF6D71" w:rsidRPr="00481D2D" w:rsidRDefault="00AF6D71" w:rsidP="009B7FB0">
            <w:pPr>
              <w:pStyle w:val="TAL"/>
            </w:pPr>
            <w:r w:rsidRPr="00481D2D">
              <w:t>Call-setup time-out</w:t>
            </w:r>
          </w:p>
        </w:tc>
      </w:tr>
      <w:tr w:rsidR="00503AF7" w:rsidRPr="00481D2D" w14:paraId="6C58BD02" w14:textId="77777777" w:rsidTr="009B7FB0">
        <w:tc>
          <w:tcPr>
            <w:tcW w:w="1951" w:type="dxa"/>
          </w:tcPr>
          <w:p w14:paraId="11E5326C" w14:textId="77777777" w:rsidR="00503AF7" w:rsidRPr="00481D2D" w:rsidRDefault="00503AF7" w:rsidP="00503AF7">
            <w:pPr>
              <w:pStyle w:val="TAL"/>
            </w:pPr>
            <w:r w:rsidRPr="00481D2D">
              <w:t>RELEASE_CAUSE</w:t>
            </w:r>
          </w:p>
        </w:tc>
        <w:tc>
          <w:tcPr>
            <w:tcW w:w="1687" w:type="dxa"/>
            <w:shd w:val="clear" w:color="auto" w:fill="auto"/>
          </w:tcPr>
          <w:p w14:paraId="20CC16D4" w14:textId="77777777" w:rsidR="00503AF7" w:rsidRPr="00481D2D" w:rsidRDefault="00503AF7" w:rsidP="00503AF7">
            <w:pPr>
              <w:pStyle w:val="TAL"/>
            </w:pPr>
            <w:r w:rsidRPr="00481D2D">
              <w:t>7</w:t>
            </w:r>
          </w:p>
        </w:tc>
        <w:tc>
          <w:tcPr>
            <w:tcW w:w="6251" w:type="dxa"/>
            <w:shd w:val="clear" w:color="auto" w:fill="auto"/>
          </w:tcPr>
          <w:p w14:paraId="50948254" w14:textId="77777777" w:rsidR="00503AF7" w:rsidRPr="00481D2D" w:rsidRDefault="00503AF7" w:rsidP="00503AF7">
            <w:pPr>
              <w:pStyle w:val="TAL"/>
            </w:pPr>
            <w:r w:rsidRPr="00481D2D">
              <w:t>Redirection failure</w:t>
            </w:r>
          </w:p>
        </w:tc>
      </w:tr>
    </w:tbl>
    <w:p w14:paraId="2357F688" w14:textId="77777777" w:rsidR="00AF6D71" w:rsidRPr="00481D2D" w:rsidRDefault="00AF6D71" w:rsidP="00AF6D71"/>
    <w:p w14:paraId="00997C2D" w14:textId="77777777" w:rsidR="00503AF7" w:rsidRPr="00481D2D" w:rsidRDefault="00503AF7" w:rsidP="007939D3">
      <w:pPr>
        <w:pStyle w:val="EditorsNote"/>
      </w:pPr>
      <w:r w:rsidRPr="00481D2D">
        <w:t>Editor’s Note: IANA registry needs to be updated to include "7" as a new cause value.</w:t>
      </w:r>
    </w:p>
    <w:p w14:paraId="1B3D89BD" w14:textId="77777777" w:rsidR="00B97EF8" w:rsidRPr="00481D2D" w:rsidRDefault="00B97EF8" w:rsidP="005D46C4">
      <w:pPr>
        <w:pStyle w:val="Heading4"/>
      </w:pPr>
      <w:bookmarkStart w:id="888" w:name="_Toc106889287"/>
      <w:r w:rsidRPr="00481D2D">
        <w:t>7.2A.18.12</w:t>
      </w:r>
      <w:r w:rsidRPr="00481D2D">
        <w:tab/>
        <w:t>IANA registration of FAILURE_CAUSE protocol value</w:t>
      </w:r>
      <w:bookmarkEnd w:id="888"/>
    </w:p>
    <w:p w14:paraId="22D9E4C4" w14:textId="77777777" w:rsidR="00B97EF8" w:rsidRPr="00481D2D" w:rsidRDefault="00B97EF8" w:rsidP="005D46C4">
      <w:pPr>
        <w:pStyle w:val="Heading5"/>
      </w:pPr>
      <w:bookmarkStart w:id="889" w:name="_Toc106889288"/>
      <w:r w:rsidRPr="00481D2D">
        <w:t>7.2A.18.12.1</w:t>
      </w:r>
      <w:r w:rsidRPr="00481D2D">
        <w:tab/>
        <w:t>Introduction</w:t>
      </w:r>
      <w:bookmarkEnd w:id="889"/>
    </w:p>
    <w:p w14:paraId="1C29EEA9" w14:textId="77777777" w:rsidR="00B97EF8" w:rsidRPr="00481D2D" w:rsidRDefault="00B97EF8" w:rsidP="00B97EF8">
      <w:r w:rsidRPr="00481D2D">
        <w:t>This subclause defines an extension to the SIP Reason header field to indroduce a new protocol enabling the IMS network entities to define failure cause events. This new indication is intended to be included in SIP error responses with the appropriate cause value and reason text to provide a complementatry indication on the original reason for which this error response has been sent.</w:t>
      </w:r>
    </w:p>
    <w:p w14:paraId="0FB5951D" w14:textId="77777777" w:rsidR="00B97EF8" w:rsidRPr="00481D2D" w:rsidRDefault="00B97EF8" w:rsidP="005D46C4">
      <w:pPr>
        <w:pStyle w:val="Heading5"/>
      </w:pPr>
      <w:bookmarkStart w:id="890" w:name="_Toc106889289"/>
      <w:r w:rsidRPr="00481D2D">
        <w:t>7.2A.18.12.2</w:t>
      </w:r>
      <w:r w:rsidRPr="00481D2D">
        <w:tab/>
        <w:t>IANA considerations</w:t>
      </w:r>
      <w:bookmarkEnd w:id="890"/>
    </w:p>
    <w:p w14:paraId="44262ED9" w14:textId="77777777" w:rsidR="00B97EF8" w:rsidRPr="00481D2D" w:rsidRDefault="00B97EF8" w:rsidP="00B97EF8">
      <w:r w:rsidRPr="00481D2D">
        <w:t>This document adds to the existing IANA registry for the SIP Reason header field the following protocol value and protocol cause:</w:t>
      </w:r>
    </w:p>
    <w:p w14:paraId="07E00A99" w14:textId="77777777" w:rsidR="00B97EF8" w:rsidRPr="00481D2D" w:rsidRDefault="00B97EF8" w:rsidP="00B97EF8">
      <w:pPr>
        <w:pStyle w:val="TH"/>
      </w:pPr>
      <w:r w:rsidRPr="00481D2D">
        <w:t>Table 7.2A.18.12-1: Addition to the IANA Registry for the SIP Reason header field</w:t>
      </w:r>
    </w:p>
    <w:tbl>
      <w:tblPr>
        <w:tblW w:w="0" w:type="auto"/>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4"/>
        <w:gridCol w:w="3285"/>
        <w:gridCol w:w="2469"/>
      </w:tblGrid>
      <w:tr w:rsidR="00B97EF8" w:rsidRPr="00481D2D" w14:paraId="083B6418" w14:textId="77777777" w:rsidTr="00B97EF8">
        <w:tc>
          <w:tcPr>
            <w:tcW w:w="2184" w:type="dxa"/>
            <w:shd w:val="clear" w:color="auto" w:fill="auto"/>
          </w:tcPr>
          <w:p w14:paraId="39033D97" w14:textId="77777777" w:rsidR="00B97EF8" w:rsidRPr="00481D2D" w:rsidRDefault="00B97EF8" w:rsidP="00B97EF8">
            <w:pPr>
              <w:pStyle w:val="TAH"/>
            </w:pPr>
            <w:r w:rsidRPr="00481D2D">
              <w:t>Protocol value</w:t>
            </w:r>
          </w:p>
        </w:tc>
        <w:tc>
          <w:tcPr>
            <w:tcW w:w="3285" w:type="dxa"/>
            <w:shd w:val="clear" w:color="auto" w:fill="auto"/>
          </w:tcPr>
          <w:p w14:paraId="4C5E9190" w14:textId="77777777" w:rsidR="00B97EF8" w:rsidRPr="00481D2D" w:rsidRDefault="00B97EF8" w:rsidP="00B97EF8">
            <w:pPr>
              <w:pStyle w:val="TAH"/>
            </w:pPr>
            <w:r w:rsidRPr="00481D2D">
              <w:t>Protocol cause</w:t>
            </w:r>
          </w:p>
        </w:tc>
        <w:tc>
          <w:tcPr>
            <w:tcW w:w="2469" w:type="dxa"/>
            <w:shd w:val="clear" w:color="auto" w:fill="auto"/>
          </w:tcPr>
          <w:p w14:paraId="630314A2" w14:textId="77777777" w:rsidR="00B97EF8" w:rsidRPr="00481D2D" w:rsidRDefault="00B97EF8" w:rsidP="00B97EF8">
            <w:pPr>
              <w:pStyle w:val="TAH"/>
            </w:pPr>
            <w:r w:rsidRPr="00481D2D">
              <w:t>Reference</w:t>
            </w:r>
          </w:p>
        </w:tc>
      </w:tr>
      <w:tr w:rsidR="00B97EF8" w:rsidRPr="00481D2D" w14:paraId="0FEDFF41" w14:textId="77777777" w:rsidTr="00B97EF8">
        <w:tc>
          <w:tcPr>
            <w:tcW w:w="2184" w:type="dxa"/>
            <w:shd w:val="clear" w:color="auto" w:fill="auto"/>
          </w:tcPr>
          <w:p w14:paraId="697BAD01" w14:textId="77777777" w:rsidR="00B97EF8" w:rsidRPr="00481D2D" w:rsidRDefault="00B97EF8" w:rsidP="00B97EF8">
            <w:pPr>
              <w:pStyle w:val="TAL"/>
            </w:pPr>
            <w:r w:rsidRPr="00481D2D">
              <w:t>FAILURE_CAUSE</w:t>
            </w:r>
          </w:p>
        </w:tc>
        <w:tc>
          <w:tcPr>
            <w:tcW w:w="3285" w:type="dxa"/>
            <w:shd w:val="clear" w:color="auto" w:fill="auto"/>
          </w:tcPr>
          <w:p w14:paraId="48A8F9B9" w14:textId="77777777" w:rsidR="00B97EF8" w:rsidRPr="00481D2D" w:rsidRDefault="00B97EF8" w:rsidP="00B97EF8">
            <w:pPr>
              <w:pStyle w:val="TAL"/>
            </w:pPr>
            <w:r w:rsidRPr="00481D2D">
              <w:t>Cause value in decimal</w:t>
            </w:r>
          </w:p>
        </w:tc>
        <w:tc>
          <w:tcPr>
            <w:tcW w:w="2469" w:type="dxa"/>
            <w:shd w:val="clear" w:color="auto" w:fill="auto"/>
          </w:tcPr>
          <w:p w14:paraId="1580F970" w14:textId="77777777" w:rsidR="00B97EF8" w:rsidRPr="00481D2D" w:rsidRDefault="00B97EF8" w:rsidP="00B97EF8">
            <w:pPr>
              <w:pStyle w:val="TAL"/>
            </w:pPr>
            <w:r w:rsidRPr="00481D2D">
              <w:t>3GPP TS 24.229</w:t>
            </w:r>
          </w:p>
        </w:tc>
      </w:tr>
    </w:tbl>
    <w:p w14:paraId="3866119E" w14:textId="77777777" w:rsidR="00B97EF8" w:rsidRPr="00481D2D" w:rsidRDefault="00B97EF8" w:rsidP="00B97EF8"/>
    <w:p w14:paraId="3EBEAC4C" w14:textId="77777777" w:rsidR="00B97EF8" w:rsidRPr="00481D2D" w:rsidRDefault="00B97EF8" w:rsidP="00B97EF8">
      <w:r w:rsidRPr="00481D2D">
        <w:t>This document adds to the existing IANA registry for SIP Reason header field the new "FAILURE_CAUSE" protocol parameter value associated with their respective protocol-cause values and reason-text strings:</w:t>
      </w:r>
    </w:p>
    <w:p w14:paraId="33E4A78B" w14:textId="77777777" w:rsidR="00B97EF8" w:rsidRPr="00481D2D" w:rsidRDefault="00B97EF8" w:rsidP="00B97EF8">
      <w:pPr>
        <w:pStyle w:val="TH"/>
      </w:pPr>
      <w:r w:rsidRPr="00481D2D">
        <w:t>Table 7.2A.18.12-2: Cause values and Reason-text strings for the FAILURE_CAUSE protocol value</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7"/>
        <w:gridCol w:w="6251"/>
      </w:tblGrid>
      <w:tr w:rsidR="00B97EF8" w:rsidRPr="00481D2D" w14:paraId="3410D263" w14:textId="77777777" w:rsidTr="00B97EF8">
        <w:trPr>
          <w:jc w:val="center"/>
        </w:trPr>
        <w:tc>
          <w:tcPr>
            <w:tcW w:w="1687" w:type="dxa"/>
            <w:shd w:val="clear" w:color="auto" w:fill="auto"/>
          </w:tcPr>
          <w:p w14:paraId="65FC415B" w14:textId="77777777" w:rsidR="00B97EF8" w:rsidRPr="00481D2D" w:rsidRDefault="00B97EF8" w:rsidP="00B97EF8">
            <w:pPr>
              <w:pStyle w:val="TAH"/>
            </w:pPr>
            <w:r w:rsidRPr="00481D2D">
              <w:t>Cause value</w:t>
            </w:r>
          </w:p>
        </w:tc>
        <w:tc>
          <w:tcPr>
            <w:tcW w:w="6251" w:type="dxa"/>
            <w:shd w:val="clear" w:color="auto" w:fill="auto"/>
          </w:tcPr>
          <w:p w14:paraId="1964334D" w14:textId="77777777" w:rsidR="00B97EF8" w:rsidRPr="00481D2D" w:rsidRDefault="00B97EF8" w:rsidP="00B97EF8">
            <w:pPr>
              <w:pStyle w:val="TAH"/>
            </w:pPr>
            <w:r w:rsidRPr="00481D2D">
              <w:t>Reason-text</w:t>
            </w:r>
          </w:p>
        </w:tc>
      </w:tr>
      <w:tr w:rsidR="00B97EF8" w:rsidRPr="00481D2D" w14:paraId="28362F90" w14:textId="77777777" w:rsidTr="00B97EF8">
        <w:trPr>
          <w:jc w:val="center"/>
        </w:trPr>
        <w:tc>
          <w:tcPr>
            <w:tcW w:w="1687" w:type="dxa"/>
            <w:shd w:val="clear" w:color="auto" w:fill="auto"/>
          </w:tcPr>
          <w:p w14:paraId="0463E966" w14:textId="77777777" w:rsidR="00B97EF8" w:rsidRPr="00481D2D" w:rsidRDefault="00B97EF8" w:rsidP="005D46C4">
            <w:pPr>
              <w:pStyle w:val="TAL"/>
              <w:jc w:val="center"/>
            </w:pPr>
            <w:r w:rsidRPr="00481D2D">
              <w:t>1</w:t>
            </w:r>
          </w:p>
        </w:tc>
        <w:tc>
          <w:tcPr>
            <w:tcW w:w="6251" w:type="dxa"/>
            <w:shd w:val="clear" w:color="auto" w:fill="auto"/>
          </w:tcPr>
          <w:p w14:paraId="07FDA1D5" w14:textId="77777777" w:rsidR="00B97EF8" w:rsidRPr="00481D2D" w:rsidRDefault="00B97EF8" w:rsidP="00B97EF8">
            <w:pPr>
              <w:pStyle w:val="TAL"/>
            </w:pPr>
            <w:r w:rsidRPr="00481D2D">
              <w:t>Media bearer or QoS lost</w:t>
            </w:r>
          </w:p>
        </w:tc>
      </w:tr>
      <w:tr w:rsidR="00B97EF8" w:rsidRPr="00481D2D" w14:paraId="01E64436" w14:textId="77777777" w:rsidTr="00B97EF8">
        <w:trPr>
          <w:jc w:val="center"/>
        </w:trPr>
        <w:tc>
          <w:tcPr>
            <w:tcW w:w="1687" w:type="dxa"/>
            <w:shd w:val="clear" w:color="auto" w:fill="auto"/>
          </w:tcPr>
          <w:p w14:paraId="41CB7038" w14:textId="77777777" w:rsidR="00B97EF8" w:rsidRPr="00481D2D" w:rsidRDefault="00B97EF8" w:rsidP="00B97EF8">
            <w:pPr>
              <w:pStyle w:val="TAL"/>
              <w:jc w:val="center"/>
            </w:pPr>
            <w:r w:rsidRPr="00481D2D">
              <w:t>2</w:t>
            </w:r>
          </w:p>
        </w:tc>
        <w:tc>
          <w:tcPr>
            <w:tcW w:w="6251" w:type="dxa"/>
            <w:shd w:val="clear" w:color="auto" w:fill="auto"/>
          </w:tcPr>
          <w:p w14:paraId="349CE412" w14:textId="77777777" w:rsidR="00B97EF8" w:rsidRPr="00481D2D" w:rsidRDefault="008F5800" w:rsidP="00B97EF8">
            <w:pPr>
              <w:pStyle w:val="TAL"/>
            </w:pPr>
            <w:r w:rsidRPr="00481D2D">
              <w:t>Release of signalling bearer</w:t>
            </w:r>
          </w:p>
        </w:tc>
      </w:tr>
      <w:tr w:rsidR="00B97EF8" w:rsidRPr="00481D2D" w14:paraId="7ED63041" w14:textId="77777777" w:rsidTr="00B97EF8">
        <w:trPr>
          <w:jc w:val="center"/>
        </w:trPr>
        <w:tc>
          <w:tcPr>
            <w:tcW w:w="1687" w:type="dxa"/>
            <w:shd w:val="clear" w:color="auto" w:fill="auto"/>
          </w:tcPr>
          <w:p w14:paraId="79D36B89" w14:textId="77777777" w:rsidR="00B97EF8" w:rsidRPr="00481D2D" w:rsidRDefault="00B97EF8" w:rsidP="00B97EF8">
            <w:pPr>
              <w:pStyle w:val="TAL"/>
              <w:jc w:val="center"/>
            </w:pPr>
            <w:r w:rsidRPr="00481D2D">
              <w:t>3</w:t>
            </w:r>
          </w:p>
        </w:tc>
        <w:tc>
          <w:tcPr>
            <w:tcW w:w="6251" w:type="dxa"/>
            <w:shd w:val="clear" w:color="auto" w:fill="auto"/>
          </w:tcPr>
          <w:p w14:paraId="3ED14F26" w14:textId="77777777" w:rsidR="00B97EF8" w:rsidRPr="00481D2D" w:rsidRDefault="00B97EF8" w:rsidP="00B97EF8">
            <w:pPr>
              <w:pStyle w:val="TAL"/>
            </w:pPr>
            <w:r w:rsidRPr="00481D2D">
              <w:t>Indication of failed resources allocation</w:t>
            </w:r>
          </w:p>
        </w:tc>
      </w:tr>
    </w:tbl>
    <w:p w14:paraId="7A062A71" w14:textId="77777777" w:rsidR="00B97EF8" w:rsidRPr="00481D2D" w:rsidRDefault="00B97EF8" w:rsidP="00B97EF8"/>
    <w:p w14:paraId="59972291" w14:textId="77777777" w:rsidR="009D34D7" w:rsidRPr="00481D2D" w:rsidRDefault="009D34D7" w:rsidP="005D46C4">
      <w:pPr>
        <w:pStyle w:val="Heading3"/>
      </w:pPr>
      <w:bookmarkStart w:id="891" w:name="_Toc106889290"/>
      <w:r w:rsidRPr="00481D2D">
        <w:t>7.2A.19</w:t>
      </w:r>
      <w:r w:rsidRPr="00481D2D">
        <w:tab/>
        <w:t>Thig-path</w:t>
      </w:r>
      <w:bookmarkEnd w:id="891"/>
    </w:p>
    <w:p w14:paraId="1615F5B6" w14:textId="77777777" w:rsidR="009D34D7" w:rsidRPr="00481D2D" w:rsidRDefault="009D34D7" w:rsidP="005D46C4">
      <w:pPr>
        <w:pStyle w:val="Heading4"/>
        <w:rPr>
          <w:lang w:eastAsia="ja-JP"/>
        </w:rPr>
      </w:pPr>
      <w:bookmarkStart w:id="892" w:name="_Toc106889291"/>
      <w:r w:rsidRPr="00481D2D">
        <w:rPr>
          <w:lang w:eastAsia="ja-JP"/>
        </w:rPr>
        <w:t>7.2A.19.1</w:t>
      </w:r>
      <w:r w:rsidRPr="00481D2D">
        <w:rPr>
          <w:lang w:eastAsia="ja-JP"/>
        </w:rPr>
        <w:tab/>
        <w:t>Introduction</w:t>
      </w:r>
      <w:bookmarkEnd w:id="892"/>
    </w:p>
    <w:p w14:paraId="63800335" w14:textId="77777777" w:rsidR="009D34D7" w:rsidRPr="00481D2D" w:rsidRDefault="009D34D7" w:rsidP="009D34D7">
      <w:pPr>
        <w:rPr>
          <w:rFonts w:eastAsia="MS Mincho"/>
        </w:rPr>
      </w:pPr>
      <w:r w:rsidRPr="00481D2D">
        <w:rPr>
          <w:rFonts w:eastAsia="MS Mincho"/>
        </w:rPr>
        <w:t xml:space="preserve">The thig-path header field parameter is </w:t>
      </w:r>
      <w:r w:rsidRPr="00481D2D">
        <w:rPr>
          <w:lang w:eastAsia="ja-JP"/>
        </w:rPr>
        <w:t xml:space="preserve">defined to enable the </w:t>
      </w:r>
      <w:r w:rsidRPr="00481D2D">
        <w:t>P-CSCF which is located in the visited network to subscribe to user's registration-state event package if topology hiding is done on the Path header field.</w:t>
      </w:r>
    </w:p>
    <w:p w14:paraId="4107FC05" w14:textId="77777777" w:rsidR="009D34D7" w:rsidRPr="00481D2D" w:rsidRDefault="009D34D7" w:rsidP="005D46C4">
      <w:pPr>
        <w:pStyle w:val="Heading4"/>
        <w:rPr>
          <w:lang w:eastAsia="ja-JP"/>
        </w:rPr>
      </w:pPr>
      <w:bookmarkStart w:id="893" w:name="_Toc106889292"/>
      <w:r w:rsidRPr="00481D2D">
        <w:rPr>
          <w:lang w:eastAsia="ja-JP"/>
        </w:rPr>
        <w:t>7.2A.19.2</w:t>
      </w:r>
      <w:r w:rsidRPr="00481D2D">
        <w:rPr>
          <w:lang w:eastAsia="ja-JP"/>
        </w:rPr>
        <w:tab/>
        <w:t>Coding of the thig-path</w:t>
      </w:r>
      <w:bookmarkEnd w:id="893"/>
    </w:p>
    <w:p w14:paraId="6A5C17A4" w14:textId="77777777" w:rsidR="009D34D7" w:rsidRPr="00481D2D" w:rsidRDefault="009D34D7" w:rsidP="009D34D7">
      <w:r w:rsidRPr="00481D2D">
        <w:rPr>
          <w:rFonts w:eastAsia="MS Mincho"/>
        </w:rPr>
        <w:t>The thig-path header field parameter</w:t>
      </w:r>
      <w:r w:rsidRPr="00481D2D">
        <w:t xml:space="preserve"> is coded as a </w:t>
      </w:r>
      <w:smartTag w:uri="urn:schemas-microsoft-com:office:smarttags" w:element="stockticker">
        <w:r w:rsidRPr="00481D2D">
          <w:t>URI</w:t>
        </w:r>
      </w:smartTag>
      <w:r w:rsidRPr="00481D2D">
        <w:t xml:space="preserve">. </w:t>
      </w:r>
      <w:r w:rsidRPr="00481D2D">
        <w:rPr>
          <w:rFonts w:eastAsia="MS Mincho"/>
        </w:rPr>
        <w:t xml:space="preserve">The thig-path </w:t>
      </w:r>
      <w:smartTag w:uri="urn:schemas-microsoft-com:office:smarttags" w:element="stockticker">
        <w:r w:rsidRPr="00481D2D">
          <w:rPr>
            <w:rFonts w:eastAsia="MS Mincho"/>
          </w:rPr>
          <w:t>URI</w:t>
        </w:r>
      </w:smartTag>
      <w:r w:rsidRPr="00481D2D">
        <w:rPr>
          <w:rFonts w:eastAsia="MS Mincho"/>
        </w:rPr>
        <w:t xml:space="preserve"> is a SIP </w:t>
      </w:r>
      <w:smartTag w:uri="urn:schemas-microsoft-com:office:smarttags" w:element="stockticker">
        <w:r w:rsidRPr="00481D2D">
          <w:rPr>
            <w:rFonts w:eastAsia="MS Mincho"/>
          </w:rPr>
          <w:t>URI</w:t>
        </w:r>
      </w:smartTag>
      <w:r w:rsidRPr="00481D2D">
        <w:rPr>
          <w:rFonts w:eastAsia="MS Mincho"/>
        </w:rPr>
        <w:t xml:space="preserve"> of the visited network IBCF which applied topology hiding on the Path header field</w:t>
      </w:r>
      <w:r w:rsidRPr="00481D2D">
        <w:t xml:space="preserve"> </w:t>
      </w:r>
      <w:r w:rsidRPr="00481D2D">
        <w:rPr>
          <w:rFonts w:eastAsia="MS Mincho"/>
        </w:rPr>
        <w:t xml:space="preserve">contained in </w:t>
      </w:r>
      <w:r w:rsidRPr="00481D2D">
        <w:t xml:space="preserve">the REGISTER request. The thig-path </w:t>
      </w:r>
      <w:smartTag w:uri="urn:schemas-microsoft-com:office:smarttags" w:element="stockticker">
        <w:r w:rsidRPr="00481D2D">
          <w:t>URI</w:t>
        </w:r>
      </w:smartTag>
      <w:r w:rsidRPr="00481D2D">
        <w:t xml:space="preserve"> may be included as:</w:t>
      </w:r>
    </w:p>
    <w:p w14:paraId="6A03E7E3" w14:textId="77777777" w:rsidR="009D34D7" w:rsidRPr="00481D2D" w:rsidRDefault="009D34D7" w:rsidP="009D34D7">
      <w:pPr>
        <w:pStyle w:val="B1"/>
      </w:pPr>
      <w:r w:rsidRPr="00481D2D">
        <w:t>-</w:t>
      </w:r>
      <w:r w:rsidRPr="00481D2D">
        <w:tab/>
        <w:t>a fcap-string-value within the "</w:t>
      </w:r>
      <w:r w:rsidRPr="00481D2D">
        <w:rPr>
          <w:rFonts w:eastAsia="SimSun"/>
          <w:lang w:eastAsia="zh-CN"/>
        </w:rPr>
        <w:t>g.3gpp.thig-path</w:t>
      </w:r>
      <w:r w:rsidRPr="00481D2D">
        <w:t>" feature-capability indicator, as defined in subclause 7.9A.9 and RFC 6809 [190]; or</w:t>
      </w:r>
    </w:p>
    <w:p w14:paraId="32E3CC3A" w14:textId="77777777" w:rsidR="009D34D7" w:rsidRPr="00481D2D" w:rsidRDefault="009D34D7" w:rsidP="009D34D7">
      <w:pPr>
        <w:pStyle w:val="B1"/>
      </w:pPr>
      <w:r w:rsidRPr="00481D2D">
        <w:t>-</w:t>
      </w:r>
      <w:r w:rsidRPr="00481D2D">
        <w:tab/>
        <w:t>as a value of the P-Asserted-Identity header field.</w:t>
      </w:r>
    </w:p>
    <w:p w14:paraId="681EA1F6" w14:textId="77777777" w:rsidR="009D34D7" w:rsidRPr="00481D2D" w:rsidRDefault="009D34D7" w:rsidP="009D34D7">
      <w:r w:rsidRPr="00481D2D">
        <w:t xml:space="preserve">An example of a </w:t>
      </w:r>
      <w:r w:rsidRPr="00481D2D">
        <w:rPr>
          <w:rFonts w:eastAsia="SimSun"/>
          <w:lang w:eastAsia="zh-CN"/>
        </w:rPr>
        <w:t xml:space="preserve">g.3gpp.thig-path </w:t>
      </w:r>
      <w:r w:rsidRPr="00481D2D">
        <w:t xml:space="preserve">feature-capability indicator containing thig-path </w:t>
      </w:r>
      <w:smartTag w:uri="urn:schemas-microsoft-com:office:smarttags" w:element="stockticker">
        <w:r w:rsidRPr="00481D2D">
          <w:t>URI</w:t>
        </w:r>
      </w:smartTag>
      <w:r w:rsidRPr="00481D2D">
        <w:t xml:space="preserve"> is:</w:t>
      </w:r>
    </w:p>
    <w:p w14:paraId="7A3852D9" w14:textId="77777777" w:rsidR="009D34D7" w:rsidRPr="00481D2D" w:rsidDel="007F5268" w:rsidRDefault="009D34D7" w:rsidP="009D34D7">
      <w:pPr>
        <w:pStyle w:val="PL"/>
        <w:ind w:left="768" w:hanging="768"/>
      </w:pPr>
      <w:r w:rsidRPr="00481D2D">
        <w:tab/>
        <w:t xml:space="preserve">+g.3gpp.thig-path </w:t>
      </w:r>
      <w:r w:rsidRPr="00481D2D">
        <w:rPr>
          <w:rFonts w:eastAsia="PMingLiU" w:cs="Courier New"/>
          <w:lang w:eastAsia="zh-TW"/>
        </w:rPr>
        <w:t>= "</w:t>
      </w:r>
      <w:r w:rsidRPr="00481D2D">
        <w:t>&lt;sip:visit-abc@ibcf-vA1.visited-A.net:5070;lr&gt;</w:t>
      </w:r>
      <w:r w:rsidRPr="00481D2D">
        <w:rPr>
          <w:rFonts w:eastAsia="PMingLiU" w:cs="Courier New"/>
          <w:lang w:eastAsia="zh-TW"/>
        </w:rPr>
        <w:t>"</w:t>
      </w:r>
    </w:p>
    <w:p w14:paraId="5DCF5208" w14:textId="77777777" w:rsidR="009D34D7" w:rsidRPr="00481D2D" w:rsidRDefault="009D34D7" w:rsidP="009D34D7">
      <w:pPr>
        <w:pStyle w:val="PL"/>
      </w:pPr>
    </w:p>
    <w:p w14:paraId="758AD8D7" w14:textId="77777777" w:rsidR="009D34D7" w:rsidRPr="00481D2D" w:rsidRDefault="009D34D7" w:rsidP="009D34D7">
      <w:r w:rsidRPr="00481D2D">
        <w:t xml:space="preserve">An example of a thig-path </w:t>
      </w:r>
      <w:smartTag w:uri="urn:schemas-microsoft-com:office:smarttags" w:element="stockticker">
        <w:r w:rsidRPr="00481D2D">
          <w:t>URI</w:t>
        </w:r>
      </w:smartTag>
      <w:r w:rsidRPr="00481D2D">
        <w:t xml:space="preserve"> in a P-Asserted-Identity header field is:</w:t>
      </w:r>
    </w:p>
    <w:p w14:paraId="6AADAB6F" w14:textId="77777777" w:rsidR="009D34D7" w:rsidRPr="00481D2D" w:rsidRDefault="009D34D7" w:rsidP="009D34D7">
      <w:pPr>
        <w:pStyle w:val="PL"/>
        <w:ind w:left="768" w:hanging="768"/>
      </w:pPr>
      <w:r w:rsidRPr="00481D2D">
        <w:tab/>
        <w:t>P-Asserted-Identity: &lt;sip:visit-abc@ibcf-vA1.visited-A.net:5070;lr&gt;</w:t>
      </w:r>
    </w:p>
    <w:p w14:paraId="2396C0EE" w14:textId="77777777" w:rsidR="009D34D7" w:rsidRPr="00481D2D" w:rsidDel="007F5268" w:rsidRDefault="009D34D7" w:rsidP="009D34D7">
      <w:pPr>
        <w:pStyle w:val="PL"/>
        <w:ind w:left="768" w:hanging="768"/>
      </w:pPr>
    </w:p>
    <w:p w14:paraId="69742ABF" w14:textId="77777777" w:rsidR="00402340" w:rsidRPr="00481D2D" w:rsidRDefault="00402340" w:rsidP="005D46C4">
      <w:pPr>
        <w:pStyle w:val="Heading3"/>
        <w:rPr>
          <w:rFonts w:eastAsia="SimSun"/>
        </w:rPr>
      </w:pPr>
      <w:bookmarkStart w:id="894" w:name="_Toc106889293"/>
      <w:r w:rsidRPr="00481D2D">
        <w:rPr>
          <w:rFonts w:eastAsia="SimSun"/>
        </w:rPr>
        <w:t>7.2A.20</w:t>
      </w:r>
      <w:r w:rsidRPr="00481D2D">
        <w:rPr>
          <w:rFonts w:eastAsia="SimSun"/>
        </w:rPr>
        <w:tab/>
        <w:t>"verstat" tel URI parameter definition</w:t>
      </w:r>
      <w:bookmarkEnd w:id="894"/>
    </w:p>
    <w:p w14:paraId="2898DBBF" w14:textId="77777777" w:rsidR="00402340" w:rsidRPr="00481D2D" w:rsidRDefault="00402340" w:rsidP="005D46C4">
      <w:pPr>
        <w:pStyle w:val="Heading4"/>
        <w:rPr>
          <w:rFonts w:eastAsia="SimSun"/>
        </w:rPr>
      </w:pPr>
      <w:bookmarkStart w:id="895" w:name="_Toc106889294"/>
      <w:r w:rsidRPr="00481D2D">
        <w:rPr>
          <w:rFonts w:eastAsia="SimSun"/>
        </w:rPr>
        <w:t>7.2A.20.1</w:t>
      </w:r>
      <w:r w:rsidRPr="00481D2D">
        <w:rPr>
          <w:rFonts w:eastAsia="SimSun"/>
        </w:rPr>
        <w:tab/>
        <w:t>Introduction</w:t>
      </w:r>
      <w:bookmarkEnd w:id="895"/>
    </w:p>
    <w:p w14:paraId="0B32F99E" w14:textId="77777777" w:rsidR="00402340" w:rsidRPr="00481D2D" w:rsidRDefault="008F5800" w:rsidP="00402340">
      <w:r w:rsidRPr="00481D2D">
        <w:t>This extension defines</w:t>
      </w:r>
      <w:r w:rsidR="00402340" w:rsidRPr="00481D2D">
        <w:t xml:space="preserve"> the "verstat" tel URI parameter </w:t>
      </w:r>
      <w:r w:rsidRPr="00481D2D">
        <w:t>used</w:t>
      </w:r>
      <w:r w:rsidR="00402340" w:rsidRPr="00481D2D">
        <w:t xml:space="preserve"> in the P-Asserted-Identity </w:t>
      </w:r>
      <w:r w:rsidRPr="00481D2D">
        <w:t xml:space="preserve">and the From </w:t>
      </w:r>
      <w:r w:rsidR="00402340" w:rsidRPr="00481D2D">
        <w:t>header field</w:t>
      </w:r>
      <w:r w:rsidRPr="00481D2D">
        <w:t>s</w:t>
      </w:r>
      <w:r w:rsidR="00402340" w:rsidRPr="00481D2D">
        <w:t xml:space="preserve"> in a SIP request.</w:t>
      </w:r>
    </w:p>
    <w:p w14:paraId="3D9EE3F6" w14:textId="77777777" w:rsidR="00402340" w:rsidRPr="00481D2D" w:rsidRDefault="00402340" w:rsidP="005D46C4">
      <w:pPr>
        <w:pStyle w:val="Heading4"/>
        <w:rPr>
          <w:rFonts w:eastAsia="SimSun"/>
        </w:rPr>
      </w:pPr>
      <w:bookmarkStart w:id="896" w:name="_Toc106889295"/>
      <w:r w:rsidRPr="00481D2D">
        <w:rPr>
          <w:rFonts w:eastAsia="SimSun"/>
        </w:rPr>
        <w:t>7.2A.20.2</w:t>
      </w:r>
      <w:r w:rsidRPr="00481D2D">
        <w:rPr>
          <w:rFonts w:eastAsia="SimSun"/>
        </w:rPr>
        <w:tab/>
        <w:t>Syntax</w:t>
      </w:r>
      <w:bookmarkEnd w:id="896"/>
    </w:p>
    <w:p w14:paraId="139C2BBD" w14:textId="77777777" w:rsidR="00402340" w:rsidRPr="00481D2D" w:rsidRDefault="00402340" w:rsidP="00402340">
      <w:pPr>
        <w:rPr>
          <w:rFonts w:ascii="Courier New" w:hAnsi="Courier New"/>
        </w:rPr>
      </w:pPr>
      <w:r w:rsidRPr="00481D2D">
        <w:t>The status of the calling number verification performed by the home network is represented as a URI parameter for the tel URI scheme and SIP URI representation of telephone numbers. The ABNF syntax is as specified in Table 7.2A.20.2-1 and extends the formal syntax for the tel URI as specified in RFC 3966 [22]:</w:t>
      </w:r>
    </w:p>
    <w:p w14:paraId="69469D31" w14:textId="77777777" w:rsidR="006C502C" w:rsidRPr="00717243" w:rsidRDefault="006C502C" w:rsidP="006C502C">
      <w:pPr>
        <w:pStyle w:val="TH"/>
        <w:rPr>
          <w:lang w:val="sv-SE"/>
        </w:rPr>
      </w:pPr>
      <w:bookmarkStart w:id="897" w:name="_Toc106889296"/>
      <w:r w:rsidRPr="00717243">
        <w:rPr>
          <w:lang w:val="sv-SE"/>
        </w:rPr>
        <w:t>Table 7.2A.20.2-1</w:t>
      </w:r>
    </w:p>
    <w:p w14:paraId="55094F18" w14:textId="77777777" w:rsidR="006C502C" w:rsidRPr="00717243" w:rsidRDefault="006C502C" w:rsidP="006C502C">
      <w:pPr>
        <w:pStyle w:val="PL"/>
        <w:pBdr>
          <w:top w:val="single" w:sz="4" w:space="1" w:color="auto"/>
          <w:left w:val="single" w:sz="4" w:space="4" w:color="auto"/>
          <w:bottom w:val="single" w:sz="4" w:space="1" w:color="auto"/>
          <w:right w:val="single" w:sz="4" w:space="4" w:color="auto"/>
        </w:pBdr>
        <w:rPr>
          <w:lang w:val="sv-SE"/>
        </w:rPr>
      </w:pPr>
      <w:r w:rsidRPr="00717243">
        <w:rPr>
          <w:lang w:val="sv-SE"/>
        </w:rPr>
        <w:t>par =/ verstat</w:t>
      </w:r>
    </w:p>
    <w:p w14:paraId="612C33F1" w14:textId="77777777" w:rsidR="006C502C" w:rsidRPr="00717243" w:rsidRDefault="006C502C" w:rsidP="006C502C">
      <w:pPr>
        <w:pStyle w:val="PL"/>
        <w:pBdr>
          <w:top w:val="single" w:sz="4" w:space="1" w:color="auto"/>
          <w:left w:val="single" w:sz="4" w:space="4" w:color="auto"/>
          <w:bottom w:val="single" w:sz="4" w:space="1" w:color="auto"/>
          <w:right w:val="single" w:sz="4" w:space="4" w:color="auto"/>
        </w:pBdr>
        <w:rPr>
          <w:lang w:val="sv-SE"/>
        </w:rPr>
      </w:pPr>
      <w:r w:rsidRPr="00717243">
        <w:rPr>
          <w:lang w:val="sv-SE"/>
        </w:rPr>
        <w:t>verstat = verstat-tag "=" verstat-value</w:t>
      </w:r>
    </w:p>
    <w:p w14:paraId="77D197CA" w14:textId="77777777" w:rsidR="006C502C" w:rsidRPr="00897BF8" w:rsidRDefault="006C502C" w:rsidP="006C502C">
      <w:pPr>
        <w:pStyle w:val="PL"/>
        <w:pBdr>
          <w:top w:val="single" w:sz="4" w:space="1" w:color="auto"/>
          <w:left w:val="single" w:sz="4" w:space="4" w:color="auto"/>
          <w:bottom w:val="single" w:sz="4" w:space="1" w:color="auto"/>
          <w:right w:val="single" w:sz="4" w:space="4" w:color="auto"/>
        </w:pBdr>
      </w:pPr>
      <w:r w:rsidRPr="00897BF8">
        <w:t>verstat-tag = "verstat"</w:t>
      </w:r>
    </w:p>
    <w:p w14:paraId="3EB90829" w14:textId="77777777" w:rsidR="006C502C" w:rsidRPr="00897BF8" w:rsidRDefault="006C502C" w:rsidP="006C502C">
      <w:pPr>
        <w:pStyle w:val="PL"/>
        <w:pBdr>
          <w:top w:val="single" w:sz="4" w:space="1" w:color="auto"/>
          <w:left w:val="single" w:sz="4" w:space="4" w:color="auto"/>
          <w:bottom w:val="single" w:sz="4" w:space="1" w:color="auto"/>
          <w:right w:val="single" w:sz="4" w:space="4" w:color="auto"/>
        </w:pBdr>
      </w:pPr>
      <w:r w:rsidRPr="00897BF8">
        <w:t>verstat-value = "TN-Validation-Passed" / "TN-Validation-Failed" / "No-TN-Validation" / other-value</w:t>
      </w:r>
      <w:r w:rsidRPr="00897BF8">
        <w:br/>
        <w:t>other-value = token</w:t>
      </w:r>
    </w:p>
    <w:p w14:paraId="5B7AD666" w14:textId="77777777" w:rsidR="006C502C" w:rsidRPr="00897BF8" w:rsidRDefault="006C502C" w:rsidP="006C502C">
      <w:pPr>
        <w:pStyle w:val="PL"/>
      </w:pPr>
    </w:p>
    <w:p w14:paraId="127FE82A" w14:textId="77777777" w:rsidR="00402340" w:rsidRPr="00481D2D" w:rsidRDefault="00402340" w:rsidP="005D46C4">
      <w:pPr>
        <w:pStyle w:val="Heading4"/>
        <w:rPr>
          <w:rFonts w:eastAsia="SimSun"/>
        </w:rPr>
      </w:pPr>
      <w:r w:rsidRPr="00481D2D">
        <w:rPr>
          <w:rFonts w:eastAsia="SimSun"/>
        </w:rPr>
        <w:t>7.2A.20.3</w:t>
      </w:r>
      <w:r w:rsidRPr="00481D2D">
        <w:rPr>
          <w:rFonts w:eastAsia="SimSun"/>
        </w:rPr>
        <w:tab/>
        <w:t>Operation</w:t>
      </w:r>
      <w:bookmarkEnd w:id="897"/>
    </w:p>
    <w:p w14:paraId="4FFA5651" w14:textId="77777777" w:rsidR="00402340" w:rsidRPr="00481D2D" w:rsidRDefault="00402340" w:rsidP="00402340">
      <w:r w:rsidRPr="00481D2D">
        <w:t>The "verstat" tel URI parameter may be supported by IM CN subsystem entities that provide the AS role and by IM CN subsystem entities that provide the proxy role.</w:t>
      </w:r>
    </w:p>
    <w:p w14:paraId="51CE5111" w14:textId="77777777" w:rsidR="00402340" w:rsidRPr="00481D2D" w:rsidRDefault="00402340" w:rsidP="00402340">
      <w:r w:rsidRPr="00481D2D">
        <w:t>The "verstat" tel URI parameter is inserted by an AS or a proxy in the IM CN subsystem to provide the UE with the calling identity number verification status in an initial INVITE request or when a standalone message is delivered.</w:t>
      </w:r>
    </w:p>
    <w:p w14:paraId="7308EBBD" w14:textId="77777777" w:rsidR="00402340" w:rsidRPr="00481D2D" w:rsidRDefault="00402340" w:rsidP="00402340">
      <w:r w:rsidRPr="00481D2D">
        <w:t>Table 7.2A.20.3-1 shows the "verstat" parameter values that are currently defined:</w:t>
      </w:r>
    </w:p>
    <w:p w14:paraId="3848A773" w14:textId="77777777" w:rsidR="00402340" w:rsidRPr="00481D2D" w:rsidRDefault="00402340" w:rsidP="00402340">
      <w:pPr>
        <w:pStyle w:val="TH"/>
      </w:pPr>
      <w:r w:rsidRPr="00481D2D">
        <w:t>Table 7.2A.20.3-1: Verstat val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28"/>
        <w:gridCol w:w="4929"/>
      </w:tblGrid>
      <w:tr w:rsidR="00402340" w:rsidRPr="00481D2D" w14:paraId="6544D0BB" w14:textId="77777777" w:rsidTr="000D15B2">
        <w:tc>
          <w:tcPr>
            <w:tcW w:w="4928" w:type="dxa"/>
            <w:shd w:val="clear" w:color="auto" w:fill="auto"/>
          </w:tcPr>
          <w:p w14:paraId="564CAEEF" w14:textId="77777777" w:rsidR="00402340" w:rsidRPr="00481D2D" w:rsidRDefault="00402340" w:rsidP="000D15B2">
            <w:pPr>
              <w:pStyle w:val="TAH"/>
            </w:pPr>
            <w:r w:rsidRPr="00481D2D">
              <w:t>Tel URI parameter value</w:t>
            </w:r>
          </w:p>
        </w:tc>
        <w:tc>
          <w:tcPr>
            <w:tcW w:w="4929" w:type="dxa"/>
            <w:shd w:val="clear" w:color="auto" w:fill="auto"/>
          </w:tcPr>
          <w:p w14:paraId="56DFDD97" w14:textId="77777777" w:rsidR="00402340" w:rsidRPr="00481D2D" w:rsidRDefault="00402340" w:rsidP="000D15B2">
            <w:pPr>
              <w:pStyle w:val="TAH"/>
            </w:pPr>
            <w:r w:rsidRPr="00481D2D">
              <w:t>Description</w:t>
            </w:r>
          </w:p>
        </w:tc>
      </w:tr>
      <w:tr w:rsidR="00402340" w:rsidRPr="00481D2D" w14:paraId="6AFCA15B" w14:textId="77777777" w:rsidTr="000D15B2">
        <w:tc>
          <w:tcPr>
            <w:tcW w:w="4928" w:type="dxa"/>
            <w:shd w:val="clear" w:color="auto" w:fill="auto"/>
          </w:tcPr>
          <w:p w14:paraId="1C087ED6" w14:textId="77777777" w:rsidR="00402340" w:rsidRPr="00481D2D" w:rsidRDefault="00402340" w:rsidP="000D15B2">
            <w:pPr>
              <w:pStyle w:val="TAC"/>
            </w:pPr>
            <w:r w:rsidRPr="00481D2D">
              <w:t>TN-Validation-Passed</w:t>
            </w:r>
          </w:p>
        </w:tc>
        <w:tc>
          <w:tcPr>
            <w:tcW w:w="4929" w:type="dxa"/>
            <w:shd w:val="clear" w:color="auto" w:fill="auto"/>
          </w:tcPr>
          <w:p w14:paraId="0CF6969C" w14:textId="77777777" w:rsidR="00402340" w:rsidRPr="00481D2D" w:rsidRDefault="00402340" w:rsidP="000D15B2">
            <w:pPr>
              <w:pStyle w:val="TAC"/>
            </w:pPr>
            <w:r w:rsidRPr="00481D2D">
              <w:rPr>
                <w:b/>
              </w:rPr>
              <w:t>The number passed the validation.</w:t>
            </w:r>
          </w:p>
        </w:tc>
      </w:tr>
      <w:tr w:rsidR="00402340" w:rsidRPr="00481D2D" w14:paraId="1A223F74" w14:textId="77777777" w:rsidTr="000D15B2">
        <w:tc>
          <w:tcPr>
            <w:tcW w:w="4928" w:type="dxa"/>
            <w:shd w:val="clear" w:color="auto" w:fill="auto"/>
          </w:tcPr>
          <w:p w14:paraId="78C71338" w14:textId="77777777" w:rsidR="00402340" w:rsidRPr="00481D2D" w:rsidRDefault="00402340" w:rsidP="000D15B2">
            <w:pPr>
              <w:pStyle w:val="TAC"/>
            </w:pPr>
            <w:r w:rsidRPr="00481D2D">
              <w:t>TN-Validation-Failed</w:t>
            </w:r>
          </w:p>
        </w:tc>
        <w:tc>
          <w:tcPr>
            <w:tcW w:w="4929" w:type="dxa"/>
            <w:shd w:val="clear" w:color="auto" w:fill="auto"/>
          </w:tcPr>
          <w:p w14:paraId="08395298" w14:textId="77777777" w:rsidR="00402340" w:rsidRPr="00481D2D" w:rsidRDefault="00402340" w:rsidP="000D15B2">
            <w:pPr>
              <w:pStyle w:val="TAC"/>
            </w:pPr>
            <w:r w:rsidRPr="00481D2D">
              <w:rPr>
                <w:b/>
              </w:rPr>
              <w:t>The number failed the validation.</w:t>
            </w:r>
          </w:p>
        </w:tc>
      </w:tr>
      <w:tr w:rsidR="00402340" w:rsidRPr="00481D2D" w14:paraId="2E5BB4E2" w14:textId="77777777" w:rsidTr="000D15B2">
        <w:tc>
          <w:tcPr>
            <w:tcW w:w="4928" w:type="dxa"/>
            <w:shd w:val="clear" w:color="auto" w:fill="auto"/>
          </w:tcPr>
          <w:p w14:paraId="2EE8FB64" w14:textId="77777777" w:rsidR="00402340" w:rsidRPr="00481D2D" w:rsidRDefault="00402340" w:rsidP="000D15B2">
            <w:pPr>
              <w:pStyle w:val="TAC"/>
            </w:pPr>
            <w:r w:rsidRPr="00481D2D">
              <w:t>No-TN-Validation</w:t>
            </w:r>
          </w:p>
        </w:tc>
        <w:tc>
          <w:tcPr>
            <w:tcW w:w="4929" w:type="dxa"/>
            <w:shd w:val="clear" w:color="auto" w:fill="auto"/>
          </w:tcPr>
          <w:p w14:paraId="3B00F249" w14:textId="77777777" w:rsidR="00402340" w:rsidRPr="00481D2D" w:rsidRDefault="00402340" w:rsidP="000D15B2">
            <w:pPr>
              <w:pStyle w:val="TAC"/>
            </w:pPr>
            <w:r w:rsidRPr="00481D2D">
              <w:rPr>
                <w:b/>
              </w:rPr>
              <w:t>No number validation was performed.</w:t>
            </w:r>
          </w:p>
        </w:tc>
      </w:tr>
    </w:tbl>
    <w:p w14:paraId="0F371E31" w14:textId="77777777" w:rsidR="00402340" w:rsidRPr="00481D2D" w:rsidRDefault="00402340" w:rsidP="00402340">
      <w:pPr>
        <w:pStyle w:val="TH"/>
      </w:pPr>
    </w:p>
    <w:p w14:paraId="508DFA58" w14:textId="77777777" w:rsidR="00402340" w:rsidRPr="00481D2D" w:rsidRDefault="00402340" w:rsidP="00402340">
      <w:pPr>
        <w:pStyle w:val="NO"/>
      </w:pPr>
      <w:r w:rsidRPr="00481D2D">
        <w:t>NOTE:</w:t>
      </w:r>
      <w:r w:rsidRPr="00481D2D">
        <w:tab/>
        <w:t>There is no default value for the "verstat" parameter. If new values are defined, specifications need to describe the appropriate procedure if an endpoint receives a parameter value that it does not support.</w:t>
      </w:r>
    </w:p>
    <w:p w14:paraId="71C9D2D0" w14:textId="77777777" w:rsidR="00402340" w:rsidRPr="00481D2D" w:rsidRDefault="00402340" w:rsidP="005D46C4">
      <w:pPr>
        <w:pStyle w:val="Heading4"/>
        <w:rPr>
          <w:rFonts w:eastAsia="SimSun"/>
        </w:rPr>
      </w:pPr>
      <w:bookmarkStart w:id="898" w:name="_Toc106889297"/>
      <w:r w:rsidRPr="00481D2D">
        <w:rPr>
          <w:rFonts w:eastAsia="SimSun"/>
        </w:rPr>
        <w:t>7.2A.20.4</w:t>
      </w:r>
      <w:r w:rsidRPr="00481D2D">
        <w:rPr>
          <w:rFonts w:eastAsia="SimSun"/>
        </w:rPr>
        <w:tab/>
        <w:t>IANA registration</w:t>
      </w:r>
      <w:bookmarkEnd w:id="898"/>
    </w:p>
    <w:p w14:paraId="66A97563" w14:textId="77777777" w:rsidR="00402340" w:rsidRPr="00481D2D" w:rsidRDefault="00402340" w:rsidP="00402340">
      <w:pPr>
        <w:pStyle w:val="NO"/>
      </w:pPr>
      <w:r w:rsidRPr="00481D2D">
        <w:t>NOTE:</w:t>
      </w:r>
      <w:r w:rsidRPr="00481D2D">
        <w:tab/>
        <w:t>This subclause contains information to be provided to IANA for the registration of the tel URI</w:t>
      </w:r>
      <w:r w:rsidRPr="00481D2D">
        <w:rPr>
          <w:lang w:eastAsia="ko-KR"/>
        </w:rPr>
        <w:t xml:space="preserve"> parameter </w:t>
      </w:r>
      <w:r w:rsidRPr="00481D2D">
        <w:t>"</w:t>
      </w:r>
      <w:r w:rsidRPr="00481D2D">
        <w:rPr>
          <w:lang w:eastAsia="ko-KR"/>
        </w:rPr>
        <w:t>verstat</w:t>
      </w:r>
      <w:r w:rsidRPr="00481D2D">
        <w:t>".</w:t>
      </w:r>
    </w:p>
    <w:p w14:paraId="0E0952AD" w14:textId="77777777" w:rsidR="00402340" w:rsidRPr="00481D2D" w:rsidRDefault="00402340" w:rsidP="00402340">
      <w:r w:rsidRPr="00481D2D">
        <w:t xml:space="preserve">This </w:t>
      </w:r>
      <w:r w:rsidRPr="00481D2D">
        <w:rPr>
          <w:lang w:eastAsia="ko-KR"/>
        </w:rPr>
        <w:t xml:space="preserve">parameter needs to be defined in the sub-registry under the tel URI parameters. </w:t>
      </w:r>
    </w:p>
    <w:p w14:paraId="16B5660E" w14:textId="77777777" w:rsidR="00402340" w:rsidRPr="00481D2D" w:rsidRDefault="00402340" w:rsidP="00402340"/>
    <w:p w14:paraId="4818EB32" w14:textId="77777777" w:rsidR="00402340" w:rsidRPr="00481D2D" w:rsidRDefault="00402340" w:rsidP="00402340">
      <w:r w:rsidRPr="00481D2D">
        <w:t>Contact name, email address, and telephone number:</w:t>
      </w:r>
    </w:p>
    <w:p w14:paraId="7F03BB45" w14:textId="77777777" w:rsidR="00402340" w:rsidRPr="00481D2D" w:rsidRDefault="00402340" w:rsidP="00402340">
      <w:r w:rsidRPr="00481D2D">
        <w:t>3GPP Specifications Manager</w:t>
      </w:r>
    </w:p>
    <w:p w14:paraId="4D344BAA" w14:textId="77777777" w:rsidR="00402340" w:rsidRPr="00481D2D" w:rsidRDefault="00000000" w:rsidP="00402340">
      <w:hyperlink r:id="rId15" w:history="1">
        <w:r w:rsidR="00402340" w:rsidRPr="00481D2D">
          <w:rPr>
            <w:rStyle w:val="Hyperlink"/>
          </w:rPr>
          <w:t>3gppContact@etsi.org</w:t>
        </w:r>
      </w:hyperlink>
    </w:p>
    <w:p w14:paraId="6A478D80" w14:textId="77777777" w:rsidR="00402340" w:rsidRPr="00481D2D" w:rsidRDefault="00402340" w:rsidP="00402340">
      <w:r w:rsidRPr="00481D2D">
        <w:t>+33 (0)492944200</w:t>
      </w:r>
    </w:p>
    <w:p w14:paraId="560C520C" w14:textId="77777777" w:rsidR="00402340" w:rsidRPr="00481D2D" w:rsidRDefault="00402340" w:rsidP="00402340"/>
    <w:p w14:paraId="31B47B70" w14:textId="77777777" w:rsidR="00402340" w:rsidRPr="00481D2D" w:rsidRDefault="00402340" w:rsidP="00402340">
      <w:r w:rsidRPr="00481D2D">
        <w:t>Name of the parameter</w:t>
      </w:r>
    </w:p>
    <w:p w14:paraId="73F052CC" w14:textId="77777777" w:rsidR="00402340" w:rsidRPr="00481D2D" w:rsidRDefault="00402340" w:rsidP="00402340">
      <w:r w:rsidRPr="00481D2D">
        <w:t>"verstat"</w:t>
      </w:r>
    </w:p>
    <w:p w14:paraId="65A55784" w14:textId="77777777" w:rsidR="00402340" w:rsidRPr="00481D2D" w:rsidRDefault="00402340" w:rsidP="00402340"/>
    <w:p w14:paraId="131B4317" w14:textId="77777777" w:rsidR="00402340" w:rsidRPr="00481D2D" w:rsidRDefault="00402340" w:rsidP="00402340">
      <w:r w:rsidRPr="00481D2D">
        <w:t>Whether the parameter only accepts a set of predefined values</w:t>
      </w:r>
    </w:p>
    <w:p w14:paraId="17E97E8F" w14:textId="77777777" w:rsidR="00402340" w:rsidRPr="00481D2D" w:rsidRDefault="00402340" w:rsidP="00402340">
      <w:r w:rsidRPr="00481D2D">
        <w:t>Constrained</w:t>
      </w:r>
    </w:p>
    <w:p w14:paraId="73A8E613" w14:textId="77777777" w:rsidR="00402340" w:rsidRPr="00481D2D" w:rsidRDefault="00402340" w:rsidP="00402340"/>
    <w:p w14:paraId="318F5499" w14:textId="77777777" w:rsidR="00402340" w:rsidRPr="00481D2D" w:rsidRDefault="00402340" w:rsidP="00402340">
      <w:r w:rsidRPr="00481D2D">
        <w:t>Reference to the RFC or other permanent and readily available public specification defining the parameter and new values</w:t>
      </w:r>
    </w:p>
    <w:p w14:paraId="62AD486C" w14:textId="77777777" w:rsidR="00402340" w:rsidRPr="00481D2D" w:rsidRDefault="00402340" w:rsidP="00402340">
      <w:r w:rsidRPr="00481D2D">
        <w:t>This parameter and its values are defined in 3GPP TS 24.229.</w:t>
      </w:r>
    </w:p>
    <w:p w14:paraId="2CC04515" w14:textId="77777777" w:rsidR="00402340" w:rsidRPr="00481D2D" w:rsidRDefault="00402340" w:rsidP="00402340"/>
    <w:p w14:paraId="6726F50B" w14:textId="77777777" w:rsidR="00402340" w:rsidRPr="00481D2D" w:rsidRDefault="00402340" w:rsidP="00402340">
      <w:r w:rsidRPr="00481D2D">
        <w:t>Description:</w:t>
      </w:r>
    </w:p>
    <w:p w14:paraId="5C938C99" w14:textId="77777777" w:rsidR="00402340" w:rsidRPr="00481D2D" w:rsidRDefault="00402340" w:rsidP="00402340">
      <w:r w:rsidRPr="00481D2D">
        <w:t>This tel URI parameter is used in networks supporting calling number verification</w:t>
      </w:r>
      <w:r w:rsidRPr="00481D2D">
        <w:rPr>
          <w:color w:val="000000"/>
        </w:rPr>
        <w:t xml:space="preserve">, as described in </w:t>
      </w:r>
      <w:r w:rsidR="008E646D" w:rsidRPr="00481D2D">
        <w:t>RFC 8224</w:t>
      </w:r>
      <w:r w:rsidRPr="00481D2D">
        <w:t>. The tel URI parameter provides a means to identify that a number in a tel URI or a SIP URI with the user=phone parameter has been verified (verification passed or failed) or to identify that verification was not performed for the number. SIP user agents can use this information to apply functionality based on the verification status. An overview of the 3GPP IM CN subsystem can be found in 3GPP TS 23.228 and 3GPP TS 24.229.</w:t>
      </w:r>
    </w:p>
    <w:p w14:paraId="2385AF1D" w14:textId="77777777" w:rsidR="00252E80" w:rsidRPr="00481D2D" w:rsidRDefault="00252E80" w:rsidP="005D46C4">
      <w:pPr>
        <w:pStyle w:val="Heading3"/>
      </w:pPr>
      <w:bookmarkStart w:id="899" w:name="_Toc106889298"/>
      <w:r w:rsidRPr="00481D2D">
        <w:t>7.2A.21</w:t>
      </w:r>
      <w:r w:rsidRPr="00481D2D">
        <w:tab/>
        <w:t xml:space="preserve">Extension to "isub-encoding" </w:t>
      </w:r>
      <w:r w:rsidR="00416B2B" w:rsidRPr="00481D2D">
        <w:t>tel URI</w:t>
      </w:r>
      <w:r w:rsidRPr="00481D2D">
        <w:t xml:space="preserve"> parameter</w:t>
      </w:r>
      <w:bookmarkEnd w:id="899"/>
    </w:p>
    <w:p w14:paraId="5A9BA3BB" w14:textId="77777777" w:rsidR="00252E80" w:rsidRPr="00481D2D" w:rsidRDefault="00252E80" w:rsidP="005D46C4">
      <w:pPr>
        <w:pStyle w:val="Heading4"/>
      </w:pPr>
      <w:bookmarkStart w:id="900" w:name="_Toc106889299"/>
      <w:r w:rsidRPr="00481D2D">
        <w:t>7.2A.21.1</w:t>
      </w:r>
      <w:r w:rsidRPr="00481D2D">
        <w:tab/>
        <w:t>Introduction</w:t>
      </w:r>
      <w:bookmarkEnd w:id="900"/>
    </w:p>
    <w:p w14:paraId="1FE51F9E" w14:textId="77777777" w:rsidR="00252E80" w:rsidRPr="00481D2D" w:rsidRDefault="00252E80" w:rsidP="00252E80">
      <w:r w:rsidRPr="00481D2D">
        <w:t xml:space="preserve">This extension defines a new value "user-specified" for the "isub-encoding" </w:t>
      </w:r>
      <w:r w:rsidR="00416B2B" w:rsidRPr="00481D2D">
        <w:t>tel URI</w:t>
      </w:r>
      <w:r w:rsidRPr="00481D2D">
        <w:t xml:space="preserve"> parameter.</w:t>
      </w:r>
    </w:p>
    <w:p w14:paraId="33FAAC58" w14:textId="77777777" w:rsidR="00252E80" w:rsidRPr="00481D2D" w:rsidRDefault="00252E80" w:rsidP="005D46C4">
      <w:pPr>
        <w:pStyle w:val="Heading4"/>
      </w:pPr>
      <w:bookmarkStart w:id="901" w:name="_Toc106889300"/>
      <w:r w:rsidRPr="00481D2D">
        <w:t>7.2A.21.2</w:t>
      </w:r>
      <w:r w:rsidRPr="00481D2D">
        <w:tab/>
        <w:t>Syntax</w:t>
      </w:r>
      <w:bookmarkEnd w:id="901"/>
    </w:p>
    <w:p w14:paraId="32B26B6F" w14:textId="77777777" w:rsidR="00252E80" w:rsidRPr="00481D2D" w:rsidRDefault="00252E80" w:rsidP="00252E80">
      <w:r w:rsidRPr="00481D2D">
        <w:t xml:space="preserve">The syntax for the "isub-encoding" </w:t>
      </w:r>
      <w:r w:rsidR="00416B2B" w:rsidRPr="00481D2D">
        <w:t>tel URI</w:t>
      </w:r>
      <w:r w:rsidRPr="00481D2D">
        <w:t xml:space="preserve"> parameter is defined in IETF RFC 4715 [25</w:t>
      </w:r>
      <w:r w:rsidR="001E245D" w:rsidRPr="00481D2D">
        <w:t>9</w:t>
      </w:r>
      <w:r w:rsidRPr="00481D2D">
        <w:t>].</w:t>
      </w:r>
    </w:p>
    <w:p w14:paraId="01D05566" w14:textId="77777777" w:rsidR="00252E80" w:rsidRPr="00481D2D" w:rsidRDefault="00252E80" w:rsidP="00252E80">
      <w:r w:rsidRPr="00481D2D">
        <w:t xml:space="preserve">This specification reuses the "isub-encoding" </w:t>
      </w:r>
      <w:r w:rsidR="00416B2B" w:rsidRPr="00481D2D">
        <w:t>tel URI</w:t>
      </w:r>
      <w:r w:rsidRPr="00481D2D">
        <w:t xml:space="preserve"> parameter and defines the new value "user-specified" as listed in table 7.2A.21.2-1.</w:t>
      </w:r>
    </w:p>
    <w:p w14:paraId="3068D5E4" w14:textId="77777777" w:rsidR="00252E80" w:rsidRPr="00481D2D" w:rsidRDefault="00252E80" w:rsidP="00C40678">
      <w:pPr>
        <w:pStyle w:val="TH"/>
      </w:pPr>
      <w:r w:rsidRPr="00481D2D">
        <w:t xml:space="preserve">Table 7.2A.21.2-1: Syntax of extension of "isub-encoding" </w:t>
      </w:r>
      <w:r w:rsidR="00416B2B" w:rsidRPr="00481D2D">
        <w:t>tel URI</w:t>
      </w:r>
      <w:r w:rsidRPr="00481D2D">
        <w:t xml:space="preserve"> parameter</w:t>
      </w:r>
    </w:p>
    <w:p w14:paraId="40E24946" w14:textId="77777777" w:rsidR="00252E80" w:rsidRPr="00481D2D" w:rsidRDefault="00252E80" w:rsidP="00252E80">
      <w:pPr>
        <w:pStyle w:val="PL"/>
        <w:pBdr>
          <w:top w:val="single" w:sz="4" w:space="1" w:color="auto"/>
          <w:left w:val="single" w:sz="4" w:space="4" w:color="auto"/>
          <w:bottom w:val="single" w:sz="4" w:space="1" w:color="auto"/>
          <w:right w:val="single" w:sz="4" w:space="4" w:color="auto"/>
        </w:pBdr>
      </w:pPr>
      <w:r w:rsidRPr="00481D2D">
        <w:t>isub-encoding-value =/ "user-specified"</w:t>
      </w:r>
    </w:p>
    <w:p w14:paraId="4421CACF" w14:textId="77777777" w:rsidR="00252E80" w:rsidRPr="00481D2D" w:rsidRDefault="00252E80" w:rsidP="00252E80"/>
    <w:p w14:paraId="5F6E52DF" w14:textId="77777777" w:rsidR="00252E80" w:rsidRPr="00481D2D" w:rsidRDefault="00252E80" w:rsidP="00252E80">
      <w:r w:rsidRPr="00481D2D">
        <w:t>The semantics of this "isub-encoding" value are described below:</w:t>
      </w:r>
    </w:p>
    <w:p w14:paraId="266E0F87" w14:textId="77777777" w:rsidR="00252E80" w:rsidRPr="00481D2D" w:rsidRDefault="00252E80" w:rsidP="00252E80">
      <w:r w:rsidRPr="00481D2D">
        <w:t>user-specified: Indication that the "isub" parameter value needs to be encoded using a user-specified encoding type.</w:t>
      </w:r>
    </w:p>
    <w:p w14:paraId="675671B3" w14:textId="77777777" w:rsidR="00252E80" w:rsidRPr="00481D2D" w:rsidRDefault="00252E80" w:rsidP="005D46C4">
      <w:pPr>
        <w:pStyle w:val="Heading4"/>
      </w:pPr>
      <w:bookmarkStart w:id="902" w:name="_Toc106889301"/>
      <w:r w:rsidRPr="00481D2D">
        <w:t>7.2A.21.3</w:t>
      </w:r>
      <w:r w:rsidRPr="00481D2D">
        <w:tab/>
        <w:t xml:space="preserve">IANA registration of "user-specified" </w:t>
      </w:r>
      <w:r w:rsidR="00416B2B" w:rsidRPr="00481D2D">
        <w:t>tel URI</w:t>
      </w:r>
      <w:r w:rsidRPr="00481D2D">
        <w:t xml:space="preserve"> parameter value</w:t>
      </w:r>
      <w:bookmarkEnd w:id="902"/>
    </w:p>
    <w:p w14:paraId="7A54E10D" w14:textId="77777777" w:rsidR="00252E80" w:rsidRPr="00481D2D" w:rsidRDefault="00252E80" w:rsidP="00252E80">
      <w:pPr>
        <w:pStyle w:val="EditorsNote"/>
      </w:pPr>
      <w:r w:rsidRPr="00481D2D">
        <w:t>Editor's Note [</w:t>
      </w:r>
      <w:r w:rsidR="00416B2B" w:rsidRPr="00481D2D">
        <w:t xml:space="preserve">IMSProtoc9 </w:t>
      </w:r>
      <w:r w:rsidRPr="00481D2D">
        <w:t>CR#6056]:</w:t>
      </w:r>
      <w:r w:rsidRPr="00481D2D">
        <w:tab/>
        <w:t>This extension requires an expert's review to be IANA registered. The IANA registration shall be initiated when release 15 is closed.</w:t>
      </w:r>
    </w:p>
    <w:p w14:paraId="254AA7AF" w14:textId="77777777" w:rsidR="00252E80" w:rsidRPr="00481D2D" w:rsidRDefault="00252E80" w:rsidP="005D46C4">
      <w:pPr>
        <w:pStyle w:val="Heading5"/>
      </w:pPr>
      <w:bookmarkStart w:id="903" w:name="_Toc106889302"/>
      <w:r w:rsidRPr="00481D2D">
        <w:t>7.2A.21.3.1</w:t>
      </w:r>
      <w:r w:rsidRPr="00481D2D">
        <w:tab/>
        <w:t>Introduction</w:t>
      </w:r>
      <w:bookmarkEnd w:id="903"/>
    </w:p>
    <w:p w14:paraId="3C0FB712" w14:textId="77777777" w:rsidR="00252E80" w:rsidRPr="00481D2D" w:rsidRDefault="00252E80" w:rsidP="00252E80">
      <w:r w:rsidRPr="00481D2D">
        <w:t xml:space="preserve">This subclause defines an extension to the SIP "isub-encoding" </w:t>
      </w:r>
      <w:r w:rsidR="00416B2B" w:rsidRPr="00481D2D">
        <w:t>tel URI</w:t>
      </w:r>
      <w:r w:rsidRPr="00481D2D">
        <w:t xml:space="preserve"> parameter to introduce a new value "user-specified" enabling the IMS network entities to identify that the "isub" tel URI parameter has been encoded using a user specified format.</w:t>
      </w:r>
    </w:p>
    <w:p w14:paraId="41EF06DB" w14:textId="77777777" w:rsidR="00252E80" w:rsidRPr="00481D2D" w:rsidRDefault="00252E80" w:rsidP="005D46C4">
      <w:pPr>
        <w:pStyle w:val="Heading5"/>
      </w:pPr>
      <w:bookmarkStart w:id="904" w:name="_Toc106889303"/>
      <w:r w:rsidRPr="00481D2D">
        <w:t>7.2A.21.3.2</w:t>
      </w:r>
      <w:r w:rsidRPr="00481D2D">
        <w:tab/>
        <w:t>IANA considerations</w:t>
      </w:r>
      <w:bookmarkEnd w:id="904"/>
    </w:p>
    <w:p w14:paraId="09E6C6D2" w14:textId="77777777" w:rsidR="00252E80" w:rsidRPr="00481D2D" w:rsidRDefault="00252E80" w:rsidP="00252E80">
      <w:r w:rsidRPr="00481D2D">
        <w:t xml:space="preserve">This document adds to the existing IANA registry for the SIP "isub-encoding" </w:t>
      </w:r>
      <w:r w:rsidR="00416B2B" w:rsidRPr="00481D2D">
        <w:t>tel URI</w:t>
      </w:r>
      <w:r w:rsidRPr="00481D2D">
        <w:t xml:space="preserve"> parameter the following value:</w:t>
      </w:r>
    </w:p>
    <w:p w14:paraId="75660FCC" w14:textId="77777777" w:rsidR="00252E80" w:rsidRPr="00481D2D" w:rsidRDefault="00252E80" w:rsidP="00C40678">
      <w:pPr>
        <w:pStyle w:val="TH"/>
      </w:pPr>
      <w:r w:rsidRPr="00481D2D">
        <w:t xml:space="preserve">Table 7.2A.21.3.2-1: Addition to the IANA Registry for the "isub-encoding" SIP </w:t>
      </w:r>
      <w:r w:rsidR="00416B2B" w:rsidRPr="00481D2D">
        <w:t>tel URI</w:t>
      </w:r>
      <w:r w:rsidRPr="00481D2D">
        <w:t xml:space="preserve"> parameter</w:t>
      </w:r>
    </w:p>
    <w:tbl>
      <w:tblPr>
        <w:tblW w:w="0" w:type="auto"/>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4"/>
        <w:gridCol w:w="3285"/>
        <w:gridCol w:w="2469"/>
      </w:tblGrid>
      <w:tr w:rsidR="00252E80" w:rsidRPr="00481D2D" w14:paraId="0443B988" w14:textId="77777777" w:rsidTr="00B82222">
        <w:tc>
          <w:tcPr>
            <w:tcW w:w="2184" w:type="dxa"/>
            <w:tcBorders>
              <w:top w:val="single" w:sz="4" w:space="0" w:color="auto"/>
              <w:left w:val="single" w:sz="4" w:space="0" w:color="auto"/>
              <w:bottom w:val="single" w:sz="4" w:space="0" w:color="auto"/>
              <w:right w:val="single" w:sz="4" w:space="0" w:color="auto"/>
            </w:tcBorders>
            <w:hideMark/>
          </w:tcPr>
          <w:p w14:paraId="6778F713" w14:textId="77777777" w:rsidR="00252E80" w:rsidRPr="00481D2D" w:rsidRDefault="00416B2B" w:rsidP="00B82222">
            <w:pPr>
              <w:pStyle w:val="TAH"/>
            </w:pPr>
            <w:r w:rsidRPr="00481D2D">
              <w:t>tel URI</w:t>
            </w:r>
            <w:r w:rsidR="00252E80" w:rsidRPr="00481D2D">
              <w:t xml:space="preserve"> parameter</w:t>
            </w:r>
          </w:p>
        </w:tc>
        <w:tc>
          <w:tcPr>
            <w:tcW w:w="3285" w:type="dxa"/>
            <w:tcBorders>
              <w:top w:val="single" w:sz="4" w:space="0" w:color="auto"/>
              <w:left w:val="single" w:sz="4" w:space="0" w:color="auto"/>
              <w:bottom w:val="single" w:sz="4" w:space="0" w:color="auto"/>
              <w:right w:val="single" w:sz="4" w:space="0" w:color="auto"/>
            </w:tcBorders>
            <w:hideMark/>
          </w:tcPr>
          <w:p w14:paraId="26AB7862" w14:textId="77777777" w:rsidR="00252E80" w:rsidRPr="00481D2D" w:rsidRDefault="00416B2B" w:rsidP="00B82222">
            <w:pPr>
              <w:pStyle w:val="TAH"/>
            </w:pPr>
            <w:r w:rsidRPr="00481D2D">
              <w:t>tel URI</w:t>
            </w:r>
            <w:r w:rsidR="00252E80" w:rsidRPr="00481D2D">
              <w:t xml:space="preserve"> parameter value</w:t>
            </w:r>
          </w:p>
        </w:tc>
        <w:tc>
          <w:tcPr>
            <w:tcW w:w="2469" w:type="dxa"/>
            <w:tcBorders>
              <w:top w:val="single" w:sz="4" w:space="0" w:color="auto"/>
              <w:left w:val="single" w:sz="4" w:space="0" w:color="auto"/>
              <w:bottom w:val="single" w:sz="4" w:space="0" w:color="auto"/>
              <w:right w:val="single" w:sz="4" w:space="0" w:color="auto"/>
            </w:tcBorders>
            <w:hideMark/>
          </w:tcPr>
          <w:p w14:paraId="1B361155" w14:textId="77777777" w:rsidR="00252E80" w:rsidRPr="00481D2D" w:rsidRDefault="00252E80" w:rsidP="00B82222">
            <w:pPr>
              <w:pStyle w:val="TAH"/>
            </w:pPr>
            <w:r w:rsidRPr="00481D2D">
              <w:t>Reference</w:t>
            </w:r>
          </w:p>
        </w:tc>
      </w:tr>
      <w:tr w:rsidR="00252E80" w:rsidRPr="00481D2D" w14:paraId="6CF3B5BB" w14:textId="77777777" w:rsidTr="00B82222">
        <w:tc>
          <w:tcPr>
            <w:tcW w:w="2184" w:type="dxa"/>
            <w:tcBorders>
              <w:top w:val="single" w:sz="4" w:space="0" w:color="auto"/>
              <w:left w:val="single" w:sz="4" w:space="0" w:color="auto"/>
              <w:bottom w:val="single" w:sz="4" w:space="0" w:color="auto"/>
              <w:right w:val="single" w:sz="4" w:space="0" w:color="auto"/>
            </w:tcBorders>
            <w:hideMark/>
          </w:tcPr>
          <w:p w14:paraId="35314D1B" w14:textId="77777777" w:rsidR="00252E80" w:rsidRPr="00481D2D" w:rsidRDefault="00252E80" w:rsidP="00B82222">
            <w:pPr>
              <w:pStyle w:val="TAL"/>
            </w:pPr>
            <w:r w:rsidRPr="00481D2D">
              <w:t>isub-encoding</w:t>
            </w:r>
          </w:p>
        </w:tc>
        <w:tc>
          <w:tcPr>
            <w:tcW w:w="3285" w:type="dxa"/>
            <w:tcBorders>
              <w:top w:val="single" w:sz="4" w:space="0" w:color="auto"/>
              <w:left w:val="single" w:sz="4" w:space="0" w:color="auto"/>
              <w:bottom w:val="single" w:sz="4" w:space="0" w:color="auto"/>
              <w:right w:val="single" w:sz="4" w:space="0" w:color="auto"/>
            </w:tcBorders>
            <w:hideMark/>
          </w:tcPr>
          <w:p w14:paraId="3F67CF36" w14:textId="77777777" w:rsidR="00252E80" w:rsidRPr="00481D2D" w:rsidRDefault="00252E80" w:rsidP="00B82222">
            <w:pPr>
              <w:pStyle w:val="TAL"/>
            </w:pPr>
            <w:r w:rsidRPr="00481D2D">
              <w:t>user-specified</w:t>
            </w:r>
          </w:p>
        </w:tc>
        <w:tc>
          <w:tcPr>
            <w:tcW w:w="2469" w:type="dxa"/>
            <w:tcBorders>
              <w:top w:val="single" w:sz="4" w:space="0" w:color="auto"/>
              <w:left w:val="single" w:sz="4" w:space="0" w:color="auto"/>
              <w:bottom w:val="single" w:sz="4" w:space="0" w:color="auto"/>
              <w:right w:val="single" w:sz="4" w:space="0" w:color="auto"/>
            </w:tcBorders>
            <w:hideMark/>
          </w:tcPr>
          <w:p w14:paraId="0C85329F" w14:textId="77777777" w:rsidR="00252E80" w:rsidRPr="00481D2D" w:rsidRDefault="00252E80" w:rsidP="00B82222">
            <w:pPr>
              <w:pStyle w:val="TAL"/>
            </w:pPr>
            <w:r w:rsidRPr="00481D2D">
              <w:t>3GPP TS 24.229</w:t>
            </w:r>
          </w:p>
        </w:tc>
      </w:tr>
    </w:tbl>
    <w:p w14:paraId="5C8FBB12" w14:textId="77777777" w:rsidR="00252E80" w:rsidRPr="00481D2D" w:rsidRDefault="00252E80" w:rsidP="00252E80"/>
    <w:p w14:paraId="1108905C" w14:textId="77777777" w:rsidR="00252E80" w:rsidRPr="00481D2D" w:rsidRDefault="00252E80" w:rsidP="00252E80">
      <w:r w:rsidRPr="00481D2D">
        <w:t>Contact:</w:t>
      </w:r>
    </w:p>
    <w:p w14:paraId="1096E5B4" w14:textId="77777777" w:rsidR="00252E80" w:rsidRPr="00481D2D" w:rsidRDefault="00252E80" w:rsidP="00252E80">
      <w:pPr>
        <w:pStyle w:val="EW"/>
        <w:rPr>
          <w:rFonts w:eastAsia="MS Mincho"/>
        </w:rPr>
      </w:pPr>
      <w:r w:rsidRPr="00481D2D">
        <w:rPr>
          <w:rFonts w:eastAsia="MS Mincho"/>
        </w:rPr>
        <w:t>3GPP Specifications Manager</w:t>
      </w:r>
    </w:p>
    <w:p w14:paraId="07F6DA6C" w14:textId="77777777" w:rsidR="00252E80" w:rsidRPr="00481D2D" w:rsidRDefault="00252E80" w:rsidP="00252E80">
      <w:pPr>
        <w:pStyle w:val="EW"/>
        <w:rPr>
          <w:rFonts w:eastAsia="MS Mincho"/>
        </w:rPr>
      </w:pPr>
      <w:r w:rsidRPr="00481D2D">
        <w:rPr>
          <w:rFonts w:eastAsia="MS Mincho"/>
        </w:rPr>
        <w:t>3gppContact@etsi.org</w:t>
      </w:r>
    </w:p>
    <w:p w14:paraId="24262545" w14:textId="77777777" w:rsidR="00252E80" w:rsidRPr="00481D2D" w:rsidRDefault="00252E80" w:rsidP="00252E80">
      <w:pPr>
        <w:pStyle w:val="EW"/>
        <w:rPr>
          <w:rFonts w:eastAsia="MS Mincho"/>
        </w:rPr>
      </w:pPr>
      <w:r w:rsidRPr="00481D2D">
        <w:rPr>
          <w:rFonts w:eastAsia="MS Mincho"/>
        </w:rPr>
        <w:t>+33 (0)492944200</w:t>
      </w:r>
    </w:p>
    <w:p w14:paraId="66709F35" w14:textId="77777777" w:rsidR="00323FF7" w:rsidRPr="00481D2D" w:rsidRDefault="00323FF7" w:rsidP="00A80179">
      <w:pPr>
        <w:rPr>
          <w:rFonts w:eastAsia="MS Mincho"/>
        </w:rPr>
      </w:pPr>
    </w:p>
    <w:p w14:paraId="0998979D" w14:textId="77777777" w:rsidR="00323FF7" w:rsidRPr="00481D2D" w:rsidRDefault="00323FF7" w:rsidP="005D46C4">
      <w:pPr>
        <w:pStyle w:val="Heading3"/>
      </w:pPr>
      <w:bookmarkStart w:id="905" w:name="_Toc106889304"/>
      <w:r w:rsidRPr="00481D2D">
        <w:t>7.2A.</w:t>
      </w:r>
      <w:r w:rsidR="00A80179" w:rsidRPr="00481D2D">
        <w:t>22</w:t>
      </w:r>
      <w:r w:rsidRPr="00481D2D">
        <w:tab/>
        <w:t>scscf-reselection parameter definition</w:t>
      </w:r>
      <w:bookmarkEnd w:id="905"/>
    </w:p>
    <w:p w14:paraId="3DFD0FF7" w14:textId="77777777" w:rsidR="00323FF7" w:rsidRPr="00481D2D" w:rsidRDefault="00323FF7" w:rsidP="005D46C4">
      <w:pPr>
        <w:pStyle w:val="Heading4"/>
      </w:pPr>
      <w:bookmarkStart w:id="906" w:name="_Toc106889305"/>
      <w:r w:rsidRPr="00481D2D">
        <w:t>7.2A.</w:t>
      </w:r>
      <w:r w:rsidR="00A80179" w:rsidRPr="00481D2D">
        <w:t>22</w:t>
      </w:r>
      <w:r w:rsidRPr="00481D2D">
        <w:t>.1</w:t>
      </w:r>
      <w:r w:rsidRPr="00481D2D">
        <w:tab/>
        <w:t>Introduction</w:t>
      </w:r>
      <w:bookmarkEnd w:id="906"/>
    </w:p>
    <w:p w14:paraId="305A5DD5" w14:textId="77777777" w:rsidR="00323FF7" w:rsidRPr="00481D2D" w:rsidRDefault="00323FF7" w:rsidP="00323FF7">
      <w:r w:rsidRPr="00481D2D">
        <w:t>The "scscf-reselection" parameter is a SIP URI parameter intended to:</w:t>
      </w:r>
    </w:p>
    <w:p w14:paraId="15CE8BD3" w14:textId="77777777" w:rsidR="00323FF7" w:rsidRPr="00481D2D" w:rsidRDefault="00323FF7" w:rsidP="00323FF7">
      <w:pPr>
        <w:pStyle w:val="B1"/>
      </w:pPr>
      <w:r w:rsidRPr="00481D2D">
        <w:t>-</w:t>
      </w:r>
      <w:r w:rsidRPr="00481D2D">
        <w:tab/>
        <w:t>inform the S-CSCF it has been reselected due to failure of the previously assigned S-CSCF</w:t>
      </w:r>
      <w:r w:rsidR="00B35A22" w:rsidRPr="00481D2D">
        <w:t>.</w:t>
      </w:r>
    </w:p>
    <w:p w14:paraId="2FD6D028" w14:textId="77777777" w:rsidR="00323FF7" w:rsidRPr="00481D2D" w:rsidRDefault="00323FF7" w:rsidP="005D46C4">
      <w:pPr>
        <w:pStyle w:val="Heading4"/>
      </w:pPr>
      <w:bookmarkStart w:id="907" w:name="_Toc106889306"/>
      <w:r w:rsidRPr="00481D2D">
        <w:t>7.2A.</w:t>
      </w:r>
      <w:r w:rsidR="00A80179" w:rsidRPr="00481D2D">
        <w:t>22</w:t>
      </w:r>
      <w:r w:rsidRPr="00481D2D">
        <w:t>.2</w:t>
      </w:r>
      <w:r w:rsidRPr="00481D2D">
        <w:tab/>
        <w:t>Syntax</w:t>
      </w:r>
      <w:bookmarkEnd w:id="907"/>
    </w:p>
    <w:p w14:paraId="5EFC5257" w14:textId="77777777" w:rsidR="00323FF7" w:rsidRPr="00481D2D" w:rsidRDefault="00323FF7" w:rsidP="00323FF7">
      <w:r w:rsidRPr="00481D2D">
        <w:t>The syntax for the scscf-reselection parameter is specified in table 7.2A.</w:t>
      </w:r>
      <w:r w:rsidR="00A80179" w:rsidRPr="00481D2D">
        <w:t>22</w:t>
      </w:r>
      <w:r w:rsidR="00A22C45" w:rsidRPr="00481D2D">
        <w:t>.2-1</w:t>
      </w:r>
      <w:r w:rsidRPr="00481D2D">
        <w:t>:</w:t>
      </w:r>
    </w:p>
    <w:p w14:paraId="10EFBC35" w14:textId="77777777" w:rsidR="00323FF7" w:rsidRPr="00481D2D" w:rsidRDefault="00323FF7" w:rsidP="00323FF7">
      <w:pPr>
        <w:pStyle w:val="TH"/>
      </w:pPr>
      <w:r w:rsidRPr="00481D2D">
        <w:t>Table 7.2A.</w:t>
      </w:r>
      <w:r w:rsidR="00A22C45" w:rsidRPr="00481D2D">
        <w:t>22.2-1</w:t>
      </w:r>
      <w:r w:rsidRPr="00481D2D">
        <w:t>: Syntax of scscf-reselection parameter</w:t>
      </w:r>
    </w:p>
    <w:p w14:paraId="5814069C" w14:textId="77777777" w:rsidR="00323FF7" w:rsidRPr="00481D2D" w:rsidRDefault="00323FF7" w:rsidP="00323FF7">
      <w:pPr>
        <w:pStyle w:val="PL"/>
        <w:keepNext/>
        <w:keepLines/>
        <w:pBdr>
          <w:top w:val="single" w:sz="4" w:space="1" w:color="auto"/>
          <w:left w:val="single" w:sz="4" w:space="4" w:color="auto"/>
          <w:bottom w:val="single" w:sz="4" w:space="1" w:color="auto"/>
          <w:right w:val="single" w:sz="4" w:space="4" w:color="auto"/>
        </w:pBdr>
      </w:pPr>
    </w:p>
    <w:p w14:paraId="134E61D8" w14:textId="77777777" w:rsidR="00323FF7" w:rsidRPr="00481D2D" w:rsidRDefault="00323FF7" w:rsidP="00323FF7">
      <w:pPr>
        <w:pStyle w:val="PL"/>
        <w:keepNext/>
        <w:keepLines/>
        <w:pBdr>
          <w:top w:val="single" w:sz="4" w:space="1" w:color="auto"/>
          <w:left w:val="single" w:sz="4" w:space="4" w:color="auto"/>
          <w:bottom w:val="single" w:sz="4" w:space="1" w:color="auto"/>
          <w:right w:val="single" w:sz="4" w:space="4" w:color="auto"/>
        </w:pBdr>
        <w:ind w:left="384" w:hanging="384"/>
      </w:pPr>
      <w:r w:rsidRPr="00481D2D">
        <w:t>uri-parameter =/ scscf-reselection</w:t>
      </w:r>
    </w:p>
    <w:p w14:paraId="410C66C6" w14:textId="77777777" w:rsidR="00323FF7" w:rsidRPr="00481D2D" w:rsidRDefault="00323FF7" w:rsidP="00323FF7">
      <w:pPr>
        <w:pStyle w:val="PL"/>
        <w:keepNext/>
        <w:keepLines/>
        <w:pBdr>
          <w:top w:val="single" w:sz="4" w:space="1" w:color="auto"/>
          <w:left w:val="single" w:sz="4" w:space="4" w:color="auto"/>
          <w:bottom w:val="single" w:sz="4" w:space="1" w:color="auto"/>
          <w:right w:val="single" w:sz="4" w:space="4" w:color="auto"/>
        </w:pBdr>
      </w:pPr>
      <w:r w:rsidRPr="00481D2D">
        <w:t>scscf-reselection = "scscf-reselection"</w:t>
      </w:r>
    </w:p>
    <w:p w14:paraId="13CF8277" w14:textId="77777777" w:rsidR="00323FF7" w:rsidRPr="00481D2D" w:rsidRDefault="00323FF7" w:rsidP="00323FF7">
      <w:pPr>
        <w:pStyle w:val="PL"/>
        <w:keepNext/>
        <w:keepLines/>
        <w:pBdr>
          <w:top w:val="single" w:sz="4" w:space="1" w:color="auto"/>
          <w:left w:val="single" w:sz="4" w:space="4" w:color="auto"/>
          <w:bottom w:val="single" w:sz="4" w:space="1" w:color="auto"/>
          <w:right w:val="single" w:sz="4" w:space="4" w:color="auto"/>
        </w:pBdr>
      </w:pPr>
    </w:p>
    <w:p w14:paraId="1ACCBC1D" w14:textId="77777777" w:rsidR="00323FF7" w:rsidRPr="00481D2D" w:rsidRDefault="00323FF7" w:rsidP="00323FF7"/>
    <w:p w14:paraId="3B5976CF" w14:textId="77777777" w:rsidR="00323FF7" w:rsidRPr="00481D2D" w:rsidRDefault="00323FF7" w:rsidP="00323FF7">
      <w:r w:rsidRPr="00481D2D">
        <w:t>The BNF for uri-parameter is taken from RFC 3261 [26] and extended accordingly.</w:t>
      </w:r>
    </w:p>
    <w:p w14:paraId="722FA79B" w14:textId="77777777" w:rsidR="00323FF7" w:rsidRPr="00481D2D" w:rsidRDefault="00323FF7" w:rsidP="005D46C4">
      <w:pPr>
        <w:pStyle w:val="Heading4"/>
      </w:pPr>
      <w:bookmarkStart w:id="908" w:name="_Toc106889307"/>
      <w:r w:rsidRPr="00481D2D">
        <w:t>7.2A.</w:t>
      </w:r>
      <w:r w:rsidR="00A80179" w:rsidRPr="00481D2D">
        <w:t>22</w:t>
      </w:r>
      <w:r w:rsidRPr="00481D2D">
        <w:t>.3</w:t>
      </w:r>
      <w:r w:rsidRPr="00481D2D">
        <w:tab/>
        <w:t>Operation</w:t>
      </w:r>
      <w:bookmarkEnd w:id="908"/>
    </w:p>
    <w:p w14:paraId="293DDF4B" w14:textId="77777777" w:rsidR="00323FF7" w:rsidRPr="00481D2D" w:rsidRDefault="00323FF7" w:rsidP="00323FF7">
      <w:pPr>
        <w:rPr>
          <w:rFonts w:eastAsia="MS Mincho"/>
        </w:rPr>
      </w:pPr>
      <w:r w:rsidRPr="00481D2D">
        <w:t>The "scscf-reselection" parameter is appended to the address of the S-CSCF by the I-CSCF, upon failed communication with the currently assigned S-CSCF. The S-CSCF receiving this parameter includes the S-CSCF reselection indicator set to "true" in the S-CSCF Registration procedure with the HSS, as described in 3GPP TS 29.562 [274], so the change of S-CSCF is accepted by the HSS.</w:t>
      </w:r>
    </w:p>
    <w:p w14:paraId="45AC0EFF" w14:textId="77777777" w:rsidR="00897956" w:rsidRPr="00481D2D" w:rsidRDefault="00897956" w:rsidP="005D46C4">
      <w:pPr>
        <w:pStyle w:val="Heading2"/>
      </w:pPr>
      <w:bookmarkStart w:id="909" w:name="_Toc106889308"/>
      <w:r w:rsidRPr="00481D2D">
        <w:t>7.3</w:t>
      </w:r>
      <w:r w:rsidRPr="00481D2D">
        <w:tab/>
        <w:t>Option-tags defined within the present document</w:t>
      </w:r>
      <w:bookmarkEnd w:id="909"/>
    </w:p>
    <w:p w14:paraId="74C822CD" w14:textId="77777777" w:rsidR="00897956" w:rsidRPr="00481D2D" w:rsidRDefault="00897956">
      <w:r w:rsidRPr="00481D2D">
        <w:t>There are no option-tags defined within the present document over and above those defined in the referenced IETF specifications.</w:t>
      </w:r>
    </w:p>
    <w:p w14:paraId="3CEC0E54" w14:textId="77777777" w:rsidR="00897956" w:rsidRPr="00481D2D" w:rsidRDefault="00897956" w:rsidP="005D46C4">
      <w:pPr>
        <w:pStyle w:val="Heading2"/>
      </w:pPr>
      <w:bookmarkStart w:id="910" w:name="_Toc106889309"/>
      <w:r w:rsidRPr="00481D2D">
        <w:t>7.4</w:t>
      </w:r>
      <w:r w:rsidRPr="00481D2D">
        <w:tab/>
        <w:t>Status-codes defined within the present document</w:t>
      </w:r>
      <w:bookmarkEnd w:id="910"/>
    </w:p>
    <w:p w14:paraId="46EE9018" w14:textId="77777777" w:rsidR="00897956" w:rsidRPr="00481D2D" w:rsidRDefault="00897956">
      <w:r w:rsidRPr="00481D2D">
        <w:t>There are no status-codes defined within the present document over and above those defined in the referenced IETF specifications.</w:t>
      </w:r>
    </w:p>
    <w:p w14:paraId="491AD1EB" w14:textId="77777777" w:rsidR="00897956" w:rsidRPr="00481D2D" w:rsidRDefault="00897956" w:rsidP="005D46C4">
      <w:pPr>
        <w:pStyle w:val="Heading2"/>
      </w:pPr>
      <w:bookmarkStart w:id="911" w:name="_Toc106889310"/>
      <w:r w:rsidRPr="00481D2D">
        <w:t>7.5</w:t>
      </w:r>
      <w:r w:rsidRPr="00481D2D">
        <w:tab/>
        <w:t>Session description types defined within the present document</w:t>
      </w:r>
      <w:bookmarkEnd w:id="911"/>
    </w:p>
    <w:p w14:paraId="24F3FF1C" w14:textId="77777777" w:rsidR="00B37F80" w:rsidRPr="00481D2D" w:rsidRDefault="00B37F80" w:rsidP="005D46C4">
      <w:pPr>
        <w:pStyle w:val="Heading3"/>
      </w:pPr>
      <w:bookmarkStart w:id="912" w:name="_Toc106889311"/>
      <w:r w:rsidRPr="00481D2D">
        <w:t>7.5.1</w:t>
      </w:r>
      <w:r w:rsidRPr="00481D2D">
        <w:tab/>
        <w:t>General</w:t>
      </w:r>
      <w:bookmarkEnd w:id="912"/>
    </w:p>
    <w:p w14:paraId="3F8EADBD" w14:textId="77777777" w:rsidR="00B37F80" w:rsidRPr="00481D2D" w:rsidRDefault="00B37F80" w:rsidP="00B37F80">
      <w:bookmarkStart w:id="913" w:name="XML"/>
      <w:bookmarkStart w:id="914" w:name="clauseXML"/>
      <w:r w:rsidRPr="00481D2D">
        <w:t>This subclause contains definitions for SDP parameters that are specific to SDP usage in the 3GPP IM CN Subsystem and therefore are not described in an RFC.</w:t>
      </w:r>
    </w:p>
    <w:p w14:paraId="5FABF9F5" w14:textId="77777777" w:rsidR="00B37F80" w:rsidRPr="00481D2D" w:rsidRDefault="00B37F80" w:rsidP="005D46C4">
      <w:pPr>
        <w:pStyle w:val="Heading3"/>
      </w:pPr>
      <w:bookmarkStart w:id="915" w:name="_Toc106889312"/>
      <w:r w:rsidRPr="00481D2D">
        <w:t>7.5.2</w:t>
      </w:r>
      <w:r w:rsidRPr="00481D2D">
        <w:tab/>
      </w:r>
      <w:r w:rsidR="0084163B" w:rsidRPr="00481D2D">
        <w:t xml:space="preserve">End-to-access-edge </w:t>
      </w:r>
      <w:r w:rsidRPr="00481D2D">
        <w:t>media plane security</w:t>
      </w:r>
      <w:bookmarkEnd w:id="915"/>
    </w:p>
    <w:p w14:paraId="63A12516" w14:textId="77777777" w:rsidR="00B37F80" w:rsidRPr="00481D2D" w:rsidRDefault="00B37F80" w:rsidP="005D46C4">
      <w:pPr>
        <w:pStyle w:val="Heading4"/>
      </w:pPr>
      <w:bookmarkStart w:id="916" w:name="_Toc106889313"/>
      <w:r w:rsidRPr="00481D2D">
        <w:t>7.5.2.1</w:t>
      </w:r>
      <w:r w:rsidRPr="00481D2D">
        <w:tab/>
        <w:t>General</w:t>
      </w:r>
      <w:bookmarkEnd w:id="916"/>
    </w:p>
    <w:p w14:paraId="3818AB36" w14:textId="77777777" w:rsidR="00B37F80" w:rsidRPr="00481D2D" w:rsidRDefault="00B37F80" w:rsidP="00B37F80">
      <w:r w:rsidRPr="00481D2D">
        <w:t xml:space="preserve">The </w:t>
      </w:r>
      <w:r w:rsidR="0084163B" w:rsidRPr="00481D2D">
        <w:t xml:space="preserve">end-to-access-edge </w:t>
      </w:r>
      <w:r w:rsidR="00A649B8" w:rsidRPr="00481D2D">
        <w:t xml:space="preserve">media </w:t>
      </w:r>
      <w:r w:rsidRPr="00481D2D">
        <w:t xml:space="preserve">security-indicator is used to indicate that a UE requests a P-CSCF to apply media plane security or to indicate that a P-CSCF has applied </w:t>
      </w:r>
      <w:r w:rsidR="0084163B" w:rsidRPr="00481D2D">
        <w:t xml:space="preserve">end-to-access-edge </w:t>
      </w:r>
      <w:r w:rsidR="00A649B8" w:rsidRPr="00481D2D">
        <w:t xml:space="preserve">media </w:t>
      </w:r>
      <w:r w:rsidRPr="00481D2D">
        <w:t xml:space="preserve">security </w:t>
      </w:r>
      <w:r w:rsidR="0084163B" w:rsidRPr="00481D2D">
        <w:t xml:space="preserve">as defined in </w:t>
      </w:r>
      <w:r w:rsidRPr="00481D2D">
        <w:t>3GPP TS 33.328 [</w:t>
      </w:r>
      <w:r w:rsidR="0084163B" w:rsidRPr="00481D2D">
        <w:t>19C</w:t>
      </w:r>
      <w:r w:rsidRPr="00481D2D">
        <w:t>].</w:t>
      </w:r>
    </w:p>
    <w:p w14:paraId="256D17E0" w14:textId="77777777" w:rsidR="00B37F80" w:rsidRPr="00481D2D" w:rsidRDefault="00B37F80" w:rsidP="005D46C4">
      <w:pPr>
        <w:pStyle w:val="Heading4"/>
      </w:pPr>
      <w:bookmarkStart w:id="917" w:name="_Toc106889314"/>
      <w:r w:rsidRPr="00481D2D">
        <w:t>7.5.2.2</w:t>
      </w:r>
      <w:r w:rsidRPr="00481D2D">
        <w:tab/>
        <w:t>Syntax</w:t>
      </w:r>
      <w:bookmarkEnd w:id="917"/>
    </w:p>
    <w:p w14:paraId="6539BD5F" w14:textId="77777777" w:rsidR="00B37F80" w:rsidRPr="00481D2D" w:rsidRDefault="00B37F80" w:rsidP="00B37F80">
      <w:r w:rsidRPr="00481D2D">
        <w:t xml:space="preserve">3GPP </w:t>
      </w:r>
      <w:r w:rsidR="0084163B" w:rsidRPr="00481D2D">
        <w:t xml:space="preserve">end-to-access-edge </w:t>
      </w:r>
      <w:r w:rsidR="00A649B8" w:rsidRPr="00481D2D">
        <w:t xml:space="preserve">media </w:t>
      </w:r>
      <w:r w:rsidRPr="00481D2D">
        <w:t xml:space="preserve">security indicator </w:t>
      </w:r>
      <w:r w:rsidR="00EE7C2B" w:rsidRPr="00481D2D">
        <w:t xml:space="preserve">is a value attribute which is </w:t>
      </w:r>
      <w:r w:rsidRPr="00481D2D">
        <w:t xml:space="preserve">encoded as </w:t>
      </w:r>
      <w:r w:rsidR="00EE7C2B" w:rsidRPr="00481D2D">
        <w:t xml:space="preserve">a </w:t>
      </w:r>
      <w:r w:rsidRPr="00481D2D">
        <w:t xml:space="preserve">media-level SDP attribute with the </w:t>
      </w:r>
      <w:r w:rsidR="00EE7C2B" w:rsidRPr="00481D2D">
        <w:t xml:space="preserve">ABNF </w:t>
      </w:r>
      <w:r w:rsidRPr="00481D2D">
        <w:t xml:space="preserve">syntax </w:t>
      </w:r>
      <w:r w:rsidR="008C28DC" w:rsidRPr="00481D2D">
        <w:t>defined in table 7.</w:t>
      </w:r>
      <w:r w:rsidR="00473DB9" w:rsidRPr="00481D2D">
        <w:t>5.1</w:t>
      </w:r>
      <w:r w:rsidR="008C28DC" w:rsidRPr="00481D2D">
        <w:t>.</w:t>
      </w:r>
      <w:r w:rsidR="00EE7C2B" w:rsidRPr="00481D2D">
        <w:t xml:space="preserve"> ABNF is defined in RFC 2234 [20G].</w:t>
      </w:r>
    </w:p>
    <w:p w14:paraId="7322CCE9" w14:textId="77777777" w:rsidR="00C31A73" w:rsidRPr="00481D2D" w:rsidRDefault="00C31A73" w:rsidP="00C31A73">
      <w:pPr>
        <w:pStyle w:val="TH"/>
      </w:pPr>
      <w:r w:rsidRPr="00481D2D">
        <w:t>Table 7.</w:t>
      </w:r>
      <w:r w:rsidR="00473DB9" w:rsidRPr="00481D2D">
        <w:t>5.1</w:t>
      </w:r>
      <w:r w:rsidRPr="00481D2D">
        <w:t xml:space="preserve">: </w:t>
      </w:r>
      <w:r w:rsidR="00EE7C2B" w:rsidRPr="00481D2D">
        <w:t>ABNF s</w:t>
      </w:r>
      <w:r w:rsidRPr="00481D2D">
        <w:t>yntax of 3ge2ae attribute</w:t>
      </w:r>
    </w:p>
    <w:p w14:paraId="191BF9F6" w14:textId="77777777" w:rsidR="00C31A73" w:rsidRPr="00481D2D" w:rsidRDefault="00C31A73" w:rsidP="004D78E9">
      <w:pPr>
        <w:pStyle w:val="PL"/>
      </w:pPr>
      <w:r w:rsidRPr="00481D2D">
        <w:tab/>
        <w:t>3ge2ae-attribute = "a=3ge2ae:" indicator</w:t>
      </w:r>
    </w:p>
    <w:p w14:paraId="61511AD2" w14:textId="77777777" w:rsidR="00C31A73" w:rsidRPr="00481D2D" w:rsidRDefault="00C31A73" w:rsidP="004D78E9">
      <w:pPr>
        <w:pStyle w:val="PL"/>
      </w:pPr>
      <w:r w:rsidRPr="00481D2D">
        <w:tab/>
        <w:t>indicator = "requested" / "applied" / token</w:t>
      </w:r>
    </w:p>
    <w:p w14:paraId="7F7EDCED" w14:textId="77777777" w:rsidR="00B37F80" w:rsidRPr="00481D2D" w:rsidRDefault="00C31A73" w:rsidP="00B37F80">
      <w:r w:rsidRPr="00481D2D">
        <w:t>"requested"</w:t>
      </w:r>
      <w:r w:rsidR="00B37F80" w:rsidRPr="00481D2D">
        <w:t xml:space="preserve">: the sender indicates its wish that </w:t>
      </w:r>
      <w:r w:rsidR="0084163B" w:rsidRPr="00481D2D">
        <w:t xml:space="preserve">end-to-access-edge </w:t>
      </w:r>
      <w:r w:rsidR="00A649B8" w:rsidRPr="00481D2D">
        <w:t xml:space="preserve">media </w:t>
      </w:r>
      <w:r w:rsidR="00B37F80" w:rsidRPr="00481D2D">
        <w:t>security is applied.</w:t>
      </w:r>
    </w:p>
    <w:p w14:paraId="40EE6CDB" w14:textId="77777777" w:rsidR="00B37F80" w:rsidRPr="00481D2D" w:rsidRDefault="00C31A73" w:rsidP="00B37F80">
      <w:r w:rsidRPr="00481D2D">
        <w:t>"applied"</w:t>
      </w:r>
      <w:r w:rsidR="00B37F80" w:rsidRPr="00481D2D">
        <w:t xml:space="preserve">: the sender indicates that it has applied </w:t>
      </w:r>
      <w:r w:rsidR="0084163B" w:rsidRPr="00481D2D">
        <w:t xml:space="preserve">end-to-access-edge </w:t>
      </w:r>
      <w:r w:rsidR="00A649B8" w:rsidRPr="00481D2D">
        <w:t xml:space="preserve">media </w:t>
      </w:r>
      <w:r w:rsidR="00B37F80" w:rsidRPr="00481D2D">
        <w:t>security.</w:t>
      </w:r>
    </w:p>
    <w:p w14:paraId="15D2D1AC" w14:textId="77777777" w:rsidR="00C31A73" w:rsidRPr="00481D2D" w:rsidRDefault="00C31A73" w:rsidP="00C31A73">
      <w:r w:rsidRPr="00481D2D">
        <w:t>This version of the specification only defines usage of the "requested" and "applied" attribute values. Other values shall be ignored.</w:t>
      </w:r>
    </w:p>
    <w:p w14:paraId="53C26B3B" w14:textId="77777777" w:rsidR="00B37F80" w:rsidRPr="00481D2D" w:rsidRDefault="00B37F80" w:rsidP="00B37F80">
      <w:r w:rsidRPr="00481D2D">
        <w:t xml:space="preserve">The </w:t>
      </w:r>
      <w:r w:rsidR="00C31A73" w:rsidRPr="00481D2D">
        <w:t>"3ge2ae"</w:t>
      </w:r>
      <w:r w:rsidRPr="00481D2D">
        <w:t xml:space="preserve"> attribute is charset-independent.</w:t>
      </w:r>
    </w:p>
    <w:p w14:paraId="649895AA" w14:textId="77777777" w:rsidR="00B37F80" w:rsidRPr="00481D2D" w:rsidRDefault="00B37F80" w:rsidP="005D46C4">
      <w:pPr>
        <w:pStyle w:val="Heading4"/>
      </w:pPr>
      <w:bookmarkStart w:id="918" w:name="_Toc106889315"/>
      <w:r w:rsidRPr="00481D2D">
        <w:t>7.5.2.3</w:t>
      </w:r>
      <w:r w:rsidRPr="00481D2D">
        <w:tab/>
        <w:t>IANA registration</w:t>
      </w:r>
      <w:bookmarkEnd w:id="918"/>
    </w:p>
    <w:p w14:paraId="4CB295CA" w14:textId="77777777" w:rsidR="00B37F80" w:rsidRPr="00481D2D" w:rsidRDefault="00B37F80" w:rsidP="00B37F80">
      <w:pPr>
        <w:pStyle w:val="NO"/>
      </w:pPr>
      <w:r w:rsidRPr="00481D2D">
        <w:t>NOTE:</w:t>
      </w:r>
      <w:r w:rsidRPr="00481D2D">
        <w:tab/>
        <w:t xml:space="preserve">This subclause contains information to be provided to IANA for the registration of the </w:t>
      </w:r>
      <w:r w:rsidR="00FC3C2C" w:rsidRPr="00481D2D">
        <w:t xml:space="preserve">end-to-access-edge </w:t>
      </w:r>
      <w:r w:rsidRPr="00481D2D">
        <w:t xml:space="preserve">security </w:t>
      </w:r>
      <w:r w:rsidR="00C31A73" w:rsidRPr="00481D2D">
        <w:t xml:space="preserve">indicator </w:t>
      </w:r>
      <w:r w:rsidRPr="00481D2D">
        <w:t>SDP attribute.</w:t>
      </w:r>
    </w:p>
    <w:p w14:paraId="7A2949F6" w14:textId="77777777" w:rsidR="00B37F80" w:rsidRPr="00481D2D" w:rsidRDefault="00B37F80" w:rsidP="00B37F80">
      <w:r w:rsidRPr="00481D2D">
        <w:t>Contact name, email address, and telephone number:</w:t>
      </w:r>
    </w:p>
    <w:p w14:paraId="1D074B92" w14:textId="77777777" w:rsidR="00B37F80" w:rsidRPr="00481D2D" w:rsidRDefault="00B37F80" w:rsidP="00B37F80">
      <w:r w:rsidRPr="00481D2D">
        <w:t>3GPP Specifications Manager</w:t>
      </w:r>
    </w:p>
    <w:p w14:paraId="3BEAD46A" w14:textId="77777777" w:rsidR="00B37F80" w:rsidRPr="00481D2D" w:rsidRDefault="00B37F80" w:rsidP="00B37F80">
      <w:r w:rsidRPr="00481D2D">
        <w:t>3gppContact@etsi.org</w:t>
      </w:r>
    </w:p>
    <w:p w14:paraId="3AE3BF13" w14:textId="77777777" w:rsidR="00B37F80" w:rsidRPr="00481D2D" w:rsidRDefault="00B37F80" w:rsidP="00B37F80">
      <w:r w:rsidRPr="00481D2D">
        <w:t>+33 (0)492944200</w:t>
      </w:r>
    </w:p>
    <w:p w14:paraId="4E260A34" w14:textId="77777777" w:rsidR="000B46B6" w:rsidRPr="00481D2D" w:rsidRDefault="00B37F80" w:rsidP="00B37F80">
      <w:r w:rsidRPr="00481D2D">
        <w:t>Attribute Name (as it will appear in SDP)</w:t>
      </w:r>
    </w:p>
    <w:p w14:paraId="24623F9D" w14:textId="77777777" w:rsidR="00B37F80" w:rsidRPr="00481D2D" w:rsidRDefault="00B37F80" w:rsidP="00B37F80">
      <w:r w:rsidRPr="00481D2D">
        <w:t>3ge2ae</w:t>
      </w:r>
    </w:p>
    <w:p w14:paraId="682F31E4" w14:textId="77777777" w:rsidR="00B37F80" w:rsidRPr="00481D2D" w:rsidRDefault="00B37F80" w:rsidP="00B37F80">
      <w:r w:rsidRPr="00481D2D">
        <w:t>Long-form Attribute Name in English:</w:t>
      </w:r>
    </w:p>
    <w:p w14:paraId="7599D915" w14:textId="77777777" w:rsidR="00B37F80" w:rsidRPr="00481D2D" w:rsidRDefault="00B37F80" w:rsidP="00B37F80">
      <w:r w:rsidRPr="00481D2D">
        <w:t>3GPP_e2ae-security-indicator</w:t>
      </w:r>
    </w:p>
    <w:p w14:paraId="2A29F1FE" w14:textId="77777777" w:rsidR="00B37F80" w:rsidRPr="00481D2D" w:rsidRDefault="00B37F80" w:rsidP="00B37F80">
      <w:r w:rsidRPr="00481D2D">
        <w:t>Type of Attribute</w:t>
      </w:r>
    </w:p>
    <w:p w14:paraId="26355E63" w14:textId="77777777" w:rsidR="00B37F80" w:rsidRPr="00481D2D" w:rsidRDefault="00B37F80" w:rsidP="00B37F80">
      <w:r w:rsidRPr="00481D2D">
        <w:t>Media level</w:t>
      </w:r>
    </w:p>
    <w:p w14:paraId="6872CFE2" w14:textId="77777777" w:rsidR="00B37F80" w:rsidRPr="00481D2D" w:rsidRDefault="00B37F80" w:rsidP="00B37F80">
      <w:r w:rsidRPr="00481D2D">
        <w:t>Is Attribute Value subject to the Charset Attribute?</w:t>
      </w:r>
    </w:p>
    <w:p w14:paraId="179DFBBA" w14:textId="77777777" w:rsidR="00B37F80" w:rsidRPr="00481D2D" w:rsidRDefault="00C31A73" w:rsidP="00B37F80">
      <w:r w:rsidRPr="00481D2D">
        <w:t>This Attribute is not dependent on charset.</w:t>
      </w:r>
    </w:p>
    <w:p w14:paraId="22CED441" w14:textId="77777777" w:rsidR="00B37F80" w:rsidRPr="00481D2D" w:rsidRDefault="00B37F80" w:rsidP="00B37F80">
      <w:r w:rsidRPr="00481D2D">
        <w:t>Purpose of the attribute:</w:t>
      </w:r>
    </w:p>
    <w:p w14:paraId="73B1989A" w14:textId="77777777" w:rsidR="00B37F80" w:rsidRPr="00481D2D" w:rsidRDefault="00B37F80" w:rsidP="00B37F80">
      <w:r w:rsidRPr="00481D2D">
        <w:t xml:space="preserve">This attribute specifies the </w:t>
      </w:r>
      <w:r w:rsidR="0084163B" w:rsidRPr="00481D2D">
        <w:t xml:space="preserve">end-to-access-edge </w:t>
      </w:r>
      <w:r w:rsidRPr="00481D2D">
        <w:t>security-indicator as used for IMS media plane security</w:t>
      </w:r>
    </w:p>
    <w:p w14:paraId="7F3847B9" w14:textId="77777777" w:rsidR="00B37F80" w:rsidRPr="00481D2D" w:rsidRDefault="00B37F80" w:rsidP="00B37F80">
      <w:r w:rsidRPr="00481D2D">
        <w:t>Appropriate Attribute Values for this Attribute:</w:t>
      </w:r>
    </w:p>
    <w:p w14:paraId="2D24871C" w14:textId="77777777" w:rsidR="00B37F80" w:rsidRPr="00481D2D" w:rsidRDefault="00EE7C2B" w:rsidP="00B37F80">
      <w:r w:rsidRPr="00481D2D">
        <w:t xml:space="preserve">The attribute is a value attribute. </w:t>
      </w:r>
      <w:r w:rsidR="00B37F80" w:rsidRPr="00481D2D">
        <w:t xml:space="preserve">The values "requested" </w:t>
      </w:r>
      <w:r w:rsidR="00C31A73" w:rsidRPr="00481D2D">
        <w:t xml:space="preserve">and </w:t>
      </w:r>
      <w:r w:rsidR="00B37F80" w:rsidRPr="00481D2D">
        <w:t>"applied" are defined.</w:t>
      </w:r>
    </w:p>
    <w:p w14:paraId="6D5FFD3C" w14:textId="77777777" w:rsidR="00BF3D32" w:rsidRPr="00481D2D" w:rsidRDefault="00BF3D32" w:rsidP="005D46C4">
      <w:pPr>
        <w:pStyle w:val="Heading3"/>
      </w:pPr>
      <w:bookmarkStart w:id="919" w:name="_Toc106889316"/>
      <w:r w:rsidRPr="00481D2D">
        <w:t>7.5.3</w:t>
      </w:r>
      <w:r w:rsidRPr="00481D2D">
        <w:tab/>
        <w:t>Optimal Media Routeing (OMR) attributes</w:t>
      </w:r>
      <w:bookmarkEnd w:id="919"/>
    </w:p>
    <w:p w14:paraId="1682CC41" w14:textId="77777777" w:rsidR="00BF3D32" w:rsidRPr="00481D2D" w:rsidRDefault="00BF3D32" w:rsidP="005D46C4">
      <w:pPr>
        <w:pStyle w:val="Heading4"/>
      </w:pPr>
      <w:bookmarkStart w:id="920" w:name="_Toc106889317"/>
      <w:r w:rsidRPr="00481D2D">
        <w:t>7.5.3.1</w:t>
      </w:r>
      <w:r w:rsidRPr="00481D2D">
        <w:tab/>
        <w:t>General</w:t>
      </w:r>
      <w:bookmarkEnd w:id="920"/>
    </w:p>
    <w:p w14:paraId="32E28AFE" w14:textId="77777777" w:rsidR="00BF3D32" w:rsidRPr="00481D2D" w:rsidRDefault="00BF3D32" w:rsidP="00BF3D32">
      <w:r w:rsidRPr="00481D2D">
        <w:t>The SDP attributes associated with OMR are used to identify and select alternative media plane paths for the purpose of bypassing unneeded media functions in the network, as described in 3GPP TS 29.079 [11D].</w:t>
      </w:r>
    </w:p>
    <w:p w14:paraId="37FB00A6" w14:textId="77777777" w:rsidR="00BF3D32" w:rsidRPr="00481D2D" w:rsidRDefault="00BF3D32" w:rsidP="005D46C4">
      <w:pPr>
        <w:pStyle w:val="Heading4"/>
      </w:pPr>
      <w:bookmarkStart w:id="921" w:name="_Toc106889318"/>
      <w:r w:rsidRPr="00481D2D">
        <w:t>7.5.3.2</w:t>
      </w:r>
      <w:r w:rsidRPr="00481D2D">
        <w:tab/>
        <w:t>Semantics</w:t>
      </w:r>
      <w:bookmarkEnd w:id="921"/>
    </w:p>
    <w:p w14:paraId="3354B9FF" w14:textId="77777777" w:rsidR="00BF3D32" w:rsidRPr="00481D2D" w:rsidRDefault="00BF3D32" w:rsidP="00BF3D32">
      <w:r w:rsidRPr="00481D2D">
        <w:t>The visited-realm attribute contains an IP realm identifier and transport address for a media function in the media plane that can potentially be used to bypass other allocated media functions.</w:t>
      </w:r>
    </w:p>
    <w:p w14:paraId="54702F5F" w14:textId="77777777" w:rsidR="00BF3D32" w:rsidRPr="00481D2D" w:rsidRDefault="00BF3D32" w:rsidP="00BF3D32">
      <w:r w:rsidRPr="00481D2D">
        <w:t>The secondary-realm attribute contains an IP realm identifier and transport address for an alternate media function in the media plane that can potentially be used to bypass other allocated media functions.</w:t>
      </w:r>
    </w:p>
    <w:p w14:paraId="6ED63124" w14:textId="77777777" w:rsidR="00BF3D32" w:rsidRPr="00481D2D" w:rsidRDefault="00BF3D32" w:rsidP="00BF3D32">
      <w:r w:rsidRPr="00481D2D">
        <w:t>The omr-s-cksum and omr-m-cksum attributes includes checksums for session level information and media level information to identify if the SDP was altered by intermediaries in such a way as to invalidate OMR information present in the SDP.</w:t>
      </w:r>
    </w:p>
    <w:p w14:paraId="2A2825EB" w14:textId="77777777" w:rsidR="00BF3D32" w:rsidRPr="00481D2D" w:rsidRDefault="00BF3D32" w:rsidP="00BF3D32">
      <w:r w:rsidRPr="00481D2D">
        <w:t>The "omr-codecs", "omr-m-att" and "omr-s-att" attributes contain codec-related SDP offer information encapsulated by a SIP-</w:t>
      </w:r>
      <w:smartTag w:uri="urn:schemas-microsoft-com:office:smarttags" w:element="stockticker">
        <w:r w:rsidRPr="00481D2D">
          <w:t>ALG</w:t>
        </w:r>
      </w:smartTag>
      <w:r w:rsidRPr="00481D2D">
        <w:t xml:space="preserve"> in the signalling path that has modified codec related information.</w:t>
      </w:r>
    </w:p>
    <w:p w14:paraId="61437B51" w14:textId="77777777" w:rsidR="00BF3D32" w:rsidRPr="00481D2D" w:rsidRDefault="00BF3D32" w:rsidP="00BF3D32">
      <w:r w:rsidRPr="00481D2D">
        <w:t>The "omr-m-bw" and "omr-s-bw" attributes contain bandwidth-related SDP offer information encapsulated by a SIP-</w:t>
      </w:r>
      <w:smartTag w:uri="urn:schemas-microsoft-com:office:smarttags" w:element="stockticker">
        <w:r w:rsidRPr="00481D2D">
          <w:t>ALG</w:t>
        </w:r>
      </w:smartTag>
      <w:r w:rsidRPr="00481D2D">
        <w:t xml:space="preserve"> in the signalling path that has modified codec related information.</w:t>
      </w:r>
    </w:p>
    <w:p w14:paraId="74DEAF2F" w14:textId="77777777" w:rsidR="00BF3D32" w:rsidRPr="00481D2D" w:rsidRDefault="00BF3D32" w:rsidP="00BF3D32">
      <w:r w:rsidRPr="00481D2D">
        <w:t>Each group of zero or more versions of each of the "omr-codecs", "omr-m-att", "omr-s-att", "omr-m-bw" and "omr-s-bw" attributes for a media line with the same instance number is associated with the visited-realm instance for the modified media line and represents the version of the SDP information for the media line before modifications.</w:t>
      </w:r>
    </w:p>
    <w:p w14:paraId="1DF39955" w14:textId="77777777" w:rsidR="00BF3D32" w:rsidRPr="00481D2D" w:rsidRDefault="00BF3D32" w:rsidP="005D46C4">
      <w:pPr>
        <w:pStyle w:val="Heading4"/>
      </w:pPr>
      <w:bookmarkStart w:id="922" w:name="_Toc106889319"/>
      <w:r w:rsidRPr="00481D2D">
        <w:t>7.5.3.3</w:t>
      </w:r>
      <w:r w:rsidRPr="00481D2D">
        <w:tab/>
        <w:t>Syntax</w:t>
      </w:r>
      <w:bookmarkEnd w:id="922"/>
    </w:p>
    <w:p w14:paraId="254E2414" w14:textId="77777777" w:rsidR="00BF3D32" w:rsidRPr="00481D2D" w:rsidRDefault="00BF3D32" w:rsidP="00BF3D32">
      <w:r w:rsidRPr="00481D2D">
        <w:t>The syntax specified in table 7.</w:t>
      </w:r>
      <w:r w:rsidR="00473DB9" w:rsidRPr="00481D2D">
        <w:t>5.2</w:t>
      </w:r>
      <w:r w:rsidRPr="00481D2D">
        <w:t xml:space="preserve"> uses the augmented Backus-Naur Form </w:t>
      </w:r>
      <w:r w:rsidR="00FE20D5" w:rsidRPr="00481D2D">
        <w:t>as described in RFC 2234 [20G</w:t>
      </w:r>
      <w:r w:rsidRPr="00481D2D">
        <w:t>].</w:t>
      </w:r>
    </w:p>
    <w:p w14:paraId="41CAD0B5" w14:textId="77777777" w:rsidR="00BF3D32" w:rsidRPr="00481D2D" w:rsidRDefault="00BF3D32" w:rsidP="00BF3D32">
      <w:pPr>
        <w:pStyle w:val="TH"/>
      </w:pPr>
      <w:r w:rsidRPr="00481D2D">
        <w:t>Table 7.</w:t>
      </w:r>
      <w:r w:rsidR="00473DB9" w:rsidRPr="00481D2D">
        <w:t>5.2</w:t>
      </w:r>
      <w:r w:rsidRPr="00481D2D">
        <w:t>: Syntax OMR attributes</w:t>
      </w:r>
    </w:p>
    <w:p w14:paraId="1CB5877F" w14:textId="77777777"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r w:rsidRPr="00481D2D">
        <w:t>visited-realm      = "visited-realm" ":" instance-number SP</w:t>
      </w:r>
    </w:p>
    <w:p w14:paraId="7B1BE182" w14:textId="77777777"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r w:rsidRPr="00481D2D">
        <w:t>realm SP</w:t>
      </w:r>
    </w:p>
    <w:p w14:paraId="77A73847" w14:textId="77777777"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r w:rsidRPr="00481D2D">
        <w:t xml:space="preserve">nettype SP                                      ;from </w:t>
      </w:r>
      <w:r w:rsidR="00FE20D5" w:rsidRPr="00481D2D">
        <w:t>RFC 4566 </w:t>
      </w:r>
      <w:r w:rsidRPr="00481D2D">
        <w:t>[39]</w:t>
      </w:r>
    </w:p>
    <w:p w14:paraId="6526E5F7" w14:textId="77777777"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r w:rsidRPr="00481D2D">
        <w:t xml:space="preserve">addrtype SP                                     ;from </w:t>
      </w:r>
      <w:r w:rsidR="00FE20D5" w:rsidRPr="00481D2D">
        <w:t>RFC 4566 </w:t>
      </w:r>
      <w:r w:rsidRPr="00481D2D">
        <w:t>[39]</w:t>
      </w:r>
    </w:p>
    <w:p w14:paraId="20511D68" w14:textId="77777777"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r w:rsidRPr="00481D2D">
        <w:t xml:space="preserve">connection-address SP                           ;from </w:t>
      </w:r>
      <w:r w:rsidR="00FE20D5" w:rsidRPr="00481D2D">
        <w:t>RFC 4566 </w:t>
      </w:r>
      <w:r w:rsidRPr="00481D2D">
        <w:t>[39]</w:t>
      </w:r>
    </w:p>
    <w:p w14:paraId="62E1EF1A" w14:textId="77777777"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r w:rsidRPr="00481D2D">
        <w:t xml:space="preserve">port                                            ;from </w:t>
      </w:r>
      <w:r w:rsidR="00FE20D5" w:rsidRPr="00481D2D">
        <w:t>RFC 4566 </w:t>
      </w:r>
      <w:r w:rsidRPr="00481D2D">
        <w:t>[39]</w:t>
      </w:r>
    </w:p>
    <w:p w14:paraId="109EADDC" w14:textId="77777777"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r w:rsidRPr="00481D2D">
        <w:t>[SP rtcp-port [SP rtcp-address]]</w:t>
      </w:r>
    </w:p>
    <w:p w14:paraId="32809C9A" w14:textId="77777777"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r w:rsidRPr="00481D2D">
        <w:t>*(SP extension-name SP extension-value)</w:t>
      </w:r>
    </w:p>
    <w:p w14:paraId="0B0484F5" w14:textId="77777777"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p>
    <w:p w14:paraId="476D69A5" w14:textId="77777777"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r w:rsidRPr="00481D2D">
        <w:t>secondary-realm    = "secondary-realm" ":" instance-number SP</w:t>
      </w:r>
    </w:p>
    <w:p w14:paraId="4B7AB316" w14:textId="77777777"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r w:rsidRPr="00481D2D">
        <w:t>realm SP</w:t>
      </w:r>
    </w:p>
    <w:p w14:paraId="3D352C28" w14:textId="77777777"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r w:rsidRPr="00481D2D">
        <w:t xml:space="preserve">nettype SP                                      ;from </w:t>
      </w:r>
      <w:r w:rsidR="00FE20D5" w:rsidRPr="00481D2D">
        <w:t>RFC 4566 </w:t>
      </w:r>
      <w:r w:rsidRPr="00481D2D">
        <w:t>[39]</w:t>
      </w:r>
    </w:p>
    <w:p w14:paraId="3BEBDA37" w14:textId="77777777"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r w:rsidRPr="00481D2D">
        <w:t xml:space="preserve">addrtype SP                                     ;from </w:t>
      </w:r>
      <w:r w:rsidR="00FE20D5" w:rsidRPr="00481D2D">
        <w:t>RFC 4566 </w:t>
      </w:r>
      <w:r w:rsidRPr="00481D2D">
        <w:t>[39]</w:t>
      </w:r>
    </w:p>
    <w:p w14:paraId="621F4818" w14:textId="77777777"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r w:rsidRPr="00481D2D">
        <w:t xml:space="preserve">connection-address SP                           ;from </w:t>
      </w:r>
      <w:r w:rsidR="00FE20D5" w:rsidRPr="00481D2D">
        <w:t>RFC 4566 </w:t>
      </w:r>
      <w:r w:rsidRPr="00481D2D">
        <w:t>[39]</w:t>
      </w:r>
    </w:p>
    <w:p w14:paraId="651DB1EF" w14:textId="77777777"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r w:rsidRPr="00481D2D">
        <w:t xml:space="preserve">port                                            ;from </w:t>
      </w:r>
      <w:r w:rsidR="00FE20D5" w:rsidRPr="00481D2D">
        <w:t>RFC 4566 </w:t>
      </w:r>
      <w:r w:rsidRPr="00481D2D">
        <w:t>[39]</w:t>
      </w:r>
    </w:p>
    <w:p w14:paraId="3F400946" w14:textId="77777777"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r w:rsidRPr="00481D2D">
        <w:t>[SP rtcp-port [SP rtcp-address]]</w:t>
      </w:r>
    </w:p>
    <w:p w14:paraId="16B0880A" w14:textId="77777777"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r w:rsidRPr="00481D2D">
        <w:t>*(SP extension-name SP extension-value)</w:t>
      </w:r>
    </w:p>
    <w:p w14:paraId="0D5FB7A9" w14:textId="77777777"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p>
    <w:p w14:paraId="2C158192" w14:textId="77777777"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r w:rsidRPr="00481D2D">
        <w:t>instance-number    = 1*DIGIT</w:t>
      </w:r>
    </w:p>
    <w:p w14:paraId="50189A33" w14:textId="77777777"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p>
    <w:p w14:paraId="5AE08066" w14:textId="77777777"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r w:rsidRPr="00481D2D">
        <w:t xml:space="preserve">realm              = non-ws-string            ;from </w:t>
      </w:r>
      <w:r w:rsidR="00FE20D5" w:rsidRPr="00481D2D">
        <w:t>RFC 4566 </w:t>
      </w:r>
      <w:r w:rsidRPr="00481D2D">
        <w:t>[39]</w:t>
      </w:r>
    </w:p>
    <w:p w14:paraId="71AABC24" w14:textId="77777777"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p>
    <w:p w14:paraId="3E00B148" w14:textId="77777777"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r w:rsidRPr="00481D2D">
        <w:t>rtcp-port          = "rtcp-port" SP port</w:t>
      </w:r>
    </w:p>
    <w:p w14:paraId="3B9DE8E7" w14:textId="77777777"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p>
    <w:p w14:paraId="33FCC647" w14:textId="77777777"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r w:rsidRPr="00481D2D">
        <w:t>rtcp-address       = "rtcp-address" SP connection-address</w:t>
      </w:r>
    </w:p>
    <w:p w14:paraId="034F5BE7" w14:textId="77777777"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p>
    <w:p w14:paraId="168552AF" w14:textId="77777777"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r w:rsidRPr="00481D2D">
        <w:t>extension-name     = token              ;shall be different to existing tokens "previsous-fmt",</w:t>
      </w:r>
    </w:p>
    <w:p w14:paraId="13C1CC09" w14:textId="77777777"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r w:rsidRPr="00481D2D">
        <w:t xml:space="preserve">                                        "rtcp-port" and "rtcp-address".</w:t>
      </w:r>
    </w:p>
    <w:p w14:paraId="0CBD3231" w14:textId="77777777"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r w:rsidRPr="00481D2D">
        <w:t>extension-value    = non-ws-string</w:t>
      </w:r>
    </w:p>
    <w:p w14:paraId="513B28C3" w14:textId="77777777"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p>
    <w:p w14:paraId="6597AC0F" w14:textId="77777777"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r w:rsidRPr="00481D2D">
        <w:t>omr-m-cksum      = "omr-m-cksum" ":" 1*HEXDIG</w:t>
      </w:r>
    </w:p>
    <w:p w14:paraId="06B0B8E2" w14:textId="77777777"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p>
    <w:p w14:paraId="44B16C20" w14:textId="77777777"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r w:rsidRPr="00481D2D">
        <w:t>omr-s-cksum      = "omr-s-cksum" ":" 1*HEXDIG</w:t>
      </w:r>
    </w:p>
    <w:p w14:paraId="658DE00A" w14:textId="77777777"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p>
    <w:p w14:paraId="0ED8C65D" w14:textId="77777777"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r w:rsidRPr="00481D2D">
        <w:t xml:space="preserve">omr-codecs         = "omr-codecs" ":" instance-number SP proto 1*(SP fmt) ;from </w:t>
      </w:r>
      <w:r w:rsidR="00FE20D5" w:rsidRPr="00481D2D">
        <w:t>RFC 4566 </w:t>
      </w:r>
      <w:r w:rsidRPr="00481D2D">
        <w:t>[39]</w:t>
      </w:r>
    </w:p>
    <w:p w14:paraId="2D3E9263" w14:textId="77777777"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p>
    <w:p w14:paraId="5482A712" w14:textId="77777777"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r w:rsidRPr="00481D2D">
        <w:t>omr-m-att          = "omr-m-att" "</w:t>
      </w:r>
      <w:r w:rsidR="00FE20D5" w:rsidRPr="00481D2D">
        <w:t>:" instance-number SP attribute</w:t>
      </w:r>
      <w:r w:rsidRPr="00481D2D">
        <w:t xml:space="preserve">        ;from </w:t>
      </w:r>
      <w:r w:rsidR="00FE20D5" w:rsidRPr="00481D2D">
        <w:t>RFC 4566 </w:t>
      </w:r>
      <w:r w:rsidRPr="00481D2D">
        <w:t>[39]</w:t>
      </w:r>
    </w:p>
    <w:p w14:paraId="335045D7" w14:textId="77777777"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p>
    <w:p w14:paraId="29941CF4" w14:textId="77777777"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r w:rsidRPr="00481D2D">
        <w:t xml:space="preserve">omr-s-att          = "omr-s-att" ":" instance-number SP attribute        ;from </w:t>
      </w:r>
      <w:r w:rsidR="00FE20D5" w:rsidRPr="00481D2D">
        <w:t>RFC 4566 </w:t>
      </w:r>
      <w:r w:rsidRPr="00481D2D">
        <w:t>[39]</w:t>
      </w:r>
    </w:p>
    <w:p w14:paraId="322779EF" w14:textId="77777777"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p>
    <w:p w14:paraId="2F7D8FA1" w14:textId="77777777" w:rsidR="00BF3D32" w:rsidRPr="00481D2D" w:rsidRDefault="00FE20D5" w:rsidP="00FE20D5">
      <w:pPr>
        <w:pStyle w:val="PL"/>
        <w:keepNext/>
        <w:keepLines/>
        <w:pBdr>
          <w:top w:val="single" w:sz="4" w:space="1" w:color="auto"/>
          <w:left w:val="single" w:sz="4" w:space="4" w:color="auto"/>
          <w:bottom w:val="single" w:sz="4" w:space="1" w:color="auto"/>
          <w:right w:val="single" w:sz="4" w:space="4" w:color="auto"/>
        </w:pBdr>
      </w:pPr>
      <w:r w:rsidRPr="00481D2D">
        <w:t xml:space="preserve">omr-m-bw </w:t>
      </w:r>
      <w:r w:rsidR="00BF3D32" w:rsidRPr="00481D2D">
        <w:t xml:space="preserve">          = "omr-m-bw" ":" instance-number SP bwtype ":" bandwidth ;from </w:t>
      </w:r>
      <w:r w:rsidRPr="00481D2D">
        <w:t>RFC 4566 </w:t>
      </w:r>
      <w:r w:rsidR="00BF3D32" w:rsidRPr="00481D2D">
        <w:t>[39]</w:t>
      </w:r>
    </w:p>
    <w:p w14:paraId="7EFBEA1A" w14:textId="77777777"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p>
    <w:p w14:paraId="2150E6C0" w14:textId="77777777"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r w:rsidRPr="00481D2D">
        <w:t xml:space="preserve">omr-s-bw           = "omr-s-bw" ":" instance-number SP bwtype ":" bandwidth ;from </w:t>
      </w:r>
      <w:r w:rsidR="00FE20D5" w:rsidRPr="00481D2D">
        <w:t>RFC 4566 </w:t>
      </w:r>
      <w:r w:rsidRPr="00481D2D">
        <w:t>[39]</w:t>
      </w:r>
    </w:p>
    <w:p w14:paraId="37B11E9B" w14:textId="77777777" w:rsidR="00FE20D5" w:rsidRPr="00481D2D" w:rsidRDefault="00FE20D5" w:rsidP="00FE20D5">
      <w:pPr>
        <w:pStyle w:val="PL"/>
        <w:keepNext/>
        <w:keepLines/>
        <w:pBdr>
          <w:top w:val="single" w:sz="4" w:space="1" w:color="auto"/>
          <w:left w:val="single" w:sz="4" w:space="4" w:color="auto"/>
          <w:bottom w:val="single" w:sz="4" w:space="1" w:color="auto"/>
          <w:right w:val="single" w:sz="4" w:space="4" w:color="auto"/>
        </w:pBdr>
      </w:pPr>
    </w:p>
    <w:p w14:paraId="20EFE565" w14:textId="77777777" w:rsidR="00BF3D32" w:rsidRPr="00481D2D" w:rsidRDefault="00BF3D32" w:rsidP="00BF3D32">
      <w:pPr>
        <w:pStyle w:val="PL"/>
      </w:pPr>
    </w:p>
    <w:p w14:paraId="2E40194D" w14:textId="77777777" w:rsidR="00BF3D32" w:rsidRPr="00481D2D" w:rsidRDefault="00BF3D32" w:rsidP="00BF3D32">
      <w:r w:rsidRPr="00481D2D">
        <w:t>This grammar encodes the primary media level information about each visited-realm and secondary-realm instance: the sequence in which the realm was visited, the realm identity, its IP address and port:</w:t>
      </w:r>
    </w:p>
    <w:p w14:paraId="6C176EFE" w14:textId="77777777" w:rsidR="00BF3D32" w:rsidRPr="00481D2D" w:rsidRDefault="00BF3D32" w:rsidP="00BF3D32">
      <w:pPr>
        <w:pStyle w:val="EX"/>
      </w:pPr>
      <w:r w:rsidRPr="00481D2D">
        <w:t>&lt;instance-number&gt;: instance-number is a positive decimal integer which identifies the sequence in which this visited-realm was added during the forwarding of an SDP offer. If an IMS-</w:t>
      </w:r>
      <w:smartTag w:uri="urn:schemas-microsoft-com:office:smarttags" w:element="stockticker">
        <w:r w:rsidRPr="00481D2D">
          <w:t>ALG</w:t>
        </w:r>
      </w:smartTag>
      <w:r w:rsidRPr="00481D2D">
        <w:t xml:space="preserve"> adds second-realm attribute(s), omr-codecs attribute(s), omr-m-att attribute(s), omr-s-att attribute(s), omr-m-bw attribute(s) and/or the omr-s-bw attribute(s) to an SDP offer it will assign the same instance number as assigned to the visited-realm attribute for the forwarded SDP offer. When used in the SDP answer, the instance-number, realm, nettype and addrtype uniquely identify the corresponding visited-realm or secondary-realm instance from the SDP offer.</w:t>
      </w:r>
    </w:p>
    <w:p w14:paraId="5A0A062D" w14:textId="77777777" w:rsidR="000B46B6" w:rsidRPr="00481D2D" w:rsidRDefault="00BF3D32" w:rsidP="00BF3D32">
      <w:pPr>
        <w:pStyle w:val="EX"/>
      </w:pPr>
      <w:r w:rsidRPr="00481D2D">
        <w:t>&lt;realm&gt;: identifies a set of mutually reachable IP endpoints that share a common IP addressing scheme.</w:t>
      </w:r>
    </w:p>
    <w:p w14:paraId="4D9BC895" w14:textId="77777777" w:rsidR="003B38BD" w:rsidRPr="00481D2D" w:rsidRDefault="003B38BD" w:rsidP="00BF3D32">
      <w:pPr>
        <w:pStyle w:val="EX"/>
      </w:pPr>
      <w:r w:rsidRPr="00481D2D">
        <w:rPr>
          <w:vanish/>
        </w:rPr>
        <w:tab/>
      </w:r>
      <w:r w:rsidR="00BF3D32" w:rsidRPr="00481D2D">
        <w:t>Effective application of OMR depends on the scope of each realm being determined by reachability and not by administrative domain. A public IPv4 or IPv6 address reachable from the open internet shall be associated with the special realm "IN". For application to OMR in IPv6 networks, a realm corresponds</w:t>
      </w:r>
      <w:r w:rsidRPr="00481D2D">
        <w:t xml:space="preserve"> to an IPv6 autonomous system.</w:t>
      </w:r>
    </w:p>
    <w:p w14:paraId="6C6AECF8" w14:textId="77777777" w:rsidR="00BF3D32" w:rsidRPr="00481D2D" w:rsidRDefault="003B38BD" w:rsidP="00BF3D32">
      <w:pPr>
        <w:pStyle w:val="EX"/>
      </w:pPr>
      <w:r w:rsidRPr="00481D2D">
        <w:tab/>
      </w:r>
      <w:r w:rsidR="00BF3D32" w:rsidRPr="00481D2D">
        <w:t xml:space="preserve">Entity operators must adhere to the following guidelines for creation of an OMR realm string to ensure the integrity of the visited-realm and secondary-realm instance information for their realm(s): 1) Realm strings must be globally unique. It is recommended that a realm string contain a hostname or domain name, following the recommendation in </w:t>
      </w:r>
      <w:r w:rsidR="00FE20D5" w:rsidRPr="00481D2D">
        <w:t>subclause </w:t>
      </w:r>
      <w:r w:rsidR="00BF3D32" w:rsidRPr="00481D2D">
        <w:t>3.</w:t>
      </w:r>
      <w:r w:rsidR="00761ADF" w:rsidRPr="00481D2D">
        <w:t>3</w:t>
      </w:r>
      <w:r w:rsidR="00BF3D32" w:rsidRPr="00481D2D">
        <w:t xml:space="preserve"> of </w:t>
      </w:r>
      <w:r w:rsidR="00761ADF" w:rsidRPr="00481D2D">
        <w:t>RFC 7616 [</w:t>
      </w:r>
      <w:r w:rsidR="005D3328" w:rsidRPr="00481D2D">
        <w:t>286</w:t>
      </w:r>
      <w:r w:rsidR="00761ADF" w:rsidRPr="00481D2D">
        <w:t>]</w:t>
      </w:r>
      <w:r w:rsidR="00BF3D32" w:rsidRPr="00481D2D">
        <w:t>, 2) Realm strings should present a human-readable identifier that can be rendered to a user.</w:t>
      </w:r>
    </w:p>
    <w:p w14:paraId="5D11D510" w14:textId="77777777" w:rsidR="000B46B6" w:rsidRPr="00481D2D" w:rsidRDefault="00BF3D32" w:rsidP="00BF3D32">
      <w:pPr>
        <w:pStyle w:val="EX"/>
      </w:pPr>
      <w:r w:rsidRPr="00481D2D">
        <w:t xml:space="preserve">&lt;nettype&gt;, &lt;addrtype&gt; and &lt;connection-address&gt;: are taken from the connection-field (c= line) of </w:t>
      </w:r>
      <w:r w:rsidR="003B38BD" w:rsidRPr="00481D2D">
        <w:t>RFC </w:t>
      </w:r>
      <w:r w:rsidRPr="00481D2D">
        <w:t>4566</w:t>
      </w:r>
      <w:r w:rsidR="003B38BD" w:rsidRPr="00481D2D">
        <w:t> </w:t>
      </w:r>
      <w:r w:rsidRPr="00481D2D">
        <w:t>[39]. They describe the IP address associated with the visited-realm or secondary-realm instance, allowing for IPv4 addresses, IPv6 addresses and FQDNs. The connection-address can be either an IP address or an FQDN.</w:t>
      </w:r>
    </w:p>
    <w:p w14:paraId="1027A11B" w14:textId="77777777" w:rsidR="000B46B6" w:rsidRPr="00481D2D" w:rsidRDefault="00BF3D32" w:rsidP="00BF3D32">
      <w:pPr>
        <w:pStyle w:val="EX"/>
      </w:pPr>
      <w:r w:rsidRPr="00481D2D">
        <w:t xml:space="preserve">&lt;port&gt;: It is the port associated with the visited-realm or secondary-realm instance as taken from </w:t>
      </w:r>
      <w:r w:rsidR="003B38BD" w:rsidRPr="00481D2D">
        <w:t>RFC 4566 </w:t>
      </w:r>
      <w:r w:rsidRPr="00481D2D">
        <w:t xml:space="preserve">[39]. Its meaning depends on the network being used for the connection-address, and on the transport protocol selected for the corresponding media line, e.g., UDP or </w:t>
      </w:r>
      <w:smartTag w:uri="urn:schemas-microsoft-com:office:smarttags" w:element="stockticker">
        <w:r w:rsidRPr="00481D2D">
          <w:t>TCP</w:t>
        </w:r>
      </w:smartTag>
      <w:r w:rsidRPr="00481D2D">
        <w:t>.</w:t>
      </w:r>
    </w:p>
    <w:p w14:paraId="5B5C3790" w14:textId="77777777" w:rsidR="00BF3D32" w:rsidRPr="00481D2D" w:rsidRDefault="00BF3D32" w:rsidP="00BF3D32">
      <w:pPr>
        <w:pStyle w:val="EX"/>
      </w:pPr>
      <w:r w:rsidRPr="00481D2D">
        <w:t>&lt;rtcp-port&gt; and &lt;rtcp-address&gt;: taken together are semantically equivalent to the rtcp att</w:t>
      </w:r>
      <w:r w:rsidR="003B38BD" w:rsidRPr="00481D2D">
        <w:t>ribute defined in RFC 3605 [37A</w:t>
      </w:r>
      <w:r w:rsidRPr="00481D2D">
        <w:t xml:space="preserve">]. They optionally encode the RTCP port and address information when the RTCP port number is not exactly one greater than the port for an </w:t>
      </w:r>
      <w:smartTag w:uri="urn:schemas-microsoft-com:office:smarttags" w:element="stockticker">
        <w:r w:rsidRPr="00481D2D">
          <w:t>RTP</w:t>
        </w:r>
      </w:smartTag>
      <w:r w:rsidRPr="00481D2D">
        <w:t xml:space="preserve"> stream at the same address.</w:t>
      </w:r>
    </w:p>
    <w:p w14:paraId="7BCC7656" w14:textId="77777777" w:rsidR="00BF3D32" w:rsidRPr="00481D2D" w:rsidRDefault="00BF3D32" w:rsidP="00BF3D32">
      <w:r w:rsidRPr="00481D2D">
        <w:t>The previous-fmt-list may be supplied within the visited-realm if this attribute is included in an SDP offer and shall not be supplied if this attribute is included in an SDP answer.</w:t>
      </w:r>
    </w:p>
    <w:p w14:paraId="6DE4B813" w14:textId="77777777" w:rsidR="00BF3D32" w:rsidRPr="00481D2D" w:rsidRDefault="00BF3D32" w:rsidP="00BF3D32">
      <w:r w:rsidRPr="00481D2D">
        <w:t>The visited-realm and secondary-realm attributes can be extended via &lt;extension-name&gt; and &lt;extension-value&gt;. The grammar allows for new name/value pairs to be added at the end of the attribute.</w:t>
      </w:r>
    </w:p>
    <w:p w14:paraId="7A76B466" w14:textId="77777777" w:rsidR="00BF3D32" w:rsidRPr="00481D2D" w:rsidRDefault="00BF3D32" w:rsidP="00BF3D32">
      <w:r w:rsidRPr="00481D2D">
        <w:t>&lt;omr-m-cksum&gt;: is a hex value calculated on the contents of the media level information per media line.</w:t>
      </w:r>
    </w:p>
    <w:p w14:paraId="36F3A4DE" w14:textId="77777777" w:rsidR="00BF3D32" w:rsidRPr="00481D2D" w:rsidRDefault="00BF3D32" w:rsidP="00BF3D32">
      <w:r w:rsidRPr="00481D2D">
        <w:t>&lt;omr-s-cksum&gt;: is a hex value calculated on the contents of the session level information.</w:t>
      </w:r>
    </w:p>
    <w:p w14:paraId="3C089D35" w14:textId="77777777" w:rsidR="00BF3D32" w:rsidRPr="00481D2D" w:rsidRDefault="00BF3D32" w:rsidP="00BF3D32">
      <w:pPr>
        <w:ind w:left="720" w:hanging="720"/>
      </w:pPr>
      <w:r w:rsidRPr="00481D2D">
        <w:t xml:space="preserve">&lt;omr-codecs&gt; provides the transport format &lt;proto&gt; and list of media formats (e.g., payload type numbers) &lt;fmt&gt; supported by the visited-realm instance immediately preceding the instance identified by &lt;instance-number&gt;. Transport format &lt;proto&gt; and media format &lt;fmt&gt; are defined in </w:t>
      </w:r>
      <w:r w:rsidR="003B38BD" w:rsidRPr="00481D2D">
        <w:t>RFC 4566 </w:t>
      </w:r>
      <w:r w:rsidRPr="00481D2D">
        <w:t>[39] for the SDP m-line.</w:t>
      </w:r>
    </w:p>
    <w:p w14:paraId="3183DBD0" w14:textId="77777777" w:rsidR="00BF3D32" w:rsidRPr="00481D2D" w:rsidRDefault="00BF3D32" w:rsidP="00BF3D32">
      <w:pPr>
        <w:ind w:left="720" w:hanging="720"/>
      </w:pPr>
      <w:r w:rsidRPr="00481D2D">
        <w:t xml:space="preserve">&lt;omr-m-att&gt; provides a media level SDP attribute &lt;attribute&gt; supported by the visited-realm instance immediately preceding the instance identified by &lt;instance-number&gt;. Attribute &lt;attribute&gt; is defined in </w:t>
      </w:r>
      <w:r w:rsidR="003B38BD" w:rsidRPr="00481D2D">
        <w:t>RFC 4566 </w:t>
      </w:r>
      <w:r w:rsidRPr="00481D2D">
        <w:t>[39] for the SDP a-line.</w:t>
      </w:r>
    </w:p>
    <w:p w14:paraId="2A948112" w14:textId="77777777" w:rsidR="00BF3D32" w:rsidRPr="00481D2D" w:rsidRDefault="00BF3D32" w:rsidP="00BF3D32">
      <w:pPr>
        <w:ind w:left="720" w:hanging="720"/>
      </w:pPr>
      <w:r w:rsidRPr="00481D2D">
        <w:t xml:space="preserve">&lt;omr-s-att&gt; provides a session level SDP attribute &lt;attribute&gt; supported by the visited-realm instance immediately preceding the instance identified by &lt;instance-number&gt;. Attribute &lt;attribute&gt; is defined in </w:t>
      </w:r>
      <w:r w:rsidR="003B38BD" w:rsidRPr="00481D2D">
        <w:t>RFC 4566 </w:t>
      </w:r>
      <w:r w:rsidRPr="00481D2D">
        <w:t>[39] for the SDP a-line.</w:t>
      </w:r>
    </w:p>
    <w:p w14:paraId="1E286675" w14:textId="77777777" w:rsidR="00BF3D32" w:rsidRPr="00481D2D" w:rsidRDefault="00BF3D32" w:rsidP="00BF3D32">
      <w:pPr>
        <w:ind w:left="720" w:hanging="720"/>
      </w:pPr>
      <w:r w:rsidRPr="00481D2D">
        <w:t xml:space="preserve">&lt;omr-m-bw&gt; provides a media level SDP bandwidth described by &lt;bwtype&gt; and &lt;bandwidth&gt; supported by the visited-realm instance immediately preceding the instance identified by &lt;instance-number&gt;. &lt;bwtype&gt; and &lt;bandwidth&gt; are defined in </w:t>
      </w:r>
      <w:r w:rsidR="003B38BD" w:rsidRPr="00481D2D">
        <w:t>RFC 4566 </w:t>
      </w:r>
      <w:r w:rsidRPr="00481D2D">
        <w:t>[39] for the SDP b-line.</w:t>
      </w:r>
    </w:p>
    <w:p w14:paraId="0EEF64F5" w14:textId="77777777" w:rsidR="00BF3D32" w:rsidRPr="00481D2D" w:rsidRDefault="00BF3D32" w:rsidP="00BF3D32">
      <w:pPr>
        <w:ind w:left="720" w:hanging="720"/>
      </w:pPr>
      <w:r w:rsidRPr="00481D2D">
        <w:t xml:space="preserve">&lt;omr-s-bw&gt; provides a session level SDP bandwidth described by &lt;bwtype&gt; and &lt;bandwidth&gt; supported by the visited-realm instance immediately preceding the instance identified by &lt;instance-number&gt;. &lt;bwtype&gt; and &lt;bandwidth&gt; are defined in </w:t>
      </w:r>
      <w:r w:rsidR="003B38BD" w:rsidRPr="00481D2D">
        <w:t>RFC 4566 </w:t>
      </w:r>
      <w:r w:rsidRPr="00481D2D">
        <w:t>[39] for the SDP b-line.</w:t>
      </w:r>
    </w:p>
    <w:p w14:paraId="1100C54D" w14:textId="77777777" w:rsidR="00BF3D32" w:rsidRPr="00481D2D" w:rsidRDefault="00BF3D32" w:rsidP="00BF3D32">
      <w:r w:rsidRPr="00481D2D">
        <w:t>The "visited-realm", "secondary-realm", "omr-m-cksum", "omr-s-cksum", "omr-codecs", "omr-m-att", "omr-s-att" "omr-m-bw" and "omr-s-bw" SDP attributes are media-level attributes.</w:t>
      </w:r>
    </w:p>
    <w:p w14:paraId="659DDA96" w14:textId="77777777" w:rsidR="00BF3D32" w:rsidRPr="00481D2D" w:rsidRDefault="00BF3D32" w:rsidP="005D46C4">
      <w:pPr>
        <w:pStyle w:val="Heading4"/>
      </w:pPr>
      <w:bookmarkStart w:id="923" w:name="_Toc106889320"/>
      <w:r w:rsidRPr="00481D2D">
        <w:t>7.5.3.4</w:t>
      </w:r>
      <w:r w:rsidRPr="00481D2D">
        <w:tab/>
        <w:t>IANA registration</w:t>
      </w:r>
      <w:bookmarkEnd w:id="923"/>
    </w:p>
    <w:p w14:paraId="73D78E7F" w14:textId="77777777" w:rsidR="00BF3D32" w:rsidRPr="00481D2D" w:rsidRDefault="00BF3D32" w:rsidP="005D46C4">
      <w:pPr>
        <w:pStyle w:val="Heading5"/>
      </w:pPr>
      <w:bookmarkStart w:id="924" w:name="_Toc106889321"/>
      <w:r w:rsidRPr="00481D2D">
        <w:t>7.5.3.4.1</w:t>
      </w:r>
      <w:r w:rsidRPr="00481D2D">
        <w:tab/>
        <w:t>visited-realm attribute</w:t>
      </w:r>
      <w:bookmarkEnd w:id="924"/>
    </w:p>
    <w:p w14:paraId="2F828E75" w14:textId="77777777" w:rsidR="00BF3D32" w:rsidRPr="00481D2D" w:rsidRDefault="00BF3D32" w:rsidP="00BF3D32">
      <w:r w:rsidRPr="00481D2D">
        <w:t xml:space="preserve">Contact Name:3GPP Specifications Manager, </w:t>
      </w:r>
      <w:hyperlink r:id="rId16" w:history="1">
        <w:r w:rsidRPr="00481D2D">
          <w:rPr>
            <w:rStyle w:val="Hyperlink"/>
          </w:rPr>
          <w:t>3gppContact@etsi.org</w:t>
        </w:r>
      </w:hyperlink>
      <w:r w:rsidRPr="00481D2D">
        <w:t>, +33 (0)492944200</w:t>
      </w:r>
    </w:p>
    <w:p w14:paraId="3E9FDCC5" w14:textId="77777777" w:rsidR="00BF3D32" w:rsidRPr="00481D2D" w:rsidRDefault="00BF3D32" w:rsidP="00BF3D32">
      <w:r w:rsidRPr="00481D2D">
        <w:t>Attribute Name: visited-realm</w:t>
      </w:r>
    </w:p>
    <w:p w14:paraId="15E5493C" w14:textId="77777777" w:rsidR="00BF3D32" w:rsidRPr="00481D2D" w:rsidRDefault="00BF3D32" w:rsidP="00BF3D32">
      <w:r w:rsidRPr="00481D2D">
        <w:t>Long Form: visited-realm</w:t>
      </w:r>
    </w:p>
    <w:p w14:paraId="18374A35" w14:textId="77777777" w:rsidR="00BF3D32" w:rsidRPr="00481D2D" w:rsidRDefault="00BF3D32" w:rsidP="00BF3D32">
      <w:r w:rsidRPr="00481D2D">
        <w:t>Type of Attribute: media level</w:t>
      </w:r>
    </w:p>
    <w:p w14:paraId="1C268AB4" w14:textId="77777777" w:rsidR="00BF3D32" w:rsidRPr="00481D2D" w:rsidRDefault="00BF3D32" w:rsidP="00BF3D32">
      <w:r w:rsidRPr="00481D2D">
        <w:t>Charset Considerations: The attribute is not subject to the charset attribute.</w:t>
      </w:r>
    </w:p>
    <w:p w14:paraId="0DA3DEC1" w14:textId="77777777" w:rsidR="00BF3D32" w:rsidRPr="00481D2D" w:rsidRDefault="00BF3D32" w:rsidP="00BF3D32">
      <w:r w:rsidRPr="00481D2D">
        <w:t>Purpose: This attribute is used in networks employing OMR procedures allowing to bypass border gateways in configurations in which IP realms are re-entered when establishing an end-to-end multimedia session. This attribute is used to identify configurations in which IP realms are re-entered when establishing an end-to-end multimedia session, so that border gateways can be bypassed without compromising their role in securing access to the networks. The attribute provides a means to identify connection information for visited IP realms to help select the most optimal available path.</w:t>
      </w:r>
    </w:p>
    <w:p w14:paraId="62A550E7" w14:textId="77777777" w:rsidR="00BF3D32" w:rsidRPr="00481D2D" w:rsidRDefault="00BF3D32" w:rsidP="00BF3D32">
      <w:r w:rsidRPr="00481D2D">
        <w:t xml:space="preserve">Appropriate Values: See </w:t>
      </w:r>
      <w:r w:rsidR="003B38BD" w:rsidRPr="00481D2D">
        <w:t>table </w:t>
      </w:r>
      <w:r w:rsidRPr="00481D2D">
        <w:t>7.</w:t>
      </w:r>
      <w:r w:rsidR="00473DB9" w:rsidRPr="00481D2D">
        <w:t>5.2</w:t>
      </w:r>
      <w:r w:rsidRPr="00481D2D">
        <w:t>.</w:t>
      </w:r>
    </w:p>
    <w:p w14:paraId="7B1D8FFF" w14:textId="77777777" w:rsidR="00BF3D32" w:rsidRPr="00481D2D" w:rsidRDefault="00BF3D32" w:rsidP="005D46C4">
      <w:pPr>
        <w:pStyle w:val="Heading5"/>
      </w:pPr>
      <w:bookmarkStart w:id="925" w:name="_Toc106889322"/>
      <w:r w:rsidRPr="00481D2D">
        <w:t>7.5.3.4.2</w:t>
      </w:r>
      <w:r w:rsidRPr="00481D2D">
        <w:tab/>
        <w:t>secondary-realm attribute</w:t>
      </w:r>
      <w:bookmarkEnd w:id="925"/>
    </w:p>
    <w:p w14:paraId="382A20EC" w14:textId="77777777" w:rsidR="00BF3D32" w:rsidRPr="00481D2D" w:rsidRDefault="00BF3D32" w:rsidP="00BF3D32">
      <w:r w:rsidRPr="00481D2D">
        <w:t xml:space="preserve">Contact Name: 3GPP Specifications Manager, </w:t>
      </w:r>
      <w:hyperlink r:id="rId17" w:history="1">
        <w:r w:rsidRPr="00481D2D">
          <w:rPr>
            <w:rStyle w:val="Hyperlink"/>
          </w:rPr>
          <w:t>3gppContact@etsi.org</w:t>
        </w:r>
      </w:hyperlink>
      <w:r w:rsidRPr="00481D2D">
        <w:t>, +33 (0)492944200</w:t>
      </w:r>
    </w:p>
    <w:p w14:paraId="433DDE2B" w14:textId="77777777" w:rsidR="00BF3D32" w:rsidRPr="00481D2D" w:rsidRDefault="00BF3D32" w:rsidP="00BF3D32">
      <w:r w:rsidRPr="00481D2D">
        <w:t>Attribute Name: secondary-realm</w:t>
      </w:r>
    </w:p>
    <w:p w14:paraId="3780E8B2" w14:textId="77777777" w:rsidR="00BF3D32" w:rsidRPr="00481D2D" w:rsidRDefault="00BF3D32" w:rsidP="00BF3D32">
      <w:r w:rsidRPr="00481D2D">
        <w:t>Long Form: secondary-realm</w:t>
      </w:r>
    </w:p>
    <w:p w14:paraId="676BBCAB" w14:textId="77777777" w:rsidR="00BF3D32" w:rsidRPr="00481D2D" w:rsidRDefault="00BF3D32" w:rsidP="00BF3D32">
      <w:r w:rsidRPr="00481D2D">
        <w:t>Type of Attribute: media level</w:t>
      </w:r>
    </w:p>
    <w:p w14:paraId="2B31DB51" w14:textId="77777777" w:rsidR="00BF3D32" w:rsidRPr="00481D2D" w:rsidRDefault="00BF3D32" w:rsidP="00BF3D32">
      <w:r w:rsidRPr="00481D2D">
        <w:t>Charset Considerations: The attribute is not subject to the charset attribute.</w:t>
      </w:r>
    </w:p>
    <w:p w14:paraId="32B77B2F" w14:textId="77777777" w:rsidR="00BF3D32" w:rsidRPr="00481D2D" w:rsidRDefault="00BF3D32" w:rsidP="00BF3D32">
      <w:r w:rsidRPr="00481D2D">
        <w:t>Purpose: This attribute is used in networks employing OMR procedures allowing to bypass border gateways in configurations in which IP realms are re-entered when establishing an end-to-end multimedia session. This attribute is used to identify configurations in which secondary IP realms are available to establish an end-to-end multimedia session, so that border gateways can be bypassed without compromising their role in securing access to the networks. The attribute provides a means to identify connection information for secondary IP realms to help select the most optimal available path.</w:t>
      </w:r>
    </w:p>
    <w:p w14:paraId="43FD7BDD" w14:textId="77777777" w:rsidR="00BF3D32" w:rsidRPr="00481D2D" w:rsidRDefault="00BF3D32" w:rsidP="00BF3D32">
      <w:r w:rsidRPr="00481D2D">
        <w:t xml:space="preserve">Appropriate Values: See </w:t>
      </w:r>
      <w:r w:rsidR="003B38BD" w:rsidRPr="00481D2D">
        <w:t>table </w:t>
      </w:r>
      <w:r w:rsidRPr="00481D2D">
        <w:t>7.</w:t>
      </w:r>
      <w:r w:rsidR="00653E48" w:rsidRPr="00481D2D">
        <w:t>5.2</w:t>
      </w:r>
      <w:r w:rsidRPr="00481D2D">
        <w:t>.</w:t>
      </w:r>
    </w:p>
    <w:p w14:paraId="6E859331" w14:textId="77777777" w:rsidR="00BF3D32" w:rsidRPr="00481D2D" w:rsidRDefault="00BF3D32" w:rsidP="005D46C4">
      <w:pPr>
        <w:pStyle w:val="Heading5"/>
      </w:pPr>
      <w:bookmarkStart w:id="926" w:name="_Toc106889323"/>
      <w:r w:rsidRPr="00481D2D">
        <w:t>7.5.3.4.3</w:t>
      </w:r>
      <w:r w:rsidRPr="00481D2D">
        <w:tab/>
        <w:t>omr-s-cksum attribute</w:t>
      </w:r>
      <w:bookmarkEnd w:id="926"/>
    </w:p>
    <w:p w14:paraId="156CAAB3" w14:textId="77777777" w:rsidR="00BF3D32" w:rsidRPr="00481D2D" w:rsidRDefault="00BF3D32" w:rsidP="00BF3D32">
      <w:r w:rsidRPr="00481D2D">
        <w:t xml:space="preserve">Contact Name: 3GPP Specifications Manager, </w:t>
      </w:r>
      <w:hyperlink r:id="rId18" w:history="1">
        <w:r w:rsidRPr="00481D2D">
          <w:rPr>
            <w:rStyle w:val="Hyperlink"/>
          </w:rPr>
          <w:t>3gppContact@etsi.org</w:t>
        </w:r>
      </w:hyperlink>
      <w:r w:rsidRPr="00481D2D">
        <w:t>, +33 (0)492944200</w:t>
      </w:r>
    </w:p>
    <w:p w14:paraId="04DD5E16" w14:textId="77777777" w:rsidR="00BF3D32" w:rsidRPr="00481D2D" w:rsidRDefault="00BF3D32" w:rsidP="00BF3D32">
      <w:r w:rsidRPr="00481D2D">
        <w:t>Attribute Name: omr-s-cksum</w:t>
      </w:r>
    </w:p>
    <w:p w14:paraId="3B6F294A" w14:textId="77777777" w:rsidR="00BF3D32" w:rsidRPr="00481D2D" w:rsidRDefault="00BF3D32" w:rsidP="00BF3D32">
      <w:r w:rsidRPr="00481D2D">
        <w:t>Long Form: omr-s-cksum</w:t>
      </w:r>
    </w:p>
    <w:p w14:paraId="328FD7AC" w14:textId="77777777" w:rsidR="00BF3D32" w:rsidRPr="00481D2D" w:rsidRDefault="00BF3D32" w:rsidP="00BF3D32">
      <w:r w:rsidRPr="00481D2D">
        <w:t>Type of Attribute: media level</w:t>
      </w:r>
    </w:p>
    <w:p w14:paraId="5351A884" w14:textId="77777777" w:rsidR="00BF3D32" w:rsidRPr="00481D2D" w:rsidRDefault="00BF3D32" w:rsidP="00BF3D32">
      <w:r w:rsidRPr="00481D2D">
        <w:t>Charset Considerations: The attribute is not subject to the charset attribute.</w:t>
      </w:r>
    </w:p>
    <w:p w14:paraId="7EBAB148" w14:textId="77777777" w:rsidR="00BF3D32" w:rsidRPr="00481D2D" w:rsidRDefault="00BF3D32" w:rsidP="00BF3D32">
      <w:r w:rsidRPr="00481D2D">
        <w:t>Purpose: This attribute is used in networks employing OMR procedures allowing to bypass border gateways in configurations in which IP realms are re-entered when establishing an end-to-end multimedia session. This attribute is used to provide a means to verify that session level SDP information has not been modified by intermediate SIP nodes not supporting the OMR procedures. The attribute provides a checksum calculated value against the session level information. Any OMR information associated with unexpectedly modified media information will be discarded.</w:t>
      </w:r>
    </w:p>
    <w:p w14:paraId="5B30157C" w14:textId="77777777" w:rsidR="00BF3D32" w:rsidRPr="00481D2D" w:rsidRDefault="00BF3D32" w:rsidP="00BF3D32">
      <w:r w:rsidRPr="00481D2D">
        <w:t xml:space="preserve">Appropriate Values: See </w:t>
      </w:r>
      <w:r w:rsidR="003B38BD" w:rsidRPr="00481D2D">
        <w:t>table </w:t>
      </w:r>
      <w:r w:rsidRPr="00481D2D">
        <w:t>7.</w:t>
      </w:r>
      <w:r w:rsidR="00653E48" w:rsidRPr="00481D2D">
        <w:t>5.2</w:t>
      </w:r>
      <w:r w:rsidRPr="00481D2D">
        <w:t>.</w:t>
      </w:r>
    </w:p>
    <w:p w14:paraId="5EB5197A" w14:textId="77777777" w:rsidR="00BF3D32" w:rsidRPr="00481D2D" w:rsidRDefault="00BF3D32" w:rsidP="005D46C4">
      <w:pPr>
        <w:pStyle w:val="Heading5"/>
      </w:pPr>
      <w:bookmarkStart w:id="927" w:name="_Toc106889324"/>
      <w:r w:rsidRPr="00481D2D">
        <w:t>7.5.3.4.4</w:t>
      </w:r>
      <w:r w:rsidRPr="00481D2D">
        <w:tab/>
        <w:t>omr-m-cksum attribute</w:t>
      </w:r>
      <w:bookmarkEnd w:id="927"/>
    </w:p>
    <w:p w14:paraId="649F3895" w14:textId="77777777" w:rsidR="00BF3D32" w:rsidRPr="00481D2D" w:rsidRDefault="00BF3D32" w:rsidP="00BF3D32">
      <w:r w:rsidRPr="00481D2D">
        <w:t xml:space="preserve">Contact Name: 3GPP Specifications Manager, </w:t>
      </w:r>
      <w:hyperlink r:id="rId19" w:history="1">
        <w:r w:rsidRPr="00481D2D">
          <w:rPr>
            <w:rStyle w:val="Hyperlink"/>
          </w:rPr>
          <w:t>3gppContact@etsi.org</w:t>
        </w:r>
      </w:hyperlink>
      <w:r w:rsidRPr="00481D2D">
        <w:t>, +33 (0)492944200</w:t>
      </w:r>
    </w:p>
    <w:p w14:paraId="4B4A8F1C" w14:textId="77777777" w:rsidR="00BF3D32" w:rsidRPr="00481D2D" w:rsidRDefault="00BF3D32" w:rsidP="00BF3D32">
      <w:r w:rsidRPr="00481D2D">
        <w:t>Attribute Name: omr-m-cksum</w:t>
      </w:r>
    </w:p>
    <w:p w14:paraId="0660FCFE" w14:textId="77777777" w:rsidR="00BF3D32" w:rsidRPr="00481D2D" w:rsidRDefault="00BF3D32" w:rsidP="00BF3D32">
      <w:r w:rsidRPr="00481D2D">
        <w:t>Long Form: omr-m-cksum</w:t>
      </w:r>
    </w:p>
    <w:p w14:paraId="51D64B41" w14:textId="77777777" w:rsidR="00BF3D32" w:rsidRPr="00481D2D" w:rsidRDefault="00BF3D32" w:rsidP="00BF3D32">
      <w:r w:rsidRPr="00481D2D">
        <w:t>Type of Attribute: media level</w:t>
      </w:r>
    </w:p>
    <w:p w14:paraId="2511D22F" w14:textId="77777777" w:rsidR="00BF3D32" w:rsidRPr="00481D2D" w:rsidRDefault="00BF3D32" w:rsidP="00BF3D32">
      <w:r w:rsidRPr="00481D2D">
        <w:t>Charset Considerations: The attribute is not subject to the charset attribute.</w:t>
      </w:r>
    </w:p>
    <w:p w14:paraId="37B9192F" w14:textId="77777777" w:rsidR="00BF3D32" w:rsidRPr="00481D2D" w:rsidRDefault="00BF3D32" w:rsidP="00BF3D32">
      <w:r w:rsidRPr="00481D2D">
        <w:t>Purpose: This attribute is used in networks employing OMR procedures allowing to bypass border gateways in configurations in which IP realms are re-entered when establishing an end-to-end multimedia session. This attribute is used to provide a means to verify that media level SDP information has not been modified by intermediate SIP nodes not supporting the OMR procedures. The attribute provides a checksum calculated value against the media level information associated with the media stream for which the checksum is provided. Any OMR information associated with unexpectedly modified media information will be discarded.</w:t>
      </w:r>
    </w:p>
    <w:p w14:paraId="5307FE2F" w14:textId="77777777" w:rsidR="00BF3D32" w:rsidRPr="00481D2D" w:rsidRDefault="00BF3D32" w:rsidP="00BF3D32">
      <w:r w:rsidRPr="00481D2D">
        <w:t xml:space="preserve">Appropriate Values: See </w:t>
      </w:r>
      <w:r w:rsidR="003B38BD" w:rsidRPr="00481D2D">
        <w:t>table </w:t>
      </w:r>
      <w:r w:rsidRPr="00481D2D">
        <w:t>7.</w:t>
      </w:r>
      <w:r w:rsidR="00653E48" w:rsidRPr="00481D2D">
        <w:t>5.2</w:t>
      </w:r>
      <w:r w:rsidRPr="00481D2D">
        <w:t>.</w:t>
      </w:r>
    </w:p>
    <w:p w14:paraId="74AF304E" w14:textId="77777777" w:rsidR="00BF3D32" w:rsidRPr="00481D2D" w:rsidRDefault="00BF3D32" w:rsidP="005D46C4">
      <w:pPr>
        <w:pStyle w:val="Heading5"/>
      </w:pPr>
      <w:bookmarkStart w:id="928" w:name="_Toc106889325"/>
      <w:r w:rsidRPr="00481D2D">
        <w:t>7.5.3.4.5</w:t>
      </w:r>
      <w:r w:rsidRPr="00481D2D">
        <w:tab/>
        <w:t>omr-codecs</w:t>
      </w:r>
      <w:r w:rsidRPr="00481D2D" w:rsidDel="001A6A8A">
        <w:t xml:space="preserve"> </w:t>
      </w:r>
      <w:r w:rsidRPr="00481D2D">
        <w:t>attribute</w:t>
      </w:r>
      <w:bookmarkEnd w:id="928"/>
    </w:p>
    <w:p w14:paraId="7FDD1B5D" w14:textId="77777777" w:rsidR="00BF3D32" w:rsidRPr="00481D2D" w:rsidRDefault="00BF3D32" w:rsidP="00BF3D32">
      <w:r w:rsidRPr="00481D2D">
        <w:t xml:space="preserve">Contact Name: 3GPP Specifications Manager, </w:t>
      </w:r>
      <w:hyperlink r:id="rId20" w:history="1">
        <w:r w:rsidRPr="00481D2D">
          <w:rPr>
            <w:rStyle w:val="Hyperlink"/>
          </w:rPr>
          <w:t>3gppContact@etsi.org</w:t>
        </w:r>
      </w:hyperlink>
      <w:r w:rsidRPr="00481D2D">
        <w:t>, +33 (0)492944200</w:t>
      </w:r>
    </w:p>
    <w:p w14:paraId="606FC8E0" w14:textId="77777777" w:rsidR="00BF3D32" w:rsidRPr="00481D2D" w:rsidRDefault="00BF3D32" w:rsidP="00BF3D32">
      <w:r w:rsidRPr="00481D2D">
        <w:t>Attribute Name: omr-codecs</w:t>
      </w:r>
    </w:p>
    <w:p w14:paraId="3B7A3096" w14:textId="77777777" w:rsidR="00BF3D32" w:rsidRPr="00481D2D" w:rsidRDefault="00BF3D32" w:rsidP="00BF3D32">
      <w:r w:rsidRPr="00481D2D">
        <w:t>Long Form: omr-codecs</w:t>
      </w:r>
    </w:p>
    <w:p w14:paraId="59A6C3F5" w14:textId="77777777" w:rsidR="00BF3D32" w:rsidRPr="00481D2D" w:rsidRDefault="00BF3D32" w:rsidP="00BF3D32">
      <w:r w:rsidRPr="00481D2D">
        <w:t>Type of Attribute: media level</w:t>
      </w:r>
    </w:p>
    <w:p w14:paraId="6DB86332" w14:textId="77777777" w:rsidR="00BF3D32" w:rsidRPr="00481D2D" w:rsidRDefault="00BF3D32" w:rsidP="00BF3D32">
      <w:r w:rsidRPr="00481D2D">
        <w:t>Charset Considerations: The attribute is not subject to the charset attribute.</w:t>
      </w:r>
    </w:p>
    <w:p w14:paraId="55C26328" w14:textId="77777777" w:rsidR="00BF3D32" w:rsidRPr="00481D2D" w:rsidRDefault="00BF3D32" w:rsidP="00BF3D32">
      <w:r w:rsidRPr="00481D2D">
        <w:t>Purpose: This attribute is used in networks employing OMR procedures allowing to bypass border gateways in configurations in which IP realms are re-entered when establishing an end-to-end multimedia session. The attribute provides a means to encapsulate codec related SDP information transport format and list of media formats that are applicable if a particular border gateway is bypassed.</w:t>
      </w:r>
    </w:p>
    <w:p w14:paraId="1D62E840" w14:textId="77777777" w:rsidR="00BF3D32" w:rsidRPr="00481D2D" w:rsidRDefault="00BF3D32" w:rsidP="00BF3D32">
      <w:r w:rsidRPr="00481D2D">
        <w:t xml:space="preserve">Appropriate Values: See </w:t>
      </w:r>
      <w:r w:rsidR="003B38BD" w:rsidRPr="00481D2D">
        <w:t>table </w:t>
      </w:r>
      <w:r w:rsidRPr="00481D2D">
        <w:t>7.</w:t>
      </w:r>
      <w:r w:rsidR="00653E48" w:rsidRPr="00481D2D">
        <w:t>5.2</w:t>
      </w:r>
      <w:r w:rsidRPr="00481D2D">
        <w:t>.</w:t>
      </w:r>
    </w:p>
    <w:p w14:paraId="7674963F" w14:textId="77777777" w:rsidR="00BF3D32" w:rsidRPr="00481D2D" w:rsidRDefault="00BF3D32" w:rsidP="005D46C4">
      <w:pPr>
        <w:pStyle w:val="Heading5"/>
      </w:pPr>
      <w:bookmarkStart w:id="929" w:name="_Toc106889326"/>
      <w:r w:rsidRPr="00481D2D">
        <w:t>7.5.3.4.6</w:t>
      </w:r>
      <w:r w:rsidRPr="00481D2D">
        <w:tab/>
        <w:t>omr-m-att attribute</w:t>
      </w:r>
      <w:bookmarkEnd w:id="929"/>
    </w:p>
    <w:p w14:paraId="71B4D529" w14:textId="77777777" w:rsidR="00BF3D32" w:rsidRPr="00481D2D" w:rsidRDefault="00BF3D32" w:rsidP="00BF3D32">
      <w:r w:rsidRPr="00481D2D">
        <w:t xml:space="preserve">Contact Name: 3GPP Specifications Manager, </w:t>
      </w:r>
      <w:hyperlink r:id="rId21" w:history="1">
        <w:r w:rsidRPr="00481D2D">
          <w:rPr>
            <w:rStyle w:val="Hyperlink"/>
          </w:rPr>
          <w:t>3gppContact@etsi.org</w:t>
        </w:r>
      </w:hyperlink>
      <w:r w:rsidRPr="00481D2D">
        <w:t>, +33 (0)492944200</w:t>
      </w:r>
    </w:p>
    <w:p w14:paraId="416283D9" w14:textId="77777777" w:rsidR="00BF3D32" w:rsidRPr="00481D2D" w:rsidRDefault="00BF3D32" w:rsidP="00BF3D32">
      <w:r w:rsidRPr="00481D2D">
        <w:t>Attribute Name: omr-m-att</w:t>
      </w:r>
    </w:p>
    <w:p w14:paraId="7B6902B5" w14:textId="77777777" w:rsidR="00BF3D32" w:rsidRPr="00481D2D" w:rsidRDefault="00BF3D32" w:rsidP="00BF3D32">
      <w:r w:rsidRPr="00481D2D">
        <w:t>Long Form: omr-m-att</w:t>
      </w:r>
    </w:p>
    <w:p w14:paraId="0699C2A8" w14:textId="77777777" w:rsidR="00BF3D32" w:rsidRPr="00481D2D" w:rsidRDefault="00BF3D32" w:rsidP="00BF3D32">
      <w:r w:rsidRPr="00481D2D">
        <w:t>Type of Attribute: media level</w:t>
      </w:r>
    </w:p>
    <w:p w14:paraId="53CD65E5" w14:textId="77777777" w:rsidR="00BF3D32" w:rsidRPr="00481D2D" w:rsidRDefault="00BF3D32" w:rsidP="00BF3D32">
      <w:r w:rsidRPr="00481D2D">
        <w:t>Charset Considerations: The attribute is not subject to the charset attribute.</w:t>
      </w:r>
    </w:p>
    <w:p w14:paraId="09CAEB3F" w14:textId="77777777" w:rsidR="00BF3D32" w:rsidRPr="00481D2D" w:rsidRDefault="00BF3D32" w:rsidP="00BF3D32">
      <w:r w:rsidRPr="00481D2D">
        <w:t>Purpose: This attribute is used in networks employing OMR procedures allowing to bypass border gateways in configurations in which IP realms are re-entered when establishing an end-to-end multimedia session. The attribute provides means to encapsulate a media-level SDP attribute that is applicable if a particular border gateway is bypassed.</w:t>
      </w:r>
    </w:p>
    <w:p w14:paraId="48AF7653" w14:textId="77777777" w:rsidR="00BF3D32" w:rsidRPr="00481D2D" w:rsidRDefault="00BF3D32" w:rsidP="00BF3D32">
      <w:r w:rsidRPr="00481D2D">
        <w:t xml:space="preserve">Appropriate Values: See </w:t>
      </w:r>
      <w:r w:rsidR="003B38BD" w:rsidRPr="00481D2D">
        <w:t>table </w:t>
      </w:r>
      <w:r w:rsidRPr="00481D2D">
        <w:t>7.</w:t>
      </w:r>
      <w:r w:rsidR="00653E48" w:rsidRPr="00481D2D">
        <w:t>5.2</w:t>
      </w:r>
      <w:r w:rsidRPr="00481D2D">
        <w:t>.</w:t>
      </w:r>
    </w:p>
    <w:p w14:paraId="0E5B2EF7" w14:textId="77777777" w:rsidR="00BF3D32" w:rsidRPr="00481D2D" w:rsidRDefault="00BF3D32" w:rsidP="005D46C4">
      <w:pPr>
        <w:pStyle w:val="Heading5"/>
      </w:pPr>
      <w:bookmarkStart w:id="930" w:name="_Toc106889327"/>
      <w:r w:rsidRPr="00481D2D">
        <w:t>7.5.3.4.7</w:t>
      </w:r>
      <w:r w:rsidRPr="00481D2D">
        <w:tab/>
        <w:t>omr-s-att attribute</w:t>
      </w:r>
      <w:bookmarkEnd w:id="930"/>
    </w:p>
    <w:p w14:paraId="5B2560EB" w14:textId="77777777" w:rsidR="00BF3D32" w:rsidRPr="00481D2D" w:rsidRDefault="00BF3D32" w:rsidP="00BF3D32">
      <w:r w:rsidRPr="00481D2D">
        <w:t xml:space="preserve">Contact Name: 3GPP Specifications Manager, </w:t>
      </w:r>
      <w:hyperlink r:id="rId22" w:history="1">
        <w:r w:rsidRPr="00481D2D">
          <w:rPr>
            <w:rStyle w:val="Hyperlink"/>
          </w:rPr>
          <w:t>3gppContact@etsi.org</w:t>
        </w:r>
      </w:hyperlink>
      <w:r w:rsidRPr="00481D2D">
        <w:t>, +33 (0)492944200</w:t>
      </w:r>
    </w:p>
    <w:p w14:paraId="4403F123" w14:textId="77777777" w:rsidR="00BF3D32" w:rsidRPr="00481D2D" w:rsidRDefault="00BF3D32" w:rsidP="00BF3D32">
      <w:r w:rsidRPr="00481D2D">
        <w:t>Attribute Name: omr-s-att</w:t>
      </w:r>
    </w:p>
    <w:p w14:paraId="6646966B" w14:textId="77777777" w:rsidR="00BF3D32" w:rsidRPr="00481D2D" w:rsidRDefault="00BF3D32" w:rsidP="00BF3D32">
      <w:r w:rsidRPr="00481D2D">
        <w:t>Long Form: omr-s-att</w:t>
      </w:r>
    </w:p>
    <w:p w14:paraId="3D056462" w14:textId="77777777" w:rsidR="00BF3D32" w:rsidRPr="00481D2D" w:rsidRDefault="00BF3D32" w:rsidP="00BF3D32">
      <w:r w:rsidRPr="00481D2D">
        <w:t>Type of Attribute: media level</w:t>
      </w:r>
    </w:p>
    <w:p w14:paraId="12E8D175" w14:textId="77777777" w:rsidR="00BF3D32" w:rsidRPr="00481D2D" w:rsidRDefault="00BF3D32" w:rsidP="00BF3D32">
      <w:r w:rsidRPr="00481D2D">
        <w:t>Charset Considerations: The attribute is not subject to the charset attribute.</w:t>
      </w:r>
    </w:p>
    <w:p w14:paraId="08B81E6B" w14:textId="77777777" w:rsidR="00BF3D32" w:rsidRPr="00481D2D" w:rsidRDefault="00BF3D32" w:rsidP="00BF3D32">
      <w:r w:rsidRPr="00481D2D">
        <w:t>Purpose: This attribute is used in networks employing OMR procedures allowing to bypass border gateways in configurations in which IP realms are re-entered when establishing an end-to-end multimedia session. The attribute provides means to encapsulate a session-level SDP attribute that is applicable if a particular border gateway is bypassed.</w:t>
      </w:r>
    </w:p>
    <w:p w14:paraId="1A73A918" w14:textId="77777777" w:rsidR="00BF3D32" w:rsidRPr="00481D2D" w:rsidRDefault="00BF3D32" w:rsidP="00BF3D32">
      <w:r w:rsidRPr="00481D2D">
        <w:t xml:space="preserve">Appropriate Values: See </w:t>
      </w:r>
      <w:r w:rsidR="003B38BD" w:rsidRPr="00481D2D">
        <w:t>table </w:t>
      </w:r>
      <w:r w:rsidRPr="00481D2D">
        <w:t>7.</w:t>
      </w:r>
      <w:r w:rsidR="00653E48" w:rsidRPr="00481D2D">
        <w:t>5.2</w:t>
      </w:r>
      <w:r w:rsidRPr="00481D2D">
        <w:t>.</w:t>
      </w:r>
    </w:p>
    <w:p w14:paraId="622AB65D" w14:textId="77777777" w:rsidR="00BF3D32" w:rsidRPr="00481D2D" w:rsidRDefault="00BF3D32" w:rsidP="005D46C4">
      <w:pPr>
        <w:pStyle w:val="Heading5"/>
      </w:pPr>
      <w:bookmarkStart w:id="931" w:name="_Toc106889328"/>
      <w:r w:rsidRPr="00481D2D">
        <w:t>7.5.3.4.8</w:t>
      </w:r>
      <w:r w:rsidRPr="00481D2D">
        <w:tab/>
        <w:t>omr-m-bw attribute</w:t>
      </w:r>
      <w:bookmarkEnd w:id="931"/>
    </w:p>
    <w:p w14:paraId="1BA2F3EA" w14:textId="77777777" w:rsidR="00BF3D32" w:rsidRPr="00481D2D" w:rsidRDefault="00BF3D32" w:rsidP="00BF3D32">
      <w:r w:rsidRPr="00481D2D">
        <w:t xml:space="preserve">Contact Name: 3GPP Specifications Manager, </w:t>
      </w:r>
      <w:hyperlink r:id="rId23" w:history="1">
        <w:r w:rsidRPr="00481D2D">
          <w:rPr>
            <w:rStyle w:val="Hyperlink"/>
          </w:rPr>
          <w:t>3gppContact@etsi.org</w:t>
        </w:r>
      </w:hyperlink>
      <w:r w:rsidRPr="00481D2D">
        <w:t>, +33 (0)492944200</w:t>
      </w:r>
    </w:p>
    <w:p w14:paraId="55742196" w14:textId="77777777" w:rsidR="00BF3D32" w:rsidRPr="00481D2D" w:rsidRDefault="00BF3D32" w:rsidP="00BF3D32">
      <w:r w:rsidRPr="00481D2D">
        <w:t>Attribute Name: omr-m-bw</w:t>
      </w:r>
    </w:p>
    <w:p w14:paraId="63395F91" w14:textId="77777777" w:rsidR="00BF3D32" w:rsidRPr="00481D2D" w:rsidRDefault="00BF3D32" w:rsidP="00BF3D32">
      <w:r w:rsidRPr="00481D2D">
        <w:t>Long Form: omr-m-bw</w:t>
      </w:r>
    </w:p>
    <w:p w14:paraId="2B1422FB" w14:textId="77777777" w:rsidR="00BF3D32" w:rsidRPr="00481D2D" w:rsidRDefault="00BF3D32" w:rsidP="00BF3D32">
      <w:r w:rsidRPr="00481D2D">
        <w:t>Type of Attribute: media level</w:t>
      </w:r>
    </w:p>
    <w:p w14:paraId="3E8EC0D7" w14:textId="77777777" w:rsidR="00BF3D32" w:rsidRPr="00481D2D" w:rsidRDefault="00BF3D32" w:rsidP="00BF3D32">
      <w:r w:rsidRPr="00481D2D">
        <w:t>Charset Considerations: The attribute is not subject to the charset attribute.</w:t>
      </w:r>
    </w:p>
    <w:p w14:paraId="0588C0CA" w14:textId="77777777" w:rsidR="00BF3D32" w:rsidRPr="00481D2D" w:rsidRDefault="00BF3D32" w:rsidP="00BF3D32">
      <w:r w:rsidRPr="00481D2D">
        <w:t>Purpose: This attribute is used in networks employing OMR procedures allowing to bypass border gateways in configurations in which IP realms are re-entered when establishing an end-to-end multimedia session. The attribute provides means to encapsulate a media-level SDP bandwidth that is applicable if a particular border gateway is bypassed.</w:t>
      </w:r>
    </w:p>
    <w:p w14:paraId="6A58C033" w14:textId="77777777" w:rsidR="00BF3D32" w:rsidRPr="00481D2D" w:rsidRDefault="00BF3D32" w:rsidP="00BF3D32">
      <w:r w:rsidRPr="00481D2D">
        <w:t xml:space="preserve">Appropriate Values: See </w:t>
      </w:r>
      <w:r w:rsidR="003B38BD" w:rsidRPr="00481D2D">
        <w:t>table </w:t>
      </w:r>
      <w:r w:rsidRPr="00481D2D">
        <w:t>7.</w:t>
      </w:r>
      <w:r w:rsidR="00653E48" w:rsidRPr="00481D2D">
        <w:t>5.2</w:t>
      </w:r>
      <w:r w:rsidRPr="00481D2D">
        <w:t>.</w:t>
      </w:r>
    </w:p>
    <w:p w14:paraId="69D254EB" w14:textId="77777777" w:rsidR="00BF3D32" w:rsidRPr="00481D2D" w:rsidRDefault="00BF3D32" w:rsidP="005D46C4">
      <w:pPr>
        <w:pStyle w:val="Heading5"/>
      </w:pPr>
      <w:bookmarkStart w:id="932" w:name="_Toc106889329"/>
      <w:r w:rsidRPr="00481D2D">
        <w:t>7.5.3.4.9</w:t>
      </w:r>
      <w:r w:rsidRPr="00481D2D">
        <w:tab/>
        <w:t>omr-s-bw attribute</w:t>
      </w:r>
      <w:bookmarkEnd w:id="932"/>
    </w:p>
    <w:p w14:paraId="4510A6E5" w14:textId="77777777" w:rsidR="00BF3D32" w:rsidRPr="00481D2D" w:rsidRDefault="00BF3D32" w:rsidP="00BF3D32">
      <w:r w:rsidRPr="00481D2D">
        <w:t xml:space="preserve">Contact Name: 3GPP Specifications Manager, </w:t>
      </w:r>
      <w:hyperlink r:id="rId24" w:history="1">
        <w:r w:rsidRPr="00481D2D">
          <w:rPr>
            <w:rStyle w:val="Hyperlink"/>
          </w:rPr>
          <w:t>3gppContact@etsi.org</w:t>
        </w:r>
      </w:hyperlink>
      <w:r w:rsidRPr="00481D2D">
        <w:t>, +33 (0)492944200</w:t>
      </w:r>
    </w:p>
    <w:p w14:paraId="2ADF6BC5" w14:textId="77777777" w:rsidR="00BF3D32" w:rsidRPr="00481D2D" w:rsidRDefault="00BF3D32" w:rsidP="00BF3D32">
      <w:r w:rsidRPr="00481D2D">
        <w:t>Attribute Name: omr-s-bw</w:t>
      </w:r>
    </w:p>
    <w:p w14:paraId="58363078" w14:textId="77777777" w:rsidR="00BF3D32" w:rsidRPr="00481D2D" w:rsidRDefault="00BF3D32" w:rsidP="00BF3D32">
      <w:r w:rsidRPr="00481D2D">
        <w:t>Long Form: omr-s-bw</w:t>
      </w:r>
    </w:p>
    <w:p w14:paraId="31EE4582" w14:textId="77777777" w:rsidR="00BF3D32" w:rsidRPr="00481D2D" w:rsidRDefault="00BF3D32" w:rsidP="00BF3D32">
      <w:r w:rsidRPr="00481D2D">
        <w:t>Type of Attribute: media level</w:t>
      </w:r>
    </w:p>
    <w:p w14:paraId="1CED64DF" w14:textId="77777777" w:rsidR="00BF3D32" w:rsidRPr="00481D2D" w:rsidRDefault="00BF3D32" w:rsidP="00BF3D32">
      <w:r w:rsidRPr="00481D2D">
        <w:t>Charset Considerations: The attribute is not subject to the charset attribute.</w:t>
      </w:r>
    </w:p>
    <w:p w14:paraId="5A436DEA" w14:textId="77777777" w:rsidR="00BF3D32" w:rsidRPr="00481D2D" w:rsidRDefault="00BF3D32" w:rsidP="00BF3D32">
      <w:r w:rsidRPr="00481D2D">
        <w:t>Purpose: This attribute is used in networks employing OMR procedures allowing to bypass border gateways in configurations in which IP realms are re-entered when establishing an end-to-end multimedia session. The attribute provides means to encapsulate a session-level SDP bandwidth that is applicable if a particular border gateway is bypassed.</w:t>
      </w:r>
    </w:p>
    <w:p w14:paraId="67DC9EF8" w14:textId="77777777" w:rsidR="00BF3D32" w:rsidRPr="00481D2D" w:rsidRDefault="00BF3D32" w:rsidP="00BF3D32">
      <w:r w:rsidRPr="00481D2D">
        <w:t xml:space="preserve">Appropriate Values: See </w:t>
      </w:r>
      <w:r w:rsidR="003B38BD" w:rsidRPr="00481D2D">
        <w:t>table </w:t>
      </w:r>
      <w:r w:rsidRPr="00481D2D">
        <w:t>7.</w:t>
      </w:r>
      <w:r w:rsidR="00653E48" w:rsidRPr="00481D2D">
        <w:t>5.2</w:t>
      </w:r>
      <w:r w:rsidRPr="00481D2D">
        <w:t>.</w:t>
      </w:r>
    </w:p>
    <w:p w14:paraId="15CB7EB1" w14:textId="77777777" w:rsidR="008D2043" w:rsidRPr="00481D2D" w:rsidRDefault="008D2043" w:rsidP="005D46C4">
      <w:pPr>
        <w:pStyle w:val="Heading3"/>
      </w:pPr>
      <w:bookmarkStart w:id="933" w:name="_Toc106889330"/>
      <w:r w:rsidRPr="00481D2D">
        <w:t>7.5.4</w:t>
      </w:r>
      <w:r w:rsidRPr="00481D2D">
        <w:tab/>
        <w:t>Media plane optimization for WebRTC</w:t>
      </w:r>
      <w:bookmarkEnd w:id="933"/>
    </w:p>
    <w:p w14:paraId="3AC803AC" w14:textId="77777777" w:rsidR="008D2043" w:rsidRPr="00481D2D" w:rsidRDefault="008D2043" w:rsidP="005D46C4">
      <w:pPr>
        <w:pStyle w:val="Heading4"/>
      </w:pPr>
      <w:bookmarkStart w:id="934" w:name="_Toc106889331"/>
      <w:r w:rsidRPr="00481D2D">
        <w:t>7.5.4.1</w:t>
      </w:r>
      <w:r w:rsidRPr="00481D2D">
        <w:tab/>
        <w:t>General</w:t>
      </w:r>
      <w:bookmarkEnd w:id="934"/>
    </w:p>
    <w:p w14:paraId="2641C03E" w14:textId="77777777" w:rsidR="008D2043" w:rsidRPr="00481D2D" w:rsidRDefault="008D2043" w:rsidP="008D2043">
      <w:r w:rsidRPr="00481D2D">
        <w:t>The SDP attributes associated with media plane optimization procedures for WebRTC are used to encapsulate an SDP offer or SDP answer received from a WIC, as described in 3GPP TS 23.228 [7], annex U.2.4.</w:t>
      </w:r>
    </w:p>
    <w:p w14:paraId="4378CD6F" w14:textId="77777777" w:rsidR="008D2043" w:rsidRPr="00481D2D" w:rsidRDefault="008D2043" w:rsidP="005D46C4">
      <w:pPr>
        <w:pStyle w:val="Heading4"/>
      </w:pPr>
      <w:bookmarkStart w:id="935" w:name="_Toc106889332"/>
      <w:r w:rsidRPr="00481D2D">
        <w:t>7.5.4.2</w:t>
      </w:r>
      <w:r w:rsidRPr="00481D2D">
        <w:tab/>
        <w:t>Semantics</w:t>
      </w:r>
      <w:bookmarkEnd w:id="935"/>
    </w:p>
    <w:p w14:paraId="0C6DFD09" w14:textId="77777777" w:rsidR="008D2043" w:rsidRPr="00481D2D" w:rsidRDefault="008D2043" w:rsidP="008D2043">
      <w:r w:rsidRPr="00481D2D">
        <w:t>The "tra-m-line" and "tra-att" SDP attributes contain media-related SDP information which is applicable if optimized transparent media between WICs are selected. In the SDP offer, the attributes describe the offered transparent media which can be selected. In the SDP answer, the presence of the attributes indicates that the transparent media have been selected and the attributes which have been selected.</w:t>
      </w:r>
    </w:p>
    <w:p w14:paraId="7290F059" w14:textId="77777777" w:rsidR="008D2043" w:rsidRPr="00481D2D" w:rsidRDefault="008D2043" w:rsidP="008D2043">
      <w:r w:rsidRPr="00481D2D">
        <w:t>The "tra-SCTP-association" SDP attribute indicates for a media line that the related optimized transparent media are transported in the indicated SCTP association. The optimized transparent media related to several media lines can be transported in the same SCTP association.</w:t>
      </w:r>
    </w:p>
    <w:p w14:paraId="3D617B5F" w14:textId="77777777" w:rsidR="008D2043" w:rsidRPr="00481D2D" w:rsidRDefault="008D2043" w:rsidP="008D2043">
      <w:r w:rsidRPr="00481D2D">
        <w:t>The "tra-bw" SDP attribute contains bandwidth-related SDP information which is applicable if the optimized transparent media between WICs are selected. In the SDP offer, the attributes describe the bandwidths the offerer wants to receive for transparent media. In the SDP answer, the attributes describe the bandwidths the answerer wants to receive for transparent media.</w:t>
      </w:r>
    </w:p>
    <w:p w14:paraId="5FC6BADC" w14:textId="77777777" w:rsidR="008D2043" w:rsidRPr="00481D2D" w:rsidRDefault="008D2043" w:rsidP="008D2043">
      <w:r w:rsidRPr="00481D2D">
        <w:t>The "tra-contact" SDP attribute in the SDP offer encapsulate address information which is compared with the address information in contact by the receiving eP-CSCF to detect whether intermediates that do not support switching to transparent media between WICs are in the path.</w:t>
      </w:r>
    </w:p>
    <w:p w14:paraId="65FB7179" w14:textId="77777777" w:rsidR="008D2043" w:rsidRPr="00481D2D" w:rsidRDefault="008D2043" w:rsidP="008D2043">
      <w:r w:rsidRPr="00481D2D">
        <w:t>The "tra-media-line-number" SDP attribute provides the total number of media lines in the SDP, excluding any media lines with port zero, which is compared with the real number of media lines in the SDP, excluding any media lines with port zero, by the receiving eP-CSCF to detect whether intermediates have removed or dissabled media lines.</w:t>
      </w:r>
    </w:p>
    <w:p w14:paraId="7A3D09D8" w14:textId="77777777" w:rsidR="008D2043" w:rsidRPr="00481D2D" w:rsidRDefault="008D2043" w:rsidP="005D46C4">
      <w:pPr>
        <w:pStyle w:val="Heading4"/>
      </w:pPr>
      <w:bookmarkStart w:id="936" w:name="_Toc106889333"/>
      <w:r w:rsidRPr="00481D2D">
        <w:t>7.5.4.3</w:t>
      </w:r>
      <w:r w:rsidRPr="00481D2D">
        <w:tab/>
        <w:t>Syntax</w:t>
      </w:r>
      <w:bookmarkEnd w:id="936"/>
    </w:p>
    <w:p w14:paraId="12AF89F9" w14:textId="77777777" w:rsidR="008D2043" w:rsidRPr="00481D2D" w:rsidRDefault="008D2043" w:rsidP="008D2043">
      <w:r w:rsidRPr="00481D2D">
        <w:t>The syntax specified in table 7.5.4.3-1 uses the augmented Backus-Naur Form as described in RFC 2234 [20G].</w:t>
      </w:r>
    </w:p>
    <w:p w14:paraId="734CDB83" w14:textId="77777777" w:rsidR="006C502C" w:rsidRPr="00897BF8" w:rsidRDefault="006C502C" w:rsidP="006C502C">
      <w:pPr>
        <w:pStyle w:val="TH"/>
      </w:pPr>
      <w:r w:rsidRPr="00897BF8">
        <w:t>Table 7.5.4.3-1: Syntax of media plane optimization for WebRTC related SDP attributes</w:t>
      </w:r>
    </w:p>
    <w:p w14:paraId="668E2A6C" w14:textId="77777777" w:rsidR="006C502C" w:rsidRPr="00897BF8" w:rsidRDefault="006C502C" w:rsidP="006C502C">
      <w:pPr>
        <w:pStyle w:val="PL"/>
        <w:keepNext/>
        <w:keepLines/>
        <w:pBdr>
          <w:top w:val="single" w:sz="4" w:space="1" w:color="auto"/>
          <w:left w:val="single" w:sz="4" w:space="4" w:color="auto"/>
          <w:bottom w:val="single" w:sz="4" w:space="1" w:color="auto"/>
          <w:right w:val="single" w:sz="4" w:space="4" w:color="auto"/>
        </w:pBdr>
      </w:pPr>
    </w:p>
    <w:p w14:paraId="76FE588F" w14:textId="77777777" w:rsidR="006C502C" w:rsidRPr="00897BF8" w:rsidRDefault="006C502C" w:rsidP="006C502C">
      <w:pPr>
        <w:pStyle w:val="PL"/>
        <w:keepNext/>
        <w:keepLines/>
        <w:pBdr>
          <w:top w:val="single" w:sz="4" w:space="1" w:color="auto"/>
          <w:left w:val="single" w:sz="4" w:space="4" w:color="auto"/>
          <w:bottom w:val="single" w:sz="4" w:space="1" w:color="auto"/>
          <w:right w:val="single" w:sz="4" w:space="4" w:color="auto"/>
        </w:pBdr>
      </w:pPr>
      <w:r w:rsidRPr="00897BF8">
        <w:t>tra-contact            = "tra-contact" ":" nettype SP addrtype SP connection-address</w:t>
      </w:r>
    </w:p>
    <w:p w14:paraId="1698524C" w14:textId="77777777" w:rsidR="006C502C" w:rsidRPr="00897BF8" w:rsidRDefault="006C502C" w:rsidP="006C502C">
      <w:pPr>
        <w:pStyle w:val="PL"/>
        <w:keepNext/>
        <w:keepLines/>
        <w:pBdr>
          <w:top w:val="single" w:sz="4" w:space="1" w:color="auto"/>
          <w:left w:val="single" w:sz="4" w:space="4" w:color="auto"/>
          <w:bottom w:val="single" w:sz="4" w:space="1" w:color="auto"/>
          <w:right w:val="single" w:sz="4" w:space="4" w:color="auto"/>
        </w:pBdr>
      </w:pPr>
      <w:r w:rsidRPr="00897BF8">
        <w:t xml:space="preserve">                             ; from RFC 4566 [39]</w:t>
      </w:r>
    </w:p>
    <w:p w14:paraId="6C99FA42" w14:textId="77777777" w:rsidR="006C502C" w:rsidRPr="00897BF8" w:rsidRDefault="006C502C" w:rsidP="006C502C">
      <w:pPr>
        <w:pStyle w:val="PL"/>
        <w:keepNext/>
        <w:keepLines/>
        <w:pBdr>
          <w:top w:val="single" w:sz="4" w:space="1" w:color="auto"/>
          <w:left w:val="single" w:sz="4" w:space="4" w:color="auto"/>
          <w:bottom w:val="single" w:sz="4" w:space="1" w:color="auto"/>
          <w:right w:val="single" w:sz="4" w:space="4" w:color="auto"/>
        </w:pBdr>
      </w:pPr>
    </w:p>
    <w:p w14:paraId="6A22AF35" w14:textId="77777777" w:rsidR="006C502C" w:rsidRPr="00897BF8" w:rsidRDefault="006C502C" w:rsidP="006C502C">
      <w:pPr>
        <w:pStyle w:val="PL"/>
        <w:keepNext/>
        <w:keepLines/>
        <w:pBdr>
          <w:top w:val="single" w:sz="4" w:space="1" w:color="auto"/>
          <w:left w:val="single" w:sz="4" w:space="4" w:color="auto"/>
          <w:bottom w:val="single" w:sz="4" w:space="1" w:color="auto"/>
          <w:right w:val="single" w:sz="4" w:space="4" w:color="auto"/>
        </w:pBdr>
      </w:pPr>
      <w:r w:rsidRPr="00897BF8">
        <w:t>tra-m-line             = "tra-m-line" ":" media SP port ["/" integer] proto 1*(SP fmt)</w:t>
      </w:r>
    </w:p>
    <w:p w14:paraId="4FA8808F" w14:textId="77777777" w:rsidR="006C502C" w:rsidRPr="00897BF8" w:rsidRDefault="006C502C" w:rsidP="006C502C">
      <w:pPr>
        <w:pStyle w:val="PL"/>
        <w:keepNext/>
        <w:keepLines/>
        <w:pBdr>
          <w:top w:val="single" w:sz="4" w:space="1" w:color="auto"/>
          <w:left w:val="single" w:sz="4" w:space="4" w:color="auto"/>
          <w:bottom w:val="single" w:sz="4" w:space="1" w:color="auto"/>
          <w:right w:val="single" w:sz="4" w:space="4" w:color="auto"/>
        </w:pBdr>
      </w:pPr>
      <w:r w:rsidRPr="00897BF8">
        <w:t xml:space="preserve">                              ; from RFC 4566 [39]</w:t>
      </w:r>
    </w:p>
    <w:p w14:paraId="0E58D4E7" w14:textId="77777777" w:rsidR="006C502C" w:rsidRPr="00897BF8" w:rsidRDefault="006C502C" w:rsidP="006C502C">
      <w:pPr>
        <w:pStyle w:val="PL"/>
        <w:keepNext/>
        <w:keepLines/>
        <w:pBdr>
          <w:top w:val="single" w:sz="4" w:space="1" w:color="auto"/>
          <w:left w:val="single" w:sz="4" w:space="4" w:color="auto"/>
          <w:bottom w:val="single" w:sz="4" w:space="1" w:color="auto"/>
          <w:right w:val="single" w:sz="4" w:space="4" w:color="auto"/>
        </w:pBdr>
      </w:pPr>
    </w:p>
    <w:p w14:paraId="00EC6B6D" w14:textId="77777777" w:rsidR="006C502C" w:rsidRPr="00717243" w:rsidRDefault="006C502C" w:rsidP="006C502C">
      <w:pPr>
        <w:pStyle w:val="PL"/>
        <w:keepNext/>
        <w:keepLines/>
        <w:pBdr>
          <w:top w:val="single" w:sz="4" w:space="1" w:color="auto"/>
          <w:left w:val="single" w:sz="4" w:space="4" w:color="auto"/>
          <w:bottom w:val="single" w:sz="4" w:space="1" w:color="auto"/>
          <w:right w:val="single" w:sz="4" w:space="4" w:color="auto"/>
        </w:pBdr>
        <w:rPr>
          <w:lang w:val="sv-SE"/>
        </w:rPr>
      </w:pPr>
      <w:r w:rsidRPr="00717243">
        <w:rPr>
          <w:lang w:val="sv-SE"/>
        </w:rPr>
        <w:t>tra-att                = "tra-att" ":" attribute                ; from RFC 4566 [39]</w:t>
      </w:r>
    </w:p>
    <w:p w14:paraId="08E1EF58" w14:textId="77777777" w:rsidR="006C502C" w:rsidRPr="00717243" w:rsidRDefault="006C502C" w:rsidP="006C502C">
      <w:pPr>
        <w:pStyle w:val="PL"/>
        <w:keepNext/>
        <w:keepLines/>
        <w:pBdr>
          <w:top w:val="single" w:sz="4" w:space="1" w:color="auto"/>
          <w:left w:val="single" w:sz="4" w:space="4" w:color="auto"/>
          <w:bottom w:val="single" w:sz="4" w:space="1" w:color="auto"/>
          <w:right w:val="single" w:sz="4" w:space="4" w:color="auto"/>
        </w:pBdr>
        <w:rPr>
          <w:lang w:val="sv-SE"/>
        </w:rPr>
      </w:pPr>
    </w:p>
    <w:p w14:paraId="5EA7C607" w14:textId="77777777" w:rsidR="006C502C" w:rsidRPr="00897BF8" w:rsidRDefault="006C502C" w:rsidP="006C502C">
      <w:pPr>
        <w:pStyle w:val="PL"/>
        <w:keepNext/>
        <w:keepLines/>
        <w:pBdr>
          <w:top w:val="single" w:sz="4" w:space="1" w:color="auto"/>
          <w:left w:val="single" w:sz="4" w:space="4" w:color="auto"/>
          <w:bottom w:val="single" w:sz="4" w:space="1" w:color="auto"/>
          <w:right w:val="single" w:sz="4" w:space="4" w:color="auto"/>
        </w:pBdr>
      </w:pPr>
      <w:r w:rsidRPr="00897BF8">
        <w:t>tra-bw                 = "tra-bw" ":" bwtype ":" bandwidth      ; from RFC 4566 [39]</w:t>
      </w:r>
    </w:p>
    <w:p w14:paraId="6564F5B0" w14:textId="77777777" w:rsidR="006C502C" w:rsidRPr="00897BF8" w:rsidRDefault="006C502C" w:rsidP="006C502C">
      <w:pPr>
        <w:pStyle w:val="PL"/>
        <w:keepNext/>
        <w:keepLines/>
        <w:pBdr>
          <w:top w:val="single" w:sz="4" w:space="1" w:color="auto"/>
          <w:left w:val="single" w:sz="4" w:space="4" w:color="auto"/>
          <w:bottom w:val="single" w:sz="4" w:space="1" w:color="auto"/>
          <w:right w:val="single" w:sz="4" w:space="4" w:color="auto"/>
        </w:pBdr>
      </w:pPr>
    </w:p>
    <w:p w14:paraId="6D323BC0" w14:textId="77777777" w:rsidR="006C502C" w:rsidRPr="00897BF8" w:rsidRDefault="006C502C" w:rsidP="006C502C">
      <w:pPr>
        <w:pStyle w:val="PL"/>
        <w:keepNext/>
        <w:keepLines/>
        <w:pBdr>
          <w:top w:val="single" w:sz="4" w:space="1" w:color="auto"/>
          <w:left w:val="single" w:sz="4" w:space="4" w:color="auto"/>
          <w:bottom w:val="single" w:sz="4" w:space="1" w:color="auto"/>
          <w:right w:val="single" w:sz="4" w:space="4" w:color="auto"/>
        </w:pBdr>
      </w:pPr>
      <w:r w:rsidRPr="00897BF8">
        <w:t>tra-SCTP-association   = "tra-SCTP-association" ":" SCTP-association-number</w:t>
      </w:r>
    </w:p>
    <w:p w14:paraId="3B2B1449" w14:textId="77777777" w:rsidR="006C502C" w:rsidRPr="00897BF8" w:rsidRDefault="006C502C" w:rsidP="006C502C">
      <w:pPr>
        <w:pStyle w:val="PL"/>
        <w:keepNext/>
        <w:keepLines/>
        <w:pBdr>
          <w:top w:val="single" w:sz="4" w:space="1" w:color="auto"/>
          <w:left w:val="single" w:sz="4" w:space="4" w:color="auto"/>
          <w:bottom w:val="single" w:sz="4" w:space="1" w:color="auto"/>
          <w:right w:val="single" w:sz="4" w:space="4" w:color="auto"/>
        </w:pBdr>
      </w:pPr>
    </w:p>
    <w:p w14:paraId="7EB5FEC5" w14:textId="77777777" w:rsidR="006C502C" w:rsidRPr="00897BF8" w:rsidRDefault="006C502C" w:rsidP="006C502C">
      <w:pPr>
        <w:pStyle w:val="PL"/>
        <w:keepNext/>
        <w:keepLines/>
        <w:pBdr>
          <w:top w:val="single" w:sz="4" w:space="1" w:color="auto"/>
          <w:left w:val="single" w:sz="4" w:space="4" w:color="auto"/>
          <w:bottom w:val="single" w:sz="4" w:space="1" w:color="auto"/>
          <w:right w:val="single" w:sz="4" w:space="4" w:color="auto"/>
        </w:pBdr>
      </w:pPr>
      <w:r w:rsidRPr="00897BF8">
        <w:t>tra-media-line-number  = "media-line-number" ":" m-line-number</w:t>
      </w:r>
    </w:p>
    <w:p w14:paraId="26FBCBFF" w14:textId="77777777" w:rsidR="006C502C" w:rsidRPr="00897BF8" w:rsidRDefault="006C502C" w:rsidP="006C502C">
      <w:pPr>
        <w:pStyle w:val="PL"/>
        <w:keepNext/>
        <w:keepLines/>
        <w:pBdr>
          <w:top w:val="single" w:sz="4" w:space="1" w:color="auto"/>
          <w:left w:val="single" w:sz="4" w:space="4" w:color="auto"/>
          <w:bottom w:val="single" w:sz="4" w:space="1" w:color="auto"/>
          <w:right w:val="single" w:sz="4" w:space="4" w:color="auto"/>
        </w:pBdr>
      </w:pPr>
    </w:p>
    <w:p w14:paraId="24CDB601" w14:textId="77777777" w:rsidR="006C502C" w:rsidRPr="00897BF8" w:rsidRDefault="006C502C" w:rsidP="006C502C">
      <w:pPr>
        <w:pStyle w:val="PL"/>
        <w:keepNext/>
        <w:keepLines/>
        <w:pBdr>
          <w:top w:val="single" w:sz="4" w:space="1" w:color="auto"/>
          <w:left w:val="single" w:sz="4" w:space="4" w:color="auto"/>
          <w:bottom w:val="single" w:sz="4" w:space="1" w:color="auto"/>
          <w:right w:val="single" w:sz="4" w:space="4" w:color="auto"/>
        </w:pBdr>
      </w:pPr>
      <w:r w:rsidRPr="00897BF8">
        <w:t>SCTP-association-number = integer</w:t>
      </w:r>
    </w:p>
    <w:p w14:paraId="02CBF8F8" w14:textId="77777777" w:rsidR="006C502C" w:rsidRPr="00897BF8" w:rsidRDefault="006C502C" w:rsidP="006C502C">
      <w:pPr>
        <w:pStyle w:val="PL"/>
        <w:keepNext/>
        <w:keepLines/>
        <w:pBdr>
          <w:top w:val="single" w:sz="4" w:space="1" w:color="auto"/>
          <w:left w:val="single" w:sz="4" w:space="4" w:color="auto"/>
          <w:bottom w:val="single" w:sz="4" w:space="1" w:color="auto"/>
          <w:right w:val="single" w:sz="4" w:space="4" w:color="auto"/>
        </w:pBdr>
      </w:pPr>
    </w:p>
    <w:p w14:paraId="661AE2D6" w14:textId="77777777" w:rsidR="006C502C" w:rsidRPr="00897BF8" w:rsidRDefault="006C502C" w:rsidP="006C502C">
      <w:pPr>
        <w:pStyle w:val="PL"/>
        <w:keepNext/>
        <w:keepLines/>
        <w:pBdr>
          <w:top w:val="single" w:sz="4" w:space="1" w:color="auto"/>
          <w:left w:val="single" w:sz="4" w:space="4" w:color="auto"/>
          <w:bottom w:val="single" w:sz="4" w:space="1" w:color="auto"/>
          <w:right w:val="single" w:sz="4" w:space="4" w:color="auto"/>
        </w:pBdr>
      </w:pPr>
      <w:r w:rsidRPr="00897BF8">
        <w:t>m-line-number           = integer</w:t>
      </w:r>
    </w:p>
    <w:p w14:paraId="307D140C" w14:textId="77777777" w:rsidR="006C502C" w:rsidRPr="00897BF8" w:rsidRDefault="006C502C" w:rsidP="006C502C">
      <w:pPr>
        <w:pStyle w:val="PL"/>
        <w:keepNext/>
        <w:keepLines/>
        <w:pBdr>
          <w:top w:val="single" w:sz="4" w:space="1" w:color="auto"/>
          <w:left w:val="single" w:sz="4" w:space="4" w:color="auto"/>
          <w:bottom w:val="single" w:sz="4" w:space="1" w:color="auto"/>
          <w:right w:val="single" w:sz="4" w:space="4" w:color="auto"/>
        </w:pBdr>
      </w:pPr>
    </w:p>
    <w:p w14:paraId="4976D4D8" w14:textId="77777777" w:rsidR="006C502C" w:rsidRPr="00897BF8" w:rsidRDefault="006C502C" w:rsidP="006C502C">
      <w:pPr>
        <w:pStyle w:val="PL"/>
      </w:pPr>
    </w:p>
    <w:p w14:paraId="6ED03D0E" w14:textId="77777777" w:rsidR="008D2043" w:rsidRPr="00481D2D" w:rsidRDefault="008D2043" w:rsidP="008D2043">
      <w:r w:rsidRPr="00481D2D">
        <w:t>This grammar encodes the media level information received in an initial SDP offer from a WIC.</w:t>
      </w:r>
    </w:p>
    <w:p w14:paraId="45C33314" w14:textId="77777777" w:rsidR="008D2043" w:rsidRPr="00481D2D" w:rsidRDefault="008D2043" w:rsidP="008D2043">
      <w:pPr>
        <w:ind w:left="720" w:hanging="720"/>
      </w:pPr>
      <w:r w:rsidRPr="00481D2D">
        <w:t>&lt;tra-contact&gt;: It is the contact used in the outgoing SDP offer which contains encapsulated media information. It contains nettype, addrtype and connection-address. Nettype, addrtype and connection-address are defined in RFC 4566 [39].</w:t>
      </w:r>
    </w:p>
    <w:p w14:paraId="6C8B5CCE" w14:textId="77777777" w:rsidR="008D2043" w:rsidRPr="00481D2D" w:rsidRDefault="008D2043" w:rsidP="008D2043">
      <w:pPr>
        <w:ind w:left="720" w:hanging="720"/>
      </w:pPr>
      <w:r w:rsidRPr="00481D2D">
        <w:t>&lt;tra-m-line&gt;: provides the media &lt;media&gt;, port &lt;port&gt;, transport format &lt;proto&gt; and list of media formats (e.g., payload type numbers) &lt;fmt&gt; in the received SDP offer. Media &lt;media&gt;, port &lt;port&gt;, transport format &lt;proto&gt; and media format &lt;fmt&gt; are defined in RFC 4566 [39] for the SDP m-line.</w:t>
      </w:r>
    </w:p>
    <w:p w14:paraId="3974432C" w14:textId="77777777" w:rsidR="008D2043" w:rsidRPr="00481D2D" w:rsidRDefault="008D2043" w:rsidP="008D2043">
      <w:pPr>
        <w:ind w:left="720" w:hanging="720"/>
      </w:pPr>
      <w:r w:rsidRPr="00481D2D">
        <w:t>&lt;tra-</w:t>
      </w:r>
      <w:r w:rsidRPr="00481D2D" w:rsidDel="00447CD9">
        <w:t xml:space="preserve"> </w:t>
      </w:r>
      <w:r w:rsidRPr="00481D2D">
        <w:t>att&gt; provides an encapsulated SDP attribute &lt;attribute&gt; supported by the sender of the offer. Attribute &lt;attribute&gt; is defined in RFC 4566 [39] for the SDP a-line.</w:t>
      </w:r>
    </w:p>
    <w:p w14:paraId="3C41BE09" w14:textId="77777777" w:rsidR="008D2043" w:rsidRPr="00481D2D" w:rsidRDefault="008D2043" w:rsidP="008D2043">
      <w:pPr>
        <w:ind w:left="720" w:hanging="720"/>
      </w:pPr>
      <w:r w:rsidRPr="00481D2D">
        <w:t>&lt;tra-</w:t>
      </w:r>
      <w:r w:rsidRPr="00481D2D" w:rsidDel="00447CD9">
        <w:t xml:space="preserve"> </w:t>
      </w:r>
      <w:r w:rsidRPr="00481D2D">
        <w:t>bw&gt; provides an SDP bandwidth described by &lt;bwtype&gt; and &lt;bandwidth&gt; supported by the sender of the offer. &lt;bwtype&gt; and &lt;bandwidth&gt; are defined in RFC 4566 [39] for the SDP b-line.</w:t>
      </w:r>
    </w:p>
    <w:p w14:paraId="41242AF3" w14:textId="77777777" w:rsidR="008D2043" w:rsidRPr="00481D2D" w:rsidRDefault="008D2043" w:rsidP="008D2043">
      <w:pPr>
        <w:ind w:left="720" w:hanging="720"/>
      </w:pPr>
      <w:r w:rsidRPr="00481D2D">
        <w:t>&lt;tra-SCTP-association&gt; provides the number &lt;SCTP-association-number&gt; of an SCTP association a media line relates to. If optimized media are selected, the media related to a media line with an "a= tra-SCTP-association" SDP attribute will be transported in that SCTP association, possibly together with media relating to other media lines with a= tra-SCTP-association" SDP attributes with the same &lt;SCTP-association-number&gt;. For a WIC terminating call, the eP-CSCF receiving an offer from the core network containg m-lines with "a= tra-SCTP-association" SDP attributes with the same &lt;SCTP-association-number&gt; will construct a single m-line related to that SCTP association in the offer towards the served WIC.</w:t>
      </w:r>
    </w:p>
    <w:p w14:paraId="2390714A" w14:textId="77777777" w:rsidR="008D2043" w:rsidRPr="00481D2D" w:rsidRDefault="008D2043" w:rsidP="008D2043">
      <w:pPr>
        <w:ind w:left="720" w:hanging="720"/>
      </w:pPr>
      <w:r w:rsidRPr="00481D2D">
        <w:t>&lt;tra-media-line-number&gt; provides the total number  &lt;m-line-number&gt; of media lines in the SDP, excluding any media lines with port zero.</w:t>
      </w:r>
    </w:p>
    <w:p w14:paraId="7756E285" w14:textId="77777777" w:rsidR="008D2043" w:rsidRPr="00481D2D" w:rsidRDefault="008D2043" w:rsidP="008D2043">
      <w:r w:rsidRPr="00481D2D">
        <w:t>The "tra-contact", "tra- att", "tra-bw", SDP attributes are session and media-level attributes.</w:t>
      </w:r>
    </w:p>
    <w:p w14:paraId="5B3D02D3" w14:textId="77777777" w:rsidR="008D2043" w:rsidRPr="00481D2D" w:rsidRDefault="008D2043" w:rsidP="008D2043">
      <w:r w:rsidRPr="00481D2D">
        <w:t>The "tra-m-line" and "tra-SCTPassociation" SDP attributes are media level attributes.</w:t>
      </w:r>
    </w:p>
    <w:p w14:paraId="4EA231E4" w14:textId="77777777" w:rsidR="008D2043" w:rsidRPr="00481D2D" w:rsidRDefault="008D2043" w:rsidP="008D2043">
      <w:r w:rsidRPr="00481D2D">
        <w:t>The "tra-media-line-number" SDP attribute is a session level attribute.</w:t>
      </w:r>
    </w:p>
    <w:p w14:paraId="3F60DE7B" w14:textId="77777777" w:rsidR="008D2043" w:rsidRPr="00481D2D" w:rsidRDefault="008D2043" w:rsidP="005D46C4">
      <w:pPr>
        <w:pStyle w:val="Heading4"/>
      </w:pPr>
      <w:bookmarkStart w:id="937" w:name="_Toc106889334"/>
      <w:r w:rsidRPr="00481D2D">
        <w:t>7.5.4.4</w:t>
      </w:r>
      <w:r w:rsidRPr="00481D2D">
        <w:tab/>
        <w:t>IANA registration</w:t>
      </w:r>
      <w:bookmarkEnd w:id="937"/>
    </w:p>
    <w:p w14:paraId="0243E8AF" w14:textId="77777777" w:rsidR="008D2043" w:rsidRPr="00481D2D" w:rsidRDefault="008D2043" w:rsidP="008D2043">
      <w:pPr>
        <w:pStyle w:val="EditorsNote"/>
      </w:pPr>
      <w:r w:rsidRPr="00481D2D">
        <w:t xml:space="preserve">Editor's note: [eWebRTCi_CT, CR#5474] Subclause 7.5.4.4 forms the basis for an IANA registration of the new SDP attributes. The registration should be performed by </w:t>
      </w:r>
      <w:smartTag w:uri="urn:schemas-microsoft-com:office:smarttags" w:element="stockticker">
        <w:r w:rsidRPr="00481D2D">
          <w:t>MCC</w:t>
        </w:r>
      </w:smartTag>
      <w:r w:rsidRPr="00481D2D">
        <w:t xml:space="preserve"> when Release 13 is declared 100% complete.</w:t>
      </w:r>
    </w:p>
    <w:p w14:paraId="02422671" w14:textId="77777777" w:rsidR="008D2043" w:rsidRPr="00481D2D" w:rsidRDefault="008D2043" w:rsidP="005D46C4">
      <w:pPr>
        <w:pStyle w:val="Heading5"/>
      </w:pPr>
      <w:bookmarkStart w:id="938" w:name="_Toc106889335"/>
      <w:r w:rsidRPr="00481D2D">
        <w:t>7.5.4.4.1</w:t>
      </w:r>
      <w:r w:rsidRPr="00481D2D">
        <w:tab/>
        <w:t>tra-contact</w:t>
      </w:r>
      <w:bookmarkEnd w:id="938"/>
    </w:p>
    <w:p w14:paraId="3EC97E9E" w14:textId="77777777" w:rsidR="008D2043" w:rsidRPr="00481D2D" w:rsidRDefault="008D2043" w:rsidP="008D2043">
      <w:r w:rsidRPr="00481D2D">
        <w:t xml:space="preserve">Contact Name: 3GPP Specifications Manager, </w:t>
      </w:r>
      <w:hyperlink r:id="rId25" w:history="1">
        <w:r w:rsidRPr="00481D2D">
          <w:rPr>
            <w:rStyle w:val="Hyperlink"/>
          </w:rPr>
          <w:t>3gppContact@etsi.org</w:t>
        </w:r>
      </w:hyperlink>
      <w:r w:rsidRPr="00481D2D">
        <w:t>, +33 (0)492944200</w:t>
      </w:r>
    </w:p>
    <w:p w14:paraId="530B3B66" w14:textId="77777777" w:rsidR="008D2043" w:rsidRPr="00481D2D" w:rsidRDefault="008D2043" w:rsidP="008D2043">
      <w:r w:rsidRPr="00481D2D">
        <w:t>Attribute Name: tra-contact</w:t>
      </w:r>
    </w:p>
    <w:p w14:paraId="70F29F9A" w14:textId="77777777" w:rsidR="008D2043" w:rsidRPr="00481D2D" w:rsidRDefault="008D2043" w:rsidP="008D2043">
      <w:r w:rsidRPr="00481D2D">
        <w:t>Long Form: tra-contact</w:t>
      </w:r>
    </w:p>
    <w:p w14:paraId="26E1D833" w14:textId="77777777" w:rsidR="008D2043" w:rsidRPr="00481D2D" w:rsidRDefault="008D2043" w:rsidP="008D2043">
      <w:r w:rsidRPr="00481D2D">
        <w:t>Type of Attribute: session and media level</w:t>
      </w:r>
    </w:p>
    <w:p w14:paraId="412FDCBE" w14:textId="77777777" w:rsidR="008D2043" w:rsidRPr="00481D2D" w:rsidRDefault="008D2043" w:rsidP="008D2043">
      <w:r w:rsidRPr="00481D2D">
        <w:t>Charset Considerations: The attribute is not subject to the charset attribute.</w:t>
      </w:r>
    </w:p>
    <w:p w14:paraId="6434320C" w14:textId="77777777" w:rsidR="008D2043" w:rsidRPr="00481D2D" w:rsidRDefault="008D2043" w:rsidP="008D2043">
      <w:r w:rsidRPr="00481D2D">
        <w:t>Purpose: This attribute is used in networks supporting WebRTC-IMS interworking. This attribute is used to encapsulate contact information received from gateways in the SDP offers and SDP answers when setting up a session that supports media plane optimization feature as specified in 3GPP TS 23.228 and 3GPP TS 24.371.</w:t>
      </w:r>
    </w:p>
    <w:p w14:paraId="4170EC12" w14:textId="77777777" w:rsidR="008D2043" w:rsidRPr="00481D2D" w:rsidRDefault="008D2043" w:rsidP="008D2043">
      <w:r w:rsidRPr="00481D2D">
        <w:t>Appropriate Values: See table 7.5.4.3-1.</w:t>
      </w:r>
    </w:p>
    <w:p w14:paraId="241D5618" w14:textId="77777777" w:rsidR="008D2043" w:rsidRPr="00481D2D" w:rsidRDefault="008D2043" w:rsidP="005D46C4">
      <w:pPr>
        <w:pStyle w:val="Heading5"/>
      </w:pPr>
      <w:bookmarkStart w:id="939" w:name="_Toc106889336"/>
      <w:r w:rsidRPr="00481D2D">
        <w:t>7.5.4.4.2</w:t>
      </w:r>
      <w:r w:rsidRPr="00481D2D">
        <w:tab/>
        <w:t>tra-m-line</w:t>
      </w:r>
      <w:bookmarkEnd w:id="939"/>
    </w:p>
    <w:p w14:paraId="147C8B3F" w14:textId="77777777" w:rsidR="008D2043" w:rsidRPr="00481D2D" w:rsidRDefault="008D2043" w:rsidP="008D2043">
      <w:r w:rsidRPr="00481D2D">
        <w:t xml:space="preserve">Contact Name: 3GPP Specifications Manager, </w:t>
      </w:r>
      <w:hyperlink r:id="rId26" w:history="1">
        <w:r w:rsidRPr="00481D2D">
          <w:rPr>
            <w:rStyle w:val="Hyperlink"/>
          </w:rPr>
          <w:t>3gppContact@etsi.org</w:t>
        </w:r>
      </w:hyperlink>
      <w:r w:rsidRPr="00481D2D">
        <w:t>, +33 (0)492944200</w:t>
      </w:r>
    </w:p>
    <w:p w14:paraId="08F6B007" w14:textId="77777777" w:rsidR="008D2043" w:rsidRPr="00481D2D" w:rsidRDefault="008D2043" w:rsidP="008D2043">
      <w:r w:rsidRPr="00481D2D">
        <w:t>Attribute Name: tra-m-line</w:t>
      </w:r>
    </w:p>
    <w:p w14:paraId="7ACBC299" w14:textId="77777777" w:rsidR="008D2043" w:rsidRPr="00481D2D" w:rsidRDefault="008D2043" w:rsidP="008D2043">
      <w:r w:rsidRPr="00481D2D">
        <w:t>Long Form: tra-m-line</w:t>
      </w:r>
    </w:p>
    <w:p w14:paraId="75F5616A" w14:textId="77777777" w:rsidR="008D2043" w:rsidRPr="00481D2D" w:rsidRDefault="008D2043" w:rsidP="008D2043">
      <w:r w:rsidRPr="00481D2D">
        <w:t>Type of Attribute: media level</w:t>
      </w:r>
    </w:p>
    <w:p w14:paraId="61A706D5" w14:textId="77777777" w:rsidR="008D2043" w:rsidRPr="00481D2D" w:rsidRDefault="008D2043" w:rsidP="008D2043">
      <w:r w:rsidRPr="00481D2D">
        <w:t>Charset Considerations: The attribute is not subject to the charset attribute.</w:t>
      </w:r>
    </w:p>
    <w:p w14:paraId="5FBE05CC" w14:textId="77777777" w:rsidR="008D2043" w:rsidRPr="00481D2D" w:rsidRDefault="008D2043" w:rsidP="008D2043">
      <w:r w:rsidRPr="00481D2D">
        <w:t>Purpose: This attribute is used in networks supporting WebRTC-IMS interworking. This attribute is used to encapsulate an m-line received in an SDP offer or SDP answer into an attribute in an outgoing SDP offer or SDP answer when setting up a session that supports media plane optimization feature as specified in 3GPP TS 23.228 and 3GPP TS 24.371.</w:t>
      </w:r>
    </w:p>
    <w:p w14:paraId="17F15CF2" w14:textId="77777777" w:rsidR="008D2043" w:rsidRPr="00481D2D" w:rsidRDefault="008D2043" w:rsidP="008D2043">
      <w:r w:rsidRPr="00481D2D">
        <w:t>Appropriate Values: See table 7.5.4.3-1.</w:t>
      </w:r>
    </w:p>
    <w:p w14:paraId="218770BB" w14:textId="77777777" w:rsidR="008D2043" w:rsidRPr="00481D2D" w:rsidRDefault="008D2043" w:rsidP="005D46C4">
      <w:pPr>
        <w:pStyle w:val="Heading5"/>
      </w:pPr>
      <w:bookmarkStart w:id="940" w:name="_Toc106889337"/>
      <w:r w:rsidRPr="00481D2D">
        <w:t>7.5.4.4.3</w:t>
      </w:r>
      <w:r w:rsidRPr="00481D2D">
        <w:tab/>
        <w:t>tra-att</w:t>
      </w:r>
      <w:bookmarkEnd w:id="940"/>
    </w:p>
    <w:p w14:paraId="63FC6DFA" w14:textId="77777777" w:rsidR="008D2043" w:rsidRPr="00481D2D" w:rsidRDefault="008D2043" w:rsidP="008D2043">
      <w:r w:rsidRPr="00481D2D">
        <w:t xml:space="preserve">Contact Name: 3GPP Specifications Manager, </w:t>
      </w:r>
      <w:hyperlink r:id="rId27" w:history="1">
        <w:r w:rsidRPr="00481D2D">
          <w:rPr>
            <w:rStyle w:val="Hyperlink"/>
          </w:rPr>
          <w:t>3gppContact@etsi.org</w:t>
        </w:r>
      </w:hyperlink>
      <w:r w:rsidRPr="00481D2D">
        <w:t>, +33 (0)492944200</w:t>
      </w:r>
    </w:p>
    <w:p w14:paraId="66140AED" w14:textId="77777777" w:rsidR="008D2043" w:rsidRPr="00481D2D" w:rsidRDefault="008D2043" w:rsidP="008D2043">
      <w:r w:rsidRPr="00481D2D">
        <w:t>Attribute Name: tra-att</w:t>
      </w:r>
    </w:p>
    <w:p w14:paraId="29F410A6" w14:textId="77777777" w:rsidR="008D2043" w:rsidRPr="00481D2D" w:rsidRDefault="008D2043" w:rsidP="008D2043">
      <w:r w:rsidRPr="00481D2D">
        <w:t>Long Form: tra-att</w:t>
      </w:r>
    </w:p>
    <w:p w14:paraId="132F6F06" w14:textId="77777777" w:rsidR="008D2043" w:rsidRPr="00481D2D" w:rsidRDefault="008D2043" w:rsidP="008D2043">
      <w:r w:rsidRPr="00481D2D">
        <w:t>Type of Attribute: session and media level</w:t>
      </w:r>
    </w:p>
    <w:p w14:paraId="1DC2EDEE" w14:textId="77777777" w:rsidR="008D2043" w:rsidRPr="00481D2D" w:rsidRDefault="008D2043" w:rsidP="008D2043">
      <w:r w:rsidRPr="00481D2D">
        <w:t>Charset Considerations: The attribute is not subject to the charset attribute.</w:t>
      </w:r>
    </w:p>
    <w:p w14:paraId="5A2E9881" w14:textId="77777777" w:rsidR="008D2043" w:rsidRPr="00481D2D" w:rsidRDefault="008D2043" w:rsidP="008D2043">
      <w:r w:rsidRPr="00481D2D">
        <w:t>Purpose: This attribute is used in networks supporting WebRTC-IMS interworking. This attribute is used to encapsulate an attribute received in an SDP offer or SDP answer into an attribute in an outgoing SDP offer or SDP answer when setting up a session that supports media plane optimization feature as specified in 3GPP TS 23.228 and 3GPP TS 24.371.</w:t>
      </w:r>
    </w:p>
    <w:p w14:paraId="489D6CEC" w14:textId="77777777" w:rsidR="008D2043" w:rsidRPr="00481D2D" w:rsidRDefault="008D2043" w:rsidP="008D2043">
      <w:r w:rsidRPr="00481D2D">
        <w:t>Appropriate Values: See table 7.5.4.3-1.</w:t>
      </w:r>
    </w:p>
    <w:p w14:paraId="5A686E54" w14:textId="77777777" w:rsidR="008D2043" w:rsidRPr="00481D2D" w:rsidRDefault="008D2043" w:rsidP="005D46C4">
      <w:pPr>
        <w:pStyle w:val="Heading5"/>
      </w:pPr>
      <w:bookmarkStart w:id="941" w:name="_Toc106889338"/>
      <w:r w:rsidRPr="00481D2D">
        <w:t>7.5.4.4.4</w:t>
      </w:r>
      <w:r w:rsidRPr="00481D2D">
        <w:tab/>
        <w:t>tra-bw</w:t>
      </w:r>
      <w:bookmarkEnd w:id="941"/>
    </w:p>
    <w:p w14:paraId="735D6920" w14:textId="77777777" w:rsidR="008D2043" w:rsidRPr="00481D2D" w:rsidRDefault="008D2043" w:rsidP="008D2043">
      <w:r w:rsidRPr="00481D2D">
        <w:t xml:space="preserve">Contact Name: 3GPP Specifications Manager, </w:t>
      </w:r>
      <w:hyperlink r:id="rId28" w:history="1">
        <w:r w:rsidRPr="00481D2D">
          <w:rPr>
            <w:rStyle w:val="Hyperlink"/>
          </w:rPr>
          <w:t>3gppContact@etsi.org</w:t>
        </w:r>
      </w:hyperlink>
      <w:r w:rsidRPr="00481D2D">
        <w:t>, +33 (0)492944200</w:t>
      </w:r>
    </w:p>
    <w:p w14:paraId="6196DDF2" w14:textId="77777777" w:rsidR="008D2043" w:rsidRPr="00481D2D" w:rsidRDefault="008D2043" w:rsidP="008D2043">
      <w:r w:rsidRPr="00481D2D">
        <w:t>Attribute Name: tra-bw</w:t>
      </w:r>
    </w:p>
    <w:p w14:paraId="73CD675A" w14:textId="77777777" w:rsidR="008D2043" w:rsidRPr="00481D2D" w:rsidRDefault="008D2043" w:rsidP="008D2043">
      <w:r w:rsidRPr="00481D2D">
        <w:t>Long Form: tra-bw</w:t>
      </w:r>
    </w:p>
    <w:p w14:paraId="2A02CAC1" w14:textId="77777777" w:rsidR="008D2043" w:rsidRPr="00481D2D" w:rsidRDefault="008D2043" w:rsidP="008D2043">
      <w:r w:rsidRPr="00481D2D">
        <w:t>Type of Attribute: session and media level</w:t>
      </w:r>
    </w:p>
    <w:p w14:paraId="482906AF" w14:textId="77777777" w:rsidR="008D2043" w:rsidRPr="00481D2D" w:rsidRDefault="008D2043" w:rsidP="008D2043">
      <w:r w:rsidRPr="00481D2D">
        <w:t>Charset Considerations: The attribute is not subject to the charset attribute.</w:t>
      </w:r>
    </w:p>
    <w:p w14:paraId="68F246BB" w14:textId="77777777" w:rsidR="008D2043" w:rsidRPr="00481D2D" w:rsidRDefault="008D2043" w:rsidP="008D2043">
      <w:r w:rsidRPr="00481D2D">
        <w:t>Purpose: This attribute is used in networks supporting WebRTC-IMS interworking. This attribute is used to encapsulate bandwidth information received in the SDP offers and SDP answers when setting up a session that supports media plane optimization feature as specified in 3GPP TS 23.228 and 3GPP TS 24.371.</w:t>
      </w:r>
    </w:p>
    <w:p w14:paraId="31906800" w14:textId="77777777" w:rsidR="008D2043" w:rsidRPr="00481D2D" w:rsidRDefault="008D2043" w:rsidP="008D2043">
      <w:r w:rsidRPr="00481D2D">
        <w:t>Appropriate Values: See table 7.5.4.3-1.</w:t>
      </w:r>
    </w:p>
    <w:p w14:paraId="0BF28957" w14:textId="77777777" w:rsidR="008D2043" w:rsidRPr="00481D2D" w:rsidRDefault="008D2043" w:rsidP="005D46C4">
      <w:pPr>
        <w:pStyle w:val="Heading5"/>
      </w:pPr>
      <w:bookmarkStart w:id="942" w:name="_Toc106889339"/>
      <w:r w:rsidRPr="00481D2D">
        <w:t>7.5.4.4.5</w:t>
      </w:r>
      <w:r w:rsidRPr="00481D2D">
        <w:tab/>
        <w:t>tra-SCTP-association</w:t>
      </w:r>
      <w:bookmarkEnd w:id="942"/>
    </w:p>
    <w:p w14:paraId="728B9110" w14:textId="77777777" w:rsidR="008D2043" w:rsidRPr="00481D2D" w:rsidRDefault="008D2043" w:rsidP="008D2043">
      <w:r w:rsidRPr="00481D2D">
        <w:t xml:space="preserve">Contact Name: 3GPP Specifications Manager, </w:t>
      </w:r>
      <w:hyperlink r:id="rId29" w:history="1">
        <w:r w:rsidRPr="00481D2D">
          <w:rPr>
            <w:rStyle w:val="Hyperlink"/>
          </w:rPr>
          <w:t>3gppContact@etsi.org</w:t>
        </w:r>
      </w:hyperlink>
      <w:r w:rsidRPr="00481D2D">
        <w:t>, +33 (0)492944200</w:t>
      </w:r>
    </w:p>
    <w:p w14:paraId="6F49176F" w14:textId="77777777" w:rsidR="008D2043" w:rsidRPr="00481D2D" w:rsidRDefault="008D2043" w:rsidP="008D2043">
      <w:r w:rsidRPr="00481D2D">
        <w:t>Attribute Name: tra-SCTP-ass</w:t>
      </w:r>
      <w:r w:rsidR="005449EA" w:rsidRPr="00481D2D">
        <w:t>o</w:t>
      </w:r>
      <w:r w:rsidRPr="00481D2D">
        <w:t>ciation</w:t>
      </w:r>
    </w:p>
    <w:p w14:paraId="6214EAA5" w14:textId="77777777" w:rsidR="008D2043" w:rsidRPr="00481D2D" w:rsidRDefault="008D2043" w:rsidP="008D2043">
      <w:r w:rsidRPr="00481D2D">
        <w:t>Long Form: tra-SCTP-association</w:t>
      </w:r>
    </w:p>
    <w:p w14:paraId="577A9661" w14:textId="77777777" w:rsidR="008D2043" w:rsidRPr="00481D2D" w:rsidRDefault="008D2043" w:rsidP="008D2043">
      <w:r w:rsidRPr="00481D2D">
        <w:t>Type of Attribute: media level</w:t>
      </w:r>
    </w:p>
    <w:p w14:paraId="14E7EA4C" w14:textId="77777777" w:rsidR="008D2043" w:rsidRPr="00481D2D" w:rsidRDefault="008D2043" w:rsidP="008D2043">
      <w:r w:rsidRPr="00481D2D">
        <w:t>Charset Considerations: The attribute is not subject to the charset attribute.</w:t>
      </w:r>
    </w:p>
    <w:p w14:paraId="20141E08" w14:textId="77777777" w:rsidR="008D2043" w:rsidRPr="00481D2D" w:rsidRDefault="008D2043" w:rsidP="008D2043">
      <w:r w:rsidRPr="00481D2D">
        <w:t>Purpose: This attribute is used in networks supporting WebRTC-IMS interworking. This attribute is used to indicate that a media line relates to an SCTP association received in the SDP offers and SDP answers when setting up a session that supports media plane optimization feature as specified in 3GPP TS 23.228 and 3GPP TS 24.371.</w:t>
      </w:r>
    </w:p>
    <w:p w14:paraId="3ED0EA21" w14:textId="77777777" w:rsidR="008D2043" w:rsidRPr="00481D2D" w:rsidRDefault="008D2043" w:rsidP="008D2043">
      <w:r w:rsidRPr="00481D2D">
        <w:t>Appropriate Values: See table 7.5.4.3-1.</w:t>
      </w:r>
    </w:p>
    <w:p w14:paraId="6FB2C9EE" w14:textId="77777777" w:rsidR="008D2043" w:rsidRPr="00481D2D" w:rsidRDefault="008D2043" w:rsidP="005D46C4">
      <w:pPr>
        <w:pStyle w:val="Heading5"/>
      </w:pPr>
      <w:bookmarkStart w:id="943" w:name="_Toc106889340"/>
      <w:r w:rsidRPr="00481D2D">
        <w:t>7.5.4.4.6</w:t>
      </w:r>
      <w:r w:rsidRPr="00481D2D">
        <w:tab/>
        <w:t>tra- media-line-number</w:t>
      </w:r>
      <w:bookmarkEnd w:id="943"/>
    </w:p>
    <w:p w14:paraId="38F9966A" w14:textId="77777777" w:rsidR="008D2043" w:rsidRPr="00481D2D" w:rsidRDefault="008D2043" w:rsidP="008D2043">
      <w:r w:rsidRPr="00481D2D">
        <w:t xml:space="preserve">Contact Name: 3GPP Specifications Manager, </w:t>
      </w:r>
      <w:hyperlink r:id="rId30" w:history="1">
        <w:r w:rsidRPr="00481D2D">
          <w:rPr>
            <w:rStyle w:val="Hyperlink"/>
          </w:rPr>
          <w:t>3gppContact@etsi.org</w:t>
        </w:r>
      </w:hyperlink>
      <w:r w:rsidRPr="00481D2D">
        <w:t>, +33 (0)492944200</w:t>
      </w:r>
    </w:p>
    <w:p w14:paraId="5A0C2A29" w14:textId="77777777" w:rsidR="008D2043" w:rsidRPr="00481D2D" w:rsidRDefault="008D2043" w:rsidP="008D2043">
      <w:r w:rsidRPr="00481D2D">
        <w:t>Attribute Name: tra-media-line-number</w:t>
      </w:r>
    </w:p>
    <w:p w14:paraId="1FBA55F1" w14:textId="77777777" w:rsidR="008D2043" w:rsidRPr="00481D2D" w:rsidRDefault="008D2043" w:rsidP="008D2043">
      <w:r w:rsidRPr="00481D2D">
        <w:t>Long Form: tra-media-line-number</w:t>
      </w:r>
    </w:p>
    <w:p w14:paraId="4A7FB95F" w14:textId="77777777" w:rsidR="008D2043" w:rsidRPr="00481D2D" w:rsidRDefault="008D2043" w:rsidP="008D2043">
      <w:r w:rsidRPr="00481D2D">
        <w:t>Type of Attribute: session level</w:t>
      </w:r>
    </w:p>
    <w:p w14:paraId="20F73B8B" w14:textId="77777777" w:rsidR="008D2043" w:rsidRPr="00481D2D" w:rsidRDefault="008D2043" w:rsidP="008D2043">
      <w:r w:rsidRPr="00481D2D">
        <w:t>Charset Considerations: The attribute is not subject to the charset attribute.</w:t>
      </w:r>
    </w:p>
    <w:p w14:paraId="47B408A8" w14:textId="77777777" w:rsidR="008D2043" w:rsidRPr="00481D2D" w:rsidRDefault="008D2043" w:rsidP="008D2043">
      <w:r w:rsidRPr="00481D2D">
        <w:t>Purpose: This attribute is used in networks supporting WebRTC-IMS interworking. This attribute is used to encapsulate the total number  of media lines in the SDP, excluding any media lines with port zero, to detect a removal or dissabling of media lines by intermediate nodes when setting up a session that supports media plane optimization feature as specified in 3GPP TS 23.228 and 3GPP TS 24.371.</w:t>
      </w:r>
    </w:p>
    <w:p w14:paraId="60BCE19B" w14:textId="77777777" w:rsidR="008D2043" w:rsidRPr="00481D2D" w:rsidRDefault="008D2043" w:rsidP="008D2043">
      <w:r w:rsidRPr="00481D2D">
        <w:t>Appropriate Values: See table 7.5.4.3-1.</w:t>
      </w:r>
    </w:p>
    <w:p w14:paraId="4927E993" w14:textId="77777777" w:rsidR="00F80B64" w:rsidRPr="00481D2D" w:rsidRDefault="008D2043" w:rsidP="005D46C4">
      <w:pPr>
        <w:pStyle w:val="Heading3"/>
      </w:pPr>
      <w:bookmarkStart w:id="944" w:name="_Toc106889341"/>
      <w:r w:rsidRPr="00481D2D">
        <w:t>7.5.5</w:t>
      </w:r>
      <w:r w:rsidR="00A25D7C" w:rsidRPr="00481D2D">
        <w:tab/>
      </w:r>
      <w:r w:rsidR="0014026D" w:rsidRPr="00481D2D">
        <w:t>Void</w:t>
      </w:r>
      <w:bookmarkEnd w:id="944"/>
    </w:p>
    <w:p w14:paraId="1B388652" w14:textId="77777777" w:rsidR="000E124A" w:rsidRPr="00481D2D" w:rsidRDefault="000E124A" w:rsidP="005D46C4">
      <w:pPr>
        <w:pStyle w:val="Heading3"/>
      </w:pPr>
      <w:bookmarkStart w:id="945" w:name="_Toc106889342"/>
      <w:r w:rsidRPr="00481D2D">
        <w:t>7.5.6</w:t>
      </w:r>
      <w:r w:rsidRPr="00481D2D">
        <w:tab/>
        <w:t>SDP content attribute values</w:t>
      </w:r>
      <w:bookmarkEnd w:id="945"/>
    </w:p>
    <w:p w14:paraId="6285AA10" w14:textId="77777777" w:rsidR="000E124A" w:rsidRPr="00481D2D" w:rsidRDefault="000E124A" w:rsidP="005D46C4">
      <w:pPr>
        <w:pStyle w:val="Heading4"/>
      </w:pPr>
      <w:bookmarkStart w:id="946" w:name="_Toc106889343"/>
      <w:r w:rsidRPr="00481D2D">
        <w:t>7.5.6.1</w:t>
      </w:r>
      <w:r w:rsidRPr="00481D2D">
        <w:tab/>
        <w:t>General</w:t>
      </w:r>
      <w:bookmarkEnd w:id="946"/>
    </w:p>
    <w:p w14:paraId="3CDA2372" w14:textId="77777777" w:rsidR="000E124A" w:rsidRPr="00481D2D" w:rsidRDefault="000E124A" w:rsidP="000E124A">
      <w:r w:rsidRPr="00481D2D">
        <w:t>As defined in RFC 4</w:t>
      </w:r>
      <w:r w:rsidRPr="00481D2D">
        <w:rPr>
          <w:rFonts w:hint="eastAsia"/>
        </w:rPr>
        <w:t>79</w:t>
      </w:r>
      <w:r w:rsidRPr="00481D2D">
        <w:t>6 [206]</w:t>
      </w:r>
      <w:r w:rsidRPr="00481D2D">
        <w:rPr>
          <w:rFonts w:hint="eastAsia"/>
        </w:rPr>
        <w:t>,</w:t>
      </w:r>
      <w:r w:rsidRPr="00481D2D">
        <w:t xml:space="preserve"> the "a=content" attribute is a media level attribute in SDP.</w:t>
      </w:r>
    </w:p>
    <w:p w14:paraId="178E9B04" w14:textId="77777777" w:rsidR="000E124A" w:rsidRPr="00481D2D" w:rsidRDefault="000E124A" w:rsidP="005D46C4">
      <w:pPr>
        <w:pStyle w:val="Heading4"/>
      </w:pPr>
      <w:bookmarkStart w:id="947" w:name="_Toc106889344"/>
      <w:r w:rsidRPr="00481D2D">
        <w:t>7.5.6.2</w:t>
      </w:r>
      <w:r w:rsidRPr="00481D2D">
        <w:tab/>
        <w:t>SDP "a=content" attribute "g.3gpp.announcement-no-confirmation" value</w:t>
      </w:r>
      <w:bookmarkEnd w:id="947"/>
    </w:p>
    <w:p w14:paraId="54DDB0AF" w14:textId="77777777" w:rsidR="000E124A" w:rsidRPr="00481D2D" w:rsidRDefault="000E124A" w:rsidP="005D46C4">
      <w:pPr>
        <w:pStyle w:val="Heading5"/>
      </w:pPr>
      <w:bookmarkStart w:id="948" w:name="_Toc106889345"/>
      <w:r w:rsidRPr="00481D2D">
        <w:t>7.5.6.2.1</w:t>
      </w:r>
      <w:r w:rsidRPr="00481D2D">
        <w:tab/>
        <w:t>General</w:t>
      </w:r>
      <w:bookmarkEnd w:id="948"/>
    </w:p>
    <w:p w14:paraId="57D0074F" w14:textId="77777777" w:rsidR="000E124A" w:rsidRPr="00481D2D" w:rsidRDefault="000E124A" w:rsidP="000E124A">
      <w:r w:rsidRPr="00481D2D">
        <w:t>The SDP "a=content" attribute "g.3gpp.announcement-no-confirmation" value is used only for informative purposes during an established session, to indicate an SDP media description is for the video announcement service and the operator wishes to play the announcement stream without user confirmation.</w:t>
      </w:r>
    </w:p>
    <w:p w14:paraId="62B54474" w14:textId="77777777" w:rsidR="000E124A" w:rsidRPr="00481D2D" w:rsidRDefault="000E124A" w:rsidP="000E124A">
      <w:r w:rsidRPr="00481D2D">
        <w:t>The AS may use this value, based on the operator policy, only for the video announcement which is important or needs to be seen by the user immediately.</w:t>
      </w:r>
    </w:p>
    <w:p w14:paraId="5F0FFF6A" w14:textId="77777777" w:rsidR="000E124A" w:rsidRPr="00481D2D" w:rsidRDefault="000E124A" w:rsidP="000E124A">
      <w:r w:rsidRPr="00481D2D">
        <w:t>The UE may accept to play the video announcement without user confirmation when received this value, based on UE's local policy (e.g., local configuration on the UE).</w:t>
      </w:r>
    </w:p>
    <w:p w14:paraId="03C66738" w14:textId="77777777" w:rsidR="000E124A" w:rsidRPr="00481D2D" w:rsidRDefault="000E124A" w:rsidP="000E124A">
      <w:r w:rsidRPr="00481D2D">
        <w:t>The use of the SDP "a=content" attribute "g.3gpp.announcement-no-confirmation" value shall conform to the procedure specified in 3GPP TS 24.628 [8ZF].</w:t>
      </w:r>
    </w:p>
    <w:p w14:paraId="6D727D6C" w14:textId="77777777" w:rsidR="000E124A" w:rsidRPr="00481D2D" w:rsidRDefault="000E124A" w:rsidP="005D46C4">
      <w:pPr>
        <w:pStyle w:val="Heading5"/>
      </w:pPr>
      <w:bookmarkStart w:id="949" w:name="_Toc106889346"/>
      <w:r w:rsidRPr="00481D2D">
        <w:t>7.5.6.2.2</w:t>
      </w:r>
      <w:r w:rsidRPr="00481D2D">
        <w:tab/>
        <w:t>IANA registration for values of "a=content" attribute</w:t>
      </w:r>
      <w:bookmarkEnd w:id="949"/>
    </w:p>
    <w:p w14:paraId="5C428D45" w14:textId="77777777" w:rsidR="000E124A" w:rsidRPr="00481D2D" w:rsidRDefault="000E124A" w:rsidP="000E124A">
      <w:pPr>
        <w:pStyle w:val="EditorsNote"/>
        <w:rPr>
          <w:lang w:eastAsia="zh-CN"/>
        </w:rPr>
      </w:pPr>
      <w:r w:rsidRPr="00481D2D">
        <w:t>Editor's note [CR#6438, WI TEI17]: IANA registration about the announcement service indication "g.</w:t>
      </w:r>
      <w:r w:rsidRPr="00481D2D">
        <w:rPr>
          <w:lang w:eastAsia="ja-JP"/>
        </w:rPr>
        <w:t>3gpp</w:t>
      </w:r>
      <w:r w:rsidRPr="00481D2D">
        <w:t>.announcement-no-confirmation" needs to be done in IANA when Release 17 is completed.</w:t>
      </w:r>
    </w:p>
    <w:p w14:paraId="003285C8" w14:textId="77777777" w:rsidR="000E124A" w:rsidRPr="00481D2D" w:rsidRDefault="000E124A" w:rsidP="000E124A">
      <w:r w:rsidRPr="00481D2D">
        <w:t>IANA registration table: "content SDP Parameters" table of "Session Description Protocol (SDP) Parameters" registry.</w:t>
      </w:r>
    </w:p>
    <w:p w14:paraId="2D430AD8" w14:textId="77777777" w:rsidR="000E124A" w:rsidRPr="00481D2D" w:rsidRDefault="000E124A" w:rsidP="000E124A">
      <w:r w:rsidRPr="00481D2D">
        <w:t xml:space="preserve">IANA registry: A new value "g.3gpp.announcement-no-confirmation" for the SDP a=content </w:t>
      </w:r>
      <w:r w:rsidRPr="00481D2D">
        <w:rPr>
          <w:rFonts w:hint="eastAsia"/>
          <w:lang w:eastAsia="zh-CN"/>
        </w:rPr>
        <w:t xml:space="preserve">media-level </w:t>
      </w:r>
      <w:r w:rsidRPr="00481D2D">
        <w:t>attribute defined in RFC 4</w:t>
      </w:r>
      <w:r w:rsidRPr="00481D2D">
        <w:rPr>
          <w:rFonts w:eastAsia="MS Mincho" w:hint="eastAsia"/>
        </w:rPr>
        <w:t>79</w:t>
      </w:r>
      <w:r w:rsidRPr="00481D2D">
        <w:t>6 [206].</w:t>
      </w:r>
    </w:p>
    <w:p w14:paraId="0003DB5D" w14:textId="77777777" w:rsidR="000E124A" w:rsidRPr="00481D2D" w:rsidRDefault="000E124A" w:rsidP="000E124A">
      <w:r w:rsidRPr="00481D2D">
        <w:rPr>
          <w:rFonts w:hint="eastAsia"/>
          <w:lang w:eastAsia="zh-CN"/>
        </w:rPr>
        <w:t>Reference:</w:t>
      </w:r>
      <w:r w:rsidRPr="00481D2D">
        <w:t xml:space="preserve"> 3GPP TS 24.229, </w:t>
      </w:r>
      <w:hyperlink r:id="rId31" w:history="1">
        <w:r w:rsidRPr="00481D2D">
          <w:rPr>
            <w:rStyle w:val="Hyperlink"/>
          </w:rPr>
          <w:t>http://www.3gpp.org/ftp/Specs/archive/24_series/24.229/</w:t>
        </w:r>
      </w:hyperlink>
      <w:r w:rsidRPr="00481D2D">
        <w:t>.</w:t>
      </w:r>
    </w:p>
    <w:p w14:paraId="2F0326F3" w14:textId="77777777" w:rsidR="00897956" w:rsidRPr="00481D2D" w:rsidRDefault="00897956" w:rsidP="005D46C4">
      <w:pPr>
        <w:pStyle w:val="Heading2"/>
      </w:pPr>
      <w:bookmarkStart w:id="950" w:name="_Toc106889347"/>
      <w:r w:rsidRPr="00481D2D">
        <w:t>7.6</w:t>
      </w:r>
      <w:bookmarkEnd w:id="913"/>
      <w:bookmarkEnd w:id="914"/>
      <w:r w:rsidRPr="00481D2D">
        <w:tab/>
        <w:t>3GPP IM CN subsystem XML body</w:t>
      </w:r>
      <w:bookmarkEnd w:id="950"/>
    </w:p>
    <w:p w14:paraId="26F9F98B" w14:textId="77777777" w:rsidR="00897956" w:rsidRPr="00481D2D" w:rsidRDefault="00897956" w:rsidP="005D46C4">
      <w:pPr>
        <w:pStyle w:val="Heading3"/>
      </w:pPr>
      <w:bookmarkStart w:id="951" w:name="XMLgeneral"/>
      <w:bookmarkStart w:id="952" w:name="_Toc106889348"/>
      <w:r w:rsidRPr="00481D2D">
        <w:t>7.6.1</w:t>
      </w:r>
      <w:bookmarkEnd w:id="951"/>
      <w:r w:rsidRPr="00481D2D">
        <w:tab/>
        <w:t>General</w:t>
      </w:r>
      <w:bookmarkEnd w:id="952"/>
    </w:p>
    <w:p w14:paraId="5EE712D0" w14:textId="77777777" w:rsidR="00897956" w:rsidRPr="00481D2D" w:rsidRDefault="00897956">
      <w:r w:rsidRPr="00481D2D">
        <w:t xml:space="preserve">This subclause </w:t>
      </w:r>
      <w:r w:rsidR="00F11229" w:rsidRPr="00481D2D">
        <w:t>contains the 3GPP IM CN Subsystem XML body in XML format. The 3GPP IM CN Subsystem XML shall be valid against the 3GPP IM CN Subsystem XML schema defined in table 7.</w:t>
      </w:r>
      <w:r w:rsidR="00653E48" w:rsidRPr="00481D2D">
        <w:t>6.1</w:t>
      </w:r>
      <w:r w:rsidRPr="00481D2D">
        <w:t>.</w:t>
      </w:r>
    </w:p>
    <w:p w14:paraId="61C9986E" w14:textId="77777777" w:rsidR="00897956" w:rsidRPr="00481D2D" w:rsidRDefault="00897956">
      <w:r w:rsidRPr="00481D2D">
        <w:t>Any SIP User Agent or proxy may insert or remove the 3GPP IM CN subsystem XML body or parts of it, as required, in any SIP message. The 3GPP IM CN subsystem XML body shall not be forwarded outside a 3GPP network.</w:t>
      </w:r>
    </w:p>
    <w:p w14:paraId="0DE99479" w14:textId="77777777" w:rsidR="00897956" w:rsidRPr="00481D2D" w:rsidRDefault="00976450">
      <w:r w:rsidRPr="00481D2D">
        <w:t xml:space="preserve">See subclause 7.6.4 and subclause 7.6.5 for the </w:t>
      </w:r>
      <w:r w:rsidR="00897956" w:rsidRPr="00481D2D">
        <w:t xml:space="preserve">associated MIME type </w:t>
      </w:r>
      <w:r w:rsidRPr="00481D2D">
        <w:t>definition</w:t>
      </w:r>
      <w:r w:rsidR="00897956" w:rsidRPr="00481D2D">
        <w:t>.</w:t>
      </w:r>
    </w:p>
    <w:p w14:paraId="54F197A2" w14:textId="77777777" w:rsidR="00897956" w:rsidRPr="00481D2D" w:rsidRDefault="00897956" w:rsidP="005D46C4">
      <w:pPr>
        <w:pStyle w:val="Heading3"/>
      </w:pPr>
      <w:bookmarkStart w:id="953" w:name="_Toc106889349"/>
      <w:r w:rsidRPr="00481D2D">
        <w:t>7.6.2</w:t>
      </w:r>
      <w:r w:rsidRPr="00481D2D">
        <w:tab/>
        <w:t>Document Type Definition</w:t>
      </w:r>
      <w:bookmarkEnd w:id="953"/>
    </w:p>
    <w:p w14:paraId="53530C19" w14:textId="77777777" w:rsidR="00897956" w:rsidRPr="00481D2D" w:rsidRDefault="00897956">
      <w:r w:rsidRPr="00481D2D">
        <w:t xml:space="preserve">The </w:t>
      </w:r>
      <w:r w:rsidR="00F11229" w:rsidRPr="00481D2D">
        <w:t>XML Schema</w:t>
      </w:r>
      <w:r w:rsidRPr="00481D2D">
        <w:t>, is defined in table 7.</w:t>
      </w:r>
      <w:r w:rsidR="00653E48" w:rsidRPr="00481D2D">
        <w:t>6.1</w:t>
      </w:r>
      <w:r w:rsidRPr="00481D2D">
        <w:t>.</w:t>
      </w:r>
    </w:p>
    <w:p w14:paraId="34040AA7" w14:textId="77777777" w:rsidR="00897956" w:rsidRPr="00481D2D" w:rsidRDefault="00897956">
      <w:pPr>
        <w:pStyle w:val="TH"/>
      </w:pPr>
      <w:r w:rsidRPr="00481D2D">
        <w:t>Table 7.</w:t>
      </w:r>
      <w:r w:rsidR="00653E48" w:rsidRPr="00481D2D">
        <w:t>6.1</w:t>
      </w:r>
      <w:r w:rsidRPr="00481D2D">
        <w:t>: IM CN subsystem XML body,</w:t>
      </w:r>
      <w:r w:rsidR="002059F9" w:rsidRPr="00481D2D">
        <w:t xml:space="preserve"> </w:t>
      </w:r>
      <w:r w:rsidR="00F11229" w:rsidRPr="00481D2D">
        <w:t>XML Schema</w:t>
      </w:r>
    </w:p>
    <w:p w14:paraId="1A196DE8" w14:textId="77777777" w:rsidR="00F11229" w:rsidRPr="00481D2D" w:rsidRDefault="00F11229" w:rsidP="00F902AB">
      <w:pPr>
        <w:pStyle w:val="PL"/>
        <w:keepNext/>
        <w:keepLines/>
        <w:pBdr>
          <w:top w:val="single" w:sz="4" w:space="1" w:color="auto"/>
          <w:left w:val="single" w:sz="4" w:space="4" w:color="auto"/>
          <w:bottom w:val="single" w:sz="4" w:space="1" w:color="auto"/>
          <w:right w:val="single" w:sz="4" w:space="4" w:color="auto"/>
        </w:pBdr>
      </w:pPr>
      <w:r w:rsidRPr="00481D2D">
        <w:t>&lt;?xml version="1.0" encoding="UTF-8"?&gt;</w:t>
      </w:r>
    </w:p>
    <w:p w14:paraId="5C9A0A76" w14:textId="77777777" w:rsidR="00F11229" w:rsidRPr="00481D2D" w:rsidRDefault="00F11229" w:rsidP="00F902AB">
      <w:pPr>
        <w:pStyle w:val="PL"/>
        <w:keepNext/>
        <w:keepLines/>
        <w:pBdr>
          <w:top w:val="single" w:sz="4" w:space="1" w:color="auto"/>
          <w:left w:val="single" w:sz="4" w:space="4" w:color="auto"/>
          <w:bottom w:val="single" w:sz="4" w:space="1" w:color="auto"/>
          <w:right w:val="single" w:sz="4" w:space="4" w:color="auto"/>
        </w:pBdr>
        <w:ind w:left="1152" w:hanging="1152"/>
      </w:pPr>
      <w:r w:rsidRPr="00481D2D">
        <w:t>&lt;xs:schema xmlns:xs="http://www.w3.org/2001/XMLSchema" elementFormDefault="qualified" attributeFormDefault="unqualified"</w:t>
      </w:r>
      <w:r w:rsidR="007B6727" w:rsidRPr="00481D2D">
        <w:rPr>
          <w:rFonts w:cs="Courier New"/>
          <w:szCs w:val="16"/>
        </w:rPr>
        <w:t xml:space="preserve"> version="1"</w:t>
      </w:r>
      <w:r w:rsidRPr="00481D2D">
        <w:t>&gt;</w:t>
      </w:r>
    </w:p>
    <w:p w14:paraId="1C903F04" w14:textId="77777777" w:rsidR="00F11229" w:rsidRPr="00481D2D" w:rsidRDefault="00F11229" w:rsidP="00F902AB">
      <w:pPr>
        <w:pStyle w:val="PL"/>
        <w:keepNext/>
        <w:keepLines/>
        <w:pBdr>
          <w:top w:val="single" w:sz="4" w:space="1" w:color="auto"/>
          <w:left w:val="single" w:sz="4" w:space="4" w:color="auto"/>
          <w:bottom w:val="single" w:sz="4" w:space="1" w:color="auto"/>
          <w:right w:val="single" w:sz="4" w:space="4" w:color="auto"/>
        </w:pBdr>
      </w:pPr>
      <w:r w:rsidRPr="00481D2D">
        <w:t xml:space="preserve">   &lt;xs:complexType name="tIMS3GPP"&gt;</w:t>
      </w:r>
    </w:p>
    <w:p w14:paraId="64CE3060" w14:textId="77777777" w:rsidR="007B6727" w:rsidRPr="00481D2D" w:rsidRDefault="007B6727" w:rsidP="00F902AB">
      <w:pPr>
        <w:pStyle w:val="PL"/>
        <w:keepNext/>
        <w:keepLines/>
        <w:pBdr>
          <w:top w:val="single" w:sz="4" w:space="1" w:color="auto"/>
          <w:left w:val="single" w:sz="4" w:space="4" w:color="auto"/>
          <w:bottom w:val="single" w:sz="4" w:space="1" w:color="auto"/>
          <w:right w:val="single" w:sz="4" w:space="4" w:color="auto"/>
        </w:pBdr>
        <w:rPr>
          <w:rFonts w:cs="Courier New"/>
          <w:szCs w:val="16"/>
        </w:rPr>
      </w:pPr>
      <w:r w:rsidRPr="00481D2D">
        <w:rPr>
          <w:rFonts w:cs="Courier New"/>
          <w:szCs w:val="16"/>
        </w:rPr>
        <w:t xml:space="preserve">      &lt;xs:sequence&gt;</w:t>
      </w:r>
    </w:p>
    <w:p w14:paraId="5522CE5B" w14:textId="77777777" w:rsidR="00F11229" w:rsidRPr="00481D2D" w:rsidRDefault="007B6727" w:rsidP="00F902AB">
      <w:pPr>
        <w:pStyle w:val="PL"/>
        <w:keepNext/>
        <w:keepLines/>
        <w:pBdr>
          <w:top w:val="single" w:sz="4" w:space="1" w:color="auto"/>
          <w:left w:val="single" w:sz="4" w:space="4" w:color="auto"/>
          <w:bottom w:val="single" w:sz="4" w:space="1" w:color="auto"/>
          <w:right w:val="single" w:sz="4" w:space="4" w:color="auto"/>
        </w:pBdr>
      </w:pPr>
      <w:r w:rsidRPr="00481D2D">
        <w:rPr>
          <w:rFonts w:cs="Courier New"/>
          <w:szCs w:val="16"/>
        </w:rPr>
        <w:t xml:space="preserve">   </w:t>
      </w:r>
      <w:r w:rsidR="00F11229" w:rsidRPr="00481D2D">
        <w:t xml:space="preserve">      &lt;xs:choice&gt;</w:t>
      </w:r>
    </w:p>
    <w:p w14:paraId="33536016" w14:textId="77777777" w:rsidR="00F11229" w:rsidRPr="00481D2D" w:rsidRDefault="007B6727" w:rsidP="00F902AB">
      <w:pPr>
        <w:pStyle w:val="PL"/>
        <w:keepNext/>
        <w:keepLines/>
        <w:pBdr>
          <w:top w:val="single" w:sz="4" w:space="1" w:color="auto"/>
          <w:left w:val="single" w:sz="4" w:space="4" w:color="auto"/>
          <w:bottom w:val="single" w:sz="4" w:space="1" w:color="auto"/>
          <w:right w:val="single" w:sz="4" w:space="4" w:color="auto"/>
        </w:pBdr>
      </w:pPr>
      <w:r w:rsidRPr="00481D2D">
        <w:t xml:space="preserve">   </w:t>
      </w:r>
      <w:r w:rsidR="00F11229" w:rsidRPr="00481D2D">
        <w:t xml:space="preserve">         &lt;xs:element name="alternative-service" type="tAlternativeService"/&gt;</w:t>
      </w:r>
    </w:p>
    <w:p w14:paraId="2099FC78" w14:textId="77777777" w:rsidR="00F11229" w:rsidRPr="00481D2D" w:rsidRDefault="007B6727" w:rsidP="00F902AB">
      <w:pPr>
        <w:pStyle w:val="PL"/>
        <w:keepNext/>
        <w:keepLines/>
        <w:pBdr>
          <w:top w:val="single" w:sz="4" w:space="1" w:color="auto"/>
          <w:left w:val="single" w:sz="4" w:space="4" w:color="auto"/>
          <w:bottom w:val="single" w:sz="4" w:space="1" w:color="auto"/>
          <w:right w:val="single" w:sz="4" w:space="4" w:color="auto"/>
        </w:pBdr>
      </w:pPr>
      <w:r w:rsidRPr="00481D2D">
        <w:t xml:space="preserve">   </w:t>
      </w:r>
      <w:r w:rsidR="00F11229" w:rsidRPr="00481D2D">
        <w:t xml:space="preserve">         &lt;xs:element name="service-info" type="xs:string"/&gt;</w:t>
      </w:r>
    </w:p>
    <w:p w14:paraId="4E773E37" w14:textId="77777777" w:rsidR="00F11229" w:rsidRPr="00481D2D" w:rsidRDefault="007B6727" w:rsidP="00F902AB">
      <w:pPr>
        <w:pStyle w:val="PL"/>
        <w:keepNext/>
        <w:keepLines/>
        <w:pBdr>
          <w:top w:val="single" w:sz="4" w:space="1" w:color="auto"/>
          <w:left w:val="single" w:sz="4" w:space="4" w:color="auto"/>
          <w:bottom w:val="single" w:sz="4" w:space="1" w:color="auto"/>
          <w:right w:val="single" w:sz="4" w:space="4" w:color="auto"/>
        </w:pBdr>
      </w:pPr>
      <w:r w:rsidRPr="00481D2D">
        <w:t xml:space="preserve">   </w:t>
      </w:r>
      <w:r w:rsidR="00F11229" w:rsidRPr="00481D2D">
        <w:t xml:space="preserve">      &lt;/xs:choice&gt;</w:t>
      </w:r>
    </w:p>
    <w:p w14:paraId="4F9AADC7" w14:textId="77777777" w:rsidR="007B6727" w:rsidRPr="00481D2D" w:rsidRDefault="007B6727" w:rsidP="00F902AB">
      <w:pPr>
        <w:pStyle w:val="PL"/>
        <w:keepNext/>
        <w:keepLines/>
        <w:pBdr>
          <w:top w:val="single" w:sz="4" w:space="1" w:color="auto"/>
          <w:left w:val="single" w:sz="4" w:space="4" w:color="auto"/>
          <w:bottom w:val="single" w:sz="4" w:space="1" w:color="auto"/>
          <w:right w:val="single" w:sz="4" w:space="4" w:color="auto"/>
        </w:pBdr>
      </w:pPr>
      <w:r w:rsidRPr="00481D2D">
        <w:rPr>
          <w:rFonts w:cs="Courier New"/>
          <w:szCs w:val="16"/>
        </w:rPr>
        <w:t xml:space="preserve">         &lt;xs:any namespace="##any" processContents="lax" minOccurs="0" maxOccurs="unbounded"/&gt;</w:t>
      </w:r>
    </w:p>
    <w:p w14:paraId="7C099769" w14:textId="77777777" w:rsidR="007B6727" w:rsidRPr="00481D2D" w:rsidRDefault="007B6727" w:rsidP="00F902AB">
      <w:pPr>
        <w:pStyle w:val="PL"/>
        <w:keepNext/>
        <w:keepLines/>
        <w:pBdr>
          <w:top w:val="single" w:sz="4" w:space="1" w:color="auto"/>
          <w:left w:val="single" w:sz="4" w:space="4" w:color="auto"/>
          <w:bottom w:val="single" w:sz="4" w:space="1" w:color="auto"/>
          <w:right w:val="single" w:sz="4" w:space="4" w:color="auto"/>
        </w:pBdr>
      </w:pPr>
      <w:r w:rsidRPr="00481D2D">
        <w:rPr>
          <w:rFonts w:cs="Courier New"/>
          <w:szCs w:val="16"/>
        </w:rPr>
        <w:t xml:space="preserve">      &lt;/xs:sequence&gt;</w:t>
      </w:r>
    </w:p>
    <w:p w14:paraId="17029B79" w14:textId="77777777" w:rsidR="007B6727" w:rsidRPr="00481D2D" w:rsidRDefault="007B6727" w:rsidP="00F902AB">
      <w:pPr>
        <w:pStyle w:val="PL"/>
        <w:keepNext/>
        <w:keepLines/>
        <w:pBdr>
          <w:top w:val="single" w:sz="4" w:space="1" w:color="auto"/>
          <w:left w:val="single" w:sz="4" w:space="4" w:color="auto"/>
          <w:bottom w:val="single" w:sz="4" w:space="1" w:color="auto"/>
          <w:right w:val="single" w:sz="4" w:space="4" w:color="auto"/>
        </w:pBdr>
      </w:pPr>
      <w:r w:rsidRPr="00481D2D">
        <w:rPr>
          <w:rFonts w:cs="Courier New"/>
          <w:szCs w:val="16"/>
        </w:rPr>
        <w:t xml:space="preserve">      &lt;xs:attribute name="version" type="xs:decimal" use="required"/&gt;</w:t>
      </w:r>
    </w:p>
    <w:p w14:paraId="5A131C0A" w14:textId="77777777" w:rsidR="007B6727" w:rsidRPr="00481D2D" w:rsidRDefault="007B6727" w:rsidP="00F902AB">
      <w:pPr>
        <w:pStyle w:val="PL"/>
        <w:keepNext/>
        <w:keepLines/>
        <w:pBdr>
          <w:top w:val="single" w:sz="4" w:space="1" w:color="auto"/>
          <w:left w:val="single" w:sz="4" w:space="4" w:color="auto"/>
          <w:bottom w:val="single" w:sz="4" w:space="1" w:color="auto"/>
          <w:right w:val="single" w:sz="4" w:space="4" w:color="auto"/>
        </w:pBdr>
      </w:pPr>
      <w:r w:rsidRPr="00481D2D">
        <w:rPr>
          <w:rFonts w:cs="Courier New"/>
          <w:szCs w:val="16"/>
        </w:rPr>
        <w:t xml:space="preserve">      &lt;xs:anyAttribute/&gt;</w:t>
      </w:r>
    </w:p>
    <w:p w14:paraId="2A27967B" w14:textId="77777777" w:rsidR="00F11229" w:rsidRPr="00481D2D" w:rsidRDefault="00F11229" w:rsidP="00F902AB">
      <w:pPr>
        <w:pStyle w:val="PL"/>
        <w:keepNext/>
        <w:keepLines/>
        <w:pBdr>
          <w:top w:val="single" w:sz="4" w:space="1" w:color="auto"/>
          <w:left w:val="single" w:sz="4" w:space="4" w:color="auto"/>
          <w:bottom w:val="single" w:sz="4" w:space="1" w:color="auto"/>
          <w:right w:val="single" w:sz="4" w:space="4" w:color="auto"/>
        </w:pBdr>
      </w:pPr>
      <w:r w:rsidRPr="00481D2D">
        <w:t xml:space="preserve">   &lt;/xs:complexType&gt;</w:t>
      </w:r>
    </w:p>
    <w:p w14:paraId="4BC4C746" w14:textId="77777777" w:rsidR="00F11229" w:rsidRPr="00481D2D" w:rsidRDefault="00F11229" w:rsidP="00F902AB">
      <w:pPr>
        <w:pStyle w:val="PL"/>
        <w:keepNext/>
        <w:keepLines/>
        <w:pBdr>
          <w:top w:val="single" w:sz="4" w:space="1" w:color="auto"/>
          <w:left w:val="single" w:sz="4" w:space="4" w:color="auto"/>
          <w:bottom w:val="single" w:sz="4" w:space="1" w:color="auto"/>
          <w:right w:val="single" w:sz="4" w:space="4" w:color="auto"/>
        </w:pBdr>
      </w:pPr>
      <w:r w:rsidRPr="00481D2D">
        <w:t xml:space="preserve">   &lt;xs:complexType name="tAlternativeService"&gt;</w:t>
      </w:r>
    </w:p>
    <w:p w14:paraId="571D930F" w14:textId="77777777" w:rsidR="00F11229" w:rsidRPr="00481D2D" w:rsidRDefault="00F11229" w:rsidP="00F902AB">
      <w:pPr>
        <w:pStyle w:val="PL"/>
        <w:keepNext/>
        <w:keepLines/>
        <w:pBdr>
          <w:top w:val="single" w:sz="4" w:space="1" w:color="auto"/>
          <w:left w:val="single" w:sz="4" w:space="4" w:color="auto"/>
          <w:bottom w:val="single" w:sz="4" w:space="1" w:color="auto"/>
          <w:right w:val="single" w:sz="4" w:space="4" w:color="auto"/>
        </w:pBdr>
      </w:pPr>
      <w:r w:rsidRPr="00481D2D">
        <w:t xml:space="preserve">      &lt;xs:sequence&gt;</w:t>
      </w:r>
    </w:p>
    <w:p w14:paraId="249F7CFE" w14:textId="77777777" w:rsidR="00F11229" w:rsidRPr="00481D2D" w:rsidRDefault="00F11229" w:rsidP="00F902AB">
      <w:pPr>
        <w:pStyle w:val="PL"/>
        <w:keepNext/>
        <w:keepLines/>
        <w:pBdr>
          <w:top w:val="single" w:sz="4" w:space="1" w:color="auto"/>
          <w:left w:val="single" w:sz="4" w:space="4" w:color="auto"/>
          <w:bottom w:val="single" w:sz="4" w:space="1" w:color="auto"/>
          <w:right w:val="single" w:sz="4" w:space="4" w:color="auto"/>
        </w:pBdr>
      </w:pPr>
      <w:r w:rsidRPr="00481D2D">
        <w:t xml:space="preserve">         &lt;xs:element </w:t>
      </w:r>
      <w:r w:rsidR="00847EC9" w:rsidRPr="00481D2D">
        <w:t>ref</w:t>
      </w:r>
      <w:r w:rsidRPr="00481D2D">
        <w:t>="type"/&gt;</w:t>
      </w:r>
    </w:p>
    <w:p w14:paraId="158AEE3F" w14:textId="77777777" w:rsidR="00F11229" w:rsidRPr="00481D2D" w:rsidRDefault="00F11229" w:rsidP="00F902AB">
      <w:pPr>
        <w:pStyle w:val="PL"/>
        <w:keepNext/>
        <w:keepLines/>
        <w:pBdr>
          <w:top w:val="single" w:sz="4" w:space="1" w:color="auto"/>
          <w:left w:val="single" w:sz="4" w:space="4" w:color="auto"/>
          <w:bottom w:val="single" w:sz="4" w:space="1" w:color="auto"/>
          <w:right w:val="single" w:sz="4" w:space="4" w:color="auto"/>
        </w:pBdr>
      </w:pPr>
      <w:r w:rsidRPr="00481D2D">
        <w:t xml:space="preserve">         &lt;xs:element name="reason" type="xs:string"/&gt;</w:t>
      </w:r>
    </w:p>
    <w:p w14:paraId="0DE2B5CA" w14:textId="77777777" w:rsidR="007B6727" w:rsidRPr="00481D2D" w:rsidRDefault="007B6727" w:rsidP="00F902AB">
      <w:pPr>
        <w:pStyle w:val="PL"/>
        <w:keepNext/>
        <w:keepLines/>
        <w:pBdr>
          <w:top w:val="single" w:sz="4" w:space="1" w:color="auto"/>
          <w:left w:val="single" w:sz="4" w:space="4" w:color="auto"/>
          <w:bottom w:val="single" w:sz="4" w:space="1" w:color="auto"/>
          <w:right w:val="single" w:sz="4" w:space="4" w:color="auto"/>
        </w:pBdr>
      </w:pPr>
      <w:r w:rsidRPr="00481D2D">
        <w:rPr>
          <w:rFonts w:cs="Courier New"/>
          <w:szCs w:val="16"/>
        </w:rPr>
        <w:t xml:space="preserve">         &lt;xs:any namespace="##any" processContents="lax" minOccurs="0" maxOccurs="unbounded"/&gt;</w:t>
      </w:r>
    </w:p>
    <w:p w14:paraId="4D64C420" w14:textId="77777777" w:rsidR="00F11229" w:rsidRPr="00481D2D" w:rsidRDefault="00F11229" w:rsidP="00F902AB">
      <w:pPr>
        <w:pStyle w:val="PL"/>
        <w:keepNext/>
        <w:keepLines/>
        <w:pBdr>
          <w:top w:val="single" w:sz="4" w:space="1" w:color="auto"/>
          <w:left w:val="single" w:sz="4" w:space="4" w:color="auto"/>
          <w:bottom w:val="single" w:sz="4" w:space="1" w:color="auto"/>
          <w:right w:val="single" w:sz="4" w:space="4" w:color="auto"/>
        </w:pBdr>
      </w:pPr>
      <w:r w:rsidRPr="00481D2D">
        <w:t xml:space="preserve">      &lt;/xs:sequence&gt;</w:t>
      </w:r>
    </w:p>
    <w:p w14:paraId="2DC4CCE1" w14:textId="77777777" w:rsidR="007B6727" w:rsidRPr="00481D2D" w:rsidRDefault="007B6727" w:rsidP="00F902AB">
      <w:pPr>
        <w:pStyle w:val="PL"/>
        <w:keepNext/>
        <w:keepLines/>
        <w:pBdr>
          <w:top w:val="single" w:sz="4" w:space="1" w:color="auto"/>
          <w:left w:val="single" w:sz="4" w:space="4" w:color="auto"/>
          <w:bottom w:val="single" w:sz="4" w:space="1" w:color="auto"/>
          <w:right w:val="single" w:sz="4" w:space="4" w:color="auto"/>
        </w:pBdr>
      </w:pPr>
      <w:r w:rsidRPr="00481D2D">
        <w:rPr>
          <w:rFonts w:cs="Courier New"/>
          <w:szCs w:val="16"/>
        </w:rPr>
        <w:t xml:space="preserve">      &lt;xs:anyAttribute/&gt;</w:t>
      </w:r>
    </w:p>
    <w:p w14:paraId="71F491A0" w14:textId="77777777" w:rsidR="00F11229" w:rsidRPr="00481D2D" w:rsidRDefault="00F11229" w:rsidP="00F902AB">
      <w:pPr>
        <w:pStyle w:val="PL"/>
        <w:keepNext/>
        <w:keepLines/>
        <w:pBdr>
          <w:top w:val="single" w:sz="4" w:space="1" w:color="auto"/>
          <w:left w:val="single" w:sz="4" w:space="4" w:color="auto"/>
          <w:bottom w:val="single" w:sz="4" w:space="1" w:color="auto"/>
          <w:right w:val="single" w:sz="4" w:space="4" w:color="auto"/>
        </w:pBdr>
      </w:pPr>
      <w:r w:rsidRPr="00481D2D">
        <w:t xml:space="preserve">   &lt;/xs:complexType&gt;</w:t>
      </w:r>
    </w:p>
    <w:p w14:paraId="4E83A8AD" w14:textId="77777777" w:rsidR="00961B5E" w:rsidRPr="00481D2D" w:rsidRDefault="00961B5E" w:rsidP="00961B5E">
      <w:pPr>
        <w:pStyle w:val="PL"/>
        <w:keepNext/>
        <w:keepLines/>
        <w:pBdr>
          <w:top w:val="single" w:sz="4" w:space="1" w:color="auto"/>
          <w:left w:val="single" w:sz="4" w:space="4" w:color="auto"/>
          <w:bottom w:val="single" w:sz="4" w:space="1" w:color="auto"/>
          <w:right w:val="single" w:sz="4" w:space="4" w:color="auto"/>
        </w:pBdr>
      </w:pPr>
    </w:p>
    <w:p w14:paraId="2BEAD0F0" w14:textId="77777777" w:rsidR="00F11229" w:rsidRPr="00481D2D" w:rsidRDefault="00961B5E" w:rsidP="00F902AB">
      <w:pPr>
        <w:pStyle w:val="PL"/>
        <w:keepNext/>
        <w:keepLines/>
        <w:pBdr>
          <w:top w:val="single" w:sz="4" w:space="1" w:color="auto"/>
          <w:left w:val="single" w:sz="4" w:space="4" w:color="auto"/>
          <w:bottom w:val="single" w:sz="4" w:space="1" w:color="auto"/>
          <w:right w:val="single" w:sz="4" w:space="4" w:color="auto"/>
        </w:pBdr>
      </w:pPr>
      <w:r w:rsidRPr="00481D2D">
        <w:t xml:space="preserve">   &lt;!-- root element --&gt;</w:t>
      </w:r>
    </w:p>
    <w:p w14:paraId="6A5E43BA" w14:textId="77777777" w:rsidR="00961B5E" w:rsidRPr="00481D2D" w:rsidRDefault="00F11229" w:rsidP="00961B5E">
      <w:pPr>
        <w:pStyle w:val="PL"/>
        <w:keepNext/>
        <w:keepLines/>
        <w:pBdr>
          <w:top w:val="single" w:sz="4" w:space="1" w:color="auto"/>
          <w:left w:val="single" w:sz="4" w:space="4" w:color="auto"/>
          <w:bottom w:val="single" w:sz="4" w:space="1" w:color="auto"/>
          <w:right w:val="single" w:sz="4" w:space="4" w:color="auto"/>
        </w:pBdr>
      </w:pPr>
      <w:r w:rsidRPr="00481D2D">
        <w:t xml:space="preserve">   &lt;xs:element name="ims-3gpp" type="tIMS3GPP"/&gt;</w:t>
      </w:r>
    </w:p>
    <w:p w14:paraId="3D592DC8" w14:textId="77777777" w:rsidR="00961B5E" w:rsidRPr="00481D2D" w:rsidRDefault="00961B5E" w:rsidP="00961B5E">
      <w:pPr>
        <w:pStyle w:val="PL"/>
        <w:keepNext/>
        <w:keepLines/>
        <w:pBdr>
          <w:top w:val="single" w:sz="4" w:space="1" w:color="auto"/>
          <w:left w:val="single" w:sz="4" w:space="4" w:color="auto"/>
          <w:bottom w:val="single" w:sz="4" w:space="1" w:color="auto"/>
          <w:right w:val="single" w:sz="4" w:space="4" w:color="auto"/>
        </w:pBdr>
        <w:rPr>
          <w:color w:val="000000"/>
        </w:rPr>
      </w:pPr>
    </w:p>
    <w:p w14:paraId="213E2B1F" w14:textId="77777777" w:rsidR="00847EC9" w:rsidRPr="00481D2D" w:rsidRDefault="00847EC9" w:rsidP="00847EC9">
      <w:pPr>
        <w:pStyle w:val="PL"/>
        <w:keepNext/>
        <w:keepLines/>
        <w:pBdr>
          <w:top w:val="single" w:sz="4" w:space="1" w:color="auto"/>
          <w:left w:val="single" w:sz="4" w:space="4" w:color="auto"/>
          <w:bottom w:val="single" w:sz="4" w:space="1" w:color="auto"/>
          <w:right w:val="single" w:sz="4" w:space="4" w:color="auto"/>
        </w:pBdr>
      </w:pPr>
      <w:r w:rsidRPr="00481D2D">
        <w:t xml:space="preserve">   &lt;xs:element name="type" type="xs:string"/&gt;</w:t>
      </w:r>
    </w:p>
    <w:p w14:paraId="69091974" w14:textId="77777777" w:rsidR="00847EC9" w:rsidRPr="00481D2D" w:rsidRDefault="00847EC9" w:rsidP="00847EC9">
      <w:pPr>
        <w:pStyle w:val="PL"/>
        <w:keepNext/>
        <w:keepLines/>
        <w:pBdr>
          <w:top w:val="single" w:sz="4" w:space="1" w:color="auto"/>
          <w:left w:val="single" w:sz="4" w:space="4" w:color="auto"/>
          <w:bottom w:val="single" w:sz="4" w:space="1" w:color="auto"/>
          <w:right w:val="single" w:sz="4" w:space="4" w:color="auto"/>
        </w:pBdr>
        <w:rPr>
          <w:color w:val="000000"/>
        </w:rPr>
      </w:pPr>
    </w:p>
    <w:p w14:paraId="1D226523" w14:textId="77777777" w:rsidR="00961B5E" w:rsidRPr="00481D2D" w:rsidRDefault="00961B5E" w:rsidP="00961B5E">
      <w:pPr>
        <w:pStyle w:val="PL"/>
        <w:keepNext/>
        <w:keepLines/>
        <w:pBdr>
          <w:top w:val="single" w:sz="4" w:space="1" w:color="auto"/>
          <w:left w:val="single" w:sz="4" w:space="4" w:color="auto"/>
          <w:bottom w:val="single" w:sz="4" w:space="1" w:color="auto"/>
          <w:right w:val="single" w:sz="4" w:space="4" w:color="auto"/>
        </w:pBdr>
      </w:pPr>
      <w:r w:rsidRPr="00481D2D">
        <w:t xml:space="preserve">   &lt;!-- action element for //ims-3gpp//alternative-service --&gt;</w:t>
      </w:r>
    </w:p>
    <w:p w14:paraId="4B8EBC11" w14:textId="77777777" w:rsidR="00961B5E" w:rsidRPr="00481D2D" w:rsidRDefault="00961B5E" w:rsidP="00961B5E">
      <w:pPr>
        <w:pStyle w:val="PL"/>
        <w:keepNext/>
        <w:keepLines/>
        <w:pBdr>
          <w:top w:val="single" w:sz="4" w:space="1" w:color="auto"/>
          <w:left w:val="single" w:sz="4" w:space="4" w:color="auto"/>
          <w:bottom w:val="single" w:sz="4" w:space="1" w:color="auto"/>
          <w:right w:val="single" w:sz="4" w:space="4" w:color="auto"/>
        </w:pBdr>
      </w:pPr>
      <w:r w:rsidRPr="00481D2D">
        <w:t xml:space="preserve">   &lt;xs:element name="action" type="</w:t>
      </w:r>
      <w:r w:rsidR="00847EC9" w:rsidRPr="00481D2D">
        <w:t>xs:string</w:t>
      </w:r>
      <w:r w:rsidRPr="00481D2D">
        <w:t>"/&gt;</w:t>
      </w:r>
    </w:p>
    <w:p w14:paraId="3DD1B589" w14:textId="77777777" w:rsidR="00961B5E" w:rsidRPr="00481D2D" w:rsidRDefault="00961B5E" w:rsidP="00961B5E">
      <w:pPr>
        <w:pStyle w:val="PL"/>
        <w:keepNext/>
        <w:keepLines/>
        <w:pBdr>
          <w:top w:val="single" w:sz="4" w:space="1" w:color="auto"/>
          <w:left w:val="single" w:sz="4" w:space="4" w:color="auto"/>
          <w:bottom w:val="single" w:sz="4" w:space="1" w:color="auto"/>
          <w:right w:val="single" w:sz="4" w:space="4" w:color="auto"/>
        </w:pBdr>
      </w:pPr>
    </w:p>
    <w:p w14:paraId="312E2F0C" w14:textId="77777777" w:rsidR="00F11229" w:rsidRPr="00481D2D" w:rsidRDefault="00F11229" w:rsidP="00F902AB">
      <w:pPr>
        <w:pStyle w:val="PL"/>
        <w:keepNext/>
        <w:keepLines/>
        <w:pBdr>
          <w:top w:val="single" w:sz="4" w:space="1" w:color="auto"/>
          <w:left w:val="single" w:sz="4" w:space="4" w:color="auto"/>
          <w:bottom w:val="single" w:sz="4" w:space="1" w:color="auto"/>
          <w:right w:val="single" w:sz="4" w:space="4" w:color="auto"/>
        </w:pBdr>
      </w:pPr>
      <w:r w:rsidRPr="00481D2D">
        <w:t>&lt;/xs:schema&gt;</w:t>
      </w:r>
    </w:p>
    <w:p w14:paraId="53CFB6E0" w14:textId="77777777" w:rsidR="00897956" w:rsidRPr="00481D2D" w:rsidRDefault="00897956"/>
    <w:p w14:paraId="62A78F35" w14:textId="77777777" w:rsidR="00897956" w:rsidRPr="00481D2D" w:rsidRDefault="00897956" w:rsidP="005D46C4">
      <w:pPr>
        <w:pStyle w:val="Heading3"/>
      </w:pPr>
      <w:bookmarkStart w:id="954" w:name="_Toc106889350"/>
      <w:r w:rsidRPr="00481D2D">
        <w:t>7.6.3</w:t>
      </w:r>
      <w:r w:rsidRPr="00481D2D">
        <w:tab/>
      </w:r>
      <w:r w:rsidR="00F11229" w:rsidRPr="00481D2D">
        <w:t xml:space="preserve">XML Schema </w:t>
      </w:r>
      <w:r w:rsidRPr="00481D2D">
        <w:t>description</w:t>
      </w:r>
      <w:bookmarkEnd w:id="954"/>
    </w:p>
    <w:p w14:paraId="512DCA4E" w14:textId="77777777" w:rsidR="00897956" w:rsidRPr="00481D2D" w:rsidRDefault="00897956">
      <w:r w:rsidRPr="00481D2D">
        <w:t xml:space="preserve">This subclause describes the elements of the </w:t>
      </w:r>
      <w:r w:rsidR="00961B5E" w:rsidRPr="00481D2D">
        <w:t xml:space="preserve">IM CN subsystem XML Schema </w:t>
      </w:r>
      <w:r w:rsidRPr="00481D2D">
        <w:t>as defined in table 7.</w:t>
      </w:r>
      <w:r w:rsidR="00653E48" w:rsidRPr="00481D2D">
        <w:t>6.1</w:t>
      </w:r>
      <w:r w:rsidRPr="00481D2D">
        <w:t>.</w:t>
      </w:r>
    </w:p>
    <w:p w14:paraId="64B6FB4F" w14:textId="77777777" w:rsidR="00897956" w:rsidRPr="00481D2D" w:rsidRDefault="00897956">
      <w:pPr>
        <w:pStyle w:val="EX"/>
        <w:rPr>
          <w:b/>
        </w:rPr>
      </w:pPr>
      <w:r w:rsidRPr="00481D2D">
        <w:t>&lt;ims-3gpp&gt;:</w:t>
      </w:r>
      <w:r w:rsidRPr="00481D2D">
        <w:tab/>
        <w:t>Th</w:t>
      </w:r>
      <w:r w:rsidR="00961B5E" w:rsidRPr="00481D2D">
        <w:t>e &lt;ims-3gpp&gt; element</w:t>
      </w:r>
      <w:r w:rsidRPr="00481D2D">
        <w:t xml:space="preserve"> is the root element of the </w:t>
      </w:r>
      <w:r w:rsidR="00961B5E" w:rsidRPr="00481D2D">
        <w:t xml:space="preserve">IM CN subsystem </w:t>
      </w:r>
      <w:r w:rsidRPr="00481D2D">
        <w:t xml:space="preserve">XML body. It </w:t>
      </w:r>
      <w:r w:rsidR="00961B5E" w:rsidRPr="00481D2D">
        <w:t xml:space="preserve">is </w:t>
      </w:r>
      <w:r w:rsidRPr="00481D2D">
        <w:t>always present.</w:t>
      </w:r>
      <w:r w:rsidR="007B6727" w:rsidRPr="00481D2D">
        <w:t xml:space="preserve"> XML instance documents of future versions of the XML Schema in table 7.</w:t>
      </w:r>
      <w:r w:rsidR="00653E48" w:rsidRPr="00481D2D">
        <w:t>6.1</w:t>
      </w:r>
      <w:r w:rsidR="007B6727" w:rsidRPr="00481D2D">
        <w:t xml:space="preserve"> </w:t>
      </w:r>
      <w:r w:rsidR="00961B5E" w:rsidRPr="00481D2D">
        <w:t>is</w:t>
      </w:r>
      <w:r w:rsidR="007B6727" w:rsidRPr="00481D2D">
        <w:t xml:space="preserve"> valid against the XML Schema in table 7.</w:t>
      </w:r>
      <w:r w:rsidR="00653E48" w:rsidRPr="00481D2D">
        <w:t>6.1</w:t>
      </w:r>
      <w:r w:rsidR="007B6727" w:rsidRPr="00481D2D">
        <w:t xml:space="preserve"> in this document. XML instance documents of the XML Schema in table 7.</w:t>
      </w:r>
      <w:r w:rsidR="00653E48" w:rsidRPr="00481D2D">
        <w:t>6.1</w:t>
      </w:r>
      <w:r w:rsidR="007B6727" w:rsidRPr="00481D2D">
        <w:t xml:space="preserve"> in the present document have a version attribute value, part of the </w:t>
      </w:r>
      <w:r w:rsidR="00961B5E" w:rsidRPr="00481D2D">
        <w:t>&lt;</w:t>
      </w:r>
      <w:r w:rsidR="007B6727" w:rsidRPr="00481D2D">
        <w:t>ims-3gpp</w:t>
      </w:r>
      <w:r w:rsidR="00961B5E" w:rsidRPr="00481D2D">
        <w:t>&gt;</w:t>
      </w:r>
      <w:r w:rsidR="007B6727" w:rsidRPr="00481D2D">
        <w:t xml:space="preserve"> element, that is equal to the value of the XML Schema version described in the present document.</w:t>
      </w:r>
    </w:p>
    <w:p w14:paraId="5AD3F1E5" w14:textId="77777777" w:rsidR="00897956" w:rsidRPr="00481D2D" w:rsidRDefault="00897956">
      <w:pPr>
        <w:pStyle w:val="EX"/>
      </w:pPr>
      <w:r w:rsidRPr="00481D2D">
        <w:t>&lt;service-info&gt;:</w:t>
      </w:r>
      <w:r w:rsidRPr="00481D2D">
        <w:tab/>
        <w:t>the transparent element received from the HSS for a particular trigger point are placed within this optional element.</w:t>
      </w:r>
    </w:p>
    <w:p w14:paraId="0FF3C320" w14:textId="77777777" w:rsidR="00897956" w:rsidRPr="00481D2D" w:rsidRDefault="00897956">
      <w:pPr>
        <w:pStyle w:val="EX"/>
      </w:pPr>
      <w:r w:rsidRPr="00481D2D">
        <w:t>&lt;alternative-service&gt;:</w:t>
      </w:r>
      <w:r w:rsidRPr="00481D2D">
        <w:tab/>
        <w:t>in the present document, the alternative service is used as a response for an attempt to establish an emergency session within the IM CN subsystem</w:t>
      </w:r>
      <w:r w:rsidR="003846E5" w:rsidRPr="00481D2D">
        <w:t xml:space="preserve"> or as a response to initiate </w:t>
      </w:r>
      <w:r w:rsidR="00CE2DB9" w:rsidRPr="00481D2D">
        <w:t xml:space="preserve">S-CSCF </w:t>
      </w:r>
      <w:r w:rsidR="003846E5" w:rsidRPr="00481D2D">
        <w:t>restoration procedures</w:t>
      </w:r>
      <w:r w:rsidRPr="00481D2D">
        <w:t>. The element describes an alternative service where the call should success. The alternative service is described by the type of service information. A possible reason cause why an alternative service is suggested may be included.</w:t>
      </w:r>
    </w:p>
    <w:p w14:paraId="15914971" w14:textId="77777777" w:rsidR="000B46B6" w:rsidRPr="00481D2D" w:rsidRDefault="00897956">
      <w:pPr>
        <w:pStyle w:val="EX"/>
      </w:pPr>
      <w:r w:rsidRPr="00481D2D">
        <w:tab/>
      </w:r>
      <w:r w:rsidR="00961B5E" w:rsidRPr="00481D2D">
        <w:rPr>
          <w:lang w:eastAsia="ja-JP"/>
        </w:rPr>
        <w:t xml:space="preserve">In the present document, </w:t>
      </w:r>
      <w:r w:rsidR="00961B5E" w:rsidRPr="00481D2D">
        <w:t>t</w:t>
      </w:r>
      <w:r w:rsidRPr="00481D2D">
        <w:t>he &lt;alternative-service&gt; element contains a &lt;type&gt; element</w:t>
      </w:r>
      <w:r w:rsidR="00961B5E" w:rsidRPr="00481D2D">
        <w:t>, a &lt;reason&gt; element,</w:t>
      </w:r>
      <w:r w:rsidR="007C63CC" w:rsidRPr="00481D2D">
        <w:rPr>
          <w:lang w:eastAsia="ja-JP"/>
        </w:rPr>
        <w:t xml:space="preserve"> and an </w:t>
      </w:r>
      <w:r w:rsidR="00961B5E" w:rsidRPr="00481D2D">
        <w:rPr>
          <w:lang w:eastAsia="ja-JP"/>
        </w:rPr>
        <w:t xml:space="preserve">optional </w:t>
      </w:r>
      <w:r w:rsidR="007C63CC" w:rsidRPr="00481D2D">
        <w:rPr>
          <w:lang w:eastAsia="ja-JP"/>
        </w:rPr>
        <w:t>&lt;action&gt; element</w:t>
      </w:r>
      <w:r w:rsidRPr="00481D2D">
        <w:t>.</w:t>
      </w:r>
    </w:p>
    <w:p w14:paraId="01BB2AFA" w14:textId="77777777" w:rsidR="00897956" w:rsidRPr="00481D2D" w:rsidRDefault="007C63CC" w:rsidP="007C63CC">
      <w:pPr>
        <w:pStyle w:val="EX"/>
      </w:pPr>
      <w:r w:rsidRPr="00481D2D">
        <w:tab/>
      </w:r>
      <w:r w:rsidR="00961B5E" w:rsidRPr="00481D2D">
        <w:t xml:space="preserve">The &lt;type&gt; element indicates the type of alternative service. </w:t>
      </w:r>
      <w:r w:rsidRPr="00481D2D">
        <w:t>T</w:t>
      </w:r>
      <w:r w:rsidR="00897956" w:rsidRPr="00481D2D">
        <w:t>he &lt;type&gt; element contains only the value</w:t>
      </w:r>
      <w:r w:rsidR="003846E5" w:rsidRPr="00481D2D">
        <w:t>s</w:t>
      </w:r>
      <w:r w:rsidR="00897956" w:rsidRPr="00481D2D">
        <w:t xml:space="preserve"> </w:t>
      </w:r>
      <w:r w:rsidR="00847EC9" w:rsidRPr="00481D2D">
        <w:t>specified in table 7.</w:t>
      </w:r>
      <w:r w:rsidR="00653E48" w:rsidRPr="00481D2D">
        <w:t>6.2</w:t>
      </w:r>
      <w:r w:rsidR="00847EC9" w:rsidRPr="00481D2D">
        <w:t xml:space="preserve"> </w:t>
      </w:r>
      <w:r w:rsidRPr="00481D2D">
        <w:rPr>
          <w:lang w:eastAsia="ja-JP"/>
        </w:rPr>
        <w:t>in the present document</w:t>
      </w:r>
      <w:r w:rsidR="00897956" w:rsidRPr="00481D2D">
        <w:t>.</w:t>
      </w:r>
    </w:p>
    <w:p w14:paraId="046C71C5" w14:textId="77777777" w:rsidR="00847EC9" w:rsidRPr="00481D2D" w:rsidRDefault="00847EC9" w:rsidP="00847EC9">
      <w:pPr>
        <w:pStyle w:val="TH"/>
      </w:pPr>
      <w:r w:rsidRPr="00481D2D">
        <w:t>Table 7.</w:t>
      </w:r>
      <w:r w:rsidR="00653E48" w:rsidRPr="00481D2D">
        <w:t>6.2</w:t>
      </w:r>
      <w:r w:rsidRPr="00481D2D">
        <w:t>: ABNF syntax of values of the &lt;type&gt; element</w:t>
      </w:r>
    </w:p>
    <w:p w14:paraId="4F5547D8" w14:textId="77777777" w:rsidR="00847EC9" w:rsidRPr="00481D2D" w:rsidRDefault="00847EC9" w:rsidP="00847EC9">
      <w:pPr>
        <w:pStyle w:val="PL"/>
        <w:pBdr>
          <w:top w:val="single" w:sz="4" w:space="1" w:color="auto"/>
          <w:left w:val="single" w:sz="4" w:space="4" w:color="auto"/>
          <w:bottom w:val="single" w:sz="4" w:space="1" w:color="auto"/>
          <w:right w:val="single" w:sz="4" w:space="4" w:color="auto"/>
        </w:pBdr>
      </w:pPr>
      <w:r w:rsidRPr="00481D2D">
        <w:t>emergency-value = %x65.6D.65.72.67.65.6E.63.79 ; "emergency"</w:t>
      </w:r>
    </w:p>
    <w:p w14:paraId="15B1F990" w14:textId="77777777" w:rsidR="00847EC9" w:rsidRPr="00481D2D" w:rsidRDefault="00847EC9" w:rsidP="00847EC9">
      <w:pPr>
        <w:pStyle w:val="PL"/>
        <w:pBdr>
          <w:top w:val="single" w:sz="4" w:space="1" w:color="auto"/>
          <w:left w:val="single" w:sz="4" w:space="4" w:color="auto"/>
          <w:bottom w:val="single" w:sz="4" w:space="1" w:color="auto"/>
          <w:right w:val="single" w:sz="4" w:space="4" w:color="auto"/>
        </w:pBdr>
      </w:pPr>
      <w:r w:rsidRPr="00481D2D">
        <w:t>restoration-value = %x72.65.73.74.6F.72.61.74.69.6F.6E ; "</w:t>
      </w:r>
      <w:r w:rsidRPr="00481D2D">
        <w:rPr>
          <w:lang w:eastAsia="ja-JP"/>
        </w:rPr>
        <w:t>restoration</w:t>
      </w:r>
      <w:r w:rsidRPr="00481D2D">
        <w:t>"</w:t>
      </w:r>
    </w:p>
    <w:p w14:paraId="67BFB42B" w14:textId="77777777" w:rsidR="00847EC9" w:rsidRPr="00481D2D" w:rsidRDefault="00847EC9" w:rsidP="00847EC9">
      <w:pPr>
        <w:pStyle w:val="EX"/>
      </w:pPr>
    </w:p>
    <w:p w14:paraId="406FD1ED" w14:textId="77777777" w:rsidR="007C63CC" w:rsidRPr="00481D2D" w:rsidRDefault="00897956" w:rsidP="007C63CC">
      <w:pPr>
        <w:pStyle w:val="EX"/>
        <w:rPr>
          <w:lang w:eastAsia="ja-JP"/>
        </w:rPr>
      </w:pPr>
      <w:r w:rsidRPr="00481D2D">
        <w:tab/>
      </w:r>
      <w:r w:rsidR="007C63CC" w:rsidRPr="00481D2D">
        <w:rPr>
          <w:lang w:eastAsia="ja-JP"/>
        </w:rPr>
        <w:t>T</w:t>
      </w:r>
      <w:r w:rsidR="007C63CC" w:rsidRPr="00481D2D">
        <w:t>he &lt;action&gt; element contains only the value</w:t>
      </w:r>
      <w:r w:rsidR="003846E5" w:rsidRPr="00481D2D">
        <w:t>s</w:t>
      </w:r>
      <w:r w:rsidR="007C63CC" w:rsidRPr="00481D2D">
        <w:t xml:space="preserve"> </w:t>
      </w:r>
      <w:r w:rsidR="00847EC9" w:rsidRPr="00481D2D">
        <w:t>specified in table 7.</w:t>
      </w:r>
      <w:r w:rsidR="00653E48" w:rsidRPr="00481D2D">
        <w:t>6.3</w:t>
      </w:r>
      <w:r w:rsidR="00847EC9" w:rsidRPr="00481D2D">
        <w:t xml:space="preserve"> </w:t>
      </w:r>
      <w:r w:rsidR="007C63CC" w:rsidRPr="00481D2D">
        <w:rPr>
          <w:lang w:eastAsia="ja-JP"/>
        </w:rPr>
        <w:t>in the present document</w:t>
      </w:r>
      <w:r w:rsidR="007C63CC" w:rsidRPr="00481D2D">
        <w:t>.</w:t>
      </w:r>
    </w:p>
    <w:p w14:paraId="1CD5580D" w14:textId="77777777" w:rsidR="00847EC9" w:rsidRPr="00481D2D" w:rsidRDefault="00847EC9" w:rsidP="00847EC9">
      <w:pPr>
        <w:pStyle w:val="TH"/>
      </w:pPr>
      <w:r w:rsidRPr="00481D2D">
        <w:t>Table 7.</w:t>
      </w:r>
      <w:r w:rsidR="00653E48" w:rsidRPr="00481D2D">
        <w:t>6.3</w:t>
      </w:r>
      <w:r w:rsidRPr="00481D2D">
        <w:t>: ABNF syntax of values of the &lt;action&gt; element</w:t>
      </w:r>
    </w:p>
    <w:p w14:paraId="3F9FB43A" w14:textId="77777777" w:rsidR="00847EC9" w:rsidRPr="00481D2D" w:rsidRDefault="00847EC9" w:rsidP="00847EC9">
      <w:pPr>
        <w:pStyle w:val="PL"/>
        <w:pBdr>
          <w:top w:val="single" w:sz="4" w:space="1" w:color="auto"/>
          <w:left w:val="single" w:sz="4" w:space="4" w:color="auto"/>
          <w:bottom w:val="single" w:sz="4" w:space="1" w:color="auto"/>
          <w:right w:val="single" w:sz="4" w:space="4" w:color="auto"/>
        </w:pBdr>
        <w:ind w:left="384" w:hanging="384"/>
      </w:pPr>
      <w:r w:rsidRPr="00481D2D">
        <w:t>emergency-registration-value = %x65.6D.65.72.67.65.6E.63.79.2D.72.65.67.69.73.74.72.61.74.69.6F.6E ; "emergency</w:t>
      </w:r>
      <w:r w:rsidRPr="00481D2D">
        <w:rPr>
          <w:lang w:eastAsia="ja-JP"/>
        </w:rPr>
        <w:t>-registration</w:t>
      </w:r>
      <w:r w:rsidRPr="00481D2D">
        <w:t>"</w:t>
      </w:r>
    </w:p>
    <w:p w14:paraId="6CD1F62D" w14:textId="77777777" w:rsidR="006B2E73" w:rsidRPr="00481D2D" w:rsidRDefault="00847EC9" w:rsidP="006B2E73">
      <w:pPr>
        <w:pStyle w:val="PL"/>
        <w:pBdr>
          <w:top w:val="single" w:sz="4" w:space="1" w:color="auto"/>
          <w:left w:val="single" w:sz="4" w:space="4" w:color="auto"/>
          <w:bottom w:val="single" w:sz="4" w:space="1" w:color="auto"/>
          <w:right w:val="single" w:sz="4" w:space="4" w:color="auto"/>
        </w:pBdr>
        <w:ind w:left="384" w:hanging="384"/>
      </w:pPr>
      <w:r w:rsidRPr="00481D2D">
        <w:rPr>
          <w:lang w:eastAsia="ja-JP"/>
        </w:rPr>
        <w:t xml:space="preserve">initial-registration-value </w:t>
      </w:r>
      <w:r w:rsidRPr="00481D2D">
        <w:t>= %x69.6E.69.74.69.61.6C.2D.72.65.67.69.73.74.72.61.74.69.6F.6E ; "</w:t>
      </w:r>
      <w:r w:rsidRPr="00481D2D">
        <w:rPr>
          <w:lang w:eastAsia="ja-JP"/>
        </w:rPr>
        <w:t>initial-registration</w:t>
      </w:r>
      <w:r w:rsidRPr="00481D2D">
        <w:t>"</w:t>
      </w:r>
    </w:p>
    <w:p w14:paraId="4DDE05C5" w14:textId="77777777" w:rsidR="00847EC9" w:rsidRPr="00481D2D" w:rsidRDefault="006B2E73" w:rsidP="00847EC9">
      <w:pPr>
        <w:pStyle w:val="PL"/>
        <w:pBdr>
          <w:top w:val="single" w:sz="4" w:space="1" w:color="auto"/>
          <w:left w:val="single" w:sz="4" w:space="4" w:color="auto"/>
          <w:bottom w:val="single" w:sz="4" w:space="1" w:color="auto"/>
          <w:right w:val="single" w:sz="4" w:space="4" w:color="auto"/>
        </w:pBdr>
        <w:ind w:left="384" w:hanging="384"/>
      </w:pPr>
      <w:r w:rsidRPr="00481D2D">
        <w:rPr>
          <w:lang w:eastAsia="ja-JP"/>
        </w:rPr>
        <w:t xml:space="preserve">anonymous-emergencycall-value </w:t>
      </w:r>
      <w:r w:rsidRPr="00481D2D">
        <w:t>= %x61.6E.6F.6E.79.6D.6F.75.73.2D.65.6D.65.72.67.65.6E.63.79.63.61.6C.6C ; "</w:t>
      </w:r>
      <w:r w:rsidRPr="00481D2D">
        <w:rPr>
          <w:lang w:eastAsia="ja-JP"/>
        </w:rPr>
        <w:t>anonymous-emergencycall</w:t>
      </w:r>
      <w:r w:rsidRPr="00481D2D">
        <w:t>"</w:t>
      </w:r>
    </w:p>
    <w:p w14:paraId="59904649" w14:textId="77777777" w:rsidR="00847EC9" w:rsidRPr="00481D2D" w:rsidRDefault="00847EC9" w:rsidP="00847EC9">
      <w:pPr>
        <w:pStyle w:val="EX"/>
      </w:pPr>
    </w:p>
    <w:p w14:paraId="0EE531B1" w14:textId="77777777" w:rsidR="00897956" w:rsidRPr="00481D2D" w:rsidRDefault="007C63CC">
      <w:pPr>
        <w:pStyle w:val="EX"/>
      </w:pPr>
      <w:r w:rsidRPr="00481D2D">
        <w:tab/>
      </w:r>
      <w:r w:rsidR="00897956" w:rsidRPr="00481D2D">
        <w:t>The &lt;reason&gt; element contains an explanatory text with the reason why the session setup has been redirected. A UE may use this information to give an indication to the user.</w:t>
      </w:r>
    </w:p>
    <w:p w14:paraId="09B01E9B" w14:textId="77777777" w:rsidR="00961B5E" w:rsidRPr="00481D2D" w:rsidRDefault="00961B5E" w:rsidP="00961B5E">
      <w:pPr>
        <w:pStyle w:val="EX"/>
      </w:pPr>
      <w:r w:rsidRPr="00481D2D">
        <w:tab/>
        <w:t>If included in the IM CN subsystem XML body:</w:t>
      </w:r>
    </w:p>
    <w:p w14:paraId="4492E8D7" w14:textId="77777777" w:rsidR="00961B5E" w:rsidRPr="00481D2D" w:rsidRDefault="00961B5E" w:rsidP="00961B5E">
      <w:pPr>
        <w:pStyle w:val="EX"/>
      </w:pPr>
      <w:r w:rsidRPr="00481D2D">
        <w:tab/>
        <w:t>1.</w:t>
      </w:r>
      <w:r w:rsidRPr="00481D2D">
        <w:tab/>
        <w:t xml:space="preserve">the </w:t>
      </w:r>
      <w:r w:rsidR="00847EC9" w:rsidRPr="00481D2D">
        <w:t>&lt;type&gt; element with the value "</w:t>
      </w:r>
      <w:r w:rsidRPr="00481D2D">
        <w:t>emergency</w:t>
      </w:r>
      <w:r w:rsidR="00847EC9" w:rsidRPr="00481D2D">
        <w:t>"</w:t>
      </w:r>
      <w:r w:rsidRPr="00481D2D">
        <w:t xml:space="preserve"> is </w:t>
      </w:r>
      <w:r w:rsidR="00847EC9" w:rsidRPr="00481D2D">
        <w:t xml:space="preserve">included as </w:t>
      </w:r>
      <w:r w:rsidRPr="00481D2D">
        <w:t>the first child element of the &lt;</w:t>
      </w:r>
      <w:r w:rsidR="00847EC9" w:rsidRPr="00481D2D">
        <w:t>alternative-service</w:t>
      </w:r>
      <w:r w:rsidRPr="00481D2D">
        <w:t>&gt; element;</w:t>
      </w:r>
    </w:p>
    <w:p w14:paraId="52FB535A" w14:textId="77777777" w:rsidR="00961B5E" w:rsidRPr="00481D2D" w:rsidRDefault="00961B5E" w:rsidP="00961B5E">
      <w:pPr>
        <w:pStyle w:val="EX"/>
      </w:pPr>
      <w:r w:rsidRPr="00481D2D">
        <w:tab/>
        <w:t>2.</w:t>
      </w:r>
      <w:r w:rsidRPr="00481D2D">
        <w:tab/>
        <w:t xml:space="preserve">the </w:t>
      </w:r>
      <w:r w:rsidR="00847EC9" w:rsidRPr="00481D2D">
        <w:t>&lt;type&gt; element with the value "</w:t>
      </w:r>
      <w:r w:rsidRPr="00481D2D">
        <w:t>restoration</w:t>
      </w:r>
      <w:r w:rsidR="00847EC9" w:rsidRPr="00481D2D">
        <w:t>"</w:t>
      </w:r>
      <w:r w:rsidRPr="00481D2D">
        <w:t xml:space="preserve"> is</w:t>
      </w:r>
      <w:r w:rsidR="00847EC9" w:rsidRPr="00481D2D">
        <w:t xml:space="preserve"> included as one of the following</w:t>
      </w:r>
      <w:r w:rsidRPr="00481D2D">
        <w:t>:</w:t>
      </w:r>
    </w:p>
    <w:p w14:paraId="0EB975F8" w14:textId="77777777" w:rsidR="00961B5E" w:rsidRPr="00481D2D" w:rsidRDefault="006E59FF" w:rsidP="00961B5E">
      <w:pPr>
        <w:pStyle w:val="EX"/>
      </w:pPr>
      <w:r w:rsidRPr="00481D2D">
        <w:tab/>
      </w:r>
      <w:r w:rsidR="00961B5E" w:rsidRPr="00481D2D">
        <w:tab/>
        <w:t>a)</w:t>
      </w:r>
      <w:r w:rsidR="00961B5E" w:rsidRPr="00481D2D">
        <w:tab/>
        <w:t>the first child element of the &lt;</w:t>
      </w:r>
      <w:r w:rsidR="00847EC9" w:rsidRPr="00481D2D">
        <w:t>alternative-service</w:t>
      </w:r>
      <w:r w:rsidR="00961B5E" w:rsidRPr="00481D2D">
        <w:t>&gt; element; or</w:t>
      </w:r>
    </w:p>
    <w:p w14:paraId="7BEF6F80" w14:textId="77777777" w:rsidR="00961B5E" w:rsidRPr="00481D2D" w:rsidRDefault="006E59FF" w:rsidP="00961B5E">
      <w:pPr>
        <w:pStyle w:val="EX"/>
      </w:pPr>
      <w:r w:rsidRPr="00481D2D">
        <w:tab/>
      </w:r>
      <w:r w:rsidR="00961B5E" w:rsidRPr="00481D2D">
        <w:tab/>
        <w:t>b)</w:t>
      </w:r>
      <w:r w:rsidR="00961B5E" w:rsidRPr="00481D2D">
        <w:tab/>
        <w:t xml:space="preserve">the </w:t>
      </w:r>
      <w:r w:rsidR="00E62029" w:rsidRPr="00481D2D">
        <w:t xml:space="preserve">third or later </w:t>
      </w:r>
      <w:r w:rsidR="00961B5E" w:rsidRPr="00481D2D">
        <w:t>child element of the &lt;</w:t>
      </w:r>
      <w:r w:rsidR="00E62029" w:rsidRPr="00481D2D">
        <w:t>alternative-service</w:t>
      </w:r>
      <w:r w:rsidR="00961B5E" w:rsidRPr="00481D2D">
        <w:t>&gt; element;</w:t>
      </w:r>
    </w:p>
    <w:p w14:paraId="2B957B7C" w14:textId="77777777" w:rsidR="00961B5E" w:rsidRPr="00481D2D" w:rsidRDefault="00961B5E" w:rsidP="00961B5E">
      <w:pPr>
        <w:pStyle w:val="EX"/>
      </w:pPr>
      <w:r w:rsidRPr="00481D2D">
        <w:tab/>
        <w:t>3.</w:t>
      </w:r>
      <w:r w:rsidRPr="00481D2D">
        <w:tab/>
        <w:t xml:space="preserve">the &lt;action&gt; element </w:t>
      </w:r>
      <w:r w:rsidR="00E62029" w:rsidRPr="00481D2D">
        <w:t xml:space="preserve">with the value "emergency-registration" </w:t>
      </w:r>
      <w:r w:rsidRPr="00481D2D">
        <w:t xml:space="preserve">is </w:t>
      </w:r>
      <w:r w:rsidR="00E62029" w:rsidRPr="00481D2D">
        <w:t xml:space="preserve">includes as </w:t>
      </w:r>
      <w:r w:rsidRPr="00481D2D">
        <w:t>the third child element of the &lt;alternative-service&gt; element;</w:t>
      </w:r>
      <w:r w:rsidR="00E62029" w:rsidRPr="00481D2D">
        <w:t xml:space="preserve"> </w:t>
      </w:r>
    </w:p>
    <w:p w14:paraId="20AF12CC" w14:textId="77777777" w:rsidR="006B2E73" w:rsidRPr="00481D2D" w:rsidRDefault="00961B5E" w:rsidP="006B2E73">
      <w:pPr>
        <w:pStyle w:val="EX"/>
      </w:pPr>
      <w:r w:rsidRPr="00481D2D">
        <w:tab/>
      </w:r>
      <w:r w:rsidR="00CA791F" w:rsidRPr="00481D2D">
        <w:t>4</w:t>
      </w:r>
      <w:r w:rsidRPr="00481D2D">
        <w:t>.</w:t>
      </w:r>
      <w:r w:rsidRPr="00481D2D">
        <w:tab/>
        <w:t xml:space="preserve">the </w:t>
      </w:r>
      <w:r w:rsidR="00E62029" w:rsidRPr="00481D2D">
        <w:t>&lt;action&gt; element with value "</w:t>
      </w:r>
      <w:r w:rsidRPr="00481D2D">
        <w:t>initial-registration</w:t>
      </w:r>
      <w:r w:rsidR="00E62029" w:rsidRPr="00481D2D">
        <w:t>"</w:t>
      </w:r>
      <w:r w:rsidRPr="00481D2D">
        <w:t xml:space="preserve"> is</w:t>
      </w:r>
      <w:r w:rsidR="00E62029" w:rsidRPr="00481D2D">
        <w:t xml:space="preserve"> included as the third or later child element of the &lt;alternative-service&gt; element</w:t>
      </w:r>
      <w:r w:rsidR="006B2E73" w:rsidRPr="00481D2D">
        <w:t>; and</w:t>
      </w:r>
    </w:p>
    <w:p w14:paraId="7770F246" w14:textId="77777777" w:rsidR="006B2E73" w:rsidRPr="00481D2D" w:rsidRDefault="006B2E73" w:rsidP="006B2E73">
      <w:pPr>
        <w:pStyle w:val="EX"/>
      </w:pPr>
      <w:r w:rsidRPr="00481D2D">
        <w:tab/>
        <w:t>5.</w:t>
      </w:r>
      <w:r w:rsidRPr="00481D2D">
        <w:tab/>
        <w:t>the &lt;action&gt; element with value "anonymous-emergencycall" is included as the third or later child element of the &lt;alternative-service&gt; element.</w:t>
      </w:r>
    </w:p>
    <w:p w14:paraId="430B6349" w14:textId="77777777" w:rsidR="00961B5E" w:rsidRPr="00481D2D" w:rsidRDefault="00961B5E" w:rsidP="00961B5E">
      <w:pPr>
        <w:pStyle w:val="EX"/>
      </w:pPr>
    </w:p>
    <w:p w14:paraId="26ECCB1A" w14:textId="77777777" w:rsidR="00961B5E" w:rsidRPr="00481D2D" w:rsidRDefault="00961B5E" w:rsidP="00961B5E">
      <w:pPr>
        <w:pStyle w:val="NO"/>
      </w:pPr>
      <w:r w:rsidRPr="00481D2D">
        <w:t>NOTE:</w:t>
      </w:r>
      <w:r w:rsidRPr="00481D2D">
        <w:tab/>
        <w:t>When included, the &lt;action&gt;</w:t>
      </w:r>
      <w:r w:rsidR="00E62029" w:rsidRPr="00481D2D">
        <w:t xml:space="preserve"> and the second occurence of the &lt;type&gt;</w:t>
      </w:r>
      <w:r w:rsidRPr="00481D2D">
        <w:t xml:space="preserve"> elements are validated by the &lt;xs:any namespace="##any" processContents="lax" minOccurs="0" maxOccurs="unbounded"/&gt; particle of their parent elements.</w:t>
      </w:r>
    </w:p>
    <w:p w14:paraId="65386748" w14:textId="77777777" w:rsidR="00976450" w:rsidRPr="00481D2D" w:rsidRDefault="00976450" w:rsidP="005D46C4">
      <w:pPr>
        <w:pStyle w:val="Heading3"/>
      </w:pPr>
      <w:bookmarkStart w:id="955" w:name="_Toc106889351"/>
      <w:r w:rsidRPr="00481D2D">
        <w:t>7.6.4</w:t>
      </w:r>
      <w:r w:rsidRPr="00481D2D">
        <w:tab/>
        <w:t>MIME type definition</w:t>
      </w:r>
      <w:bookmarkEnd w:id="955"/>
    </w:p>
    <w:p w14:paraId="3FDF0FE5" w14:textId="77777777" w:rsidR="00976450" w:rsidRPr="00481D2D" w:rsidRDefault="00976450" w:rsidP="005D46C4">
      <w:pPr>
        <w:pStyle w:val="Heading4"/>
      </w:pPr>
      <w:bookmarkStart w:id="956" w:name="_Toc106889352"/>
      <w:r w:rsidRPr="00481D2D">
        <w:t>7.6.4.1</w:t>
      </w:r>
      <w:r w:rsidRPr="00481D2D">
        <w:tab/>
        <w:t>Introduction</w:t>
      </w:r>
      <w:bookmarkEnd w:id="956"/>
    </w:p>
    <w:p w14:paraId="6B719CC1" w14:textId="77777777" w:rsidR="00976450" w:rsidRPr="00481D2D" w:rsidRDefault="00976450" w:rsidP="00976450">
      <w:r w:rsidRPr="00481D2D">
        <w:t>This subclause defines the MIME type for "application/3gpp-ims+xml". A 3GPP IM CN subsystem XML Document can be identified with this media type.</w:t>
      </w:r>
    </w:p>
    <w:p w14:paraId="00978CC8" w14:textId="77777777" w:rsidR="00976450" w:rsidRPr="00481D2D" w:rsidRDefault="00976450" w:rsidP="005D46C4">
      <w:pPr>
        <w:pStyle w:val="Heading4"/>
      </w:pPr>
      <w:bookmarkStart w:id="957" w:name="_Toc106889353"/>
      <w:r w:rsidRPr="00481D2D">
        <w:t>7.6.4.2</w:t>
      </w:r>
      <w:r w:rsidRPr="00481D2D">
        <w:tab/>
        <w:t>Syntax</w:t>
      </w:r>
      <w:bookmarkEnd w:id="957"/>
    </w:p>
    <w:p w14:paraId="51008117" w14:textId="77777777" w:rsidR="00976450" w:rsidRPr="00481D2D" w:rsidRDefault="00976450" w:rsidP="00976450">
      <w:r w:rsidRPr="00481D2D">
        <w:t>The following optional parameters are defined:</w:t>
      </w:r>
    </w:p>
    <w:p w14:paraId="1B651E2F" w14:textId="77777777" w:rsidR="00976450" w:rsidRPr="00481D2D" w:rsidRDefault="00976450" w:rsidP="00976450">
      <w:pPr>
        <w:pStyle w:val="B1"/>
      </w:pPr>
      <w:r w:rsidRPr="00481D2D">
        <w:t>-</w:t>
      </w:r>
      <w:r w:rsidRPr="00481D2D">
        <w:tab/>
        <w:t>"charset": the parameter has identical semantics to the charset parameter of the "application/xml" media type as specified in RFC 3023 [132].</w:t>
      </w:r>
    </w:p>
    <w:p w14:paraId="1143B350" w14:textId="77777777" w:rsidR="00976450" w:rsidRPr="00481D2D" w:rsidRDefault="00976450" w:rsidP="00976450">
      <w:pPr>
        <w:pStyle w:val="B1"/>
      </w:pPr>
      <w:r w:rsidRPr="00481D2D">
        <w:t>-</w:t>
      </w:r>
      <w:r w:rsidRPr="00481D2D">
        <w:tab/>
        <w:t>"sv" or "schemaversion": the syntax for the "sv" or "schemaversion" parameter is specified in table 7.</w:t>
      </w:r>
      <w:r w:rsidR="00653E48" w:rsidRPr="00481D2D">
        <w:t>6.4</w:t>
      </w:r>
      <w:r w:rsidRPr="00481D2D">
        <w:t>:</w:t>
      </w:r>
    </w:p>
    <w:p w14:paraId="6D42CD6A" w14:textId="77777777" w:rsidR="00976450" w:rsidRPr="00481D2D" w:rsidRDefault="00976450" w:rsidP="00976450">
      <w:pPr>
        <w:pStyle w:val="TH"/>
      </w:pPr>
      <w:r w:rsidRPr="00481D2D">
        <w:t>Table 7.</w:t>
      </w:r>
      <w:r w:rsidR="00653E48" w:rsidRPr="00481D2D">
        <w:t>6.4</w:t>
      </w:r>
      <w:r w:rsidRPr="00481D2D">
        <w:t>: Syntax of the "sv" or "schemaversion" parameter</w:t>
      </w:r>
    </w:p>
    <w:p w14:paraId="36CF550B" w14:textId="77777777" w:rsidR="00976450" w:rsidRPr="00481D2D" w:rsidRDefault="00976450" w:rsidP="00976450">
      <w:pPr>
        <w:pStyle w:val="PL"/>
        <w:keepNext/>
        <w:keepLines/>
        <w:pBdr>
          <w:top w:val="single" w:sz="4" w:space="1" w:color="auto"/>
          <w:left w:val="single" w:sz="4" w:space="4" w:color="auto"/>
          <w:bottom w:val="single" w:sz="4" w:space="1" w:color="auto"/>
          <w:right w:val="single" w:sz="4" w:space="4" w:color="auto"/>
        </w:pBdr>
      </w:pPr>
    </w:p>
    <w:p w14:paraId="4AFE5273" w14:textId="77777777" w:rsidR="00976450" w:rsidRPr="00481D2D" w:rsidRDefault="00976450" w:rsidP="00976450">
      <w:pPr>
        <w:pStyle w:val="PL"/>
        <w:pBdr>
          <w:top w:val="single" w:sz="4" w:space="1" w:color="auto"/>
          <w:left w:val="single" w:sz="4" w:space="4" w:color="auto"/>
          <w:bottom w:val="single" w:sz="4" w:space="1" w:color="auto"/>
          <w:right w:val="single" w:sz="4" w:space="4" w:color="auto"/>
        </w:pBdr>
      </w:pPr>
      <w:r w:rsidRPr="00481D2D">
        <w:t>m-parameter    =</w:t>
      </w:r>
      <w:r w:rsidR="00B92974" w:rsidRPr="00481D2D">
        <w:t>/</w:t>
      </w:r>
      <w:r w:rsidRPr="00481D2D">
        <w:t xml:space="preserve"> ("sv" / "schemaversion") EQUAL LDQUOT [ sv-value-list ] RDQUOT</w:t>
      </w:r>
    </w:p>
    <w:p w14:paraId="19ADDC3F" w14:textId="77777777" w:rsidR="00976450" w:rsidRPr="00481D2D" w:rsidRDefault="00976450" w:rsidP="00976450">
      <w:pPr>
        <w:pStyle w:val="PL"/>
        <w:pBdr>
          <w:top w:val="single" w:sz="4" w:space="1" w:color="auto"/>
          <w:left w:val="single" w:sz="4" w:space="4" w:color="auto"/>
          <w:bottom w:val="single" w:sz="4" w:space="1" w:color="auto"/>
          <w:right w:val="single" w:sz="4" w:space="4" w:color="auto"/>
        </w:pBdr>
      </w:pPr>
      <w:r w:rsidRPr="00481D2D">
        <w:t>sv-value-list  =  sv-value-range *( "," sv-value )</w:t>
      </w:r>
    </w:p>
    <w:p w14:paraId="3DE727E4" w14:textId="77777777" w:rsidR="00976450" w:rsidRPr="00481D2D" w:rsidRDefault="00976450" w:rsidP="00976450">
      <w:pPr>
        <w:pStyle w:val="PL"/>
        <w:pBdr>
          <w:top w:val="single" w:sz="4" w:space="1" w:color="auto"/>
          <w:left w:val="single" w:sz="4" w:space="4" w:color="auto"/>
          <w:bottom w:val="single" w:sz="4" w:space="1" w:color="auto"/>
          <w:right w:val="single" w:sz="4" w:space="4" w:color="auto"/>
        </w:pBdr>
      </w:pPr>
      <w:r w:rsidRPr="00481D2D">
        <w:t>sv-value-range =  sv-value [ "-" sv-value ]</w:t>
      </w:r>
    </w:p>
    <w:p w14:paraId="67F228D9" w14:textId="77777777" w:rsidR="00976450" w:rsidRPr="00481D2D" w:rsidRDefault="00976450" w:rsidP="00976450">
      <w:pPr>
        <w:pStyle w:val="PL"/>
        <w:pBdr>
          <w:top w:val="single" w:sz="4" w:space="1" w:color="auto"/>
          <w:left w:val="single" w:sz="4" w:space="4" w:color="auto"/>
          <w:bottom w:val="single" w:sz="4" w:space="1" w:color="auto"/>
          <w:right w:val="single" w:sz="4" w:space="4" w:color="auto"/>
        </w:pBdr>
      </w:pPr>
      <w:r w:rsidRPr="00481D2D">
        <w:t>sv-value       =  number / token</w:t>
      </w:r>
    </w:p>
    <w:p w14:paraId="5015F090" w14:textId="77777777" w:rsidR="00976450" w:rsidRPr="00481D2D" w:rsidRDefault="00976450" w:rsidP="00976450">
      <w:pPr>
        <w:pStyle w:val="PL"/>
        <w:pBdr>
          <w:top w:val="single" w:sz="4" w:space="1" w:color="auto"/>
          <w:left w:val="single" w:sz="4" w:space="4" w:color="auto"/>
          <w:bottom w:val="single" w:sz="4" w:space="1" w:color="auto"/>
          <w:right w:val="single" w:sz="4" w:space="4" w:color="auto"/>
        </w:pBdr>
      </w:pPr>
      <w:r w:rsidRPr="00481D2D">
        <w:t>number         =  1*DIGIT [ "." 1*DIGIT ]</w:t>
      </w:r>
    </w:p>
    <w:p w14:paraId="74BA9515" w14:textId="77777777" w:rsidR="00976450" w:rsidRPr="00481D2D" w:rsidRDefault="00976450" w:rsidP="00976450">
      <w:pPr>
        <w:pStyle w:val="PL"/>
        <w:keepNext/>
        <w:keepLines/>
        <w:pBdr>
          <w:top w:val="single" w:sz="4" w:space="1" w:color="auto"/>
          <w:left w:val="single" w:sz="4" w:space="4" w:color="auto"/>
          <w:bottom w:val="single" w:sz="4" w:space="1" w:color="auto"/>
          <w:right w:val="single" w:sz="4" w:space="4" w:color="auto"/>
        </w:pBdr>
      </w:pPr>
    </w:p>
    <w:p w14:paraId="34F63F7D" w14:textId="77777777" w:rsidR="00976450" w:rsidRPr="00481D2D" w:rsidRDefault="00976450" w:rsidP="00976450"/>
    <w:p w14:paraId="65EE77CC" w14:textId="77777777" w:rsidR="00976450" w:rsidRPr="00481D2D" w:rsidRDefault="00976450" w:rsidP="00976450">
      <w:pPr>
        <w:pStyle w:val="B1"/>
      </w:pPr>
      <w:r w:rsidRPr="00481D2D">
        <w:tab/>
        <w:t>The BNF for m-parameter is taken from RFC 3261 [26] and modified accordingly.</w:t>
      </w:r>
    </w:p>
    <w:p w14:paraId="0876C1B4" w14:textId="77777777" w:rsidR="00976450" w:rsidRPr="00481D2D" w:rsidRDefault="00976450" w:rsidP="005D46C4">
      <w:pPr>
        <w:pStyle w:val="Heading4"/>
      </w:pPr>
      <w:bookmarkStart w:id="958" w:name="_Toc106889354"/>
      <w:r w:rsidRPr="00481D2D">
        <w:t>7.6.4.3</w:t>
      </w:r>
      <w:r w:rsidRPr="00481D2D">
        <w:tab/>
        <w:t>Operation</w:t>
      </w:r>
      <w:bookmarkEnd w:id="958"/>
    </w:p>
    <w:p w14:paraId="4EF1BBC7" w14:textId="77777777" w:rsidR="00976450" w:rsidRPr="00481D2D" w:rsidRDefault="00976450" w:rsidP="00976450">
      <w:r w:rsidRPr="00481D2D">
        <w:t>The encoding considerations for "application/3gpp-ims+xml" are identical to those of "application/xml" as described in RFC 3023 [132].</w:t>
      </w:r>
    </w:p>
    <w:p w14:paraId="2ABDB3A3" w14:textId="77777777" w:rsidR="00976450" w:rsidRPr="00481D2D" w:rsidRDefault="00976450" w:rsidP="00976450">
      <w:r w:rsidRPr="00481D2D">
        <w:t xml:space="preserve">The "sv" or "schemaversion" </w:t>
      </w:r>
      <w:r w:rsidR="00C276A1" w:rsidRPr="00481D2D">
        <w:t xml:space="preserve">parameter's </w:t>
      </w:r>
      <w:r w:rsidRPr="00481D2D">
        <w:t>value is used to indicate:</w:t>
      </w:r>
    </w:p>
    <w:p w14:paraId="4AA12EBC" w14:textId="77777777" w:rsidR="00976450" w:rsidRPr="00481D2D" w:rsidRDefault="00976450" w:rsidP="00976450">
      <w:pPr>
        <w:pStyle w:val="B1"/>
      </w:pPr>
      <w:r w:rsidRPr="00481D2D">
        <w:t>-</w:t>
      </w:r>
      <w:r w:rsidRPr="00481D2D">
        <w:tab/>
        <w:t>the versions of the 3GPP IM CN Subsystem XML schema that can be used to validate the 3GPP IM CN subsystem XML body (if the MIME type and parameter are present in the Content-Type header</w:t>
      </w:r>
      <w:r w:rsidR="00D35ADD" w:rsidRPr="00481D2D">
        <w:t xml:space="preserve"> field</w:t>
      </w:r>
      <w:r w:rsidRPr="00481D2D">
        <w:t>)</w:t>
      </w:r>
      <w:r w:rsidR="00A67999" w:rsidRPr="00481D2D">
        <w:t>;</w:t>
      </w:r>
      <w:r w:rsidRPr="00481D2D">
        <w:t xml:space="preserve"> or</w:t>
      </w:r>
    </w:p>
    <w:p w14:paraId="248AB6D1" w14:textId="77777777" w:rsidR="00976450" w:rsidRPr="00481D2D" w:rsidRDefault="00976450" w:rsidP="00976450">
      <w:pPr>
        <w:pStyle w:val="B1"/>
      </w:pPr>
      <w:r w:rsidRPr="00481D2D">
        <w:t>-</w:t>
      </w:r>
      <w:r w:rsidRPr="00481D2D">
        <w:tab/>
        <w:t>the accepted versions of the 3GPP IM CN Subsystem XML body (if the MIME type and parameter are present in the Accept header</w:t>
      </w:r>
      <w:r w:rsidR="00D35ADD" w:rsidRPr="00481D2D">
        <w:t xml:space="preserve"> field</w:t>
      </w:r>
      <w:r w:rsidRPr="00481D2D">
        <w:t>).</w:t>
      </w:r>
    </w:p>
    <w:p w14:paraId="78944591" w14:textId="77777777" w:rsidR="00976450" w:rsidRPr="00481D2D" w:rsidRDefault="00976450" w:rsidP="00976450">
      <w:r w:rsidRPr="00481D2D">
        <w:t xml:space="preserve">If the "sv" </w:t>
      </w:r>
      <w:r w:rsidR="00A67999" w:rsidRPr="00481D2D">
        <w:t xml:space="preserve">and </w:t>
      </w:r>
      <w:r w:rsidRPr="00481D2D">
        <w:t xml:space="preserve">"schemaversion" parameter </w:t>
      </w:r>
      <w:r w:rsidR="00A67999" w:rsidRPr="00481D2D">
        <w:t xml:space="preserve">are </w:t>
      </w:r>
      <w:r w:rsidRPr="00481D2D">
        <w:t>absent, it shall be assumed that version 1 of the XML Schema for the IM CN subsystem XML body is supported.</w:t>
      </w:r>
    </w:p>
    <w:p w14:paraId="6B3DBD1D" w14:textId="77777777" w:rsidR="00976450" w:rsidRPr="00481D2D" w:rsidRDefault="00976450" w:rsidP="005D46C4">
      <w:pPr>
        <w:pStyle w:val="Heading3"/>
      </w:pPr>
      <w:bookmarkStart w:id="959" w:name="_Toc106889355"/>
      <w:r w:rsidRPr="00481D2D">
        <w:t>7.6.5</w:t>
      </w:r>
      <w:r w:rsidRPr="00481D2D">
        <w:tab/>
        <w:t>IANA Registration</w:t>
      </w:r>
      <w:bookmarkEnd w:id="959"/>
    </w:p>
    <w:p w14:paraId="3A8D020A" w14:textId="77777777" w:rsidR="005268BF" w:rsidRPr="00481D2D" w:rsidRDefault="005268BF" w:rsidP="005268BF">
      <w:pPr>
        <w:pStyle w:val="NO"/>
        <w:rPr>
          <w:rFonts w:eastAsia="PMingLiU"/>
        </w:rPr>
      </w:pPr>
      <w:r w:rsidRPr="00481D2D">
        <w:rPr>
          <w:rFonts w:eastAsia="PMingLiU"/>
        </w:rPr>
        <w:t>NOTE:</w:t>
      </w:r>
      <w:r w:rsidRPr="00481D2D">
        <w:rPr>
          <w:rFonts w:eastAsia="PMingLiU"/>
        </w:rPr>
        <w:tab/>
        <w:t>RFC 4288 [</w:t>
      </w:r>
      <w:r w:rsidR="00553549" w:rsidRPr="00481D2D">
        <w:rPr>
          <w:rFonts w:eastAsia="PMingLiU"/>
        </w:rPr>
        <w:t>161</w:t>
      </w:r>
      <w:r w:rsidRPr="00481D2D">
        <w:rPr>
          <w:rFonts w:eastAsia="PMingLiU"/>
        </w:rPr>
        <w:t xml:space="preserve">], </w:t>
      </w:r>
      <w:r w:rsidR="003B38BD" w:rsidRPr="00481D2D">
        <w:rPr>
          <w:rFonts w:eastAsia="PMingLiU"/>
        </w:rPr>
        <w:t>subclause </w:t>
      </w:r>
      <w:r w:rsidRPr="00481D2D">
        <w:rPr>
          <w:rFonts w:eastAsia="PMingLiU"/>
        </w:rPr>
        <w:t>9, states the process that applies in case of changes to the registry of media types. Any future changes to the format or to subclause 7.6.5 would invoke this procedure.</w:t>
      </w:r>
    </w:p>
    <w:p w14:paraId="4E9400E4" w14:textId="77777777" w:rsidR="000B46B6" w:rsidRPr="00481D2D" w:rsidRDefault="00976450" w:rsidP="00976450">
      <w:pPr>
        <w:rPr>
          <w:rFonts w:eastAsia="PMingLiU"/>
        </w:rPr>
      </w:pPr>
      <w:r w:rsidRPr="00481D2D">
        <w:rPr>
          <w:rFonts w:eastAsia="PMingLiU"/>
        </w:rPr>
        <w:t>MIME media type name:</w:t>
      </w:r>
    </w:p>
    <w:p w14:paraId="1EF2FAB4" w14:textId="77777777" w:rsidR="00976450" w:rsidRPr="00481D2D" w:rsidRDefault="00976450" w:rsidP="00976450">
      <w:pPr>
        <w:rPr>
          <w:rFonts w:eastAsia="PMingLiU"/>
        </w:rPr>
      </w:pPr>
      <w:r w:rsidRPr="00481D2D">
        <w:rPr>
          <w:rFonts w:eastAsia="PMingLiU"/>
        </w:rPr>
        <w:t>application</w:t>
      </w:r>
    </w:p>
    <w:p w14:paraId="6A8896FE" w14:textId="77777777" w:rsidR="000B46B6" w:rsidRPr="00481D2D" w:rsidRDefault="00976450" w:rsidP="00976450">
      <w:pPr>
        <w:rPr>
          <w:rFonts w:eastAsia="PMingLiU"/>
        </w:rPr>
      </w:pPr>
      <w:r w:rsidRPr="00481D2D">
        <w:rPr>
          <w:rFonts w:eastAsia="PMingLiU"/>
        </w:rPr>
        <w:t>MIME subtype name:</w:t>
      </w:r>
    </w:p>
    <w:p w14:paraId="151572AE" w14:textId="77777777" w:rsidR="00976450" w:rsidRPr="00481D2D" w:rsidRDefault="00976450" w:rsidP="00976450">
      <w:r w:rsidRPr="00481D2D">
        <w:t>3gpp-ims+xml</w:t>
      </w:r>
    </w:p>
    <w:p w14:paraId="72DD3FF8" w14:textId="77777777" w:rsidR="000B46B6" w:rsidRPr="00481D2D" w:rsidRDefault="00976450" w:rsidP="00976450">
      <w:pPr>
        <w:rPr>
          <w:rFonts w:eastAsia="PMingLiU"/>
        </w:rPr>
      </w:pPr>
      <w:r w:rsidRPr="00481D2D">
        <w:rPr>
          <w:rFonts w:eastAsia="PMingLiU"/>
        </w:rPr>
        <w:t>Required parameters:</w:t>
      </w:r>
    </w:p>
    <w:p w14:paraId="2CEC073A" w14:textId="77777777" w:rsidR="00976450" w:rsidRPr="00481D2D" w:rsidRDefault="00976450" w:rsidP="00976450">
      <w:pPr>
        <w:rPr>
          <w:rFonts w:eastAsia="PMingLiU"/>
        </w:rPr>
      </w:pPr>
      <w:r w:rsidRPr="00481D2D">
        <w:rPr>
          <w:rFonts w:eastAsia="PMingLiU"/>
        </w:rPr>
        <w:t>None</w:t>
      </w:r>
    </w:p>
    <w:p w14:paraId="75DE18E7" w14:textId="77777777" w:rsidR="000B46B6" w:rsidRPr="00481D2D" w:rsidRDefault="00976450" w:rsidP="00976450">
      <w:pPr>
        <w:rPr>
          <w:rFonts w:eastAsia="PMingLiU"/>
        </w:rPr>
      </w:pPr>
      <w:r w:rsidRPr="00481D2D">
        <w:rPr>
          <w:rFonts w:eastAsia="PMingLiU"/>
        </w:rPr>
        <w:t>Optional parameters:</w:t>
      </w:r>
    </w:p>
    <w:p w14:paraId="646E5824" w14:textId="77777777" w:rsidR="00976450" w:rsidRPr="00481D2D" w:rsidRDefault="00976450" w:rsidP="00976450">
      <w:r w:rsidRPr="00481D2D">
        <w:t>"charset"</w:t>
      </w:r>
      <w:r w:rsidRPr="00481D2D">
        <w:tab/>
        <w:t>the parameter has identical semantics to the charset parameter of the "application/xml" media type as specified in RFC 3023 [132].</w:t>
      </w:r>
    </w:p>
    <w:p w14:paraId="78385197" w14:textId="77777777" w:rsidR="00976450" w:rsidRPr="00481D2D" w:rsidRDefault="00976450" w:rsidP="00976450">
      <w:r w:rsidRPr="00481D2D">
        <w:t>"sv" or "schemaversion"</w:t>
      </w:r>
      <w:r w:rsidRPr="00481D2D">
        <w:tab/>
        <w:t xml:space="preserve">the </w:t>
      </w:r>
      <w:r w:rsidR="00C276A1" w:rsidRPr="00481D2D">
        <w:t xml:space="preserve">parameter's </w:t>
      </w:r>
      <w:r w:rsidRPr="00481D2D">
        <w:t>value is used to indicate:</w:t>
      </w:r>
    </w:p>
    <w:p w14:paraId="239EF901" w14:textId="77777777" w:rsidR="00976450" w:rsidRPr="00481D2D" w:rsidRDefault="00976450" w:rsidP="00976450">
      <w:pPr>
        <w:pStyle w:val="B1"/>
      </w:pPr>
      <w:r w:rsidRPr="00481D2D">
        <w:t>-</w:t>
      </w:r>
      <w:r w:rsidRPr="00481D2D">
        <w:tab/>
        <w:t xml:space="preserve">the versions of the 3GPP </w:t>
      </w:r>
      <w:r w:rsidR="005268BF" w:rsidRPr="00481D2D">
        <w:t>IP Multimedia (</w:t>
      </w:r>
      <w:r w:rsidRPr="00481D2D">
        <w:t>IM</w:t>
      </w:r>
      <w:r w:rsidR="00E12B3D" w:rsidRPr="00481D2D">
        <w:t>)</w:t>
      </w:r>
      <w:r w:rsidRPr="00481D2D">
        <w:t xml:space="preserve"> </w:t>
      </w:r>
      <w:r w:rsidR="005268BF" w:rsidRPr="00481D2D">
        <w:t>Core Network (</w:t>
      </w:r>
      <w:r w:rsidRPr="00481D2D">
        <w:t>CN</w:t>
      </w:r>
      <w:r w:rsidR="005268BF" w:rsidRPr="00481D2D">
        <w:t>)</w:t>
      </w:r>
      <w:r w:rsidRPr="00481D2D">
        <w:t xml:space="preserve"> </w:t>
      </w:r>
      <w:r w:rsidR="005268BF" w:rsidRPr="00481D2D">
        <w:t xml:space="preserve">subsystem </w:t>
      </w:r>
      <w:r w:rsidRPr="00481D2D">
        <w:t>XML schema that can be used to validate the 3GPP IM CN subsystem XML body (if the MIME type and parameter are present in the Content-Type header</w:t>
      </w:r>
      <w:r w:rsidR="00D35ADD" w:rsidRPr="00481D2D">
        <w:t xml:space="preserve"> field</w:t>
      </w:r>
      <w:r w:rsidRPr="00481D2D">
        <w:t>)</w:t>
      </w:r>
      <w:r w:rsidR="005268BF" w:rsidRPr="00481D2D">
        <w:t>;</w:t>
      </w:r>
      <w:r w:rsidRPr="00481D2D">
        <w:t xml:space="preserve"> or</w:t>
      </w:r>
    </w:p>
    <w:p w14:paraId="24C36B9D" w14:textId="77777777" w:rsidR="00976450" w:rsidRPr="00481D2D" w:rsidRDefault="00976450" w:rsidP="00976450">
      <w:pPr>
        <w:pStyle w:val="B1"/>
      </w:pPr>
      <w:r w:rsidRPr="00481D2D">
        <w:t>-</w:t>
      </w:r>
      <w:r w:rsidRPr="00481D2D">
        <w:tab/>
        <w:t>the accepted versions of the 3GPP IM CN Subsystem XML body (if the MIME type and parameter are present in the Accept header</w:t>
      </w:r>
      <w:r w:rsidR="00D35ADD" w:rsidRPr="00481D2D">
        <w:t xml:space="preserve"> field</w:t>
      </w:r>
      <w:r w:rsidRPr="00481D2D">
        <w:t>).</w:t>
      </w:r>
    </w:p>
    <w:p w14:paraId="78042E1D" w14:textId="77777777" w:rsidR="00976450" w:rsidRPr="00481D2D" w:rsidRDefault="00976450" w:rsidP="00976450">
      <w:r w:rsidRPr="00481D2D">
        <w:t xml:space="preserve">If the "sv" </w:t>
      </w:r>
      <w:r w:rsidR="005268BF" w:rsidRPr="00481D2D">
        <w:t xml:space="preserve">and </w:t>
      </w:r>
      <w:r w:rsidRPr="00481D2D">
        <w:t xml:space="preserve">"schemaversion" parameter </w:t>
      </w:r>
      <w:r w:rsidR="005268BF" w:rsidRPr="00481D2D">
        <w:t xml:space="preserve">are </w:t>
      </w:r>
      <w:r w:rsidRPr="00481D2D">
        <w:t>absent, it shall be assumed that version 1 of the XML Schema for the IM CN subsystem XML body is supported.</w:t>
      </w:r>
    </w:p>
    <w:p w14:paraId="536A04B2" w14:textId="77777777" w:rsidR="000B46B6" w:rsidRPr="00481D2D" w:rsidRDefault="00976450" w:rsidP="00976450">
      <w:pPr>
        <w:rPr>
          <w:rFonts w:eastAsia="PMingLiU"/>
        </w:rPr>
      </w:pPr>
      <w:r w:rsidRPr="00481D2D">
        <w:rPr>
          <w:rFonts w:eastAsia="PMingLiU"/>
        </w:rPr>
        <w:t>Encoding considerations:</w:t>
      </w:r>
    </w:p>
    <w:p w14:paraId="25430BBD" w14:textId="77777777" w:rsidR="00976450" w:rsidRPr="00481D2D" w:rsidRDefault="00976450" w:rsidP="00976450">
      <w:pPr>
        <w:rPr>
          <w:rFonts w:eastAsia="PMingLiU"/>
        </w:rPr>
      </w:pPr>
      <w:r w:rsidRPr="00481D2D">
        <w:rPr>
          <w:rFonts w:eastAsia="PMingLiU"/>
        </w:rPr>
        <w:t>Same as encoding considerations of application/xml as specified in RFC 3023 [132]</w:t>
      </w:r>
    </w:p>
    <w:p w14:paraId="18261ACB" w14:textId="77777777" w:rsidR="000B46B6" w:rsidRPr="00481D2D" w:rsidRDefault="00976450" w:rsidP="00976450">
      <w:pPr>
        <w:rPr>
          <w:rFonts w:eastAsia="PMingLiU"/>
        </w:rPr>
      </w:pPr>
      <w:r w:rsidRPr="00481D2D">
        <w:rPr>
          <w:rFonts w:eastAsia="PMingLiU"/>
        </w:rPr>
        <w:t>Security considerations:</w:t>
      </w:r>
    </w:p>
    <w:p w14:paraId="08DE9C04" w14:textId="77777777" w:rsidR="005268BF" w:rsidRPr="00481D2D" w:rsidRDefault="005268BF" w:rsidP="005268BF">
      <w:r w:rsidRPr="00481D2D">
        <w:t xml:space="preserve">Same as general security considerations for application/xml as specified in </w:t>
      </w:r>
      <w:r w:rsidR="003B38BD" w:rsidRPr="00481D2D">
        <w:t>subclause </w:t>
      </w:r>
      <w:r w:rsidRPr="00481D2D">
        <w:t>10 of RFC 3023</w:t>
      </w:r>
      <w:r w:rsidRPr="00481D2D">
        <w:rPr>
          <w:rFonts w:eastAsia="PMingLiU"/>
        </w:rPr>
        <w:t> [132]</w:t>
      </w:r>
      <w:r w:rsidRPr="00481D2D">
        <w:t>.</w:t>
      </w:r>
    </w:p>
    <w:p w14:paraId="5F13F6C1" w14:textId="77777777" w:rsidR="005268BF" w:rsidRPr="00481D2D" w:rsidRDefault="005268BF" w:rsidP="005268BF">
      <w:r w:rsidRPr="00481D2D">
        <w:t>In addition, this content type provides a format for exchanging information in SIP, so the security considerations from RFC 3261 [26] apply.</w:t>
      </w:r>
    </w:p>
    <w:p w14:paraId="1BEE37E3" w14:textId="77777777" w:rsidR="000B46B6" w:rsidRPr="00481D2D" w:rsidRDefault="00976450" w:rsidP="00976450">
      <w:pPr>
        <w:rPr>
          <w:rFonts w:eastAsia="PMingLiU"/>
        </w:rPr>
      </w:pPr>
      <w:r w:rsidRPr="00481D2D">
        <w:rPr>
          <w:rFonts w:eastAsia="PMingLiU"/>
        </w:rPr>
        <w:t>Interoperability considerations:</w:t>
      </w:r>
    </w:p>
    <w:p w14:paraId="1CE2B6EA" w14:textId="77777777" w:rsidR="005268BF" w:rsidRPr="00481D2D" w:rsidRDefault="005268BF" w:rsidP="005268BF">
      <w:pPr>
        <w:rPr>
          <w:rFonts w:eastAsia="PMingLiU"/>
        </w:rPr>
      </w:pPr>
      <w:r w:rsidRPr="00481D2D">
        <w:rPr>
          <w:rFonts w:eastAsia="PMingLiU"/>
        </w:rPr>
        <w:t xml:space="preserve">Same as Interoperability considerations as specified in </w:t>
      </w:r>
      <w:r w:rsidR="003B38BD" w:rsidRPr="00481D2D">
        <w:rPr>
          <w:rFonts w:eastAsia="PMingLiU"/>
        </w:rPr>
        <w:t>subclause </w:t>
      </w:r>
      <w:r w:rsidRPr="00481D2D">
        <w:rPr>
          <w:rFonts w:eastAsia="PMingLiU"/>
        </w:rPr>
        <w:t>3.1 of RFC 3023 [132].</w:t>
      </w:r>
    </w:p>
    <w:p w14:paraId="408FF25E" w14:textId="77777777" w:rsidR="005268BF" w:rsidRPr="00481D2D" w:rsidRDefault="005268BF" w:rsidP="005268BF">
      <w:pPr>
        <w:rPr>
          <w:rFonts w:eastAsia="PMingLiU"/>
        </w:rPr>
      </w:pPr>
      <w:r w:rsidRPr="00481D2D">
        <w:rPr>
          <w:rFonts w:eastAsia="PMingLiU"/>
        </w:rPr>
        <w:t>If both "sv" and "schemaversion" are specified, then the value of "schemaversion" is ignored</w:t>
      </w:r>
    </w:p>
    <w:p w14:paraId="6D51E54D" w14:textId="77777777" w:rsidR="000B46B6" w:rsidRPr="00481D2D" w:rsidRDefault="00976450" w:rsidP="00976450">
      <w:pPr>
        <w:rPr>
          <w:rFonts w:eastAsia="PMingLiU"/>
        </w:rPr>
      </w:pPr>
      <w:r w:rsidRPr="00481D2D">
        <w:rPr>
          <w:rFonts w:eastAsia="PMingLiU"/>
        </w:rPr>
        <w:t>Published specification:</w:t>
      </w:r>
    </w:p>
    <w:p w14:paraId="79D69D0D" w14:textId="77777777" w:rsidR="00976450" w:rsidRPr="00481D2D" w:rsidRDefault="00976450" w:rsidP="00976450">
      <w:r w:rsidRPr="00481D2D">
        <w:t>3GPP TS 24.229: "IP multimedia call control protocol based on Session Initiation Protocol (SIP) and Session Description Protocol (SDP), stage 3"</w:t>
      </w:r>
      <w:r w:rsidR="005268BF" w:rsidRPr="00481D2D">
        <w:t>, as published in subclause 7.6.5, version 8.9.0.</w:t>
      </w:r>
    </w:p>
    <w:p w14:paraId="3953F316" w14:textId="77777777" w:rsidR="00E12B3D" w:rsidRPr="00481D2D" w:rsidRDefault="00E12B3D" w:rsidP="00E12B3D">
      <w:pPr>
        <w:rPr>
          <w:rFonts w:eastAsia="PMingLiU"/>
        </w:rPr>
      </w:pPr>
      <w:r w:rsidRPr="00481D2D">
        <w:rPr>
          <w:rFonts w:eastAsia="PMingLiU"/>
        </w:rPr>
        <w:t>Available via &lt;http://www.3gpp.org/specs/numbering.htm&gt;.</w:t>
      </w:r>
    </w:p>
    <w:p w14:paraId="64A1541A" w14:textId="77777777" w:rsidR="000B46B6" w:rsidRPr="00481D2D" w:rsidRDefault="00976450" w:rsidP="00976450">
      <w:pPr>
        <w:rPr>
          <w:rFonts w:eastAsia="PMingLiU"/>
        </w:rPr>
      </w:pPr>
      <w:r w:rsidRPr="00481D2D">
        <w:rPr>
          <w:rFonts w:eastAsia="PMingLiU"/>
        </w:rPr>
        <w:t>Applications which use this media:</w:t>
      </w:r>
    </w:p>
    <w:p w14:paraId="1C2463BB" w14:textId="77777777" w:rsidR="00976450" w:rsidRPr="00481D2D" w:rsidRDefault="00976450" w:rsidP="00976450">
      <w:pPr>
        <w:rPr>
          <w:rFonts w:eastAsia="PMingLiU"/>
        </w:rPr>
      </w:pPr>
      <w:r w:rsidRPr="00481D2D">
        <w:rPr>
          <w:rFonts w:eastAsia="PMingLiU"/>
        </w:rPr>
        <w:t>Applications that use the 3GPP IM CN Subsystem as defined by 3GPP.</w:t>
      </w:r>
    </w:p>
    <w:p w14:paraId="3B12C132" w14:textId="77777777" w:rsidR="000B46B6" w:rsidRPr="00481D2D" w:rsidRDefault="00976450" w:rsidP="00976450">
      <w:pPr>
        <w:rPr>
          <w:rFonts w:eastAsia="PMingLiU"/>
        </w:rPr>
      </w:pPr>
      <w:r w:rsidRPr="00481D2D">
        <w:rPr>
          <w:rFonts w:eastAsia="PMingLiU"/>
        </w:rPr>
        <w:t>Intended usage:</w:t>
      </w:r>
    </w:p>
    <w:p w14:paraId="598A60D9" w14:textId="77777777" w:rsidR="00E12B3D" w:rsidRPr="00481D2D" w:rsidRDefault="00E12B3D" w:rsidP="00E12B3D">
      <w:pPr>
        <w:rPr>
          <w:rFonts w:eastAsia="PMingLiU"/>
        </w:rPr>
      </w:pPr>
      <w:r w:rsidRPr="00481D2D">
        <w:rPr>
          <w:rFonts w:eastAsia="PMingLiU"/>
        </w:rPr>
        <w:t>COMMON</w:t>
      </w:r>
    </w:p>
    <w:p w14:paraId="2CB23BD3" w14:textId="77777777" w:rsidR="00E12B3D" w:rsidRPr="00481D2D" w:rsidRDefault="00E12B3D" w:rsidP="00E12B3D">
      <w:r w:rsidRPr="00481D2D">
        <w:t>Additional information:</w:t>
      </w:r>
    </w:p>
    <w:p w14:paraId="4CADE312" w14:textId="77777777" w:rsidR="00E12B3D" w:rsidRPr="00481D2D" w:rsidRDefault="00E12B3D" w:rsidP="00E12B3D">
      <w:pPr>
        <w:pStyle w:val="B1"/>
      </w:pPr>
      <w:r w:rsidRPr="00481D2D">
        <w:t>1.</w:t>
      </w:r>
      <w:r w:rsidRPr="00481D2D">
        <w:tab/>
        <w:t>Magic number(s): none</w:t>
      </w:r>
    </w:p>
    <w:p w14:paraId="45ED0613" w14:textId="77777777" w:rsidR="00E12B3D" w:rsidRPr="00481D2D" w:rsidRDefault="00E12B3D" w:rsidP="00E12B3D">
      <w:pPr>
        <w:pStyle w:val="B1"/>
      </w:pPr>
      <w:r w:rsidRPr="00481D2D">
        <w:t>2.</w:t>
      </w:r>
      <w:r w:rsidRPr="00481D2D">
        <w:tab/>
        <w:t>File extension(s): none</w:t>
      </w:r>
    </w:p>
    <w:p w14:paraId="310EED41" w14:textId="77777777" w:rsidR="00E12B3D" w:rsidRPr="00481D2D" w:rsidRDefault="00E12B3D" w:rsidP="00E12B3D">
      <w:pPr>
        <w:pStyle w:val="B1"/>
      </w:pPr>
      <w:r w:rsidRPr="00481D2D">
        <w:t>3.</w:t>
      </w:r>
      <w:r w:rsidRPr="00481D2D">
        <w:tab/>
        <w:t>Macintosh file type code: none</w:t>
      </w:r>
    </w:p>
    <w:p w14:paraId="24B0B51A" w14:textId="77777777" w:rsidR="00E12B3D" w:rsidRPr="00481D2D" w:rsidRDefault="00E12B3D" w:rsidP="00E12B3D">
      <w:pPr>
        <w:pStyle w:val="B1"/>
      </w:pPr>
      <w:r w:rsidRPr="00481D2D">
        <w:t>4.</w:t>
      </w:r>
      <w:r w:rsidRPr="00481D2D">
        <w:tab/>
        <w:t>Object Identifiers: none</w:t>
      </w:r>
    </w:p>
    <w:p w14:paraId="2A205BCC" w14:textId="77777777" w:rsidR="00897956" w:rsidRPr="00481D2D" w:rsidRDefault="00897956" w:rsidP="005D46C4">
      <w:pPr>
        <w:pStyle w:val="Heading2"/>
      </w:pPr>
      <w:bookmarkStart w:id="960" w:name="_Toc106889356"/>
      <w:r w:rsidRPr="00481D2D">
        <w:t>7.7</w:t>
      </w:r>
      <w:r w:rsidRPr="00481D2D">
        <w:tab/>
        <w:t>SIP timers</w:t>
      </w:r>
      <w:bookmarkEnd w:id="960"/>
    </w:p>
    <w:p w14:paraId="366E612D" w14:textId="77777777" w:rsidR="00897956" w:rsidRPr="00481D2D" w:rsidRDefault="00897956">
      <w:r w:rsidRPr="00481D2D">
        <w:t xml:space="preserve">The timers </w:t>
      </w:r>
      <w:r w:rsidR="00980B6E" w:rsidRPr="00481D2D">
        <w:t>T1, T2, T4 A, B, C, D, E, F, G, H and I (</w:t>
      </w:r>
      <w:r w:rsidRPr="00481D2D">
        <w:t>defined in RFC 3261 [26]</w:t>
      </w:r>
      <w:r w:rsidR="00980B6E" w:rsidRPr="00481D2D">
        <w:t>)</w:t>
      </w:r>
      <w:r w:rsidR="000A4102" w:rsidRPr="00481D2D">
        <w:t>,</w:t>
      </w:r>
      <w:r w:rsidR="00980B6E" w:rsidRPr="00481D2D">
        <w:t xml:space="preserve"> timers L and M (defined in RFC 6026 [</w:t>
      </w:r>
      <w:r w:rsidR="004D5512" w:rsidRPr="00481D2D">
        <w:t>163</w:t>
      </w:r>
      <w:r w:rsidR="00980B6E" w:rsidRPr="00481D2D">
        <w:t>])</w:t>
      </w:r>
      <w:r w:rsidR="00E61584" w:rsidRPr="00481D2D">
        <w:t>, and timer N (defined in RFC 6665 [28])</w:t>
      </w:r>
      <w:r w:rsidRPr="00481D2D">
        <w:t xml:space="preserve"> need modification in some cases to accommodate the delays introduced by the air interface processing and transmission delays. Table 7.</w:t>
      </w:r>
      <w:r w:rsidR="00653E48" w:rsidRPr="00481D2D">
        <w:t>7.1</w:t>
      </w:r>
      <w:r w:rsidRPr="00481D2D">
        <w:t xml:space="preserve"> shows recommended values for IM CN subsystem.</w:t>
      </w:r>
    </w:p>
    <w:p w14:paraId="4392BA70" w14:textId="77777777" w:rsidR="00897956" w:rsidRPr="00481D2D" w:rsidRDefault="00897956">
      <w:r w:rsidRPr="00481D2D">
        <w:t>Table 7.</w:t>
      </w:r>
      <w:r w:rsidR="00653E48" w:rsidRPr="00481D2D">
        <w:t>7.1</w:t>
      </w:r>
      <w:r w:rsidRPr="00481D2D">
        <w:t xml:space="preserve"> lists in the first column, titled "SIP Timer" the timer names as defined in RFC 3261 [26]</w:t>
      </w:r>
      <w:r w:rsidR="00980B6E" w:rsidRPr="00481D2D">
        <w:t xml:space="preserve"> and</w:t>
      </w:r>
      <w:r w:rsidR="00980B6E" w:rsidRPr="00481D2D">
        <w:rPr>
          <w:rFonts w:eastAsia="MS Mincho"/>
        </w:rPr>
        <w:t xml:space="preserve"> </w:t>
      </w:r>
      <w:r w:rsidR="00980B6E" w:rsidRPr="00481D2D">
        <w:t>RFC 6026 [</w:t>
      </w:r>
      <w:r w:rsidR="004D5512" w:rsidRPr="00481D2D">
        <w:t>163</w:t>
      </w:r>
      <w:r w:rsidR="00980B6E" w:rsidRPr="00481D2D">
        <w:t>]</w:t>
      </w:r>
      <w:r w:rsidRPr="00481D2D">
        <w:t>.</w:t>
      </w:r>
    </w:p>
    <w:p w14:paraId="6F073247" w14:textId="77777777" w:rsidR="00897956" w:rsidRPr="00481D2D" w:rsidRDefault="00897956">
      <w:r w:rsidRPr="00481D2D">
        <w:t>The second column, titled "value to be applied between IM CN subsystem elements" lists the values recommended for network elements e.g. P-CSCF, S-CSCF, MGCF, when communicating with each other i.e. when no air interface leg is included. These values are identical to those recommended by RFC 3261 [26]</w:t>
      </w:r>
      <w:r w:rsidR="00E61584" w:rsidRPr="00481D2D">
        <w:t>,</w:t>
      </w:r>
      <w:r w:rsidR="00980B6E" w:rsidRPr="00481D2D">
        <w:rPr>
          <w:rFonts w:eastAsia="MS Mincho"/>
        </w:rPr>
        <w:t xml:space="preserve"> </w:t>
      </w:r>
      <w:r w:rsidR="00980B6E" w:rsidRPr="00481D2D">
        <w:t>RFC 6026 [</w:t>
      </w:r>
      <w:r w:rsidR="004D5512" w:rsidRPr="00481D2D">
        <w:t>163</w:t>
      </w:r>
      <w:r w:rsidR="00980B6E" w:rsidRPr="00481D2D">
        <w:t>]</w:t>
      </w:r>
      <w:r w:rsidR="00E61584" w:rsidRPr="00481D2D">
        <w:t>, and RFC 6665 [28]</w:t>
      </w:r>
      <w:r w:rsidRPr="00481D2D">
        <w:t>.</w:t>
      </w:r>
    </w:p>
    <w:p w14:paraId="0220B499" w14:textId="77777777" w:rsidR="00897956" w:rsidRPr="00481D2D" w:rsidRDefault="00897956">
      <w:r w:rsidRPr="00481D2D">
        <w:t xml:space="preserve">The third column, titled "value to be applied at the UE" lists the values recommended for the UE, when in normal operation the UE generates requests or responses containing a P-Access-Network-Info header </w:t>
      </w:r>
      <w:r w:rsidR="00D35ADD" w:rsidRPr="00481D2D">
        <w:t xml:space="preserve">field </w:t>
      </w:r>
      <w:r w:rsidRPr="00481D2D">
        <w:t xml:space="preserve">which included a value of "3GPP-GERAN","3GPP-UTRAN-FDD", "3GPP-UTRAN-TDD", </w:t>
      </w:r>
      <w:r w:rsidR="00065DD8" w:rsidRPr="00481D2D">
        <w:t xml:space="preserve">"3GPP-E-UTRAN-FDD", "3GPP-E-UTRAN-TDD", </w:t>
      </w:r>
      <w:r w:rsidR="00A67059" w:rsidRPr="00481D2D">
        <w:rPr>
          <w:lang w:eastAsia="ko-KR"/>
        </w:rPr>
        <w:t xml:space="preserve">"3GPP-E-UTRAN-ProSe-UNR", </w:t>
      </w:r>
      <w:r w:rsidR="00E17B15" w:rsidRPr="00481D2D">
        <w:rPr>
          <w:lang w:eastAsia="ko-KR"/>
        </w:rPr>
        <w:t xml:space="preserve">"3GPP-NR-FDD", "3GPP-NR-TDD", </w:t>
      </w:r>
      <w:r w:rsidR="007F34F2" w:rsidRPr="00481D2D">
        <w:rPr>
          <w:lang w:eastAsia="ko-KR"/>
        </w:rPr>
        <w:t xml:space="preserve">"3GPP-NR-U-FDD", "3GPP-NR-U-TDD", </w:t>
      </w:r>
      <w:r w:rsidR="000D03C3" w:rsidRPr="00481D2D">
        <w:rPr>
          <w:lang w:eastAsia="ko-KR"/>
        </w:rPr>
        <w:t xml:space="preserve">"3GPP-NR-SAT", </w:t>
      </w:r>
      <w:r w:rsidRPr="00481D2D">
        <w:t xml:space="preserve">"3GPP2-1X", "3GPP2-1X-HRPD", </w:t>
      </w:r>
      <w:r w:rsidR="00CE09C2" w:rsidRPr="00481D2D">
        <w:t xml:space="preserve">"3GPP2-UMB", </w:t>
      </w:r>
      <w:r w:rsidRPr="00481D2D">
        <w:t>"IEEE-802.11", "IEEE-802.11a", "IEEE-802.11b", "IEEE-802.11g"</w:t>
      </w:r>
      <w:r w:rsidR="006D656A" w:rsidRPr="00481D2D">
        <w:t>,</w:t>
      </w:r>
      <w:r w:rsidR="006D656A" w:rsidRPr="00481D2D">
        <w:rPr>
          <w:lang w:eastAsia="ko-KR"/>
        </w:rPr>
        <w:t xml:space="preserve"> </w:t>
      </w:r>
      <w:r w:rsidR="006D656A" w:rsidRPr="00481D2D">
        <w:t>"</w:t>
      </w:r>
      <w:r w:rsidR="006D656A" w:rsidRPr="00481D2D">
        <w:rPr>
          <w:lang w:eastAsia="ko-KR"/>
        </w:rPr>
        <w:t>IEEE-802.11n</w:t>
      </w:r>
      <w:r w:rsidR="006D656A" w:rsidRPr="00481D2D">
        <w:t>"</w:t>
      </w:r>
      <w:r w:rsidR="00014D16" w:rsidRPr="00481D2D">
        <w:t xml:space="preserve">, </w:t>
      </w:r>
      <w:r w:rsidR="00C14F8F" w:rsidRPr="00481D2D">
        <w:t>"</w:t>
      </w:r>
      <w:r w:rsidR="00C14F8F" w:rsidRPr="00481D2D">
        <w:rPr>
          <w:lang w:eastAsia="ko-KR"/>
        </w:rPr>
        <w:t>IEEE-802.11ac</w:t>
      </w:r>
      <w:r w:rsidR="00C14F8F" w:rsidRPr="00481D2D">
        <w:t xml:space="preserve">", </w:t>
      </w:r>
      <w:r w:rsidR="00014D16" w:rsidRPr="00481D2D">
        <w:t>or "DVB-RCS2"</w:t>
      </w:r>
      <w:r w:rsidRPr="00481D2D">
        <w:t xml:space="preserve">. These are modified when compared to RFC 3261 [26] </w:t>
      </w:r>
      <w:r w:rsidR="00980B6E" w:rsidRPr="00481D2D">
        <w:t>and</w:t>
      </w:r>
      <w:r w:rsidR="00980B6E" w:rsidRPr="00481D2D">
        <w:rPr>
          <w:rFonts w:eastAsia="MS Mincho"/>
        </w:rPr>
        <w:t xml:space="preserve"> </w:t>
      </w:r>
      <w:r w:rsidR="00980B6E" w:rsidRPr="00481D2D">
        <w:t>RFC 6026 [</w:t>
      </w:r>
      <w:r w:rsidR="004D5512" w:rsidRPr="00481D2D">
        <w:t>163</w:t>
      </w:r>
      <w:r w:rsidR="00980B6E" w:rsidRPr="00481D2D">
        <w:t xml:space="preserve">] </w:t>
      </w:r>
      <w:r w:rsidRPr="00481D2D">
        <w:t xml:space="preserve">to accommodate the air interface delays. In all other cases, the UE should use the values specified in RFC 3261 [26] </w:t>
      </w:r>
      <w:r w:rsidR="00980B6E" w:rsidRPr="00481D2D">
        <w:t>or</w:t>
      </w:r>
      <w:r w:rsidR="00980B6E" w:rsidRPr="00481D2D">
        <w:rPr>
          <w:rFonts w:eastAsia="MS Mincho"/>
        </w:rPr>
        <w:t xml:space="preserve"> </w:t>
      </w:r>
      <w:r w:rsidR="00980B6E" w:rsidRPr="00481D2D">
        <w:t>RFC 6026 [</w:t>
      </w:r>
      <w:r w:rsidR="004D5512" w:rsidRPr="00481D2D">
        <w:t>163</w:t>
      </w:r>
      <w:r w:rsidR="00980B6E" w:rsidRPr="00481D2D">
        <w:t xml:space="preserve">] </w:t>
      </w:r>
      <w:r w:rsidRPr="00481D2D">
        <w:t>as indicated in the second column of table 7.</w:t>
      </w:r>
      <w:r w:rsidR="00653E48" w:rsidRPr="00481D2D">
        <w:t>7.1</w:t>
      </w:r>
      <w:r w:rsidRPr="00481D2D">
        <w:t>.</w:t>
      </w:r>
    </w:p>
    <w:p w14:paraId="3BBD0D27" w14:textId="77777777" w:rsidR="00897956" w:rsidRPr="00481D2D" w:rsidRDefault="00897956">
      <w:r w:rsidRPr="00481D2D">
        <w:t xml:space="preserve">The fourth column, titled "value to be applied at the P-CSCF toward a UE" lists the values recommended for the P-CSCF when an air interface leg is traversed, and which are used on all SIP transactions on a specific security association where the security association was established using a REGISTER request containing a P-Access-Network-Info header </w:t>
      </w:r>
      <w:r w:rsidR="00D35ADD" w:rsidRPr="00481D2D">
        <w:t xml:space="preserve">field </w:t>
      </w:r>
      <w:r w:rsidR="00204A5F" w:rsidRPr="00481D2D">
        <w:t xml:space="preserve">provided by the UE </w:t>
      </w:r>
      <w:r w:rsidRPr="00481D2D">
        <w:t xml:space="preserve">which included a value of "3GPP-GERAN","3GPP-UTRAN-FDD", "3GPP-UTRAN-TDD", </w:t>
      </w:r>
      <w:r w:rsidR="00065DD8" w:rsidRPr="00481D2D">
        <w:t xml:space="preserve">"3GPP-E-UTRAN-FDD", "3GPP-E-UTRAN-TDD", </w:t>
      </w:r>
      <w:r w:rsidR="00A67059" w:rsidRPr="00481D2D">
        <w:rPr>
          <w:lang w:eastAsia="ko-KR"/>
        </w:rPr>
        <w:t xml:space="preserve">"3GPP-E-UTRAN-ProSe-UNR", </w:t>
      </w:r>
      <w:r w:rsidR="00E17B15" w:rsidRPr="00481D2D">
        <w:rPr>
          <w:lang w:eastAsia="ko-KR"/>
        </w:rPr>
        <w:t>"3GPP-NR-FDD", "3GPP-NR-TDD",</w:t>
      </w:r>
      <w:r w:rsidR="007F34F2" w:rsidRPr="00481D2D">
        <w:rPr>
          <w:lang w:eastAsia="ko-KR"/>
        </w:rPr>
        <w:t xml:space="preserve"> "3GPP-NR-U-FDD", "3GPP-NR-U-TDD",</w:t>
      </w:r>
      <w:r w:rsidR="00E17B15" w:rsidRPr="00481D2D">
        <w:rPr>
          <w:lang w:eastAsia="ko-KR"/>
        </w:rPr>
        <w:t xml:space="preserve"> </w:t>
      </w:r>
      <w:r w:rsidR="000D03C3" w:rsidRPr="00481D2D">
        <w:rPr>
          <w:lang w:eastAsia="ko-KR"/>
        </w:rPr>
        <w:t xml:space="preserve">"3GPP-NR-SAT", </w:t>
      </w:r>
      <w:r w:rsidRPr="00481D2D">
        <w:t xml:space="preserve">"3GPP2-1X", "3GPP2-1X-HRPD", </w:t>
      </w:r>
      <w:r w:rsidR="00CE09C2" w:rsidRPr="00481D2D">
        <w:t xml:space="preserve">"3GPP2-UMB", </w:t>
      </w:r>
      <w:r w:rsidRPr="00481D2D">
        <w:t>"IEEE-802.11", "IEEE-802.11a"</w:t>
      </w:r>
      <w:r w:rsidR="00014D16" w:rsidRPr="00481D2D">
        <w:t>,</w:t>
      </w:r>
      <w:r w:rsidRPr="00481D2D">
        <w:t xml:space="preserve"> "IEEE-802.11b", "IEEE-802.11g"</w:t>
      </w:r>
      <w:r w:rsidR="006D656A" w:rsidRPr="00481D2D">
        <w:t>,</w:t>
      </w:r>
      <w:r w:rsidR="006D656A" w:rsidRPr="00481D2D">
        <w:rPr>
          <w:lang w:eastAsia="ko-KR"/>
        </w:rPr>
        <w:t xml:space="preserve"> </w:t>
      </w:r>
      <w:r w:rsidR="006D656A" w:rsidRPr="00481D2D">
        <w:t>"</w:t>
      </w:r>
      <w:r w:rsidR="006D656A" w:rsidRPr="00481D2D">
        <w:rPr>
          <w:lang w:eastAsia="ko-KR"/>
        </w:rPr>
        <w:t>IEEE-802.11n</w:t>
      </w:r>
      <w:r w:rsidR="006D656A" w:rsidRPr="00481D2D">
        <w:t>"</w:t>
      </w:r>
      <w:r w:rsidR="00014D16" w:rsidRPr="00481D2D">
        <w:t>,</w:t>
      </w:r>
      <w:r w:rsidR="00C14F8F" w:rsidRPr="00481D2D">
        <w:t xml:space="preserve"> "</w:t>
      </w:r>
      <w:r w:rsidR="00C14F8F" w:rsidRPr="00481D2D">
        <w:rPr>
          <w:lang w:eastAsia="ko-KR"/>
        </w:rPr>
        <w:t>IEEE-802.11ac</w:t>
      </w:r>
      <w:r w:rsidR="00C14F8F" w:rsidRPr="00481D2D">
        <w:t>",</w:t>
      </w:r>
      <w:r w:rsidR="00014D16" w:rsidRPr="00481D2D">
        <w:t xml:space="preserve"> or "DVB-RCS2"</w:t>
      </w:r>
      <w:r w:rsidRPr="00481D2D">
        <w:t>. These are modified when compared to RFC 3261 [26]</w:t>
      </w:r>
      <w:r w:rsidR="00980B6E" w:rsidRPr="00481D2D">
        <w:t xml:space="preserve"> and</w:t>
      </w:r>
      <w:r w:rsidR="00980B6E" w:rsidRPr="00481D2D">
        <w:rPr>
          <w:rFonts w:eastAsia="MS Mincho"/>
        </w:rPr>
        <w:t xml:space="preserve"> </w:t>
      </w:r>
      <w:r w:rsidR="00980B6E" w:rsidRPr="00481D2D">
        <w:t>RFC 6026 [</w:t>
      </w:r>
      <w:r w:rsidR="004D5512" w:rsidRPr="00481D2D">
        <w:t>163</w:t>
      </w:r>
      <w:r w:rsidR="00980B6E" w:rsidRPr="00481D2D">
        <w:t>]</w:t>
      </w:r>
      <w:r w:rsidRPr="00481D2D">
        <w:t xml:space="preserve">. In all other cases, the P-CSCF should use the values specified in RFC 3261 [26] </w:t>
      </w:r>
      <w:r w:rsidR="00980B6E" w:rsidRPr="00481D2D">
        <w:t>and</w:t>
      </w:r>
      <w:r w:rsidR="00980B6E" w:rsidRPr="00481D2D">
        <w:rPr>
          <w:rFonts w:eastAsia="MS Mincho"/>
        </w:rPr>
        <w:t xml:space="preserve"> </w:t>
      </w:r>
      <w:r w:rsidR="00980B6E" w:rsidRPr="00481D2D">
        <w:t>RFC 6026 [</w:t>
      </w:r>
      <w:r w:rsidR="004D5512" w:rsidRPr="00481D2D">
        <w:t>163</w:t>
      </w:r>
      <w:r w:rsidR="00980B6E" w:rsidRPr="00481D2D">
        <w:t xml:space="preserve">] </w:t>
      </w:r>
      <w:r w:rsidRPr="00481D2D">
        <w:t>as indicated in the second column of table 7.</w:t>
      </w:r>
      <w:r w:rsidR="00653E48" w:rsidRPr="00481D2D">
        <w:t>7.1</w:t>
      </w:r>
      <w:r w:rsidRPr="00481D2D">
        <w:t>.</w:t>
      </w:r>
    </w:p>
    <w:p w14:paraId="5EAE5428" w14:textId="77777777" w:rsidR="00897956" w:rsidRPr="00481D2D" w:rsidRDefault="00897956">
      <w:pPr>
        <w:rPr>
          <w:rFonts w:eastAsia="MS Mincho"/>
        </w:rPr>
      </w:pPr>
      <w:r w:rsidRPr="00481D2D">
        <w:rPr>
          <w:rFonts w:eastAsia="MS Mincho"/>
        </w:rPr>
        <w:t>The final column reflects the timer meaning as defined in RFC 3261 [26]</w:t>
      </w:r>
      <w:r w:rsidR="00E61584" w:rsidRPr="00481D2D">
        <w:rPr>
          <w:rFonts w:eastAsia="MS Mincho"/>
        </w:rPr>
        <w:t>,</w:t>
      </w:r>
      <w:r w:rsidR="00980B6E" w:rsidRPr="00481D2D">
        <w:rPr>
          <w:rFonts w:eastAsia="MS Mincho"/>
        </w:rPr>
        <w:t xml:space="preserve"> </w:t>
      </w:r>
      <w:r w:rsidR="00980B6E" w:rsidRPr="00481D2D">
        <w:t>RFC 6026 [</w:t>
      </w:r>
      <w:r w:rsidR="004D5512" w:rsidRPr="00481D2D">
        <w:t>163</w:t>
      </w:r>
      <w:r w:rsidR="00980B6E" w:rsidRPr="00481D2D">
        <w:t>]</w:t>
      </w:r>
      <w:r w:rsidR="00E61584" w:rsidRPr="00481D2D">
        <w:t xml:space="preserve"> or RFC 6665 [28]</w:t>
      </w:r>
      <w:r w:rsidRPr="00481D2D">
        <w:rPr>
          <w:rFonts w:eastAsia="MS Mincho"/>
        </w:rPr>
        <w:t>.</w:t>
      </w:r>
    </w:p>
    <w:p w14:paraId="60DF5BD8" w14:textId="77777777" w:rsidR="00897956" w:rsidRPr="00481D2D" w:rsidRDefault="00897956">
      <w:pPr>
        <w:pStyle w:val="TH"/>
        <w:rPr>
          <w:rFonts w:eastAsia="MS Mincho" w:cs="Arial"/>
        </w:rPr>
      </w:pPr>
      <w:r w:rsidRPr="00481D2D">
        <w:t>Table 7.</w:t>
      </w:r>
      <w:r w:rsidR="00653E48" w:rsidRPr="00481D2D">
        <w:t>7.1</w:t>
      </w:r>
      <w:r w:rsidRPr="00481D2D">
        <w:t>: SIP timers</w:t>
      </w:r>
    </w:p>
    <w:tbl>
      <w:tblPr>
        <w:tblW w:w="0" w:type="auto"/>
        <w:tblInd w:w="-20" w:type="dxa"/>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CellMar>
          <w:left w:w="0" w:type="dxa"/>
          <w:right w:w="0" w:type="dxa"/>
        </w:tblCellMar>
        <w:tblLook w:val="0000" w:firstRow="0" w:lastRow="0" w:firstColumn="0" w:lastColumn="0" w:noHBand="0" w:noVBand="0"/>
      </w:tblPr>
      <w:tblGrid>
        <w:gridCol w:w="885"/>
        <w:gridCol w:w="1980"/>
        <w:gridCol w:w="1434"/>
        <w:gridCol w:w="1913"/>
        <w:gridCol w:w="3477"/>
      </w:tblGrid>
      <w:tr w:rsidR="00897956" w:rsidRPr="00481D2D" w14:paraId="77129CD8" w14:textId="77777777">
        <w:trPr>
          <w:cantSplit/>
          <w:trHeight w:val="284"/>
        </w:trPr>
        <w:tc>
          <w:tcPr>
            <w:tcW w:w="885" w:type="dxa"/>
            <w:tcMar>
              <w:top w:w="14" w:type="dxa"/>
              <w:left w:w="14" w:type="dxa"/>
              <w:bottom w:w="0" w:type="dxa"/>
              <w:right w:w="14" w:type="dxa"/>
            </w:tcMar>
          </w:tcPr>
          <w:p w14:paraId="73D35B16" w14:textId="77777777" w:rsidR="00897956" w:rsidRPr="00481D2D" w:rsidRDefault="00897956">
            <w:pPr>
              <w:pStyle w:val="TAH"/>
              <w:rPr>
                <w:rFonts w:eastAsia="Arial Unicode MS"/>
              </w:rPr>
            </w:pPr>
            <w:r w:rsidRPr="00481D2D">
              <w:t xml:space="preserve">SIP Timer </w:t>
            </w:r>
          </w:p>
        </w:tc>
        <w:tc>
          <w:tcPr>
            <w:tcW w:w="1980" w:type="dxa"/>
            <w:tcMar>
              <w:top w:w="14" w:type="dxa"/>
              <w:left w:w="14" w:type="dxa"/>
              <w:bottom w:w="0" w:type="dxa"/>
              <w:right w:w="14" w:type="dxa"/>
            </w:tcMar>
          </w:tcPr>
          <w:p w14:paraId="0E5A513B" w14:textId="77777777" w:rsidR="00897956" w:rsidRPr="00481D2D" w:rsidRDefault="00897956">
            <w:pPr>
              <w:pStyle w:val="TAH"/>
              <w:rPr>
                <w:rFonts w:eastAsia="Arial Unicode MS"/>
              </w:rPr>
            </w:pPr>
            <w:r w:rsidRPr="00481D2D">
              <w:t xml:space="preserve">Value to be applied between IM CN subsystem elements </w:t>
            </w:r>
          </w:p>
        </w:tc>
        <w:tc>
          <w:tcPr>
            <w:tcW w:w="0" w:type="auto"/>
            <w:tcMar>
              <w:top w:w="14" w:type="dxa"/>
              <w:left w:w="14" w:type="dxa"/>
              <w:bottom w:w="0" w:type="dxa"/>
              <w:right w:w="14" w:type="dxa"/>
            </w:tcMar>
          </w:tcPr>
          <w:p w14:paraId="39EB1030" w14:textId="77777777" w:rsidR="00897956" w:rsidRPr="00481D2D" w:rsidRDefault="00897956">
            <w:pPr>
              <w:pStyle w:val="TAH"/>
              <w:rPr>
                <w:rFonts w:eastAsia="Arial Unicode MS"/>
              </w:rPr>
            </w:pPr>
            <w:r w:rsidRPr="00481D2D">
              <w:t>Value to be applied at the UE</w:t>
            </w:r>
          </w:p>
        </w:tc>
        <w:tc>
          <w:tcPr>
            <w:tcW w:w="0" w:type="auto"/>
          </w:tcPr>
          <w:p w14:paraId="09D8CD6B" w14:textId="77777777" w:rsidR="00897956" w:rsidRPr="00481D2D" w:rsidRDefault="00897956">
            <w:pPr>
              <w:pStyle w:val="TAH"/>
            </w:pPr>
            <w:r w:rsidRPr="00481D2D">
              <w:t>Value to be applied at the P-CSCF toward a UE</w:t>
            </w:r>
          </w:p>
        </w:tc>
        <w:tc>
          <w:tcPr>
            <w:tcW w:w="0" w:type="auto"/>
            <w:tcMar>
              <w:top w:w="14" w:type="dxa"/>
              <w:left w:w="14" w:type="dxa"/>
              <w:bottom w:w="0" w:type="dxa"/>
              <w:right w:w="14" w:type="dxa"/>
            </w:tcMar>
          </w:tcPr>
          <w:p w14:paraId="5D4D3C63" w14:textId="77777777" w:rsidR="00897956" w:rsidRPr="00481D2D" w:rsidRDefault="00897956">
            <w:pPr>
              <w:pStyle w:val="TAH"/>
              <w:rPr>
                <w:rFonts w:eastAsia="Arial Unicode MS"/>
              </w:rPr>
            </w:pPr>
            <w:r w:rsidRPr="00481D2D">
              <w:t>Meaning</w:t>
            </w:r>
          </w:p>
        </w:tc>
      </w:tr>
      <w:tr w:rsidR="00897956" w:rsidRPr="00481D2D" w14:paraId="3C567731" w14:textId="77777777">
        <w:tc>
          <w:tcPr>
            <w:tcW w:w="885" w:type="dxa"/>
            <w:tcMar>
              <w:top w:w="14" w:type="dxa"/>
              <w:left w:w="14" w:type="dxa"/>
              <w:bottom w:w="0" w:type="dxa"/>
              <w:right w:w="14" w:type="dxa"/>
            </w:tcMar>
          </w:tcPr>
          <w:p w14:paraId="2018067A" w14:textId="77777777" w:rsidR="00897956" w:rsidRPr="00481D2D" w:rsidRDefault="00897956">
            <w:pPr>
              <w:pStyle w:val="TAL"/>
              <w:rPr>
                <w:rFonts w:eastAsia="Arial Unicode MS"/>
              </w:rPr>
            </w:pPr>
            <w:r w:rsidRPr="00481D2D">
              <w:t>T1</w:t>
            </w:r>
          </w:p>
        </w:tc>
        <w:tc>
          <w:tcPr>
            <w:tcW w:w="1980" w:type="dxa"/>
            <w:tcMar>
              <w:top w:w="14" w:type="dxa"/>
              <w:left w:w="14" w:type="dxa"/>
              <w:bottom w:w="0" w:type="dxa"/>
              <w:right w:w="14" w:type="dxa"/>
            </w:tcMar>
          </w:tcPr>
          <w:p w14:paraId="54BD4179" w14:textId="77777777" w:rsidR="00897956" w:rsidRPr="00481D2D" w:rsidRDefault="00897956">
            <w:pPr>
              <w:pStyle w:val="TAL"/>
            </w:pPr>
            <w:r w:rsidRPr="00481D2D">
              <w:t>500ms default</w:t>
            </w:r>
          </w:p>
          <w:p w14:paraId="7B859FE9" w14:textId="77777777" w:rsidR="00020D79" w:rsidRPr="00481D2D" w:rsidRDefault="00020D79">
            <w:pPr>
              <w:pStyle w:val="TAL"/>
              <w:rPr>
                <w:rFonts w:eastAsia="Arial Unicode MS"/>
              </w:rPr>
            </w:pPr>
            <w:r w:rsidRPr="00481D2D">
              <w:t>(see NOTE)</w:t>
            </w:r>
          </w:p>
        </w:tc>
        <w:tc>
          <w:tcPr>
            <w:tcW w:w="0" w:type="auto"/>
            <w:tcMar>
              <w:top w:w="14" w:type="dxa"/>
              <w:left w:w="14" w:type="dxa"/>
              <w:bottom w:w="0" w:type="dxa"/>
              <w:right w:w="14" w:type="dxa"/>
            </w:tcMar>
          </w:tcPr>
          <w:p w14:paraId="5054AF7F" w14:textId="77777777" w:rsidR="00897956" w:rsidRPr="00481D2D" w:rsidRDefault="00897956">
            <w:pPr>
              <w:pStyle w:val="TAL"/>
              <w:rPr>
                <w:rFonts w:eastAsia="Arial Unicode MS"/>
              </w:rPr>
            </w:pPr>
            <w:r w:rsidRPr="00481D2D">
              <w:t>2s default</w:t>
            </w:r>
          </w:p>
        </w:tc>
        <w:tc>
          <w:tcPr>
            <w:tcW w:w="0" w:type="auto"/>
          </w:tcPr>
          <w:p w14:paraId="5BDD6CBB" w14:textId="77777777" w:rsidR="00897956" w:rsidRPr="00481D2D" w:rsidRDefault="00897956">
            <w:pPr>
              <w:pStyle w:val="TAL"/>
            </w:pPr>
            <w:r w:rsidRPr="00481D2D">
              <w:t>2s default</w:t>
            </w:r>
          </w:p>
        </w:tc>
        <w:tc>
          <w:tcPr>
            <w:tcW w:w="0" w:type="auto"/>
            <w:tcMar>
              <w:top w:w="14" w:type="dxa"/>
              <w:left w:w="14" w:type="dxa"/>
              <w:bottom w:w="0" w:type="dxa"/>
              <w:right w:w="14" w:type="dxa"/>
            </w:tcMar>
          </w:tcPr>
          <w:p w14:paraId="58A13AB8" w14:textId="77777777" w:rsidR="00897956" w:rsidRPr="00481D2D" w:rsidRDefault="00897956">
            <w:pPr>
              <w:pStyle w:val="TAL"/>
              <w:rPr>
                <w:rFonts w:eastAsia="Arial Unicode MS"/>
              </w:rPr>
            </w:pPr>
            <w:r w:rsidRPr="00481D2D">
              <w:t>RTT estimate</w:t>
            </w:r>
          </w:p>
        </w:tc>
      </w:tr>
      <w:tr w:rsidR="00897956" w:rsidRPr="00481D2D" w14:paraId="78C77057" w14:textId="77777777">
        <w:tc>
          <w:tcPr>
            <w:tcW w:w="885" w:type="dxa"/>
            <w:tcMar>
              <w:top w:w="14" w:type="dxa"/>
              <w:left w:w="14" w:type="dxa"/>
              <w:bottom w:w="0" w:type="dxa"/>
              <w:right w:w="14" w:type="dxa"/>
            </w:tcMar>
          </w:tcPr>
          <w:p w14:paraId="5C275E2D" w14:textId="77777777" w:rsidR="00897956" w:rsidRPr="00481D2D" w:rsidRDefault="00897956">
            <w:pPr>
              <w:pStyle w:val="TAL"/>
              <w:rPr>
                <w:rFonts w:eastAsia="Arial Unicode MS"/>
              </w:rPr>
            </w:pPr>
            <w:r w:rsidRPr="00481D2D">
              <w:t>T2</w:t>
            </w:r>
          </w:p>
        </w:tc>
        <w:tc>
          <w:tcPr>
            <w:tcW w:w="1980" w:type="dxa"/>
            <w:tcMar>
              <w:top w:w="14" w:type="dxa"/>
              <w:left w:w="14" w:type="dxa"/>
              <w:bottom w:w="0" w:type="dxa"/>
              <w:right w:w="14" w:type="dxa"/>
            </w:tcMar>
          </w:tcPr>
          <w:p w14:paraId="6D54DA35" w14:textId="77777777" w:rsidR="00897956" w:rsidRPr="00481D2D" w:rsidRDefault="00897956">
            <w:pPr>
              <w:pStyle w:val="TAL"/>
            </w:pPr>
            <w:r w:rsidRPr="00481D2D">
              <w:t>4s</w:t>
            </w:r>
          </w:p>
          <w:p w14:paraId="6B4418BD" w14:textId="77777777" w:rsidR="00020D79" w:rsidRPr="00481D2D" w:rsidRDefault="00020D79">
            <w:pPr>
              <w:pStyle w:val="TAL"/>
              <w:rPr>
                <w:rFonts w:eastAsia="Arial Unicode MS"/>
              </w:rPr>
            </w:pPr>
            <w:r w:rsidRPr="00481D2D">
              <w:t>(see NOTE)</w:t>
            </w:r>
          </w:p>
        </w:tc>
        <w:tc>
          <w:tcPr>
            <w:tcW w:w="0" w:type="auto"/>
            <w:tcMar>
              <w:top w:w="14" w:type="dxa"/>
              <w:left w:w="14" w:type="dxa"/>
              <w:bottom w:w="0" w:type="dxa"/>
              <w:right w:w="14" w:type="dxa"/>
            </w:tcMar>
          </w:tcPr>
          <w:p w14:paraId="2E7603AC" w14:textId="77777777" w:rsidR="00897956" w:rsidRPr="00481D2D" w:rsidRDefault="00897956">
            <w:pPr>
              <w:pStyle w:val="TAL"/>
              <w:rPr>
                <w:rFonts w:eastAsia="Arial Unicode MS"/>
              </w:rPr>
            </w:pPr>
            <w:r w:rsidRPr="00481D2D">
              <w:t>16s</w:t>
            </w:r>
          </w:p>
        </w:tc>
        <w:tc>
          <w:tcPr>
            <w:tcW w:w="0" w:type="auto"/>
          </w:tcPr>
          <w:p w14:paraId="00779E74" w14:textId="77777777" w:rsidR="00897956" w:rsidRPr="00481D2D" w:rsidRDefault="00897956">
            <w:pPr>
              <w:pStyle w:val="TAL"/>
            </w:pPr>
            <w:r w:rsidRPr="00481D2D">
              <w:t>16s</w:t>
            </w:r>
          </w:p>
        </w:tc>
        <w:tc>
          <w:tcPr>
            <w:tcW w:w="0" w:type="auto"/>
            <w:tcMar>
              <w:top w:w="14" w:type="dxa"/>
              <w:left w:w="14" w:type="dxa"/>
              <w:bottom w:w="0" w:type="dxa"/>
              <w:right w:w="14" w:type="dxa"/>
            </w:tcMar>
          </w:tcPr>
          <w:p w14:paraId="080667C4" w14:textId="77777777" w:rsidR="00897956" w:rsidRPr="00481D2D" w:rsidRDefault="00897956">
            <w:pPr>
              <w:pStyle w:val="TAL"/>
              <w:rPr>
                <w:rFonts w:eastAsia="Arial Unicode MS"/>
              </w:rPr>
            </w:pPr>
            <w:r w:rsidRPr="00481D2D">
              <w:t>The maximum retransmit interval for non-INVITE requests and INVITE responses</w:t>
            </w:r>
          </w:p>
        </w:tc>
      </w:tr>
      <w:tr w:rsidR="00897956" w:rsidRPr="00481D2D" w14:paraId="4DECEBEF" w14:textId="77777777">
        <w:tc>
          <w:tcPr>
            <w:tcW w:w="885" w:type="dxa"/>
            <w:tcMar>
              <w:top w:w="14" w:type="dxa"/>
              <w:left w:w="14" w:type="dxa"/>
              <w:bottom w:w="0" w:type="dxa"/>
              <w:right w:w="14" w:type="dxa"/>
            </w:tcMar>
          </w:tcPr>
          <w:p w14:paraId="162DB068" w14:textId="77777777" w:rsidR="00897956" w:rsidRPr="00481D2D" w:rsidRDefault="00897956">
            <w:pPr>
              <w:pStyle w:val="TAL"/>
              <w:rPr>
                <w:rFonts w:eastAsia="Arial Unicode MS"/>
              </w:rPr>
            </w:pPr>
            <w:r w:rsidRPr="00481D2D">
              <w:t>T4</w:t>
            </w:r>
          </w:p>
        </w:tc>
        <w:tc>
          <w:tcPr>
            <w:tcW w:w="1980" w:type="dxa"/>
            <w:tcMar>
              <w:top w:w="14" w:type="dxa"/>
              <w:left w:w="14" w:type="dxa"/>
              <w:bottom w:w="0" w:type="dxa"/>
              <w:right w:w="14" w:type="dxa"/>
            </w:tcMar>
          </w:tcPr>
          <w:p w14:paraId="71D54C23" w14:textId="77777777" w:rsidR="00897956" w:rsidRPr="00481D2D" w:rsidRDefault="00897956">
            <w:pPr>
              <w:pStyle w:val="TAL"/>
            </w:pPr>
            <w:r w:rsidRPr="00481D2D">
              <w:t>5s</w:t>
            </w:r>
          </w:p>
          <w:p w14:paraId="1ED6CA10" w14:textId="77777777" w:rsidR="00020D79" w:rsidRPr="00481D2D" w:rsidRDefault="00020D79">
            <w:pPr>
              <w:pStyle w:val="TAL"/>
              <w:rPr>
                <w:rFonts w:eastAsia="Arial Unicode MS"/>
              </w:rPr>
            </w:pPr>
            <w:r w:rsidRPr="00481D2D">
              <w:t>(see NOTE)</w:t>
            </w:r>
          </w:p>
        </w:tc>
        <w:tc>
          <w:tcPr>
            <w:tcW w:w="0" w:type="auto"/>
            <w:tcMar>
              <w:top w:w="14" w:type="dxa"/>
              <w:left w:w="14" w:type="dxa"/>
              <w:bottom w:w="0" w:type="dxa"/>
              <w:right w:w="14" w:type="dxa"/>
            </w:tcMar>
          </w:tcPr>
          <w:p w14:paraId="3112784B" w14:textId="77777777" w:rsidR="00897956" w:rsidRPr="00481D2D" w:rsidRDefault="00897956">
            <w:pPr>
              <w:pStyle w:val="TAL"/>
              <w:rPr>
                <w:rFonts w:eastAsia="Arial Unicode MS"/>
              </w:rPr>
            </w:pPr>
            <w:r w:rsidRPr="00481D2D">
              <w:t>17s</w:t>
            </w:r>
          </w:p>
        </w:tc>
        <w:tc>
          <w:tcPr>
            <w:tcW w:w="0" w:type="auto"/>
          </w:tcPr>
          <w:p w14:paraId="2C9D9CBB" w14:textId="77777777" w:rsidR="00897956" w:rsidRPr="00481D2D" w:rsidRDefault="00897956">
            <w:pPr>
              <w:pStyle w:val="TAL"/>
            </w:pPr>
            <w:r w:rsidRPr="00481D2D">
              <w:t>17s</w:t>
            </w:r>
          </w:p>
        </w:tc>
        <w:tc>
          <w:tcPr>
            <w:tcW w:w="0" w:type="auto"/>
            <w:tcMar>
              <w:top w:w="14" w:type="dxa"/>
              <w:left w:w="14" w:type="dxa"/>
              <w:bottom w:w="0" w:type="dxa"/>
              <w:right w:w="14" w:type="dxa"/>
            </w:tcMar>
          </w:tcPr>
          <w:p w14:paraId="3592705A" w14:textId="77777777" w:rsidR="00897956" w:rsidRPr="00481D2D" w:rsidRDefault="00897956">
            <w:pPr>
              <w:pStyle w:val="TAL"/>
              <w:rPr>
                <w:rFonts w:eastAsia="Arial Unicode MS"/>
              </w:rPr>
            </w:pPr>
            <w:r w:rsidRPr="00481D2D">
              <w:t>Maximum duration a message will remain in the network</w:t>
            </w:r>
          </w:p>
        </w:tc>
      </w:tr>
      <w:tr w:rsidR="00897956" w:rsidRPr="00481D2D" w14:paraId="40AE84CB" w14:textId="77777777">
        <w:tc>
          <w:tcPr>
            <w:tcW w:w="885" w:type="dxa"/>
            <w:tcMar>
              <w:top w:w="14" w:type="dxa"/>
              <w:left w:w="14" w:type="dxa"/>
              <w:bottom w:w="0" w:type="dxa"/>
              <w:right w:w="14" w:type="dxa"/>
            </w:tcMar>
          </w:tcPr>
          <w:p w14:paraId="1524155B" w14:textId="77777777" w:rsidR="00897956" w:rsidRPr="00481D2D" w:rsidRDefault="00897956">
            <w:pPr>
              <w:pStyle w:val="TAL"/>
              <w:rPr>
                <w:rFonts w:eastAsia="Arial Unicode MS"/>
              </w:rPr>
            </w:pPr>
            <w:r w:rsidRPr="00481D2D">
              <w:t>Timer A</w:t>
            </w:r>
          </w:p>
        </w:tc>
        <w:tc>
          <w:tcPr>
            <w:tcW w:w="1980" w:type="dxa"/>
            <w:tcMar>
              <w:top w:w="14" w:type="dxa"/>
              <w:left w:w="14" w:type="dxa"/>
              <w:bottom w:w="0" w:type="dxa"/>
              <w:right w:w="14" w:type="dxa"/>
            </w:tcMar>
          </w:tcPr>
          <w:p w14:paraId="2453FC42" w14:textId="77777777" w:rsidR="00897956" w:rsidRPr="00481D2D" w:rsidRDefault="00897956">
            <w:pPr>
              <w:pStyle w:val="TAL"/>
              <w:rPr>
                <w:rFonts w:eastAsia="Arial Unicode MS"/>
              </w:rPr>
            </w:pPr>
            <w:r w:rsidRPr="00481D2D">
              <w:t>initially T1</w:t>
            </w:r>
          </w:p>
        </w:tc>
        <w:tc>
          <w:tcPr>
            <w:tcW w:w="0" w:type="auto"/>
            <w:tcMar>
              <w:top w:w="14" w:type="dxa"/>
              <w:left w:w="14" w:type="dxa"/>
              <w:bottom w:w="0" w:type="dxa"/>
              <w:right w:w="14" w:type="dxa"/>
            </w:tcMar>
          </w:tcPr>
          <w:p w14:paraId="45012C4B" w14:textId="77777777" w:rsidR="00897956" w:rsidRPr="00481D2D" w:rsidRDefault="00897956">
            <w:pPr>
              <w:pStyle w:val="TAL"/>
              <w:rPr>
                <w:rFonts w:eastAsia="Arial Unicode MS"/>
              </w:rPr>
            </w:pPr>
            <w:r w:rsidRPr="00481D2D">
              <w:t>initially T1</w:t>
            </w:r>
          </w:p>
        </w:tc>
        <w:tc>
          <w:tcPr>
            <w:tcW w:w="0" w:type="auto"/>
          </w:tcPr>
          <w:p w14:paraId="590D1B8D" w14:textId="77777777" w:rsidR="00897956" w:rsidRPr="00481D2D" w:rsidRDefault="00897956">
            <w:pPr>
              <w:pStyle w:val="TAL"/>
            </w:pPr>
            <w:r w:rsidRPr="00481D2D">
              <w:t>initially T1</w:t>
            </w:r>
          </w:p>
        </w:tc>
        <w:tc>
          <w:tcPr>
            <w:tcW w:w="0" w:type="auto"/>
            <w:tcMar>
              <w:top w:w="14" w:type="dxa"/>
              <w:left w:w="14" w:type="dxa"/>
              <w:bottom w:w="0" w:type="dxa"/>
              <w:right w:w="14" w:type="dxa"/>
            </w:tcMar>
          </w:tcPr>
          <w:p w14:paraId="66E6D60C" w14:textId="77777777" w:rsidR="00897956" w:rsidRPr="00481D2D" w:rsidRDefault="00897956">
            <w:pPr>
              <w:pStyle w:val="TAL"/>
              <w:rPr>
                <w:rFonts w:eastAsia="Arial Unicode MS"/>
              </w:rPr>
            </w:pPr>
            <w:r w:rsidRPr="00481D2D">
              <w:t xml:space="preserve">INVITE request retransmit interval, for UDP only </w:t>
            </w:r>
          </w:p>
        </w:tc>
      </w:tr>
      <w:tr w:rsidR="00897956" w:rsidRPr="00481D2D" w14:paraId="3ADA040B" w14:textId="77777777">
        <w:tc>
          <w:tcPr>
            <w:tcW w:w="885" w:type="dxa"/>
            <w:tcMar>
              <w:top w:w="14" w:type="dxa"/>
              <w:left w:w="14" w:type="dxa"/>
              <w:bottom w:w="0" w:type="dxa"/>
              <w:right w:w="14" w:type="dxa"/>
            </w:tcMar>
          </w:tcPr>
          <w:p w14:paraId="022931F2" w14:textId="77777777" w:rsidR="00897956" w:rsidRPr="00481D2D" w:rsidRDefault="00897956">
            <w:pPr>
              <w:pStyle w:val="TAL"/>
              <w:rPr>
                <w:rFonts w:eastAsia="Arial Unicode MS"/>
              </w:rPr>
            </w:pPr>
            <w:r w:rsidRPr="00481D2D">
              <w:t>Timer B</w:t>
            </w:r>
          </w:p>
        </w:tc>
        <w:tc>
          <w:tcPr>
            <w:tcW w:w="1980" w:type="dxa"/>
            <w:tcMar>
              <w:top w:w="14" w:type="dxa"/>
              <w:left w:w="14" w:type="dxa"/>
              <w:bottom w:w="0" w:type="dxa"/>
              <w:right w:w="14" w:type="dxa"/>
            </w:tcMar>
          </w:tcPr>
          <w:p w14:paraId="016DCE5C" w14:textId="77777777" w:rsidR="00897956" w:rsidRPr="00481D2D" w:rsidRDefault="00897956">
            <w:pPr>
              <w:pStyle w:val="TAL"/>
              <w:rPr>
                <w:rFonts w:eastAsia="Arial Unicode MS"/>
              </w:rPr>
            </w:pPr>
            <w:r w:rsidRPr="00481D2D">
              <w:t>64*T1</w:t>
            </w:r>
          </w:p>
        </w:tc>
        <w:tc>
          <w:tcPr>
            <w:tcW w:w="0" w:type="auto"/>
            <w:tcMar>
              <w:top w:w="14" w:type="dxa"/>
              <w:left w:w="14" w:type="dxa"/>
              <w:bottom w:w="0" w:type="dxa"/>
              <w:right w:w="14" w:type="dxa"/>
            </w:tcMar>
          </w:tcPr>
          <w:p w14:paraId="6C9250CD" w14:textId="77777777" w:rsidR="00897956" w:rsidRPr="00481D2D" w:rsidRDefault="00897956">
            <w:pPr>
              <w:pStyle w:val="TAL"/>
              <w:rPr>
                <w:rFonts w:eastAsia="Arial Unicode MS"/>
              </w:rPr>
            </w:pPr>
            <w:r w:rsidRPr="00481D2D">
              <w:t>64*T1</w:t>
            </w:r>
          </w:p>
        </w:tc>
        <w:tc>
          <w:tcPr>
            <w:tcW w:w="0" w:type="auto"/>
          </w:tcPr>
          <w:p w14:paraId="4432ADD8" w14:textId="77777777" w:rsidR="00897956" w:rsidRPr="00481D2D" w:rsidRDefault="00897956">
            <w:pPr>
              <w:pStyle w:val="TAL"/>
            </w:pPr>
            <w:r w:rsidRPr="00481D2D">
              <w:t>64*T1</w:t>
            </w:r>
          </w:p>
        </w:tc>
        <w:tc>
          <w:tcPr>
            <w:tcW w:w="0" w:type="auto"/>
            <w:tcMar>
              <w:top w:w="14" w:type="dxa"/>
              <w:left w:w="14" w:type="dxa"/>
              <w:bottom w:w="0" w:type="dxa"/>
              <w:right w:w="14" w:type="dxa"/>
            </w:tcMar>
          </w:tcPr>
          <w:p w14:paraId="67441B59" w14:textId="77777777" w:rsidR="00897956" w:rsidRPr="00481D2D" w:rsidRDefault="00897956">
            <w:pPr>
              <w:pStyle w:val="TAL"/>
              <w:rPr>
                <w:rFonts w:eastAsia="Arial Unicode MS"/>
              </w:rPr>
            </w:pPr>
            <w:r w:rsidRPr="00481D2D">
              <w:t>INVITE transaction timeout timer</w:t>
            </w:r>
          </w:p>
        </w:tc>
      </w:tr>
      <w:tr w:rsidR="00897956" w:rsidRPr="00481D2D" w14:paraId="6C917D94" w14:textId="77777777">
        <w:tc>
          <w:tcPr>
            <w:tcW w:w="885" w:type="dxa"/>
            <w:tcMar>
              <w:top w:w="14" w:type="dxa"/>
              <w:left w:w="14" w:type="dxa"/>
              <w:bottom w:w="0" w:type="dxa"/>
              <w:right w:w="14" w:type="dxa"/>
            </w:tcMar>
          </w:tcPr>
          <w:p w14:paraId="58D9E440" w14:textId="77777777" w:rsidR="00897956" w:rsidRPr="00481D2D" w:rsidRDefault="00897956">
            <w:pPr>
              <w:pStyle w:val="TAL"/>
              <w:rPr>
                <w:rFonts w:eastAsia="Arial Unicode MS"/>
              </w:rPr>
            </w:pPr>
            <w:r w:rsidRPr="00481D2D">
              <w:t>Timer C</w:t>
            </w:r>
          </w:p>
        </w:tc>
        <w:tc>
          <w:tcPr>
            <w:tcW w:w="1980" w:type="dxa"/>
            <w:tcMar>
              <w:top w:w="14" w:type="dxa"/>
              <w:left w:w="14" w:type="dxa"/>
              <w:bottom w:w="0" w:type="dxa"/>
              <w:right w:w="14" w:type="dxa"/>
            </w:tcMar>
          </w:tcPr>
          <w:p w14:paraId="3A164551" w14:textId="77777777" w:rsidR="00897956" w:rsidRPr="00481D2D" w:rsidRDefault="00897956">
            <w:pPr>
              <w:pStyle w:val="TAL"/>
              <w:rPr>
                <w:rFonts w:eastAsia="Arial Unicode MS"/>
              </w:rPr>
            </w:pPr>
            <w:r w:rsidRPr="00481D2D">
              <w:t>&gt; 3min</w:t>
            </w:r>
          </w:p>
        </w:tc>
        <w:tc>
          <w:tcPr>
            <w:tcW w:w="0" w:type="auto"/>
            <w:tcMar>
              <w:top w:w="14" w:type="dxa"/>
              <w:left w:w="14" w:type="dxa"/>
              <w:bottom w:w="0" w:type="dxa"/>
              <w:right w:w="14" w:type="dxa"/>
            </w:tcMar>
          </w:tcPr>
          <w:p w14:paraId="036DF4A5" w14:textId="77777777" w:rsidR="00897956" w:rsidRPr="00481D2D" w:rsidRDefault="00897956">
            <w:pPr>
              <w:pStyle w:val="TAL"/>
              <w:rPr>
                <w:rFonts w:eastAsia="Arial Unicode MS"/>
              </w:rPr>
            </w:pPr>
            <w:r w:rsidRPr="00481D2D">
              <w:t>&gt; 3 min</w:t>
            </w:r>
          </w:p>
        </w:tc>
        <w:tc>
          <w:tcPr>
            <w:tcW w:w="0" w:type="auto"/>
          </w:tcPr>
          <w:p w14:paraId="2C4F049B" w14:textId="77777777" w:rsidR="00897956" w:rsidRPr="00481D2D" w:rsidRDefault="00897956">
            <w:pPr>
              <w:pStyle w:val="TAL"/>
            </w:pPr>
            <w:r w:rsidRPr="00481D2D">
              <w:t>&gt; 3 min</w:t>
            </w:r>
          </w:p>
        </w:tc>
        <w:tc>
          <w:tcPr>
            <w:tcW w:w="0" w:type="auto"/>
            <w:tcMar>
              <w:top w:w="14" w:type="dxa"/>
              <w:left w:w="14" w:type="dxa"/>
              <w:bottom w:w="0" w:type="dxa"/>
              <w:right w:w="14" w:type="dxa"/>
            </w:tcMar>
          </w:tcPr>
          <w:p w14:paraId="6E707DA8" w14:textId="77777777" w:rsidR="00897956" w:rsidRPr="00481D2D" w:rsidRDefault="00897956">
            <w:pPr>
              <w:pStyle w:val="TAL"/>
              <w:rPr>
                <w:rFonts w:eastAsia="Arial Unicode MS"/>
              </w:rPr>
            </w:pPr>
            <w:r w:rsidRPr="00481D2D">
              <w:t>proxy INVITE transaction timeout</w:t>
            </w:r>
          </w:p>
        </w:tc>
      </w:tr>
      <w:tr w:rsidR="00897956" w:rsidRPr="00481D2D" w14:paraId="570CBE57" w14:textId="77777777">
        <w:trPr>
          <w:cantSplit/>
        </w:trPr>
        <w:tc>
          <w:tcPr>
            <w:tcW w:w="885" w:type="dxa"/>
            <w:vMerge w:val="restart"/>
            <w:tcMar>
              <w:top w:w="14" w:type="dxa"/>
              <w:left w:w="14" w:type="dxa"/>
              <w:bottom w:w="0" w:type="dxa"/>
              <w:right w:w="14" w:type="dxa"/>
            </w:tcMar>
          </w:tcPr>
          <w:p w14:paraId="248B982B" w14:textId="77777777" w:rsidR="00897956" w:rsidRPr="00481D2D" w:rsidRDefault="00897956">
            <w:pPr>
              <w:pStyle w:val="TAL"/>
              <w:rPr>
                <w:rFonts w:eastAsia="Arial Unicode MS"/>
              </w:rPr>
            </w:pPr>
            <w:r w:rsidRPr="00481D2D">
              <w:t>Timer D</w:t>
            </w:r>
          </w:p>
        </w:tc>
        <w:tc>
          <w:tcPr>
            <w:tcW w:w="1980" w:type="dxa"/>
            <w:tcMar>
              <w:top w:w="14" w:type="dxa"/>
              <w:left w:w="14" w:type="dxa"/>
              <w:bottom w:w="0" w:type="dxa"/>
              <w:right w:w="14" w:type="dxa"/>
            </w:tcMar>
          </w:tcPr>
          <w:p w14:paraId="1A5977C6" w14:textId="77777777" w:rsidR="00897956" w:rsidRPr="00481D2D" w:rsidRDefault="00897956">
            <w:pPr>
              <w:pStyle w:val="TAL"/>
              <w:rPr>
                <w:rFonts w:eastAsia="Arial Unicode MS"/>
              </w:rPr>
            </w:pPr>
            <w:r w:rsidRPr="00481D2D">
              <w:t>&gt; 32s for UDP</w:t>
            </w:r>
          </w:p>
        </w:tc>
        <w:tc>
          <w:tcPr>
            <w:tcW w:w="0" w:type="auto"/>
            <w:tcMar>
              <w:top w:w="14" w:type="dxa"/>
              <w:left w:w="14" w:type="dxa"/>
              <w:bottom w:w="0" w:type="dxa"/>
              <w:right w:w="14" w:type="dxa"/>
            </w:tcMar>
          </w:tcPr>
          <w:p w14:paraId="7554ABB6" w14:textId="77777777" w:rsidR="00897956" w:rsidRPr="00481D2D" w:rsidRDefault="00897956">
            <w:pPr>
              <w:pStyle w:val="TAL"/>
              <w:rPr>
                <w:rFonts w:eastAsia="Arial Unicode MS"/>
              </w:rPr>
            </w:pPr>
            <w:r w:rsidRPr="00481D2D">
              <w:t>&gt;128s</w:t>
            </w:r>
          </w:p>
        </w:tc>
        <w:tc>
          <w:tcPr>
            <w:tcW w:w="0" w:type="auto"/>
          </w:tcPr>
          <w:p w14:paraId="4C4C5B94" w14:textId="77777777" w:rsidR="00897956" w:rsidRPr="00481D2D" w:rsidRDefault="00897956">
            <w:pPr>
              <w:pStyle w:val="TAL"/>
            </w:pPr>
            <w:r w:rsidRPr="00481D2D">
              <w:t>&gt;128s</w:t>
            </w:r>
          </w:p>
        </w:tc>
        <w:tc>
          <w:tcPr>
            <w:tcW w:w="0" w:type="auto"/>
            <w:vMerge w:val="restart"/>
            <w:tcMar>
              <w:top w:w="14" w:type="dxa"/>
              <w:left w:w="14" w:type="dxa"/>
              <w:bottom w:w="0" w:type="dxa"/>
              <w:right w:w="14" w:type="dxa"/>
            </w:tcMar>
          </w:tcPr>
          <w:p w14:paraId="28621D5A" w14:textId="77777777" w:rsidR="00897956" w:rsidRPr="00481D2D" w:rsidRDefault="00897956">
            <w:pPr>
              <w:pStyle w:val="TAL"/>
              <w:rPr>
                <w:rFonts w:eastAsia="Arial Unicode MS"/>
              </w:rPr>
            </w:pPr>
            <w:r w:rsidRPr="00481D2D">
              <w:t>Wait time for response retransmits</w:t>
            </w:r>
          </w:p>
        </w:tc>
      </w:tr>
      <w:tr w:rsidR="00897956" w:rsidRPr="00481D2D" w14:paraId="72F8A846" w14:textId="77777777">
        <w:trPr>
          <w:cantSplit/>
        </w:trPr>
        <w:tc>
          <w:tcPr>
            <w:tcW w:w="885" w:type="dxa"/>
            <w:vMerge/>
            <w:vAlign w:val="center"/>
          </w:tcPr>
          <w:p w14:paraId="1EEEF5BC" w14:textId="77777777" w:rsidR="00897956" w:rsidRPr="00481D2D" w:rsidRDefault="00897956">
            <w:pPr>
              <w:pStyle w:val="TAL"/>
              <w:rPr>
                <w:rFonts w:eastAsia="Arial Unicode MS"/>
              </w:rPr>
            </w:pPr>
          </w:p>
        </w:tc>
        <w:tc>
          <w:tcPr>
            <w:tcW w:w="1980" w:type="dxa"/>
            <w:tcMar>
              <w:top w:w="14" w:type="dxa"/>
              <w:left w:w="14" w:type="dxa"/>
              <w:bottom w:w="0" w:type="dxa"/>
              <w:right w:w="14" w:type="dxa"/>
            </w:tcMar>
          </w:tcPr>
          <w:p w14:paraId="5055F6E0" w14:textId="77777777" w:rsidR="00897956" w:rsidRPr="00481D2D" w:rsidRDefault="00897956">
            <w:pPr>
              <w:pStyle w:val="TAL"/>
              <w:rPr>
                <w:rFonts w:eastAsia="Arial Unicode MS"/>
              </w:rPr>
            </w:pPr>
            <w:r w:rsidRPr="00481D2D">
              <w:t xml:space="preserve">0s for </w:t>
            </w:r>
            <w:smartTag w:uri="urn:schemas-microsoft-com:office:smarttags" w:element="stockticker">
              <w:r w:rsidRPr="00481D2D">
                <w:t>TCP</w:t>
              </w:r>
            </w:smartTag>
            <w:r w:rsidRPr="00481D2D">
              <w:t>/SCTP</w:t>
            </w:r>
          </w:p>
        </w:tc>
        <w:tc>
          <w:tcPr>
            <w:tcW w:w="0" w:type="auto"/>
            <w:tcMar>
              <w:top w:w="14" w:type="dxa"/>
              <w:left w:w="14" w:type="dxa"/>
              <w:bottom w:w="0" w:type="dxa"/>
              <w:right w:w="14" w:type="dxa"/>
            </w:tcMar>
          </w:tcPr>
          <w:p w14:paraId="0CECD774" w14:textId="77777777" w:rsidR="00897956" w:rsidRPr="00481D2D" w:rsidRDefault="00897956">
            <w:pPr>
              <w:pStyle w:val="TAL"/>
              <w:rPr>
                <w:rFonts w:eastAsia="Arial Unicode MS"/>
              </w:rPr>
            </w:pPr>
            <w:r w:rsidRPr="00481D2D">
              <w:t xml:space="preserve"> 0s for </w:t>
            </w:r>
            <w:smartTag w:uri="urn:schemas-microsoft-com:office:smarttags" w:element="stockticker">
              <w:r w:rsidRPr="00481D2D">
                <w:t>TCP</w:t>
              </w:r>
            </w:smartTag>
            <w:r w:rsidRPr="00481D2D">
              <w:t>/SCTP</w:t>
            </w:r>
          </w:p>
        </w:tc>
        <w:tc>
          <w:tcPr>
            <w:tcW w:w="0" w:type="auto"/>
          </w:tcPr>
          <w:p w14:paraId="75123C14" w14:textId="77777777" w:rsidR="00897956" w:rsidRPr="00481D2D" w:rsidRDefault="00897956">
            <w:pPr>
              <w:pStyle w:val="TAL"/>
              <w:rPr>
                <w:rFonts w:eastAsia="Arial Unicode MS"/>
              </w:rPr>
            </w:pPr>
            <w:r w:rsidRPr="00481D2D">
              <w:t xml:space="preserve">0s for </w:t>
            </w:r>
            <w:smartTag w:uri="urn:schemas-microsoft-com:office:smarttags" w:element="stockticker">
              <w:r w:rsidRPr="00481D2D">
                <w:t>TCP</w:t>
              </w:r>
            </w:smartTag>
            <w:r w:rsidRPr="00481D2D">
              <w:t>/SCTP</w:t>
            </w:r>
          </w:p>
        </w:tc>
        <w:tc>
          <w:tcPr>
            <w:tcW w:w="0" w:type="auto"/>
            <w:vMerge/>
            <w:vAlign w:val="center"/>
          </w:tcPr>
          <w:p w14:paraId="5797BB48" w14:textId="77777777" w:rsidR="00897956" w:rsidRPr="00481D2D" w:rsidRDefault="00897956">
            <w:pPr>
              <w:pStyle w:val="TAL"/>
              <w:rPr>
                <w:rFonts w:eastAsia="Arial Unicode MS"/>
              </w:rPr>
            </w:pPr>
          </w:p>
        </w:tc>
      </w:tr>
      <w:tr w:rsidR="00897956" w:rsidRPr="00481D2D" w14:paraId="084A6DC1" w14:textId="77777777">
        <w:tc>
          <w:tcPr>
            <w:tcW w:w="885" w:type="dxa"/>
            <w:tcMar>
              <w:top w:w="14" w:type="dxa"/>
              <w:left w:w="14" w:type="dxa"/>
              <w:bottom w:w="0" w:type="dxa"/>
              <w:right w:w="14" w:type="dxa"/>
            </w:tcMar>
          </w:tcPr>
          <w:p w14:paraId="485C6D94" w14:textId="77777777" w:rsidR="00897956" w:rsidRPr="00481D2D" w:rsidRDefault="00897956">
            <w:pPr>
              <w:pStyle w:val="TAL"/>
              <w:rPr>
                <w:rFonts w:eastAsia="Arial Unicode MS"/>
              </w:rPr>
            </w:pPr>
            <w:r w:rsidRPr="00481D2D">
              <w:t>Timer E</w:t>
            </w:r>
          </w:p>
        </w:tc>
        <w:tc>
          <w:tcPr>
            <w:tcW w:w="1980" w:type="dxa"/>
            <w:tcMar>
              <w:top w:w="14" w:type="dxa"/>
              <w:left w:w="14" w:type="dxa"/>
              <w:bottom w:w="0" w:type="dxa"/>
              <w:right w:w="14" w:type="dxa"/>
            </w:tcMar>
          </w:tcPr>
          <w:p w14:paraId="1CE4B330" w14:textId="77777777" w:rsidR="00897956" w:rsidRPr="00481D2D" w:rsidRDefault="00897956">
            <w:pPr>
              <w:pStyle w:val="TAL"/>
              <w:rPr>
                <w:rFonts w:eastAsia="Arial Unicode MS"/>
              </w:rPr>
            </w:pPr>
            <w:r w:rsidRPr="00481D2D">
              <w:t>initially T1</w:t>
            </w:r>
          </w:p>
        </w:tc>
        <w:tc>
          <w:tcPr>
            <w:tcW w:w="0" w:type="auto"/>
            <w:tcMar>
              <w:top w:w="14" w:type="dxa"/>
              <w:left w:w="14" w:type="dxa"/>
              <w:bottom w:w="0" w:type="dxa"/>
              <w:right w:w="14" w:type="dxa"/>
            </w:tcMar>
          </w:tcPr>
          <w:p w14:paraId="0CBB0BE9" w14:textId="77777777" w:rsidR="00897956" w:rsidRPr="00481D2D" w:rsidRDefault="00897956">
            <w:pPr>
              <w:pStyle w:val="TAL"/>
              <w:rPr>
                <w:rFonts w:eastAsia="Arial Unicode MS"/>
              </w:rPr>
            </w:pPr>
            <w:r w:rsidRPr="00481D2D">
              <w:t>initially T1</w:t>
            </w:r>
          </w:p>
        </w:tc>
        <w:tc>
          <w:tcPr>
            <w:tcW w:w="0" w:type="auto"/>
          </w:tcPr>
          <w:p w14:paraId="7EC4AA74" w14:textId="77777777" w:rsidR="00897956" w:rsidRPr="00481D2D" w:rsidRDefault="00897956">
            <w:pPr>
              <w:pStyle w:val="TAL"/>
            </w:pPr>
            <w:r w:rsidRPr="00481D2D">
              <w:t>initially T1</w:t>
            </w:r>
          </w:p>
        </w:tc>
        <w:tc>
          <w:tcPr>
            <w:tcW w:w="0" w:type="auto"/>
            <w:tcMar>
              <w:top w:w="14" w:type="dxa"/>
              <w:left w:w="14" w:type="dxa"/>
              <w:bottom w:w="0" w:type="dxa"/>
              <w:right w:w="14" w:type="dxa"/>
            </w:tcMar>
          </w:tcPr>
          <w:p w14:paraId="59CC28EA" w14:textId="77777777" w:rsidR="00897956" w:rsidRPr="00481D2D" w:rsidRDefault="00897956">
            <w:pPr>
              <w:pStyle w:val="TAL"/>
              <w:rPr>
                <w:rFonts w:eastAsia="Arial Unicode MS"/>
              </w:rPr>
            </w:pPr>
            <w:r w:rsidRPr="00481D2D">
              <w:t xml:space="preserve">non-INVITE request retransmit interval, UDP only </w:t>
            </w:r>
          </w:p>
        </w:tc>
      </w:tr>
      <w:tr w:rsidR="00897956" w:rsidRPr="00481D2D" w14:paraId="5DA284EF" w14:textId="77777777">
        <w:tc>
          <w:tcPr>
            <w:tcW w:w="885" w:type="dxa"/>
            <w:tcMar>
              <w:top w:w="14" w:type="dxa"/>
              <w:left w:w="14" w:type="dxa"/>
              <w:bottom w:w="0" w:type="dxa"/>
              <w:right w:w="14" w:type="dxa"/>
            </w:tcMar>
          </w:tcPr>
          <w:p w14:paraId="2A61494D" w14:textId="77777777" w:rsidR="00897956" w:rsidRPr="00481D2D" w:rsidRDefault="00897956">
            <w:pPr>
              <w:pStyle w:val="TAL"/>
              <w:rPr>
                <w:rFonts w:eastAsia="Arial Unicode MS"/>
              </w:rPr>
            </w:pPr>
            <w:r w:rsidRPr="00481D2D">
              <w:t>Timer F</w:t>
            </w:r>
          </w:p>
        </w:tc>
        <w:tc>
          <w:tcPr>
            <w:tcW w:w="1980" w:type="dxa"/>
            <w:tcMar>
              <w:top w:w="14" w:type="dxa"/>
              <w:left w:w="14" w:type="dxa"/>
              <w:bottom w:w="0" w:type="dxa"/>
              <w:right w:w="14" w:type="dxa"/>
            </w:tcMar>
          </w:tcPr>
          <w:p w14:paraId="7145CDAF" w14:textId="77777777" w:rsidR="00897956" w:rsidRPr="00481D2D" w:rsidRDefault="00897956">
            <w:pPr>
              <w:pStyle w:val="TAL"/>
              <w:rPr>
                <w:rFonts w:eastAsia="Arial Unicode MS"/>
              </w:rPr>
            </w:pPr>
            <w:r w:rsidRPr="00481D2D">
              <w:t>64*T1</w:t>
            </w:r>
          </w:p>
        </w:tc>
        <w:tc>
          <w:tcPr>
            <w:tcW w:w="0" w:type="auto"/>
            <w:tcMar>
              <w:top w:w="14" w:type="dxa"/>
              <w:left w:w="14" w:type="dxa"/>
              <w:bottom w:w="0" w:type="dxa"/>
              <w:right w:w="14" w:type="dxa"/>
            </w:tcMar>
          </w:tcPr>
          <w:p w14:paraId="1DF0B40D" w14:textId="77777777" w:rsidR="00897956" w:rsidRPr="00481D2D" w:rsidRDefault="00897956">
            <w:pPr>
              <w:pStyle w:val="TAL"/>
              <w:rPr>
                <w:rFonts w:eastAsia="Arial Unicode MS"/>
              </w:rPr>
            </w:pPr>
            <w:r w:rsidRPr="00481D2D">
              <w:t>64*T1</w:t>
            </w:r>
          </w:p>
        </w:tc>
        <w:tc>
          <w:tcPr>
            <w:tcW w:w="0" w:type="auto"/>
          </w:tcPr>
          <w:p w14:paraId="36382BC4" w14:textId="77777777" w:rsidR="00897956" w:rsidRPr="00481D2D" w:rsidRDefault="00897956">
            <w:pPr>
              <w:pStyle w:val="TAL"/>
            </w:pPr>
            <w:r w:rsidRPr="00481D2D">
              <w:t>64*T1</w:t>
            </w:r>
          </w:p>
        </w:tc>
        <w:tc>
          <w:tcPr>
            <w:tcW w:w="0" w:type="auto"/>
            <w:tcMar>
              <w:top w:w="14" w:type="dxa"/>
              <w:left w:w="14" w:type="dxa"/>
              <w:bottom w:w="0" w:type="dxa"/>
              <w:right w:w="14" w:type="dxa"/>
            </w:tcMar>
          </w:tcPr>
          <w:p w14:paraId="23F3DE43" w14:textId="77777777" w:rsidR="00897956" w:rsidRPr="00481D2D" w:rsidRDefault="00897956">
            <w:pPr>
              <w:pStyle w:val="TAL"/>
              <w:rPr>
                <w:rFonts w:eastAsia="Arial Unicode MS"/>
              </w:rPr>
            </w:pPr>
            <w:r w:rsidRPr="00481D2D">
              <w:t>non-INVITE transaction timeout timer</w:t>
            </w:r>
          </w:p>
        </w:tc>
      </w:tr>
      <w:tr w:rsidR="00897956" w:rsidRPr="00481D2D" w14:paraId="2B315BED" w14:textId="77777777">
        <w:tc>
          <w:tcPr>
            <w:tcW w:w="885" w:type="dxa"/>
            <w:tcMar>
              <w:top w:w="14" w:type="dxa"/>
              <w:left w:w="14" w:type="dxa"/>
              <w:bottom w:w="0" w:type="dxa"/>
              <w:right w:w="14" w:type="dxa"/>
            </w:tcMar>
          </w:tcPr>
          <w:p w14:paraId="3ED2A170" w14:textId="77777777" w:rsidR="00897956" w:rsidRPr="00481D2D" w:rsidRDefault="00897956">
            <w:pPr>
              <w:pStyle w:val="TAL"/>
              <w:rPr>
                <w:rFonts w:eastAsia="Arial Unicode MS"/>
              </w:rPr>
            </w:pPr>
            <w:r w:rsidRPr="00481D2D">
              <w:t>Timer G</w:t>
            </w:r>
          </w:p>
        </w:tc>
        <w:tc>
          <w:tcPr>
            <w:tcW w:w="1980" w:type="dxa"/>
            <w:tcMar>
              <w:top w:w="14" w:type="dxa"/>
              <w:left w:w="14" w:type="dxa"/>
              <w:bottom w:w="0" w:type="dxa"/>
              <w:right w:w="14" w:type="dxa"/>
            </w:tcMar>
          </w:tcPr>
          <w:p w14:paraId="31880CA5" w14:textId="77777777" w:rsidR="00897956" w:rsidRPr="00481D2D" w:rsidRDefault="00897956">
            <w:pPr>
              <w:pStyle w:val="TAL"/>
              <w:rPr>
                <w:rFonts w:eastAsia="Arial Unicode MS"/>
              </w:rPr>
            </w:pPr>
            <w:r w:rsidRPr="00481D2D">
              <w:t>initially T1</w:t>
            </w:r>
          </w:p>
        </w:tc>
        <w:tc>
          <w:tcPr>
            <w:tcW w:w="0" w:type="auto"/>
            <w:tcMar>
              <w:top w:w="14" w:type="dxa"/>
              <w:left w:w="14" w:type="dxa"/>
              <w:bottom w:w="0" w:type="dxa"/>
              <w:right w:w="14" w:type="dxa"/>
            </w:tcMar>
          </w:tcPr>
          <w:p w14:paraId="4B59F04E" w14:textId="77777777" w:rsidR="00897956" w:rsidRPr="00481D2D" w:rsidRDefault="00897956">
            <w:pPr>
              <w:pStyle w:val="TAL"/>
              <w:rPr>
                <w:rFonts w:eastAsia="Arial Unicode MS"/>
              </w:rPr>
            </w:pPr>
            <w:r w:rsidRPr="00481D2D">
              <w:t>initially T1</w:t>
            </w:r>
          </w:p>
        </w:tc>
        <w:tc>
          <w:tcPr>
            <w:tcW w:w="0" w:type="auto"/>
          </w:tcPr>
          <w:p w14:paraId="5464BC6C" w14:textId="77777777" w:rsidR="00897956" w:rsidRPr="00481D2D" w:rsidRDefault="00897956">
            <w:pPr>
              <w:pStyle w:val="TAL"/>
            </w:pPr>
            <w:r w:rsidRPr="00481D2D">
              <w:t>initially T1</w:t>
            </w:r>
          </w:p>
        </w:tc>
        <w:tc>
          <w:tcPr>
            <w:tcW w:w="0" w:type="auto"/>
            <w:tcMar>
              <w:top w:w="14" w:type="dxa"/>
              <w:left w:w="14" w:type="dxa"/>
              <w:bottom w:w="0" w:type="dxa"/>
              <w:right w:w="14" w:type="dxa"/>
            </w:tcMar>
          </w:tcPr>
          <w:p w14:paraId="379D5E24" w14:textId="77777777" w:rsidR="00897956" w:rsidRPr="00481D2D" w:rsidRDefault="00897956">
            <w:pPr>
              <w:pStyle w:val="TAL"/>
              <w:rPr>
                <w:rFonts w:eastAsia="Arial Unicode MS"/>
              </w:rPr>
            </w:pPr>
            <w:r w:rsidRPr="00481D2D">
              <w:t xml:space="preserve">INVITE response retransmit interval </w:t>
            </w:r>
          </w:p>
        </w:tc>
      </w:tr>
      <w:tr w:rsidR="00897956" w:rsidRPr="00481D2D" w14:paraId="0604A089" w14:textId="77777777">
        <w:tc>
          <w:tcPr>
            <w:tcW w:w="885" w:type="dxa"/>
            <w:tcMar>
              <w:top w:w="14" w:type="dxa"/>
              <w:left w:w="14" w:type="dxa"/>
              <w:bottom w:w="0" w:type="dxa"/>
              <w:right w:w="14" w:type="dxa"/>
            </w:tcMar>
          </w:tcPr>
          <w:p w14:paraId="1FA06C90" w14:textId="77777777" w:rsidR="00897956" w:rsidRPr="00481D2D" w:rsidRDefault="00897956">
            <w:pPr>
              <w:pStyle w:val="TAL"/>
              <w:rPr>
                <w:rFonts w:eastAsia="Arial Unicode MS"/>
              </w:rPr>
            </w:pPr>
            <w:r w:rsidRPr="00481D2D">
              <w:t>Timer H</w:t>
            </w:r>
          </w:p>
        </w:tc>
        <w:tc>
          <w:tcPr>
            <w:tcW w:w="1980" w:type="dxa"/>
            <w:tcMar>
              <w:top w:w="14" w:type="dxa"/>
              <w:left w:w="14" w:type="dxa"/>
              <w:bottom w:w="0" w:type="dxa"/>
              <w:right w:w="14" w:type="dxa"/>
            </w:tcMar>
          </w:tcPr>
          <w:p w14:paraId="6871A581" w14:textId="77777777" w:rsidR="00897956" w:rsidRPr="00481D2D" w:rsidRDefault="00897956">
            <w:pPr>
              <w:pStyle w:val="TAL"/>
              <w:rPr>
                <w:rFonts w:eastAsia="Arial Unicode MS"/>
              </w:rPr>
            </w:pPr>
            <w:r w:rsidRPr="00481D2D">
              <w:t>64*T1</w:t>
            </w:r>
          </w:p>
        </w:tc>
        <w:tc>
          <w:tcPr>
            <w:tcW w:w="0" w:type="auto"/>
            <w:tcMar>
              <w:top w:w="14" w:type="dxa"/>
              <w:left w:w="14" w:type="dxa"/>
              <w:bottom w:w="0" w:type="dxa"/>
              <w:right w:w="14" w:type="dxa"/>
            </w:tcMar>
          </w:tcPr>
          <w:p w14:paraId="6AE733DB" w14:textId="77777777" w:rsidR="00897956" w:rsidRPr="00481D2D" w:rsidRDefault="00897956">
            <w:pPr>
              <w:pStyle w:val="TAL"/>
              <w:rPr>
                <w:rFonts w:eastAsia="Arial Unicode MS"/>
              </w:rPr>
            </w:pPr>
            <w:r w:rsidRPr="00481D2D">
              <w:t>64*T1</w:t>
            </w:r>
          </w:p>
        </w:tc>
        <w:tc>
          <w:tcPr>
            <w:tcW w:w="0" w:type="auto"/>
          </w:tcPr>
          <w:p w14:paraId="42BD4B46" w14:textId="77777777" w:rsidR="00897956" w:rsidRPr="00481D2D" w:rsidRDefault="00897956">
            <w:pPr>
              <w:pStyle w:val="TAL"/>
            </w:pPr>
            <w:r w:rsidRPr="00481D2D">
              <w:t>64*T1</w:t>
            </w:r>
          </w:p>
        </w:tc>
        <w:tc>
          <w:tcPr>
            <w:tcW w:w="0" w:type="auto"/>
            <w:tcMar>
              <w:top w:w="14" w:type="dxa"/>
              <w:left w:w="14" w:type="dxa"/>
              <w:bottom w:w="0" w:type="dxa"/>
              <w:right w:w="14" w:type="dxa"/>
            </w:tcMar>
          </w:tcPr>
          <w:p w14:paraId="72FD99DD" w14:textId="77777777" w:rsidR="00897956" w:rsidRPr="00481D2D" w:rsidRDefault="00897956">
            <w:pPr>
              <w:pStyle w:val="TAL"/>
              <w:rPr>
                <w:rFonts w:eastAsia="Arial Unicode MS"/>
              </w:rPr>
            </w:pPr>
            <w:r w:rsidRPr="00481D2D">
              <w:t xml:space="preserve">Wait time for ACK receipt. </w:t>
            </w:r>
          </w:p>
        </w:tc>
      </w:tr>
      <w:tr w:rsidR="00897956" w:rsidRPr="00481D2D" w14:paraId="63F25E97" w14:textId="77777777">
        <w:trPr>
          <w:cantSplit/>
        </w:trPr>
        <w:tc>
          <w:tcPr>
            <w:tcW w:w="885" w:type="dxa"/>
            <w:vMerge w:val="restart"/>
            <w:tcMar>
              <w:top w:w="14" w:type="dxa"/>
              <w:left w:w="14" w:type="dxa"/>
              <w:bottom w:w="0" w:type="dxa"/>
              <w:right w:w="14" w:type="dxa"/>
            </w:tcMar>
          </w:tcPr>
          <w:p w14:paraId="7A8F54F3" w14:textId="77777777" w:rsidR="00897956" w:rsidRPr="00481D2D" w:rsidRDefault="00897956">
            <w:pPr>
              <w:pStyle w:val="TAL"/>
              <w:rPr>
                <w:rFonts w:eastAsia="Arial Unicode MS"/>
              </w:rPr>
            </w:pPr>
            <w:r w:rsidRPr="00481D2D">
              <w:t>Timer I</w:t>
            </w:r>
          </w:p>
        </w:tc>
        <w:tc>
          <w:tcPr>
            <w:tcW w:w="1980" w:type="dxa"/>
            <w:tcMar>
              <w:top w:w="14" w:type="dxa"/>
              <w:left w:w="14" w:type="dxa"/>
              <w:bottom w:w="0" w:type="dxa"/>
              <w:right w:w="14" w:type="dxa"/>
            </w:tcMar>
          </w:tcPr>
          <w:p w14:paraId="67BADC6B" w14:textId="77777777" w:rsidR="00897956" w:rsidRPr="00481D2D" w:rsidRDefault="00897956">
            <w:pPr>
              <w:pStyle w:val="TAL"/>
              <w:rPr>
                <w:rFonts w:eastAsia="Arial Unicode MS"/>
              </w:rPr>
            </w:pPr>
            <w:r w:rsidRPr="00481D2D">
              <w:t>T4 for UDP</w:t>
            </w:r>
          </w:p>
        </w:tc>
        <w:tc>
          <w:tcPr>
            <w:tcW w:w="0" w:type="auto"/>
            <w:tcMar>
              <w:top w:w="14" w:type="dxa"/>
              <w:left w:w="14" w:type="dxa"/>
              <w:bottom w:w="0" w:type="dxa"/>
              <w:right w:w="14" w:type="dxa"/>
            </w:tcMar>
          </w:tcPr>
          <w:p w14:paraId="06A6F5AD" w14:textId="77777777" w:rsidR="00897956" w:rsidRPr="00481D2D" w:rsidRDefault="00897956">
            <w:pPr>
              <w:pStyle w:val="TAL"/>
              <w:rPr>
                <w:rFonts w:eastAsia="Arial Unicode MS"/>
              </w:rPr>
            </w:pPr>
            <w:r w:rsidRPr="00481D2D">
              <w:t>T4 for UDP</w:t>
            </w:r>
          </w:p>
        </w:tc>
        <w:tc>
          <w:tcPr>
            <w:tcW w:w="0" w:type="auto"/>
          </w:tcPr>
          <w:p w14:paraId="4E2BAA8A" w14:textId="77777777" w:rsidR="00897956" w:rsidRPr="00481D2D" w:rsidRDefault="00897956">
            <w:pPr>
              <w:pStyle w:val="TAL"/>
            </w:pPr>
            <w:r w:rsidRPr="00481D2D">
              <w:t>T4 for UDP</w:t>
            </w:r>
          </w:p>
        </w:tc>
        <w:tc>
          <w:tcPr>
            <w:tcW w:w="0" w:type="auto"/>
            <w:vMerge w:val="restart"/>
            <w:tcMar>
              <w:top w:w="14" w:type="dxa"/>
              <w:left w:w="14" w:type="dxa"/>
              <w:bottom w:w="0" w:type="dxa"/>
              <w:right w:w="14" w:type="dxa"/>
            </w:tcMar>
          </w:tcPr>
          <w:p w14:paraId="7C3A4EEA" w14:textId="77777777" w:rsidR="00897956" w:rsidRPr="00481D2D" w:rsidRDefault="00897956">
            <w:pPr>
              <w:pStyle w:val="TAL"/>
              <w:rPr>
                <w:rFonts w:eastAsia="Arial Unicode MS"/>
              </w:rPr>
            </w:pPr>
            <w:r w:rsidRPr="00481D2D">
              <w:t xml:space="preserve">Wait time for ACK retransmits </w:t>
            </w:r>
          </w:p>
        </w:tc>
      </w:tr>
      <w:tr w:rsidR="00897956" w:rsidRPr="00481D2D" w14:paraId="3F16AAC2" w14:textId="77777777">
        <w:trPr>
          <w:cantSplit/>
        </w:trPr>
        <w:tc>
          <w:tcPr>
            <w:tcW w:w="885" w:type="dxa"/>
            <w:vMerge/>
            <w:vAlign w:val="center"/>
          </w:tcPr>
          <w:p w14:paraId="6423C329" w14:textId="77777777" w:rsidR="00897956" w:rsidRPr="00481D2D" w:rsidRDefault="00897956">
            <w:pPr>
              <w:pStyle w:val="TAL"/>
              <w:rPr>
                <w:rFonts w:eastAsia="Arial Unicode MS"/>
              </w:rPr>
            </w:pPr>
          </w:p>
        </w:tc>
        <w:tc>
          <w:tcPr>
            <w:tcW w:w="1980" w:type="dxa"/>
            <w:tcMar>
              <w:top w:w="14" w:type="dxa"/>
              <w:left w:w="14" w:type="dxa"/>
              <w:bottom w:w="0" w:type="dxa"/>
              <w:right w:w="14" w:type="dxa"/>
            </w:tcMar>
          </w:tcPr>
          <w:p w14:paraId="4B02E2D8" w14:textId="77777777" w:rsidR="00897956" w:rsidRPr="00481D2D" w:rsidRDefault="00897956">
            <w:pPr>
              <w:pStyle w:val="TAL"/>
              <w:rPr>
                <w:rFonts w:eastAsia="Arial Unicode MS"/>
              </w:rPr>
            </w:pPr>
            <w:r w:rsidRPr="00481D2D">
              <w:t xml:space="preserve">0s for </w:t>
            </w:r>
            <w:smartTag w:uri="urn:schemas-microsoft-com:office:smarttags" w:element="stockticker">
              <w:r w:rsidRPr="00481D2D">
                <w:t>TCP</w:t>
              </w:r>
            </w:smartTag>
            <w:r w:rsidRPr="00481D2D">
              <w:t>/SCTP</w:t>
            </w:r>
          </w:p>
        </w:tc>
        <w:tc>
          <w:tcPr>
            <w:tcW w:w="0" w:type="auto"/>
            <w:tcMar>
              <w:top w:w="14" w:type="dxa"/>
              <w:left w:w="14" w:type="dxa"/>
              <w:bottom w:w="0" w:type="dxa"/>
              <w:right w:w="14" w:type="dxa"/>
            </w:tcMar>
          </w:tcPr>
          <w:p w14:paraId="48C56856" w14:textId="77777777" w:rsidR="00897956" w:rsidRPr="00481D2D" w:rsidRDefault="00897956">
            <w:pPr>
              <w:pStyle w:val="TAL"/>
              <w:rPr>
                <w:rFonts w:eastAsia="Arial Unicode MS"/>
              </w:rPr>
            </w:pPr>
            <w:r w:rsidRPr="00481D2D">
              <w:t xml:space="preserve">0s for </w:t>
            </w:r>
            <w:smartTag w:uri="urn:schemas-microsoft-com:office:smarttags" w:element="stockticker">
              <w:r w:rsidRPr="00481D2D">
                <w:t>TCP</w:t>
              </w:r>
            </w:smartTag>
            <w:r w:rsidRPr="00481D2D">
              <w:t>/SCTP</w:t>
            </w:r>
          </w:p>
        </w:tc>
        <w:tc>
          <w:tcPr>
            <w:tcW w:w="0" w:type="auto"/>
          </w:tcPr>
          <w:p w14:paraId="58408C59" w14:textId="77777777" w:rsidR="00897956" w:rsidRPr="00481D2D" w:rsidRDefault="00897956">
            <w:pPr>
              <w:pStyle w:val="TAL"/>
              <w:rPr>
                <w:rFonts w:eastAsia="Arial Unicode MS"/>
              </w:rPr>
            </w:pPr>
            <w:r w:rsidRPr="00481D2D">
              <w:t xml:space="preserve">0s for </w:t>
            </w:r>
            <w:smartTag w:uri="urn:schemas-microsoft-com:office:smarttags" w:element="stockticker">
              <w:r w:rsidRPr="00481D2D">
                <w:t>TCP</w:t>
              </w:r>
            </w:smartTag>
            <w:r w:rsidRPr="00481D2D">
              <w:t>/SCTP</w:t>
            </w:r>
          </w:p>
        </w:tc>
        <w:tc>
          <w:tcPr>
            <w:tcW w:w="0" w:type="auto"/>
            <w:vMerge/>
            <w:vAlign w:val="center"/>
          </w:tcPr>
          <w:p w14:paraId="3F551BC2" w14:textId="77777777" w:rsidR="00897956" w:rsidRPr="00481D2D" w:rsidRDefault="00897956">
            <w:pPr>
              <w:pStyle w:val="TAL"/>
              <w:rPr>
                <w:rFonts w:eastAsia="Arial Unicode MS"/>
              </w:rPr>
            </w:pPr>
          </w:p>
        </w:tc>
      </w:tr>
      <w:tr w:rsidR="00897956" w:rsidRPr="00481D2D" w14:paraId="69684105" w14:textId="77777777">
        <w:trPr>
          <w:cantSplit/>
        </w:trPr>
        <w:tc>
          <w:tcPr>
            <w:tcW w:w="885" w:type="dxa"/>
            <w:vMerge w:val="restart"/>
            <w:tcMar>
              <w:top w:w="14" w:type="dxa"/>
              <w:left w:w="14" w:type="dxa"/>
              <w:bottom w:w="0" w:type="dxa"/>
              <w:right w:w="14" w:type="dxa"/>
            </w:tcMar>
          </w:tcPr>
          <w:p w14:paraId="63A1A0AD" w14:textId="77777777" w:rsidR="00897956" w:rsidRPr="00481D2D" w:rsidRDefault="00897956">
            <w:pPr>
              <w:pStyle w:val="TAL"/>
              <w:rPr>
                <w:rFonts w:eastAsia="Arial Unicode MS"/>
              </w:rPr>
            </w:pPr>
            <w:r w:rsidRPr="00481D2D">
              <w:t>Timer J</w:t>
            </w:r>
          </w:p>
        </w:tc>
        <w:tc>
          <w:tcPr>
            <w:tcW w:w="1980" w:type="dxa"/>
            <w:tcMar>
              <w:top w:w="14" w:type="dxa"/>
              <w:left w:w="14" w:type="dxa"/>
              <w:bottom w:w="0" w:type="dxa"/>
              <w:right w:w="14" w:type="dxa"/>
            </w:tcMar>
          </w:tcPr>
          <w:p w14:paraId="4A9E02A2" w14:textId="77777777" w:rsidR="00897956" w:rsidRPr="00481D2D" w:rsidRDefault="00897956">
            <w:pPr>
              <w:pStyle w:val="TAL"/>
              <w:rPr>
                <w:rFonts w:eastAsia="Arial Unicode MS"/>
              </w:rPr>
            </w:pPr>
            <w:r w:rsidRPr="00481D2D">
              <w:t>64*T1 for UDP</w:t>
            </w:r>
          </w:p>
        </w:tc>
        <w:tc>
          <w:tcPr>
            <w:tcW w:w="0" w:type="auto"/>
            <w:tcMar>
              <w:top w:w="14" w:type="dxa"/>
              <w:left w:w="14" w:type="dxa"/>
              <w:bottom w:w="0" w:type="dxa"/>
              <w:right w:w="14" w:type="dxa"/>
            </w:tcMar>
          </w:tcPr>
          <w:p w14:paraId="2AD7EF5F" w14:textId="77777777" w:rsidR="00897956" w:rsidRPr="00481D2D" w:rsidRDefault="00897956">
            <w:pPr>
              <w:pStyle w:val="TAL"/>
              <w:rPr>
                <w:rFonts w:eastAsia="Arial Unicode MS"/>
              </w:rPr>
            </w:pPr>
            <w:r w:rsidRPr="00481D2D">
              <w:t>64*T1 for UDP</w:t>
            </w:r>
          </w:p>
        </w:tc>
        <w:tc>
          <w:tcPr>
            <w:tcW w:w="0" w:type="auto"/>
          </w:tcPr>
          <w:p w14:paraId="3906E648" w14:textId="77777777" w:rsidR="00897956" w:rsidRPr="00481D2D" w:rsidRDefault="00897956">
            <w:pPr>
              <w:pStyle w:val="TAL"/>
            </w:pPr>
            <w:r w:rsidRPr="00481D2D">
              <w:t>64*T1 for UDP</w:t>
            </w:r>
          </w:p>
        </w:tc>
        <w:tc>
          <w:tcPr>
            <w:tcW w:w="0" w:type="auto"/>
            <w:vMerge w:val="restart"/>
            <w:tcMar>
              <w:top w:w="14" w:type="dxa"/>
              <w:left w:w="14" w:type="dxa"/>
              <w:bottom w:w="0" w:type="dxa"/>
              <w:right w:w="14" w:type="dxa"/>
            </w:tcMar>
          </w:tcPr>
          <w:p w14:paraId="58BD18AB" w14:textId="77777777" w:rsidR="00897956" w:rsidRPr="00481D2D" w:rsidRDefault="00897956">
            <w:pPr>
              <w:pStyle w:val="TAL"/>
              <w:rPr>
                <w:rFonts w:eastAsia="Arial Unicode MS"/>
              </w:rPr>
            </w:pPr>
            <w:r w:rsidRPr="00481D2D">
              <w:t xml:space="preserve">Wait time for non-INVITE request retransmits </w:t>
            </w:r>
          </w:p>
        </w:tc>
      </w:tr>
      <w:tr w:rsidR="00897956" w:rsidRPr="00481D2D" w14:paraId="3FB0A851" w14:textId="77777777">
        <w:trPr>
          <w:cantSplit/>
        </w:trPr>
        <w:tc>
          <w:tcPr>
            <w:tcW w:w="885" w:type="dxa"/>
            <w:vMerge/>
            <w:vAlign w:val="center"/>
          </w:tcPr>
          <w:p w14:paraId="5F93420B" w14:textId="77777777" w:rsidR="00897956" w:rsidRPr="00481D2D" w:rsidRDefault="00897956">
            <w:pPr>
              <w:pStyle w:val="TAL"/>
              <w:rPr>
                <w:rFonts w:eastAsia="Arial Unicode MS"/>
              </w:rPr>
            </w:pPr>
          </w:p>
        </w:tc>
        <w:tc>
          <w:tcPr>
            <w:tcW w:w="1980" w:type="dxa"/>
            <w:tcMar>
              <w:top w:w="14" w:type="dxa"/>
              <w:left w:w="14" w:type="dxa"/>
              <w:bottom w:w="0" w:type="dxa"/>
              <w:right w:w="14" w:type="dxa"/>
            </w:tcMar>
          </w:tcPr>
          <w:p w14:paraId="2F59890C" w14:textId="77777777" w:rsidR="00897956" w:rsidRPr="00481D2D" w:rsidRDefault="00897956">
            <w:pPr>
              <w:pStyle w:val="TAL"/>
              <w:rPr>
                <w:rFonts w:eastAsia="Arial Unicode MS"/>
              </w:rPr>
            </w:pPr>
            <w:r w:rsidRPr="00481D2D">
              <w:t xml:space="preserve">0s for </w:t>
            </w:r>
            <w:smartTag w:uri="urn:schemas-microsoft-com:office:smarttags" w:element="stockticker">
              <w:r w:rsidRPr="00481D2D">
                <w:t>TCP</w:t>
              </w:r>
            </w:smartTag>
            <w:r w:rsidRPr="00481D2D">
              <w:t>/SCTP</w:t>
            </w:r>
          </w:p>
        </w:tc>
        <w:tc>
          <w:tcPr>
            <w:tcW w:w="0" w:type="auto"/>
            <w:tcMar>
              <w:top w:w="14" w:type="dxa"/>
              <w:left w:w="14" w:type="dxa"/>
              <w:bottom w:w="0" w:type="dxa"/>
              <w:right w:w="14" w:type="dxa"/>
            </w:tcMar>
          </w:tcPr>
          <w:p w14:paraId="18EB5E2A" w14:textId="77777777" w:rsidR="00897956" w:rsidRPr="00481D2D" w:rsidRDefault="00897956">
            <w:pPr>
              <w:pStyle w:val="TAL"/>
              <w:rPr>
                <w:rFonts w:eastAsia="Arial Unicode MS"/>
              </w:rPr>
            </w:pPr>
            <w:r w:rsidRPr="00481D2D">
              <w:t xml:space="preserve">0s for </w:t>
            </w:r>
            <w:smartTag w:uri="urn:schemas-microsoft-com:office:smarttags" w:element="stockticker">
              <w:r w:rsidRPr="00481D2D">
                <w:t>TCP</w:t>
              </w:r>
            </w:smartTag>
            <w:r w:rsidRPr="00481D2D">
              <w:t>/SCTP</w:t>
            </w:r>
          </w:p>
        </w:tc>
        <w:tc>
          <w:tcPr>
            <w:tcW w:w="0" w:type="auto"/>
          </w:tcPr>
          <w:p w14:paraId="18882BB4" w14:textId="77777777" w:rsidR="00897956" w:rsidRPr="00481D2D" w:rsidRDefault="00897956">
            <w:pPr>
              <w:pStyle w:val="TAL"/>
              <w:rPr>
                <w:rFonts w:eastAsia="Arial Unicode MS"/>
              </w:rPr>
            </w:pPr>
            <w:r w:rsidRPr="00481D2D">
              <w:t xml:space="preserve">0s for </w:t>
            </w:r>
            <w:smartTag w:uri="urn:schemas-microsoft-com:office:smarttags" w:element="stockticker">
              <w:r w:rsidRPr="00481D2D">
                <w:t>TCP</w:t>
              </w:r>
            </w:smartTag>
            <w:r w:rsidRPr="00481D2D">
              <w:t>/SCTP</w:t>
            </w:r>
          </w:p>
        </w:tc>
        <w:tc>
          <w:tcPr>
            <w:tcW w:w="0" w:type="auto"/>
            <w:vMerge/>
            <w:vAlign w:val="center"/>
          </w:tcPr>
          <w:p w14:paraId="3B0165F1" w14:textId="77777777" w:rsidR="00897956" w:rsidRPr="00481D2D" w:rsidRDefault="00897956">
            <w:pPr>
              <w:pStyle w:val="TAL"/>
              <w:rPr>
                <w:rFonts w:eastAsia="Arial Unicode MS"/>
              </w:rPr>
            </w:pPr>
          </w:p>
        </w:tc>
      </w:tr>
      <w:tr w:rsidR="00897956" w:rsidRPr="00481D2D" w14:paraId="0C0A63C0" w14:textId="77777777">
        <w:trPr>
          <w:cantSplit/>
        </w:trPr>
        <w:tc>
          <w:tcPr>
            <w:tcW w:w="885" w:type="dxa"/>
            <w:vMerge w:val="restart"/>
            <w:tcMar>
              <w:top w:w="14" w:type="dxa"/>
              <w:left w:w="14" w:type="dxa"/>
              <w:bottom w:w="0" w:type="dxa"/>
              <w:right w:w="14" w:type="dxa"/>
            </w:tcMar>
          </w:tcPr>
          <w:p w14:paraId="7735F620" w14:textId="77777777" w:rsidR="00897956" w:rsidRPr="00481D2D" w:rsidRDefault="00897956">
            <w:pPr>
              <w:pStyle w:val="TAL"/>
              <w:rPr>
                <w:rFonts w:eastAsia="Arial Unicode MS"/>
              </w:rPr>
            </w:pPr>
            <w:r w:rsidRPr="00481D2D">
              <w:t>Timer K</w:t>
            </w:r>
          </w:p>
        </w:tc>
        <w:tc>
          <w:tcPr>
            <w:tcW w:w="1980" w:type="dxa"/>
            <w:tcMar>
              <w:top w:w="14" w:type="dxa"/>
              <w:left w:w="14" w:type="dxa"/>
              <w:bottom w:w="0" w:type="dxa"/>
              <w:right w:w="14" w:type="dxa"/>
            </w:tcMar>
          </w:tcPr>
          <w:p w14:paraId="6C302D7F" w14:textId="77777777" w:rsidR="00897956" w:rsidRPr="00481D2D" w:rsidRDefault="00897956">
            <w:pPr>
              <w:pStyle w:val="TAL"/>
              <w:rPr>
                <w:rFonts w:eastAsia="Arial Unicode MS"/>
              </w:rPr>
            </w:pPr>
            <w:r w:rsidRPr="00481D2D">
              <w:t>T4 for UDP</w:t>
            </w:r>
          </w:p>
        </w:tc>
        <w:tc>
          <w:tcPr>
            <w:tcW w:w="0" w:type="auto"/>
            <w:tcMar>
              <w:top w:w="14" w:type="dxa"/>
              <w:left w:w="14" w:type="dxa"/>
              <w:bottom w:w="0" w:type="dxa"/>
              <w:right w:w="14" w:type="dxa"/>
            </w:tcMar>
          </w:tcPr>
          <w:p w14:paraId="0F4E555B" w14:textId="77777777" w:rsidR="00897956" w:rsidRPr="00481D2D" w:rsidRDefault="00897956">
            <w:pPr>
              <w:pStyle w:val="TAL"/>
              <w:rPr>
                <w:rFonts w:eastAsia="Arial Unicode MS"/>
              </w:rPr>
            </w:pPr>
            <w:r w:rsidRPr="00481D2D">
              <w:t>T4 for UDP</w:t>
            </w:r>
          </w:p>
        </w:tc>
        <w:tc>
          <w:tcPr>
            <w:tcW w:w="0" w:type="auto"/>
          </w:tcPr>
          <w:p w14:paraId="4B2D2D0B" w14:textId="77777777" w:rsidR="00897956" w:rsidRPr="00481D2D" w:rsidRDefault="00897956">
            <w:pPr>
              <w:pStyle w:val="TAL"/>
            </w:pPr>
            <w:r w:rsidRPr="00481D2D">
              <w:t>T4 for UDP</w:t>
            </w:r>
          </w:p>
        </w:tc>
        <w:tc>
          <w:tcPr>
            <w:tcW w:w="0" w:type="auto"/>
            <w:vMerge w:val="restart"/>
            <w:tcMar>
              <w:top w:w="14" w:type="dxa"/>
              <w:left w:w="14" w:type="dxa"/>
              <w:bottom w:w="0" w:type="dxa"/>
              <w:right w:w="14" w:type="dxa"/>
            </w:tcMar>
          </w:tcPr>
          <w:p w14:paraId="1F25E68D" w14:textId="77777777" w:rsidR="00897956" w:rsidRPr="00481D2D" w:rsidRDefault="00897956">
            <w:pPr>
              <w:pStyle w:val="TAL"/>
              <w:rPr>
                <w:rFonts w:eastAsia="Arial Unicode MS"/>
              </w:rPr>
            </w:pPr>
            <w:r w:rsidRPr="00481D2D">
              <w:t xml:space="preserve">Wait time for response retransmits </w:t>
            </w:r>
          </w:p>
        </w:tc>
      </w:tr>
      <w:tr w:rsidR="00897956" w:rsidRPr="00481D2D" w14:paraId="6F299DE3" w14:textId="77777777">
        <w:trPr>
          <w:cantSplit/>
        </w:trPr>
        <w:tc>
          <w:tcPr>
            <w:tcW w:w="885" w:type="dxa"/>
            <w:vMerge/>
            <w:vAlign w:val="center"/>
          </w:tcPr>
          <w:p w14:paraId="05A17CE4" w14:textId="77777777" w:rsidR="00897956" w:rsidRPr="00481D2D" w:rsidRDefault="00897956">
            <w:pPr>
              <w:pStyle w:val="TAL"/>
              <w:rPr>
                <w:rFonts w:eastAsia="Arial Unicode MS"/>
              </w:rPr>
            </w:pPr>
          </w:p>
        </w:tc>
        <w:tc>
          <w:tcPr>
            <w:tcW w:w="1980" w:type="dxa"/>
            <w:tcMar>
              <w:top w:w="14" w:type="dxa"/>
              <w:left w:w="14" w:type="dxa"/>
              <w:bottom w:w="0" w:type="dxa"/>
              <w:right w:w="14" w:type="dxa"/>
            </w:tcMar>
          </w:tcPr>
          <w:p w14:paraId="1F40FCE3" w14:textId="77777777" w:rsidR="00897956" w:rsidRPr="00481D2D" w:rsidRDefault="00897956">
            <w:pPr>
              <w:pStyle w:val="TAL"/>
              <w:rPr>
                <w:rFonts w:eastAsia="Arial Unicode MS"/>
              </w:rPr>
            </w:pPr>
            <w:r w:rsidRPr="00481D2D">
              <w:t xml:space="preserve">0s for </w:t>
            </w:r>
            <w:smartTag w:uri="urn:schemas-microsoft-com:office:smarttags" w:element="stockticker">
              <w:r w:rsidRPr="00481D2D">
                <w:t>TCP</w:t>
              </w:r>
            </w:smartTag>
            <w:r w:rsidRPr="00481D2D">
              <w:t>/SCTP</w:t>
            </w:r>
          </w:p>
        </w:tc>
        <w:tc>
          <w:tcPr>
            <w:tcW w:w="0" w:type="auto"/>
            <w:tcMar>
              <w:top w:w="14" w:type="dxa"/>
              <w:left w:w="14" w:type="dxa"/>
              <w:bottom w:w="0" w:type="dxa"/>
              <w:right w:w="14" w:type="dxa"/>
            </w:tcMar>
          </w:tcPr>
          <w:p w14:paraId="1B3263F0" w14:textId="77777777" w:rsidR="00897956" w:rsidRPr="00481D2D" w:rsidRDefault="00897956">
            <w:pPr>
              <w:pStyle w:val="TAL"/>
              <w:rPr>
                <w:rFonts w:eastAsia="Arial Unicode MS"/>
              </w:rPr>
            </w:pPr>
            <w:r w:rsidRPr="00481D2D">
              <w:t xml:space="preserve">0s for </w:t>
            </w:r>
            <w:smartTag w:uri="urn:schemas-microsoft-com:office:smarttags" w:element="stockticker">
              <w:r w:rsidRPr="00481D2D">
                <w:t>TCP</w:t>
              </w:r>
            </w:smartTag>
            <w:r w:rsidRPr="00481D2D">
              <w:t xml:space="preserve">/SCTP </w:t>
            </w:r>
          </w:p>
        </w:tc>
        <w:tc>
          <w:tcPr>
            <w:tcW w:w="0" w:type="auto"/>
          </w:tcPr>
          <w:p w14:paraId="7730AEFF" w14:textId="77777777" w:rsidR="00897956" w:rsidRPr="00481D2D" w:rsidRDefault="00897956">
            <w:pPr>
              <w:pStyle w:val="TAL"/>
              <w:rPr>
                <w:rFonts w:eastAsia="Arial Unicode MS"/>
              </w:rPr>
            </w:pPr>
            <w:r w:rsidRPr="00481D2D">
              <w:t xml:space="preserve">0s for </w:t>
            </w:r>
            <w:smartTag w:uri="urn:schemas-microsoft-com:office:smarttags" w:element="stockticker">
              <w:r w:rsidRPr="00481D2D">
                <w:t>TCP</w:t>
              </w:r>
            </w:smartTag>
            <w:r w:rsidRPr="00481D2D">
              <w:t>/SCTP</w:t>
            </w:r>
          </w:p>
        </w:tc>
        <w:tc>
          <w:tcPr>
            <w:tcW w:w="0" w:type="auto"/>
            <w:vMerge/>
            <w:vAlign w:val="center"/>
          </w:tcPr>
          <w:p w14:paraId="21B67169" w14:textId="77777777" w:rsidR="00897956" w:rsidRPr="00481D2D" w:rsidRDefault="00897956">
            <w:pPr>
              <w:pStyle w:val="TAL"/>
              <w:rPr>
                <w:rFonts w:eastAsia="Arial Unicode MS"/>
              </w:rPr>
            </w:pPr>
          </w:p>
        </w:tc>
      </w:tr>
      <w:tr w:rsidR="00980B6E" w:rsidRPr="00481D2D" w14:paraId="4C48E71E" w14:textId="77777777" w:rsidTr="00980B6E">
        <w:trPr>
          <w:cantSplit/>
        </w:trPr>
        <w:tc>
          <w:tcPr>
            <w:tcW w:w="885" w:type="dxa"/>
          </w:tcPr>
          <w:p w14:paraId="2A9AF804" w14:textId="77777777" w:rsidR="00980B6E" w:rsidRPr="00481D2D" w:rsidRDefault="00980B6E" w:rsidP="00980B6E">
            <w:pPr>
              <w:pStyle w:val="TAL"/>
              <w:rPr>
                <w:rFonts w:eastAsia="Arial Unicode MS"/>
              </w:rPr>
            </w:pPr>
            <w:r w:rsidRPr="00481D2D">
              <w:rPr>
                <w:rFonts w:eastAsia="Arial Unicode MS"/>
              </w:rPr>
              <w:t>Timer L</w:t>
            </w:r>
          </w:p>
        </w:tc>
        <w:tc>
          <w:tcPr>
            <w:tcW w:w="1980" w:type="dxa"/>
            <w:tcMar>
              <w:top w:w="14" w:type="dxa"/>
              <w:left w:w="14" w:type="dxa"/>
              <w:bottom w:w="0" w:type="dxa"/>
              <w:right w:w="14" w:type="dxa"/>
            </w:tcMar>
          </w:tcPr>
          <w:p w14:paraId="16297052" w14:textId="77777777" w:rsidR="00980B6E" w:rsidRPr="00481D2D" w:rsidRDefault="00980B6E" w:rsidP="00980B6E">
            <w:pPr>
              <w:pStyle w:val="TAL"/>
            </w:pPr>
            <w:r w:rsidRPr="00481D2D">
              <w:t>64*T1</w:t>
            </w:r>
          </w:p>
        </w:tc>
        <w:tc>
          <w:tcPr>
            <w:tcW w:w="0" w:type="auto"/>
            <w:tcMar>
              <w:top w:w="14" w:type="dxa"/>
              <w:left w:w="14" w:type="dxa"/>
              <w:bottom w:w="0" w:type="dxa"/>
              <w:right w:w="14" w:type="dxa"/>
            </w:tcMar>
          </w:tcPr>
          <w:p w14:paraId="4EC6BC7A" w14:textId="77777777" w:rsidR="00980B6E" w:rsidRPr="00481D2D" w:rsidRDefault="00980B6E" w:rsidP="00980B6E">
            <w:pPr>
              <w:pStyle w:val="TAL"/>
            </w:pPr>
            <w:r w:rsidRPr="00481D2D">
              <w:t>64*T1</w:t>
            </w:r>
          </w:p>
        </w:tc>
        <w:tc>
          <w:tcPr>
            <w:tcW w:w="0" w:type="auto"/>
          </w:tcPr>
          <w:p w14:paraId="3939611F" w14:textId="77777777" w:rsidR="00980B6E" w:rsidRPr="00481D2D" w:rsidRDefault="00980B6E" w:rsidP="00980B6E">
            <w:pPr>
              <w:pStyle w:val="TAL"/>
            </w:pPr>
            <w:r w:rsidRPr="00481D2D">
              <w:t>64*T1</w:t>
            </w:r>
          </w:p>
        </w:tc>
        <w:tc>
          <w:tcPr>
            <w:tcW w:w="0" w:type="auto"/>
          </w:tcPr>
          <w:p w14:paraId="694FC311" w14:textId="77777777" w:rsidR="00980B6E" w:rsidRPr="00481D2D" w:rsidRDefault="00980B6E" w:rsidP="00980B6E">
            <w:pPr>
              <w:pStyle w:val="TAL"/>
              <w:rPr>
                <w:rFonts w:eastAsia="Arial Unicode MS"/>
              </w:rPr>
            </w:pPr>
            <w:r w:rsidRPr="00481D2D">
              <w:rPr>
                <w:rFonts w:eastAsia="Arial Unicode MS"/>
              </w:rPr>
              <w:t>Wait time for accepted INVITE</w:t>
            </w:r>
          </w:p>
          <w:p w14:paraId="33FB5717" w14:textId="77777777" w:rsidR="00980B6E" w:rsidRPr="00481D2D" w:rsidRDefault="00980B6E" w:rsidP="00980B6E">
            <w:pPr>
              <w:pStyle w:val="TAL"/>
              <w:rPr>
                <w:rFonts w:eastAsia="Arial Unicode MS"/>
              </w:rPr>
            </w:pPr>
            <w:r w:rsidRPr="00481D2D">
              <w:rPr>
                <w:rFonts w:eastAsia="Arial Unicode MS"/>
              </w:rPr>
              <w:t>request retransmits</w:t>
            </w:r>
          </w:p>
        </w:tc>
      </w:tr>
      <w:tr w:rsidR="00980B6E" w:rsidRPr="00481D2D" w14:paraId="54AF7BF9" w14:textId="77777777" w:rsidTr="00980B6E">
        <w:trPr>
          <w:cantSplit/>
        </w:trPr>
        <w:tc>
          <w:tcPr>
            <w:tcW w:w="885" w:type="dxa"/>
          </w:tcPr>
          <w:p w14:paraId="23D75AF8" w14:textId="77777777" w:rsidR="00980B6E" w:rsidRPr="00481D2D" w:rsidRDefault="00980B6E" w:rsidP="00980B6E">
            <w:pPr>
              <w:pStyle w:val="TAL"/>
              <w:rPr>
                <w:rFonts w:eastAsia="Arial Unicode MS"/>
              </w:rPr>
            </w:pPr>
            <w:r w:rsidRPr="00481D2D">
              <w:rPr>
                <w:rFonts w:eastAsia="Arial Unicode MS"/>
              </w:rPr>
              <w:t>Timer M</w:t>
            </w:r>
          </w:p>
        </w:tc>
        <w:tc>
          <w:tcPr>
            <w:tcW w:w="1980" w:type="dxa"/>
            <w:tcMar>
              <w:top w:w="14" w:type="dxa"/>
              <w:left w:w="14" w:type="dxa"/>
              <w:bottom w:w="0" w:type="dxa"/>
              <w:right w:w="14" w:type="dxa"/>
            </w:tcMar>
          </w:tcPr>
          <w:p w14:paraId="17C9933E" w14:textId="77777777" w:rsidR="00980B6E" w:rsidRPr="00481D2D" w:rsidRDefault="00980B6E" w:rsidP="00980B6E">
            <w:pPr>
              <w:pStyle w:val="TAL"/>
            </w:pPr>
            <w:r w:rsidRPr="00481D2D">
              <w:t>64*T1</w:t>
            </w:r>
          </w:p>
        </w:tc>
        <w:tc>
          <w:tcPr>
            <w:tcW w:w="0" w:type="auto"/>
            <w:tcMar>
              <w:top w:w="14" w:type="dxa"/>
              <w:left w:w="14" w:type="dxa"/>
              <w:bottom w:w="0" w:type="dxa"/>
              <w:right w:w="14" w:type="dxa"/>
            </w:tcMar>
          </w:tcPr>
          <w:p w14:paraId="2B227F60" w14:textId="77777777" w:rsidR="00980B6E" w:rsidRPr="00481D2D" w:rsidRDefault="00980B6E" w:rsidP="00980B6E">
            <w:pPr>
              <w:pStyle w:val="TAL"/>
            </w:pPr>
            <w:r w:rsidRPr="00481D2D">
              <w:t>64*T1</w:t>
            </w:r>
          </w:p>
        </w:tc>
        <w:tc>
          <w:tcPr>
            <w:tcW w:w="0" w:type="auto"/>
          </w:tcPr>
          <w:p w14:paraId="657D5526" w14:textId="77777777" w:rsidR="00980B6E" w:rsidRPr="00481D2D" w:rsidRDefault="00980B6E" w:rsidP="00980B6E">
            <w:pPr>
              <w:pStyle w:val="TAL"/>
            </w:pPr>
            <w:r w:rsidRPr="00481D2D">
              <w:t>64*T1</w:t>
            </w:r>
          </w:p>
        </w:tc>
        <w:tc>
          <w:tcPr>
            <w:tcW w:w="0" w:type="auto"/>
          </w:tcPr>
          <w:p w14:paraId="14387364" w14:textId="77777777" w:rsidR="00980B6E" w:rsidRPr="00481D2D" w:rsidRDefault="00980B6E" w:rsidP="00980B6E">
            <w:pPr>
              <w:pStyle w:val="TAL"/>
              <w:rPr>
                <w:rFonts w:eastAsia="Arial Unicode MS"/>
              </w:rPr>
            </w:pPr>
            <w:r w:rsidRPr="00481D2D">
              <w:rPr>
                <w:rFonts w:eastAsia="Arial Unicode MS"/>
              </w:rPr>
              <w:t>Wait time for retransmission of  2xx to INVITE or additional 2xx from other branches of a forked INVITE</w:t>
            </w:r>
          </w:p>
        </w:tc>
      </w:tr>
      <w:tr w:rsidR="00E61584" w:rsidRPr="00481D2D" w14:paraId="15B36D6E" w14:textId="77777777" w:rsidTr="00F20478">
        <w:trPr>
          <w:cantSplit/>
        </w:trPr>
        <w:tc>
          <w:tcPr>
            <w:tcW w:w="885" w:type="dxa"/>
          </w:tcPr>
          <w:p w14:paraId="6B33E595" w14:textId="77777777" w:rsidR="00E61584" w:rsidRPr="00481D2D" w:rsidRDefault="00E61584" w:rsidP="00F20478">
            <w:pPr>
              <w:pStyle w:val="TAL"/>
              <w:rPr>
                <w:rFonts w:eastAsia="Arial Unicode MS"/>
              </w:rPr>
            </w:pPr>
            <w:r w:rsidRPr="00481D2D">
              <w:rPr>
                <w:rFonts w:eastAsia="Arial Unicode MS"/>
              </w:rPr>
              <w:t>Timer N</w:t>
            </w:r>
          </w:p>
        </w:tc>
        <w:tc>
          <w:tcPr>
            <w:tcW w:w="1980" w:type="dxa"/>
            <w:tcMar>
              <w:top w:w="14" w:type="dxa"/>
              <w:left w:w="14" w:type="dxa"/>
              <w:bottom w:w="0" w:type="dxa"/>
              <w:right w:w="14" w:type="dxa"/>
            </w:tcMar>
          </w:tcPr>
          <w:p w14:paraId="40FB7512" w14:textId="77777777" w:rsidR="00E61584" w:rsidRPr="00481D2D" w:rsidRDefault="00E61584" w:rsidP="00F20478">
            <w:pPr>
              <w:pStyle w:val="TAL"/>
            </w:pPr>
            <w:r w:rsidRPr="00481D2D">
              <w:t>64*T1</w:t>
            </w:r>
          </w:p>
        </w:tc>
        <w:tc>
          <w:tcPr>
            <w:tcW w:w="0" w:type="auto"/>
            <w:tcMar>
              <w:top w:w="14" w:type="dxa"/>
              <w:left w:w="14" w:type="dxa"/>
              <w:bottom w:w="0" w:type="dxa"/>
              <w:right w:w="14" w:type="dxa"/>
            </w:tcMar>
          </w:tcPr>
          <w:p w14:paraId="09C71BC5" w14:textId="77777777" w:rsidR="00E61584" w:rsidRPr="00481D2D" w:rsidRDefault="00E61584" w:rsidP="00F20478">
            <w:pPr>
              <w:pStyle w:val="TAL"/>
            </w:pPr>
            <w:r w:rsidRPr="00481D2D">
              <w:t>64*T1</w:t>
            </w:r>
          </w:p>
        </w:tc>
        <w:tc>
          <w:tcPr>
            <w:tcW w:w="0" w:type="auto"/>
          </w:tcPr>
          <w:p w14:paraId="3680FB15" w14:textId="77777777" w:rsidR="00E61584" w:rsidRPr="00481D2D" w:rsidRDefault="00E61584" w:rsidP="00F20478">
            <w:pPr>
              <w:pStyle w:val="TAL"/>
            </w:pPr>
            <w:r w:rsidRPr="00481D2D">
              <w:t>64*T1</w:t>
            </w:r>
          </w:p>
        </w:tc>
        <w:tc>
          <w:tcPr>
            <w:tcW w:w="0" w:type="auto"/>
          </w:tcPr>
          <w:p w14:paraId="0D2D160B" w14:textId="77777777" w:rsidR="00E61584" w:rsidRPr="00481D2D" w:rsidRDefault="00E61584" w:rsidP="00F20478">
            <w:pPr>
              <w:pStyle w:val="TAL"/>
              <w:rPr>
                <w:rFonts w:eastAsia="Arial Unicode MS"/>
              </w:rPr>
            </w:pPr>
            <w:r w:rsidRPr="00481D2D">
              <w:rPr>
                <w:rFonts w:eastAsia="Arial Unicode MS"/>
              </w:rPr>
              <w:t>Wait time for receipt of a NOTIFY request upon sending SUBSCRIBE</w:t>
            </w:r>
          </w:p>
        </w:tc>
      </w:tr>
      <w:tr w:rsidR="00020D79" w:rsidRPr="00481D2D" w14:paraId="1E16C1D8" w14:textId="77777777" w:rsidTr="00F56D76">
        <w:trPr>
          <w:cantSplit/>
        </w:trPr>
        <w:tc>
          <w:tcPr>
            <w:tcW w:w="9689" w:type="dxa"/>
            <w:gridSpan w:val="5"/>
            <w:vAlign w:val="center"/>
          </w:tcPr>
          <w:p w14:paraId="1F79C8BD" w14:textId="77777777" w:rsidR="00020D79" w:rsidRPr="00481D2D" w:rsidRDefault="00020D79" w:rsidP="00020D79">
            <w:pPr>
              <w:pStyle w:val="TAN"/>
              <w:rPr>
                <w:rFonts w:eastAsia="Arial Unicode MS"/>
              </w:rPr>
            </w:pPr>
            <w:r w:rsidRPr="00481D2D">
              <w:t>NOTE:</w:t>
            </w:r>
            <w:r w:rsidRPr="00481D2D">
              <w:tab/>
              <w:t xml:space="preserve">As a network option, SIP T1 </w:t>
            </w:r>
            <w:r w:rsidR="00C276A1" w:rsidRPr="00481D2D">
              <w:t xml:space="preserve">Timer's </w:t>
            </w:r>
            <w:r w:rsidRPr="00481D2D">
              <w:t xml:space="preserve">value can be extended, along with the necessary modifications of T2 and T4 </w:t>
            </w:r>
            <w:r w:rsidR="00C276A1" w:rsidRPr="00481D2D">
              <w:t xml:space="preserve">Timers' </w:t>
            </w:r>
            <w:r w:rsidRPr="00481D2D">
              <w:t>values, to take into account the specificities of the supported services when the MRFC and the controlling AS are under the control of the same operator and the controlling AS knows, based on local configuration, that the MRFC implements a longer value of SIP T1 Timer.</w:t>
            </w:r>
          </w:p>
        </w:tc>
      </w:tr>
    </w:tbl>
    <w:p w14:paraId="6A17445F" w14:textId="77777777" w:rsidR="00897956" w:rsidRPr="00481D2D" w:rsidRDefault="00897956"/>
    <w:p w14:paraId="19A6E69A" w14:textId="77777777" w:rsidR="00897956" w:rsidRPr="00481D2D" w:rsidRDefault="00897956" w:rsidP="005D46C4">
      <w:pPr>
        <w:pStyle w:val="Heading2"/>
      </w:pPr>
      <w:bookmarkStart w:id="961" w:name="_Toc106889357"/>
      <w:r w:rsidRPr="00481D2D">
        <w:t>7.8</w:t>
      </w:r>
      <w:r w:rsidRPr="00481D2D">
        <w:tab/>
        <w:t>IM CN subsystem timers</w:t>
      </w:r>
      <w:bookmarkEnd w:id="961"/>
    </w:p>
    <w:p w14:paraId="32E95F9D" w14:textId="77777777" w:rsidR="00897956" w:rsidRPr="00481D2D" w:rsidRDefault="00897956">
      <w:r w:rsidRPr="00481D2D">
        <w:t>Table 7.</w:t>
      </w:r>
      <w:r w:rsidR="00653E48" w:rsidRPr="00481D2D">
        <w:t>8.1</w:t>
      </w:r>
      <w:r w:rsidRPr="00481D2D">
        <w:t xml:space="preserve"> shows recommended values for timers specific to the IM CN subsystem.</w:t>
      </w:r>
    </w:p>
    <w:p w14:paraId="3E05D051" w14:textId="77777777" w:rsidR="00897956" w:rsidRPr="00481D2D" w:rsidRDefault="00897956">
      <w:pPr>
        <w:pStyle w:val="TH"/>
        <w:rPr>
          <w:rFonts w:eastAsia="MS Mincho" w:cs="Arial"/>
        </w:rPr>
      </w:pPr>
      <w:r w:rsidRPr="00481D2D">
        <w:t>Table 7.</w:t>
      </w:r>
      <w:r w:rsidR="00653E48" w:rsidRPr="00481D2D">
        <w:t>8.1</w:t>
      </w:r>
      <w:r w:rsidRPr="00481D2D">
        <w:t>: IM CN subsystem</w:t>
      </w:r>
    </w:p>
    <w:tbl>
      <w:tblPr>
        <w:tblW w:w="9013" w:type="dxa"/>
        <w:tblInd w:w="-20" w:type="dxa"/>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CellMar>
          <w:left w:w="0" w:type="dxa"/>
          <w:right w:w="0" w:type="dxa"/>
        </w:tblCellMar>
        <w:tblLook w:val="0000" w:firstRow="0" w:lastRow="0" w:firstColumn="0" w:lastColumn="0" w:noHBand="0" w:noVBand="0"/>
      </w:tblPr>
      <w:tblGrid>
        <w:gridCol w:w="835"/>
        <w:gridCol w:w="1589"/>
        <w:gridCol w:w="1928"/>
        <w:gridCol w:w="1919"/>
        <w:gridCol w:w="2742"/>
      </w:tblGrid>
      <w:tr w:rsidR="00897956" w:rsidRPr="00481D2D" w14:paraId="50D3A8E8" w14:textId="77777777">
        <w:trPr>
          <w:cantSplit/>
          <w:trHeight w:val="284"/>
        </w:trPr>
        <w:tc>
          <w:tcPr>
            <w:tcW w:w="835" w:type="dxa"/>
            <w:tcMar>
              <w:top w:w="14" w:type="dxa"/>
              <w:left w:w="14" w:type="dxa"/>
              <w:bottom w:w="0" w:type="dxa"/>
              <w:right w:w="14" w:type="dxa"/>
            </w:tcMar>
          </w:tcPr>
          <w:p w14:paraId="00159BCE" w14:textId="77777777" w:rsidR="00897956" w:rsidRPr="00481D2D" w:rsidRDefault="00897956">
            <w:pPr>
              <w:pStyle w:val="TAH"/>
              <w:rPr>
                <w:rFonts w:eastAsia="Arial Unicode MS"/>
              </w:rPr>
            </w:pPr>
            <w:r w:rsidRPr="00481D2D">
              <w:t xml:space="preserve">Timer </w:t>
            </w:r>
          </w:p>
        </w:tc>
        <w:tc>
          <w:tcPr>
            <w:tcW w:w="1589" w:type="dxa"/>
            <w:tcMar>
              <w:top w:w="14" w:type="dxa"/>
              <w:left w:w="14" w:type="dxa"/>
              <w:bottom w:w="0" w:type="dxa"/>
              <w:right w:w="14" w:type="dxa"/>
            </w:tcMar>
          </w:tcPr>
          <w:p w14:paraId="5806E249" w14:textId="77777777" w:rsidR="00897956" w:rsidRPr="00481D2D" w:rsidRDefault="00897956">
            <w:pPr>
              <w:pStyle w:val="TAH"/>
              <w:rPr>
                <w:rFonts w:eastAsia="Arial Unicode MS"/>
              </w:rPr>
            </w:pPr>
            <w:r w:rsidRPr="00481D2D">
              <w:t>Value to be applied at the UE</w:t>
            </w:r>
          </w:p>
        </w:tc>
        <w:tc>
          <w:tcPr>
            <w:tcW w:w="1928" w:type="dxa"/>
          </w:tcPr>
          <w:p w14:paraId="1B23EA0F" w14:textId="77777777" w:rsidR="00897956" w:rsidRPr="00481D2D" w:rsidRDefault="00897956">
            <w:pPr>
              <w:pStyle w:val="TAH"/>
            </w:pPr>
            <w:r w:rsidRPr="00481D2D">
              <w:t>Value to be applied at the P-CSCF</w:t>
            </w:r>
          </w:p>
        </w:tc>
        <w:tc>
          <w:tcPr>
            <w:tcW w:w="1919" w:type="dxa"/>
          </w:tcPr>
          <w:p w14:paraId="4BD6F2E7" w14:textId="77777777" w:rsidR="00897956" w:rsidRPr="00481D2D" w:rsidRDefault="00897956">
            <w:pPr>
              <w:pStyle w:val="TAH"/>
            </w:pPr>
            <w:r w:rsidRPr="00481D2D">
              <w:t>Value to be applied at the S-CSCF</w:t>
            </w:r>
          </w:p>
        </w:tc>
        <w:tc>
          <w:tcPr>
            <w:tcW w:w="2742" w:type="dxa"/>
            <w:tcMar>
              <w:top w:w="14" w:type="dxa"/>
              <w:left w:w="14" w:type="dxa"/>
              <w:bottom w:w="0" w:type="dxa"/>
              <w:right w:w="14" w:type="dxa"/>
            </w:tcMar>
          </w:tcPr>
          <w:p w14:paraId="10315D44" w14:textId="77777777" w:rsidR="00897956" w:rsidRPr="00481D2D" w:rsidRDefault="00897956">
            <w:pPr>
              <w:pStyle w:val="TAH"/>
              <w:rPr>
                <w:rFonts w:eastAsia="Arial Unicode MS"/>
              </w:rPr>
            </w:pPr>
            <w:r w:rsidRPr="00481D2D">
              <w:t>Meaning</w:t>
            </w:r>
          </w:p>
        </w:tc>
      </w:tr>
      <w:tr w:rsidR="00897956" w:rsidRPr="00481D2D" w14:paraId="68CDE757" w14:textId="77777777">
        <w:trPr>
          <w:cantSplit/>
          <w:trHeight w:val="284"/>
        </w:trPr>
        <w:tc>
          <w:tcPr>
            <w:tcW w:w="835" w:type="dxa"/>
            <w:tcMar>
              <w:top w:w="14" w:type="dxa"/>
              <w:left w:w="14" w:type="dxa"/>
              <w:bottom w:w="0" w:type="dxa"/>
              <w:right w:w="14" w:type="dxa"/>
            </w:tcMar>
          </w:tcPr>
          <w:p w14:paraId="6303B6C1" w14:textId="77777777" w:rsidR="00897956" w:rsidRPr="00481D2D" w:rsidRDefault="00897956">
            <w:pPr>
              <w:pStyle w:val="TAL"/>
            </w:pPr>
            <w:r w:rsidRPr="00481D2D">
              <w:t>reg-await-auth</w:t>
            </w:r>
          </w:p>
        </w:tc>
        <w:tc>
          <w:tcPr>
            <w:tcW w:w="1589" w:type="dxa"/>
            <w:tcMar>
              <w:top w:w="14" w:type="dxa"/>
              <w:left w:w="14" w:type="dxa"/>
              <w:bottom w:w="0" w:type="dxa"/>
              <w:right w:w="14" w:type="dxa"/>
            </w:tcMar>
          </w:tcPr>
          <w:p w14:paraId="2086E83A" w14:textId="77777777" w:rsidR="00897956" w:rsidRPr="00481D2D" w:rsidRDefault="00897956">
            <w:pPr>
              <w:pStyle w:val="TAL"/>
            </w:pPr>
            <w:r w:rsidRPr="00481D2D">
              <w:t>not applicable</w:t>
            </w:r>
          </w:p>
        </w:tc>
        <w:tc>
          <w:tcPr>
            <w:tcW w:w="1928" w:type="dxa"/>
          </w:tcPr>
          <w:p w14:paraId="7287B1F0" w14:textId="77777777" w:rsidR="00897956" w:rsidRPr="00481D2D" w:rsidRDefault="00897956">
            <w:pPr>
              <w:pStyle w:val="TAL"/>
            </w:pPr>
            <w:r w:rsidRPr="00481D2D">
              <w:t>not applicable</w:t>
            </w:r>
          </w:p>
        </w:tc>
        <w:tc>
          <w:tcPr>
            <w:tcW w:w="1919" w:type="dxa"/>
          </w:tcPr>
          <w:p w14:paraId="5AC23F38" w14:textId="77777777" w:rsidR="00897956" w:rsidRPr="00481D2D" w:rsidRDefault="00897956">
            <w:pPr>
              <w:pStyle w:val="TAL"/>
            </w:pPr>
            <w:r w:rsidRPr="00481D2D">
              <w:t>4 minutes</w:t>
            </w:r>
          </w:p>
        </w:tc>
        <w:tc>
          <w:tcPr>
            <w:tcW w:w="2742" w:type="dxa"/>
            <w:tcMar>
              <w:top w:w="14" w:type="dxa"/>
              <w:left w:w="14" w:type="dxa"/>
              <w:bottom w:w="0" w:type="dxa"/>
              <w:right w:w="14" w:type="dxa"/>
            </w:tcMar>
          </w:tcPr>
          <w:p w14:paraId="69002B12" w14:textId="77777777" w:rsidR="00897956" w:rsidRPr="00481D2D" w:rsidRDefault="00897956">
            <w:pPr>
              <w:pStyle w:val="TAL"/>
            </w:pPr>
            <w:r w:rsidRPr="00481D2D">
              <w:t>The timer is used by the S-CSCF during the authentication procedure of the UE</w:t>
            </w:r>
            <w:r w:rsidR="003F0E85" w:rsidRPr="00481D2D">
              <w:t xml:space="preserve"> for registration</w:t>
            </w:r>
            <w:r w:rsidRPr="00481D2D">
              <w:t>. For detailed usage of the timer see subclause 5.4.1.2.</w:t>
            </w:r>
          </w:p>
          <w:p w14:paraId="468148AD" w14:textId="77777777" w:rsidR="00897956" w:rsidRPr="00481D2D" w:rsidRDefault="00897956">
            <w:pPr>
              <w:pStyle w:val="TAL"/>
            </w:pPr>
            <w:r w:rsidRPr="00481D2D">
              <w:t>The authentication procedure may take in the worst case as long as 2 times Timer F. The IM CN subsystem value for Timer F is 128 seconds.</w:t>
            </w:r>
          </w:p>
        </w:tc>
      </w:tr>
      <w:tr w:rsidR="003F0E85" w:rsidRPr="00481D2D" w14:paraId="405BE9AD" w14:textId="77777777">
        <w:trPr>
          <w:cantSplit/>
          <w:trHeight w:val="284"/>
        </w:trPr>
        <w:tc>
          <w:tcPr>
            <w:tcW w:w="835" w:type="dxa"/>
            <w:tcMar>
              <w:top w:w="14" w:type="dxa"/>
              <w:left w:w="14" w:type="dxa"/>
              <w:bottom w:w="0" w:type="dxa"/>
              <w:right w:w="14" w:type="dxa"/>
            </w:tcMar>
          </w:tcPr>
          <w:p w14:paraId="3E30F449" w14:textId="77777777" w:rsidR="003F0E85" w:rsidRPr="00481D2D" w:rsidRDefault="003F0E85">
            <w:pPr>
              <w:pStyle w:val="TAL"/>
            </w:pPr>
            <w:r w:rsidRPr="00481D2D">
              <w:t>request-await-auth</w:t>
            </w:r>
          </w:p>
        </w:tc>
        <w:tc>
          <w:tcPr>
            <w:tcW w:w="1589" w:type="dxa"/>
            <w:tcMar>
              <w:top w:w="14" w:type="dxa"/>
              <w:left w:w="14" w:type="dxa"/>
              <w:bottom w:w="0" w:type="dxa"/>
              <w:right w:w="14" w:type="dxa"/>
            </w:tcMar>
          </w:tcPr>
          <w:p w14:paraId="77185BC6" w14:textId="77777777" w:rsidR="003F0E85" w:rsidRPr="00481D2D" w:rsidRDefault="003F0E85">
            <w:pPr>
              <w:pStyle w:val="TAL"/>
            </w:pPr>
            <w:r w:rsidRPr="00481D2D">
              <w:t>not applicable</w:t>
            </w:r>
          </w:p>
        </w:tc>
        <w:tc>
          <w:tcPr>
            <w:tcW w:w="1928" w:type="dxa"/>
          </w:tcPr>
          <w:p w14:paraId="7C85B12A" w14:textId="77777777" w:rsidR="003F0E85" w:rsidRPr="00481D2D" w:rsidRDefault="003F0E85">
            <w:pPr>
              <w:pStyle w:val="TAL"/>
            </w:pPr>
            <w:r w:rsidRPr="00481D2D">
              <w:t>not applicable</w:t>
            </w:r>
          </w:p>
        </w:tc>
        <w:tc>
          <w:tcPr>
            <w:tcW w:w="1919" w:type="dxa"/>
          </w:tcPr>
          <w:p w14:paraId="2FEA8A60" w14:textId="77777777" w:rsidR="003F0E85" w:rsidRPr="00481D2D" w:rsidRDefault="003F0E85">
            <w:pPr>
              <w:pStyle w:val="TAL"/>
            </w:pPr>
            <w:r w:rsidRPr="00481D2D">
              <w:t>4 minutes</w:t>
            </w:r>
          </w:p>
        </w:tc>
        <w:tc>
          <w:tcPr>
            <w:tcW w:w="2742" w:type="dxa"/>
            <w:tcMar>
              <w:top w:w="14" w:type="dxa"/>
              <w:left w:w="14" w:type="dxa"/>
              <w:bottom w:w="0" w:type="dxa"/>
              <w:right w:w="14" w:type="dxa"/>
            </w:tcMar>
          </w:tcPr>
          <w:p w14:paraId="53CB50ED" w14:textId="77777777" w:rsidR="003F0E85" w:rsidRPr="00481D2D" w:rsidRDefault="003F0E85" w:rsidP="003F0E85">
            <w:pPr>
              <w:pStyle w:val="TAL"/>
            </w:pPr>
            <w:r w:rsidRPr="00481D2D">
              <w:t>The timer is used by the S-CSCF during the authentication procedure of the UE for requests different than REGISTER. For detailed usage of the timer see subclause 5.4.3.6.1.</w:t>
            </w:r>
          </w:p>
          <w:p w14:paraId="39EC7BF3" w14:textId="77777777" w:rsidR="003F0E85" w:rsidRPr="00481D2D" w:rsidRDefault="003F0E85" w:rsidP="003F0E85">
            <w:pPr>
              <w:pStyle w:val="TAL"/>
            </w:pPr>
            <w:r w:rsidRPr="00481D2D">
              <w:t>The authentication procedure may take in the worst case as long as 2 times Timer F. The IM CN subsystem value for Timer F is 128 seconds.</w:t>
            </w:r>
          </w:p>
        </w:tc>
      </w:tr>
      <w:tr w:rsidR="00B33EE6" w:rsidRPr="00481D2D" w14:paraId="2942667F" w14:textId="77777777" w:rsidTr="00511C4C">
        <w:trPr>
          <w:cantSplit/>
          <w:trHeight w:val="284"/>
        </w:trPr>
        <w:tc>
          <w:tcPr>
            <w:tcW w:w="835" w:type="dxa"/>
            <w:tcBorders>
              <w:top w:val="single" w:sz="6" w:space="0" w:color="000000"/>
              <w:left w:val="single" w:sz="8" w:space="0" w:color="000000"/>
              <w:bottom w:val="single" w:sz="6" w:space="0" w:color="000000"/>
              <w:right w:val="single" w:sz="6" w:space="0" w:color="000000"/>
            </w:tcBorders>
            <w:tcMar>
              <w:top w:w="14" w:type="dxa"/>
              <w:left w:w="14" w:type="dxa"/>
              <w:bottom w:w="0" w:type="dxa"/>
              <w:right w:w="14" w:type="dxa"/>
            </w:tcMar>
          </w:tcPr>
          <w:p w14:paraId="212067DE" w14:textId="77777777" w:rsidR="00B33EE6" w:rsidRPr="00481D2D" w:rsidRDefault="00B33EE6" w:rsidP="00B97EF8">
            <w:pPr>
              <w:pStyle w:val="TAL"/>
            </w:pPr>
            <w:r w:rsidRPr="00481D2D">
              <w:t>emerg-reg</w:t>
            </w:r>
          </w:p>
        </w:tc>
        <w:tc>
          <w:tcPr>
            <w:tcW w:w="1589" w:type="dxa"/>
            <w:tcBorders>
              <w:top w:val="single" w:sz="6" w:space="0" w:color="000000"/>
              <w:left w:val="single" w:sz="6" w:space="0" w:color="000000"/>
              <w:bottom w:val="single" w:sz="6" w:space="0" w:color="000000"/>
              <w:right w:val="single" w:sz="6" w:space="0" w:color="000000"/>
            </w:tcBorders>
            <w:tcMar>
              <w:top w:w="14" w:type="dxa"/>
              <w:left w:w="14" w:type="dxa"/>
              <w:bottom w:w="0" w:type="dxa"/>
              <w:right w:w="14" w:type="dxa"/>
            </w:tcMar>
          </w:tcPr>
          <w:p w14:paraId="733D7734" w14:textId="77777777" w:rsidR="00B33EE6" w:rsidRPr="00481D2D" w:rsidRDefault="00B33EE6" w:rsidP="00900E48">
            <w:pPr>
              <w:pStyle w:val="TAL"/>
              <w:rPr>
                <w:lang w:eastAsia="ja-JP"/>
              </w:rPr>
            </w:pPr>
            <w:r w:rsidRPr="00481D2D">
              <w:t xml:space="preserve">Configurable value between </w:t>
            </w:r>
            <w:r w:rsidR="00900E48" w:rsidRPr="00481D2D">
              <w:t>8</w:t>
            </w:r>
            <w:r w:rsidRPr="00481D2D">
              <w:rPr>
                <w:rFonts w:hint="eastAsia"/>
                <w:lang w:eastAsia="ja-JP"/>
              </w:rPr>
              <w:t xml:space="preserve"> seconds </w:t>
            </w:r>
            <w:r w:rsidRPr="00481D2D">
              <w:t xml:space="preserve">and </w:t>
            </w:r>
            <w:r w:rsidR="00900E48" w:rsidRPr="00481D2D">
              <w:t>20</w:t>
            </w:r>
            <w:r w:rsidR="00900E48" w:rsidRPr="00481D2D">
              <w:rPr>
                <w:rFonts w:hint="eastAsia"/>
                <w:lang w:eastAsia="ja-JP"/>
              </w:rPr>
              <w:t xml:space="preserve"> </w:t>
            </w:r>
            <w:r w:rsidRPr="00481D2D">
              <w:rPr>
                <w:rFonts w:hint="eastAsia"/>
                <w:lang w:eastAsia="ja-JP"/>
              </w:rPr>
              <w:t xml:space="preserve">seconds </w:t>
            </w:r>
          </w:p>
        </w:tc>
        <w:tc>
          <w:tcPr>
            <w:tcW w:w="1928" w:type="dxa"/>
            <w:tcBorders>
              <w:top w:val="single" w:sz="6" w:space="0" w:color="000000"/>
              <w:left w:val="single" w:sz="6" w:space="0" w:color="000000"/>
              <w:bottom w:val="single" w:sz="6" w:space="0" w:color="000000"/>
              <w:right w:val="single" w:sz="6" w:space="0" w:color="000000"/>
            </w:tcBorders>
          </w:tcPr>
          <w:p w14:paraId="1812F1A4" w14:textId="77777777" w:rsidR="00B33EE6" w:rsidRPr="00481D2D" w:rsidRDefault="00B33EE6" w:rsidP="00B97EF8">
            <w:pPr>
              <w:pStyle w:val="TAL"/>
            </w:pPr>
            <w:r w:rsidRPr="00481D2D">
              <w:t>not applicable</w:t>
            </w:r>
          </w:p>
        </w:tc>
        <w:tc>
          <w:tcPr>
            <w:tcW w:w="1919" w:type="dxa"/>
            <w:tcBorders>
              <w:top w:val="single" w:sz="6" w:space="0" w:color="000000"/>
              <w:left w:val="single" w:sz="6" w:space="0" w:color="000000"/>
              <w:bottom w:val="single" w:sz="6" w:space="0" w:color="000000"/>
              <w:right w:val="single" w:sz="6" w:space="0" w:color="000000"/>
            </w:tcBorders>
          </w:tcPr>
          <w:p w14:paraId="29CCDBD9" w14:textId="77777777" w:rsidR="00B33EE6" w:rsidRPr="00481D2D" w:rsidRDefault="00B33EE6" w:rsidP="00B97EF8">
            <w:pPr>
              <w:pStyle w:val="TAL"/>
            </w:pPr>
            <w:r w:rsidRPr="00481D2D">
              <w:t>not applicable</w:t>
            </w:r>
          </w:p>
        </w:tc>
        <w:tc>
          <w:tcPr>
            <w:tcW w:w="2742" w:type="dxa"/>
            <w:tcBorders>
              <w:top w:val="single" w:sz="6" w:space="0" w:color="000000"/>
              <w:left w:val="single" w:sz="6" w:space="0" w:color="000000"/>
              <w:bottom w:val="single" w:sz="6" w:space="0" w:color="000000"/>
              <w:right w:val="single" w:sz="8" w:space="0" w:color="000000"/>
            </w:tcBorders>
            <w:tcMar>
              <w:top w:w="14" w:type="dxa"/>
              <w:left w:w="14" w:type="dxa"/>
              <w:bottom w:w="0" w:type="dxa"/>
              <w:right w:w="14" w:type="dxa"/>
            </w:tcMar>
          </w:tcPr>
          <w:p w14:paraId="331AE14F" w14:textId="77777777" w:rsidR="00B33EE6" w:rsidRPr="00481D2D" w:rsidRDefault="00B33EE6" w:rsidP="00B97EF8">
            <w:pPr>
              <w:pStyle w:val="TAL"/>
            </w:pPr>
            <w:r w:rsidRPr="00481D2D">
              <w:t>The timer is used by the UE</w:t>
            </w:r>
            <w:r w:rsidR="00900E48" w:rsidRPr="00481D2D">
              <w:t xml:space="preserve"> to supervise the time from deciding that an emergency service is to be established via the IM CN subsystem until completion of</w:t>
            </w:r>
            <w:r w:rsidRPr="00481D2D">
              <w:t xml:space="preserve"> the emergency registration procedure</w:t>
            </w:r>
            <w:r w:rsidR="00900E48" w:rsidRPr="00481D2D">
              <w:t>, including any required IP-CAN procedures</w:t>
            </w:r>
            <w:r w:rsidRPr="00481D2D">
              <w:t>. For detailed usage of the timer see subclause 5.1.6.1.</w:t>
            </w:r>
          </w:p>
        </w:tc>
      </w:tr>
      <w:tr w:rsidR="00511C4C" w:rsidRPr="00481D2D" w14:paraId="5EAF9C68" w14:textId="77777777" w:rsidTr="00921322">
        <w:tblPrEx>
          <w:tblLook w:val="04A0" w:firstRow="1" w:lastRow="0" w:firstColumn="1" w:lastColumn="0" w:noHBand="0" w:noVBand="1"/>
        </w:tblPrEx>
        <w:trPr>
          <w:cantSplit/>
          <w:trHeight w:val="284"/>
        </w:trPr>
        <w:tc>
          <w:tcPr>
            <w:tcW w:w="835" w:type="dxa"/>
            <w:tcBorders>
              <w:top w:val="single" w:sz="6" w:space="0" w:color="000000"/>
              <w:left w:val="single" w:sz="8" w:space="0" w:color="000000"/>
              <w:bottom w:val="single" w:sz="8" w:space="0" w:color="000000"/>
              <w:right w:val="single" w:sz="6" w:space="0" w:color="000000"/>
            </w:tcBorders>
            <w:tcMar>
              <w:top w:w="14" w:type="dxa"/>
              <w:left w:w="14" w:type="dxa"/>
              <w:bottom w:w="0" w:type="dxa"/>
              <w:right w:w="14" w:type="dxa"/>
            </w:tcMar>
          </w:tcPr>
          <w:p w14:paraId="7362E4F5" w14:textId="77777777" w:rsidR="00511C4C" w:rsidRPr="00481D2D" w:rsidRDefault="00511C4C" w:rsidP="00921322">
            <w:pPr>
              <w:pStyle w:val="TAL"/>
            </w:pPr>
            <w:r w:rsidRPr="00481D2D">
              <w:t>emerg-request</w:t>
            </w:r>
          </w:p>
        </w:tc>
        <w:tc>
          <w:tcPr>
            <w:tcW w:w="1589" w:type="dxa"/>
            <w:tcBorders>
              <w:top w:val="single" w:sz="6" w:space="0" w:color="000000"/>
              <w:left w:val="single" w:sz="6" w:space="0" w:color="000000"/>
              <w:bottom w:val="single" w:sz="8" w:space="0" w:color="000000"/>
              <w:right w:val="single" w:sz="6" w:space="0" w:color="000000"/>
            </w:tcBorders>
            <w:tcMar>
              <w:top w:w="14" w:type="dxa"/>
              <w:left w:w="14" w:type="dxa"/>
              <w:bottom w:w="0" w:type="dxa"/>
              <w:right w:w="14" w:type="dxa"/>
            </w:tcMar>
          </w:tcPr>
          <w:p w14:paraId="33F68E81" w14:textId="77777777" w:rsidR="00511C4C" w:rsidRPr="00481D2D" w:rsidRDefault="00511C4C" w:rsidP="00921322">
            <w:pPr>
              <w:pStyle w:val="TAL"/>
            </w:pPr>
            <w:r w:rsidRPr="00481D2D">
              <w:t>Configurable value between 5</w:t>
            </w:r>
            <w:r w:rsidRPr="00481D2D">
              <w:rPr>
                <w:lang w:eastAsia="ja-JP"/>
              </w:rPr>
              <w:t xml:space="preserve"> seconds </w:t>
            </w:r>
            <w:r w:rsidRPr="00481D2D">
              <w:t>and 15</w:t>
            </w:r>
            <w:r w:rsidRPr="00481D2D">
              <w:rPr>
                <w:lang w:eastAsia="ja-JP"/>
              </w:rPr>
              <w:t xml:space="preserve"> seconds </w:t>
            </w:r>
          </w:p>
        </w:tc>
        <w:tc>
          <w:tcPr>
            <w:tcW w:w="1928" w:type="dxa"/>
            <w:tcBorders>
              <w:top w:val="single" w:sz="6" w:space="0" w:color="000000"/>
              <w:left w:val="single" w:sz="6" w:space="0" w:color="000000"/>
              <w:bottom w:val="single" w:sz="8" w:space="0" w:color="000000"/>
              <w:right w:val="single" w:sz="6" w:space="0" w:color="000000"/>
            </w:tcBorders>
          </w:tcPr>
          <w:p w14:paraId="14C5BC50" w14:textId="77777777" w:rsidR="00511C4C" w:rsidRPr="00481D2D" w:rsidRDefault="00511C4C" w:rsidP="00921322">
            <w:pPr>
              <w:pStyle w:val="TAL"/>
            </w:pPr>
            <w:r w:rsidRPr="00481D2D">
              <w:t>not applicable</w:t>
            </w:r>
          </w:p>
        </w:tc>
        <w:tc>
          <w:tcPr>
            <w:tcW w:w="1919" w:type="dxa"/>
            <w:tcBorders>
              <w:top w:val="single" w:sz="6" w:space="0" w:color="000000"/>
              <w:left w:val="single" w:sz="6" w:space="0" w:color="000000"/>
              <w:bottom w:val="single" w:sz="8" w:space="0" w:color="000000"/>
              <w:right w:val="single" w:sz="6" w:space="0" w:color="000000"/>
            </w:tcBorders>
          </w:tcPr>
          <w:p w14:paraId="00D60D8D" w14:textId="77777777" w:rsidR="00511C4C" w:rsidRPr="00481D2D" w:rsidRDefault="00511C4C" w:rsidP="00921322">
            <w:pPr>
              <w:pStyle w:val="TAL"/>
            </w:pPr>
            <w:r w:rsidRPr="00481D2D">
              <w:t>not applicable</w:t>
            </w:r>
          </w:p>
        </w:tc>
        <w:tc>
          <w:tcPr>
            <w:tcW w:w="2742" w:type="dxa"/>
            <w:tcBorders>
              <w:top w:val="single" w:sz="6" w:space="0" w:color="000000"/>
              <w:left w:val="single" w:sz="6" w:space="0" w:color="000000"/>
              <w:bottom w:val="single" w:sz="8" w:space="0" w:color="000000"/>
              <w:right w:val="single" w:sz="8" w:space="0" w:color="000000"/>
            </w:tcBorders>
            <w:tcMar>
              <w:top w:w="14" w:type="dxa"/>
              <w:left w:w="14" w:type="dxa"/>
              <w:bottom w:w="0" w:type="dxa"/>
              <w:right w:w="14" w:type="dxa"/>
            </w:tcMar>
          </w:tcPr>
          <w:p w14:paraId="2ED28E73" w14:textId="77777777" w:rsidR="00511C4C" w:rsidRPr="00481D2D" w:rsidRDefault="00511C4C" w:rsidP="00921322">
            <w:pPr>
              <w:pStyle w:val="TAL"/>
            </w:pPr>
            <w:r w:rsidRPr="00481D2D">
              <w:t>The timer is used by the UE during initial request for emergency service. For detailed usage of the timer see subclause 5.1.6.8.1.</w:t>
            </w:r>
          </w:p>
        </w:tc>
      </w:tr>
      <w:tr w:rsidR="00D60AA2" w:rsidRPr="00481D2D" w14:paraId="0AAE5526" w14:textId="77777777" w:rsidTr="006F5691">
        <w:tblPrEx>
          <w:tblLook w:val="04A0" w:firstRow="1" w:lastRow="0" w:firstColumn="1" w:lastColumn="0" w:noHBand="0" w:noVBand="1"/>
        </w:tblPrEx>
        <w:trPr>
          <w:cantSplit/>
          <w:trHeight w:val="284"/>
        </w:trPr>
        <w:tc>
          <w:tcPr>
            <w:tcW w:w="835" w:type="dxa"/>
            <w:tcBorders>
              <w:top w:val="single" w:sz="6" w:space="0" w:color="000000"/>
              <w:left w:val="single" w:sz="8" w:space="0" w:color="000000"/>
              <w:bottom w:val="single" w:sz="6" w:space="0" w:color="000000"/>
              <w:right w:val="single" w:sz="6" w:space="0" w:color="000000"/>
            </w:tcBorders>
            <w:tcMar>
              <w:top w:w="14" w:type="dxa"/>
              <w:left w:w="14" w:type="dxa"/>
              <w:bottom w:w="0" w:type="dxa"/>
              <w:right w:w="14" w:type="dxa"/>
            </w:tcMar>
          </w:tcPr>
          <w:p w14:paraId="121023D4" w14:textId="77777777" w:rsidR="00D60AA2" w:rsidRPr="00481D2D" w:rsidRDefault="00D60AA2" w:rsidP="006F5691">
            <w:pPr>
              <w:pStyle w:val="TAL"/>
            </w:pPr>
            <w:r w:rsidRPr="00481D2D">
              <w:t>NoVoPS-dereg</w:t>
            </w:r>
          </w:p>
        </w:tc>
        <w:tc>
          <w:tcPr>
            <w:tcW w:w="1589" w:type="dxa"/>
            <w:tcBorders>
              <w:top w:val="single" w:sz="6" w:space="0" w:color="000000"/>
              <w:left w:val="single" w:sz="6" w:space="0" w:color="000000"/>
              <w:bottom w:val="single" w:sz="6" w:space="0" w:color="000000"/>
              <w:right w:val="single" w:sz="6" w:space="0" w:color="000000"/>
            </w:tcBorders>
            <w:tcMar>
              <w:top w:w="14" w:type="dxa"/>
              <w:left w:w="14" w:type="dxa"/>
              <w:bottom w:w="0" w:type="dxa"/>
              <w:right w:w="14" w:type="dxa"/>
            </w:tcMar>
          </w:tcPr>
          <w:p w14:paraId="103B3650" w14:textId="77777777" w:rsidR="00D60AA2" w:rsidRPr="00481D2D" w:rsidRDefault="00D60AA2" w:rsidP="006F5691">
            <w:pPr>
              <w:pStyle w:val="TAL"/>
              <w:rPr>
                <w:lang w:eastAsia="zh-CN"/>
              </w:rPr>
            </w:pPr>
            <w:r w:rsidRPr="00481D2D">
              <w:t xml:space="preserve">Configurable value between 0 </w:t>
            </w:r>
            <w:r w:rsidRPr="00481D2D">
              <w:rPr>
                <w:rFonts w:hint="eastAsia"/>
                <w:lang w:eastAsia="zh-CN"/>
              </w:rPr>
              <w:t xml:space="preserve">seconds </w:t>
            </w:r>
            <w:r w:rsidRPr="00481D2D">
              <w:t>and 65535</w:t>
            </w:r>
            <w:r w:rsidRPr="00481D2D">
              <w:rPr>
                <w:rFonts w:hint="eastAsia"/>
                <w:lang w:eastAsia="zh-CN"/>
              </w:rPr>
              <w:t xml:space="preserve"> seconds</w:t>
            </w:r>
          </w:p>
        </w:tc>
        <w:tc>
          <w:tcPr>
            <w:tcW w:w="1928" w:type="dxa"/>
            <w:tcBorders>
              <w:top w:val="single" w:sz="6" w:space="0" w:color="000000"/>
              <w:left w:val="single" w:sz="6" w:space="0" w:color="000000"/>
              <w:bottom w:val="single" w:sz="6" w:space="0" w:color="000000"/>
              <w:right w:val="single" w:sz="6" w:space="0" w:color="000000"/>
            </w:tcBorders>
          </w:tcPr>
          <w:p w14:paraId="4A9F5AAD" w14:textId="77777777" w:rsidR="00D60AA2" w:rsidRPr="00481D2D" w:rsidRDefault="00D60AA2" w:rsidP="006F5691">
            <w:pPr>
              <w:pStyle w:val="TAL"/>
            </w:pPr>
            <w:r w:rsidRPr="00481D2D">
              <w:t>not applicable</w:t>
            </w:r>
          </w:p>
        </w:tc>
        <w:tc>
          <w:tcPr>
            <w:tcW w:w="1919" w:type="dxa"/>
            <w:tcBorders>
              <w:top w:val="single" w:sz="6" w:space="0" w:color="000000"/>
              <w:left w:val="single" w:sz="6" w:space="0" w:color="000000"/>
              <w:bottom w:val="single" w:sz="6" w:space="0" w:color="000000"/>
              <w:right w:val="single" w:sz="6" w:space="0" w:color="000000"/>
            </w:tcBorders>
          </w:tcPr>
          <w:p w14:paraId="5E6680DA" w14:textId="77777777" w:rsidR="00D60AA2" w:rsidRPr="00481D2D" w:rsidRDefault="00D60AA2" w:rsidP="006F5691">
            <w:pPr>
              <w:pStyle w:val="TAL"/>
            </w:pPr>
            <w:r w:rsidRPr="00481D2D">
              <w:t>not applicable</w:t>
            </w:r>
          </w:p>
        </w:tc>
        <w:tc>
          <w:tcPr>
            <w:tcW w:w="2742" w:type="dxa"/>
            <w:tcBorders>
              <w:top w:val="single" w:sz="6" w:space="0" w:color="000000"/>
              <w:left w:val="single" w:sz="6" w:space="0" w:color="000000"/>
              <w:bottom w:val="single" w:sz="6" w:space="0" w:color="000000"/>
              <w:right w:val="single" w:sz="8" w:space="0" w:color="000000"/>
            </w:tcBorders>
            <w:tcMar>
              <w:top w:w="14" w:type="dxa"/>
              <w:left w:w="14" w:type="dxa"/>
              <w:bottom w:w="0" w:type="dxa"/>
              <w:right w:w="14" w:type="dxa"/>
            </w:tcMar>
          </w:tcPr>
          <w:p w14:paraId="1D6A1B84" w14:textId="77777777" w:rsidR="00D60AA2" w:rsidRPr="00481D2D" w:rsidRDefault="00D60AA2" w:rsidP="006F5691">
            <w:pPr>
              <w:pStyle w:val="TAL"/>
            </w:pPr>
            <w:r w:rsidRPr="00481D2D">
              <w:t>The timer is used by the UE when the UE receives a VoPS not supported indication from the lower layers and indicates the time the UE needs to wait before the UE deregisters from IMS if the UE is configured with a policy to deregister, see subclause B.3.1.0a</w:t>
            </w:r>
            <w:r w:rsidR="00013669" w:rsidRPr="00481D2D">
              <w:t>,</w:t>
            </w:r>
            <w:r w:rsidRPr="00481D2D">
              <w:t xml:space="preserve"> L.3.1.0a</w:t>
            </w:r>
            <w:r w:rsidR="00013669" w:rsidRPr="00481D2D">
              <w:t xml:space="preserve">, U.3.1.0a and W.3.1.0a </w:t>
            </w:r>
          </w:p>
        </w:tc>
      </w:tr>
      <w:tr w:rsidR="006E5037" w:rsidRPr="00481D2D" w14:paraId="45F5DDEF" w14:textId="77777777" w:rsidTr="00151C17">
        <w:tblPrEx>
          <w:tblLook w:val="04A0" w:firstRow="1" w:lastRow="0" w:firstColumn="1" w:lastColumn="0" w:noHBand="0" w:noVBand="1"/>
        </w:tblPrEx>
        <w:trPr>
          <w:cantSplit/>
          <w:trHeight w:val="284"/>
        </w:trPr>
        <w:tc>
          <w:tcPr>
            <w:tcW w:w="835" w:type="dxa"/>
            <w:tcBorders>
              <w:top w:val="single" w:sz="6" w:space="0" w:color="000000"/>
              <w:left w:val="single" w:sz="8" w:space="0" w:color="000000"/>
              <w:bottom w:val="single" w:sz="6" w:space="0" w:color="000000"/>
              <w:right w:val="single" w:sz="6" w:space="0" w:color="000000"/>
            </w:tcBorders>
            <w:tcMar>
              <w:top w:w="14" w:type="dxa"/>
              <w:left w:w="14" w:type="dxa"/>
              <w:bottom w:w="0" w:type="dxa"/>
              <w:right w:w="14" w:type="dxa"/>
            </w:tcMar>
          </w:tcPr>
          <w:p w14:paraId="5D053D23" w14:textId="77777777" w:rsidR="006E5037" w:rsidRPr="00481D2D" w:rsidRDefault="006E5037" w:rsidP="00151C17">
            <w:pPr>
              <w:pStyle w:val="TAL"/>
              <w:rPr>
                <w:rFonts w:cs="Arial"/>
                <w:szCs w:val="18"/>
              </w:rPr>
            </w:pPr>
            <w:r w:rsidRPr="00481D2D">
              <w:rPr>
                <w:rFonts w:cs="Arial"/>
                <w:szCs w:val="18"/>
              </w:rPr>
              <w:t>emerg-non3gpp</w:t>
            </w:r>
          </w:p>
        </w:tc>
        <w:tc>
          <w:tcPr>
            <w:tcW w:w="1589" w:type="dxa"/>
            <w:tcBorders>
              <w:top w:val="single" w:sz="6" w:space="0" w:color="000000"/>
              <w:left w:val="single" w:sz="6" w:space="0" w:color="000000"/>
              <w:bottom w:val="single" w:sz="6" w:space="0" w:color="000000"/>
              <w:right w:val="single" w:sz="6" w:space="0" w:color="000000"/>
            </w:tcBorders>
            <w:tcMar>
              <w:top w:w="14" w:type="dxa"/>
              <w:left w:w="14" w:type="dxa"/>
              <w:bottom w:w="0" w:type="dxa"/>
              <w:right w:w="14" w:type="dxa"/>
            </w:tcMar>
          </w:tcPr>
          <w:p w14:paraId="2D07599B" w14:textId="77777777" w:rsidR="006E5037" w:rsidRPr="00481D2D" w:rsidRDefault="006E5037" w:rsidP="00151C17">
            <w:pPr>
              <w:pStyle w:val="TAL"/>
              <w:rPr>
                <w:rFonts w:cs="Arial"/>
                <w:szCs w:val="18"/>
              </w:rPr>
            </w:pPr>
            <w:r w:rsidRPr="00481D2D">
              <w:rPr>
                <w:rFonts w:cs="Arial"/>
                <w:szCs w:val="18"/>
              </w:rPr>
              <w:t>Configurable value between 5</w:t>
            </w:r>
            <w:r w:rsidRPr="00481D2D">
              <w:rPr>
                <w:rFonts w:cs="Arial"/>
                <w:szCs w:val="18"/>
                <w:lang w:eastAsia="ja-JP"/>
              </w:rPr>
              <w:t xml:space="preserve"> seconds </w:t>
            </w:r>
            <w:r w:rsidRPr="00481D2D">
              <w:rPr>
                <w:rFonts w:cs="Arial"/>
                <w:szCs w:val="18"/>
              </w:rPr>
              <w:t>and 20</w:t>
            </w:r>
            <w:r w:rsidRPr="00481D2D">
              <w:rPr>
                <w:rFonts w:cs="Arial"/>
                <w:szCs w:val="18"/>
                <w:lang w:eastAsia="ja-JP"/>
              </w:rPr>
              <w:t xml:space="preserve"> seconds</w:t>
            </w:r>
          </w:p>
        </w:tc>
        <w:tc>
          <w:tcPr>
            <w:tcW w:w="1928" w:type="dxa"/>
            <w:tcBorders>
              <w:top w:val="single" w:sz="6" w:space="0" w:color="000000"/>
              <w:left w:val="single" w:sz="6" w:space="0" w:color="000000"/>
              <w:bottom w:val="single" w:sz="6" w:space="0" w:color="000000"/>
              <w:right w:val="single" w:sz="6" w:space="0" w:color="000000"/>
            </w:tcBorders>
          </w:tcPr>
          <w:p w14:paraId="0E056CBF" w14:textId="77777777" w:rsidR="006E5037" w:rsidRPr="00481D2D" w:rsidRDefault="006E5037" w:rsidP="00151C17">
            <w:pPr>
              <w:pStyle w:val="TAL"/>
              <w:rPr>
                <w:rFonts w:cs="Arial"/>
                <w:szCs w:val="18"/>
              </w:rPr>
            </w:pPr>
            <w:r w:rsidRPr="00481D2D">
              <w:rPr>
                <w:rFonts w:cs="Arial"/>
                <w:szCs w:val="18"/>
              </w:rPr>
              <w:t>not applicable</w:t>
            </w:r>
          </w:p>
        </w:tc>
        <w:tc>
          <w:tcPr>
            <w:tcW w:w="1919" w:type="dxa"/>
            <w:tcBorders>
              <w:top w:val="single" w:sz="6" w:space="0" w:color="000000"/>
              <w:left w:val="single" w:sz="6" w:space="0" w:color="000000"/>
              <w:bottom w:val="single" w:sz="6" w:space="0" w:color="000000"/>
              <w:right w:val="single" w:sz="6" w:space="0" w:color="000000"/>
            </w:tcBorders>
          </w:tcPr>
          <w:p w14:paraId="0129A246" w14:textId="77777777" w:rsidR="006E5037" w:rsidRPr="00481D2D" w:rsidRDefault="006E5037" w:rsidP="00151C17">
            <w:pPr>
              <w:pStyle w:val="TAL"/>
              <w:rPr>
                <w:rFonts w:cs="Arial"/>
                <w:szCs w:val="18"/>
              </w:rPr>
            </w:pPr>
            <w:r w:rsidRPr="00481D2D">
              <w:rPr>
                <w:rFonts w:cs="Arial"/>
                <w:szCs w:val="18"/>
              </w:rPr>
              <w:t>not applicable</w:t>
            </w:r>
          </w:p>
        </w:tc>
        <w:tc>
          <w:tcPr>
            <w:tcW w:w="2742" w:type="dxa"/>
            <w:tcBorders>
              <w:top w:val="single" w:sz="6" w:space="0" w:color="000000"/>
              <w:left w:val="single" w:sz="6" w:space="0" w:color="000000"/>
              <w:bottom w:val="single" w:sz="6" w:space="0" w:color="000000"/>
              <w:right w:val="single" w:sz="8" w:space="0" w:color="000000"/>
            </w:tcBorders>
            <w:tcMar>
              <w:top w:w="14" w:type="dxa"/>
              <w:left w:w="14" w:type="dxa"/>
              <w:bottom w:w="0" w:type="dxa"/>
              <w:right w:w="14" w:type="dxa"/>
            </w:tcMar>
          </w:tcPr>
          <w:p w14:paraId="35430476" w14:textId="77777777" w:rsidR="006E5037" w:rsidRPr="00481D2D" w:rsidRDefault="006E5037" w:rsidP="00151C17">
            <w:pPr>
              <w:pStyle w:val="TAL"/>
            </w:pPr>
            <w:r w:rsidRPr="00481D2D">
              <w:t>The timer is used by the UE to supervise the time for searching usable 3GPP access to setup an emergency call before attempting the emergency call via non-3GPP access.</w:t>
            </w:r>
          </w:p>
          <w:p w14:paraId="670F0313" w14:textId="77777777" w:rsidR="006E5037" w:rsidRPr="00481D2D" w:rsidRDefault="006E5037" w:rsidP="00151C17">
            <w:pPr>
              <w:pStyle w:val="TAL"/>
              <w:rPr>
                <w:rFonts w:cs="Arial"/>
                <w:szCs w:val="18"/>
              </w:rPr>
            </w:pPr>
            <w:r w:rsidRPr="00481D2D">
              <w:t>For detailed usage of the timer see subclauses R.2.2.6.1 and W.2.2.6.1.</w:t>
            </w:r>
          </w:p>
        </w:tc>
      </w:tr>
    </w:tbl>
    <w:p w14:paraId="044FFCE2" w14:textId="77777777" w:rsidR="00897956" w:rsidRPr="00481D2D" w:rsidRDefault="00897956"/>
    <w:p w14:paraId="0BA52287" w14:textId="77777777" w:rsidR="00897956" w:rsidRPr="00481D2D" w:rsidRDefault="00897956">
      <w:pPr>
        <w:pStyle w:val="NO"/>
      </w:pPr>
      <w:r w:rsidRPr="00481D2D">
        <w:t>NOTE:</w:t>
      </w:r>
      <w:r w:rsidRPr="00481D2D">
        <w:tab/>
        <w:t>The UE and the P-CSCF use the value of the reg-await-auth timer to set the SIP level lifetime of the temporary set of security associations.</w:t>
      </w:r>
    </w:p>
    <w:p w14:paraId="592A3FE7" w14:textId="77777777" w:rsidR="004552C1" w:rsidRPr="00481D2D" w:rsidRDefault="004552C1" w:rsidP="005D46C4">
      <w:pPr>
        <w:pStyle w:val="Heading2"/>
      </w:pPr>
      <w:bookmarkStart w:id="962" w:name="_Toc106889358"/>
      <w:r w:rsidRPr="00481D2D">
        <w:t>7.9</w:t>
      </w:r>
      <w:r w:rsidRPr="00481D2D">
        <w:tab/>
        <w:t>Media feature tags defined within the current document</w:t>
      </w:r>
      <w:bookmarkEnd w:id="962"/>
    </w:p>
    <w:p w14:paraId="44E256DC" w14:textId="77777777" w:rsidR="004552C1" w:rsidRPr="00481D2D" w:rsidRDefault="004552C1" w:rsidP="005D46C4">
      <w:pPr>
        <w:pStyle w:val="Heading3"/>
      </w:pPr>
      <w:bookmarkStart w:id="963" w:name="_Toc106889359"/>
      <w:r w:rsidRPr="00481D2D">
        <w:t>7.9.1</w:t>
      </w:r>
      <w:r w:rsidRPr="00481D2D">
        <w:tab/>
        <w:t>General</w:t>
      </w:r>
      <w:bookmarkEnd w:id="963"/>
    </w:p>
    <w:p w14:paraId="3A2B1CE0" w14:textId="77777777" w:rsidR="004552C1" w:rsidRPr="00481D2D" w:rsidRDefault="004552C1" w:rsidP="004552C1">
      <w:r w:rsidRPr="00481D2D">
        <w:t xml:space="preserve">This subclause describes the media feature tag definitions that are applicable for the 3GPP </w:t>
      </w:r>
      <w:r w:rsidR="00914C88" w:rsidRPr="00481D2D">
        <w:t>IM CN s</w:t>
      </w:r>
      <w:r w:rsidRPr="00481D2D">
        <w:t>ubsystem</w:t>
      </w:r>
      <w:r w:rsidRPr="00481D2D">
        <w:rPr>
          <w:lang w:eastAsia="ja-JP"/>
        </w:rPr>
        <w:t>.</w:t>
      </w:r>
    </w:p>
    <w:p w14:paraId="22FF86E2" w14:textId="77777777" w:rsidR="004552C1" w:rsidRPr="00481D2D" w:rsidRDefault="004552C1" w:rsidP="005D46C4">
      <w:pPr>
        <w:pStyle w:val="Heading3"/>
      </w:pPr>
      <w:bookmarkStart w:id="964" w:name="_Toc106889360"/>
      <w:r w:rsidRPr="00481D2D">
        <w:t>7.9.2</w:t>
      </w:r>
      <w:r w:rsidRPr="00481D2D">
        <w:tab/>
        <w:t>Definition of media feature tag g.</w:t>
      </w:r>
      <w:r w:rsidR="00C444CF" w:rsidRPr="00481D2D">
        <w:rPr>
          <w:rFonts w:eastAsia="SimSun"/>
          <w:lang w:eastAsia="zh-CN"/>
        </w:rPr>
        <w:t>3gpp</w:t>
      </w:r>
      <w:r w:rsidRPr="00481D2D">
        <w:rPr>
          <w:rFonts w:eastAsia="SimSun"/>
          <w:lang w:eastAsia="zh-CN"/>
        </w:rPr>
        <w:t>.</w:t>
      </w:r>
      <w:r w:rsidR="00634998" w:rsidRPr="00481D2D">
        <w:rPr>
          <w:rFonts w:eastAsia="SimSun"/>
          <w:lang w:eastAsia="zh-CN"/>
        </w:rPr>
        <w:t>icsi</w:t>
      </w:r>
      <w:r w:rsidR="003C6DA5" w:rsidRPr="00481D2D">
        <w:rPr>
          <w:rFonts w:eastAsia="SimSun"/>
          <w:lang w:eastAsia="zh-CN"/>
        </w:rPr>
        <w:t>-</w:t>
      </w:r>
      <w:r w:rsidRPr="00481D2D">
        <w:rPr>
          <w:rFonts w:eastAsia="SimSun"/>
          <w:lang w:eastAsia="zh-CN"/>
        </w:rPr>
        <w:t>ref</w:t>
      </w:r>
      <w:bookmarkEnd w:id="964"/>
    </w:p>
    <w:p w14:paraId="3FE646D8" w14:textId="77777777" w:rsidR="004552C1" w:rsidRPr="00481D2D" w:rsidRDefault="004552C1" w:rsidP="004552C1">
      <w:r w:rsidRPr="00481D2D">
        <w:t xml:space="preserve">Media feature-tag name: </w:t>
      </w:r>
      <w:r w:rsidRPr="00481D2D">
        <w:rPr>
          <w:rFonts w:eastAsia="SimSun"/>
          <w:lang w:eastAsia="zh-CN"/>
        </w:rPr>
        <w:t>g.</w:t>
      </w:r>
      <w:r w:rsidR="00C444CF" w:rsidRPr="00481D2D">
        <w:rPr>
          <w:rFonts w:eastAsia="SimSun"/>
          <w:lang w:eastAsia="zh-CN"/>
        </w:rPr>
        <w:t>3gpp</w:t>
      </w:r>
      <w:r w:rsidRPr="00481D2D">
        <w:rPr>
          <w:rFonts w:eastAsia="SimSun"/>
          <w:lang w:eastAsia="zh-CN"/>
        </w:rPr>
        <w:t>.</w:t>
      </w:r>
      <w:r w:rsidR="00634998" w:rsidRPr="00481D2D">
        <w:rPr>
          <w:rFonts w:eastAsia="SimSun"/>
          <w:lang w:eastAsia="zh-CN"/>
        </w:rPr>
        <w:t>icsi</w:t>
      </w:r>
      <w:r w:rsidR="003C6DA5" w:rsidRPr="00481D2D">
        <w:rPr>
          <w:rFonts w:eastAsia="SimSun"/>
          <w:lang w:eastAsia="zh-CN"/>
        </w:rPr>
        <w:t>-</w:t>
      </w:r>
      <w:r w:rsidRPr="00481D2D">
        <w:rPr>
          <w:rFonts w:eastAsia="SimSun"/>
          <w:lang w:eastAsia="zh-CN"/>
        </w:rPr>
        <w:t>ref</w:t>
      </w:r>
      <w:r w:rsidRPr="00481D2D">
        <w:t>.</w:t>
      </w:r>
    </w:p>
    <w:p w14:paraId="0038B5E6" w14:textId="77777777" w:rsidR="004552C1" w:rsidRPr="00481D2D" w:rsidRDefault="004552C1" w:rsidP="004552C1">
      <w:smartTag w:uri="urn:schemas-microsoft-com:office:smarttags" w:element="stockticker">
        <w:r w:rsidRPr="00481D2D">
          <w:t>ASN</w:t>
        </w:r>
      </w:smartTag>
      <w:r w:rsidRPr="00481D2D">
        <w:t xml:space="preserve">.1 Identifier: </w:t>
      </w:r>
      <w:r w:rsidR="00640351" w:rsidRPr="00481D2D">
        <w:t>1.3.6.1.8.2.4</w:t>
      </w:r>
    </w:p>
    <w:p w14:paraId="1AA6DB79" w14:textId="77777777" w:rsidR="004552C1" w:rsidRPr="00481D2D" w:rsidRDefault="004552C1" w:rsidP="004552C1">
      <w:pPr>
        <w:rPr>
          <w:rFonts w:eastAsia="PMingLiU" w:cs="Courier New"/>
          <w:lang w:eastAsia="zh-TW"/>
        </w:rPr>
      </w:pPr>
      <w:r w:rsidRPr="00481D2D">
        <w:t xml:space="preserve">Summary of the media feature indicated by this tag: </w:t>
      </w:r>
      <w:r w:rsidRPr="00481D2D">
        <w:rPr>
          <w:rFonts w:eastAsia="PMingLiU" w:cs="Courier New"/>
          <w:lang w:eastAsia="zh-TW"/>
        </w:rPr>
        <w:t xml:space="preserve">Each value of the </w:t>
      </w:r>
      <w:r w:rsidR="00634998" w:rsidRPr="00481D2D">
        <w:rPr>
          <w:rFonts w:eastAsia="PMingLiU" w:cs="Courier New"/>
          <w:lang w:eastAsia="zh-TW"/>
        </w:rPr>
        <w:t xml:space="preserve">Service </w:t>
      </w:r>
      <w:r w:rsidR="006C1B5D" w:rsidRPr="00481D2D">
        <w:rPr>
          <w:rFonts w:eastAsia="PMingLiU" w:cs="Courier New"/>
          <w:lang w:eastAsia="zh-TW"/>
        </w:rPr>
        <w:t>R</w:t>
      </w:r>
      <w:r w:rsidRPr="00481D2D">
        <w:rPr>
          <w:rFonts w:eastAsia="PMingLiU" w:cs="Courier New"/>
          <w:lang w:eastAsia="zh-TW"/>
        </w:rPr>
        <w:t xml:space="preserve">eference </w:t>
      </w:r>
      <w:r w:rsidR="006C1B5D" w:rsidRPr="00481D2D">
        <w:rPr>
          <w:rFonts w:eastAsia="PMingLiU" w:cs="Courier New"/>
          <w:lang w:eastAsia="zh-TW"/>
        </w:rPr>
        <w:t>media</w:t>
      </w:r>
      <w:r w:rsidR="006C1B5D" w:rsidRPr="00481D2D">
        <w:t xml:space="preserve"> </w:t>
      </w:r>
      <w:r w:rsidRPr="00481D2D">
        <w:t xml:space="preserve">feature-tag indicates the software applications supported by the agent. The </w:t>
      </w:r>
      <w:r w:rsidRPr="00481D2D">
        <w:rPr>
          <w:rFonts w:eastAsia="PMingLiU" w:cs="Courier New"/>
          <w:lang w:eastAsia="zh-TW"/>
        </w:rPr>
        <w:t>values for this tag equal the IMS communication Service Identifier (ICSI) values supported by the agent</w:t>
      </w:r>
      <w:r w:rsidR="00D31289" w:rsidRPr="00481D2D">
        <w:rPr>
          <w:rFonts w:eastAsia="PMingLiU" w:cs="Courier New"/>
          <w:lang w:eastAsia="zh-TW"/>
        </w:rPr>
        <w:t>.</w:t>
      </w:r>
    </w:p>
    <w:p w14:paraId="0E3E7D2A" w14:textId="77777777" w:rsidR="004552C1" w:rsidRPr="00481D2D" w:rsidRDefault="004552C1" w:rsidP="004552C1">
      <w:r w:rsidRPr="00481D2D">
        <w:rPr>
          <w:lang w:eastAsia="ja-JP"/>
        </w:rPr>
        <w:t xml:space="preserve">The </w:t>
      </w:r>
      <w:r w:rsidR="00634998" w:rsidRPr="00481D2D">
        <w:rPr>
          <w:lang w:eastAsia="ja-JP"/>
        </w:rPr>
        <w:t xml:space="preserve">Service </w:t>
      </w:r>
      <w:r w:rsidRPr="00481D2D">
        <w:rPr>
          <w:lang w:eastAsia="ja-JP"/>
        </w:rPr>
        <w:t xml:space="preserve">Reference </w:t>
      </w:r>
      <w:r w:rsidR="00D34F37" w:rsidRPr="00481D2D">
        <w:rPr>
          <w:lang w:eastAsia="ja-JP"/>
        </w:rPr>
        <w:t xml:space="preserve">media feature tag </w:t>
      </w:r>
      <w:r w:rsidRPr="00481D2D">
        <w:rPr>
          <w:lang w:eastAsia="ja-JP"/>
        </w:rPr>
        <w:t xml:space="preserve">is defined to fulfil the requirements for forking to an appropriate UE when multiple UEs are registered and dispatch to an appropriate application within the UE based upon the </w:t>
      </w:r>
      <w:r w:rsidRPr="00481D2D">
        <w:rPr>
          <w:rFonts w:eastAsia="PMingLiU" w:cs="Courier New"/>
          <w:lang w:eastAsia="zh-TW"/>
        </w:rPr>
        <w:t>IMS communication Service Identifier (ICSI) values</w:t>
      </w:r>
      <w:r w:rsidRPr="00481D2D">
        <w:rPr>
          <w:lang w:eastAsia="ja-JP"/>
        </w:rPr>
        <w:t xml:space="preserve"> as stated in </w:t>
      </w:r>
      <w:r w:rsidRPr="00481D2D">
        <w:t>3GPP TS 23.228 [7].</w:t>
      </w:r>
    </w:p>
    <w:p w14:paraId="0E546BB0" w14:textId="77777777" w:rsidR="00D34F37" w:rsidRPr="00481D2D" w:rsidRDefault="00D34F37" w:rsidP="00D34F37">
      <w:r w:rsidRPr="00481D2D">
        <w:t xml:space="preserve">Multiple tag-values can be included in the </w:t>
      </w:r>
      <w:r w:rsidR="00634998" w:rsidRPr="00481D2D">
        <w:rPr>
          <w:lang w:eastAsia="ja-JP"/>
        </w:rPr>
        <w:t xml:space="preserve">Service </w:t>
      </w:r>
      <w:r w:rsidRPr="00481D2D">
        <w:rPr>
          <w:lang w:eastAsia="ja-JP"/>
        </w:rPr>
        <w:t>Reference media feature-tag.</w:t>
      </w:r>
    </w:p>
    <w:p w14:paraId="57B40A25" w14:textId="77777777" w:rsidR="004552C1" w:rsidRPr="00481D2D" w:rsidRDefault="004552C1" w:rsidP="004552C1">
      <w:r w:rsidRPr="00481D2D">
        <w:t>Values appropriate for use with this feature-tag: Token</w:t>
      </w:r>
      <w:r w:rsidR="006C1B5D" w:rsidRPr="00481D2D">
        <w:t xml:space="preserve"> </w:t>
      </w:r>
      <w:r w:rsidRPr="00481D2D">
        <w:t>with an equality relationship.</w:t>
      </w:r>
    </w:p>
    <w:p w14:paraId="30F61D38" w14:textId="77777777" w:rsidR="004552C1" w:rsidRPr="00481D2D" w:rsidRDefault="004552C1" w:rsidP="004552C1">
      <w:r w:rsidRPr="00481D2D">
        <w:t>The feature-tag is intended primarily for use in the following applications, protocols, services, or negotiation mechanisms:</w:t>
      </w:r>
    </w:p>
    <w:p w14:paraId="6CCBA8FC" w14:textId="77777777" w:rsidR="004552C1" w:rsidRPr="00481D2D" w:rsidRDefault="00BF62FD" w:rsidP="00570F12">
      <w:pPr>
        <w:pStyle w:val="B1"/>
      </w:pPr>
      <w:r w:rsidRPr="00481D2D">
        <w:tab/>
      </w:r>
      <w:r w:rsidR="004552C1" w:rsidRPr="00481D2D">
        <w:t xml:space="preserve">This feature-tag is most useful in a communications application, for describing the capabilities of a device, such as a phone or </w:t>
      </w:r>
      <w:smartTag w:uri="urn:schemas-microsoft-com:office:smarttags" w:element="stockticker">
        <w:r w:rsidR="004552C1" w:rsidRPr="00481D2D">
          <w:t>PDA</w:t>
        </w:r>
      </w:smartTag>
      <w:r w:rsidR="004552C1" w:rsidRPr="00481D2D">
        <w:t>.</w:t>
      </w:r>
    </w:p>
    <w:p w14:paraId="5C1EBBDD" w14:textId="77777777" w:rsidR="004552C1" w:rsidRPr="00481D2D" w:rsidRDefault="004552C1" w:rsidP="004552C1">
      <w:r w:rsidRPr="00481D2D">
        <w:t>Examples of typical use: Rout</w:t>
      </w:r>
      <w:r w:rsidR="00095189" w:rsidRPr="00481D2D">
        <w:t>e</w:t>
      </w:r>
      <w:r w:rsidRPr="00481D2D">
        <w:t>ing an IMS Communication Session to a device that supports a particular software application or understands a particular service.</w:t>
      </w:r>
    </w:p>
    <w:p w14:paraId="2219F1EA" w14:textId="77777777" w:rsidR="004552C1" w:rsidRPr="00481D2D" w:rsidRDefault="004552C1" w:rsidP="004552C1">
      <w:r w:rsidRPr="00481D2D">
        <w:t>Related standards or documents:</w:t>
      </w:r>
    </w:p>
    <w:p w14:paraId="586275AC" w14:textId="77777777" w:rsidR="004552C1" w:rsidRPr="00481D2D" w:rsidRDefault="00BF62FD" w:rsidP="00570F12">
      <w:pPr>
        <w:pStyle w:val="B1"/>
      </w:pPr>
      <w:r w:rsidRPr="00481D2D">
        <w:tab/>
      </w:r>
      <w:r w:rsidR="004552C1" w:rsidRPr="00481D2D">
        <w:t>3GPP TS 24.229: "IP Multimedia Call Control Protocol based on Session Initiation Protocol (SIP) and Session Description Protocol (SDP), stage 3"</w:t>
      </w:r>
    </w:p>
    <w:p w14:paraId="54493541" w14:textId="77777777" w:rsidR="000B46B6" w:rsidRPr="00481D2D" w:rsidRDefault="004552C1" w:rsidP="004552C1">
      <w:r w:rsidRPr="00481D2D">
        <w:t>Security Considerations: Security considerations for this media feature-tag are discussed in subclause</w:t>
      </w:r>
      <w:r w:rsidR="0076593C" w:rsidRPr="00481D2D">
        <w:t> </w:t>
      </w:r>
      <w:r w:rsidRPr="00481D2D">
        <w:t>11.1 of RFC 3840 [6</w:t>
      </w:r>
      <w:r w:rsidR="00BA4B5A" w:rsidRPr="00481D2D">
        <w:t>2</w:t>
      </w:r>
      <w:r w:rsidRPr="00481D2D">
        <w:t>].</w:t>
      </w:r>
    </w:p>
    <w:p w14:paraId="178CDC6D" w14:textId="77777777" w:rsidR="00634998" w:rsidRPr="00481D2D" w:rsidRDefault="00634998" w:rsidP="005D46C4">
      <w:pPr>
        <w:pStyle w:val="Heading3"/>
      </w:pPr>
      <w:bookmarkStart w:id="965" w:name="_Toc106889361"/>
      <w:r w:rsidRPr="00481D2D">
        <w:t>7.9.3</w:t>
      </w:r>
      <w:r w:rsidRPr="00481D2D">
        <w:tab/>
        <w:t>Definition of media feature tag g.</w:t>
      </w:r>
      <w:r w:rsidRPr="00481D2D">
        <w:rPr>
          <w:rFonts w:eastAsia="SimSun"/>
          <w:lang w:eastAsia="zh-CN"/>
        </w:rPr>
        <w:t>3gpp.iari</w:t>
      </w:r>
      <w:r w:rsidR="003C6DA5" w:rsidRPr="00481D2D">
        <w:rPr>
          <w:rFonts w:eastAsia="SimSun"/>
          <w:lang w:eastAsia="zh-CN"/>
        </w:rPr>
        <w:t>-</w:t>
      </w:r>
      <w:r w:rsidRPr="00481D2D">
        <w:rPr>
          <w:rFonts w:eastAsia="SimSun"/>
          <w:lang w:eastAsia="zh-CN"/>
        </w:rPr>
        <w:t>ref</w:t>
      </w:r>
      <w:bookmarkEnd w:id="965"/>
    </w:p>
    <w:p w14:paraId="11F104F6" w14:textId="77777777" w:rsidR="00634998" w:rsidRPr="00481D2D" w:rsidRDefault="00634998" w:rsidP="00634998">
      <w:r w:rsidRPr="00481D2D">
        <w:t xml:space="preserve">Media feature-tag name: </w:t>
      </w:r>
      <w:r w:rsidRPr="00481D2D">
        <w:rPr>
          <w:rFonts w:eastAsia="SimSun"/>
          <w:lang w:eastAsia="zh-CN"/>
        </w:rPr>
        <w:t>g.3gpp.iari</w:t>
      </w:r>
      <w:r w:rsidR="003C6DA5" w:rsidRPr="00481D2D">
        <w:rPr>
          <w:rFonts w:eastAsia="SimSun"/>
          <w:lang w:eastAsia="zh-CN"/>
        </w:rPr>
        <w:t>-</w:t>
      </w:r>
      <w:r w:rsidRPr="00481D2D">
        <w:rPr>
          <w:rFonts w:eastAsia="SimSun"/>
          <w:lang w:eastAsia="zh-CN"/>
        </w:rPr>
        <w:t>ref</w:t>
      </w:r>
      <w:r w:rsidRPr="00481D2D">
        <w:t>.</w:t>
      </w:r>
    </w:p>
    <w:p w14:paraId="66581028" w14:textId="77777777" w:rsidR="00634998" w:rsidRPr="00481D2D" w:rsidRDefault="00634998" w:rsidP="00634998">
      <w:smartTag w:uri="urn:schemas-microsoft-com:office:smarttags" w:element="stockticker">
        <w:r w:rsidRPr="00481D2D">
          <w:t>ASN</w:t>
        </w:r>
      </w:smartTag>
      <w:r w:rsidRPr="00481D2D">
        <w:t xml:space="preserve">.1 Identifier: </w:t>
      </w:r>
      <w:bookmarkStart w:id="966" w:name="media-feature-tags-2"/>
      <w:r w:rsidR="00640351" w:rsidRPr="00481D2D">
        <w:t>1.3.6.1.8.2</w:t>
      </w:r>
      <w:bookmarkEnd w:id="966"/>
      <w:r w:rsidR="00640351" w:rsidRPr="00481D2D">
        <w:t>.5</w:t>
      </w:r>
    </w:p>
    <w:p w14:paraId="5B70B09C" w14:textId="77777777" w:rsidR="00634998" w:rsidRPr="00481D2D" w:rsidRDefault="00634998" w:rsidP="00634998">
      <w:pPr>
        <w:rPr>
          <w:rFonts w:eastAsia="PMingLiU" w:cs="Courier New"/>
          <w:lang w:eastAsia="zh-TW"/>
        </w:rPr>
      </w:pPr>
      <w:r w:rsidRPr="00481D2D">
        <w:t xml:space="preserve">Summary of the media feature indicated by this tag: </w:t>
      </w:r>
      <w:r w:rsidRPr="00481D2D">
        <w:rPr>
          <w:rFonts w:eastAsia="PMingLiU" w:cs="Courier New"/>
          <w:lang w:eastAsia="zh-TW"/>
        </w:rPr>
        <w:t>Each value of the Application Reference media</w:t>
      </w:r>
      <w:r w:rsidRPr="00481D2D">
        <w:t xml:space="preserve"> feature-tag indicates the software applications supported by the agent. The </w:t>
      </w:r>
      <w:r w:rsidRPr="00481D2D">
        <w:rPr>
          <w:rFonts w:eastAsia="PMingLiU" w:cs="Courier New"/>
          <w:lang w:eastAsia="zh-TW"/>
        </w:rPr>
        <w:t>values for this tag equal IMS Application Reference Identifier (IARI) values supported by the agent</w:t>
      </w:r>
    </w:p>
    <w:p w14:paraId="0D3447F6" w14:textId="77777777" w:rsidR="00634998" w:rsidRPr="00481D2D" w:rsidRDefault="00634998" w:rsidP="00634998">
      <w:r w:rsidRPr="00481D2D">
        <w:rPr>
          <w:lang w:eastAsia="ja-JP"/>
        </w:rPr>
        <w:t xml:space="preserve">The Application Reference media feature tag is defined to fulfil the requirements for forking to an appropriate UE when multiple UEs are registered and dispatch to an appropriate application within the UE based upon </w:t>
      </w:r>
      <w:r w:rsidRPr="00481D2D">
        <w:rPr>
          <w:rFonts w:eastAsia="PMingLiU" w:cs="Courier New"/>
          <w:lang w:eastAsia="zh-TW"/>
        </w:rPr>
        <w:t>and IMS Application Reference Identifier (IARI) values</w:t>
      </w:r>
      <w:r w:rsidRPr="00481D2D">
        <w:rPr>
          <w:lang w:eastAsia="ja-JP"/>
        </w:rPr>
        <w:t xml:space="preserve"> as stated in </w:t>
      </w:r>
      <w:r w:rsidRPr="00481D2D">
        <w:t>3GPP TS 23.228 [7].</w:t>
      </w:r>
    </w:p>
    <w:p w14:paraId="29B96270" w14:textId="77777777" w:rsidR="00634998" w:rsidRPr="00481D2D" w:rsidRDefault="00634998" w:rsidP="00634998">
      <w:r w:rsidRPr="00481D2D">
        <w:t xml:space="preserve">Multiple tag-values can be included in the </w:t>
      </w:r>
      <w:r w:rsidRPr="00481D2D">
        <w:rPr>
          <w:lang w:eastAsia="ja-JP"/>
        </w:rPr>
        <w:t>Application Reference media feature-tag.</w:t>
      </w:r>
    </w:p>
    <w:p w14:paraId="480233C2" w14:textId="77777777" w:rsidR="00634998" w:rsidRPr="00481D2D" w:rsidRDefault="00634998" w:rsidP="00634998">
      <w:r w:rsidRPr="00481D2D">
        <w:t>Values appropriate for use with this feature-tag: Token with an equality relationship.</w:t>
      </w:r>
    </w:p>
    <w:p w14:paraId="178887D9" w14:textId="77777777" w:rsidR="00634998" w:rsidRPr="00481D2D" w:rsidRDefault="00634998" w:rsidP="00634998">
      <w:r w:rsidRPr="00481D2D">
        <w:t>The feature-tag is intended primarily for use in the following applications, protocols, services, or negotiation mechanisms:</w:t>
      </w:r>
    </w:p>
    <w:p w14:paraId="6BD058A9" w14:textId="77777777" w:rsidR="00634998" w:rsidRPr="00481D2D" w:rsidRDefault="00BF62FD" w:rsidP="00570F12">
      <w:pPr>
        <w:pStyle w:val="B1"/>
      </w:pPr>
      <w:r w:rsidRPr="00481D2D">
        <w:tab/>
      </w:r>
      <w:r w:rsidR="00634998" w:rsidRPr="00481D2D">
        <w:t xml:space="preserve">This feature-tag is most useful in a communications application, for describing the capabilities of a device, such as a phone or </w:t>
      </w:r>
      <w:smartTag w:uri="urn:schemas-microsoft-com:office:smarttags" w:element="stockticker">
        <w:r w:rsidR="00634998" w:rsidRPr="00481D2D">
          <w:t>PDA</w:t>
        </w:r>
      </w:smartTag>
      <w:r w:rsidR="00634998" w:rsidRPr="00481D2D">
        <w:t>.</w:t>
      </w:r>
    </w:p>
    <w:p w14:paraId="32E63A84" w14:textId="77777777" w:rsidR="00634998" w:rsidRPr="00481D2D" w:rsidRDefault="00634998" w:rsidP="00634998">
      <w:r w:rsidRPr="00481D2D">
        <w:t>Examples of typical use: Routeing an IMS Application Session to a device that supports a particular software application or understands a particular application.</w:t>
      </w:r>
    </w:p>
    <w:p w14:paraId="455F9BD1" w14:textId="77777777" w:rsidR="00634998" w:rsidRPr="00481D2D" w:rsidRDefault="00634998" w:rsidP="00634998">
      <w:r w:rsidRPr="00481D2D">
        <w:t>Related standards or documents:</w:t>
      </w:r>
    </w:p>
    <w:p w14:paraId="7FE96DCC" w14:textId="77777777" w:rsidR="00634998" w:rsidRPr="00481D2D" w:rsidRDefault="00BF62FD" w:rsidP="00570F12">
      <w:pPr>
        <w:pStyle w:val="B1"/>
      </w:pPr>
      <w:r w:rsidRPr="00481D2D">
        <w:tab/>
      </w:r>
      <w:r w:rsidR="00634998" w:rsidRPr="00481D2D">
        <w:t>3GPP TS 24.229: "IP Multimedia Call Control Protocol based on Session Initiation Protocol (SIP) and Session Description Protocol (SDP), stage 3"</w:t>
      </w:r>
    </w:p>
    <w:p w14:paraId="39263940" w14:textId="77777777" w:rsidR="00634998" w:rsidRPr="00481D2D" w:rsidRDefault="00634998" w:rsidP="00634998">
      <w:r w:rsidRPr="00481D2D">
        <w:t>Security Considerations: Security considerations for this media feature-tag are discussed in subclause 11.1 of RFC 3840 [6</w:t>
      </w:r>
      <w:r w:rsidR="00BA4B5A" w:rsidRPr="00481D2D">
        <w:t>2</w:t>
      </w:r>
      <w:r w:rsidRPr="00481D2D">
        <w:t>].</w:t>
      </w:r>
    </w:p>
    <w:p w14:paraId="0A6F15C2" w14:textId="77777777" w:rsidR="001A6340" w:rsidRPr="00481D2D" w:rsidRDefault="001A6340" w:rsidP="005D46C4">
      <w:pPr>
        <w:pStyle w:val="Heading3"/>
        <w:rPr>
          <w:rFonts w:eastAsia="SimSun"/>
          <w:lang w:eastAsia="zh-CN"/>
        </w:rPr>
      </w:pPr>
      <w:bookmarkStart w:id="967" w:name="_Toc106889362"/>
      <w:r w:rsidRPr="00481D2D">
        <w:t>7.9.4</w:t>
      </w:r>
      <w:r w:rsidRPr="00481D2D">
        <w:tab/>
      </w:r>
      <w:r w:rsidR="002534D7" w:rsidRPr="00481D2D">
        <w:t>Void</w:t>
      </w:r>
      <w:bookmarkEnd w:id="967"/>
    </w:p>
    <w:p w14:paraId="62A26E38" w14:textId="77777777" w:rsidR="001A6340" w:rsidRPr="00481D2D" w:rsidRDefault="001A6340" w:rsidP="005D46C4">
      <w:pPr>
        <w:pStyle w:val="Heading3"/>
      </w:pPr>
      <w:bookmarkStart w:id="968" w:name="_Toc106889363"/>
      <w:r w:rsidRPr="00481D2D">
        <w:t>7.9.5</w:t>
      </w:r>
      <w:r w:rsidRPr="00481D2D">
        <w:tab/>
      </w:r>
      <w:r w:rsidR="002534D7" w:rsidRPr="00481D2D">
        <w:t>Void</w:t>
      </w:r>
      <w:bookmarkEnd w:id="968"/>
    </w:p>
    <w:p w14:paraId="0C6B43C5" w14:textId="77777777" w:rsidR="001A6340" w:rsidRPr="00481D2D" w:rsidDel="00C6154C" w:rsidRDefault="001A6340" w:rsidP="005D46C4">
      <w:pPr>
        <w:pStyle w:val="Heading3"/>
        <w:rPr>
          <w:lang w:eastAsia="zh-CN"/>
        </w:rPr>
      </w:pPr>
      <w:bookmarkStart w:id="969" w:name="_Toc106889364"/>
      <w:r w:rsidRPr="00481D2D">
        <w:t>7.9.6</w:t>
      </w:r>
      <w:r w:rsidRPr="00481D2D">
        <w:tab/>
      </w:r>
      <w:r w:rsidR="002534D7" w:rsidRPr="00481D2D">
        <w:t>Void</w:t>
      </w:r>
      <w:bookmarkEnd w:id="969"/>
    </w:p>
    <w:p w14:paraId="0A13A5DA" w14:textId="77777777" w:rsidR="004F2C89" w:rsidRPr="00481D2D" w:rsidRDefault="004F2C89" w:rsidP="005D46C4">
      <w:pPr>
        <w:pStyle w:val="Heading3"/>
      </w:pPr>
      <w:bookmarkStart w:id="970" w:name="_Toc106889365"/>
      <w:r w:rsidRPr="00481D2D">
        <w:t>7.9.7</w:t>
      </w:r>
      <w:r w:rsidRPr="00481D2D">
        <w:tab/>
        <w:t>Definition of media feature tag g.</w:t>
      </w:r>
      <w:r w:rsidRPr="00481D2D">
        <w:rPr>
          <w:rFonts w:eastAsia="SimSun"/>
          <w:lang w:eastAsia="zh-CN"/>
        </w:rPr>
        <w:t>3gpp.registration-token</w:t>
      </w:r>
      <w:bookmarkEnd w:id="970"/>
    </w:p>
    <w:p w14:paraId="2ECE4209" w14:textId="77777777" w:rsidR="004F2C89" w:rsidRPr="00481D2D" w:rsidRDefault="004F2C89" w:rsidP="004F2C89">
      <w:pPr>
        <w:rPr>
          <w:rFonts w:eastAsia="SimSun"/>
          <w:lang w:eastAsia="zh-CN"/>
        </w:rPr>
      </w:pPr>
      <w:r w:rsidRPr="00481D2D">
        <w:t xml:space="preserve">Media feature tag name: </w:t>
      </w:r>
      <w:r w:rsidRPr="00481D2D">
        <w:rPr>
          <w:rFonts w:eastAsia="SimSun"/>
          <w:lang w:eastAsia="zh-CN"/>
        </w:rPr>
        <w:t>g.3gpp.registration-token</w:t>
      </w:r>
    </w:p>
    <w:p w14:paraId="39C822B2" w14:textId="77777777" w:rsidR="00503AF7" w:rsidRPr="00481D2D" w:rsidRDefault="00503AF7" w:rsidP="00503AF7">
      <w:r w:rsidRPr="00481D2D">
        <w:t xml:space="preserve">ASN.1 Identifier: </w:t>
      </w:r>
      <w:smartTag w:uri="urn:schemas-microsoft-com:office:smarttags" w:element="chsdate">
        <w:smartTagPr>
          <w:attr w:name="Year" w:val="1899"/>
          <w:attr w:name="Month" w:val="12"/>
          <w:attr w:name="Day" w:val="30"/>
          <w:attr w:name="IsLunarDate" w:val="False"/>
          <w:attr w:name="IsROCDate" w:val="False"/>
        </w:smartTagPr>
        <w:r w:rsidRPr="00481D2D">
          <w:t>1.3.6</w:t>
        </w:r>
      </w:smartTag>
      <w:r w:rsidRPr="00481D2D">
        <w:t>.1.8.2.27</w:t>
      </w:r>
    </w:p>
    <w:p w14:paraId="4DE7CED2" w14:textId="77777777" w:rsidR="004F2C89" w:rsidRPr="00481D2D" w:rsidRDefault="004F2C89" w:rsidP="004F2C89">
      <w:r w:rsidRPr="00481D2D">
        <w:t>Summary of the media feature indicated by this media feature tag:</w:t>
      </w:r>
    </w:p>
    <w:p w14:paraId="50F6250E" w14:textId="77777777" w:rsidR="004F2C89" w:rsidRPr="00481D2D" w:rsidRDefault="004F2C89" w:rsidP="004F2C89">
      <w:r w:rsidRPr="00481D2D">
        <w:t>This media feature tag, when included in a third party SIP REGISTER request, indicates the support of using a token to identify the registration used for the request. The mediafeature tag is assigned a value that can be used by the receiving AS to later identify the used registration for initial requests from an originating user or dialog forming responses from a terminating user.</w:t>
      </w:r>
    </w:p>
    <w:p w14:paraId="0DF870F7" w14:textId="77777777" w:rsidR="004F2C89" w:rsidRPr="00481D2D" w:rsidRDefault="004F2C89" w:rsidP="004F2C89">
      <w:r w:rsidRPr="00481D2D">
        <w:t>Media feature tag specification reference: 3GPP TS 24.229: "IP multimedia call control protocol based on Session Initiation Protocol (SIP) and Session Description Protocol (SDP); Stage 3".</w:t>
      </w:r>
    </w:p>
    <w:p w14:paraId="0F127645" w14:textId="77777777" w:rsidR="004F2C89" w:rsidRPr="00481D2D" w:rsidRDefault="004F2C89" w:rsidP="004F2C89">
      <w:pPr>
        <w:rPr>
          <w:lang w:eastAsia="zh-CN"/>
        </w:rPr>
      </w:pPr>
      <w:r w:rsidRPr="00481D2D">
        <w:t>Values appropriate for use with this media feature tag:</w:t>
      </w:r>
    </w:p>
    <w:p w14:paraId="524FF3EE" w14:textId="77777777" w:rsidR="004F2C89" w:rsidRPr="00481D2D" w:rsidRDefault="004F2C89" w:rsidP="004F2C89">
      <w:r w:rsidRPr="00481D2D">
        <w:t>String with an equality relationship.</w:t>
      </w:r>
    </w:p>
    <w:p w14:paraId="604DDA82" w14:textId="77777777" w:rsidR="004F2C89" w:rsidRPr="00481D2D" w:rsidRDefault="004F2C89" w:rsidP="004F2C89">
      <w:pPr>
        <w:pStyle w:val="TH"/>
      </w:pPr>
      <w:r w:rsidRPr="00481D2D">
        <w:t>Table 7.9.7-1: ABNF syntax of values of the g</w:t>
      </w:r>
      <w:r w:rsidRPr="00481D2D">
        <w:rPr>
          <w:rFonts w:hint="eastAsia"/>
          <w:lang w:eastAsia="ja-JP"/>
        </w:rPr>
        <w:t>.</w:t>
      </w:r>
      <w:r w:rsidRPr="00481D2D">
        <w:t>3gpp</w:t>
      </w:r>
      <w:r w:rsidRPr="00481D2D">
        <w:rPr>
          <w:rFonts w:hint="eastAsia"/>
          <w:lang w:eastAsia="ja-JP"/>
        </w:rPr>
        <w:t>.</w:t>
      </w:r>
      <w:r w:rsidRPr="00481D2D">
        <w:rPr>
          <w:rFonts w:eastAsia="SimSun"/>
          <w:lang w:eastAsia="zh-CN"/>
        </w:rPr>
        <w:t xml:space="preserve">registration-token </w:t>
      </w:r>
      <w:r w:rsidRPr="00481D2D">
        <w:t>media feature tag</w:t>
      </w:r>
    </w:p>
    <w:p w14:paraId="25C4A065" w14:textId="77777777" w:rsidR="004F2C89" w:rsidRPr="00481D2D" w:rsidRDefault="004F2C89" w:rsidP="004F2C89">
      <w:pPr>
        <w:pStyle w:val="PL"/>
        <w:pBdr>
          <w:top w:val="single" w:sz="4" w:space="1" w:color="auto"/>
          <w:left w:val="single" w:sz="4" w:space="4" w:color="auto"/>
          <w:bottom w:val="single" w:sz="4" w:space="1" w:color="auto"/>
          <w:right w:val="single" w:sz="4" w:space="4" w:color="auto"/>
        </w:pBdr>
      </w:pPr>
    </w:p>
    <w:p w14:paraId="0349FD24" w14:textId="77777777" w:rsidR="004F2C89" w:rsidRPr="00481D2D" w:rsidRDefault="004F2C89" w:rsidP="004F2C89">
      <w:pPr>
        <w:pStyle w:val="PL"/>
        <w:pBdr>
          <w:top w:val="single" w:sz="4" w:space="1" w:color="auto"/>
          <w:left w:val="single" w:sz="4" w:space="4" w:color="auto"/>
          <w:bottom w:val="single" w:sz="4" w:space="1" w:color="auto"/>
          <w:right w:val="single" w:sz="4" w:space="4" w:color="auto"/>
        </w:pBdr>
        <w:rPr>
          <w:lang w:eastAsia="ja-JP"/>
        </w:rPr>
      </w:pPr>
      <w:r w:rsidRPr="00481D2D">
        <w:t>g-3gpp-</w:t>
      </w:r>
      <w:r w:rsidRPr="00481D2D">
        <w:rPr>
          <w:rFonts w:eastAsia="SimSun"/>
          <w:lang w:eastAsia="zh-CN"/>
        </w:rPr>
        <w:t>registration-token</w:t>
      </w:r>
      <w:r w:rsidRPr="00481D2D">
        <w:t xml:space="preserve"> = "&lt;"</w:t>
      </w:r>
      <w:r w:rsidRPr="00481D2D">
        <w:rPr>
          <w:lang w:eastAsia="ja-JP"/>
        </w:rPr>
        <w:t>qdtext"&gt;"</w:t>
      </w:r>
    </w:p>
    <w:p w14:paraId="4880F544" w14:textId="77777777" w:rsidR="004F2C89" w:rsidRPr="00481D2D" w:rsidRDefault="004F2C89" w:rsidP="004F2C89">
      <w:pPr>
        <w:pStyle w:val="PL"/>
        <w:pBdr>
          <w:top w:val="single" w:sz="4" w:space="1" w:color="auto"/>
          <w:left w:val="single" w:sz="4" w:space="4" w:color="auto"/>
          <w:bottom w:val="single" w:sz="4" w:space="1" w:color="auto"/>
          <w:right w:val="single" w:sz="4" w:space="4" w:color="auto"/>
        </w:pBdr>
      </w:pPr>
    </w:p>
    <w:p w14:paraId="164E0B79" w14:textId="77777777" w:rsidR="004F2C89" w:rsidRPr="00481D2D" w:rsidRDefault="004F2C89" w:rsidP="004F2C89"/>
    <w:p w14:paraId="4B1ADC4D" w14:textId="77777777" w:rsidR="004F2C89" w:rsidRPr="00481D2D" w:rsidRDefault="004F2C89" w:rsidP="004F2C89">
      <w:r w:rsidRPr="00481D2D">
        <w:t>The media feature tag is intended primarily for use in the following applications, protocols, services, or negotiation mechanisms: This media feature tag is used to indicate support of using a token to identify the registration used for the current request or response</w:t>
      </w:r>
      <w:r w:rsidR="00A123AE" w:rsidRPr="00481D2D">
        <w:t xml:space="preserve"> among the set of registrations for the registered URI</w:t>
      </w:r>
      <w:r w:rsidRPr="00481D2D">
        <w:t>.</w:t>
      </w:r>
      <w:r w:rsidR="00A123AE" w:rsidRPr="00481D2D">
        <w:t xml:space="preserve"> As the token is unique per URI, different URIs for different users can have the same value of the token.</w:t>
      </w:r>
    </w:p>
    <w:p w14:paraId="60824A6A" w14:textId="77777777" w:rsidR="004F2C89" w:rsidRPr="00481D2D" w:rsidRDefault="004F2C89" w:rsidP="004F2C89">
      <w:r w:rsidRPr="00481D2D">
        <w:t xml:space="preserve">Examples of typical use: The S-CSCF includes this media feature tag in a </w:t>
      </w:r>
      <w:r w:rsidR="00F53763" w:rsidRPr="00481D2D">
        <w:t>third-</w:t>
      </w:r>
      <w:r w:rsidRPr="00481D2D">
        <w:t>party REGISTER request to indicate support of this feature. The value is a unique value identifying this registration</w:t>
      </w:r>
      <w:r w:rsidR="00A123AE" w:rsidRPr="00481D2D">
        <w:t xml:space="preserve"> among the set of registrations for the registered URI</w:t>
      </w:r>
      <w:r w:rsidRPr="00481D2D">
        <w:t>. The S-CSCF includes a token with identical value in subsequent initial requests and responses. An AS supporting this feature can use the value of the token to identify the used registration.</w:t>
      </w:r>
    </w:p>
    <w:p w14:paraId="016DB98D" w14:textId="77777777" w:rsidR="004F2C89" w:rsidRPr="00481D2D" w:rsidRDefault="004F2C89" w:rsidP="004F2C89">
      <w:r w:rsidRPr="00481D2D">
        <w:t>Security Considerations: Security considerations for this media feature-tag are discussed in subclause 11.1 of RFC 3840 [62].</w:t>
      </w:r>
    </w:p>
    <w:p w14:paraId="6973FF0E" w14:textId="77777777" w:rsidR="00F51832" w:rsidRPr="00481D2D" w:rsidRDefault="00F51832" w:rsidP="005D46C4">
      <w:pPr>
        <w:pStyle w:val="Heading3"/>
      </w:pPr>
      <w:bookmarkStart w:id="971" w:name="_Toc106889366"/>
      <w:r w:rsidRPr="00481D2D">
        <w:t>7.9.8</w:t>
      </w:r>
      <w:r w:rsidRPr="00481D2D">
        <w:tab/>
        <w:t>Definition of media feature tag g.</w:t>
      </w:r>
      <w:r w:rsidRPr="00481D2D">
        <w:rPr>
          <w:rFonts w:eastAsia="SimSun"/>
          <w:lang w:eastAsia="zh-CN"/>
        </w:rPr>
        <w:t>3gpp.ps-data-off</w:t>
      </w:r>
      <w:bookmarkEnd w:id="971"/>
    </w:p>
    <w:p w14:paraId="220CBC11" w14:textId="77777777" w:rsidR="00F51832" w:rsidRPr="00481D2D" w:rsidRDefault="00F51832" w:rsidP="00F51832">
      <w:r w:rsidRPr="00481D2D">
        <w:t xml:space="preserve">Media feature tag name: </w:t>
      </w:r>
      <w:r w:rsidRPr="00481D2D">
        <w:rPr>
          <w:rFonts w:eastAsia="SimSun"/>
          <w:lang w:eastAsia="zh-CN"/>
        </w:rPr>
        <w:t>g</w:t>
      </w:r>
      <w:r w:rsidRPr="00481D2D">
        <w:t>.</w:t>
      </w:r>
      <w:r w:rsidRPr="00481D2D">
        <w:rPr>
          <w:rFonts w:eastAsia="SimSun"/>
          <w:lang w:eastAsia="zh-CN"/>
        </w:rPr>
        <w:t>3gpp.ps-data-off</w:t>
      </w:r>
      <w:r w:rsidRPr="00481D2D">
        <w:t>.</w:t>
      </w:r>
    </w:p>
    <w:p w14:paraId="5D97A068" w14:textId="77777777" w:rsidR="00503AF7" w:rsidRPr="00481D2D" w:rsidRDefault="00503AF7" w:rsidP="00503AF7">
      <w:r w:rsidRPr="00481D2D">
        <w:t xml:space="preserve">ASN.1 Identifier: </w:t>
      </w:r>
      <w:smartTag w:uri="urn:schemas-microsoft-com:office:smarttags" w:element="chsdate">
        <w:smartTagPr>
          <w:attr w:name="Year" w:val="1899"/>
          <w:attr w:name="Month" w:val="12"/>
          <w:attr w:name="Day" w:val="30"/>
          <w:attr w:name="IsLunarDate" w:val="False"/>
          <w:attr w:name="IsROCDate" w:val="False"/>
        </w:smartTagPr>
        <w:r w:rsidRPr="00481D2D">
          <w:t>1.3.6</w:t>
        </w:r>
      </w:smartTag>
      <w:r w:rsidRPr="00481D2D">
        <w:t>.1.8.2.35</w:t>
      </w:r>
    </w:p>
    <w:p w14:paraId="1CF19385" w14:textId="77777777" w:rsidR="00F51832" w:rsidRPr="00481D2D" w:rsidRDefault="00F51832" w:rsidP="00F51832">
      <w:r w:rsidRPr="00481D2D">
        <w:t>Summary of the feature indicated by this media feature tage: This media feature tag when included in a Contact header field in a REGISTER request indicates the status of the 3GPP PS data off for the registration time.</w:t>
      </w:r>
    </w:p>
    <w:p w14:paraId="7AB511B5" w14:textId="77777777" w:rsidR="00F51832" w:rsidRPr="00481D2D" w:rsidRDefault="00F51832" w:rsidP="00F51832">
      <w:r w:rsidRPr="00481D2D">
        <w:t>This media feature tag, when included in the Contact header field in a REGISTER request indicates that the UE supports the 3GPP PS data off. The g.3gpp.ps-data-off media feature tag can take a value that indicates whether the 3GPP PS data off has been activated or deactivated by the user at the UE.</w:t>
      </w:r>
    </w:p>
    <w:p w14:paraId="0F753608" w14:textId="77777777" w:rsidR="00F51832" w:rsidRPr="00481D2D" w:rsidRDefault="00F51832" w:rsidP="00F51832">
      <w:r w:rsidRPr="00481D2D">
        <w:t>Media feature tag specification reference: 3GPP TS 24.229: "IP multimedia call control protocol based on Session Initiation Protocol (SIP) and Session Description Protocol (SDP); Stage 3".</w:t>
      </w:r>
    </w:p>
    <w:p w14:paraId="1EA68C54" w14:textId="77777777" w:rsidR="00F51832" w:rsidRPr="00481D2D" w:rsidRDefault="00F51832" w:rsidP="00F51832">
      <w:r w:rsidRPr="00481D2D">
        <w:t xml:space="preserve">Values appropriate for use with this media feature tag: </w:t>
      </w:r>
    </w:p>
    <w:p w14:paraId="76622790" w14:textId="77777777" w:rsidR="00F51832" w:rsidRPr="00481D2D" w:rsidRDefault="00F51832" w:rsidP="00F51832">
      <w:r w:rsidRPr="00481D2D">
        <w:t>String with an equality relationship</w:t>
      </w:r>
    </w:p>
    <w:p w14:paraId="2E94B03B" w14:textId="77777777" w:rsidR="00F51832" w:rsidRPr="00481D2D" w:rsidRDefault="00F51832" w:rsidP="00F51832">
      <w:pPr>
        <w:pStyle w:val="TH"/>
      </w:pPr>
      <w:r w:rsidRPr="00481D2D">
        <w:t>Table 7.9.8-1: ABNF syntax of values of the g.3gpp.ps-data-off media feature tag</w:t>
      </w:r>
    </w:p>
    <w:p w14:paraId="19399716" w14:textId="77777777" w:rsidR="00F51832" w:rsidRPr="00481D2D" w:rsidRDefault="00F51832" w:rsidP="00F51832">
      <w:pPr>
        <w:pStyle w:val="PL"/>
        <w:pBdr>
          <w:top w:val="single" w:sz="4" w:space="1" w:color="auto"/>
          <w:left w:val="single" w:sz="4" w:space="4" w:color="auto"/>
          <w:bottom w:val="single" w:sz="4" w:space="1" w:color="auto"/>
          <w:right w:val="single" w:sz="4" w:space="4" w:color="auto"/>
        </w:pBdr>
        <w:ind w:left="384" w:hanging="384"/>
      </w:pPr>
    </w:p>
    <w:p w14:paraId="5165DDB0" w14:textId="77777777" w:rsidR="00F51832" w:rsidRPr="00481D2D" w:rsidRDefault="00F51832" w:rsidP="00F51832">
      <w:pPr>
        <w:pStyle w:val="PL"/>
        <w:pBdr>
          <w:top w:val="single" w:sz="4" w:space="1" w:color="auto"/>
          <w:left w:val="single" w:sz="4" w:space="4" w:color="auto"/>
          <w:bottom w:val="single" w:sz="4" w:space="1" w:color="auto"/>
          <w:right w:val="single" w:sz="4" w:space="4" w:color="auto"/>
        </w:pBdr>
        <w:ind w:left="384" w:hanging="384"/>
      </w:pPr>
      <w:r w:rsidRPr="00481D2D">
        <w:t>g-3gpp-ps-data-off = "active" / "inactive" / token</w:t>
      </w:r>
    </w:p>
    <w:p w14:paraId="4BF699B4" w14:textId="77777777" w:rsidR="00F51832" w:rsidRPr="00481D2D" w:rsidRDefault="00F51832" w:rsidP="00F51832">
      <w:pPr>
        <w:pStyle w:val="PL"/>
        <w:pBdr>
          <w:top w:val="single" w:sz="4" w:space="1" w:color="auto"/>
          <w:left w:val="single" w:sz="4" w:space="4" w:color="auto"/>
          <w:bottom w:val="single" w:sz="4" w:space="1" w:color="auto"/>
          <w:right w:val="single" w:sz="4" w:space="4" w:color="auto"/>
        </w:pBdr>
        <w:ind w:left="384" w:hanging="384"/>
      </w:pPr>
    </w:p>
    <w:p w14:paraId="4E737664" w14:textId="77777777" w:rsidR="00F51832" w:rsidRPr="00481D2D" w:rsidRDefault="00F51832" w:rsidP="00F51832"/>
    <w:p w14:paraId="3E91B8AA" w14:textId="77777777" w:rsidR="00F51832" w:rsidRPr="00481D2D" w:rsidRDefault="00F51832" w:rsidP="00F51832">
      <w:r w:rsidRPr="00481D2D">
        <w:t>Examples of typical use: Indicating support and activation status of the 3GPP PS data off function to IMS network entities.</w:t>
      </w:r>
    </w:p>
    <w:p w14:paraId="77661F88" w14:textId="77777777" w:rsidR="00F51832" w:rsidRPr="00481D2D" w:rsidRDefault="00F51832" w:rsidP="00F51832">
      <w:r w:rsidRPr="00481D2D">
        <w:t>Security Considerations: Security considerations for this media feature tag are discussed in clause 9 of RFC 6809 [190].</w:t>
      </w:r>
    </w:p>
    <w:p w14:paraId="23D49314" w14:textId="77777777" w:rsidR="000A4C37" w:rsidRPr="00481D2D" w:rsidRDefault="000A4C37" w:rsidP="005D46C4">
      <w:pPr>
        <w:pStyle w:val="Heading3"/>
      </w:pPr>
      <w:bookmarkStart w:id="972" w:name="_Toc106889367"/>
      <w:r w:rsidRPr="00481D2D">
        <w:t>7.9.9</w:t>
      </w:r>
      <w:r w:rsidRPr="00481D2D">
        <w:tab/>
        <w:t>Definition of media feature tag g.3gpp.rlos</w:t>
      </w:r>
      <w:bookmarkEnd w:id="972"/>
    </w:p>
    <w:p w14:paraId="2D1B24AF" w14:textId="77777777" w:rsidR="000A4C37" w:rsidRPr="00481D2D" w:rsidRDefault="000A4C37" w:rsidP="000A4C37">
      <w:pPr>
        <w:rPr>
          <w:lang w:eastAsia="zh-CN"/>
        </w:rPr>
      </w:pPr>
      <w:r w:rsidRPr="00481D2D">
        <w:t>Media feature-tag name: g.3gpp.rlos</w:t>
      </w:r>
    </w:p>
    <w:p w14:paraId="055B0CD1" w14:textId="77777777" w:rsidR="000A4C37" w:rsidRPr="00481D2D" w:rsidRDefault="000A4C37" w:rsidP="000A4C37">
      <w:pPr>
        <w:rPr>
          <w:lang w:eastAsia="ja-JP"/>
        </w:rPr>
      </w:pPr>
      <w:r w:rsidRPr="00481D2D">
        <w:t xml:space="preserve">ASN.1 Identifier: </w:t>
      </w:r>
      <w:smartTag w:uri="urn:schemas-microsoft-com:office:smarttags" w:element="chsdate">
        <w:smartTagPr>
          <w:attr w:name="Year" w:val="1899"/>
          <w:attr w:name="Month" w:val="12"/>
          <w:attr w:name="Day" w:val="30"/>
          <w:attr w:name="IsLunarDate" w:val="False"/>
          <w:attr w:name="IsROCDate" w:val="False"/>
        </w:smartTagPr>
        <w:r w:rsidRPr="00481D2D">
          <w:t>1.3.6</w:t>
        </w:r>
      </w:smartTag>
      <w:r w:rsidRPr="00481D2D">
        <w:t>.1.8.2.x</w:t>
      </w:r>
    </w:p>
    <w:p w14:paraId="11076D18" w14:textId="77777777" w:rsidR="000A4C37" w:rsidRPr="00481D2D" w:rsidRDefault="000A4C37" w:rsidP="000A4C37">
      <w:pPr>
        <w:pStyle w:val="EditorsNote"/>
      </w:pPr>
      <w:r w:rsidRPr="00481D2D">
        <w:t>Editor's note:</w:t>
      </w:r>
      <w:r w:rsidRPr="00481D2D">
        <w:tab/>
        <w:t>: [WID PARLOS, CR#6326] the ASN.1 Identifier will need to be updated once the IANA registration is completed.</w:t>
      </w:r>
    </w:p>
    <w:p w14:paraId="64F0E9EA" w14:textId="77777777" w:rsidR="000A4C37" w:rsidRPr="00481D2D" w:rsidRDefault="000A4C37" w:rsidP="000A4C37">
      <w:pPr>
        <w:pStyle w:val="EditorsNote"/>
      </w:pPr>
      <w:r w:rsidRPr="00481D2D">
        <w:t>Editor's note:</w:t>
      </w:r>
      <w:r w:rsidRPr="00481D2D">
        <w:tab/>
        <w:t>[WID PARLOS, CR#6326] this media feature tag is to be registered with IANA when the release 16 is completed.</w:t>
      </w:r>
    </w:p>
    <w:p w14:paraId="094A98B1" w14:textId="77777777" w:rsidR="000A4C37" w:rsidRPr="00481D2D" w:rsidRDefault="000A4C37" w:rsidP="000A4C37">
      <w:r w:rsidRPr="00481D2D">
        <w:t xml:space="preserve">Summary of the media feature indicated by this tag: This feature-tag when used in a SIP REGISTER request indicates that the function sending the SIP message supports restricted local operator service. </w:t>
      </w:r>
    </w:p>
    <w:p w14:paraId="0DD07A3F" w14:textId="77777777" w:rsidR="000A4C37" w:rsidRPr="00481D2D" w:rsidRDefault="000A4C37" w:rsidP="000A4C37">
      <w:pPr>
        <w:rPr>
          <w:lang w:eastAsia="zh-CN"/>
        </w:rPr>
      </w:pPr>
      <w:r w:rsidRPr="00481D2D">
        <w:t>Values appropriate for use with this feature-tag: Boolean</w:t>
      </w:r>
    </w:p>
    <w:p w14:paraId="11EE825B" w14:textId="77777777" w:rsidR="000A4C37" w:rsidRPr="00481D2D" w:rsidRDefault="000A4C37" w:rsidP="000A4C37">
      <w:r w:rsidRPr="00481D2D">
        <w:t>The feature-tag is intended primarily for use in the following applications, protocols, services, or negotiation mechanisms: This feature-tag is most useful in a communications application, for describing the capabilities of a device, such as a phone or PDA.</w:t>
      </w:r>
    </w:p>
    <w:p w14:paraId="060B8AC5" w14:textId="77777777" w:rsidR="000A4C37" w:rsidRPr="00481D2D" w:rsidRDefault="000A4C37" w:rsidP="000A4C37">
      <w:r w:rsidRPr="00481D2D">
        <w:t>Examples of typical use: Indicating that a mobile phone supports the</w:t>
      </w:r>
      <w:r w:rsidRPr="00481D2D">
        <w:rPr>
          <w:rFonts w:hint="eastAsia"/>
          <w:lang w:eastAsia="zh-CN"/>
        </w:rPr>
        <w:t xml:space="preserve"> </w:t>
      </w:r>
      <w:r w:rsidRPr="00481D2D">
        <w:t>restricted local operator service</w:t>
      </w:r>
    </w:p>
    <w:p w14:paraId="03D75367" w14:textId="77777777" w:rsidR="000A4C37" w:rsidRPr="00481D2D" w:rsidRDefault="000A4C37" w:rsidP="000A4C37">
      <w:r w:rsidRPr="00481D2D">
        <w:t>Related standards or documents: 3GPP TS 24.229: " IP multimedia call control protocol based on Session Initiation Protocol (SIP) and Session Description Protocol (SDP); Stage 3"</w:t>
      </w:r>
    </w:p>
    <w:p w14:paraId="76A753DB" w14:textId="77777777" w:rsidR="000A4C37" w:rsidRPr="00481D2D" w:rsidRDefault="000A4C37" w:rsidP="000A4C37">
      <w:r w:rsidRPr="00481D2D">
        <w:t>Security Considerations: Security considerations for this media feature-tag are discussed in subclause 12.1 of IETF RFC 3840 [53].</w:t>
      </w:r>
    </w:p>
    <w:p w14:paraId="0C48F6AB" w14:textId="77777777" w:rsidR="002534D7" w:rsidRPr="00481D2D" w:rsidRDefault="002534D7" w:rsidP="005D46C4">
      <w:pPr>
        <w:pStyle w:val="Heading2"/>
      </w:pPr>
      <w:bookmarkStart w:id="973" w:name="_Toc106889368"/>
      <w:r w:rsidRPr="00481D2D">
        <w:t>7.9A</w:t>
      </w:r>
      <w:r w:rsidRPr="00481D2D">
        <w:tab/>
      </w:r>
      <w:r w:rsidR="001B6ECF" w:rsidRPr="00481D2D">
        <w:t>Feature-</w:t>
      </w:r>
      <w:r w:rsidRPr="00481D2D">
        <w:t>capability indicators defined within the current document</w:t>
      </w:r>
      <w:bookmarkEnd w:id="973"/>
    </w:p>
    <w:p w14:paraId="662BA635" w14:textId="77777777" w:rsidR="002534D7" w:rsidRPr="00481D2D" w:rsidRDefault="002534D7" w:rsidP="005D46C4">
      <w:pPr>
        <w:pStyle w:val="Heading3"/>
      </w:pPr>
      <w:bookmarkStart w:id="974" w:name="_Toc106889369"/>
      <w:r w:rsidRPr="00481D2D">
        <w:t>7.9A.1</w:t>
      </w:r>
      <w:r w:rsidRPr="00481D2D">
        <w:tab/>
        <w:t>General</w:t>
      </w:r>
      <w:bookmarkEnd w:id="974"/>
    </w:p>
    <w:p w14:paraId="33941FEA" w14:textId="77777777" w:rsidR="002534D7" w:rsidRPr="00481D2D" w:rsidRDefault="002534D7" w:rsidP="002534D7">
      <w:r w:rsidRPr="00481D2D">
        <w:t>This subclause describes the feature</w:t>
      </w:r>
      <w:r w:rsidR="001B6ECF" w:rsidRPr="00481D2D">
        <w:t>-</w:t>
      </w:r>
      <w:r w:rsidRPr="00481D2D">
        <w:t xml:space="preserve">capability indicators definitions, according to </w:t>
      </w:r>
      <w:r w:rsidR="001B6ECF" w:rsidRPr="00481D2D">
        <w:t>RFC 6809</w:t>
      </w:r>
      <w:r w:rsidRPr="00481D2D">
        <w:t> [190], that are applicable for the 3GPP IM CN subsystem</w:t>
      </w:r>
      <w:r w:rsidRPr="00481D2D">
        <w:rPr>
          <w:lang w:eastAsia="ja-JP"/>
        </w:rPr>
        <w:t>.</w:t>
      </w:r>
    </w:p>
    <w:p w14:paraId="5499139F" w14:textId="77777777" w:rsidR="002534D7" w:rsidRPr="00481D2D" w:rsidRDefault="002534D7" w:rsidP="005D46C4">
      <w:pPr>
        <w:pStyle w:val="Heading3"/>
      </w:pPr>
      <w:bookmarkStart w:id="975" w:name="_Toc106889370"/>
      <w:r w:rsidRPr="00481D2D">
        <w:t>7.9A.2</w:t>
      </w:r>
      <w:r w:rsidRPr="00481D2D">
        <w:tab/>
        <w:t>Definition of feature</w:t>
      </w:r>
      <w:r w:rsidR="001B6ECF" w:rsidRPr="00481D2D">
        <w:t>-</w:t>
      </w:r>
      <w:r w:rsidRPr="00481D2D">
        <w:t>capability indicator g.</w:t>
      </w:r>
      <w:r w:rsidRPr="00481D2D">
        <w:rPr>
          <w:rFonts w:eastAsia="SimSun"/>
          <w:lang w:eastAsia="zh-CN"/>
        </w:rPr>
        <w:t>3gpp.icsi-ref</w:t>
      </w:r>
      <w:bookmarkEnd w:id="975"/>
    </w:p>
    <w:p w14:paraId="0F929CC5" w14:textId="77777777" w:rsidR="002534D7" w:rsidRPr="00481D2D" w:rsidRDefault="002534D7" w:rsidP="002534D7">
      <w:r w:rsidRPr="00481D2D">
        <w:t>Feature</w:t>
      </w:r>
      <w:r w:rsidR="001B6ECF" w:rsidRPr="00481D2D">
        <w:t>-</w:t>
      </w:r>
      <w:r w:rsidRPr="00481D2D">
        <w:t xml:space="preserve">capability indicator name: </w:t>
      </w:r>
      <w:r w:rsidRPr="00481D2D">
        <w:rPr>
          <w:rFonts w:eastAsia="SimSun"/>
          <w:lang w:eastAsia="zh-CN"/>
        </w:rPr>
        <w:t>g.3gpp.icsi-ref</w:t>
      </w:r>
      <w:r w:rsidRPr="00481D2D">
        <w:t>.</w:t>
      </w:r>
    </w:p>
    <w:p w14:paraId="0694FB86" w14:textId="77777777" w:rsidR="002534D7" w:rsidRPr="00481D2D" w:rsidRDefault="002534D7" w:rsidP="002534D7">
      <w:pPr>
        <w:rPr>
          <w:rFonts w:eastAsia="PMingLiU" w:cs="Courier New"/>
          <w:lang w:eastAsia="zh-TW"/>
        </w:rPr>
      </w:pPr>
      <w:r w:rsidRPr="00481D2D">
        <w:t>Summary of the feature indicated by this feature</w:t>
      </w:r>
      <w:r w:rsidR="001B6ECF" w:rsidRPr="00481D2D">
        <w:t>-</w:t>
      </w:r>
      <w:r w:rsidRPr="00481D2D">
        <w:t xml:space="preserve">capability indicator: </w:t>
      </w:r>
      <w:r w:rsidRPr="00481D2D">
        <w:rPr>
          <w:rFonts w:eastAsia="PMingLiU" w:cs="Courier New"/>
          <w:lang w:eastAsia="zh-TW"/>
        </w:rPr>
        <w:t xml:space="preserve">Each value of the Service Reference </w:t>
      </w:r>
      <w:r w:rsidRPr="00481D2D">
        <w:t>feature</w:t>
      </w:r>
      <w:r w:rsidR="001B6ECF" w:rsidRPr="00481D2D">
        <w:t>-</w:t>
      </w:r>
      <w:r w:rsidRPr="00481D2D">
        <w:t xml:space="preserve">capability indicator indicates the software applications supported by the entity. The </w:t>
      </w:r>
      <w:r w:rsidRPr="00481D2D">
        <w:rPr>
          <w:rFonts w:eastAsia="PMingLiU" w:cs="Courier New"/>
          <w:lang w:eastAsia="zh-TW"/>
        </w:rPr>
        <w:t>values for this feature</w:t>
      </w:r>
      <w:r w:rsidR="001B6ECF" w:rsidRPr="00481D2D">
        <w:rPr>
          <w:rFonts w:eastAsia="PMingLiU" w:cs="Courier New"/>
          <w:lang w:eastAsia="zh-TW"/>
        </w:rPr>
        <w:t>-</w:t>
      </w:r>
      <w:r w:rsidRPr="00481D2D">
        <w:rPr>
          <w:rFonts w:eastAsia="PMingLiU" w:cs="Courier New"/>
          <w:lang w:eastAsia="zh-TW"/>
        </w:rPr>
        <w:t>capability indicator equal the IMS communication Service Identifier (ICSI) values supported by the entity.</w:t>
      </w:r>
    </w:p>
    <w:p w14:paraId="1C8201DF" w14:textId="77777777" w:rsidR="002534D7" w:rsidRPr="00481D2D" w:rsidRDefault="002534D7" w:rsidP="002534D7">
      <w:r w:rsidRPr="00481D2D">
        <w:t>Multiple feature</w:t>
      </w:r>
      <w:r w:rsidR="001B6ECF" w:rsidRPr="00481D2D">
        <w:t>-</w:t>
      </w:r>
      <w:r w:rsidRPr="00481D2D">
        <w:t xml:space="preserve">capability indicator values can be included in the </w:t>
      </w:r>
      <w:r w:rsidRPr="00481D2D">
        <w:rPr>
          <w:lang w:eastAsia="ja-JP"/>
        </w:rPr>
        <w:t xml:space="preserve">Service Reference </w:t>
      </w:r>
      <w:r w:rsidRPr="00481D2D">
        <w:t>feature</w:t>
      </w:r>
      <w:r w:rsidR="001B6ECF" w:rsidRPr="00481D2D">
        <w:t>-</w:t>
      </w:r>
      <w:r w:rsidRPr="00481D2D">
        <w:t>capability indicators</w:t>
      </w:r>
      <w:r w:rsidRPr="00481D2D">
        <w:rPr>
          <w:lang w:eastAsia="ja-JP"/>
        </w:rPr>
        <w:t>.</w:t>
      </w:r>
    </w:p>
    <w:p w14:paraId="428E98B6" w14:textId="77777777" w:rsidR="002534D7" w:rsidRPr="00481D2D" w:rsidRDefault="002534D7" w:rsidP="002534D7">
      <w:r w:rsidRPr="00481D2D">
        <w:t xml:space="preserve">When included in the Feature-Caps header field, according to </w:t>
      </w:r>
      <w:r w:rsidR="001B6ECF" w:rsidRPr="00481D2D">
        <w:t>RFC 6809</w:t>
      </w:r>
      <w:r w:rsidRPr="00481D2D">
        <w:t> [190], the value of this feature</w:t>
      </w:r>
      <w:r w:rsidR="001B6ECF" w:rsidRPr="00481D2D">
        <w:t>-</w:t>
      </w:r>
      <w:r w:rsidRPr="00481D2D">
        <w:t>capability indicator contains the IMS communication service identifier (ICSI) of the IMS communication service supported for use:</w:t>
      </w:r>
    </w:p>
    <w:p w14:paraId="738549A4" w14:textId="77777777" w:rsidR="002534D7" w:rsidRPr="00481D2D" w:rsidRDefault="002534D7" w:rsidP="002534D7">
      <w:pPr>
        <w:pStyle w:val="B1"/>
      </w:pPr>
      <w:r w:rsidRPr="00481D2D">
        <w:t>-</w:t>
      </w:r>
      <w:r w:rsidRPr="00481D2D">
        <w:tab/>
        <w:t>in the standalone transaction (if included in a request for a standalone transaction or a response associated with it); or</w:t>
      </w:r>
    </w:p>
    <w:p w14:paraId="5B671C60" w14:textId="77777777" w:rsidR="002534D7" w:rsidRPr="00481D2D" w:rsidRDefault="002534D7" w:rsidP="002534D7">
      <w:pPr>
        <w:pStyle w:val="B1"/>
      </w:pPr>
      <w:r w:rsidRPr="00481D2D">
        <w:t>-</w:t>
      </w:r>
      <w:r w:rsidRPr="00481D2D">
        <w:tab/>
        <w:t>in the dialog (if included in an initial request for dialog or a response associated with it);</w:t>
      </w:r>
    </w:p>
    <w:p w14:paraId="1DB87C33" w14:textId="77777777" w:rsidR="002534D7" w:rsidRPr="00481D2D" w:rsidRDefault="002534D7" w:rsidP="002534D7">
      <w:r w:rsidRPr="00481D2D">
        <w:t>by the entity which included the Feature-Caps header field.</w:t>
      </w:r>
    </w:p>
    <w:p w14:paraId="49816487" w14:textId="77777777" w:rsidR="002534D7" w:rsidRPr="00481D2D" w:rsidRDefault="002534D7" w:rsidP="002534D7">
      <w:r w:rsidRPr="00481D2D">
        <w:t>Feature</w:t>
      </w:r>
      <w:r w:rsidR="00AF1203" w:rsidRPr="00481D2D">
        <w:t>-</w:t>
      </w:r>
      <w:r w:rsidRPr="00481D2D">
        <w:t>capability indicator specification reference: 3GPP TS 24.229: "IP multimedia call control protocol based on Session Initiation Protocol (SIP) and Session Description Protocol (SDP); Stage 3".</w:t>
      </w:r>
    </w:p>
    <w:p w14:paraId="03FA6B22" w14:textId="77777777" w:rsidR="002534D7" w:rsidRPr="00481D2D" w:rsidRDefault="002534D7" w:rsidP="002534D7">
      <w:r w:rsidRPr="00481D2D">
        <w:t>Values appropriate for use with this feature</w:t>
      </w:r>
      <w:r w:rsidR="00AF1203" w:rsidRPr="00481D2D">
        <w:t>-</w:t>
      </w:r>
      <w:r w:rsidRPr="00481D2D">
        <w:t>capability indicator:</w:t>
      </w:r>
    </w:p>
    <w:p w14:paraId="38ECB3E5" w14:textId="77777777" w:rsidR="00436780" w:rsidRPr="00481D2D" w:rsidRDefault="00436780" w:rsidP="00436780">
      <w:r w:rsidRPr="00481D2D">
        <w:t>When used in a Feature-Caps header field, the g.3gpp-icsi-ref feature-capability indicator is encoded using the feature-cap header field rules specified in clause 6.3 of RFC 6809 [190], where the feature-capability indicator value is an instance of fcap-value-list, listing one or more token values, as specified in RFC 6809 [190].</w:t>
      </w:r>
    </w:p>
    <w:p w14:paraId="6BBE2909" w14:textId="77777777" w:rsidR="002534D7" w:rsidRPr="00481D2D" w:rsidRDefault="002534D7" w:rsidP="002534D7">
      <w:r w:rsidRPr="00481D2D">
        <w:t>Examples of typical use: Indicating support of IMS Communication Services to other network entities.</w:t>
      </w:r>
    </w:p>
    <w:p w14:paraId="79393E18" w14:textId="77777777" w:rsidR="002534D7" w:rsidRPr="00481D2D" w:rsidRDefault="002534D7" w:rsidP="002534D7">
      <w:r w:rsidRPr="00481D2D">
        <w:t>Security Considerations: Security considerations for this feature</w:t>
      </w:r>
      <w:r w:rsidR="00AF1203" w:rsidRPr="00481D2D">
        <w:t>-</w:t>
      </w:r>
      <w:r w:rsidRPr="00481D2D">
        <w:t>capability indicator are discussed in clause </w:t>
      </w:r>
      <w:r w:rsidR="00304512" w:rsidRPr="00481D2D">
        <w:t>9</w:t>
      </w:r>
      <w:r w:rsidRPr="00481D2D">
        <w:t xml:space="preserve"> of </w:t>
      </w:r>
      <w:r w:rsidR="00AF1203" w:rsidRPr="00481D2D">
        <w:t>RFC 6809</w:t>
      </w:r>
      <w:r w:rsidR="00CA376E" w:rsidRPr="00481D2D">
        <w:t> </w:t>
      </w:r>
      <w:r w:rsidRPr="00481D2D">
        <w:t>[190].</w:t>
      </w:r>
    </w:p>
    <w:p w14:paraId="24101A6D" w14:textId="77777777" w:rsidR="002534D7" w:rsidRPr="00481D2D" w:rsidRDefault="002534D7" w:rsidP="005D46C4">
      <w:pPr>
        <w:pStyle w:val="Heading3"/>
        <w:rPr>
          <w:rFonts w:eastAsia="SimSun"/>
          <w:lang w:eastAsia="zh-CN"/>
        </w:rPr>
      </w:pPr>
      <w:bookmarkStart w:id="976" w:name="_Toc106889371"/>
      <w:r w:rsidRPr="00481D2D">
        <w:t>7.9A.3</w:t>
      </w:r>
      <w:r w:rsidRPr="00481D2D">
        <w:tab/>
        <w:t>Definition of feature</w:t>
      </w:r>
      <w:r w:rsidR="00AF1203" w:rsidRPr="00481D2D">
        <w:t>-</w:t>
      </w:r>
      <w:r w:rsidRPr="00481D2D">
        <w:t>capability indicators g.</w:t>
      </w:r>
      <w:r w:rsidRPr="00481D2D">
        <w:rPr>
          <w:rFonts w:eastAsia="SimSun"/>
          <w:lang w:eastAsia="zh-CN"/>
        </w:rPr>
        <w:t>3gpp.trf</w:t>
      </w:r>
      <w:bookmarkEnd w:id="976"/>
    </w:p>
    <w:p w14:paraId="18D29D3E" w14:textId="77777777" w:rsidR="002534D7" w:rsidRPr="00481D2D" w:rsidRDefault="002534D7" w:rsidP="002534D7">
      <w:r w:rsidRPr="00481D2D">
        <w:t>Feature</w:t>
      </w:r>
      <w:r w:rsidR="00AF1203" w:rsidRPr="00481D2D">
        <w:t>-</w:t>
      </w:r>
      <w:r w:rsidRPr="00481D2D">
        <w:t>cap</w:t>
      </w:r>
      <w:r w:rsidR="00304512" w:rsidRPr="00481D2D">
        <w:t>ability indicator</w:t>
      </w:r>
      <w:r w:rsidRPr="00481D2D">
        <w:t xml:space="preserve"> name: </w:t>
      </w:r>
      <w:r w:rsidRPr="00481D2D">
        <w:rPr>
          <w:rFonts w:eastAsia="SimSun"/>
          <w:lang w:eastAsia="zh-CN"/>
        </w:rPr>
        <w:t>g.3gpp.trf</w:t>
      </w:r>
    </w:p>
    <w:p w14:paraId="62E71E9A" w14:textId="77777777" w:rsidR="002534D7" w:rsidRPr="00481D2D" w:rsidRDefault="002534D7" w:rsidP="002534D7">
      <w:r w:rsidRPr="00481D2D">
        <w:t>Summary of the feature indicated by this feature</w:t>
      </w:r>
      <w:r w:rsidR="00AF1203" w:rsidRPr="00481D2D">
        <w:t>-</w:t>
      </w:r>
      <w:r w:rsidRPr="00481D2D">
        <w:t>capability indicator:</w:t>
      </w:r>
    </w:p>
    <w:p w14:paraId="578DD3EF" w14:textId="77777777" w:rsidR="002534D7" w:rsidRPr="00481D2D" w:rsidRDefault="002534D7" w:rsidP="002534D7">
      <w:r w:rsidRPr="00481D2D">
        <w:t>This feature</w:t>
      </w:r>
      <w:r w:rsidR="00AF1203" w:rsidRPr="00481D2D">
        <w:t>-</w:t>
      </w:r>
      <w:r w:rsidRPr="00481D2D">
        <w:t xml:space="preserve">capability indicator, when included in a Feature-Caps header field as specified in </w:t>
      </w:r>
      <w:r w:rsidR="00AF1203" w:rsidRPr="00481D2D">
        <w:t>RFC 6809</w:t>
      </w:r>
      <w:r w:rsidRPr="00481D2D">
        <w:t xml:space="preserve"> [190] in a SIP INVITE request, </w:t>
      </w:r>
      <w:r w:rsidRPr="00481D2D">
        <w:rPr>
          <w:rFonts w:eastAsia="MS Mincho"/>
        </w:rPr>
        <w:t xml:space="preserve">indicates that in a roaming scenario, the visited network supports a transit and roaming functionality in order to allow loopback of session requests to the visited network from the home network. When used, it may indicate the </w:t>
      </w:r>
      <w:smartTag w:uri="urn:schemas-microsoft-com:office:smarttags" w:element="stockticker">
        <w:r w:rsidRPr="00481D2D">
          <w:rPr>
            <w:rFonts w:eastAsia="MS Mincho"/>
          </w:rPr>
          <w:t>URI</w:t>
        </w:r>
      </w:smartTag>
      <w:r w:rsidRPr="00481D2D">
        <w:rPr>
          <w:rFonts w:eastAsia="MS Mincho"/>
        </w:rPr>
        <w:t xml:space="preserve"> of the transit and roaming functionality.</w:t>
      </w:r>
    </w:p>
    <w:p w14:paraId="7708576E" w14:textId="77777777" w:rsidR="002534D7" w:rsidRPr="00481D2D" w:rsidRDefault="002534D7" w:rsidP="002534D7">
      <w:r w:rsidRPr="00481D2D">
        <w:t>Feature</w:t>
      </w:r>
      <w:r w:rsidR="00AF1203" w:rsidRPr="00481D2D">
        <w:t>-</w:t>
      </w:r>
      <w:r w:rsidRPr="00481D2D">
        <w:t>capability indicator specification reference: 3GPP TS 24.229: "IP multimedia call control protocol based on Session Initiation Protocol (SIP) and Session Description Protocol (SDP); Stage 3".</w:t>
      </w:r>
    </w:p>
    <w:p w14:paraId="160F0E79" w14:textId="77777777" w:rsidR="002534D7" w:rsidRPr="00481D2D" w:rsidRDefault="002534D7" w:rsidP="002534D7">
      <w:pPr>
        <w:rPr>
          <w:lang w:eastAsia="zh-CN"/>
        </w:rPr>
      </w:pPr>
      <w:r w:rsidRPr="00481D2D">
        <w:t>Values appropriate for use with this feature</w:t>
      </w:r>
      <w:r w:rsidR="00AF1203" w:rsidRPr="00481D2D">
        <w:t>-</w:t>
      </w:r>
      <w:r w:rsidRPr="00481D2D">
        <w:t>capability indicator:</w:t>
      </w:r>
    </w:p>
    <w:p w14:paraId="5AAB0701" w14:textId="77777777" w:rsidR="002534D7" w:rsidRPr="00481D2D" w:rsidRDefault="002534D7" w:rsidP="002534D7">
      <w:r w:rsidRPr="00481D2D">
        <w:t>None or string with an equality relationship. When used in a Feature-Caps header field, the value is string and follows the synt</w:t>
      </w:r>
      <w:r w:rsidR="005363B5" w:rsidRPr="00481D2D">
        <w:t>ax as described in table 7.9A.</w:t>
      </w:r>
      <w:r w:rsidRPr="00481D2D">
        <w:t>1 for g-3gpp-trf.</w:t>
      </w:r>
      <w:r w:rsidR="001201FC" w:rsidRPr="00481D2D">
        <w:t xml:space="preserve"> The value of g-3gpp-trf parameter is an instance of fcap-string-value of Featu</w:t>
      </w:r>
      <w:r w:rsidR="001201FC" w:rsidRPr="00481D2D">
        <w:rPr>
          <w:rFonts w:hint="eastAsia"/>
          <w:lang w:eastAsia="ja-JP"/>
        </w:rPr>
        <w:t>r</w:t>
      </w:r>
      <w:r w:rsidR="001201FC" w:rsidRPr="00481D2D">
        <w:t>e-Caps header field</w:t>
      </w:r>
      <w:r w:rsidR="001201FC" w:rsidRPr="00481D2D">
        <w:rPr>
          <w:rFonts w:hint="eastAsia"/>
          <w:lang w:eastAsia="ja-JP"/>
        </w:rPr>
        <w:t xml:space="preserve"> specified in </w:t>
      </w:r>
      <w:r w:rsidR="001201FC" w:rsidRPr="00481D2D">
        <w:t>RFC 6809 [190].</w:t>
      </w:r>
    </w:p>
    <w:p w14:paraId="6E38A367" w14:textId="77777777" w:rsidR="006C502C" w:rsidRPr="00897BF8" w:rsidRDefault="006C502C" w:rsidP="006C502C">
      <w:pPr>
        <w:pStyle w:val="TH"/>
      </w:pPr>
      <w:r w:rsidRPr="00897BF8">
        <w:t>Table 7.9A.1: ABNF syntax of values of the g.3gpp.trf feature-capability indicator</w:t>
      </w:r>
    </w:p>
    <w:p w14:paraId="0DE191CB" w14:textId="77777777" w:rsidR="006C502C" w:rsidRPr="00897BF8" w:rsidRDefault="006C502C" w:rsidP="006C502C">
      <w:pPr>
        <w:pStyle w:val="PL"/>
        <w:pBdr>
          <w:top w:val="single" w:sz="4" w:space="1" w:color="auto"/>
          <w:left w:val="single" w:sz="4" w:space="4" w:color="auto"/>
          <w:bottom w:val="single" w:sz="4" w:space="1" w:color="auto"/>
          <w:right w:val="single" w:sz="4" w:space="4" w:color="auto"/>
        </w:pBdr>
        <w:ind w:left="384" w:hanging="384"/>
      </w:pPr>
    </w:p>
    <w:p w14:paraId="21A2D777" w14:textId="77777777" w:rsidR="006C502C" w:rsidRPr="00717243" w:rsidRDefault="006C502C" w:rsidP="006C502C">
      <w:pPr>
        <w:pStyle w:val="PL"/>
        <w:pBdr>
          <w:top w:val="single" w:sz="4" w:space="1" w:color="auto"/>
          <w:left w:val="single" w:sz="4" w:space="4" w:color="auto"/>
          <w:bottom w:val="single" w:sz="4" w:space="1" w:color="auto"/>
          <w:right w:val="single" w:sz="4" w:space="4" w:color="auto"/>
        </w:pBdr>
        <w:ind w:left="384" w:hanging="384"/>
        <w:rPr>
          <w:lang w:val="sv-SE"/>
        </w:rPr>
      </w:pPr>
      <w:r w:rsidRPr="00717243">
        <w:rPr>
          <w:lang w:val="sv-SE"/>
        </w:rPr>
        <w:t xml:space="preserve">g-3gpp-trf = </w:t>
      </w:r>
      <w:r w:rsidRPr="00717243">
        <w:rPr>
          <w:rFonts w:hint="eastAsia"/>
          <w:lang w:val="sv-SE" w:eastAsia="ja-JP"/>
        </w:rPr>
        <w:t xml:space="preserve">"&lt;" </w:t>
      </w:r>
      <w:r w:rsidRPr="00717243">
        <w:rPr>
          <w:lang w:val="sv-SE"/>
        </w:rPr>
        <w:t>SIP</w:t>
      </w:r>
      <w:r w:rsidRPr="00717243">
        <w:rPr>
          <w:rFonts w:hint="eastAsia"/>
          <w:lang w:val="sv-SE" w:eastAsia="ja-JP"/>
        </w:rPr>
        <w:t>-</w:t>
      </w:r>
      <w:smartTag w:uri="urn:schemas-microsoft-com:office:smarttags" w:element="stockticker">
        <w:r w:rsidRPr="00717243">
          <w:rPr>
            <w:lang w:val="sv-SE"/>
          </w:rPr>
          <w:t>URI</w:t>
        </w:r>
      </w:smartTag>
      <w:r w:rsidRPr="00717243">
        <w:rPr>
          <w:rFonts w:hint="eastAsia"/>
          <w:lang w:val="sv-SE" w:eastAsia="ja-JP"/>
        </w:rPr>
        <w:t xml:space="preserve"> "&gt;"</w:t>
      </w:r>
    </w:p>
    <w:p w14:paraId="7F30A4FA" w14:textId="77777777" w:rsidR="006C502C" w:rsidRPr="00717243" w:rsidRDefault="006C502C" w:rsidP="006C502C">
      <w:pPr>
        <w:pStyle w:val="PL"/>
        <w:pBdr>
          <w:top w:val="single" w:sz="4" w:space="1" w:color="auto"/>
          <w:left w:val="single" w:sz="4" w:space="4" w:color="auto"/>
          <w:bottom w:val="single" w:sz="4" w:space="1" w:color="auto"/>
          <w:right w:val="single" w:sz="4" w:space="4" w:color="auto"/>
        </w:pBdr>
        <w:ind w:left="384" w:hanging="384"/>
        <w:rPr>
          <w:lang w:val="sv-SE"/>
        </w:rPr>
      </w:pPr>
    </w:p>
    <w:p w14:paraId="0836063B" w14:textId="77777777" w:rsidR="006C502C" w:rsidRPr="00717243" w:rsidRDefault="006C502C" w:rsidP="006C502C">
      <w:pPr>
        <w:rPr>
          <w:lang w:val="sv-SE"/>
        </w:rPr>
      </w:pPr>
    </w:p>
    <w:p w14:paraId="1B99BF35" w14:textId="77777777" w:rsidR="002534D7" w:rsidRPr="00481D2D" w:rsidRDefault="002534D7" w:rsidP="002534D7">
      <w:r w:rsidRPr="00481D2D">
        <w:t>The feature</w:t>
      </w:r>
      <w:r w:rsidR="00AF1203" w:rsidRPr="00481D2D">
        <w:t>-</w:t>
      </w:r>
      <w:r w:rsidRPr="00481D2D">
        <w:t>capability indicator is intended primarily for use in the following applications, protocols, services, or negotiation mechanisms: This feature</w:t>
      </w:r>
      <w:r w:rsidR="00AF1203" w:rsidRPr="00481D2D">
        <w:t>-</w:t>
      </w:r>
      <w:r w:rsidRPr="00481D2D">
        <w:t>capability indicator is used to indicate visited network support of the roaming architecture for voice over IMS with local breakout and to transport the TRF address.</w:t>
      </w:r>
    </w:p>
    <w:p w14:paraId="74490973" w14:textId="77777777" w:rsidR="002534D7" w:rsidRPr="00481D2D" w:rsidRDefault="002534D7" w:rsidP="002534D7">
      <w:r w:rsidRPr="00481D2D">
        <w:t>Examples of typical use: A visited network indicating the presence and support of a TRF in a visited network to the home network.</w:t>
      </w:r>
    </w:p>
    <w:p w14:paraId="30FC7FA2" w14:textId="77777777" w:rsidR="002534D7" w:rsidRPr="00481D2D" w:rsidRDefault="002534D7" w:rsidP="002534D7">
      <w:r w:rsidRPr="00481D2D">
        <w:t>Security Considerations: Security considerations for this feature</w:t>
      </w:r>
      <w:r w:rsidR="00AF1203" w:rsidRPr="00481D2D">
        <w:t>-</w:t>
      </w:r>
      <w:r w:rsidRPr="00481D2D">
        <w:t>capability indicator are discussed in clause </w:t>
      </w:r>
      <w:r w:rsidR="00304512" w:rsidRPr="00481D2D">
        <w:t>9</w:t>
      </w:r>
      <w:r w:rsidRPr="00481D2D">
        <w:t xml:space="preserve"> of </w:t>
      </w:r>
      <w:r w:rsidR="00AF1203" w:rsidRPr="00481D2D">
        <w:t>RFC 6809</w:t>
      </w:r>
      <w:r w:rsidR="00CA376E" w:rsidRPr="00481D2D">
        <w:t> </w:t>
      </w:r>
      <w:r w:rsidRPr="00481D2D">
        <w:t>[190].</w:t>
      </w:r>
    </w:p>
    <w:p w14:paraId="61B93142" w14:textId="77777777" w:rsidR="002534D7" w:rsidRPr="00481D2D" w:rsidRDefault="002534D7" w:rsidP="005D46C4">
      <w:pPr>
        <w:pStyle w:val="Heading3"/>
      </w:pPr>
      <w:bookmarkStart w:id="977" w:name="_Toc106889372"/>
      <w:r w:rsidRPr="00481D2D">
        <w:t>7.9A.4</w:t>
      </w:r>
      <w:r w:rsidRPr="00481D2D">
        <w:tab/>
        <w:t>Definition of feature</w:t>
      </w:r>
      <w:r w:rsidR="00AF1203" w:rsidRPr="00481D2D">
        <w:t>-</w:t>
      </w:r>
      <w:r w:rsidRPr="00481D2D">
        <w:t>capability indicator g.</w:t>
      </w:r>
      <w:r w:rsidRPr="00481D2D">
        <w:rPr>
          <w:rFonts w:eastAsia="SimSun"/>
          <w:lang w:eastAsia="zh-CN"/>
        </w:rPr>
        <w:t>3gpp.loopback</w:t>
      </w:r>
      <w:bookmarkEnd w:id="977"/>
    </w:p>
    <w:p w14:paraId="18A38ECA" w14:textId="77777777" w:rsidR="002534D7" w:rsidRPr="00481D2D" w:rsidRDefault="002534D7" w:rsidP="002534D7">
      <w:pPr>
        <w:rPr>
          <w:rFonts w:eastAsia="SimSun"/>
          <w:lang w:eastAsia="zh-CN"/>
        </w:rPr>
      </w:pPr>
      <w:r w:rsidRPr="00481D2D">
        <w:t>Feature</w:t>
      </w:r>
      <w:r w:rsidR="00AF1203" w:rsidRPr="00481D2D">
        <w:t>-</w:t>
      </w:r>
      <w:r w:rsidRPr="00481D2D">
        <w:t xml:space="preserve">capability indicator name: </w:t>
      </w:r>
      <w:r w:rsidRPr="00481D2D">
        <w:rPr>
          <w:rFonts w:eastAsia="SimSun"/>
          <w:lang w:eastAsia="zh-CN"/>
        </w:rPr>
        <w:t>g.3gpp.loopback</w:t>
      </w:r>
    </w:p>
    <w:p w14:paraId="55A99EBE" w14:textId="77777777" w:rsidR="000B46B6" w:rsidRPr="00481D2D" w:rsidRDefault="002534D7" w:rsidP="002534D7">
      <w:r w:rsidRPr="00481D2D">
        <w:t>Summary of the feature indicated by this feature</w:t>
      </w:r>
      <w:r w:rsidR="00AF1203" w:rsidRPr="00481D2D">
        <w:t>-</w:t>
      </w:r>
      <w:r w:rsidRPr="00481D2D">
        <w:t>cap</w:t>
      </w:r>
      <w:r w:rsidR="00304512" w:rsidRPr="00481D2D">
        <w:t>ability indicator</w:t>
      </w:r>
      <w:r w:rsidRPr="00481D2D">
        <w:t>:</w:t>
      </w:r>
    </w:p>
    <w:p w14:paraId="673BC42D" w14:textId="77777777" w:rsidR="002534D7" w:rsidRPr="00481D2D" w:rsidRDefault="002534D7" w:rsidP="002534D7">
      <w:r w:rsidRPr="00481D2D">
        <w:t>This feature</w:t>
      </w:r>
      <w:r w:rsidR="00AF1203" w:rsidRPr="00481D2D">
        <w:t>-</w:t>
      </w:r>
      <w:r w:rsidRPr="00481D2D">
        <w:t xml:space="preserve">capability indicator, when included in a Feature-Caps header field as specified in </w:t>
      </w:r>
      <w:r w:rsidR="00AF1203" w:rsidRPr="00481D2D">
        <w:t>RFC 6809</w:t>
      </w:r>
      <w:r w:rsidRPr="00481D2D">
        <w:t> [190] in a SIP INVITE request, indicates the support of the roaming architecture for voice over IMS with local breakout.</w:t>
      </w:r>
    </w:p>
    <w:p w14:paraId="7AE1D46D" w14:textId="77777777" w:rsidR="002534D7" w:rsidRPr="00481D2D" w:rsidRDefault="002534D7" w:rsidP="002534D7">
      <w:r w:rsidRPr="00481D2D">
        <w:t>Feature</w:t>
      </w:r>
      <w:r w:rsidR="00AF1203" w:rsidRPr="00481D2D">
        <w:t>-</w:t>
      </w:r>
      <w:r w:rsidRPr="00481D2D">
        <w:t>capability indicator specification reference: 3GPP TS 24.229: "IP multimedia call control protocol based on Session Initiation Protocol (SIP) and Session Description Protocol (SDP); Stage 3".</w:t>
      </w:r>
    </w:p>
    <w:p w14:paraId="449F50E2" w14:textId="77777777" w:rsidR="002534D7" w:rsidRPr="00481D2D" w:rsidRDefault="002534D7" w:rsidP="002534D7">
      <w:pPr>
        <w:rPr>
          <w:lang w:eastAsia="zh-CN"/>
        </w:rPr>
      </w:pPr>
      <w:r w:rsidRPr="00481D2D">
        <w:t>Values appropriate for use with this feature</w:t>
      </w:r>
      <w:r w:rsidR="00AF1203" w:rsidRPr="00481D2D">
        <w:t>-</w:t>
      </w:r>
      <w:r w:rsidRPr="00481D2D">
        <w:t>capability indicator:</w:t>
      </w:r>
    </w:p>
    <w:p w14:paraId="2EEECE89" w14:textId="77777777" w:rsidR="002534D7" w:rsidRPr="00481D2D" w:rsidRDefault="002534D7" w:rsidP="002534D7">
      <w:r w:rsidRPr="00481D2D">
        <w:t>None</w:t>
      </w:r>
      <w:r w:rsidR="007548ED" w:rsidRPr="00481D2D">
        <w:t xml:space="preserve"> or a string with an equality relationship</w:t>
      </w:r>
      <w:r w:rsidRPr="00481D2D">
        <w:t>.</w:t>
      </w:r>
    </w:p>
    <w:p w14:paraId="1A762ED8" w14:textId="77777777" w:rsidR="007548ED" w:rsidRPr="00481D2D" w:rsidRDefault="007548ED" w:rsidP="007548ED">
      <w:r w:rsidRPr="00481D2D">
        <w:t>When used in a Feature-Caps header field, the value is a string identifying the home network and follows the syntax as described in table 7.9A.4-1 for g-3gpp-</w:t>
      </w:r>
      <w:r w:rsidRPr="00481D2D">
        <w:rPr>
          <w:rFonts w:eastAsia="SimSun"/>
          <w:lang w:eastAsia="zh-CN"/>
        </w:rPr>
        <w:t>loopback</w:t>
      </w:r>
      <w:r w:rsidRPr="00481D2D">
        <w:t>.</w:t>
      </w:r>
      <w:r w:rsidR="001201FC" w:rsidRPr="00481D2D">
        <w:t xml:space="preserve"> The value of g-3gpp-</w:t>
      </w:r>
      <w:r w:rsidR="001201FC" w:rsidRPr="00481D2D">
        <w:rPr>
          <w:rFonts w:eastAsia="SimSun"/>
          <w:lang w:eastAsia="zh-CN"/>
        </w:rPr>
        <w:t>loopback</w:t>
      </w:r>
      <w:r w:rsidR="001201FC" w:rsidRPr="00481D2D">
        <w:rPr>
          <w:rFonts w:hint="eastAsia"/>
          <w:lang w:eastAsia="ja-JP"/>
        </w:rPr>
        <w:t xml:space="preserve"> </w:t>
      </w:r>
      <w:r w:rsidR="001201FC" w:rsidRPr="00481D2D">
        <w:t xml:space="preserve">parameter is an instance of </w:t>
      </w:r>
      <w:r w:rsidR="001201FC" w:rsidRPr="00481D2D">
        <w:rPr>
          <w:lang w:eastAsia="ja-JP"/>
        </w:rPr>
        <w:t>fcap-</w:t>
      </w:r>
      <w:r w:rsidR="001201FC" w:rsidRPr="00481D2D">
        <w:rPr>
          <w:rFonts w:hint="eastAsia"/>
          <w:lang w:eastAsia="ja-JP"/>
        </w:rPr>
        <w:t>string-</w:t>
      </w:r>
      <w:r w:rsidR="001201FC" w:rsidRPr="00481D2D">
        <w:rPr>
          <w:lang w:eastAsia="ja-JP"/>
        </w:rPr>
        <w:t>value</w:t>
      </w:r>
      <w:r w:rsidR="001201FC" w:rsidRPr="00481D2D">
        <w:t xml:space="preserve"> of Featu</w:t>
      </w:r>
      <w:r w:rsidR="001201FC" w:rsidRPr="00481D2D">
        <w:rPr>
          <w:rFonts w:hint="eastAsia"/>
          <w:lang w:eastAsia="ja-JP"/>
        </w:rPr>
        <w:t>r</w:t>
      </w:r>
      <w:r w:rsidR="001201FC" w:rsidRPr="00481D2D">
        <w:t>e-Caps header field</w:t>
      </w:r>
      <w:r w:rsidR="001201FC" w:rsidRPr="00481D2D">
        <w:rPr>
          <w:rFonts w:hint="eastAsia"/>
          <w:lang w:eastAsia="ja-JP"/>
        </w:rPr>
        <w:t xml:space="preserve"> specified in </w:t>
      </w:r>
      <w:r w:rsidR="001201FC" w:rsidRPr="00481D2D">
        <w:t>RFC 6809 [190].</w:t>
      </w:r>
    </w:p>
    <w:p w14:paraId="42EFDC7A" w14:textId="77777777" w:rsidR="007548ED" w:rsidRPr="00481D2D" w:rsidRDefault="007548ED" w:rsidP="007548ED">
      <w:pPr>
        <w:pStyle w:val="TH"/>
      </w:pPr>
      <w:r w:rsidRPr="00481D2D">
        <w:t>Table 7.9A.4-1: ABNF syntax of values of the g-3gpp-</w:t>
      </w:r>
      <w:r w:rsidRPr="00481D2D">
        <w:rPr>
          <w:rFonts w:eastAsia="SimSun"/>
          <w:lang w:eastAsia="zh-CN"/>
        </w:rPr>
        <w:t xml:space="preserve">loopback </w:t>
      </w:r>
      <w:r w:rsidRPr="00481D2D">
        <w:t>feature-capability indicator</w:t>
      </w:r>
    </w:p>
    <w:p w14:paraId="06E9FD28" w14:textId="77777777" w:rsidR="007548ED" w:rsidRPr="00481D2D" w:rsidRDefault="007548ED" w:rsidP="007548ED">
      <w:pPr>
        <w:pStyle w:val="PL"/>
        <w:pBdr>
          <w:top w:val="single" w:sz="4" w:space="1" w:color="auto"/>
          <w:left w:val="single" w:sz="4" w:space="4" w:color="auto"/>
          <w:bottom w:val="single" w:sz="4" w:space="1" w:color="auto"/>
          <w:right w:val="single" w:sz="4" w:space="4" w:color="auto"/>
        </w:pBdr>
      </w:pPr>
    </w:p>
    <w:p w14:paraId="59A189EC" w14:textId="77777777" w:rsidR="007548ED" w:rsidRPr="00481D2D" w:rsidRDefault="007548ED" w:rsidP="007548ED">
      <w:pPr>
        <w:pStyle w:val="PL"/>
        <w:pBdr>
          <w:top w:val="single" w:sz="4" w:space="1" w:color="auto"/>
          <w:left w:val="single" w:sz="4" w:space="4" w:color="auto"/>
          <w:bottom w:val="single" w:sz="4" w:space="1" w:color="auto"/>
          <w:right w:val="single" w:sz="4" w:space="4" w:color="auto"/>
        </w:pBdr>
      </w:pPr>
      <w:r w:rsidRPr="00481D2D">
        <w:t>g-3gpp-</w:t>
      </w:r>
      <w:r w:rsidRPr="00481D2D">
        <w:rPr>
          <w:rFonts w:eastAsia="SimSun"/>
          <w:lang w:eastAsia="zh-CN"/>
        </w:rPr>
        <w:t>loopback</w:t>
      </w:r>
      <w:r w:rsidRPr="00481D2D">
        <w:t xml:space="preserve"> = </w:t>
      </w:r>
      <w:r w:rsidR="001201FC" w:rsidRPr="00481D2D">
        <w:rPr>
          <w:rFonts w:hint="eastAsia"/>
          <w:lang w:eastAsia="ja-JP"/>
        </w:rPr>
        <w:t xml:space="preserve">"&lt;" </w:t>
      </w:r>
      <w:r w:rsidR="001201FC" w:rsidRPr="00481D2D">
        <w:t>1*(qdtext / quoted-pair)</w:t>
      </w:r>
      <w:r w:rsidR="001201FC" w:rsidRPr="00481D2D">
        <w:rPr>
          <w:rFonts w:hint="eastAsia"/>
          <w:lang w:eastAsia="ja-JP"/>
        </w:rPr>
        <w:t xml:space="preserve"> "&gt;"</w:t>
      </w:r>
    </w:p>
    <w:p w14:paraId="25350AE3" w14:textId="77777777" w:rsidR="007548ED" w:rsidRPr="00481D2D" w:rsidRDefault="007548ED" w:rsidP="007548ED">
      <w:pPr>
        <w:pStyle w:val="PL"/>
        <w:pBdr>
          <w:top w:val="single" w:sz="4" w:space="1" w:color="auto"/>
          <w:left w:val="single" w:sz="4" w:space="4" w:color="auto"/>
          <w:bottom w:val="single" w:sz="4" w:space="1" w:color="auto"/>
          <w:right w:val="single" w:sz="4" w:space="4" w:color="auto"/>
        </w:pBdr>
      </w:pPr>
    </w:p>
    <w:p w14:paraId="7EEF6C5F" w14:textId="77777777" w:rsidR="007548ED" w:rsidRPr="00481D2D" w:rsidRDefault="007548ED" w:rsidP="007548ED"/>
    <w:p w14:paraId="421D6469" w14:textId="77777777" w:rsidR="002534D7" w:rsidRPr="00481D2D" w:rsidRDefault="002534D7" w:rsidP="002534D7">
      <w:r w:rsidRPr="00481D2D">
        <w:t>The feature</w:t>
      </w:r>
      <w:r w:rsidR="00AF1203" w:rsidRPr="00481D2D">
        <w:t>-</w:t>
      </w:r>
      <w:r w:rsidRPr="00481D2D">
        <w:t>capability indicator is intended primarily for use in the following applications, protocols, services, or negotiation mechanisms: This feature</w:t>
      </w:r>
      <w:r w:rsidR="00AF1203" w:rsidRPr="00481D2D">
        <w:t>-</w:t>
      </w:r>
      <w:r w:rsidRPr="00481D2D">
        <w:t>capability indicator is used to indicate support of the roaming architecture for voice over IMS with local breakout and that the INVITE request is a loopback request.</w:t>
      </w:r>
    </w:p>
    <w:p w14:paraId="7CA1D932" w14:textId="77777777" w:rsidR="002534D7" w:rsidRPr="00481D2D" w:rsidRDefault="002534D7" w:rsidP="002534D7">
      <w:r w:rsidRPr="00481D2D">
        <w:t>Examples of typical use: The home network indicating when a loopback INVITE request is sent to a visited network.</w:t>
      </w:r>
    </w:p>
    <w:p w14:paraId="68165730" w14:textId="77777777" w:rsidR="002534D7" w:rsidRPr="00481D2D" w:rsidRDefault="002534D7" w:rsidP="002534D7">
      <w:r w:rsidRPr="00481D2D">
        <w:t>Security Considerations: Security considerations for this feature</w:t>
      </w:r>
      <w:r w:rsidR="00AF1203" w:rsidRPr="00481D2D">
        <w:t>-</w:t>
      </w:r>
      <w:r w:rsidRPr="00481D2D">
        <w:t>capability indicator are discussed in clause </w:t>
      </w:r>
      <w:r w:rsidR="00304512" w:rsidRPr="00481D2D">
        <w:t>9</w:t>
      </w:r>
      <w:r w:rsidRPr="00481D2D">
        <w:t xml:space="preserve"> of </w:t>
      </w:r>
      <w:r w:rsidR="00AF1203" w:rsidRPr="00481D2D">
        <w:t>RFC 6809</w:t>
      </w:r>
      <w:r w:rsidR="00CA376E" w:rsidRPr="00481D2D">
        <w:t> </w:t>
      </w:r>
      <w:r w:rsidRPr="00481D2D">
        <w:t>[190].</w:t>
      </w:r>
    </w:p>
    <w:p w14:paraId="3C1BA860" w14:textId="77777777" w:rsidR="002534D7" w:rsidRPr="00481D2D" w:rsidDel="00C6154C" w:rsidRDefault="002534D7" w:rsidP="005D46C4">
      <w:pPr>
        <w:pStyle w:val="Heading3"/>
        <w:rPr>
          <w:lang w:eastAsia="zh-CN"/>
        </w:rPr>
      </w:pPr>
      <w:bookmarkStart w:id="978" w:name="_Toc106889373"/>
      <w:r w:rsidRPr="00481D2D">
        <w:t>7.9A.5</w:t>
      </w:r>
      <w:r w:rsidRPr="00481D2D">
        <w:tab/>
        <w:t>Definition of feature</w:t>
      </w:r>
      <w:r w:rsidR="00AF1203" w:rsidRPr="00481D2D">
        <w:t>-</w:t>
      </w:r>
      <w:r w:rsidRPr="00481D2D">
        <w:t>capability indicator g.</w:t>
      </w:r>
      <w:r w:rsidRPr="00481D2D">
        <w:rPr>
          <w:rFonts w:eastAsia="SimSun"/>
          <w:lang w:eastAsia="zh-CN"/>
        </w:rPr>
        <w:t>3gpp.</w:t>
      </w:r>
      <w:r w:rsidRPr="00481D2D">
        <w:rPr>
          <w:lang w:eastAsia="zh-CN"/>
        </w:rPr>
        <w:t>home-visited</w:t>
      </w:r>
      <w:bookmarkEnd w:id="978"/>
    </w:p>
    <w:p w14:paraId="0C173FD9" w14:textId="77777777" w:rsidR="002534D7" w:rsidRPr="00481D2D" w:rsidRDefault="002534D7" w:rsidP="002534D7">
      <w:pPr>
        <w:rPr>
          <w:lang w:eastAsia="zh-CN"/>
        </w:rPr>
      </w:pPr>
      <w:r w:rsidRPr="00481D2D">
        <w:t>Feature</w:t>
      </w:r>
      <w:r w:rsidR="00AF1203" w:rsidRPr="00481D2D">
        <w:t>-</w:t>
      </w:r>
      <w:r w:rsidRPr="00481D2D">
        <w:t xml:space="preserve">capability indicator name: </w:t>
      </w:r>
      <w:r w:rsidRPr="00481D2D">
        <w:rPr>
          <w:rFonts w:eastAsia="SimSun"/>
          <w:lang w:eastAsia="zh-CN"/>
        </w:rPr>
        <w:t>g.3gpp.</w:t>
      </w:r>
      <w:r w:rsidRPr="00481D2D">
        <w:rPr>
          <w:lang w:eastAsia="zh-CN"/>
        </w:rPr>
        <w:t>home-visited</w:t>
      </w:r>
    </w:p>
    <w:p w14:paraId="72F91A8E" w14:textId="77777777" w:rsidR="000B46B6" w:rsidRPr="00481D2D" w:rsidRDefault="002534D7" w:rsidP="002534D7">
      <w:r w:rsidRPr="00481D2D">
        <w:t>Summary of the feature indicated by this feature</w:t>
      </w:r>
      <w:r w:rsidR="00AF1203" w:rsidRPr="00481D2D">
        <w:t>-</w:t>
      </w:r>
      <w:r w:rsidRPr="00481D2D">
        <w:t>capability indicator:</w:t>
      </w:r>
    </w:p>
    <w:p w14:paraId="597CB8AA" w14:textId="77777777" w:rsidR="002534D7" w:rsidRPr="00481D2D" w:rsidRDefault="002534D7" w:rsidP="002534D7">
      <w:r w:rsidRPr="00481D2D">
        <w:t>This feature</w:t>
      </w:r>
      <w:r w:rsidR="00AF1203" w:rsidRPr="00481D2D">
        <w:t>-</w:t>
      </w:r>
      <w:r w:rsidRPr="00481D2D">
        <w:t xml:space="preserve">capability indicator, when included in a Feature-Caps header field as specified in </w:t>
      </w:r>
      <w:r w:rsidR="00400CA7" w:rsidRPr="00481D2D">
        <w:t>RFC 6809</w:t>
      </w:r>
      <w:r w:rsidRPr="00481D2D">
        <w:t xml:space="preserve"> [190] in a SIP INVITE request, </w:t>
      </w:r>
      <w:r w:rsidRPr="00481D2D">
        <w:rPr>
          <w:rFonts w:eastAsia="MS Mincho"/>
        </w:rPr>
        <w:t xml:space="preserve">indicates that the home network supports loopback to the identified visited network for this session. The loopback is expected to be applied at some subsequent entity to the insertion point. The </w:t>
      </w:r>
      <w:r w:rsidRPr="00481D2D">
        <w:t>feature</w:t>
      </w:r>
      <w:r w:rsidR="00400CA7" w:rsidRPr="00481D2D">
        <w:t>-</w:t>
      </w:r>
      <w:r w:rsidRPr="00481D2D">
        <w:t>capability indicator</w:t>
      </w:r>
      <w:r w:rsidRPr="00481D2D">
        <w:rPr>
          <w:rFonts w:eastAsia="MS Mincho"/>
        </w:rPr>
        <w:t xml:space="preserve"> carries a parameter value which indicates the visited network.</w:t>
      </w:r>
    </w:p>
    <w:p w14:paraId="20C52DFF" w14:textId="77777777" w:rsidR="002534D7" w:rsidRPr="00481D2D" w:rsidRDefault="002534D7" w:rsidP="002534D7">
      <w:r w:rsidRPr="00481D2D">
        <w:t>Feature</w:t>
      </w:r>
      <w:r w:rsidR="00400CA7" w:rsidRPr="00481D2D">
        <w:t>-</w:t>
      </w:r>
      <w:r w:rsidRPr="00481D2D">
        <w:t>capability indicator specification reference: 3GPP TS 24.229: "IP multimedia call control protocol based on Session Initiation Protocol (SIP) and Session Description Protocol (SDP); Stage 3".</w:t>
      </w:r>
    </w:p>
    <w:p w14:paraId="47825A1E" w14:textId="77777777" w:rsidR="000B46B6" w:rsidRPr="00481D2D" w:rsidRDefault="002534D7" w:rsidP="002534D7">
      <w:r w:rsidRPr="00481D2D">
        <w:t>Values appropriate for use with this feature</w:t>
      </w:r>
      <w:r w:rsidR="00400CA7" w:rsidRPr="00481D2D">
        <w:t>-</w:t>
      </w:r>
      <w:r w:rsidRPr="00481D2D">
        <w:t>capability indicator:</w:t>
      </w:r>
    </w:p>
    <w:p w14:paraId="6EC7F980" w14:textId="77777777" w:rsidR="002534D7" w:rsidRPr="00481D2D" w:rsidRDefault="002534D7" w:rsidP="002534D7">
      <w:r w:rsidRPr="00481D2D">
        <w:t>String with an equality relationship. When used in a Feature-Caps header field, the value follows the syntax as described in table 7.9A</w:t>
      </w:r>
      <w:r w:rsidR="005363B5" w:rsidRPr="00481D2D">
        <w:t>.2</w:t>
      </w:r>
      <w:r w:rsidRPr="00481D2D">
        <w:t xml:space="preserve"> for g-3gpp-</w:t>
      </w:r>
      <w:r w:rsidRPr="00481D2D">
        <w:rPr>
          <w:lang w:eastAsia="zh-CN"/>
        </w:rPr>
        <w:t>home-visited</w:t>
      </w:r>
      <w:r w:rsidRPr="00481D2D">
        <w:t>.</w:t>
      </w:r>
      <w:r w:rsidR="001201FC" w:rsidRPr="00481D2D">
        <w:t xml:space="preserve"> The value of g-3gpp-home-visited parameter is an instance of </w:t>
      </w:r>
      <w:r w:rsidR="001201FC" w:rsidRPr="00481D2D">
        <w:rPr>
          <w:lang w:eastAsia="ja-JP"/>
        </w:rPr>
        <w:t>fcap-</w:t>
      </w:r>
      <w:r w:rsidR="001201FC" w:rsidRPr="00481D2D">
        <w:rPr>
          <w:rFonts w:hint="eastAsia"/>
          <w:lang w:eastAsia="ja-JP"/>
        </w:rPr>
        <w:t>string-</w:t>
      </w:r>
      <w:r w:rsidR="001201FC" w:rsidRPr="00481D2D">
        <w:rPr>
          <w:lang w:eastAsia="ja-JP"/>
        </w:rPr>
        <w:t>value</w:t>
      </w:r>
      <w:r w:rsidR="001201FC" w:rsidRPr="00481D2D">
        <w:t xml:space="preserve"> of Featu</w:t>
      </w:r>
      <w:r w:rsidR="001201FC" w:rsidRPr="00481D2D">
        <w:rPr>
          <w:rFonts w:hint="eastAsia"/>
          <w:lang w:eastAsia="ja-JP"/>
        </w:rPr>
        <w:t>r</w:t>
      </w:r>
      <w:r w:rsidR="001201FC" w:rsidRPr="00481D2D">
        <w:t>e-Caps header field</w:t>
      </w:r>
      <w:r w:rsidR="001201FC" w:rsidRPr="00481D2D">
        <w:rPr>
          <w:rFonts w:hint="eastAsia"/>
          <w:lang w:eastAsia="ja-JP"/>
        </w:rPr>
        <w:t xml:space="preserve"> specified in </w:t>
      </w:r>
      <w:r w:rsidR="001201FC" w:rsidRPr="00481D2D">
        <w:t>RFC 6809 </w:t>
      </w:r>
      <w:r w:rsidR="001201FC" w:rsidRPr="00481D2D">
        <w:rPr>
          <w:rFonts w:hint="eastAsia"/>
          <w:lang w:eastAsia="ja-JP"/>
        </w:rPr>
        <w:t>[190]</w:t>
      </w:r>
      <w:r w:rsidR="001201FC" w:rsidRPr="00481D2D">
        <w:t>.</w:t>
      </w:r>
    </w:p>
    <w:p w14:paraId="08BBA415" w14:textId="77777777" w:rsidR="002534D7" w:rsidRPr="00481D2D" w:rsidRDefault="002534D7" w:rsidP="002534D7">
      <w:pPr>
        <w:pStyle w:val="TH"/>
      </w:pPr>
      <w:r w:rsidRPr="00481D2D">
        <w:t>Table 7.9A.2: ABNF syntax of values of the g.3gpp.</w:t>
      </w:r>
      <w:r w:rsidRPr="00481D2D">
        <w:rPr>
          <w:lang w:eastAsia="zh-CN"/>
        </w:rPr>
        <w:t xml:space="preserve">home-visited </w:t>
      </w:r>
      <w:r w:rsidRPr="00481D2D">
        <w:t>feature</w:t>
      </w:r>
      <w:r w:rsidR="00400CA7" w:rsidRPr="00481D2D">
        <w:t>-</w:t>
      </w:r>
      <w:r w:rsidRPr="00481D2D">
        <w:t>capability indicator</w:t>
      </w:r>
    </w:p>
    <w:p w14:paraId="2192616B" w14:textId="77777777" w:rsidR="002534D7" w:rsidRPr="00481D2D" w:rsidRDefault="002534D7" w:rsidP="002534D7">
      <w:pPr>
        <w:pStyle w:val="PL"/>
        <w:pBdr>
          <w:top w:val="single" w:sz="4" w:space="1" w:color="auto"/>
          <w:left w:val="single" w:sz="4" w:space="4" w:color="auto"/>
          <w:bottom w:val="single" w:sz="4" w:space="1" w:color="auto"/>
          <w:right w:val="single" w:sz="4" w:space="4" w:color="auto"/>
        </w:pBdr>
        <w:ind w:left="384" w:hanging="384"/>
      </w:pPr>
    </w:p>
    <w:p w14:paraId="07B00AA9" w14:textId="77777777" w:rsidR="002534D7" w:rsidRPr="00481D2D" w:rsidRDefault="002534D7" w:rsidP="002534D7">
      <w:pPr>
        <w:pStyle w:val="PL"/>
        <w:pBdr>
          <w:top w:val="single" w:sz="4" w:space="1" w:color="auto"/>
          <w:left w:val="single" w:sz="4" w:space="4" w:color="auto"/>
          <w:bottom w:val="single" w:sz="4" w:space="1" w:color="auto"/>
          <w:right w:val="single" w:sz="4" w:space="4" w:color="auto"/>
        </w:pBdr>
        <w:ind w:left="384" w:hanging="384"/>
      </w:pPr>
      <w:r w:rsidRPr="00481D2D">
        <w:t xml:space="preserve">g-3gpp-home-visited = </w:t>
      </w:r>
      <w:r w:rsidR="001201FC" w:rsidRPr="00481D2D">
        <w:rPr>
          <w:rFonts w:hint="eastAsia"/>
          <w:lang w:eastAsia="ja-JP"/>
        </w:rPr>
        <w:t xml:space="preserve">"&lt;" </w:t>
      </w:r>
      <w:r w:rsidR="001201FC" w:rsidRPr="00481D2D">
        <w:t>1*(qdtext / quoted-pair)</w:t>
      </w:r>
      <w:r w:rsidR="001201FC" w:rsidRPr="00481D2D">
        <w:rPr>
          <w:rFonts w:hint="eastAsia"/>
          <w:lang w:eastAsia="ja-JP"/>
        </w:rPr>
        <w:t xml:space="preserve"> "&gt;"</w:t>
      </w:r>
    </w:p>
    <w:p w14:paraId="07959F22" w14:textId="77777777" w:rsidR="002534D7" w:rsidRPr="00481D2D" w:rsidRDefault="002534D7" w:rsidP="002534D7">
      <w:pPr>
        <w:pStyle w:val="PL"/>
        <w:pBdr>
          <w:top w:val="single" w:sz="4" w:space="1" w:color="auto"/>
          <w:left w:val="single" w:sz="4" w:space="4" w:color="auto"/>
          <w:bottom w:val="single" w:sz="4" w:space="1" w:color="auto"/>
          <w:right w:val="single" w:sz="4" w:space="4" w:color="auto"/>
        </w:pBdr>
        <w:ind w:left="384" w:hanging="384"/>
      </w:pPr>
    </w:p>
    <w:p w14:paraId="12069580" w14:textId="77777777" w:rsidR="002534D7" w:rsidRPr="00481D2D" w:rsidRDefault="002534D7" w:rsidP="002534D7"/>
    <w:p w14:paraId="21A2012E" w14:textId="77777777" w:rsidR="002534D7" w:rsidRPr="00481D2D" w:rsidRDefault="002534D7" w:rsidP="002534D7">
      <w:r w:rsidRPr="00481D2D">
        <w:t>The value follows that used in the P-Visited-Network-ID header field.</w:t>
      </w:r>
    </w:p>
    <w:p w14:paraId="5F140598" w14:textId="77777777" w:rsidR="002534D7" w:rsidRPr="00481D2D" w:rsidRDefault="002534D7" w:rsidP="002534D7">
      <w:r w:rsidRPr="00481D2D">
        <w:t>The feature</w:t>
      </w:r>
      <w:r w:rsidR="00400CA7" w:rsidRPr="00481D2D">
        <w:t>-</w:t>
      </w:r>
      <w:r w:rsidRPr="00481D2D">
        <w:t>capability indicator is intended primarily for use in the following applications, protocols, services, or negotiation mechanisms: This feature</w:t>
      </w:r>
      <w:r w:rsidR="00400CA7" w:rsidRPr="00481D2D">
        <w:t>-</w:t>
      </w:r>
      <w:r w:rsidRPr="00481D2D">
        <w:t xml:space="preserve">capability indicator is used to indicate </w:t>
      </w:r>
      <w:r w:rsidRPr="00481D2D">
        <w:rPr>
          <w:rFonts w:eastAsia="MS Mincho"/>
        </w:rPr>
        <w:t xml:space="preserve">the home network supports loopback to the identified visited network for this session. The loopback is expected to be applied at some subsequent entity to the insertion point. The </w:t>
      </w:r>
      <w:r w:rsidRPr="00481D2D">
        <w:t>feature</w:t>
      </w:r>
      <w:r w:rsidR="00400CA7" w:rsidRPr="00481D2D">
        <w:t>-</w:t>
      </w:r>
      <w:r w:rsidRPr="00481D2D">
        <w:t>capability indicator</w:t>
      </w:r>
      <w:r w:rsidRPr="00481D2D">
        <w:rPr>
          <w:rFonts w:eastAsia="MS Mincho"/>
        </w:rPr>
        <w:t xml:space="preserve"> carries a parameter which indicates the visited network.</w:t>
      </w:r>
    </w:p>
    <w:p w14:paraId="1E2787CA" w14:textId="77777777" w:rsidR="002534D7" w:rsidRPr="00481D2D" w:rsidRDefault="002534D7" w:rsidP="002534D7">
      <w:r w:rsidRPr="00481D2D">
        <w:t xml:space="preserve">Examples of typical use: A home network indicating the </w:t>
      </w:r>
      <w:r w:rsidRPr="00481D2D">
        <w:rPr>
          <w:rFonts w:eastAsia="MS Mincho"/>
        </w:rPr>
        <w:t>home network supports loopback to the identified visited network for this session</w:t>
      </w:r>
      <w:r w:rsidRPr="00481D2D">
        <w:t>.</w:t>
      </w:r>
    </w:p>
    <w:p w14:paraId="6D91159D" w14:textId="77777777" w:rsidR="002534D7" w:rsidRPr="00481D2D" w:rsidRDefault="002534D7" w:rsidP="002534D7">
      <w:r w:rsidRPr="00481D2D">
        <w:t>Security Considerations: Security considerations for this feature</w:t>
      </w:r>
      <w:r w:rsidR="00400CA7" w:rsidRPr="00481D2D">
        <w:t>-</w:t>
      </w:r>
      <w:r w:rsidRPr="00481D2D">
        <w:t>capability indicator are discussed in clause </w:t>
      </w:r>
      <w:r w:rsidR="00304512" w:rsidRPr="00481D2D">
        <w:t>9</w:t>
      </w:r>
      <w:r w:rsidRPr="00481D2D">
        <w:t xml:space="preserve"> of </w:t>
      </w:r>
      <w:r w:rsidR="00400CA7" w:rsidRPr="00481D2D">
        <w:t>RFC 6809</w:t>
      </w:r>
      <w:r w:rsidR="00CA376E" w:rsidRPr="00481D2D">
        <w:t> </w:t>
      </w:r>
      <w:r w:rsidRPr="00481D2D">
        <w:t>[190].</w:t>
      </w:r>
    </w:p>
    <w:p w14:paraId="71F721F1" w14:textId="77777777" w:rsidR="005363B5" w:rsidRPr="00481D2D" w:rsidRDefault="005363B5" w:rsidP="005D46C4">
      <w:pPr>
        <w:pStyle w:val="Heading3"/>
        <w:rPr>
          <w:rFonts w:eastAsia="SimSun"/>
          <w:lang w:eastAsia="zh-CN"/>
        </w:rPr>
      </w:pPr>
      <w:bookmarkStart w:id="979" w:name="_Toc106889374"/>
      <w:r w:rsidRPr="00481D2D">
        <w:t>7.9A.6</w:t>
      </w:r>
      <w:r w:rsidRPr="00481D2D">
        <w:tab/>
        <w:t>Definition of feature</w:t>
      </w:r>
      <w:r w:rsidR="00400CA7" w:rsidRPr="00481D2D">
        <w:t>-</w:t>
      </w:r>
      <w:r w:rsidRPr="00481D2D">
        <w:t>cap</w:t>
      </w:r>
      <w:r w:rsidRPr="00481D2D">
        <w:rPr>
          <w:bCs/>
        </w:rPr>
        <w:t>ability indicator</w:t>
      </w:r>
      <w:r w:rsidRPr="00481D2D">
        <w:t xml:space="preserve"> g.3gpp.mrb</w:t>
      </w:r>
      <w:bookmarkEnd w:id="979"/>
    </w:p>
    <w:p w14:paraId="30DE08C6" w14:textId="77777777" w:rsidR="005363B5" w:rsidRPr="00481D2D" w:rsidRDefault="005363B5" w:rsidP="005363B5">
      <w:r w:rsidRPr="00481D2D">
        <w:t>Feature</w:t>
      </w:r>
      <w:r w:rsidR="00400CA7" w:rsidRPr="00481D2D">
        <w:t>-</w:t>
      </w:r>
      <w:r w:rsidRPr="00481D2D">
        <w:t>cap</w:t>
      </w:r>
      <w:r w:rsidRPr="00481D2D">
        <w:rPr>
          <w:bCs/>
        </w:rPr>
        <w:t>ability indicator</w:t>
      </w:r>
      <w:r w:rsidRPr="00481D2D">
        <w:t xml:space="preserve"> name: </w:t>
      </w:r>
      <w:r w:rsidRPr="00481D2D">
        <w:rPr>
          <w:rFonts w:eastAsia="SimSun"/>
          <w:lang w:eastAsia="zh-CN"/>
        </w:rPr>
        <w:t>g.3gpp.mrb</w:t>
      </w:r>
    </w:p>
    <w:p w14:paraId="51034EE6" w14:textId="77777777" w:rsidR="005363B5" w:rsidRPr="00481D2D" w:rsidRDefault="005363B5" w:rsidP="005363B5">
      <w:r w:rsidRPr="00481D2D">
        <w:t>Summary of the feature indicated by this feature</w:t>
      </w:r>
      <w:r w:rsidR="00400CA7" w:rsidRPr="00481D2D">
        <w:t>-</w:t>
      </w:r>
      <w:r w:rsidRPr="00481D2D">
        <w:t>cap</w:t>
      </w:r>
      <w:r w:rsidRPr="00481D2D">
        <w:rPr>
          <w:bCs/>
        </w:rPr>
        <w:t>ability indicator</w:t>
      </w:r>
      <w:r w:rsidRPr="00481D2D">
        <w:t>:</w:t>
      </w:r>
    </w:p>
    <w:p w14:paraId="06F6A586" w14:textId="77777777" w:rsidR="005363B5" w:rsidRPr="00481D2D" w:rsidRDefault="005363B5" w:rsidP="005363B5">
      <w:r w:rsidRPr="00481D2D">
        <w:t>This feature</w:t>
      </w:r>
      <w:r w:rsidR="00400CA7" w:rsidRPr="00481D2D">
        <w:t>-</w:t>
      </w:r>
      <w:r w:rsidRPr="00481D2D">
        <w:t>cap</w:t>
      </w:r>
      <w:r w:rsidRPr="00481D2D">
        <w:rPr>
          <w:bCs/>
        </w:rPr>
        <w:t>ability indicator</w:t>
      </w:r>
      <w:r w:rsidRPr="00481D2D">
        <w:t xml:space="preserve"> when included in a Feature-Caps header field as specified in </w:t>
      </w:r>
      <w:r w:rsidR="00400CA7" w:rsidRPr="00481D2D">
        <w:t>RFC 6809</w:t>
      </w:r>
      <w:r w:rsidRPr="00481D2D">
        <w:t xml:space="preserve"> [190] in a SIP INVITE request </w:t>
      </w:r>
      <w:r w:rsidRPr="00481D2D">
        <w:rPr>
          <w:rFonts w:eastAsia="MS Mincho"/>
        </w:rPr>
        <w:t xml:space="preserve">indicates that in a roaming scenario, the visited network </w:t>
      </w:r>
      <w:r w:rsidRPr="00481D2D">
        <w:t>supports media resource broker functionality for the allocation of multimedia resources in the visited network</w:t>
      </w:r>
      <w:r w:rsidRPr="00481D2D">
        <w:rPr>
          <w:rFonts w:eastAsia="MS Mincho"/>
        </w:rPr>
        <w:t xml:space="preserve">. When used, it indicates the </w:t>
      </w:r>
      <w:smartTag w:uri="urn:schemas-microsoft-com:office:smarttags" w:element="stockticker">
        <w:r w:rsidRPr="00481D2D">
          <w:rPr>
            <w:rFonts w:eastAsia="MS Mincho"/>
          </w:rPr>
          <w:t>URI</w:t>
        </w:r>
      </w:smartTag>
      <w:r w:rsidRPr="00481D2D">
        <w:rPr>
          <w:rFonts w:eastAsia="MS Mincho"/>
        </w:rPr>
        <w:t xml:space="preserve"> of the </w:t>
      </w:r>
      <w:r w:rsidRPr="00481D2D">
        <w:t>visited network MRB</w:t>
      </w:r>
      <w:r w:rsidRPr="00481D2D">
        <w:rPr>
          <w:rFonts w:eastAsia="MS Mincho"/>
        </w:rPr>
        <w:t>.</w:t>
      </w:r>
    </w:p>
    <w:p w14:paraId="3F38C299" w14:textId="77777777" w:rsidR="000B46B6" w:rsidRPr="00481D2D" w:rsidRDefault="005363B5" w:rsidP="005363B5">
      <w:r w:rsidRPr="00481D2D">
        <w:t>Feature</w:t>
      </w:r>
      <w:r w:rsidR="00400CA7" w:rsidRPr="00481D2D">
        <w:t>-</w:t>
      </w:r>
      <w:r w:rsidRPr="00481D2D">
        <w:t>cap</w:t>
      </w:r>
      <w:r w:rsidRPr="00481D2D">
        <w:rPr>
          <w:bCs/>
        </w:rPr>
        <w:t>ability indicator</w:t>
      </w:r>
      <w:r w:rsidRPr="00481D2D">
        <w:t xml:space="preserve"> specification reference:</w:t>
      </w:r>
    </w:p>
    <w:p w14:paraId="7F8E34E8" w14:textId="77777777" w:rsidR="005363B5" w:rsidRPr="00481D2D" w:rsidRDefault="005363B5" w:rsidP="005363B5">
      <w:r w:rsidRPr="00481D2D">
        <w:t>3GPP TS 24.229: "IP multimedia call control protocol based on Session Initiation Protocol (SIP) and Session Description Protocol (SDP); Stage 3".</w:t>
      </w:r>
    </w:p>
    <w:p w14:paraId="0D909382" w14:textId="77777777" w:rsidR="005363B5" w:rsidRPr="00481D2D" w:rsidRDefault="005363B5" w:rsidP="005363B5">
      <w:pPr>
        <w:rPr>
          <w:lang w:eastAsia="zh-CN"/>
        </w:rPr>
      </w:pPr>
      <w:r w:rsidRPr="00481D2D">
        <w:t>Values appropriate for use with this feature</w:t>
      </w:r>
      <w:r w:rsidR="00400CA7" w:rsidRPr="00481D2D">
        <w:t>-</w:t>
      </w:r>
      <w:r w:rsidRPr="00481D2D">
        <w:t>cap</w:t>
      </w:r>
      <w:r w:rsidRPr="00481D2D">
        <w:rPr>
          <w:bCs/>
        </w:rPr>
        <w:t>ability indicator</w:t>
      </w:r>
      <w:r w:rsidRPr="00481D2D">
        <w:t>:</w:t>
      </w:r>
    </w:p>
    <w:p w14:paraId="7E779300" w14:textId="77777777" w:rsidR="005363B5" w:rsidRPr="00481D2D" w:rsidRDefault="005363B5" w:rsidP="005363B5">
      <w:r w:rsidRPr="00481D2D">
        <w:t>String with an equality relationship. When used in a Feature-Caps header field, the value is string and follows the syntax as described in table 7.9A.3 for g-3gpp-mrb.</w:t>
      </w:r>
      <w:r w:rsidR="001201FC" w:rsidRPr="00481D2D">
        <w:t xml:space="preserve"> The value of g-3gpp-mrb parameter is an instance of fcap-string-value of Featu</w:t>
      </w:r>
      <w:r w:rsidR="001201FC" w:rsidRPr="00481D2D">
        <w:rPr>
          <w:rFonts w:hint="eastAsia"/>
          <w:lang w:eastAsia="ja-JP"/>
        </w:rPr>
        <w:t>r</w:t>
      </w:r>
      <w:r w:rsidR="001201FC" w:rsidRPr="00481D2D">
        <w:t>e-Caps header field</w:t>
      </w:r>
      <w:r w:rsidR="001201FC" w:rsidRPr="00481D2D">
        <w:rPr>
          <w:rFonts w:hint="eastAsia"/>
          <w:lang w:eastAsia="ja-JP"/>
        </w:rPr>
        <w:t xml:space="preserve"> specified in </w:t>
      </w:r>
      <w:r w:rsidR="001201FC" w:rsidRPr="00481D2D">
        <w:t>RFC 6809 [190].</w:t>
      </w:r>
    </w:p>
    <w:p w14:paraId="4C4F70B8" w14:textId="77777777" w:rsidR="006C502C" w:rsidRPr="00897BF8" w:rsidRDefault="006C502C" w:rsidP="006C502C">
      <w:pPr>
        <w:pStyle w:val="TH"/>
      </w:pPr>
      <w:r w:rsidRPr="00897BF8">
        <w:t>Table 7.9A.3: ABNF syntax of values of the g.3gpp.mrb feature-cap</w:t>
      </w:r>
      <w:r w:rsidRPr="00897BF8">
        <w:rPr>
          <w:bCs/>
        </w:rPr>
        <w:t>ability indicator</w:t>
      </w:r>
    </w:p>
    <w:p w14:paraId="1EA4174A" w14:textId="77777777" w:rsidR="006C502C" w:rsidRPr="00897BF8" w:rsidRDefault="006C502C" w:rsidP="006C502C">
      <w:pPr>
        <w:pStyle w:val="PL"/>
        <w:pBdr>
          <w:top w:val="single" w:sz="4" w:space="1" w:color="auto"/>
          <w:left w:val="single" w:sz="4" w:space="4" w:color="auto"/>
          <w:bottom w:val="single" w:sz="4" w:space="1" w:color="auto"/>
          <w:right w:val="single" w:sz="4" w:space="4" w:color="auto"/>
        </w:pBdr>
        <w:ind w:left="384" w:hanging="384"/>
      </w:pPr>
    </w:p>
    <w:p w14:paraId="181E408F" w14:textId="77777777" w:rsidR="006C502C" w:rsidRPr="00717243" w:rsidRDefault="006C502C" w:rsidP="006C502C">
      <w:pPr>
        <w:pStyle w:val="PL"/>
        <w:pBdr>
          <w:top w:val="single" w:sz="4" w:space="1" w:color="auto"/>
          <w:left w:val="single" w:sz="4" w:space="4" w:color="auto"/>
          <w:bottom w:val="single" w:sz="4" w:space="1" w:color="auto"/>
          <w:right w:val="single" w:sz="4" w:space="4" w:color="auto"/>
        </w:pBdr>
        <w:ind w:left="384" w:hanging="384"/>
        <w:rPr>
          <w:lang w:val="sv-SE"/>
        </w:rPr>
      </w:pPr>
      <w:r w:rsidRPr="00717243">
        <w:rPr>
          <w:lang w:val="sv-SE"/>
        </w:rPr>
        <w:t>g-3gpp-mrb = "&lt;" SIP</w:t>
      </w:r>
      <w:r w:rsidRPr="00717243">
        <w:rPr>
          <w:rFonts w:hint="eastAsia"/>
          <w:lang w:val="sv-SE" w:eastAsia="ja-JP"/>
        </w:rPr>
        <w:t>-</w:t>
      </w:r>
      <w:smartTag w:uri="urn:schemas-microsoft-com:office:smarttags" w:element="stockticker">
        <w:r w:rsidRPr="00717243">
          <w:rPr>
            <w:lang w:val="sv-SE"/>
          </w:rPr>
          <w:t>URI</w:t>
        </w:r>
      </w:smartTag>
      <w:r w:rsidRPr="00717243">
        <w:rPr>
          <w:lang w:val="sv-SE"/>
        </w:rPr>
        <w:t xml:space="preserve"> "&gt;"</w:t>
      </w:r>
    </w:p>
    <w:p w14:paraId="5B9F7D26" w14:textId="77777777" w:rsidR="006C502C" w:rsidRPr="00717243" w:rsidRDefault="006C502C" w:rsidP="006C502C">
      <w:pPr>
        <w:pStyle w:val="PL"/>
        <w:pBdr>
          <w:top w:val="single" w:sz="4" w:space="1" w:color="auto"/>
          <w:left w:val="single" w:sz="4" w:space="4" w:color="auto"/>
          <w:bottom w:val="single" w:sz="4" w:space="1" w:color="auto"/>
          <w:right w:val="single" w:sz="4" w:space="4" w:color="auto"/>
        </w:pBdr>
        <w:ind w:left="384" w:hanging="384"/>
        <w:rPr>
          <w:lang w:val="sv-SE"/>
        </w:rPr>
      </w:pPr>
    </w:p>
    <w:p w14:paraId="1090F46C" w14:textId="77777777" w:rsidR="006C502C" w:rsidRPr="00717243" w:rsidRDefault="006C502C" w:rsidP="006C502C">
      <w:pPr>
        <w:rPr>
          <w:lang w:val="sv-SE"/>
        </w:rPr>
      </w:pPr>
    </w:p>
    <w:p w14:paraId="23FD9001" w14:textId="77777777" w:rsidR="005363B5" w:rsidRPr="00481D2D" w:rsidRDefault="005363B5" w:rsidP="005363B5">
      <w:r w:rsidRPr="00481D2D">
        <w:t>The feature</w:t>
      </w:r>
      <w:r w:rsidR="00400CA7" w:rsidRPr="00481D2D">
        <w:t>-</w:t>
      </w:r>
      <w:r w:rsidRPr="00481D2D">
        <w:t>cap</w:t>
      </w:r>
      <w:r w:rsidRPr="00481D2D">
        <w:rPr>
          <w:bCs/>
        </w:rPr>
        <w:t>ability indicator</w:t>
      </w:r>
      <w:r w:rsidRPr="00481D2D">
        <w:t xml:space="preserve"> is intended primarily for use in the following applications, protocols, services, or negotiation mechanisms: This feature</w:t>
      </w:r>
      <w:r w:rsidR="00400CA7" w:rsidRPr="00481D2D">
        <w:t>-</w:t>
      </w:r>
      <w:r w:rsidRPr="00481D2D">
        <w:t>cap</w:t>
      </w:r>
      <w:r w:rsidRPr="00481D2D">
        <w:rPr>
          <w:bCs/>
        </w:rPr>
        <w:t>ability indicator</w:t>
      </w:r>
      <w:r w:rsidRPr="00481D2D">
        <w:t xml:space="preserve"> is used to indicate </w:t>
      </w:r>
      <w:r w:rsidRPr="00481D2D">
        <w:rPr>
          <w:rFonts w:eastAsia="MS Mincho"/>
        </w:rPr>
        <w:t xml:space="preserve">the </w:t>
      </w:r>
      <w:smartTag w:uri="urn:schemas-microsoft-com:office:smarttags" w:element="stockticker">
        <w:r w:rsidRPr="00481D2D">
          <w:rPr>
            <w:rFonts w:eastAsia="MS Mincho"/>
          </w:rPr>
          <w:t>URI</w:t>
        </w:r>
      </w:smartTag>
      <w:r w:rsidRPr="00481D2D">
        <w:rPr>
          <w:rFonts w:eastAsia="MS Mincho"/>
        </w:rPr>
        <w:t xml:space="preserve"> of the </w:t>
      </w:r>
      <w:r w:rsidRPr="00481D2D">
        <w:t>media resource broker.</w:t>
      </w:r>
    </w:p>
    <w:p w14:paraId="518A35C0" w14:textId="77777777" w:rsidR="005363B5" w:rsidRPr="00481D2D" w:rsidRDefault="005363B5" w:rsidP="005363B5">
      <w:r w:rsidRPr="00481D2D">
        <w:t xml:space="preserve">Examples of typical use: Indicating </w:t>
      </w:r>
      <w:r w:rsidRPr="00481D2D">
        <w:rPr>
          <w:rFonts w:eastAsia="MS Mincho"/>
        </w:rPr>
        <w:t xml:space="preserve">the </w:t>
      </w:r>
      <w:smartTag w:uri="urn:schemas-microsoft-com:office:smarttags" w:element="stockticker">
        <w:r w:rsidRPr="00481D2D">
          <w:rPr>
            <w:rFonts w:eastAsia="MS Mincho"/>
          </w:rPr>
          <w:t>URI</w:t>
        </w:r>
      </w:smartTag>
      <w:r w:rsidRPr="00481D2D">
        <w:rPr>
          <w:rFonts w:eastAsia="MS Mincho"/>
        </w:rPr>
        <w:t xml:space="preserve"> of the</w:t>
      </w:r>
      <w:r w:rsidRPr="00481D2D">
        <w:t xml:space="preserve"> visited network MRB to the home network.</w:t>
      </w:r>
    </w:p>
    <w:p w14:paraId="3E3CFA37" w14:textId="77777777" w:rsidR="005363B5" w:rsidRPr="00481D2D" w:rsidRDefault="005363B5" w:rsidP="005363B5">
      <w:r w:rsidRPr="00481D2D">
        <w:t>Security Considerations: Security considerations for this feature</w:t>
      </w:r>
      <w:r w:rsidR="00400CA7" w:rsidRPr="00481D2D">
        <w:t>-</w:t>
      </w:r>
      <w:r w:rsidRPr="00481D2D">
        <w:t>cap</w:t>
      </w:r>
      <w:r w:rsidRPr="00481D2D">
        <w:rPr>
          <w:bCs/>
        </w:rPr>
        <w:t>ability indicator</w:t>
      </w:r>
      <w:r w:rsidRPr="00481D2D">
        <w:t xml:space="preserve"> are discussed in clause 9 of draft-ietf-sipcore-proxy-feature [190].</w:t>
      </w:r>
    </w:p>
    <w:p w14:paraId="4457E64C" w14:textId="77777777" w:rsidR="00C341E1" w:rsidRPr="00481D2D" w:rsidRDefault="00C341E1" w:rsidP="005D46C4">
      <w:pPr>
        <w:pStyle w:val="Heading3"/>
      </w:pPr>
      <w:bookmarkStart w:id="980" w:name="_Toc106889375"/>
      <w:r w:rsidRPr="00481D2D">
        <w:t>7.9A.7</w:t>
      </w:r>
      <w:r w:rsidRPr="00481D2D">
        <w:tab/>
      </w:r>
      <w:r w:rsidR="00FA2BFD" w:rsidRPr="00481D2D">
        <w:t>Void</w:t>
      </w:r>
      <w:bookmarkEnd w:id="980"/>
    </w:p>
    <w:p w14:paraId="7B2AD509" w14:textId="77777777" w:rsidR="004F2C89" w:rsidRPr="00481D2D" w:rsidRDefault="004F2C89" w:rsidP="005D46C4">
      <w:pPr>
        <w:pStyle w:val="Heading3"/>
      </w:pPr>
      <w:bookmarkStart w:id="981" w:name="_Toc106889376"/>
      <w:r w:rsidRPr="00481D2D">
        <w:t>7.9A.8</w:t>
      </w:r>
      <w:r w:rsidRPr="00481D2D">
        <w:tab/>
        <w:t>Definition of feature-capability indicator g.</w:t>
      </w:r>
      <w:r w:rsidRPr="00481D2D">
        <w:rPr>
          <w:rFonts w:eastAsia="SimSun"/>
          <w:lang w:eastAsia="zh-CN"/>
        </w:rPr>
        <w:t>3gpp.registration-token</w:t>
      </w:r>
      <w:bookmarkEnd w:id="981"/>
    </w:p>
    <w:p w14:paraId="353BBBE5" w14:textId="77777777" w:rsidR="004F2C89" w:rsidRPr="00481D2D" w:rsidRDefault="004F2C89" w:rsidP="004F2C89">
      <w:pPr>
        <w:rPr>
          <w:rFonts w:eastAsia="SimSun"/>
          <w:lang w:eastAsia="zh-CN"/>
        </w:rPr>
      </w:pPr>
      <w:r w:rsidRPr="00481D2D">
        <w:t xml:space="preserve">Feature-capability indicator name: </w:t>
      </w:r>
      <w:r w:rsidRPr="00481D2D">
        <w:rPr>
          <w:rFonts w:eastAsia="SimSun"/>
          <w:lang w:eastAsia="zh-CN"/>
        </w:rPr>
        <w:t>g.3gpp.</w:t>
      </w:r>
      <w:r w:rsidRPr="00481D2D">
        <w:t xml:space="preserve"> </w:t>
      </w:r>
      <w:r w:rsidRPr="00481D2D">
        <w:rPr>
          <w:rFonts w:eastAsia="SimSun"/>
          <w:lang w:eastAsia="zh-CN"/>
        </w:rPr>
        <w:t>registration-token</w:t>
      </w:r>
    </w:p>
    <w:p w14:paraId="4FA42352" w14:textId="77777777" w:rsidR="004F2C89" w:rsidRPr="00481D2D" w:rsidRDefault="004F2C89" w:rsidP="004F2C89">
      <w:r w:rsidRPr="00481D2D">
        <w:t>Summary of the feature indicated by this feature-capability indicator:</w:t>
      </w:r>
    </w:p>
    <w:p w14:paraId="66EBE68A" w14:textId="77777777" w:rsidR="004F2C89" w:rsidRPr="00481D2D" w:rsidRDefault="004F2C89" w:rsidP="004F2C89">
      <w:r w:rsidRPr="00481D2D">
        <w:t>This feature-capability indicator, when included in a Feature-Caps header field as specified in RFC 6809 [190], indicates the support of using a token to identify the registration used for the request.</w:t>
      </w:r>
    </w:p>
    <w:p w14:paraId="02F82F9A" w14:textId="77777777" w:rsidR="004F2C89" w:rsidRPr="00481D2D" w:rsidRDefault="004F2C89" w:rsidP="004F2C89">
      <w:r w:rsidRPr="00481D2D">
        <w:t xml:space="preserve">This feature-capability indicator can be included in an originating </w:t>
      </w:r>
      <w:r w:rsidR="00C414B3" w:rsidRPr="00481D2D">
        <w:t xml:space="preserve">initial request for a dialog or a request for a standalone transaction </w:t>
      </w:r>
      <w:r w:rsidRPr="00481D2D">
        <w:t>to identify which registration was used for this request by setting the indicator to the same value as in the g.</w:t>
      </w:r>
      <w:r w:rsidRPr="00481D2D">
        <w:rPr>
          <w:rFonts w:eastAsia="SimSun"/>
          <w:lang w:eastAsia="zh-CN"/>
        </w:rPr>
        <w:t xml:space="preserve">3gpp.registration-token media feature tag in the Contact header field of the </w:t>
      </w:r>
      <w:r w:rsidRPr="00481D2D">
        <w:t>REGISTER request.</w:t>
      </w:r>
    </w:p>
    <w:p w14:paraId="0646D6E7" w14:textId="77777777" w:rsidR="004F2C89" w:rsidRPr="00481D2D" w:rsidRDefault="004F2C89" w:rsidP="004F2C89">
      <w:r w:rsidRPr="00481D2D">
        <w:t xml:space="preserve">This feature-capability indicator can be included in </w:t>
      </w:r>
      <w:r w:rsidR="00C414B3" w:rsidRPr="00481D2D">
        <w:t xml:space="preserve">1xx or 2xx </w:t>
      </w:r>
      <w:r w:rsidRPr="00481D2D">
        <w:t xml:space="preserve">response to a terminating </w:t>
      </w:r>
      <w:r w:rsidR="00C414B3" w:rsidRPr="00481D2D">
        <w:t xml:space="preserve">initial </w:t>
      </w:r>
      <w:r w:rsidRPr="00481D2D">
        <w:t xml:space="preserve">request </w:t>
      </w:r>
      <w:r w:rsidR="00C414B3" w:rsidRPr="00481D2D">
        <w:t xml:space="preserve">for a dialog or a 2xx response to a request for a standalone transaction </w:t>
      </w:r>
      <w:r w:rsidRPr="00481D2D">
        <w:t>to identify which registration was used for the response by setting the indicator to the same value as in the g.</w:t>
      </w:r>
      <w:r w:rsidRPr="00481D2D">
        <w:rPr>
          <w:rFonts w:eastAsia="SimSun"/>
          <w:lang w:eastAsia="zh-CN"/>
        </w:rPr>
        <w:t xml:space="preserve">3gpp.registration-token media feature tag in the Contact header field of the </w:t>
      </w:r>
      <w:r w:rsidRPr="00481D2D">
        <w:t>REGISTER request.</w:t>
      </w:r>
    </w:p>
    <w:p w14:paraId="66AF18FC" w14:textId="77777777" w:rsidR="004F2C89" w:rsidRPr="00481D2D" w:rsidRDefault="004F2C89" w:rsidP="004F2C89">
      <w:r w:rsidRPr="00481D2D">
        <w:t>Feature-capability indicator specification reference: 3GPP TS 24.229: "IP multimedia call control protocol based on Session Initiation Protocol (SIP) and Session Description Protocol (SDP); Stage 3".</w:t>
      </w:r>
    </w:p>
    <w:p w14:paraId="665E6DCD" w14:textId="77777777" w:rsidR="004F2C89" w:rsidRPr="00481D2D" w:rsidRDefault="004F2C89" w:rsidP="004F2C89">
      <w:pPr>
        <w:rPr>
          <w:lang w:eastAsia="zh-CN"/>
        </w:rPr>
      </w:pPr>
      <w:r w:rsidRPr="00481D2D">
        <w:t>Values appropriate for use with this feature-capability indicator:</w:t>
      </w:r>
    </w:p>
    <w:p w14:paraId="4FA74277" w14:textId="77777777" w:rsidR="004F2C89" w:rsidRPr="00481D2D" w:rsidRDefault="004F2C89" w:rsidP="004F2C89">
      <w:r w:rsidRPr="00481D2D">
        <w:t>String with an equality relationship.</w:t>
      </w:r>
    </w:p>
    <w:p w14:paraId="5EADA5C5" w14:textId="77777777" w:rsidR="004F2C89" w:rsidRPr="00481D2D" w:rsidRDefault="004F2C89" w:rsidP="004F2C89">
      <w:r w:rsidRPr="00481D2D">
        <w:t>When used in a Feature-Caps header field, the value is a string identifying the used registration and follows the syntax as described in table 7.9A.8-1 for g-3gpp-registration-token. The value of g-3gpp-registration-token</w:t>
      </w:r>
      <w:r w:rsidRPr="00481D2D">
        <w:rPr>
          <w:rFonts w:hint="eastAsia"/>
          <w:lang w:eastAsia="ja-JP"/>
        </w:rPr>
        <w:t xml:space="preserve"> </w:t>
      </w:r>
      <w:r w:rsidRPr="00481D2D">
        <w:t xml:space="preserve">parameter is an instance of </w:t>
      </w:r>
      <w:r w:rsidRPr="00481D2D">
        <w:rPr>
          <w:lang w:eastAsia="ja-JP"/>
        </w:rPr>
        <w:t>fcap-</w:t>
      </w:r>
      <w:r w:rsidRPr="00481D2D">
        <w:rPr>
          <w:rFonts w:hint="eastAsia"/>
          <w:lang w:eastAsia="ja-JP"/>
        </w:rPr>
        <w:t>string-</w:t>
      </w:r>
      <w:r w:rsidRPr="00481D2D">
        <w:rPr>
          <w:lang w:eastAsia="ja-JP"/>
        </w:rPr>
        <w:t>value</w:t>
      </w:r>
      <w:r w:rsidRPr="00481D2D">
        <w:t xml:space="preserve"> of Featu</w:t>
      </w:r>
      <w:r w:rsidRPr="00481D2D">
        <w:rPr>
          <w:rFonts w:hint="eastAsia"/>
          <w:lang w:eastAsia="ja-JP"/>
        </w:rPr>
        <w:t>r</w:t>
      </w:r>
      <w:r w:rsidRPr="00481D2D">
        <w:t>e-Caps header field</w:t>
      </w:r>
      <w:r w:rsidRPr="00481D2D">
        <w:rPr>
          <w:rFonts w:hint="eastAsia"/>
          <w:lang w:eastAsia="ja-JP"/>
        </w:rPr>
        <w:t xml:space="preserve"> specified in </w:t>
      </w:r>
      <w:r w:rsidRPr="00481D2D">
        <w:t>RFC 6809 [190].</w:t>
      </w:r>
    </w:p>
    <w:p w14:paraId="46BD6EE7" w14:textId="77777777" w:rsidR="004F2C89" w:rsidRPr="00481D2D" w:rsidRDefault="004F2C89" w:rsidP="004F2C89">
      <w:pPr>
        <w:pStyle w:val="TH"/>
      </w:pPr>
      <w:r w:rsidRPr="00481D2D">
        <w:t>Table 7.9A.8-1: ABNF syntax of values of the g</w:t>
      </w:r>
      <w:r w:rsidRPr="00481D2D">
        <w:rPr>
          <w:rFonts w:hint="eastAsia"/>
          <w:lang w:eastAsia="ja-JP"/>
        </w:rPr>
        <w:t>.</w:t>
      </w:r>
      <w:r w:rsidRPr="00481D2D">
        <w:t>3gpp</w:t>
      </w:r>
      <w:r w:rsidRPr="00481D2D">
        <w:rPr>
          <w:rFonts w:hint="eastAsia"/>
          <w:lang w:eastAsia="ja-JP"/>
        </w:rPr>
        <w:t>.</w:t>
      </w:r>
      <w:r w:rsidRPr="00481D2D">
        <w:rPr>
          <w:rFonts w:eastAsia="SimSun"/>
          <w:lang w:eastAsia="zh-CN"/>
        </w:rPr>
        <w:t xml:space="preserve">registration-token </w:t>
      </w:r>
      <w:r w:rsidRPr="00481D2D">
        <w:t>feature-capability indicator</w:t>
      </w:r>
    </w:p>
    <w:p w14:paraId="6C5462D1" w14:textId="77777777" w:rsidR="004F2C89" w:rsidRPr="00481D2D" w:rsidRDefault="004F2C89" w:rsidP="004F2C89">
      <w:pPr>
        <w:pStyle w:val="PL"/>
        <w:pBdr>
          <w:top w:val="single" w:sz="4" w:space="1" w:color="auto"/>
          <w:left w:val="single" w:sz="4" w:space="4" w:color="auto"/>
          <w:bottom w:val="single" w:sz="4" w:space="1" w:color="auto"/>
          <w:right w:val="single" w:sz="4" w:space="4" w:color="auto"/>
        </w:pBdr>
      </w:pPr>
    </w:p>
    <w:p w14:paraId="7C5FD007" w14:textId="77777777" w:rsidR="004F2C89" w:rsidRPr="00481D2D" w:rsidRDefault="004F2C89" w:rsidP="004F2C89">
      <w:pPr>
        <w:pStyle w:val="PL"/>
        <w:pBdr>
          <w:top w:val="single" w:sz="4" w:space="1" w:color="auto"/>
          <w:left w:val="single" w:sz="4" w:space="4" w:color="auto"/>
          <w:bottom w:val="single" w:sz="4" w:space="1" w:color="auto"/>
          <w:right w:val="single" w:sz="4" w:space="4" w:color="auto"/>
        </w:pBdr>
        <w:rPr>
          <w:lang w:eastAsia="ja-JP"/>
        </w:rPr>
      </w:pPr>
      <w:r w:rsidRPr="00481D2D">
        <w:t>g-3gpp-</w:t>
      </w:r>
      <w:r w:rsidRPr="00481D2D">
        <w:rPr>
          <w:rFonts w:eastAsia="SimSun"/>
          <w:lang w:eastAsia="zh-CN"/>
        </w:rPr>
        <w:t>registration-token</w:t>
      </w:r>
      <w:r w:rsidRPr="00481D2D">
        <w:t xml:space="preserve"> = "&lt;"</w:t>
      </w:r>
      <w:r w:rsidRPr="00481D2D">
        <w:rPr>
          <w:lang w:eastAsia="ja-JP"/>
        </w:rPr>
        <w:t>qdtext"&gt;"</w:t>
      </w:r>
    </w:p>
    <w:p w14:paraId="02BC9029" w14:textId="77777777" w:rsidR="004F2C89" w:rsidRPr="00481D2D" w:rsidRDefault="004F2C89" w:rsidP="004F2C89">
      <w:pPr>
        <w:pStyle w:val="PL"/>
        <w:pBdr>
          <w:top w:val="single" w:sz="4" w:space="1" w:color="auto"/>
          <w:left w:val="single" w:sz="4" w:space="4" w:color="auto"/>
          <w:bottom w:val="single" w:sz="4" w:space="1" w:color="auto"/>
          <w:right w:val="single" w:sz="4" w:space="4" w:color="auto"/>
        </w:pBdr>
      </w:pPr>
    </w:p>
    <w:p w14:paraId="16F332DD" w14:textId="77777777" w:rsidR="004F2C89" w:rsidRPr="00481D2D" w:rsidRDefault="004F2C89" w:rsidP="004F2C89"/>
    <w:p w14:paraId="0AF30415" w14:textId="77777777" w:rsidR="004F2C89" w:rsidRPr="00481D2D" w:rsidRDefault="004F2C89" w:rsidP="004F2C89">
      <w:r w:rsidRPr="00481D2D">
        <w:t>The feature-capability indicator is intended primarily for use in the following applications, protocols, services, or negotiation mechanisms: This feature-capability indicator is used to indicate support of using a token to identify the registration used for the current request or response.</w:t>
      </w:r>
    </w:p>
    <w:p w14:paraId="27F06229" w14:textId="77777777" w:rsidR="004F2C89" w:rsidRPr="00481D2D" w:rsidRDefault="004F2C89" w:rsidP="004F2C89">
      <w:r w:rsidRPr="00481D2D">
        <w:t xml:space="preserve">Examples of typical use: The S-CSCF includes a media feature tag in a </w:t>
      </w:r>
      <w:r w:rsidR="00F53763" w:rsidRPr="00481D2D">
        <w:t>third-</w:t>
      </w:r>
      <w:r w:rsidRPr="00481D2D">
        <w:t>party REGISTER request to indicate support of this feature. The value is a unique value identifying this registration</w:t>
      </w:r>
      <w:r w:rsidR="00A123AE" w:rsidRPr="00481D2D">
        <w:t xml:space="preserve"> among the set of registrations for the registered URI</w:t>
      </w:r>
      <w:r w:rsidRPr="00481D2D">
        <w:t>. The S-CSCF includes this token with an identical value as in the previous REGISTER request in subsequent initial requests and responses to indicate its continuous support. An AS supporting this feature can use the value of the token to identify the used registration.</w:t>
      </w:r>
    </w:p>
    <w:p w14:paraId="4BF29224" w14:textId="77777777" w:rsidR="004F2C89" w:rsidRPr="00481D2D" w:rsidRDefault="004F2C89" w:rsidP="004F2C89">
      <w:r w:rsidRPr="00481D2D">
        <w:t>Security Considerations: Security considerations for this feature-capability indicator are discussed in clause 9 of RFC 6809 [190].</w:t>
      </w:r>
    </w:p>
    <w:p w14:paraId="33DD415A" w14:textId="77777777" w:rsidR="009D34D7" w:rsidRPr="00481D2D" w:rsidRDefault="009D34D7" w:rsidP="005D46C4">
      <w:pPr>
        <w:pStyle w:val="Heading3"/>
        <w:rPr>
          <w:rFonts w:eastAsia="SimSun"/>
          <w:lang w:eastAsia="zh-CN"/>
        </w:rPr>
      </w:pPr>
      <w:bookmarkStart w:id="982" w:name="_Toc106889377"/>
      <w:r w:rsidRPr="00481D2D">
        <w:t>7.9A.9</w:t>
      </w:r>
      <w:r w:rsidRPr="00481D2D">
        <w:tab/>
        <w:t>Definition of feature-cap</w:t>
      </w:r>
      <w:r w:rsidRPr="00481D2D">
        <w:rPr>
          <w:bCs/>
        </w:rPr>
        <w:t>ability indicator</w:t>
      </w:r>
      <w:r w:rsidRPr="00481D2D">
        <w:t xml:space="preserve"> g.3gpp.thig-path</w:t>
      </w:r>
      <w:bookmarkEnd w:id="982"/>
    </w:p>
    <w:p w14:paraId="4A20DE1B" w14:textId="77777777" w:rsidR="009D34D7" w:rsidRPr="00481D2D" w:rsidRDefault="009D34D7" w:rsidP="009D34D7">
      <w:pPr>
        <w:pStyle w:val="EditorsNote"/>
      </w:pPr>
      <w:r w:rsidRPr="00481D2D">
        <w:t>Editor's note: [IMSProtoc7, CR#5313] this feature-capability indicator is to be registered with IANA when the release 13 is completed.</w:t>
      </w:r>
    </w:p>
    <w:p w14:paraId="69F5856D" w14:textId="77777777" w:rsidR="009D34D7" w:rsidRPr="00481D2D" w:rsidRDefault="009D34D7" w:rsidP="009D34D7">
      <w:r w:rsidRPr="00481D2D">
        <w:t>Feature-cap</w:t>
      </w:r>
      <w:r w:rsidRPr="00481D2D">
        <w:rPr>
          <w:bCs/>
        </w:rPr>
        <w:t>ability indicator</w:t>
      </w:r>
      <w:r w:rsidRPr="00481D2D">
        <w:t xml:space="preserve"> name: </w:t>
      </w:r>
      <w:r w:rsidRPr="00481D2D">
        <w:rPr>
          <w:rFonts w:eastAsia="SimSun"/>
          <w:lang w:eastAsia="zh-CN"/>
        </w:rPr>
        <w:t>g.3gpp.thig-path</w:t>
      </w:r>
    </w:p>
    <w:p w14:paraId="0B0C9BB7" w14:textId="77777777" w:rsidR="009D34D7" w:rsidRPr="00481D2D" w:rsidRDefault="009D34D7" w:rsidP="009D34D7">
      <w:r w:rsidRPr="00481D2D">
        <w:t>Summary of the feature indicated by this feature-cap</w:t>
      </w:r>
      <w:r w:rsidRPr="00481D2D">
        <w:rPr>
          <w:bCs/>
        </w:rPr>
        <w:t>ability indicator</w:t>
      </w:r>
      <w:r w:rsidRPr="00481D2D">
        <w:t>:</w:t>
      </w:r>
    </w:p>
    <w:p w14:paraId="7DBE6B48" w14:textId="77777777" w:rsidR="009D34D7" w:rsidRPr="00481D2D" w:rsidRDefault="009D34D7" w:rsidP="009D34D7">
      <w:r w:rsidRPr="00481D2D">
        <w:t xml:space="preserve">This feature-capability indicator when included in a Feature-Caps header field as specified in RFC 6809 [190] in a 200 (OK) response to the REGISTER request indicates </w:t>
      </w:r>
      <w:r w:rsidRPr="00481D2D">
        <w:rPr>
          <w:rFonts w:eastAsia="MS Mincho"/>
        </w:rPr>
        <w:t>that in a roaming scenario,</w:t>
      </w:r>
      <w:r w:rsidRPr="00481D2D">
        <w:t xml:space="preserve"> </w:t>
      </w:r>
      <w:r w:rsidRPr="00481D2D">
        <w:rPr>
          <w:rFonts w:eastAsia="MS Mincho"/>
        </w:rPr>
        <w:t xml:space="preserve">the </w:t>
      </w:r>
      <w:r w:rsidRPr="00481D2D">
        <w:t xml:space="preserve">visited network </w:t>
      </w:r>
      <w:r w:rsidRPr="00481D2D">
        <w:rPr>
          <w:rFonts w:eastAsia="MS Mincho"/>
        </w:rPr>
        <w:t>IBCF supports topology hiding of a Path header field</w:t>
      </w:r>
      <w:r w:rsidRPr="00481D2D">
        <w:t>.</w:t>
      </w:r>
    </w:p>
    <w:p w14:paraId="0D26A504" w14:textId="77777777" w:rsidR="009D34D7" w:rsidRPr="00481D2D" w:rsidRDefault="009D34D7" w:rsidP="009D34D7">
      <w:r w:rsidRPr="00481D2D">
        <w:t>Feature-cap</w:t>
      </w:r>
      <w:r w:rsidRPr="00481D2D">
        <w:rPr>
          <w:bCs/>
        </w:rPr>
        <w:t>ability indicator</w:t>
      </w:r>
      <w:r w:rsidRPr="00481D2D">
        <w:t xml:space="preserve"> specification reference:</w:t>
      </w:r>
    </w:p>
    <w:p w14:paraId="1E9547AC" w14:textId="77777777" w:rsidR="009D34D7" w:rsidRPr="00481D2D" w:rsidRDefault="009D34D7" w:rsidP="009D34D7">
      <w:r w:rsidRPr="00481D2D">
        <w:t>3GPP TS 24.229: "IP multimedia call control protocol based on Session Initiation Protocol (SIP) and Session Description Protocol (SDP); Stage 3".</w:t>
      </w:r>
    </w:p>
    <w:p w14:paraId="5FEB5452" w14:textId="77777777" w:rsidR="009D34D7" w:rsidRPr="00481D2D" w:rsidRDefault="009D34D7" w:rsidP="009D34D7">
      <w:pPr>
        <w:rPr>
          <w:lang w:eastAsia="zh-CN"/>
        </w:rPr>
      </w:pPr>
      <w:r w:rsidRPr="00481D2D">
        <w:t>Values appropriate for use with this feature-cap</w:t>
      </w:r>
      <w:r w:rsidRPr="00481D2D">
        <w:rPr>
          <w:bCs/>
        </w:rPr>
        <w:t>ability indicator</w:t>
      </w:r>
      <w:r w:rsidRPr="00481D2D">
        <w:t>:</w:t>
      </w:r>
    </w:p>
    <w:p w14:paraId="620EA887" w14:textId="77777777" w:rsidR="009D34D7" w:rsidRPr="00481D2D" w:rsidRDefault="009D34D7" w:rsidP="009D34D7">
      <w:r w:rsidRPr="00481D2D">
        <w:t>String with an equality relationship. When used in a Feature-Caps header field, the value is string and follows the syntax as described in table 7.9A.y for g-3gpp-thig-path. The value of g-3gpp-thig-path parameter is an instance of fcap-string-value of Featu</w:t>
      </w:r>
      <w:r w:rsidRPr="00481D2D">
        <w:rPr>
          <w:rFonts w:hint="eastAsia"/>
          <w:lang w:eastAsia="ja-JP"/>
        </w:rPr>
        <w:t>r</w:t>
      </w:r>
      <w:r w:rsidRPr="00481D2D">
        <w:t>e-Caps header field</w:t>
      </w:r>
      <w:r w:rsidRPr="00481D2D">
        <w:rPr>
          <w:rFonts w:hint="eastAsia"/>
          <w:lang w:eastAsia="ja-JP"/>
        </w:rPr>
        <w:t xml:space="preserve"> specified in </w:t>
      </w:r>
      <w:r w:rsidRPr="00481D2D">
        <w:t>RFC 6809 [190].</w:t>
      </w:r>
    </w:p>
    <w:p w14:paraId="67641B9B" w14:textId="77777777" w:rsidR="009D34D7" w:rsidRPr="00481D2D" w:rsidRDefault="009D34D7" w:rsidP="009D34D7">
      <w:pPr>
        <w:pStyle w:val="TH"/>
      </w:pPr>
      <w:r w:rsidRPr="00481D2D">
        <w:t>Table 7.9A.9-1: ABNF syntax of values of the g.3gpp.thig-path feature-cap</w:t>
      </w:r>
      <w:r w:rsidRPr="00481D2D">
        <w:rPr>
          <w:bCs/>
        </w:rPr>
        <w:t>ability indicator</w:t>
      </w:r>
    </w:p>
    <w:p w14:paraId="0683FDFA" w14:textId="77777777" w:rsidR="009D34D7" w:rsidRPr="00481D2D" w:rsidRDefault="009D34D7" w:rsidP="009D34D7">
      <w:pPr>
        <w:pStyle w:val="PL"/>
        <w:pBdr>
          <w:top w:val="single" w:sz="4" w:space="1" w:color="auto"/>
          <w:left w:val="single" w:sz="4" w:space="4" w:color="auto"/>
          <w:bottom w:val="single" w:sz="4" w:space="1" w:color="auto"/>
          <w:right w:val="single" w:sz="4" w:space="4" w:color="auto"/>
        </w:pBdr>
        <w:ind w:left="384" w:hanging="384"/>
      </w:pPr>
    </w:p>
    <w:p w14:paraId="10B30C2E" w14:textId="77777777" w:rsidR="009D34D7" w:rsidRPr="00481D2D" w:rsidRDefault="009D34D7" w:rsidP="009D34D7">
      <w:pPr>
        <w:pStyle w:val="PL"/>
        <w:pBdr>
          <w:top w:val="single" w:sz="4" w:space="1" w:color="auto"/>
          <w:left w:val="single" w:sz="4" w:space="4" w:color="auto"/>
          <w:bottom w:val="single" w:sz="4" w:space="1" w:color="auto"/>
          <w:right w:val="single" w:sz="4" w:space="4" w:color="auto"/>
        </w:pBdr>
        <w:ind w:left="384" w:hanging="384"/>
      </w:pPr>
      <w:r w:rsidRPr="00481D2D">
        <w:t>g-3gpp-thig-path = "&lt;" SIP</w:t>
      </w:r>
      <w:r w:rsidRPr="00481D2D">
        <w:rPr>
          <w:rFonts w:hint="eastAsia"/>
          <w:lang w:eastAsia="ja-JP"/>
        </w:rPr>
        <w:t>-</w:t>
      </w:r>
      <w:smartTag w:uri="urn:schemas-microsoft-com:office:smarttags" w:element="stockticker">
        <w:r w:rsidRPr="00481D2D">
          <w:t>URI</w:t>
        </w:r>
      </w:smartTag>
      <w:r w:rsidRPr="00481D2D">
        <w:t xml:space="preserve"> "&gt;"</w:t>
      </w:r>
    </w:p>
    <w:p w14:paraId="3FE70891" w14:textId="77777777" w:rsidR="009D34D7" w:rsidRPr="00481D2D" w:rsidRDefault="009D34D7" w:rsidP="009D34D7">
      <w:pPr>
        <w:pStyle w:val="PL"/>
        <w:pBdr>
          <w:top w:val="single" w:sz="4" w:space="1" w:color="auto"/>
          <w:left w:val="single" w:sz="4" w:space="4" w:color="auto"/>
          <w:bottom w:val="single" w:sz="4" w:space="1" w:color="auto"/>
          <w:right w:val="single" w:sz="4" w:space="4" w:color="auto"/>
        </w:pBdr>
        <w:ind w:left="384" w:hanging="384"/>
      </w:pPr>
    </w:p>
    <w:p w14:paraId="1D4083EF" w14:textId="77777777" w:rsidR="009D34D7" w:rsidRPr="00481D2D" w:rsidRDefault="009D34D7" w:rsidP="009D34D7"/>
    <w:p w14:paraId="4F1238D2" w14:textId="77777777" w:rsidR="009D34D7" w:rsidRPr="00481D2D" w:rsidRDefault="009D34D7" w:rsidP="009D34D7">
      <w:r w:rsidRPr="00481D2D">
        <w:t>The feature-cap</w:t>
      </w:r>
      <w:r w:rsidRPr="00481D2D">
        <w:rPr>
          <w:bCs/>
        </w:rPr>
        <w:t>ability indicator</w:t>
      </w:r>
      <w:r w:rsidRPr="00481D2D">
        <w:t xml:space="preserve"> is intended primarily for use in the following applications, protocols, services, or negotiation mechanisms: This feature-cap</w:t>
      </w:r>
      <w:r w:rsidRPr="00481D2D">
        <w:rPr>
          <w:bCs/>
        </w:rPr>
        <w:t>ability indicator</w:t>
      </w:r>
      <w:r w:rsidRPr="00481D2D">
        <w:t xml:space="preserve"> is used to indicate </w:t>
      </w:r>
      <w:r w:rsidRPr="00481D2D">
        <w:rPr>
          <w:rFonts w:eastAsia="MS Mincho"/>
        </w:rPr>
        <w:t xml:space="preserve">that the </w:t>
      </w:r>
      <w:r w:rsidRPr="00481D2D">
        <w:t xml:space="preserve">visited network </w:t>
      </w:r>
      <w:r w:rsidRPr="00481D2D">
        <w:rPr>
          <w:rFonts w:eastAsia="MS Mincho"/>
        </w:rPr>
        <w:t>IBCF supports topology hiding of a Path header field</w:t>
      </w:r>
      <w:r w:rsidRPr="00481D2D">
        <w:t xml:space="preserve"> and to pass to the P-CSCF</w:t>
      </w:r>
      <w:r w:rsidRPr="00481D2D">
        <w:rPr>
          <w:rFonts w:eastAsia="MS Mincho"/>
        </w:rPr>
        <w:t xml:space="preserve"> a SIP </w:t>
      </w:r>
      <w:smartTag w:uri="urn:schemas-microsoft-com:office:smarttags" w:element="stockticker">
        <w:r w:rsidRPr="00481D2D">
          <w:rPr>
            <w:rFonts w:eastAsia="MS Mincho"/>
          </w:rPr>
          <w:t>URI</w:t>
        </w:r>
      </w:smartTag>
      <w:r w:rsidRPr="00481D2D">
        <w:rPr>
          <w:rFonts w:eastAsia="MS Mincho"/>
        </w:rPr>
        <w:t xml:space="preserve"> of the visited network IBCF which applied topology hiding on the Path header field</w:t>
      </w:r>
      <w:r w:rsidRPr="00481D2D">
        <w:t>.</w:t>
      </w:r>
    </w:p>
    <w:p w14:paraId="091AB7B2" w14:textId="77777777" w:rsidR="009D34D7" w:rsidRPr="00481D2D" w:rsidRDefault="009D34D7" w:rsidP="009D34D7">
      <w:r w:rsidRPr="00481D2D">
        <w:t xml:space="preserve">Examples of typical use: The visited network IBCF includes the </w:t>
      </w:r>
      <w:r w:rsidRPr="00481D2D">
        <w:rPr>
          <w:rFonts w:eastAsia="SimSun"/>
          <w:lang w:eastAsia="zh-CN"/>
        </w:rPr>
        <w:t>g.3gpp.thig-path</w:t>
      </w:r>
      <w:r w:rsidRPr="00481D2D">
        <w:t xml:space="preserve"> feature-cap</w:t>
      </w:r>
      <w:r w:rsidRPr="00481D2D">
        <w:rPr>
          <w:bCs/>
        </w:rPr>
        <w:t>ability indicator</w:t>
      </w:r>
      <w:r w:rsidRPr="00481D2D">
        <w:t xml:space="preserve"> in a 200 (OK) response to the REGISTER request to pass to the P-CSCF</w:t>
      </w:r>
      <w:r w:rsidRPr="00481D2D">
        <w:rPr>
          <w:rFonts w:eastAsia="MS Mincho"/>
        </w:rPr>
        <w:t xml:space="preserve"> a SIP </w:t>
      </w:r>
      <w:smartTag w:uri="urn:schemas-microsoft-com:office:smarttags" w:element="stockticker">
        <w:r w:rsidRPr="00481D2D">
          <w:rPr>
            <w:rFonts w:eastAsia="MS Mincho"/>
          </w:rPr>
          <w:t>URI</w:t>
        </w:r>
      </w:smartTag>
      <w:r w:rsidRPr="00481D2D">
        <w:rPr>
          <w:rFonts w:eastAsia="MS Mincho"/>
        </w:rPr>
        <w:t xml:space="preserve"> of the visited network IBCF which applied topology hiding on the Path header field</w:t>
      </w:r>
      <w:r w:rsidRPr="00481D2D">
        <w:t xml:space="preserve"> </w:t>
      </w:r>
      <w:r w:rsidRPr="00481D2D">
        <w:rPr>
          <w:rFonts w:eastAsia="MS Mincho"/>
        </w:rPr>
        <w:t xml:space="preserve">contained in </w:t>
      </w:r>
      <w:r w:rsidRPr="00481D2D">
        <w:t>the REGISTER request.</w:t>
      </w:r>
    </w:p>
    <w:p w14:paraId="6105CE40" w14:textId="77777777" w:rsidR="009D34D7" w:rsidRPr="00481D2D" w:rsidRDefault="009D34D7" w:rsidP="009D34D7">
      <w:r w:rsidRPr="00481D2D">
        <w:t>Security Considerations: Security considerations for this feature-cap</w:t>
      </w:r>
      <w:r w:rsidRPr="00481D2D">
        <w:rPr>
          <w:bCs/>
        </w:rPr>
        <w:t>ability indicator</w:t>
      </w:r>
      <w:r w:rsidRPr="00481D2D">
        <w:t xml:space="preserve"> are discussed in clause 9 of RFC 6809 [190].</w:t>
      </w:r>
    </w:p>
    <w:p w14:paraId="36C65BFF" w14:textId="77777777" w:rsidR="00EB430B" w:rsidRPr="00481D2D" w:rsidRDefault="00EB430B" w:rsidP="005D46C4">
      <w:pPr>
        <w:pStyle w:val="Heading3"/>
      </w:pPr>
      <w:bookmarkStart w:id="983" w:name="_Toc106889378"/>
      <w:r w:rsidRPr="00481D2D">
        <w:t>7.9A.10</w:t>
      </w:r>
      <w:r w:rsidRPr="00481D2D">
        <w:tab/>
        <w:t>Definition of feature-capability indicator g.3gpp.priority-share</w:t>
      </w:r>
      <w:bookmarkEnd w:id="983"/>
    </w:p>
    <w:p w14:paraId="72C40AF1" w14:textId="77777777" w:rsidR="00EB430B" w:rsidRPr="00481D2D" w:rsidRDefault="00EB430B" w:rsidP="00EB430B">
      <w:r w:rsidRPr="00481D2D">
        <w:t>Feature-capability indicator name: g.3gpp.priority-share.</w:t>
      </w:r>
    </w:p>
    <w:p w14:paraId="65E4C06D" w14:textId="77777777" w:rsidR="00EB430B" w:rsidRPr="00481D2D" w:rsidRDefault="00EB430B" w:rsidP="00EB430B">
      <w:pPr>
        <w:rPr>
          <w:rFonts w:eastAsia="PMingLiU" w:cs="Courier New"/>
          <w:lang w:eastAsia="zh-TW"/>
        </w:rPr>
      </w:pPr>
      <w:r w:rsidRPr="00481D2D">
        <w:t xml:space="preserve">Summary of the feature indicated by this feature-capability indicator: </w:t>
      </w:r>
      <w:r w:rsidRPr="00481D2D">
        <w:rPr>
          <w:rFonts w:eastAsia="PMingLiU" w:cs="Courier New"/>
          <w:lang w:eastAsia="zh-TW"/>
        </w:rPr>
        <w:t>When included in a Feature-Caps header field in SIP requests or SIP responses the sender indicates that priority sharing is supported.</w:t>
      </w:r>
    </w:p>
    <w:p w14:paraId="13B6FFA0" w14:textId="77777777" w:rsidR="00EB430B" w:rsidRPr="00481D2D" w:rsidRDefault="00EB430B" w:rsidP="00EB430B">
      <w:r w:rsidRPr="00481D2D">
        <w:t>Feature-capability indicator specification reference: 3GPP TS 24.229: "IP multimedia call control protocol based on Session Initiation Protocol (SIP) and Session Description Protocol (SDP); Stage 3".</w:t>
      </w:r>
    </w:p>
    <w:p w14:paraId="6E79516C" w14:textId="77777777" w:rsidR="00EB430B" w:rsidRPr="00481D2D" w:rsidRDefault="00EB430B" w:rsidP="00EB430B">
      <w:r w:rsidRPr="00481D2D">
        <w:t>Values appropriate for use with this feature-capability indicator:</w:t>
      </w:r>
    </w:p>
    <w:p w14:paraId="3F359432" w14:textId="77777777" w:rsidR="00EB430B" w:rsidRPr="00481D2D" w:rsidRDefault="00EB430B" w:rsidP="00EB430B">
      <w:r w:rsidRPr="00481D2D">
        <w:t>When used in a Feature-Caps header field, the g.3gpp.priority-share feature-capability indicator is encoded using the feature-cap header field rules specified in subclause 6.3 of RFC 6809 [190], where the feature-capability indicator value is an instance of fcap-value-list, listing one or more token values, as specified in RFC 6809 [190].</w:t>
      </w:r>
    </w:p>
    <w:p w14:paraId="058314AA" w14:textId="77777777" w:rsidR="00EB430B" w:rsidRPr="00481D2D" w:rsidRDefault="00EB430B" w:rsidP="00EB430B">
      <w:r w:rsidRPr="00481D2D">
        <w:t>Examples of typical use: Indicating support of priority sharing to other network entities.</w:t>
      </w:r>
    </w:p>
    <w:p w14:paraId="10BC70B6" w14:textId="77777777" w:rsidR="00EB430B" w:rsidRPr="00481D2D" w:rsidRDefault="00EB430B" w:rsidP="00EB430B">
      <w:r w:rsidRPr="00481D2D">
        <w:t>Security Considerations: Security considerations for this feature-capability indicator are discussed in clause 9 of RFC 6809 [190].</w:t>
      </w:r>
    </w:p>
    <w:p w14:paraId="283CBD60" w14:textId="77777777" w:rsidR="00402340" w:rsidRPr="00481D2D" w:rsidRDefault="00402340" w:rsidP="005D46C4">
      <w:pPr>
        <w:pStyle w:val="Heading3"/>
        <w:rPr>
          <w:rFonts w:eastAsia="SimSun"/>
          <w:lang w:eastAsia="zh-CN"/>
        </w:rPr>
      </w:pPr>
      <w:bookmarkStart w:id="984" w:name="_Toc106889379"/>
      <w:r w:rsidRPr="00481D2D">
        <w:t>7.9A.11</w:t>
      </w:r>
      <w:r w:rsidRPr="00481D2D">
        <w:tab/>
        <w:t>Definition of feature-cap</w:t>
      </w:r>
      <w:r w:rsidRPr="00481D2D">
        <w:rPr>
          <w:bCs/>
        </w:rPr>
        <w:t>ability indicator</w:t>
      </w:r>
      <w:r w:rsidRPr="00481D2D">
        <w:t xml:space="preserve"> g.3gpp.verstat</w:t>
      </w:r>
      <w:bookmarkEnd w:id="984"/>
    </w:p>
    <w:p w14:paraId="3D39DBC0" w14:textId="77777777" w:rsidR="00402340" w:rsidRPr="00481D2D" w:rsidRDefault="00402340" w:rsidP="00402340">
      <w:r w:rsidRPr="00481D2D">
        <w:t>Feature-cap</w:t>
      </w:r>
      <w:r w:rsidRPr="00481D2D">
        <w:rPr>
          <w:bCs/>
        </w:rPr>
        <w:t>ability indicator</w:t>
      </w:r>
      <w:r w:rsidRPr="00481D2D">
        <w:t xml:space="preserve"> name: </w:t>
      </w:r>
      <w:r w:rsidRPr="00481D2D">
        <w:rPr>
          <w:rFonts w:eastAsia="SimSun"/>
          <w:lang w:eastAsia="zh-CN"/>
        </w:rPr>
        <w:t>g.3gpp.verstat</w:t>
      </w:r>
    </w:p>
    <w:p w14:paraId="6FB0205A" w14:textId="77777777" w:rsidR="00402340" w:rsidRPr="00481D2D" w:rsidRDefault="00402340" w:rsidP="00402340">
      <w:r w:rsidRPr="00481D2D">
        <w:t>Summary of the feature indicated by this feature-cap</w:t>
      </w:r>
      <w:r w:rsidRPr="00481D2D">
        <w:rPr>
          <w:bCs/>
        </w:rPr>
        <w:t>ability indicator</w:t>
      </w:r>
      <w:r w:rsidRPr="00481D2D">
        <w:t>:</w:t>
      </w:r>
    </w:p>
    <w:p w14:paraId="52D60119" w14:textId="77777777" w:rsidR="00402340" w:rsidRPr="00481D2D" w:rsidRDefault="00402340" w:rsidP="00402340">
      <w:r w:rsidRPr="00481D2D">
        <w:t>This feature-cap</w:t>
      </w:r>
      <w:r w:rsidRPr="00481D2D">
        <w:rPr>
          <w:bCs/>
        </w:rPr>
        <w:t>ability indicator,</w:t>
      </w:r>
      <w:r w:rsidRPr="00481D2D">
        <w:t xml:space="preserve"> when included in a Feature-Caps header field as specified in RFC 6809 in a 200 (OK) response to a REGISTER request, </w:t>
      </w:r>
      <w:r w:rsidRPr="00481D2D">
        <w:rPr>
          <w:rFonts w:eastAsia="MS Mincho"/>
        </w:rPr>
        <w:t xml:space="preserve">indicates that the home network </w:t>
      </w:r>
      <w:r w:rsidRPr="00481D2D">
        <w:t>supports calling party number verification</w:t>
      </w:r>
      <w:r w:rsidRPr="00481D2D">
        <w:rPr>
          <w:color w:val="000000"/>
        </w:rPr>
        <w:t xml:space="preserve">, as described in </w:t>
      </w:r>
      <w:r w:rsidR="008E646D" w:rsidRPr="00481D2D">
        <w:t>RFC 8224</w:t>
      </w:r>
      <w:r w:rsidRPr="00481D2D">
        <w:t>.</w:t>
      </w:r>
    </w:p>
    <w:p w14:paraId="76F50534" w14:textId="77777777" w:rsidR="00402340" w:rsidRPr="00481D2D" w:rsidRDefault="00402340" w:rsidP="00402340">
      <w:r w:rsidRPr="00481D2D">
        <w:t>Feature-cap</w:t>
      </w:r>
      <w:r w:rsidRPr="00481D2D">
        <w:rPr>
          <w:bCs/>
        </w:rPr>
        <w:t>ability indicator</w:t>
      </w:r>
      <w:r w:rsidRPr="00481D2D">
        <w:t xml:space="preserve"> specification reference:</w:t>
      </w:r>
    </w:p>
    <w:p w14:paraId="30D59606" w14:textId="77777777" w:rsidR="00402340" w:rsidRPr="00481D2D" w:rsidRDefault="00402340" w:rsidP="00402340">
      <w:r w:rsidRPr="00481D2D">
        <w:t>3GPP TS 24.229: "IP multimedia call control protocol based on Session Initiation Protocol (SIP) and Session Description Protocol (SDP); Stage 3".</w:t>
      </w:r>
    </w:p>
    <w:p w14:paraId="0CE94105" w14:textId="77777777" w:rsidR="00402340" w:rsidRPr="00481D2D" w:rsidRDefault="00402340" w:rsidP="00402340">
      <w:pPr>
        <w:rPr>
          <w:lang w:eastAsia="zh-CN"/>
        </w:rPr>
      </w:pPr>
      <w:r w:rsidRPr="00481D2D">
        <w:t>Values appropriate for use with this feature-cap</w:t>
      </w:r>
      <w:r w:rsidRPr="00481D2D">
        <w:rPr>
          <w:bCs/>
        </w:rPr>
        <w:t>ability indicator</w:t>
      </w:r>
      <w:r w:rsidRPr="00481D2D">
        <w:t>: Not applicable.</w:t>
      </w:r>
    </w:p>
    <w:p w14:paraId="6B701250" w14:textId="77777777" w:rsidR="00402340" w:rsidRPr="00481D2D" w:rsidRDefault="00402340" w:rsidP="00402340">
      <w:r w:rsidRPr="00481D2D">
        <w:t>The feature-cap</w:t>
      </w:r>
      <w:r w:rsidRPr="00481D2D">
        <w:rPr>
          <w:bCs/>
        </w:rPr>
        <w:t>ability indicator</w:t>
      </w:r>
      <w:r w:rsidRPr="00481D2D">
        <w:t xml:space="preserve"> is intended primarily for use in the following applications, protocols, services, or negotiation mechanisms: This feature-cap</w:t>
      </w:r>
      <w:r w:rsidRPr="00481D2D">
        <w:rPr>
          <w:bCs/>
        </w:rPr>
        <w:t>ability indicator</w:t>
      </w:r>
      <w:r w:rsidRPr="00481D2D">
        <w:t xml:space="preserve"> is used to indicate </w:t>
      </w:r>
      <w:r w:rsidRPr="00481D2D">
        <w:rPr>
          <w:rFonts w:eastAsia="MS Mincho"/>
        </w:rPr>
        <w:t>the support of calling party number verification functionality</w:t>
      </w:r>
      <w:r w:rsidRPr="00481D2D">
        <w:t>.</w:t>
      </w:r>
    </w:p>
    <w:p w14:paraId="457B7B6D" w14:textId="77777777" w:rsidR="00402340" w:rsidRPr="00481D2D" w:rsidRDefault="00402340" w:rsidP="00402340">
      <w:r w:rsidRPr="00481D2D">
        <w:t xml:space="preserve">Examples of typical use: Indicating </w:t>
      </w:r>
      <w:r w:rsidRPr="00481D2D">
        <w:rPr>
          <w:rFonts w:eastAsia="MS Mincho"/>
        </w:rPr>
        <w:t xml:space="preserve">the support of calling number verification </w:t>
      </w:r>
      <w:r w:rsidRPr="00481D2D">
        <w:t>in the home network.</w:t>
      </w:r>
    </w:p>
    <w:p w14:paraId="2D3AE1E3" w14:textId="77777777" w:rsidR="00402340" w:rsidRPr="00481D2D" w:rsidRDefault="00402340" w:rsidP="00402340">
      <w:r w:rsidRPr="00481D2D">
        <w:t>Security Considerations: Security considerations for this feature-cap</w:t>
      </w:r>
      <w:r w:rsidRPr="00481D2D">
        <w:rPr>
          <w:bCs/>
        </w:rPr>
        <w:t>ability indicator</w:t>
      </w:r>
      <w:r w:rsidRPr="00481D2D">
        <w:t xml:space="preserve"> are discussed in clause 9 of RFC 6809.</w:t>
      </w:r>
    </w:p>
    <w:p w14:paraId="46F87A69" w14:textId="77777777" w:rsidR="00071FE8" w:rsidRPr="00481D2D" w:rsidRDefault="00071FE8" w:rsidP="005D46C4">
      <w:pPr>
        <w:pStyle w:val="Heading3"/>
        <w:rPr>
          <w:rFonts w:eastAsia="SimSun"/>
          <w:lang w:eastAsia="zh-CN"/>
        </w:rPr>
      </w:pPr>
      <w:bookmarkStart w:id="985" w:name="_Toc106889380"/>
      <w:r w:rsidRPr="00481D2D">
        <w:t>7.9A.12</w:t>
      </w:r>
      <w:r w:rsidRPr="00481D2D">
        <w:tab/>
        <w:t>Definition of feature-cap</w:t>
      </w:r>
      <w:r w:rsidRPr="00481D2D">
        <w:rPr>
          <w:bCs/>
        </w:rPr>
        <w:t>ability indicator</w:t>
      </w:r>
      <w:r w:rsidRPr="00481D2D">
        <w:t xml:space="preserve"> g.3gpp.anbr</w:t>
      </w:r>
      <w:bookmarkEnd w:id="985"/>
    </w:p>
    <w:p w14:paraId="457CE9C8" w14:textId="77777777" w:rsidR="00071FE8" w:rsidRPr="00481D2D" w:rsidRDefault="00071FE8" w:rsidP="00071FE8">
      <w:r w:rsidRPr="00481D2D">
        <w:t>Feature-cap</w:t>
      </w:r>
      <w:r w:rsidRPr="00481D2D">
        <w:rPr>
          <w:bCs/>
        </w:rPr>
        <w:t>ability indicator</w:t>
      </w:r>
      <w:r w:rsidRPr="00481D2D">
        <w:t xml:space="preserve"> name: </w:t>
      </w:r>
      <w:r w:rsidRPr="00481D2D">
        <w:rPr>
          <w:rFonts w:eastAsia="SimSun"/>
          <w:lang w:eastAsia="zh-CN"/>
        </w:rPr>
        <w:t>g.3gpp.anbr</w:t>
      </w:r>
    </w:p>
    <w:p w14:paraId="64217D1D" w14:textId="77777777" w:rsidR="00071FE8" w:rsidRPr="00481D2D" w:rsidRDefault="00071FE8" w:rsidP="00071FE8">
      <w:r w:rsidRPr="00481D2D">
        <w:t>Summary of the feature indicated by this feature-cap</w:t>
      </w:r>
      <w:r w:rsidRPr="00481D2D">
        <w:rPr>
          <w:bCs/>
        </w:rPr>
        <w:t>ability indicator</w:t>
      </w:r>
      <w:r w:rsidRPr="00481D2D">
        <w:t>:</w:t>
      </w:r>
    </w:p>
    <w:p w14:paraId="73C9AB1B" w14:textId="77777777" w:rsidR="00071FE8" w:rsidRPr="00481D2D" w:rsidRDefault="00071FE8" w:rsidP="00071FE8">
      <w:pPr>
        <w:rPr>
          <w:rFonts w:eastAsia="MS Mincho"/>
        </w:rPr>
      </w:pPr>
      <w:r w:rsidRPr="00481D2D">
        <w:t>This feature-cap</w:t>
      </w:r>
      <w:r w:rsidRPr="00481D2D">
        <w:rPr>
          <w:bCs/>
        </w:rPr>
        <w:t>ability indicator,</w:t>
      </w:r>
      <w:r w:rsidRPr="00481D2D">
        <w:t xml:space="preserve"> when included in a Feature-Caps header field as specified in RFC 6809 in a 200 (OK) response to a REGISTER request, indicates that the network supports ANBR </w:t>
      </w:r>
      <w:r w:rsidRPr="00481D2D">
        <w:rPr>
          <w:rFonts w:eastAsia="MS Mincho"/>
        </w:rPr>
        <w:t>as specified in 3GPP TS 26.114 [9B]</w:t>
      </w:r>
      <w:r w:rsidRPr="00481D2D">
        <w:t>.</w:t>
      </w:r>
    </w:p>
    <w:p w14:paraId="1AB62864" w14:textId="77777777" w:rsidR="00071FE8" w:rsidRPr="00481D2D" w:rsidRDefault="00071FE8" w:rsidP="00071FE8">
      <w:r w:rsidRPr="00481D2D">
        <w:t>Feature-cap</w:t>
      </w:r>
      <w:r w:rsidRPr="00481D2D">
        <w:rPr>
          <w:bCs/>
        </w:rPr>
        <w:t>ability indicator</w:t>
      </w:r>
      <w:r w:rsidRPr="00481D2D">
        <w:t xml:space="preserve"> specification reference:</w:t>
      </w:r>
    </w:p>
    <w:p w14:paraId="59384849" w14:textId="77777777" w:rsidR="00071FE8" w:rsidRPr="00481D2D" w:rsidRDefault="00071FE8" w:rsidP="00071FE8">
      <w:r w:rsidRPr="00481D2D">
        <w:t>3GPP TS 24.229: "IP multimedia call control protocol based on Session Initiation Protocol (SIP) and Session Description Protocol (SDP); Stage 3".</w:t>
      </w:r>
    </w:p>
    <w:p w14:paraId="5F3A0F0E" w14:textId="77777777" w:rsidR="00071FE8" w:rsidRPr="00481D2D" w:rsidRDefault="00071FE8" w:rsidP="00071FE8">
      <w:pPr>
        <w:rPr>
          <w:lang w:eastAsia="zh-CN"/>
        </w:rPr>
      </w:pPr>
      <w:r w:rsidRPr="00481D2D">
        <w:t>Values appropriate for use with this feature-cap</w:t>
      </w:r>
      <w:r w:rsidRPr="00481D2D">
        <w:rPr>
          <w:bCs/>
        </w:rPr>
        <w:t>ability indicator</w:t>
      </w:r>
      <w:r w:rsidRPr="00481D2D">
        <w:t>: Not applicable.</w:t>
      </w:r>
    </w:p>
    <w:p w14:paraId="51607390" w14:textId="77777777" w:rsidR="00071FE8" w:rsidRPr="00481D2D" w:rsidRDefault="00071FE8" w:rsidP="00071FE8">
      <w:r w:rsidRPr="00481D2D">
        <w:t>The feature-cap</w:t>
      </w:r>
      <w:r w:rsidRPr="00481D2D">
        <w:rPr>
          <w:bCs/>
        </w:rPr>
        <w:t>ability indicator</w:t>
      </w:r>
      <w:r w:rsidRPr="00481D2D">
        <w:t xml:space="preserve"> is intended primarily for use in the following applications, protocols, services, or negotiation mechanisms: This feature-cap</w:t>
      </w:r>
      <w:r w:rsidRPr="00481D2D">
        <w:rPr>
          <w:bCs/>
        </w:rPr>
        <w:t>ability indicator</w:t>
      </w:r>
      <w:r w:rsidRPr="00481D2D">
        <w:t xml:space="preserve"> is used to indicate </w:t>
      </w:r>
      <w:r w:rsidRPr="00481D2D">
        <w:rPr>
          <w:rFonts w:eastAsia="MS Mincho"/>
        </w:rPr>
        <w:t>the support of ANBR</w:t>
      </w:r>
      <w:r w:rsidRPr="00481D2D">
        <w:t>.</w:t>
      </w:r>
    </w:p>
    <w:p w14:paraId="7C3E2F3B" w14:textId="77777777" w:rsidR="00071FE8" w:rsidRPr="00481D2D" w:rsidRDefault="00071FE8" w:rsidP="00071FE8">
      <w:r w:rsidRPr="00481D2D">
        <w:t xml:space="preserve">Examples of typical use: Indicating </w:t>
      </w:r>
      <w:r w:rsidRPr="00481D2D">
        <w:rPr>
          <w:rFonts w:eastAsia="MS Mincho"/>
        </w:rPr>
        <w:t>the support of ANBR</w:t>
      </w:r>
      <w:r w:rsidRPr="00481D2D">
        <w:t>.</w:t>
      </w:r>
    </w:p>
    <w:p w14:paraId="78A6D50E" w14:textId="77777777" w:rsidR="00071FE8" w:rsidRPr="00481D2D" w:rsidRDefault="00071FE8" w:rsidP="00071FE8">
      <w:r w:rsidRPr="00481D2D">
        <w:t>Security Considerations: Security considerations for this feature-cap</w:t>
      </w:r>
      <w:r w:rsidRPr="00481D2D">
        <w:rPr>
          <w:bCs/>
        </w:rPr>
        <w:t>ability indicator</w:t>
      </w:r>
      <w:r w:rsidRPr="00481D2D">
        <w:t xml:space="preserve"> are discussed in clause 9 of RFC 6809 [190].</w:t>
      </w:r>
    </w:p>
    <w:p w14:paraId="33486635" w14:textId="77777777" w:rsidR="00071FE8" w:rsidRPr="00481D2D" w:rsidRDefault="00071FE8" w:rsidP="00071FE8">
      <w:pPr>
        <w:pStyle w:val="EditorsNote"/>
      </w:pPr>
      <w:r w:rsidRPr="00481D2D">
        <w:t xml:space="preserve">Editor's note (CR#6328, WID: TEI16 + 5G_MEDIA_MTSI_ext): The feature-capability indicator "g.3gpp.anbr" is to be registered with IANA after this CR has been approved at CT#84 and a version of TS 24.229 containing the CR has been published. IANA registration has to happen via the General Protocol Registry Form at </w:t>
      </w:r>
      <w:hyperlink r:id="rId32" w:history="1">
        <w:r w:rsidR="0065492D" w:rsidRPr="00481D2D">
          <w:rPr>
            <w:rStyle w:val="Hyperlink"/>
          </w:rPr>
          <w:t>http://www.iana.org/cgi-bin/assignments.pl</w:t>
        </w:r>
      </w:hyperlink>
    </w:p>
    <w:p w14:paraId="7B85DD49" w14:textId="77777777" w:rsidR="0065492D" w:rsidRPr="00481D2D" w:rsidRDefault="0065492D" w:rsidP="005D46C4">
      <w:pPr>
        <w:pStyle w:val="Heading3"/>
      </w:pPr>
      <w:bookmarkStart w:id="986" w:name="_Toc106889381"/>
      <w:r w:rsidRPr="00481D2D">
        <w:t>7.9A.13</w:t>
      </w:r>
      <w:r w:rsidRPr="00481D2D">
        <w:tab/>
        <w:t>Definition of feature-capability indicator g.3gpp.in-call-access-update</w:t>
      </w:r>
      <w:bookmarkEnd w:id="986"/>
    </w:p>
    <w:p w14:paraId="59873826" w14:textId="77777777" w:rsidR="0065492D" w:rsidRPr="00481D2D" w:rsidRDefault="0065492D" w:rsidP="0065492D">
      <w:pPr>
        <w:pStyle w:val="EditorsNote"/>
      </w:pPr>
      <w:r w:rsidRPr="00481D2D">
        <w:t>Editor's note: [TEI17, CR#6411] this feature-capability indicator is to be registered with IANA when release 17 is completed.</w:t>
      </w:r>
    </w:p>
    <w:p w14:paraId="3381E2BF" w14:textId="77777777" w:rsidR="0065492D" w:rsidRPr="00481D2D" w:rsidRDefault="0065492D" w:rsidP="0065492D">
      <w:pPr>
        <w:rPr>
          <w:lang w:eastAsia="zh-CN"/>
        </w:rPr>
      </w:pPr>
      <w:r w:rsidRPr="00481D2D">
        <w:t>Feature-capability indicator name: g.3gpp.in-call-access-update</w:t>
      </w:r>
    </w:p>
    <w:p w14:paraId="18E4842B" w14:textId="77777777" w:rsidR="0065492D" w:rsidRPr="00481D2D" w:rsidRDefault="0065492D" w:rsidP="0065492D">
      <w:r w:rsidRPr="00481D2D">
        <w:t>Summary of the feature indicated by this feature-capability indicator:</w:t>
      </w:r>
    </w:p>
    <w:p w14:paraId="11AF23BD" w14:textId="77777777" w:rsidR="0065492D" w:rsidRPr="00481D2D" w:rsidRDefault="0065492D" w:rsidP="0065492D">
      <w:r w:rsidRPr="00481D2D">
        <w:t xml:space="preserve">This feature-capability indicator, when included in a Feature-Caps header field as specified in RFC 6809 [190] in a SIP INVITE request or a response to a SIP INVITE, </w:t>
      </w:r>
      <w:r w:rsidRPr="00481D2D">
        <w:rPr>
          <w:rFonts w:eastAsia="MS Mincho"/>
        </w:rPr>
        <w:t>indicates that the entity supports in-call access update procedure specified in 3GPP TS 24.229. The value of this feature capability indicator is a SIP URI to where the entity can be reached.</w:t>
      </w:r>
    </w:p>
    <w:p w14:paraId="06FAD365" w14:textId="77777777" w:rsidR="0065492D" w:rsidRPr="00481D2D" w:rsidRDefault="0065492D" w:rsidP="0065492D">
      <w:r w:rsidRPr="00481D2D">
        <w:t>Feature-capability indicator specification reference: 3GPP TS 24.229: "IP multimedia call control protocol based on Session Initiation Protocol (SIP) and Session Description Protocol (SDP); Stage 3".</w:t>
      </w:r>
    </w:p>
    <w:p w14:paraId="5F8C72FA" w14:textId="77777777" w:rsidR="0065492D" w:rsidRPr="00481D2D" w:rsidRDefault="0065492D" w:rsidP="0065492D">
      <w:r w:rsidRPr="00481D2D">
        <w:t>Values appropriate for use with this feature-capability indicator:</w:t>
      </w:r>
    </w:p>
    <w:p w14:paraId="2A23BDE2" w14:textId="77777777" w:rsidR="0065492D" w:rsidRPr="00481D2D" w:rsidRDefault="0065492D" w:rsidP="0065492D">
      <w:r w:rsidRPr="00481D2D">
        <w:t>String with an equality relationship. When used in a Feature-Caps header field, the value follows the syntax as described in table 7.9A.13-1 for g-3gpp-</w:t>
      </w:r>
      <w:r w:rsidRPr="00481D2D">
        <w:rPr>
          <w:lang w:eastAsia="zh-CN"/>
        </w:rPr>
        <w:t>in-call-access-update</w:t>
      </w:r>
      <w:r w:rsidRPr="00481D2D">
        <w:t xml:space="preserve">. The value of the g-3gpp-in-call-access-update parameter is an instance of </w:t>
      </w:r>
      <w:r w:rsidRPr="00481D2D">
        <w:rPr>
          <w:lang w:eastAsia="ja-JP"/>
        </w:rPr>
        <w:t>fcap-</w:t>
      </w:r>
      <w:r w:rsidRPr="00481D2D">
        <w:rPr>
          <w:rFonts w:hint="eastAsia"/>
          <w:lang w:eastAsia="ja-JP"/>
        </w:rPr>
        <w:t>string-</w:t>
      </w:r>
      <w:r w:rsidRPr="00481D2D">
        <w:rPr>
          <w:lang w:eastAsia="ja-JP"/>
        </w:rPr>
        <w:t>value</w:t>
      </w:r>
      <w:r w:rsidRPr="00481D2D">
        <w:t xml:space="preserve"> of Featu</w:t>
      </w:r>
      <w:r w:rsidRPr="00481D2D">
        <w:rPr>
          <w:rFonts w:hint="eastAsia"/>
          <w:lang w:eastAsia="ja-JP"/>
        </w:rPr>
        <w:t>r</w:t>
      </w:r>
      <w:r w:rsidRPr="00481D2D">
        <w:t>e-Caps header field</w:t>
      </w:r>
      <w:r w:rsidRPr="00481D2D">
        <w:rPr>
          <w:rFonts w:hint="eastAsia"/>
          <w:lang w:eastAsia="ja-JP"/>
        </w:rPr>
        <w:t xml:space="preserve"> specified in </w:t>
      </w:r>
      <w:r w:rsidRPr="00481D2D">
        <w:t>RFC 6809.</w:t>
      </w:r>
    </w:p>
    <w:p w14:paraId="38385182" w14:textId="77777777" w:rsidR="0065492D" w:rsidRPr="00481D2D" w:rsidRDefault="0065492D" w:rsidP="0065492D">
      <w:pPr>
        <w:pStyle w:val="TH"/>
      </w:pPr>
      <w:r w:rsidRPr="00481D2D">
        <w:t>Table 7.9A.13-1: ABNF syntax of values of the g.3gpp.in-call-access-update</w:t>
      </w:r>
      <w:r w:rsidRPr="00481D2D">
        <w:rPr>
          <w:lang w:eastAsia="zh-CN"/>
        </w:rPr>
        <w:t xml:space="preserve"> </w:t>
      </w:r>
      <w:r w:rsidRPr="00481D2D">
        <w:t>feature-capability indicator</w:t>
      </w:r>
    </w:p>
    <w:p w14:paraId="639BA9DD" w14:textId="77777777" w:rsidR="0065492D" w:rsidRPr="00481D2D" w:rsidRDefault="0065492D" w:rsidP="0065492D">
      <w:pPr>
        <w:pStyle w:val="PL"/>
        <w:pBdr>
          <w:top w:val="single" w:sz="4" w:space="1" w:color="auto"/>
          <w:left w:val="single" w:sz="4" w:space="4" w:color="auto"/>
          <w:bottom w:val="single" w:sz="4" w:space="1" w:color="auto"/>
          <w:right w:val="single" w:sz="4" w:space="4" w:color="auto"/>
        </w:pBdr>
      </w:pPr>
    </w:p>
    <w:p w14:paraId="65D0619E" w14:textId="77777777" w:rsidR="0065492D" w:rsidRPr="00481D2D" w:rsidRDefault="0065492D" w:rsidP="0065492D">
      <w:pPr>
        <w:pStyle w:val="PL"/>
        <w:pBdr>
          <w:top w:val="single" w:sz="4" w:space="1" w:color="auto"/>
          <w:left w:val="single" w:sz="4" w:space="4" w:color="auto"/>
          <w:bottom w:val="single" w:sz="4" w:space="1" w:color="auto"/>
          <w:right w:val="single" w:sz="4" w:space="4" w:color="auto"/>
        </w:pBdr>
        <w:rPr>
          <w:lang w:eastAsia="ja-JP"/>
        </w:rPr>
      </w:pPr>
      <w:r w:rsidRPr="00481D2D">
        <w:t xml:space="preserve">g-3gpp-in-call-access-update = </w:t>
      </w:r>
      <w:r w:rsidRPr="00481D2D">
        <w:rPr>
          <w:rFonts w:hint="eastAsia"/>
          <w:lang w:eastAsia="ja-JP"/>
        </w:rPr>
        <w:t xml:space="preserve">"&lt;" </w:t>
      </w:r>
      <w:r w:rsidRPr="00481D2D">
        <w:t>SIP-URI</w:t>
      </w:r>
      <w:r w:rsidRPr="00481D2D">
        <w:rPr>
          <w:rFonts w:hint="eastAsia"/>
          <w:lang w:eastAsia="ja-JP"/>
        </w:rPr>
        <w:t xml:space="preserve"> "&gt;"</w:t>
      </w:r>
    </w:p>
    <w:p w14:paraId="063DDE8B" w14:textId="77777777" w:rsidR="0065492D" w:rsidRPr="00481D2D" w:rsidRDefault="0065492D" w:rsidP="0065492D">
      <w:pPr>
        <w:pStyle w:val="PL"/>
        <w:pBdr>
          <w:top w:val="single" w:sz="4" w:space="1" w:color="auto"/>
          <w:left w:val="single" w:sz="4" w:space="4" w:color="auto"/>
          <w:bottom w:val="single" w:sz="4" w:space="1" w:color="auto"/>
          <w:right w:val="single" w:sz="4" w:space="4" w:color="auto"/>
        </w:pBdr>
      </w:pPr>
    </w:p>
    <w:p w14:paraId="0E8F1C71" w14:textId="77777777" w:rsidR="0065492D" w:rsidRPr="00481D2D" w:rsidRDefault="0065492D" w:rsidP="0065492D"/>
    <w:p w14:paraId="2342D965" w14:textId="77777777" w:rsidR="0065492D" w:rsidRPr="00481D2D" w:rsidRDefault="0065492D" w:rsidP="0065492D">
      <w:r w:rsidRPr="00481D2D">
        <w:t xml:space="preserve">The feature-capability indicator is intended primarily for use in the following applications, protocols, services, or negotiation mechanisms: This feature-capability indicator is used to indicate </w:t>
      </w:r>
      <w:r w:rsidRPr="00481D2D">
        <w:rPr>
          <w:rFonts w:eastAsia="MS Mincho"/>
        </w:rPr>
        <w:t>that an entity reached by the URI in the value supports mid call updates of e.g. location. The mid-call update is performed by a downstream entity when needed.</w:t>
      </w:r>
    </w:p>
    <w:p w14:paraId="569AAFF6" w14:textId="77777777" w:rsidR="0065492D" w:rsidRPr="00481D2D" w:rsidRDefault="0065492D" w:rsidP="0065492D">
      <w:r w:rsidRPr="00481D2D">
        <w:t>Examples of typical use: A network entity indicating support for mid-call updates. A downstream network entity performs the update.</w:t>
      </w:r>
    </w:p>
    <w:p w14:paraId="075D5A05" w14:textId="77777777" w:rsidR="0065492D" w:rsidRPr="00481D2D" w:rsidRDefault="0065492D" w:rsidP="0065492D">
      <w:r w:rsidRPr="00481D2D">
        <w:t>Security Considerations: Security considerations for this feature-capability indicator are discussed in clause 9 of RFC 6809.</w:t>
      </w:r>
    </w:p>
    <w:p w14:paraId="235329A4" w14:textId="77777777" w:rsidR="00450D15" w:rsidRPr="00481D2D" w:rsidRDefault="00450D15" w:rsidP="005D46C4">
      <w:pPr>
        <w:pStyle w:val="Heading2"/>
      </w:pPr>
      <w:bookmarkStart w:id="987" w:name="_Toc106889382"/>
      <w:r w:rsidRPr="00481D2D">
        <w:t>7.10</w:t>
      </w:r>
      <w:r w:rsidRPr="00481D2D">
        <w:tab/>
        <w:t>Reg-event package extensions defined within the current document</w:t>
      </w:r>
      <w:bookmarkEnd w:id="987"/>
    </w:p>
    <w:p w14:paraId="4871386B" w14:textId="77777777" w:rsidR="00450D15" w:rsidRPr="00481D2D" w:rsidRDefault="00450D15" w:rsidP="005D46C4">
      <w:pPr>
        <w:pStyle w:val="Heading3"/>
      </w:pPr>
      <w:bookmarkStart w:id="988" w:name="_Toc106889383"/>
      <w:r w:rsidRPr="00481D2D">
        <w:t>7.10.1</w:t>
      </w:r>
      <w:r w:rsidRPr="00481D2D">
        <w:tab/>
        <w:t>General</w:t>
      </w:r>
      <w:bookmarkEnd w:id="988"/>
    </w:p>
    <w:p w14:paraId="3A8E316B" w14:textId="77777777" w:rsidR="00450D15" w:rsidRPr="00481D2D" w:rsidRDefault="00450D15" w:rsidP="00450D15">
      <w:pPr>
        <w:rPr>
          <w:lang w:eastAsia="ja-JP"/>
        </w:rPr>
      </w:pPr>
      <w:r w:rsidRPr="00481D2D">
        <w:t>This subclause describes the reg-event package extensions that are applicable for the IM CN subsystem</w:t>
      </w:r>
      <w:r w:rsidRPr="00481D2D">
        <w:rPr>
          <w:lang w:eastAsia="ja-JP"/>
        </w:rPr>
        <w:t>.</w:t>
      </w:r>
    </w:p>
    <w:p w14:paraId="7C0AB9D2" w14:textId="77777777" w:rsidR="00724977" w:rsidRPr="00481D2D" w:rsidRDefault="005C4BE3" w:rsidP="005D46C4">
      <w:pPr>
        <w:pStyle w:val="Heading3"/>
      </w:pPr>
      <w:bookmarkStart w:id="989" w:name="_Toc106889384"/>
      <w:r w:rsidRPr="00481D2D">
        <w:t>7.10.2</w:t>
      </w:r>
      <w:r w:rsidRPr="00481D2D">
        <w:tab/>
      </w:r>
      <w:r w:rsidR="00724977" w:rsidRPr="00481D2D">
        <w:t>Reg-Event package extension to transport wildcarded public user identities</w:t>
      </w:r>
      <w:bookmarkEnd w:id="989"/>
    </w:p>
    <w:p w14:paraId="4287B955" w14:textId="77777777" w:rsidR="00724977" w:rsidRPr="00481D2D" w:rsidRDefault="00724977" w:rsidP="005D46C4">
      <w:pPr>
        <w:pStyle w:val="Heading4"/>
      </w:pPr>
      <w:bookmarkStart w:id="990" w:name="_Toc106889385"/>
      <w:r w:rsidRPr="00481D2D">
        <w:t>7.10.2.1</w:t>
      </w:r>
      <w:r w:rsidRPr="00481D2D">
        <w:tab/>
        <w:t>Structure and data semantics</w:t>
      </w:r>
      <w:bookmarkEnd w:id="990"/>
    </w:p>
    <w:p w14:paraId="6BDDB816" w14:textId="77777777" w:rsidR="00724977" w:rsidRPr="00481D2D" w:rsidRDefault="00724977" w:rsidP="00724977">
      <w:r w:rsidRPr="00481D2D">
        <w:t>This subclause defines an extension to</w:t>
      </w:r>
      <w:r w:rsidR="005C4BE3" w:rsidRPr="00481D2D">
        <w:t xml:space="preserve"> the event registration package (RFC 3680 </w:t>
      </w:r>
      <w:r w:rsidRPr="00481D2D">
        <w:t>[43]</w:t>
      </w:r>
      <w:r w:rsidR="005C4BE3" w:rsidRPr="00481D2D">
        <w:t>)</w:t>
      </w:r>
      <w:r w:rsidRPr="00481D2D">
        <w:t xml:space="preserve"> to transport policy to transport wildcarded public user identities that are encoded using regular expression.</w:t>
      </w:r>
    </w:p>
    <w:p w14:paraId="33EC0566" w14:textId="77777777" w:rsidR="000B46B6" w:rsidRPr="00481D2D" w:rsidRDefault="00724977" w:rsidP="00724977">
      <w:r w:rsidRPr="00481D2D">
        <w:t>In order to include a wildcared public user identity in the event registration package, the notifier shall</w:t>
      </w:r>
    </w:p>
    <w:p w14:paraId="0097F8FE" w14:textId="77777777" w:rsidR="00724977" w:rsidRPr="00481D2D" w:rsidRDefault="00724977" w:rsidP="00724977">
      <w:pPr>
        <w:pStyle w:val="B1"/>
      </w:pPr>
      <w:r w:rsidRPr="00481D2D">
        <w:t>1.</w:t>
      </w:r>
      <w:r w:rsidRPr="00481D2D">
        <w:tab/>
        <w:t>if the registration set of the identity whose registration status is notified contains a wildcarded public user identity, add a &lt;wildcardedIdentity&gt; s</w:t>
      </w:r>
      <w:r w:rsidR="005C4BE3" w:rsidRPr="00481D2D">
        <w:t>ub-element defined in subclause </w:t>
      </w:r>
      <w:r w:rsidRPr="00481D2D">
        <w:t>7.10.2.2 of this document to the &lt;registration&gt; element of the wildcarded identiy;</w:t>
      </w:r>
    </w:p>
    <w:p w14:paraId="6137E111" w14:textId="77777777" w:rsidR="00724977" w:rsidRPr="00481D2D" w:rsidRDefault="00724977" w:rsidP="00724977">
      <w:pPr>
        <w:pStyle w:val="B1"/>
      </w:pPr>
      <w:r w:rsidRPr="00481D2D">
        <w:t>2.</w:t>
      </w:r>
      <w:r w:rsidRPr="00481D2D">
        <w:tab/>
        <w:t>for the &lt;registration&gt; element containing a &lt;wildcardedIdentity&gt; sub-element:</w:t>
      </w:r>
    </w:p>
    <w:p w14:paraId="37C23D3E" w14:textId="77777777" w:rsidR="00724977" w:rsidRPr="00481D2D" w:rsidRDefault="00724977" w:rsidP="00724977">
      <w:pPr>
        <w:pStyle w:val="B2"/>
      </w:pPr>
      <w:r w:rsidRPr="00481D2D">
        <w:t>a)</w:t>
      </w:r>
      <w:r w:rsidRPr="00481D2D">
        <w:tab/>
        <w:t>set the aor attribute to any public user identity that is represented by the wildcarded identity; and</w:t>
      </w:r>
    </w:p>
    <w:p w14:paraId="31B44053" w14:textId="77777777" w:rsidR="00724977" w:rsidRPr="00481D2D" w:rsidRDefault="00724977" w:rsidP="00724977">
      <w:pPr>
        <w:pStyle w:val="B2"/>
      </w:pPr>
      <w:r w:rsidRPr="00481D2D">
        <w:t>b)</w:t>
      </w:r>
      <w:r w:rsidRPr="00481D2D">
        <w:tab/>
        <w:t>set the &lt;wildcardedIdentity&gt; sub-element inside of the &lt;registration&gt; element to the wildcarded identity as received via the Cx interface.</w:t>
      </w:r>
    </w:p>
    <w:p w14:paraId="6B1490F5" w14:textId="77777777" w:rsidR="00724977" w:rsidRPr="00481D2D" w:rsidRDefault="00724977" w:rsidP="00724977">
      <w:pPr>
        <w:pStyle w:val="NO"/>
      </w:pPr>
      <w:r w:rsidRPr="00481D2D">
        <w:t>NOTE:</w:t>
      </w:r>
      <w:r w:rsidRPr="00481D2D">
        <w:tab/>
        <w:t>The public user identity that is put into the aor attribute does not have any extra privileges over any other public user identity that is represented by a wildcarded public user identity.</w:t>
      </w:r>
    </w:p>
    <w:p w14:paraId="0F09FAEC" w14:textId="77777777" w:rsidR="00724977" w:rsidRPr="00481D2D" w:rsidRDefault="00724977" w:rsidP="005D46C4">
      <w:pPr>
        <w:pStyle w:val="Heading4"/>
      </w:pPr>
      <w:bookmarkStart w:id="991" w:name="_Toc106889386"/>
      <w:r w:rsidRPr="00481D2D">
        <w:t>7.10.2.2</w:t>
      </w:r>
      <w:r w:rsidRPr="00481D2D">
        <w:tab/>
        <w:t>XML Schema</w:t>
      </w:r>
      <w:bookmarkEnd w:id="991"/>
    </w:p>
    <w:p w14:paraId="0CEBE337" w14:textId="77777777" w:rsidR="00724977" w:rsidRPr="00481D2D" w:rsidRDefault="005C4BE3" w:rsidP="00724977">
      <w:r w:rsidRPr="00481D2D">
        <w:t>Table </w:t>
      </w:r>
      <w:r w:rsidR="00450D15" w:rsidRPr="00481D2D">
        <w:t>7</w:t>
      </w:r>
      <w:r w:rsidR="00653E48" w:rsidRPr="00481D2D">
        <w:t>.10.1</w:t>
      </w:r>
      <w:r w:rsidR="00724977" w:rsidRPr="00481D2D">
        <w:t xml:space="preserve"> in this subclause defines the XML Schema describing the extension to transport wildcarded public user identities which can be included in the reg event package sent from the S-CSCF in NOTIFY requests.</w:t>
      </w:r>
    </w:p>
    <w:p w14:paraId="5078604A" w14:textId="77777777" w:rsidR="00724977" w:rsidRPr="00481D2D" w:rsidRDefault="002F3A10" w:rsidP="00C40678">
      <w:pPr>
        <w:pStyle w:val="TH"/>
      </w:pPr>
      <w:r w:rsidRPr="00481D2D">
        <w:t>Table 7.10.1: Wildcarded Identity, XML Schema</w:t>
      </w:r>
    </w:p>
    <w:p w14:paraId="3512D046" w14:textId="77777777" w:rsidR="005C4BE3" w:rsidRPr="00481D2D" w:rsidRDefault="005C4BE3" w:rsidP="00724977">
      <w:pPr>
        <w:pStyle w:val="PL"/>
        <w:keepNext/>
        <w:keepLines/>
        <w:pBdr>
          <w:top w:val="single" w:sz="4" w:space="1" w:color="auto"/>
          <w:left w:val="single" w:sz="4" w:space="4" w:color="auto"/>
          <w:bottom w:val="single" w:sz="4" w:space="1" w:color="auto"/>
          <w:right w:val="single" w:sz="4" w:space="4" w:color="auto"/>
        </w:pBdr>
      </w:pPr>
    </w:p>
    <w:p w14:paraId="2DCCDBA8" w14:textId="77777777" w:rsidR="00724977" w:rsidRPr="00481D2D" w:rsidRDefault="00724977" w:rsidP="00724977">
      <w:pPr>
        <w:pStyle w:val="PL"/>
        <w:keepNext/>
        <w:keepLines/>
        <w:pBdr>
          <w:top w:val="single" w:sz="4" w:space="1" w:color="auto"/>
          <w:left w:val="single" w:sz="4" w:space="4" w:color="auto"/>
          <w:bottom w:val="single" w:sz="4" w:space="1" w:color="auto"/>
          <w:right w:val="single" w:sz="4" w:space="4" w:color="auto"/>
        </w:pBdr>
      </w:pPr>
      <w:r w:rsidRPr="00481D2D">
        <w:t>&lt;?xml version="1.0" encoding="UTF-8"?&gt;</w:t>
      </w:r>
    </w:p>
    <w:p w14:paraId="271387C9" w14:textId="77777777" w:rsidR="00724977" w:rsidRPr="00481D2D" w:rsidRDefault="00724977" w:rsidP="00724977">
      <w:pPr>
        <w:pStyle w:val="PL"/>
        <w:keepNext/>
        <w:keepLines/>
        <w:pBdr>
          <w:top w:val="single" w:sz="4" w:space="1" w:color="auto"/>
          <w:left w:val="single" w:sz="4" w:space="4" w:color="auto"/>
          <w:bottom w:val="single" w:sz="4" w:space="1" w:color="auto"/>
          <w:right w:val="single" w:sz="4" w:space="4" w:color="auto"/>
        </w:pBdr>
      </w:pPr>
      <w:r w:rsidRPr="00481D2D">
        <w:t>&lt;xs:schema</w:t>
      </w:r>
    </w:p>
    <w:p w14:paraId="334CF5FF" w14:textId="77777777" w:rsidR="00724977" w:rsidRPr="00481D2D" w:rsidRDefault="00724977" w:rsidP="00724977">
      <w:pPr>
        <w:pStyle w:val="PL"/>
        <w:keepNext/>
        <w:keepLines/>
        <w:pBdr>
          <w:top w:val="single" w:sz="4" w:space="1" w:color="auto"/>
          <w:left w:val="single" w:sz="4" w:space="4" w:color="auto"/>
          <w:bottom w:val="single" w:sz="4" w:space="1" w:color="auto"/>
          <w:right w:val="single" w:sz="4" w:space="4" w:color="auto"/>
        </w:pBdr>
      </w:pPr>
      <w:r w:rsidRPr="00481D2D">
        <w:t xml:space="preserve">  targetNamespace="urn:3gpp:ns:extRegExp:1.0"</w:t>
      </w:r>
    </w:p>
    <w:p w14:paraId="2A861885" w14:textId="77777777" w:rsidR="00724977" w:rsidRPr="00481D2D" w:rsidRDefault="00724977" w:rsidP="00724977">
      <w:pPr>
        <w:pStyle w:val="PL"/>
        <w:keepNext/>
        <w:keepLines/>
        <w:pBdr>
          <w:top w:val="single" w:sz="4" w:space="1" w:color="auto"/>
          <w:left w:val="single" w:sz="4" w:space="4" w:color="auto"/>
          <w:bottom w:val="single" w:sz="4" w:space="1" w:color="auto"/>
          <w:right w:val="single" w:sz="4" w:space="4" w:color="auto"/>
        </w:pBdr>
      </w:pPr>
      <w:r w:rsidRPr="00481D2D">
        <w:t xml:space="preserve">  xmlns:xs="http://www.w3.org/2001/XMLSchema"</w:t>
      </w:r>
    </w:p>
    <w:p w14:paraId="75677AD5" w14:textId="77777777" w:rsidR="00724977" w:rsidRPr="00481D2D" w:rsidRDefault="00724977" w:rsidP="00724977">
      <w:pPr>
        <w:pStyle w:val="PL"/>
        <w:keepNext/>
        <w:keepLines/>
        <w:pBdr>
          <w:top w:val="single" w:sz="4" w:space="1" w:color="auto"/>
          <w:left w:val="single" w:sz="4" w:space="4" w:color="auto"/>
          <w:bottom w:val="single" w:sz="4" w:space="1" w:color="auto"/>
          <w:right w:val="single" w:sz="4" w:space="4" w:color="auto"/>
        </w:pBdr>
      </w:pPr>
      <w:r w:rsidRPr="00481D2D">
        <w:t xml:space="preserve">  elementFormDefault="qualified" attributeFormDefault="unqualified"&gt;</w:t>
      </w:r>
    </w:p>
    <w:p w14:paraId="1DE03963" w14:textId="77777777" w:rsidR="00724977" w:rsidRPr="00481D2D" w:rsidRDefault="00724977" w:rsidP="00724977">
      <w:pPr>
        <w:pStyle w:val="PL"/>
        <w:keepNext/>
        <w:keepLines/>
        <w:pBdr>
          <w:top w:val="single" w:sz="4" w:space="1" w:color="auto"/>
          <w:left w:val="single" w:sz="4" w:space="4" w:color="auto"/>
          <w:bottom w:val="single" w:sz="4" w:space="1" w:color="auto"/>
          <w:right w:val="single" w:sz="4" w:space="4" w:color="auto"/>
        </w:pBdr>
      </w:pPr>
      <w:r w:rsidRPr="00481D2D">
        <w:t xml:space="preserve">    &lt;xs:element name="wildcardedIdentity" type="xs:string"/&gt;</w:t>
      </w:r>
    </w:p>
    <w:p w14:paraId="3E06561E" w14:textId="77777777" w:rsidR="00724977" w:rsidRPr="00481D2D" w:rsidRDefault="00724977" w:rsidP="00724977">
      <w:pPr>
        <w:pStyle w:val="PL"/>
        <w:keepNext/>
        <w:keepLines/>
        <w:pBdr>
          <w:top w:val="single" w:sz="4" w:space="1" w:color="auto"/>
          <w:left w:val="single" w:sz="4" w:space="4" w:color="auto"/>
          <w:bottom w:val="single" w:sz="4" w:space="1" w:color="auto"/>
          <w:right w:val="single" w:sz="4" w:space="4" w:color="auto"/>
        </w:pBdr>
      </w:pPr>
      <w:r w:rsidRPr="00481D2D">
        <w:t>&lt;/xs:schema&gt;</w:t>
      </w:r>
    </w:p>
    <w:p w14:paraId="14229DDC" w14:textId="77777777" w:rsidR="005C4BE3" w:rsidRPr="00481D2D" w:rsidRDefault="005C4BE3" w:rsidP="00724977">
      <w:pPr>
        <w:pStyle w:val="PL"/>
        <w:keepNext/>
        <w:keepLines/>
        <w:pBdr>
          <w:top w:val="single" w:sz="4" w:space="1" w:color="auto"/>
          <w:left w:val="single" w:sz="4" w:space="4" w:color="auto"/>
          <w:bottom w:val="single" w:sz="4" w:space="1" w:color="auto"/>
          <w:right w:val="single" w:sz="4" w:space="4" w:color="auto"/>
        </w:pBdr>
      </w:pPr>
    </w:p>
    <w:p w14:paraId="0F0EB60D" w14:textId="77777777" w:rsidR="00724977" w:rsidRPr="00481D2D" w:rsidRDefault="00724977" w:rsidP="00724977">
      <w:pPr>
        <w:pStyle w:val="PL"/>
      </w:pPr>
    </w:p>
    <w:p w14:paraId="426ABBE2" w14:textId="77777777" w:rsidR="00724977" w:rsidRPr="00481D2D" w:rsidRDefault="00724977" w:rsidP="00724977">
      <w:pPr>
        <w:pStyle w:val="NO"/>
      </w:pPr>
      <w:r w:rsidRPr="00481D2D">
        <w:t>NOTE:</w:t>
      </w:r>
      <w:r w:rsidRPr="00481D2D">
        <w:tab/>
        <w:t>Multiple wildcarded elements can be included in one registration element.</w:t>
      </w:r>
    </w:p>
    <w:p w14:paraId="13B6988F" w14:textId="77777777" w:rsidR="00450D15" w:rsidRPr="00481D2D" w:rsidRDefault="00450D15" w:rsidP="005D46C4">
      <w:pPr>
        <w:pStyle w:val="Heading3"/>
      </w:pPr>
      <w:bookmarkStart w:id="992" w:name="_Toc106889387"/>
      <w:r w:rsidRPr="00481D2D">
        <w:t>7.10.3</w:t>
      </w:r>
      <w:r w:rsidRPr="00481D2D">
        <w:tab/>
        <w:t>Reg-event package extension for policy transport</w:t>
      </w:r>
      <w:bookmarkEnd w:id="992"/>
    </w:p>
    <w:p w14:paraId="5F07560D" w14:textId="77777777" w:rsidR="00450D15" w:rsidRPr="00481D2D" w:rsidRDefault="00450D15" w:rsidP="005D46C4">
      <w:pPr>
        <w:pStyle w:val="Heading4"/>
      </w:pPr>
      <w:bookmarkStart w:id="993" w:name="_Toc106889388"/>
      <w:r w:rsidRPr="00481D2D">
        <w:t>7.10.3.1</w:t>
      </w:r>
      <w:r w:rsidRPr="00481D2D">
        <w:tab/>
        <w:t>Scope</w:t>
      </w:r>
      <w:bookmarkEnd w:id="993"/>
    </w:p>
    <w:p w14:paraId="377D2217" w14:textId="77777777" w:rsidR="00450D15" w:rsidRPr="00481D2D" w:rsidRDefault="00450D15" w:rsidP="00450D15">
      <w:r w:rsidRPr="00481D2D">
        <w:t xml:space="preserve">This subclause </w:t>
      </w:r>
      <w:r w:rsidR="00E22AC0" w:rsidRPr="00481D2D">
        <w:t xml:space="preserve">describes coding which </w:t>
      </w:r>
      <w:r w:rsidRPr="00481D2D">
        <w:t xml:space="preserve">extends the registration </w:t>
      </w:r>
      <w:r w:rsidR="00E22AC0" w:rsidRPr="00481D2D">
        <w:t xml:space="preserve">event </w:t>
      </w:r>
      <w:r w:rsidRPr="00481D2D">
        <w:t xml:space="preserve">package defined in RFC 3680 [43] to transport policy associated with a public user </w:t>
      </w:r>
      <w:r w:rsidR="00E22AC0" w:rsidRPr="00481D2D">
        <w:t>identity</w:t>
      </w:r>
      <w:r w:rsidRPr="00481D2D">
        <w:t>.</w:t>
      </w:r>
    </w:p>
    <w:p w14:paraId="56919F60" w14:textId="77777777" w:rsidR="00450D15" w:rsidRPr="00481D2D" w:rsidRDefault="00450D15" w:rsidP="005D46C4">
      <w:pPr>
        <w:pStyle w:val="Heading4"/>
      </w:pPr>
      <w:bookmarkStart w:id="994" w:name="_Toc106889389"/>
      <w:r w:rsidRPr="00481D2D">
        <w:t>7.10.3.2</w:t>
      </w:r>
      <w:r w:rsidRPr="00481D2D">
        <w:tab/>
        <w:t>Structure and data semantics</w:t>
      </w:r>
      <w:bookmarkEnd w:id="994"/>
    </w:p>
    <w:p w14:paraId="2B9C099B" w14:textId="77777777" w:rsidR="00450D15" w:rsidRPr="00481D2D" w:rsidRDefault="00E22AC0" w:rsidP="00450D15">
      <w:r w:rsidRPr="00481D2D">
        <w:t xml:space="preserve">The </w:t>
      </w:r>
      <w:r w:rsidR="00450D15" w:rsidRPr="00481D2D">
        <w:t xml:space="preserve">policy </w:t>
      </w:r>
      <w:r w:rsidRPr="00481D2D">
        <w:t xml:space="preserve">associated with </w:t>
      </w:r>
      <w:r w:rsidR="00450D15" w:rsidRPr="00481D2D">
        <w:t xml:space="preserve">a public user identity shall </w:t>
      </w:r>
      <w:r w:rsidRPr="00481D2D">
        <w:t>be encoded as follows:</w:t>
      </w:r>
    </w:p>
    <w:p w14:paraId="1C295015" w14:textId="77777777" w:rsidR="00450D15" w:rsidRPr="00481D2D" w:rsidRDefault="00450D15" w:rsidP="00450D15">
      <w:pPr>
        <w:pStyle w:val="B1"/>
      </w:pPr>
      <w:r w:rsidRPr="00481D2D">
        <w:t>1.</w:t>
      </w:r>
      <w:r w:rsidRPr="00481D2D">
        <w:tab/>
        <w:t>add an &lt;actions&gt; element defined in the RFC 4745 [182] in the &lt;registration&gt; element of the public user identity in the registration information;</w:t>
      </w:r>
    </w:p>
    <w:p w14:paraId="77F2081F" w14:textId="77777777" w:rsidR="00450D15" w:rsidRPr="00481D2D" w:rsidRDefault="00450D15" w:rsidP="00450D15">
      <w:pPr>
        <w:pStyle w:val="NO"/>
      </w:pPr>
      <w:r w:rsidRPr="00481D2D">
        <w:t>NOTE:</w:t>
      </w:r>
      <w:r w:rsidRPr="00481D2D">
        <w:tab/>
        <w:t>The &lt;actions&gt; element is validated by the &lt;xs:any namespace="##other" processContents="lax" minOccurs="0" maxOccurs="unbounded"/&gt; particle of the &lt;registration&gt; elements.</w:t>
      </w:r>
    </w:p>
    <w:p w14:paraId="1B2E8CF1" w14:textId="77777777" w:rsidR="000B46B6" w:rsidRPr="00481D2D" w:rsidRDefault="00450D15" w:rsidP="00450D15">
      <w:pPr>
        <w:pStyle w:val="B1"/>
        <w:rPr>
          <w:rFonts w:eastAsia="PMingLiU"/>
        </w:rPr>
      </w:pPr>
      <w:r w:rsidRPr="00481D2D">
        <w:t>2.</w:t>
      </w:r>
      <w:r w:rsidRPr="00481D2D">
        <w:tab/>
        <w:t>if the policy to the usage of the c</w:t>
      </w:r>
      <w:r w:rsidRPr="00481D2D">
        <w:rPr>
          <w:rFonts w:eastAsia="PMingLiU"/>
        </w:rPr>
        <w:t xml:space="preserve">ommunication resource priority (see </w:t>
      </w:r>
      <w:r w:rsidRPr="00481D2D">
        <w:t>RFC 4412</w:t>
      </w:r>
      <w:r w:rsidRPr="00481D2D">
        <w:rPr>
          <w:rFonts w:eastAsia="PMingLiU"/>
        </w:rPr>
        <w:t> </w:t>
      </w:r>
      <w:r w:rsidRPr="00481D2D">
        <w:rPr>
          <w:szCs w:val="24"/>
        </w:rPr>
        <w:t>[116])</w:t>
      </w:r>
      <w:r w:rsidR="00E22AC0" w:rsidRPr="00481D2D">
        <w:rPr>
          <w:szCs w:val="24"/>
        </w:rPr>
        <w:t xml:space="preserve"> </w:t>
      </w:r>
      <w:r w:rsidR="00E22AC0" w:rsidRPr="00481D2D">
        <w:t>is associated with the public user identity</w:t>
      </w:r>
      <w:r w:rsidRPr="00481D2D">
        <w:rPr>
          <w:szCs w:val="24"/>
        </w:rPr>
        <w:t xml:space="preserve">, </w:t>
      </w:r>
      <w:r w:rsidR="00E22AC0" w:rsidRPr="00481D2D">
        <w:rPr>
          <w:szCs w:val="24"/>
        </w:rPr>
        <w:t xml:space="preserve">then </w:t>
      </w:r>
      <w:r w:rsidRPr="00481D2D">
        <w:rPr>
          <w:szCs w:val="24"/>
        </w:rPr>
        <w:t xml:space="preserve">for each allowed </w:t>
      </w:r>
      <w:r w:rsidRPr="00481D2D">
        <w:t>usage:</w:t>
      </w:r>
    </w:p>
    <w:p w14:paraId="63E1C0CE" w14:textId="77777777" w:rsidR="00450D15" w:rsidRPr="00481D2D" w:rsidRDefault="00450D15" w:rsidP="00450D15">
      <w:pPr>
        <w:pStyle w:val="B2"/>
      </w:pPr>
      <w:r w:rsidRPr="00481D2D">
        <w:t>a.</w:t>
      </w:r>
      <w:r w:rsidRPr="00481D2D">
        <w:tab/>
        <w:t>include &lt;rph&gt; child element in the &lt;actions&gt; child element of the &lt;registration&gt; element;</w:t>
      </w:r>
    </w:p>
    <w:p w14:paraId="66AE9512" w14:textId="77777777" w:rsidR="00450D15" w:rsidRPr="00481D2D" w:rsidRDefault="00450D15" w:rsidP="00450D15">
      <w:pPr>
        <w:pStyle w:val="B2"/>
      </w:pPr>
      <w:r w:rsidRPr="00481D2D">
        <w:t>b.</w:t>
      </w:r>
      <w:r w:rsidRPr="00481D2D">
        <w:tab/>
        <w:t>set the 'ns' attribute of the &lt;rph&gt; child element of the &lt;actions&gt; child element of the &lt;registration&gt; element to the allowed resource priority namespace as specified in RFC 4412 </w:t>
      </w:r>
      <w:r w:rsidRPr="00481D2D">
        <w:rPr>
          <w:szCs w:val="24"/>
        </w:rPr>
        <w:t>[116]</w:t>
      </w:r>
      <w:r w:rsidRPr="00481D2D">
        <w:t xml:space="preserve"> and as registered in IANA; and</w:t>
      </w:r>
    </w:p>
    <w:p w14:paraId="5299C581" w14:textId="77777777" w:rsidR="00450D15" w:rsidRPr="00481D2D" w:rsidRDefault="00450D15" w:rsidP="00450D15">
      <w:pPr>
        <w:pStyle w:val="B2"/>
      </w:pPr>
      <w:r w:rsidRPr="00481D2D">
        <w:t>c.</w:t>
      </w:r>
      <w:r w:rsidRPr="00481D2D">
        <w:tab/>
        <w:t>set the 'val' attribute of the &lt;rph&gt; child element of the &lt;actions&gt; child element of the &lt;registration&gt; element to the allowed resource priority value within the allowed resource priority namespace;</w:t>
      </w:r>
    </w:p>
    <w:p w14:paraId="703ACA44" w14:textId="77777777" w:rsidR="00450D15" w:rsidRPr="00481D2D" w:rsidRDefault="00450D15" w:rsidP="00450D15">
      <w:pPr>
        <w:pStyle w:val="B1"/>
      </w:pPr>
      <w:r w:rsidRPr="00481D2D">
        <w:t>3.</w:t>
      </w:r>
      <w:r w:rsidRPr="00481D2D">
        <w:tab/>
        <w:t>if the policy to act as privileged sender</w:t>
      </w:r>
      <w:r w:rsidR="00567300" w:rsidRPr="00481D2D">
        <w:t xml:space="preserve"> (the P-CSCF passes identities for all calls)</w:t>
      </w:r>
      <w:r w:rsidR="00E22AC0" w:rsidRPr="00481D2D">
        <w:t xml:space="preserve"> is associated with the public user identity</w:t>
      </w:r>
      <w:r w:rsidRPr="00481D2D">
        <w:rPr>
          <w:szCs w:val="24"/>
        </w:rPr>
        <w:t xml:space="preserve">, </w:t>
      </w:r>
      <w:r w:rsidR="00E22AC0" w:rsidRPr="00481D2D">
        <w:rPr>
          <w:szCs w:val="24"/>
        </w:rPr>
        <w:t xml:space="preserve">then </w:t>
      </w:r>
      <w:r w:rsidRPr="00481D2D">
        <w:t>include a &lt;privSender&gt; child element in the &lt;actions&gt; child element of the &lt;registration&gt; element;</w:t>
      </w:r>
    </w:p>
    <w:p w14:paraId="1A6E7BD5" w14:textId="77777777" w:rsidR="00450D15" w:rsidRPr="00481D2D" w:rsidRDefault="00450D15" w:rsidP="00450D15">
      <w:pPr>
        <w:pStyle w:val="B1"/>
      </w:pPr>
      <w:r w:rsidRPr="00481D2D">
        <w:t>4.</w:t>
      </w:r>
      <w:r w:rsidRPr="00481D2D">
        <w:tab/>
        <w:t>if the policy for special treatment of the P-Private-Network-Indication header field</w:t>
      </w:r>
      <w:r w:rsidR="00567300" w:rsidRPr="00481D2D">
        <w:t xml:space="preserve"> (the P-CSCF allows the UE to make private calls)</w:t>
      </w:r>
      <w:r w:rsidR="00E22AC0" w:rsidRPr="00481D2D">
        <w:t xml:space="preserve"> is associated with the public user identity</w:t>
      </w:r>
      <w:r w:rsidRPr="00481D2D">
        <w:t xml:space="preserve">, </w:t>
      </w:r>
      <w:r w:rsidR="00E22AC0" w:rsidRPr="00481D2D">
        <w:t xml:space="preserve">then </w:t>
      </w:r>
      <w:r w:rsidRPr="00481D2D">
        <w:t>include a &lt;pni&gt; child element in the &lt;actions&gt; child element of the &lt;registration&gt; element, and shall:</w:t>
      </w:r>
    </w:p>
    <w:p w14:paraId="1B9147DD" w14:textId="77777777" w:rsidR="000B46B6" w:rsidRPr="00481D2D" w:rsidRDefault="00450D15" w:rsidP="00450D15">
      <w:pPr>
        <w:pStyle w:val="B2"/>
      </w:pPr>
      <w:r w:rsidRPr="00481D2D">
        <w:t>a.</w:t>
      </w:r>
      <w:r w:rsidRPr="00481D2D">
        <w:tab/>
        <w:t>if a P-Private-Network-Indication header field shall be forwarded, if received from the attached equipment, set the "insert" attribute of the &lt;pni&gt; element to a "fwd" value;</w:t>
      </w:r>
    </w:p>
    <w:p w14:paraId="2F7EA694" w14:textId="77777777" w:rsidR="000B46B6" w:rsidRPr="00481D2D" w:rsidRDefault="00450D15" w:rsidP="00450D15">
      <w:pPr>
        <w:pStyle w:val="B2"/>
      </w:pPr>
      <w:r w:rsidRPr="00481D2D">
        <w:t>b.</w:t>
      </w:r>
      <w:r w:rsidRPr="00481D2D">
        <w:tab/>
        <w:t>if a P-Private-Network-Indication header field shall be inserted in all requests received from the attached equipment, insert an "insert" attribute of the &lt;pni&gt; element to a "ins" value; and</w:t>
      </w:r>
    </w:p>
    <w:p w14:paraId="28C94592" w14:textId="77777777" w:rsidR="00450D15" w:rsidRPr="00481D2D" w:rsidRDefault="00450D15" w:rsidP="00450D15">
      <w:pPr>
        <w:pStyle w:val="B2"/>
      </w:pPr>
      <w:r w:rsidRPr="00481D2D">
        <w:t>c.</w:t>
      </w:r>
      <w:r w:rsidRPr="00481D2D">
        <w:tab/>
        <w:t xml:space="preserve">if the value of the "insert" attribute is "ins", insert a "domain" attribute with the value of the </w:t>
      </w:r>
      <w:smartTag w:uri="urn:schemas-microsoft-com:office:smarttags" w:element="stockticker">
        <w:r w:rsidRPr="00481D2D">
          <w:t>URI</w:t>
        </w:r>
      </w:smartTag>
      <w:r w:rsidRPr="00481D2D">
        <w:t xml:space="preserve"> to be set in the P-Private-Network-Indication header field;</w:t>
      </w:r>
      <w:r w:rsidR="00E22AC0" w:rsidRPr="00481D2D">
        <w:t xml:space="preserve"> and</w:t>
      </w:r>
    </w:p>
    <w:p w14:paraId="4C7EC8A8" w14:textId="77777777" w:rsidR="00567300" w:rsidRPr="00481D2D" w:rsidRDefault="00567300" w:rsidP="00567300">
      <w:pPr>
        <w:pStyle w:val="B1"/>
      </w:pPr>
      <w:r w:rsidRPr="00481D2D">
        <w:t>5.</w:t>
      </w:r>
      <w:r w:rsidRPr="00481D2D">
        <w:tab/>
        <w:t>if the policy to act as privileged sender for the calls with the P-Private-Network-Indication header field (the P-CSCF allows the UE to make private calls, and the P-CSCF passes identities only for private calls)</w:t>
      </w:r>
      <w:r w:rsidR="00E22AC0" w:rsidRPr="00481D2D">
        <w:t xml:space="preserve"> is associated with the public user identity</w:t>
      </w:r>
      <w:r w:rsidRPr="00481D2D">
        <w:rPr>
          <w:szCs w:val="24"/>
        </w:rPr>
        <w:t xml:space="preserve">, </w:t>
      </w:r>
      <w:r w:rsidR="00E22AC0" w:rsidRPr="00481D2D">
        <w:rPr>
          <w:szCs w:val="24"/>
        </w:rPr>
        <w:t xml:space="preserve">then </w:t>
      </w:r>
      <w:r w:rsidRPr="00481D2D">
        <w:t>include a &lt;privSenderPNI&gt; child element in the &lt;actions&gt; child element of the &lt;registration&gt; element</w:t>
      </w:r>
      <w:r w:rsidR="00E22AC0" w:rsidRPr="00481D2D">
        <w:t>.</w:t>
      </w:r>
    </w:p>
    <w:p w14:paraId="36E4ADF9" w14:textId="77777777" w:rsidR="00567300" w:rsidRPr="00481D2D" w:rsidRDefault="00567300" w:rsidP="00567300">
      <w:pPr>
        <w:pStyle w:val="NO"/>
      </w:pPr>
      <w:r w:rsidRPr="00481D2D">
        <w:t>NOTE:</w:t>
      </w:r>
      <w:r w:rsidRPr="00481D2D">
        <w:tab/>
        <w:t>If only the &lt;privSender&gt; child element is sent and no &lt;privSenderPNI&gt; child element is sent, then the &lt;privSender&gt; child element applies to both public network traffic and private network traffic (i.e. that with special treatment of the P-Private-Network-Indication header field).</w:t>
      </w:r>
    </w:p>
    <w:p w14:paraId="7DF2F43B" w14:textId="77777777" w:rsidR="00450D15" w:rsidRPr="00481D2D" w:rsidRDefault="00450D15" w:rsidP="005D46C4">
      <w:pPr>
        <w:pStyle w:val="Heading4"/>
      </w:pPr>
      <w:bookmarkStart w:id="995" w:name="_Toc106889390"/>
      <w:r w:rsidRPr="00481D2D">
        <w:t>7.10.3.3</w:t>
      </w:r>
      <w:r w:rsidRPr="00481D2D">
        <w:tab/>
        <w:t>XML Schema</w:t>
      </w:r>
      <w:bookmarkEnd w:id="995"/>
    </w:p>
    <w:p w14:paraId="6C908646" w14:textId="77777777" w:rsidR="002F3A10" w:rsidRPr="00481D2D" w:rsidRDefault="00450D15" w:rsidP="002F3A10">
      <w:r w:rsidRPr="00481D2D">
        <w:t>Table 7</w:t>
      </w:r>
      <w:r w:rsidR="00653E48" w:rsidRPr="00481D2D">
        <w:t>.10.2</w:t>
      </w:r>
      <w:r w:rsidRPr="00481D2D">
        <w:t xml:space="preserve"> in this subclause defines the XML Schema describing the individual policies which can be delivered to the P-CSCF or UE using the reg event package extension for policy transport.</w:t>
      </w:r>
    </w:p>
    <w:p w14:paraId="7F7C1B98" w14:textId="77777777" w:rsidR="00450D15" w:rsidRPr="00481D2D" w:rsidRDefault="002F3A10" w:rsidP="002F3A10">
      <w:pPr>
        <w:pStyle w:val="TH"/>
      </w:pPr>
      <w:r w:rsidRPr="00481D2D">
        <w:t>Table 7.10.2: Reg event package extension for policy transport, XML Schema</w:t>
      </w:r>
    </w:p>
    <w:p w14:paraId="573B9346" w14:textId="77777777" w:rsidR="00450D15" w:rsidRPr="00481D2D" w:rsidRDefault="00450D15" w:rsidP="00450D15">
      <w:pPr>
        <w:pStyle w:val="PL"/>
        <w:keepNext/>
        <w:keepLines/>
        <w:pBdr>
          <w:top w:val="single" w:sz="4" w:space="1" w:color="auto"/>
          <w:left w:val="single" w:sz="4" w:space="4" w:color="auto"/>
          <w:bottom w:val="single" w:sz="4" w:space="1" w:color="auto"/>
          <w:right w:val="single" w:sz="4" w:space="4" w:color="auto"/>
        </w:pBdr>
      </w:pPr>
      <w:r w:rsidRPr="00481D2D">
        <w:t>&lt;?xml version="1.0" encoding="UTF-8"?&gt;</w:t>
      </w:r>
    </w:p>
    <w:p w14:paraId="238DC46A" w14:textId="77777777" w:rsidR="00450D15" w:rsidRPr="00481D2D" w:rsidRDefault="00450D15" w:rsidP="00450D15">
      <w:pPr>
        <w:pStyle w:val="PL"/>
        <w:keepNext/>
        <w:keepLines/>
        <w:pBdr>
          <w:top w:val="single" w:sz="4" w:space="1" w:color="auto"/>
          <w:left w:val="single" w:sz="4" w:space="4" w:color="auto"/>
          <w:bottom w:val="single" w:sz="4" w:space="1" w:color="auto"/>
          <w:right w:val="single" w:sz="4" w:space="4" w:color="auto"/>
        </w:pBdr>
      </w:pPr>
      <w:r w:rsidRPr="00481D2D">
        <w:t>&lt;xs:schema</w:t>
      </w:r>
    </w:p>
    <w:p w14:paraId="10B4E423" w14:textId="77777777" w:rsidR="00450D15" w:rsidRPr="00481D2D" w:rsidRDefault="00450D15" w:rsidP="00450D15">
      <w:pPr>
        <w:pStyle w:val="PL"/>
        <w:keepNext/>
        <w:keepLines/>
        <w:pBdr>
          <w:top w:val="single" w:sz="4" w:space="1" w:color="auto"/>
          <w:left w:val="single" w:sz="4" w:space="4" w:color="auto"/>
          <w:bottom w:val="single" w:sz="4" w:space="1" w:color="auto"/>
          <w:right w:val="single" w:sz="4" w:space="4" w:color="auto"/>
        </w:pBdr>
      </w:pPr>
      <w:r w:rsidRPr="00481D2D">
        <w:t xml:space="preserve">  targetNamespace="urn:3gpp:ns:extRegInfo:1.0"</w:t>
      </w:r>
    </w:p>
    <w:p w14:paraId="06A0CD16" w14:textId="77777777" w:rsidR="00450D15" w:rsidRPr="00481D2D" w:rsidRDefault="00450D15" w:rsidP="00450D15">
      <w:pPr>
        <w:pStyle w:val="PL"/>
        <w:keepNext/>
        <w:keepLines/>
        <w:pBdr>
          <w:top w:val="single" w:sz="4" w:space="1" w:color="auto"/>
          <w:left w:val="single" w:sz="4" w:space="4" w:color="auto"/>
          <w:bottom w:val="single" w:sz="4" w:space="1" w:color="auto"/>
          <w:right w:val="single" w:sz="4" w:space="4" w:color="auto"/>
        </w:pBdr>
      </w:pPr>
      <w:r w:rsidRPr="00481D2D">
        <w:t xml:space="preserve">  xmlns:xs="http://www.w3.org/2001/XMLSchema"</w:t>
      </w:r>
    </w:p>
    <w:p w14:paraId="61E88B93" w14:textId="77777777" w:rsidR="00450D15" w:rsidRPr="00481D2D" w:rsidRDefault="00450D15" w:rsidP="00450D15">
      <w:pPr>
        <w:pStyle w:val="PL"/>
        <w:keepNext/>
        <w:keepLines/>
        <w:pBdr>
          <w:top w:val="single" w:sz="4" w:space="1" w:color="auto"/>
          <w:left w:val="single" w:sz="4" w:space="4" w:color="auto"/>
          <w:bottom w:val="single" w:sz="4" w:space="1" w:color="auto"/>
          <w:right w:val="single" w:sz="4" w:space="4" w:color="auto"/>
        </w:pBdr>
      </w:pPr>
      <w:r w:rsidRPr="00481D2D">
        <w:t xml:space="preserve">  elementFormDefault="qualified" attributeFormDefault="unqualified"&gt;</w:t>
      </w:r>
    </w:p>
    <w:p w14:paraId="313F644A" w14:textId="77777777" w:rsidR="00450D15" w:rsidRPr="00481D2D" w:rsidRDefault="00450D15" w:rsidP="00450D15">
      <w:pPr>
        <w:pStyle w:val="PL"/>
        <w:keepNext/>
        <w:keepLines/>
        <w:pBdr>
          <w:top w:val="single" w:sz="4" w:space="1" w:color="auto"/>
          <w:left w:val="single" w:sz="4" w:space="4" w:color="auto"/>
          <w:bottom w:val="single" w:sz="4" w:space="1" w:color="auto"/>
          <w:right w:val="single" w:sz="4" w:space="4" w:color="auto"/>
        </w:pBdr>
      </w:pPr>
      <w:r w:rsidRPr="00481D2D">
        <w:t xml:space="preserve">  &lt;xs:element name="rph"&gt;</w:t>
      </w:r>
    </w:p>
    <w:p w14:paraId="67F73536" w14:textId="77777777" w:rsidR="00450D15" w:rsidRPr="00481D2D" w:rsidRDefault="00450D15" w:rsidP="00450D15">
      <w:pPr>
        <w:pStyle w:val="PL"/>
        <w:keepNext/>
        <w:keepLines/>
        <w:pBdr>
          <w:top w:val="single" w:sz="4" w:space="1" w:color="auto"/>
          <w:left w:val="single" w:sz="4" w:space="4" w:color="auto"/>
          <w:bottom w:val="single" w:sz="4" w:space="1" w:color="auto"/>
          <w:right w:val="single" w:sz="4" w:space="4" w:color="auto"/>
        </w:pBdr>
      </w:pPr>
      <w:r w:rsidRPr="00481D2D">
        <w:t xml:space="preserve">    &lt;xs:complexType&gt;</w:t>
      </w:r>
    </w:p>
    <w:p w14:paraId="11C139A7" w14:textId="77777777" w:rsidR="00450D15" w:rsidRPr="00481D2D" w:rsidRDefault="00450D15" w:rsidP="00450D15">
      <w:pPr>
        <w:pStyle w:val="PL"/>
        <w:keepNext/>
        <w:keepLines/>
        <w:pBdr>
          <w:top w:val="single" w:sz="4" w:space="1" w:color="auto"/>
          <w:left w:val="single" w:sz="4" w:space="4" w:color="auto"/>
          <w:bottom w:val="single" w:sz="4" w:space="1" w:color="auto"/>
          <w:right w:val="single" w:sz="4" w:space="4" w:color="auto"/>
        </w:pBdr>
      </w:pPr>
      <w:r w:rsidRPr="00481D2D">
        <w:t xml:space="preserve">      &lt;xs:attribute name="ns" type="xs:string"/&gt;</w:t>
      </w:r>
    </w:p>
    <w:p w14:paraId="3CCD77C3" w14:textId="77777777" w:rsidR="00450D15" w:rsidRPr="00481D2D" w:rsidRDefault="00450D15" w:rsidP="00450D15">
      <w:pPr>
        <w:pStyle w:val="PL"/>
        <w:keepNext/>
        <w:keepLines/>
        <w:pBdr>
          <w:top w:val="single" w:sz="4" w:space="1" w:color="auto"/>
          <w:left w:val="single" w:sz="4" w:space="4" w:color="auto"/>
          <w:bottom w:val="single" w:sz="4" w:space="1" w:color="auto"/>
          <w:right w:val="single" w:sz="4" w:space="4" w:color="auto"/>
        </w:pBdr>
      </w:pPr>
      <w:r w:rsidRPr="00481D2D">
        <w:t xml:space="preserve">      &lt;xs:attribute name="val" type="xs:string"/&gt;</w:t>
      </w:r>
    </w:p>
    <w:p w14:paraId="3178413E" w14:textId="77777777" w:rsidR="00450D15" w:rsidRPr="00481D2D" w:rsidRDefault="00450D15" w:rsidP="00450D15">
      <w:pPr>
        <w:pStyle w:val="PL"/>
        <w:keepNext/>
        <w:keepLines/>
        <w:pBdr>
          <w:top w:val="single" w:sz="4" w:space="1" w:color="auto"/>
          <w:left w:val="single" w:sz="4" w:space="4" w:color="auto"/>
          <w:bottom w:val="single" w:sz="4" w:space="1" w:color="auto"/>
          <w:right w:val="single" w:sz="4" w:space="4" w:color="auto"/>
        </w:pBdr>
      </w:pPr>
      <w:r w:rsidRPr="00481D2D">
        <w:t xml:space="preserve">    &lt;/xs:complexType&gt;</w:t>
      </w:r>
    </w:p>
    <w:p w14:paraId="6D6BB359" w14:textId="77777777" w:rsidR="00450D15" w:rsidRPr="00481D2D" w:rsidRDefault="00450D15" w:rsidP="00450D15">
      <w:pPr>
        <w:pStyle w:val="PL"/>
        <w:keepNext/>
        <w:keepLines/>
        <w:pBdr>
          <w:top w:val="single" w:sz="4" w:space="1" w:color="auto"/>
          <w:left w:val="single" w:sz="4" w:space="4" w:color="auto"/>
          <w:bottom w:val="single" w:sz="4" w:space="1" w:color="auto"/>
          <w:right w:val="single" w:sz="4" w:space="4" w:color="auto"/>
        </w:pBdr>
      </w:pPr>
      <w:r w:rsidRPr="00481D2D">
        <w:t xml:space="preserve">  &lt;/xs:element&gt;</w:t>
      </w:r>
    </w:p>
    <w:p w14:paraId="57CC56A4" w14:textId="77777777" w:rsidR="00450D15" w:rsidRPr="00481D2D" w:rsidRDefault="00450D15" w:rsidP="00450D15">
      <w:pPr>
        <w:pStyle w:val="PL"/>
        <w:keepNext/>
        <w:keepLines/>
        <w:pBdr>
          <w:top w:val="single" w:sz="4" w:space="1" w:color="auto"/>
          <w:left w:val="single" w:sz="4" w:space="4" w:color="auto"/>
          <w:bottom w:val="single" w:sz="4" w:space="1" w:color="auto"/>
          <w:right w:val="single" w:sz="4" w:space="4" w:color="auto"/>
        </w:pBdr>
      </w:pPr>
      <w:r w:rsidRPr="00481D2D">
        <w:t xml:space="preserve">  &lt;xs:element name="privSender"&gt;</w:t>
      </w:r>
    </w:p>
    <w:p w14:paraId="5524AE6A" w14:textId="77777777" w:rsidR="00450D15" w:rsidRPr="00481D2D" w:rsidRDefault="00450D15" w:rsidP="00450D15">
      <w:pPr>
        <w:pStyle w:val="PL"/>
        <w:keepNext/>
        <w:keepLines/>
        <w:pBdr>
          <w:top w:val="single" w:sz="4" w:space="1" w:color="auto"/>
          <w:left w:val="single" w:sz="4" w:space="4" w:color="auto"/>
          <w:bottom w:val="single" w:sz="4" w:space="1" w:color="auto"/>
          <w:right w:val="single" w:sz="4" w:space="4" w:color="auto"/>
        </w:pBdr>
      </w:pPr>
      <w:r w:rsidRPr="00481D2D">
        <w:t xml:space="preserve">    &lt;xs:complexType/&gt;</w:t>
      </w:r>
    </w:p>
    <w:p w14:paraId="7B43F45E" w14:textId="77777777" w:rsidR="00450D15" w:rsidRPr="00481D2D" w:rsidRDefault="00450D15" w:rsidP="00450D15">
      <w:pPr>
        <w:pStyle w:val="PL"/>
        <w:keepNext/>
        <w:keepLines/>
        <w:pBdr>
          <w:top w:val="single" w:sz="4" w:space="1" w:color="auto"/>
          <w:left w:val="single" w:sz="4" w:space="4" w:color="auto"/>
          <w:bottom w:val="single" w:sz="4" w:space="1" w:color="auto"/>
          <w:right w:val="single" w:sz="4" w:space="4" w:color="auto"/>
        </w:pBdr>
      </w:pPr>
      <w:r w:rsidRPr="00481D2D">
        <w:t xml:space="preserve">  &lt;/xs:element&gt;</w:t>
      </w:r>
    </w:p>
    <w:p w14:paraId="7902AE82" w14:textId="77777777" w:rsidR="00450D15" w:rsidRPr="00481D2D" w:rsidRDefault="00450D15" w:rsidP="00450D15">
      <w:pPr>
        <w:pStyle w:val="PL"/>
        <w:keepNext/>
        <w:keepLines/>
        <w:pBdr>
          <w:top w:val="single" w:sz="4" w:space="1" w:color="auto"/>
          <w:left w:val="single" w:sz="4" w:space="4" w:color="auto"/>
          <w:bottom w:val="single" w:sz="4" w:space="1" w:color="auto"/>
          <w:right w:val="single" w:sz="4" w:space="4" w:color="auto"/>
        </w:pBdr>
      </w:pPr>
      <w:r w:rsidRPr="00481D2D">
        <w:t xml:space="preserve">  &lt;xs:element name="pni"&gt;</w:t>
      </w:r>
    </w:p>
    <w:p w14:paraId="76EDB4DF" w14:textId="77777777" w:rsidR="00450D15" w:rsidRPr="00481D2D" w:rsidRDefault="00450D15" w:rsidP="00450D15">
      <w:pPr>
        <w:pStyle w:val="PL"/>
        <w:keepNext/>
        <w:keepLines/>
        <w:pBdr>
          <w:top w:val="single" w:sz="4" w:space="1" w:color="auto"/>
          <w:left w:val="single" w:sz="4" w:space="4" w:color="auto"/>
          <w:bottom w:val="single" w:sz="4" w:space="1" w:color="auto"/>
          <w:right w:val="single" w:sz="4" w:space="4" w:color="auto"/>
        </w:pBdr>
      </w:pPr>
      <w:r w:rsidRPr="00481D2D">
        <w:t xml:space="preserve">    &lt;xs:complexType&gt;</w:t>
      </w:r>
    </w:p>
    <w:p w14:paraId="1840D4C3" w14:textId="77777777" w:rsidR="00450D15" w:rsidRPr="00481D2D" w:rsidRDefault="00450D15" w:rsidP="00450D15">
      <w:pPr>
        <w:pStyle w:val="PL"/>
        <w:keepNext/>
        <w:keepLines/>
        <w:pBdr>
          <w:top w:val="single" w:sz="4" w:space="1" w:color="auto"/>
          <w:left w:val="single" w:sz="4" w:space="4" w:color="auto"/>
          <w:bottom w:val="single" w:sz="4" w:space="1" w:color="auto"/>
          <w:right w:val="single" w:sz="4" w:space="4" w:color="auto"/>
        </w:pBdr>
      </w:pPr>
      <w:r w:rsidRPr="00481D2D">
        <w:t xml:space="preserve">      &lt;xs:attribute name="insert"&gt;</w:t>
      </w:r>
    </w:p>
    <w:p w14:paraId="0A2EF929" w14:textId="77777777" w:rsidR="00450D15" w:rsidRPr="00481D2D" w:rsidRDefault="00450D15" w:rsidP="00450D15">
      <w:pPr>
        <w:pStyle w:val="PL"/>
        <w:keepNext/>
        <w:keepLines/>
        <w:pBdr>
          <w:top w:val="single" w:sz="4" w:space="1" w:color="auto"/>
          <w:left w:val="single" w:sz="4" w:space="4" w:color="auto"/>
          <w:bottom w:val="single" w:sz="4" w:space="1" w:color="auto"/>
          <w:right w:val="single" w:sz="4" w:space="4" w:color="auto"/>
        </w:pBdr>
      </w:pPr>
      <w:r w:rsidRPr="00481D2D">
        <w:t xml:space="preserve">        &lt;xs:simpleType&gt;</w:t>
      </w:r>
    </w:p>
    <w:p w14:paraId="471955D6" w14:textId="77777777" w:rsidR="00450D15" w:rsidRPr="00481D2D" w:rsidRDefault="00450D15" w:rsidP="00450D15">
      <w:pPr>
        <w:pStyle w:val="PL"/>
        <w:keepNext/>
        <w:keepLines/>
        <w:pBdr>
          <w:top w:val="single" w:sz="4" w:space="1" w:color="auto"/>
          <w:left w:val="single" w:sz="4" w:space="4" w:color="auto"/>
          <w:bottom w:val="single" w:sz="4" w:space="1" w:color="auto"/>
          <w:right w:val="single" w:sz="4" w:space="4" w:color="auto"/>
        </w:pBdr>
      </w:pPr>
      <w:r w:rsidRPr="00481D2D">
        <w:t xml:space="preserve">          &lt;xs:restriction base="xs:string"&gt;</w:t>
      </w:r>
    </w:p>
    <w:p w14:paraId="31FED892" w14:textId="77777777" w:rsidR="00450D15" w:rsidRPr="00481D2D" w:rsidRDefault="00450D15" w:rsidP="00450D15">
      <w:pPr>
        <w:pStyle w:val="PL"/>
        <w:keepNext/>
        <w:keepLines/>
        <w:pBdr>
          <w:top w:val="single" w:sz="4" w:space="1" w:color="auto"/>
          <w:left w:val="single" w:sz="4" w:space="4" w:color="auto"/>
          <w:bottom w:val="single" w:sz="4" w:space="1" w:color="auto"/>
          <w:right w:val="single" w:sz="4" w:space="4" w:color="auto"/>
        </w:pBdr>
      </w:pPr>
      <w:r w:rsidRPr="00481D2D">
        <w:t xml:space="preserve">            &lt;xs:enumeration value="fwd"/&gt;</w:t>
      </w:r>
    </w:p>
    <w:p w14:paraId="18C72D1C" w14:textId="77777777" w:rsidR="00450D15" w:rsidRPr="00481D2D" w:rsidRDefault="00450D15" w:rsidP="00450D15">
      <w:pPr>
        <w:pStyle w:val="PL"/>
        <w:keepNext/>
        <w:keepLines/>
        <w:pBdr>
          <w:top w:val="single" w:sz="4" w:space="1" w:color="auto"/>
          <w:left w:val="single" w:sz="4" w:space="4" w:color="auto"/>
          <w:bottom w:val="single" w:sz="4" w:space="1" w:color="auto"/>
          <w:right w:val="single" w:sz="4" w:space="4" w:color="auto"/>
        </w:pBdr>
      </w:pPr>
      <w:r w:rsidRPr="00481D2D">
        <w:t xml:space="preserve">            &lt;xs:enumeration value="ins"/&gt;</w:t>
      </w:r>
    </w:p>
    <w:p w14:paraId="2C1A5D5F" w14:textId="77777777" w:rsidR="00450D15" w:rsidRPr="00481D2D" w:rsidRDefault="00450D15" w:rsidP="00450D15">
      <w:pPr>
        <w:pStyle w:val="PL"/>
        <w:keepNext/>
        <w:keepLines/>
        <w:pBdr>
          <w:top w:val="single" w:sz="4" w:space="1" w:color="auto"/>
          <w:left w:val="single" w:sz="4" w:space="4" w:color="auto"/>
          <w:bottom w:val="single" w:sz="4" w:space="1" w:color="auto"/>
          <w:right w:val="single" w:sz="4" w:space="4" w:color="auto"/>
        </w:pBdr>
      </w:pPr>
      <w:r w:rsidRPr="00481D2D">
        <w:t xml:space="preserve">          &lt;/xs:restriction&gt;</w:t>
      </w:r>
    </w:p>
    <w:p w14:paraId="0A7CC2F5" w14:textId="77777777" w:rsidR="00450D15" w:rsidRPr="00481D2D" w:rsidRDefault="00450D15" w:rsidP="00450D15">
      <w:pPr>
        <w:pStyle w:val="PL"/>
        <w:keepNext/>
        <w:keepLines/>
        <w:pBdr>
          <w:top w:val="single" w:sz="4" w:space="1" w:color="auto"/>
          <w:left w:val="single" w:sz="4" w:space="4" w:color="auto"/>
          <w:bottom w:val="single" w:sz="4" w:space="1" w:color="auto"/>
          <w:right w:val="single" w:sz="4" w:space="4" w:color="auto"/>
        </w:pBdr>
      </w:pPr>
      <w:r w:rsidRPr="00481D2D">
        <w:t xml:space="preserve">        &lt;/xs:simpleType&gt;</w:t>
      </w:r>
    </w:p>
    <w:p w14:paraId="6F4FE261" w14:textId="77777777" w:rsidR="00450D15" w:rsidRPr="00481D2D" w:rsidRDefault="00450D15" w:rsidP="00450D15">
      <w:pPr>
        <w:pStyle w:val="PL"/>
        <w:keepNext/>
        <w:keepLines/>
        <w:pBdr>
          <w:top w:val="single" w:sz="4" w:space="1" w:color="auto"/>
          <w:left w:val="single" w:sz="4" w:space="4" w:color="auto"/>
          <w:bottom w:val="single" w:sz="4" w:space="1" w:color="auto"/>
          <w:right w:val="single" w:sz="4" w:space="4" w:color="auto"/>
        </w:pBdr>
      </w:pPr>
      <w:r w:rsidRPr="00481D2D">
        <w:t xml:space="preserve">      &lt;/xs:attribute&gt;</w:t>
      </w:r>
    </w:p>
    <w:p w14:paraId="66AC97F9" w14:textId="77777777" w:rsidR="00450D15" w:rsidRPr="00481D2D" w:rsidRDefault="00450D15" w:rsidP="00450D15">
      <w:pPr>
        <w:pStyle w:val="PL"/>
        <w:keepNext/>
        <w:keepLines/>
        <w:pBdr>
          <w:top w:val="single" w:sz="4" w:space="1" w:color="auto"/>
          <w:left w:val="single" w:sz="4" w:space="4" w:color="auto"/>
          <w:bottom w:val="single" w:sz="4" w:space="1" w:color="auto"/>
          <w:right w:val="single" w:sz="4" w:space="4" w:color="auto"/>
        </w:pBdr>
      </w:pPr>
      <w:r w:rsidRPr="00481D2D">
        <w:t xml:space="preserve">      &lt;xs:attribute name="domain" type="xs:anyURI"/&gt;</w:t>
      </w:r>
    </w:p>
    <w:p w14:paraId="064F2BAA" w14:textId="77777777" w:rsidR="00450D15" w:rsidRPr="00481D2D" w:rsidRDefault="00450D15" w:rsidP="00450D15">
      <w:pPr>
        <w:pStyle w:val="PL"/>
        <w:keepNext/>
        <w:keepLines/>
        <w:pBdr>
          <w:top w:val="single" w:sz="4" w:space="1" w:color="auto"/>
          <w:left w:val="single" w:sz="4" w:space="4" w:color="auto"/>
          <w:bottom w:val="single" w:sz="4" w:space="1" w:color="auto"/>
          <w:right w:val="single" w:sz="4" w:space="4" w:color="auto"/>
        </w:pBdr>
      </w:pPr>
      <w:r w:rsidRPr="00481D2D">
        <w:t xml:space="preserve">    &lt;/xs:complexType&gt;</w:t>
      </w:r>
    </w:p>
    <w:p w14:paraId="264AC411" w14:textId="77777777" w:rsidR="00450D15" w:rsidRPr="00481D2D" w:rsidRDefault="00450D15" w:rsidP="00450D15">
      <w:pPr>
        <w:pStyle w:val="PL"/>
        <w:keepNext/>
        <w:keepLines/>
        <w:pBdr>
          <w:top w:val="single" w:sz="4" w:space="1" w:color="auto"/>
          <w:left w:val="single" w:sz="4" w:space="4" w:color="auto"/>
          <w:bottom w:val="single" w:sz="4" w:space="1" w:color="auto"/>
          <w:right w:val="single" w:sz="4" w:space="4" w:color="auto"/>
        </w:pBdr>
      </w:pPr>
      <w:r w:rsidRPr="00481D2D">
        <w:t xml:space="preserve">  &lt;/xs:element&gt;</w:t>
      </w:r>
    </w:p>
    <w:p w14:paraId="1D509991" w14:textId="77777777" w:rsidR="00567300" w:rsidRPr="00481D2D" w:rsidRDefault="00567300" w:rsidP="00567300">
      <w:pPr>
        <w:pStyle w:val="PL"/>
        <w:keepNext/>
        <w:keepLines/>
        <w:pBdr>
          <w:top w:val="single" w:sz="4" w:space="1" w:color="auto"/>
          <w:left w:val="single" w:sz="4" w:space="4" w:color="auto"/>
          <w:bottom w:val="single" w:sz="4" w:space="1" w:color="auto"/>
          <w:right w:val="single" w:sz="4" w:space="4" w:color="auto"/>
        </w:pBdr>
      </w:pPr>
      <w:r w:rsidRPr="00481D2D">
        <w:t xml:space="preserve">  &lt;xs:element name="privSenderPNI"&gt;</w:t>
      </w:r>
    </w:p>
    <w:p w14:paraId="38201DE7" w14:textId="77777777" w:rsidR="00567300" w:rsidRPr="00481D2D" w:rsidRDefault="00567300" w:rsidP="00567300">
      <w:pPr>
        <w:pStyle w:val="PL"/>
        <w:keepNext/>
        <w:keepLines/>
        <w:pBdr>
          <w:top w:val="single" w:sz="4" w:space="1" w:color="auto"/>
          <w:left w:val="single" w:sz="4" w:space="4" w:color="auto"/>
          <w:bottom w:val="single" w:sz="4" w:space="1" w:color="auto"/>
          <w:right w:val="single" w:sz="4" w:space="4" w:color="auto"/>
        </w:pBdr>
      </w:pPr>
      <w:r w:rsidRPr="00481D2D">
        <w:t xml:space="preserve">    &lt;xs:complexType/&gt;</w:t>
      </w:r>
    </w:p>
    <w:p w14:paraId="4327F2AC" w14:textId="77777777" w:rsidR="00567300" w:rsidRPr="00481D2D" w:rsidRDefault="00567300" w:rsidP="00567300">
      <w:pPr>
        <w:pStyle w:val="PL"/>
        <w:keepNext/>
        <w:keepLines/>
        <w:pBdr>
          <w:top w:val="single" w:sz="4" w:space="1" w:color="auto"/>
          <w:left w:val="single" w:sz="4" w:space="4" w:color="auto"/>
          <w:bottom w:val="single" w:sz="4" w:space="1" w:color="auto"/>
          <w:right w:val="single" w:sz="4" w:space="4" w:color="auto"/>
        </w:pBdr>
      </w:pPr>
      <w:r w:rsidRPr="00481D2D">
        <w:t xml:space="preserve">  &lt;/xs:element&gt;</w:t>
      </w:r>
    </w:p>
    <w:p w14:paraId="6E957C76" w14:textId="77777777" w:rsidR="00450D15" w:rsidRPr="00481D2D" w:rsidRDefault="00450D15" w:rsidP="00450D15">
      <w:pPr>
        <w:pStyle w:val="PL"/>
        <w:keepNext/>
        <w:keepLines/>
        <w:pBdr>
          <w:top w:val="single" w:sz="4" w:space="1" w:color="auto"/>
          <w:left w:val="single" w:sz="4" w:space="4" w:color="auto"/>
          <w:bottom w:val="single" w:sz="4" w:space="1" w:color="auto"/>
          <w:right w:val="single" w:sz="4" w:space="4" w:color="auto"/>
        </w:pBdr>
      </w:pPr>
      <w:r w:rsidRPr="00481D2D">
        <w:t>&lt;/xs:schema&gt;</w:t>
      </w:r>
    </w:p>
    <w:p w14:paraId="77D49BBF" w14:textId="77777777" w:rsidR="00450D15" w:rsidRPr="00481D2D" w:rsidRDefault="00450D15" w:rsidP="00450D15">
      <w:pPr>
        <w:pStyle w:val="PL"/>
        <w:keepNext/>
        <w:keepLines/>
        <w:pBdr>
          <w:top w:val="single" w:sz="4" w:space="1" w:color="auto"/>
          <w:left w:val="single" w:sz="4" w:space="4" w:color="auto"/>
          <w:bottom w:val="single" w:sz="4" w:space="1" w:color="auto"/>
          <w:right w:val="single" w:sz="4" w:space="4" w:color="auto"/>
        </w:pBdr>
      </w:pPr>
    </w:p>
    <w:p w14:paraId="3267E958" w14:textId="77777777" w:rsidR="00450D15" w:rsidRPr="00481D2D" w:rsidRDefault="00450D15" w:rsidP="00450D15">
      <w:pPr>
        <w:pStyle w:val="PL"/>
      </w:pPr>
    </w:p>
    <w:p w14:paraId="576FB1A7" w14:textId="77777777" w:rsidR="00035165" w:rsidRPr="00481D2D" w:rsidRDefault="00035165" w:rsidP="005D46C4">
      <w:pPr>
        <w:pStyle w:val="Heading2"/>
      </w:pPr>
      <w:bookmarkStart w:id="996" w:name="_Toc106889391"/>
      <w:r w:rsidRPr="00481D2D">
        <w:t>7.11</w:t>
      </w:r>
      <w:r w:rsidRPr="00481D2D">
        <w:tab/>
        <w:t>URNs defined within the present document</w:t>
      </w:r>
      <w:bookmarkEnd w:id="996"/>
    </w:p>
    <w:p w14:paraId="72FF47F4" w14:textId="77777777" w:rsidR="00035165" w:rsidRPr="00481D2D" w:rsidRDefault="00035165" w:rsidP="005D46C4">
      <w:pPr>
        <w:pStyle w:val="Heading3"/>
      </w:pPr>
      <w:bookmarkStart w:id="997" w:name="_Toc106889392"/>
      <w:r w:rsidRPr="00481D2D">
        <w:t>7.11.1</w:t>
      </w:r>
      <w:r w:rsidRPr="00481D2D">
        <w:tab/>
        <w:t>Country specific emergency service URN</w:t>
      </w:r>
      <w:bookmarkEnd w:id="997"/>
    </w:p>
    <w:p w14:paraId="4678583F" w14:textId="77777777" w:rsidR="00035165" w:rsidRPr="00481D2D" w:rsidRDefault="00035165" w:rsidP="005D46C4">
      <w:pPr>
        <w:pStyle w:val="Heading4"/>
        <w:rPr>
          <w:rFonts w:eastAsia="SimSun"/>
        </w:rPr>
      </w:pPr>
      <w:bookmarkStart w:id="998" w:name="_Toc106889393"/>
      <w:r w:rsidRPr="00481D2D">
        <w:t>7.11.1</w:t>
      </w:r>
      <w:r w:rsidRPr="00481D2D">
        <w:rPr>
          <w:lang w:eastAsia="ja-JP"/>
        </w:rPr>
        <w:t>.1</w:t>
      </w:r>
      <w:r w:rsidRPr="00481D2D">
        <w:rPr>
          <w:lang w:eastAsia="ja-JP"/>
        </w:rPr>
        <w:tab/>
      </w:r>
      <w:r w:rsidRPr="00481D2D">
        <w:rPr>
          <w:rFonts w:eastAsia="SimSun"/>
        </w:rPr>
        <w:t>Introduction</w:t>
      </w:r>
      <w:bookmarkEnd w:id="998"/>
    </w:p>
    <w:p w14:paraId="11DE456D" w14:textId="77777777" w:rsidR="00035165" w:rsidRPr="00481D2D" w:rsidRDefault="00035165" w:rsidP="00035165">
      <w:r w:rsidRPr="00481D2D">
        <w:t>The country specific emergency service URN is intended to uniquely identify a type of emergency service for which an emergency service URN, i.e. a service URN with a top-level service type of "sos" as specified in RFC 5031 [69], regist</w:t>
      </w:r>
      <w:r w:rsidR="0058537F" w:rsidRPr="00481D2D">
        <w:t>er</w:t>
      </w:r>
      <w:r w:rsidRPr="00481D2D">
        <w:t>ed by IANA is not available.</w:t>
      </w:r>
    </w:p>
    <w:p w14:paraId="171A2697" w14:textId="77777777" w:rsidR="00035165" w:rsidRPr="00481D2D" w:rsidRDefault="00035165" w:rsidP="00035165">
      <w:r w:rsidRPr="00481D2D">
        <w:t>The country specific emergency service URN is intended to be used only when an emergency service URN for a given type of emergency service</w:t>
      </w:r>
      <w:r w:rsidR="0058537F" w:rsidRPr="00481D2D">
        <w:t>, with approximately the same caller expectation in terms of services rendered, is not</w:t>
      </w:r>
      <w:r w:rsidRPr="00481D2D">
        <w:t xml:space="preserve"> registered by IANA.</w:t>
      </w:r>
    </w:p>
    <w:p w14:paraId="614726FA" w14:textId="77777777" w:rsidR="008F06E8" w:rsidRPr="00481D2D" w:rsidDel="00E550BD" w:rsidRDefault="008F06E8" w:rsidP="008F06E8">
      <w:r w:rsidRPr="00481D2D">
        <w:t>The country specific emergency service URN is intended to be used only inside the country where the national regulatory authority defines emergency services only by national numbers. The country specific emergency service URN is not intended to be used by the UE except when indicated by the network.</w:t>
      </w:r>
    </w:p>
    <w:p w14:paraId="01AF2089" w14:textId="77777777" w:rsidR="00035165" w:rsidRPr="00481D2D" w:rsidRDefault="00035165" w:rsidP="005D46C4">
      <w:pPr>
        <w:pStyle w:val="Heading4"/>
        <w:rPr>
          <w:lang w:eastAsia="ja-JP"/>
        </w:rPr>
      </w:pPr>
      <w:bookmarkStart w:id="999" w:name="_Toc106889394"/>
      <w:r w:rsidRPr="00481D2D">
        <w:t>7.11.1</w:t>
      </w:r>
      <w:r w:rsidRPr="00481D2D">
        <w:rPr>
          <w:lang w:eastAsia="ja-JP"/>
        </w:rPr>
        <w:t>.2</w:t>
      </w:r>
      <w:r w:rsidRPr="00481D2D">
        <w:rPr>
          <w:lang w:eastAsia="ja-JP"/>
        </w:rPr>
        <w:tab/>
      </w:r>
      <w:r w:rsidRPr="00481D2D">
        <w:rPr>
          <w:rFonts w:eastAsia="SimSun"/>
        </w:rPr>
        <w:t>Syntax</w:t>
      </w:r>
      <w:bookmarkEnd w:id="999"/>
    </w:p>
    <w:p w14:paraId="367FE7D6" w14:textId="77777777" w:rsidR="00035165" w:rsidRPr="00481D2D" w:rsidRDefault="00035165" w:rsidP="00035165">
      <w:r w:rsidRPr="00481D2D">
        <w:t>The country specific emergency service URN is a service URN with:</w:t>
      </w:r>
    </w:p>
    <w:p w14:paraId="63EDBBD5" w14:textId="77777777" w:rsidR="00035165" w:rsidRPr="00481D2D" w:rsidRDefault="00035165" w:rsidP="00035165">
      <w:pPr>
        <w:pStyle w:val="B1"/>
      </w:pPr>
      <w:r w:rsidRPr="00481D2D">
        <w:t>1)</w:t>
      </w:r>
      <w:r w:rsidRPr="00481D2D">
        <w:tab/>
        <w:t>the top-level service type of "sos" as specified in RFC 5031 [69];</w:t>
      </w:r>
    </w:p>
    <w:p w14:paraId="324BC8F9" w14:textId="77777777" w:rsidR="00035165" w:rsidRPr="00481D2D" w:rsidRDefault="00035165" w:rsidP="00035165">
      <w:pPr>
        <w:pStyle w:val="B1"/>
      </w:pPr>
      <w:r w:rsidRPr="00481D2D">
        <w:t>2)</w:t>
      </w:r>
      <w:r w:rsidRPr="00481D2D">
        <w:tab/>
        <w:t>the first sub-service of "country-specific";</w:t>
      </w:r>
    </w:p>
    <w:p w14:paraId="2069D632" w14:textId="77777777" w:rsidR="00035165" w:rsidRPr="00481D2D" w:rsidRDefault="00035165" w:rsidP="00035165">
      <w:pPr>
        <w:pStyle w:val="B1"/>
      </w:pPr>
      <w:r w:rsidRPr="00481D2D">
        <w:t>3)</w:t>
      </w:r>
      <w:r w:rsidRPr="00481D2D">
        <w:tab/>
        <w:t xml:space="preserve">the second sub-service indicating the country where the type of emergency service is deployed. The format of second sub-service is an </w:t>
      </w:r>
      <w:smartTag w:uri="urn:schemas-microsoft-com:office:smarttags" w:element="stockticker">
        <w:r w:rsidRPr="00481D2D">
          <w:t>ISO</w:t>
        </w:r>
      </w:smartTag>
      <w:r w:rsidRPr="00481D2D">
        <w:t xml:space="preserve"> 3166-1 alpha-2 code as specified in </w:t>
      </w:r>
      <w:smartTag w:uri="urn:schemas-microsoft-com:office:smarttags" w:element="stockticker">
        <w:r w:rsidRPr="00481D2D">
          <w:t>ISO</w:t>
        </w:r>
      </w:smartTag>
      <w:r w:rsidRPr="00481D2D">
        <w:t> 3166-1 [207]; and</w:t>
      </w:r>
    </w:p>
    <w:p w14:paraId="174AF88F" w14:textId="77777777" w:rsidR="00035165" w:rsidRPr="00481D2D" w:rsidRDefault="00035165" w:rsidP="00035165">
      <w:pPr>
        <w:pStyle w:val="B1"/>
      </w:pPr>
      <w:r w:rsidRPr="00481D2D">
        <w:t>4)</w:t>
      </w:r>
      <w:r w:rsidRPr="00481D2D">
        <w:tab/>
        <w:t>the third sub-service uniquely identifying the type of emergency service in the country where the type of emergency service is deployed.</w:t>
      </w:r>
      <w:r w:rsidR="004A34A8" w:rsidRPr="00481D2D">
        <w:t xml:space="preserve"> The third sub-service is defined by the national regulation of the country where the type of emergency service is deployed.</w:t>
      </w:r>
      <w:r w:rsidR="00252E80" w:rsidRPr="00481D2D">
        <w:t xml:space="preserve"> The set of allowable characters for the third sub-service is the same as that for domain names (see RFC 5031 [69]) and the number of characters for the third sub-service shall be less than 64.</w:t>
      </w:r>
    </w:p>
    <w:p w14:paraId="322E48DD" w14:textId="77777777" w:rsidR="00035165" w:rsidRPr="00481D2D" w:rsidRDefault="00035165" w:rsidP="00035165">
      <w:pPr>
        <w:pStyle w:val="EX"/>
      </w:pPr>
      <w:r w:rsidRPr="00481D2D">
        <w:t>EXAMPLE:</w:t>
      </w:r>
      <w:r w:rsidRPr="00481D2D">
        <w:tab/>
        <w:t xml:space="preserve">urn:service:sos.country-specific.xy.567 can identify a type of emergency service identified by an emergency number 567 in a country identified by "xy" </w:t>
      </w:r>
      <w:smartTag w:uri="urn:schemas-microsoft-com:office:smarttags" w:element="stockticker">
        <w:r w:rsidRPr="00481D2D">
          <w:t>ISO</w:t>
        </w:r>
      </w:smartTag>
      <w:r w:rsidRPr="00481D2D">
        <w:t xml:space="preserve"> 3166-1 alpha-2 code as specified in </w:t>
      </w:r>
      <w:smartTag w:uri="urn:schemas-microsoft-com:office:smarttags" w:element="stockticker">
        <w:r w:rsidRPr="00481D2D">
          <w:t>ISO</w:t>
        </w:r>
      </w:smartTag>
      <w:r w:rsidRPr="00481D2D">
        <w:t> 3166-1 [207].</w:t>
      </w:r>
    </w:p>
    <w:p w14:paraId="34AE01A1" w14:textId="77777777" w:rsidR="00035165" w:rsidRPr="00481D2D" w:rsidRDefault="00035165" w:rsidP="005D46C4">
      <w:pPr>
        <w:pStyle w:val="Heading4"/>
        <w:rPr>
          <w:rFonts w:eastAsia="SimSun"/>
        </w:rPr>
      </w:pPr>
      <w:bookmarkStart w:id="1000" w:name="_Toc106889395"/>
      <w:r w:rsidRPr="00481D2D">
        <w:t>7.11.1</w:t>
      </w:r>
      <w:r w:rsidRPr="00481D2D">
        <w:rPr>
          <w:lang w:eastAsia="ja-JP"/>
        </w:rPr>
        <w:t>.3</w:t>
      </w:r>
      <w:r w:rsidRPr="00481D2D">
        <w:rPr>
          <w:lang w:eastAsia="ja-JP"/>
        </w:rPr>
        <w:tab/>
      </w:r>
      <w:r w:rsidRPr="00481D2D">
        <w:rPr>
          <w:rFonts w:eastAsia="SimSun"/>
        </w:rPr>
        <w:t>Operation</w:t>
      </w:r>
      <w:bookmarkEnd w:id="1000"/>
    </w:p>
    <w:p w14:paraId="128151F0" w14:textId="77777777" w:rsidR="00035165" w:rsidRPr="00481D2D" w:rsidRDefault="00035165" w:rsidP="00035165">
      <w:r w:rsidRPr="00481D2D">
        <w:t>Unless explicitly prohibited, wherever an emergency service URN i.e. a service URN with the top-level service type of "sos" as specified in RFC 5031 [69] can be used, the country specific emergency service URN can also be used.</w:t>
      </w:r>
    </w:p>
    <w:p w14:paraId="06310C81" w14:textId="77777777" w:rsidR="008F06E8" w:rsidRPr="00481D2D" w:rsidRDefault="008F06E8" w:rsidP="005D46C4">
      <w:pPr>
        <w:pStyle w:val="Heading4"/>
        <w:rPr>
          <w:rFonts w:eastAsia="SimSun"/>
        </w:rPr>
      </w:pPr>
      <w:bookmarkStart w:id="1001" w:name="_Toc106889396"/>
      <w:r w:rsidRPr="00481D2D">
        <w:t>7.11.1</w:t>
      </w:r>
      <w:r w:rsidRPr="00481D2D">
        <w:rPr>
          <w:lang w:eastAsia="ja-JP"/>
        </w:rPr>
        <w:t>.4</w:t>
      </w:r>
      <w:r w:rsidRPr="00481D2D">
        <w:rPr>
          <w:lang w:eastAsia="ja-JP"/>
        </w:rPr>
        <w:tab/>
      </w:r>
      <w:r w:rsidR="004A34A8" w:rsidRPr="00481D2D">
        <w:rPr>
          <w:rFonts w:eastAsia="SimSun"/>
        </w:rPr>
        <w:t>Void</w:t>
      </w:r>
      <w:bookmarkEnd w:id="1001"/>
    </w:p>
    <w:p w14:paraId="22B959B4" w14:textId="77777777" w:rsidR="000773E9" w:rsidRPr="00481D2D" w:rsidRDefault="000773E9" w:rsidP="005D46C4">
      <w:pPr>
        <w:pStyle w:val="Heading3"/>
      </w:pPr>
      <w:bookmarkStart w:id="1002" w:name="_Toc106889397"/>
      <w:r w:rsidRPr="00481D2D">
        <w:t>7.11.2</w:t>
      </w:r>
      <w:r w:rsidRPr="00481D2D">
        <w:tab/>
        <w:t>ICSI value for RLOS</w:t>
      </w:r>
      <w:bookmarkEnd w:id="1002"/>
    </w:p>
    <w:p w14:paraId="3BB301A4" w14:textId="77777777" w:rsidR="000773E9" w:rsidRPr="00481D2D" w:rsidRDefault="000773E9" w:rsidP="005D46C4">
      <w:pPr>
        <w:pStyle w:val="Heading4"/>
        <w:rPr>
          <w:rFonts w:eastAsia="SimSun"/>
        </w:rPr>
      </w:pPr>
      <w:bookmarkStart w:id="1003" w:name="_Toc106889398"/>
      <w:r w:rsidRPr="00481D2D">
        <w:t>7.11.2</w:t>
      </w:r>
      <w:r w:rsidRPr="00481D2D">
        <w:rPr>
          <w:lang w:eastAsia="ja-JP"/>
        </w:rPr>
        <w:t>.1</w:t>
      </w:r>
      <w:r w:rsidRPr="00481D2D">
        <w:rPr>
          <w:lang w:eastAsia="ja-JP"/>
        </w:rPr>
        <w:tab/>
      </w:r>
      <w:r w:rsidRPr="00481D2D">
        <w:rPr>
          <w:rFonts w:eastAsia="SimSun"/>
        </w:rPr>
        <w:t>Introduction</w:t>
      </w:r>
      <w:bookmarkEnd w:id="1003"/>
    </w:p>
    <w:p w14:paraId="5D52D3B5" w14:textId="77777777" w:rsidR="000773E9" w:rsidRPr="00481D2D" w:rsidRDefault="000773E9" w:rsidP="000773E9">
      <w:pPr>
        <w:rPr>
          <w:lang w:eastAsia="zh-CN"/>
        </w:rPr>
      </w:pPr>
      <w:r w:rsidRPr="00481D2D">
        <w:rPr>
          <w:lang w:eastAsia="zh-CN"/>
        </w:rPr>
        <w:t>This subclause describes the IMS communications service identifier definitions that is applicable for the usage of restricted local operator service (RLOS).</w:t>
      </w:r>
    </w:p>
    <w:p w14:paraId="4D90AC82" w14:textId="77777777" w:rsidR="000773E9" w:rsidRPr="00481D2D" w:rsidRDefault="000773E9" w:rsidP="000773E9">
      <w:pPr>
        <w:pStyle w:val="NO"/>
      </w:pPr>
      <w:r w:rsidRPr="00481D2D">
        <w:t>NOTE:</w:t>
      </w:r>
      <w:r w:rsidRPr="00481D2D">
        <w:tab/>
        <w:t>The template has been created using the headers of the table in http://www.3gpp.org/specifications-groups/34-uniform-resource-name-urn-list</w:t>
      </w:r>
    </w:p>
    <w:p w14:paraId="4236C454" w14:textId="77777777" w:rsidR="000773E9" w:rsidRPr="00481D2D" w:rsidRDefault="000773E9" w:rsidP="005D46C4">
      <w:pPr>
        <w:pStyle w:val="Heading2"/>
        <w:rPr>
          <w:sz w:val="24"/>
        </w:rPr>
      </w:pPr>
      <w:bookmarkStart w:id="1004" w:name="_Toc106889399"/>
      <w:r w:rsidRPr="00481D2D">
        <w:rPr>
          <w:sz w:val="24"/>
        </w:rPr>
        <w:t>7.11.2.2</w:t>
      </w:r>
      <w:r w:rsidRPr="00481D2D">
        <w:rPr>
          <w:sz w:val="24"/>
        </w:rPr>
        <w:tab/>
        <w:t>URN</w:t>
      </w:r>
      <w:bookmarkEnd w:id="1004"/>
    </w:p>
    <w:p w14:paraId="4A16A0D5" w14:textId="77777777" w:rsidR="000773E9" w:rsidRPr="00481D2D" w:rsidRDefault="000773E9" w:rsidP="000773E9">
      <w:r w:rsidRPr="00481D2D">
        <w:t>urn:urn-7:3gpp-service.ims.icsi.rlos</w:t>
      </w:r>
    </w:p>
    <w:p w14:paraId="6124EECF" w14:textId="77777777" w:rsidR="000773E9" w:rsidRPr="00481D2D" w:rsidRDefault="000773E9" w:rsidP="005D46C4">
      <w:pPr>
        <w:pStyle w:val="Heading2"/>
        <w:rPr>
          <w:sz w:val="24"/>
        </w:rPr>
      </w:pPr>
      <w:bookmarkStart w:id="1005" w:name="_Toc106889400"/>
      <w:r w:rsidRPr="00481D2D">
        <w:rPr>
          <w:sz w:val="24"/>
        </w:rPr>
        <w:t>7.11.2.3</w:t>
      </w:r>
      <w:r w:rsidRPr="00481D2D">
        <w:rPr>
          <w:sz w:val="24"/>
        </w:rPr>
        <w:tab/>
        <w:t>Description</w:t>
      </w:r>
      <w:bookmarkEnd w:id="1005"/>
    </w:p>
    <w:p w14:paraId="60EA5676" w14:textId="77777777" w:rsidR="000773E9" w:rsidRPr="00481D2D" w:rsidRDefault="000773E9" w:rsidP="000773E9">
      <w:r w:rsidRPr="00481D2D">
        <w:t>This URN indicates that the device has the capabilities to support the restricted local operator service (RLOS).</w:t>
      </w:r>
    </w:p>
    <w:p w14:paraId="1903CFDA" w14:textId="77777777" w:rsidR="000773E9" w:rsidRPr="00481D2D" w:rsidRDefault="000773E9" w:rsidP="005D46C4">
      <w:pPr>
        <w:pStyle w:val="Heading2"/>
        <w:rPr>
          <w:sz w:val="24"/>
        </w:rPr>
      </w:pPr>
      <w:bookmarkStart w:id="1006" w:name="_Toc106889401"/>
      <w:r w:rsidRPr="00481D2D">
        <w:rPr>
          <w:sz w:val="24"/>
        </w:rPr>
        <w:t>7.11.2.4</w:t>
      </w:r>
      <w:r w:rsidRPr="00481D2D">
        <w:rPr>
          <w:sz w:val="24"/>
        </w:rPr>
        <w:tab/>
        <w:t>Reference</w:t>
      </w:r>
      <w:bookmarkEnd w:id="1006"/>
    </w:p>
    <w:p w14:paraId="42498FA6" w14:textId="77777777" w:rsidR="000773E9" w:rsidRPr="00481D2D" w:rsidRDefault="000773E9" w:rsidP="000773E9">
      <w:r w:rsidRPr="00481D2D">
        <w:t>3GPP TS 24 229: " IP multimedia call control protocol based on Session Initiation Protocol (SIP) and Session Description Protocol (SDP); Stage 3"</w:t>
      </w:r>
    </w:p>
    <w:p w14:paraId="1B18A8A7" w14:textId="77777777" w:rsidR="000773E9" w:rsidRPr="00481D2D" w:rsidRDefault="000773E9" w:rsidP="005D46C4">
      <w:pPr>
        <w:pStyle w:val="Heading2"/>
        <w:rPr>
          <w:sz w:val="24"/>
        </w:rPr>
      </w:pPr>
      <w:bookmarkStart w:id="1007" w:name="_Toc106889402"/>
      <w:r w:rsidRPr="00481D2D">
        <w:rPr>
          <w:sz w:val="24"/>
        </w:rPr>
        <w:t>7.11.2.5</w:t>
      </w:r>
      <w:r w:rsidRPr="00481D2D">
        <w:rPr>
          <w:sz w:val="24"/>
        </w:rPr>
        <w:tab/>
        <w:t>Contact</w:t>
      </w:r>
      <w:bookmarkEnd w:id="1007"/>
    </w:p>
    <w:p w14:paraId="1C0ABDE0" w14:textId="77777777" w:rsidR="000773E9" w:rsidRPr="00481D2D" w:rsidRDefault="000773E9" w:rsidP="000773E9">
      <w:r w:rsidRPr="00481D2D">
        <w:t>Name:</w:t>
      </w:r>
      <w:r w:rsidRPr="00481D2D">
        <w:tab/>
        <w:t>&lt;MCC name&gt;</w:t>
      </w:r>
    </w:p>
    <w:p w14:paraId="6322FE7C" w14:textId="77777777" w:rsidR="000773E9" w:rsidRPr="00481D2D" w:rsidRDefault="000773E9" w:rsidP="000773E9">
      <w:r w:rsidRPr="00481D2D">
        <w:t>Email:</w:t>
      </w:r>
      <w:r w:rsidRPr="00481D2D">
        <w:tab/>
        <w:t>&lt;MCC email address&gt;</w:t>
      </w:r>
    </w:p>
    <w:p w14:paraId="5089B928" w14:textId="77777777" w:rsidR="000773E9" w:rsidRPr="00481D2D" w:rsidRDefault="000773E9" w:rsidP="005D46C4">
      <w:pPr>
        <w:pStyle w:val="Heading2"/>
        <w:rPr>
          <w:sz w:val="24"/>
        </w:rPr>
      </w:pPr>
      <w:bookmarkStart w:id="1008" w:name="_Toc106889403"/>
      <w:r w:rsidRPr="00481D2D">
        <w:rPr>
          <w:sz w:val="24"/>
        </w:rPr>
        <w:t>7.11.2.6</w:t>
      </w:r>
      <w:r w:rsidRPr="00481D2D">
        <w:rPr>
          <w:sz w:val="24"/>
        </w:rPr>
        <w:tab/>
        <w:t>Registration of subtype</w:t>
      </w:r>
      <w:bookmarkEnd w:id="1008"/>
    </w:p>
    <w:p w14:paraId="4E9112C4" w14:textId="77777777" w:rsidR="000773E9" w:rsidRPr="00481D2D" w:rsidRDefault="000773E9" w:rsidP="000773E9">
      <w:r w:rsidRPr="00481D2D">
        <w:t>Yes</w:t>
      </w:r>
    </w:p>
    <w:p w14:paraId="2E89BDE0" w14:textId="77777777" w:rsidR="000773E9" w:rsidRPr="00481D2D" w:rsidRDefault="000773E9" w:rsidP="005D46C4">
      <w:pPr>
        <w:pStyle w:val="Heading2"/>
        <w:rPr>
          <w:sz w:val="24"/>
        </w:rPr>
      </w:pPr>
      <w:bookmarkStart w:id="1009" w:name="_Toc106889404"/>
      <w:r w:rsidRPr="00481D2D">
        <w:rPr>
          <w:sz w:val="24"/>
        </w:rPr>
        <w:t>7.11.2.7</w:t>
      </w:r>
      <w:r w:rsidRPr="00481D2D">
        <w:rPr>
          <w:sz w:val="24"/>
        </w:rPr>
        <w:tab/>
        <w:t>Remarks</w:t>
      </w:r>
      <w:bookmarkEnd w:id="1009"/>
    </w:p>
    <w:p w14:paraId="7545F797" w14:textId="77777777" w:rsidR="000773E9" w:rsidRPr="00481D2D" w:rsidRDefault="000773E9" w:rsidP="000773E9">
      <w:r w:rsidRPr="00481D2D">
        <w:t>None</w:t>
      </w:r>
    </w:p>
    <w:p w14:paraId="1838450F" w14:textId="77777777" w:rsidR="007A1B12" w:rsidRPr="00481D2D" w:rsidRDefault="00C2029A" w:rsidP="005D46C4">
      <w:pPr>
        <w:pStyle w:val="Heading2"/>
      </w:pPr>
      <w:bookmarkStart w:id="1010" w:name="_Toc106889405"/>
      <w:r w:rsidRPr="00481D2D">
        <w:t>7.12</w:t>
      </w:r>
      <w:r w:rsidR="007A1B12" w:rsidRPr="00481D2D">
        <w:tab/>
        <w:t>Info package definitions and associated MIME type definitions</w:t>
      </w:r>
      <w:bookmarkEnd w:id="1010"/>
    </w:p>
    <w:p w14:paraId="41BE04D3" w14:textId="77777777" w:rsidR="007A1B12" w:rsidRPr="00481D2D" w:rsidRDefault="00C2029A" w:rsidP="005D46C4">
      <w:pPr>
        <w:pStyle w:val="Heading3"/>
      </w:pPr>
      <w:bookmarkStart w:id="1011" w:name="_Toc106889406"/>
      <w:r w:rsidRPr="00481D2D">
        <w:t>7.12</w:t>
      </w:r>
      <w:r w:rsidR="007A1B12" w:rsidRPr="00481D2D">
        <w:t>.1</w:t>
      </w:r>
      <w:r w:rsidR="007A1B12" w:rsidRPr="00481D2D">
        <w:tab/>
        <w:t>DTMF info package and session-info MIME type</w:t>
      </w:r>
      <w:bookmarkEnd w:id="1011"/>
    </w:p>
    <w:p w14:paraId="31CBEB38" w14:textId="77777777" w:rsidR="007A1B12" w:rsidRPr="00481D2D" w:rsidRDefault="00C2029A" w:rsidP="005D46C4">
      <w:pPr>
        <w:pStyle w:val="Heading4"/>
      </w:pPr>
      <w:bookmarkStart w:id="1012" w:name="_Toc106889407"/>
      <w:r w:rsidRPr="00481D2D">
        <w:t>7.12</w:t>
      </w:r>
      <w:r w:rsidR="007A1B12" w:rsidRPr="00481D2D">
        <w:t>.1.1</w:t>
      </w:r>
      <w:r w:rsidR="007A1B12" w:rsidRPr="00481D2D">
        <w:tab/>
        <w:t>DTMF info package</w:t>
      </w:r>
      <w:bookmarkEnd w:id="1012"/>
    </w:p>
    <w:p w14:paraId="770B91A4" w14:textId="77777777" w:rsidR="007A1B12" w:rsidRPr="00481D2D" w:rsidRDefault="00C2029A" w:rsidP="005D46C4">
      <w:pPr>
        <w:pStyle w:val="Heading5"/>
      </w:pPr>
      <w:bookmarkStart w:id="1013" w:name="_Toc106889408"/>
      <w:r w:rsidRPr="00481D2D">
        <w:t>7.12</w:t>
      </w:r>
      <w:r w:rsidR="007A1B12" w:rsidRPr="00481D2D">
        <w:t>.1.1.1</w:t>
      </w:r>
      <w:r w:rsidR="007A1B12" w:rsidRPr="00481D2D">
        <w:tab/>
        <w:t>General</w:t>
      </w:r>
      <w:bookmarkEnd w:id="1013"/>
    </w:p>
    <w:p w14:paraId="11DF39AA" w14:textId="77777777" w:rsidR="007A1B12" w:rsidRPr="00481D2D" w:rsidRDefault="007A1B12" w:rsidP="007A1B12">
      <w:r w:rsidRPr="00481D2D">
        <w:t>This subclause contains the information required for the IANA registration of an info package.</w:t>
      </w:r>
    </w:p>
    <w:p w14:paraId="3BB3F69D" w14:textId="77777777" w:rsidR="007A1B12" w:rsidRPr="00481D2D" w:rsidRDefault="007A1B12" w:rsidP="007A1B12">
      <w:r w:rsidRPr="00481D2D">
        <w:t>The digit message body and associated MIME type can also be used as defined in other specifications in a legacy manner as defined by RFC 6086 [25].</w:t>
      </w:r>
    </w:p>
    <w:p w14:paraId="0208C64C" w14:textId="77777777" w:rsidR="007A1B12" w:rsidRPr="00481D2D" w:rsidRDefault="00C2029A" w:rsidP="005D46C4">
      <w:pPr>
        <w:pStyle w:val="Heading5"/>
      </w:pPr>
      <w:bookmarkStart w:id="1014" w:name="_Toc106889409"/>
      <w:r w:rsidRPr="00481D2D">
        <w:t>7.12</w:t>
      </w:r>
      <w:r w:rsidR="007A1B12" w:rsidRPr="00481D2D">
        <w:t>.1.1.2</w:t>
      </w:r>
      <w:r w:rsidR="007A1B12" w:rsidRPr="00481D2D">
        <w:tab/>
        <w:t>Overall description</w:t>
      </w:r>
      <w:bookmarkEnd w:id="1014"/>
    </w:p>
    <w:p w14:paraId="25ABFC3F" w14:textId="77777777" w:rsidR="007A1B12" w:rsidRPr="00481D2D" w:rsidRDefault="007A1B12" w:rsidP="007A1B12">
      <w:r w:rsidRPr="00481D2D">
        <w:t>DTMF tones are normally sent when a user presses a button on the terminal. Each tone, identified by a unique frequency, represents a number (0-9) or a special character. The DTMF info package is used to transport that value.</w:t>
      </w:r>
      <w:r w:rsidR="007203F8" w:rsidRPr="00481D2D">
        <w:t xml:space="preserve"> In-order delivery of the DTMF digits is not controlled by the DTMF info package, this would be controlled either by queuing in the sender or by separate interaction with the human user; such mechanisms are out of scope of this registration.</w:t>
      </w:r>
    </w:p>
    <w:p w14:paraId="51F8BDED" w14:textId="77777777" w:rsidR="007A1B12" w:rsidRPr="00481D2D" w:rsidRDefault="007A1B12" w:rsidP="007A1B12">
      <w:r w:rsidRPr="00481D2D">
        <w:t>The DTMF info package can be used to transport a single DTMF tone, or a series of tones. If a series of tones is transported in a single SIP INFO request, it is not possible to indicate the duration between each tone in the series.</w:t>
      </w:r>
    </w:p>
    <w:p w14:paraId="4E9B110D" w14:textId="77777777" w:rsidR="007A1B12" w:rsidRPr="00481D2D" w:rsidRDefault="007A1B12" w:rsidP="007A1B12">
      <w:r w:rsidRPr="00481D2D">
        <w:t>The DTMF info package is not defined for a specific application. Any application, where sending of DTMF tones using the SIP INFO method is required, can used the DTMF info package.</w:t>
      </w:r>
    </w:p>
    <w:p w14:paraId="2DEA0567" w14:textId="77777777" w:rsidR="007A1B12" w:rsidRPr="00481D2D" w:rsidRDefault="00C2029A" w:rsidP="005D46C4">
      <w:pPr>
        <w:pStyle w:val="Heading5"/>
      </w:pPr>
      <w:bookmarkStart w:id="1015" w:name="_Toc106889410"/>
      <w:r w:rsidRPr="00481D2D">
        <w:t>7.12</w:t>
      </w:r>
      <w:r w:rsidR="007A1B12" w:rsidRPr="00481D2D">
        <w:t>.1.1.3</w:t>
      </w:r>
      <w:r w:rsidR="007A1B12" w:rsidRPr="00481D2D">
        <w:tab/>
        <w:t>Applicability</w:t>
      </w:r>
      <w:bookmarkEnd w:id="1015"/>
    </w:p>
    <w:p w14:paraId="05DE068E" w14:textId="77777777" w:rsidR="007A1B12" w:rsidRPr="00481D2D" w:rsidRDefault="007A1B12" w:rsidP="007A1B12">
      <w:r w:rsidRPr="00481D2D">
        <w:t>The info package mechanism for transporting DTMF tones has been chosen because it allows SIP entities that do not have access to the user plane (where DTMF tones can also be transported) to send and receive tones. The mechanism also allows the tones to be sent inside an existing dialog, using the same signalling path as other SIP messages within the dialog, rather than having to establish a separate dialog (DTMF tones can also be transported using subscription event packages).</w:t>
      </w:r>
    </w:p>
    <w:p w14:paraId="31AE29AA" w14:textId="77777777" w:rsidR="007A1B12" w:rsidRPr="00481D2D" w:rsidRDefault="00C2029A" w:rsidP="005D46C4">
      <w:pPr>
        <w:pStyle w:val="Heading5"/>
      </w:pPr>
      <w:bookmarkStart w:id="1016" w:name="_Toc106889411"/>
      <w:r w:rsidRPr="00481D2D">
        <w:t>7.12</w:t>
      </w:r>
      <w:r w:rsidR="007A1B12" w:rsidRPr="00481D2D">
        <w:t>.1.1.4</w:t>
      </w:r>
      <w:r w:rsidR="007A1B12" w:rsidRPr="00481D2D">
        <w:tab/>
        <w:t>Info package name</w:t>
      </w:r>
      <w:bookmarkEnd w:id="1016"/>
    </w:p>
    <w:p w14:paraId="01811B74" w14:textId="77777777" w:rsidR="007A1B12" w:rsidRPr="00481D2D" w:rsidRDefault="007A1B12" w:rsidP="007A1B12">
      <w:r w:rsidRPr="00481D2D">
        <w:t>The name of the DTMF info package is: infoDtmf</w:t>
      </w:r>
    </w:p>
    <w:p w14:paraId="5106E990" w14:textId="77777777" w:rsidR="007A1B12" w:rsidRPr="00481D2D" w:rsidRDefault="00C2029A" w:rsidP="005D46C4">
      <w:pPr>
        <w:pStyle w:val="Heading5"/>
      </w:pPr>
      <w:bookmarkStart w:id="1017" w:name="_Toc106889412"/>
      <w:r w:rsidRPr="00481D2D">
        <w:t>7.12</w:t>
      </w:r>
      <w:r w:rsidR="007A1B12" w:rsidRPr="00481D2D">
        <w:t>.1.1.5</w:t>
      </w:r>
      <w:r w:rsidR="007A1B12" w:rsidRPr="00481D2D">
        <w:tab/>
        <w:t>Info package parameters</w:t>
      </w:r>
      <w:bookmarkEnd w:id="1017"/>
    </w:p>
    <w:p w14:paraId="113B0A8A" w14:textId="77777777" w:rsidR="007A1B12" w:rsidRPr="00481D2D" w:rsidRDefault="007A1B12" w:rsidP="007A1B12">
      <w:r w:rsidRPr="00481D2D">
        <w:t>No parameters are defined for the DTMF info package.</w:t>
      </w:r>
    </w:p>
    <w:p w14:paraId="21100B2E" w14:textId="77777777" w:rsidR="007A1B12" w:rsidRPr="00481D2D" w:rsidRDefault="00C2029A" w:rsidP="005D46C4">
      <w:pPr>
        <w:pStyle w:val="Heading5"/>
      </w:pPr>
      <w:bookmarkStart w:id="1018" w:name="_Toc106889413"/>
      <w:r w:rsidRPr="00481D2D">
        <w:t>7.12</w:t>
      </w:r>
      <w:r w:rsidR="007A1B12" w:rsidRPr="00481D2D">
        <w:t>.1.1.6</w:t>
      </w:r>
      <w:r w:rsidR="007A1B12" w:rsidRPr="00481D2D">
        <w:tab/>
        <w:t>SIP option tags</w:t>
      </w:r>
      <w:bookmarkEnd w:id="1018"/>
    </w:p>
    <w:p w14:paraId="7F899C47" w14:textId="77777777" w:rsidR="007A1B12" w:rsidRPr="00481D2D" w:rsidRDefault="007A1B12" w:rsidP="007A1B12">
      <w:r w:rsidRPr="00481D2D">
        <w:t>No SIP option tags are defined for the DTMF info package.</w:t>
      </w:r>
    </w:p>
    <w:p w14:paraId="5D3D5550" w14:textId="77777777" w:rsidR="007A1B12" w:rsidRPr="00481D2D" w:rsidRDefault="00C2029A" w:rsidP="005D46C4">
      <w:pPr>
        <w:pStyle w:val="Heading5"/>
      </w:pPr>
      <w:bookmarkStart w:id="1019" w:name="_Toc106889414"/>
      <w:r w:rsidRPr="00481D2D">
        <w:t>7.12</w:t>
      </w:r>
      <w:r w:rsidR="007A1B12" w:rsidRPr="00481D2D">
        <w:t>.1.1.7</w:t>
      </w:r>
      <w:r w:rsidR="007A1B12" w:rsidRPr="00481D2D">
        <w:tab/>
        <w:t>INFO message body parts</w:t>
      </w:r>
      <w:bookmarkEnd w:id="1019"/>
    </w:p>
    <w:p w14:paraId="14FED247" w14:textId="77777777" w:rsidR="007A1B12" w:rsidRPr="00481D2D" w:rsidRDefault="007A1B12" w:rsidP="007A1B12">
      <w:r w:rsidRPr="00481D2D">
        <w:t>The DTMF digits are carried in the Overlap digit message body, defined in subclause </w:t>
      </w:r>
      <w:r w:rsidR="00C2029A" w:rsidRPr="00481D2D">
        <w:t>7.12</w:t>
      </w:r>
      <w:r w:rsidRPr="00481D2D">
        <w:t>.1.2.</w:t>
      </w:r>
    </w:p>
    <w:p w14:paraId="0ED5BD12" w14:textId="77777777" w:rsidR="007A1B12" w:rsidRPr="00481D2D" w:rsidRDefault="007A1B12" w:rsidP="007A1B12">
      <w:r w:rsidRPr="00481D2D">
        <w:t>The MIME type value for the message body is "application/session-info", defined in subclause </w:t>
      </w:r>
      <w:r w:rsidR="00C2029A" w:rsidRPr="00481D2D">
        <w:t>7.12</w:t>
      </w:r>
      <w:r w:rsidRPr="00481D2D">
        <w:t>.1.2.</w:t>
      </w:r>
    </w:p>
    <w:p w14:paraId="38C315C2" w14:textId="77777777" w:rsidR="007A1B12" w:rsidRPr="00481D2D" w:rsidRDefault="007A1B12" w:rsidP="007A1B12">
      <w:r w:rsidRPr="00481D2D">
        <w:t>The Content Disposition value for the message body, when associated with the DTMF info package, is "info-package" (see RFC 6086 [25]).</w:t>
      </w:r>
    </w:p>
    <w:p w14:paraId="2F26927D" w14:textId="77777777" w:rsidR="007A1B12" w:rsidRPr="00481D2D" w:rsidRDefault="00C2029A" w:rsidP="005D46C4">
      <w:pPr>
        <w:pStyle w:val="Heading5"/>
      </w:pPr>
      <w:bookmarkStart w:id="1020" w:name="_Toc106889415"/>
      <w:r w:rsidRPr="00481D2D">
        <w:t>7.12</w:t>
      </w:r>
      <w:r w:rsidR="007A1B12" w:rsidRPr="00481D2D">
        <w:t>.1.1.8</w:t>
      </w:r>
      <w:r w:rsidR="007A1B12" w:rsidRPr="00481D2D">
        <w:tab/>
        <w:t>Info package usage restrictions</w:t>
      </w:r>
      <w:bookmarkEnd w:id="1020"/>
    </w:p>
    <w:p w14:paraId="75CE852C" w14:textId="77777777" w:rsidR="007A1B12" w:rsidRPr="00481D2D" w:rsidRDefault="007A1B12" w:rsidP="007A1B12">
      <w:r w:rsidRPr="00481D2D">
        <w:t>No usage restrictions are defined for the DTMF info package.</w:t>
      </w:r>
    </w:p>
    <w:p w14:paraId="0ED7D8EE" w14:textId="77777777" w:rsidR="007A1B12" w:rsidRPr="00481D2D" w:rsidRDefault="007A1B12" w:rsidP="007A1B12">
      <w:r w:rsidRPr="00481D2D">
        <w:t>If SIP entities support multiple mechanisms for sending DTMF tones they need to ensure, using negotiation mechanisms, that each entity is aware of which mechanism is used.</w:t>
      </w:r>
    </w:p>
    <w:p w14:paraId="09A9E454" w14:textId="77777777" w:rsidR="007A1B12" w:rsidRPr="00481D2D" w:rsidRDefault="00C2029A" w:rsidP="005D46C4">
      <w:pPr>
        <w:pStyle w:val="Heading5"/>
      </w:pPr>
      <w:bookmarkStart w:id="1021" w:name="_Toc106889416"/>
      <w:r w:rsidRPr="00481D2D">
        <w:t>7.12</w:t>
      </w:r>
      <w:r w:rsidR="007A1B12" w:rsidRPr="00481D2D">
        <w:t>.1.1.9</w:t>
      </w:r>
      <w:r w:rsidR="007A1B12" w:rsidRPr="00481D2D">
        <w:tab/>
        <w:t>Rate of INFO requests</w:t>
      </w:r>
      <w:bookmarkEnd w:id="1021"/>
    </w:p>
    <w:p w14:paraId="55A91107" w14:textId="77777777" w:rsidR="007A1B12" w:rsidRPr="00481D2D" w:rsidRDefault="007A1B12" w:rsidP="007A1B12">
      <w:r w:rsidRPr="00481D2D">
        <w:t>No maximum rate or minimum rate is defined for sending INFO requests associated with the DTMF info package.</w:t>
      </w:r>
    </w:p>
    <w:p w14:paraId="51FF2151" w14:textId="77777777" w:rsidR="007A1B12" w:rsidRPr="00481D2D" w:rsidRDefault="007A1B12" w:rsidP="007A1B12">
      <w:r w:rsidRPr="00481D2D">
        <w:t>When DTMF tones are triggered by user interaction, the DTMF tones are normally generated when the user pushes a button. Specific applications can decide upon which rate DTMF tones are generated. However, the DTMF info package does not provide a feedback mechanism to indicate to the sender that the rate of DTMF tones is too slow or fast.</w:t>
      </w:r>
    </w:p>
    <w:p w14:paraId="43AE1038" w14:textId="77777777" w:rsidR="007A1B12" w:rsidRPr="00481D2D" w:rsidRDefault="00C2029A" w:rsidP="005D46C4">
      <w:pPr>
        <w:pStyle w:val="Heading5"/>
      </w:pPr>
      <w:bookmarkStart w:id="1022" w:name="_Toc106889417"/>
      <w:r w:rsidRPr="00481D2D">
        <w:t>7.12</w:t>
      </w:r>
      <w:r w:rsidR="007A1B12" w:rsidRPr="00481D2D">
        <w:t>.1.1.10</w:t>
      </w:r>
      <w:r w:rsidR="007A1B12" w:rsidRPr="00481D2D">
        <w:tab/>
        <w:t>Info package security considerations</w:t>
      </w:r>
      <w:bookmarkEnd w:id="1022"/>
    </w:p>
    <w:p w14:paraId="07B10E7C" w14:textId="77777777" w:rsidR="000B46B6" w:rsidRPr="00481D2D" w:rsidRDefault="007A1B12" w:rsidP="007A1B12">
      <w:r w:rsidRPr="00481D2D">
        <w:t>No additional security mechanism is defined for the DTMF info package.</w:t>
      </w:r>
    </w:p>
    <w:p w14:paraId="2E85723B" w14:textId="77777777" w:rsidR="007203F8" w:rsidRPr="00481D2D" w:rsidRDefault="007A1B12" w:rsidP="007203F8">
      <w:r w:rsidRPr="00481D2D">
        <w:t>The security of the DTMF info package is based on the generic security mechanism provided for the underlying SIP signalling.</w:t>
      </w:r>
    </w:p>
    <w:p w14:paraId="507C0A57" w14:textId="77777777" w:rsidR="007A1B12" w:rsidRPr="00481D2D" w:rsidRDefault="007203F8" w:rsidP="007203F8">
      <w:r w:rsidRPr="00481D2D">
        <w:t>The mechanism should not be used for transferring any data that requires a greater level of security than the underlying SIP signalling.</w:t>
      </w:r>
    </w:p>
    <w:p w14:paraId="41A57B54" w14:textId="77777777" w:rsidR="007A1B12" w:rsidRPr="00481D2D" w:rsidRDefault="00C2029A" w:rsidP="005D46C4">
      <w:pPr>
        <w:pStyle w:val="Heading4"/>
        <w:rPr>
          <w:lang w:eastAsia="ko-KR"/>
        </w:rPr>
      </w:pPr>
      <w:bookmarkStart w:id="1023" w:name="_Toc106889418"/>
      <w:r w:rsidRPr="00481D2D">
        <w:t>7.12</w:t>
      </w:r>
      <w:r w:rsidR="007A1B12" w:rsidRPr="00481D2D">
        <w:t>.1.2</w:t>
      </w:r>
      <w:r w:rsidR="00345233" w:rsidRPr="00481D2D">
        <w:tab/>
      </w:r>
      <w:r w:rsidR="007A1B12" w:rsidRPr="00481D2D">
        <w:t>Overlap digit message body</w:t>
      </w:r>
      <w:bookmarkEnd w:id="1023"/>
    </w:p>
    <w:p w14:paraId="0479298D" w14:textId="77777777" w:rsidR="007A1B12" w:rsidRPr="00481D2D" w:rsidRDefault="00C2029A" w:rsidP="005D46C4">
      <w:pPr>
        <w:pStyle w:val="Heading5"/>
      </w:pPr>
      <w:bookmarkStart w:id="1024" w:name="_Toc106889419"/>
      <w:r w:rsidRPr="00481D2D">
        <w:t>7.12</w:t>
      </w:r>
      <w:r w:rsidR="007A1B12" w:rsidRPr="00481D2D">
        <w:t>.1.2.1</w:t>
      </w:r>
      <w:r w:rsidR="007A1B12" w:rsidRPr="00481D2D">
        <w:tab/>
        <w:t>Scope</w:t>
      </w:r>
      <w:bookmarkEnd w:id="1024"/>
    </w:p>
    <w:p w14:paraId="373BA625" w14:textId="77777777" w:rsidR="007A1B12" w:rsidRPr="00481D2D" w:rsidRDefault="007A1B12" w:rsidP="007A1B12">
      <w:pPr>
        <w:rPr>
          <w:lang w:eastAsia="ko-KR"/>
        </w:rPr>
      </w:pPr>
      <w:r w:rsidRPr="00481D2D">
        <w:t>This section defines a message body that shall be used for sending additional digits, which have not previously been sent, in SIP INFO messages ("legacy" mode of usage of the INFO method as defined in RFC 6086 [25]) when the in-dialog method is used for overlap dialling.</w:t>
      </w:r>
    </w:p>
    <w:p w14:paraId="06619B75" w14:textId="77777777" w:rsidR="007A1B12" w:rsidRPr="00481D2D" w:rsidRDefault="007A1B12" w:rsidP="007A1B12">
      <w:pPr>
        <w:rPr>
          <w:lang w:eastAsia="ko-KR"/>
        </w:rPr>
      </w:pPr>
      <w:r w:rsidRPr="00481D2D">
        <w:t>The same message body can also be used for transporting Dual Tone Multi Frequency (DTMF) tones using SIP INFO requests, using the DTMF info package (see RFC 6086 [25]) defined in subclause </w:t>
      </w:r>
      <w:r w:rsidR="00C2029A" w:rsidRPr="00481D2D">
        <w:t>7.12</w:t>
      </w:r>
      <w:r w:rsidRPr="00481D2D">
        <w:t>.1.1.</w:t>
      </w:r>
    </w:p>
    <w:p w14:paraId="69958BF4" w14:textId="77777777" w:rsidR="007A1B12" w:rsidRPr="00481D2D" w:rsidRDefault="007A1B12" w:rsidP="007A1B12">
      <w:r w:rsidRPr="00481D2D">
        <w:t>The support of this message body is a network option.</w:t>
      </w:r>
    </w:p>
    <w:p w14:paraId="2926EF2D" w14:textId="77777777" w:rsidR="007A1B12" w:rsidRPr="00481D2D" w:rsidRDefault="00C2029A" w:rsidP="005D46C4">
      <w:pPr>
        <w:pStyle w:val="Heading5"/>
      </w:pPr>
      <w:bookmarkStart w:id="1025" w:name="_Toc106889420"/>
      <w:r w:rsidRPr="00481D2D">
        <w:t>7.12</w:t>
      </w:r>
      <w:r w:rsidR="007A1B12" w:rsidRPr="00481D2D">
        <w:t>.1.2.2</w:t>
      </w:r>
      <w:r w:rsidR="007A1B12" w:rsidRPr="00481D2D">
        <w:tab/>
        <w:t>MIME type</w:t>
      </w:r>
      <w:bookmarkEnd w:id="1025"/>
    </w:p>
    <w:p w14:paraId="55B25B87" w14:textId="77777777" w:rsidR="000B46B6" w:rsidRPr="00481D2D" w:rsidRDefault="007A1B12" w:rsidP="007A1B12">
      <w:r w:rsidRPr="00481D2D">
        <w:t xml:space="preserve">The message body defined in the present </w:t>
      </w:r>
      <w:r w:rsidR="00D87C7D" w:rsidRPr="00481D2D">
        <w:t>a</w:t>
      </w:r>
      <w:r w:rsidRPr="00481D2D">
        <w:t>nnex is registered at IANA as "application/session-info" MIME type.</w:t>
      </w:r>
    </w:p>
    <w:p w14:paraId="366E1D24" w14:textId="77777777" w:rsidR="007A1B12" w:rsidRPr="00481D2D" w:rsidRDefault="007A1B12" w:rsidP="007A1B12">
      <w:r w:rsidRPr="00481D2D">
        <w:t>If the message body is embedded in SIP INFO messages, the Content-Type header shall be set to "application/session-info" and the Content-Disposition header shall be set to "signal" with the handling parameter set to "optional".</w:t>
      </w:r>
    </w:p>
    <w:p w14:paraId="3960B26A" w14:textId="77777777" w:rsidR="007A1B12" w:rsidRPr="00481D2D" w:rsidRDefault="00C2029A" w:rsidP="005D46C4">
      <w:pPr>
        <w:pStyle w:val="Heading5"/>
        <w:rPr>
          <w:lang w:eastAsia="ko-KR"/>
        </w:rPr>
      </w:pPr>
      <w:bookmarkStart w:id="1026" w:name="_Toc106889421"/>
      <w:r w:rsidRPr="00481D2D">
        <w:t>7.12</w:t>
      </w:r>
      <w:r w:rsidR="007A1B12" w:rsidRPr="00481D2D">
        <w:t>.1.2.3</w:t>
      </w:r>
      <w:r w:rsidR="007A1B12" w:rsidRPr="00481D2D">
        <w:tab/>
        <w:t>ABNF</w:t>
      </w:r>
      <w:bookmarkEnd w:id="1026"/>
    </w:p>
    <w:p w14:paraId="4DA95929" w14:textId="77777777" w:rsidR="007A1B12" w:rsidRPr="00481D2D" w:rsidRDefault="007A1B12" w:rsidP="007A1B12">
      <w:r w:rsidRPr="00481D2D">
        <w:t>session-info = SubsequentDigit</w:t>
      </w:r>
    </w:p>
    <w:p w14:paraId="74CE4CC3" w14:textId="77777777" w:rsidR="007A1B12" w:rsidRPr="00481D2D" w:rsidRDefault="007A1B12" w:rsidP="007A1B12">
      <w:r w:rsidRPr="00481D2D">
        <w:t>SubsequentDigit</w:t>
      </w:r>
      <w:r w:rsidRPr="00481D2D" w:rsidDel="00FE0E9B">
        <w:t xml:space="preserve"> </w:t>
      </w:r>
      <w:r w:rsidRPr="00481D2D">
        <w:t>= "SubsequentDigit" HCOLON phonedigits</w:t>
      </w:r>
    </w:p>
    <w:p w14:paraId="2963D0FF" w14:textId="77777777" w:rsidR="007A1B12" w:rsidRPr="00481D2D" w:rsidDel="00AD3994" w:rsidRDefault="007A1B12" w:rsidP="007A1B12">
      <w:r w:rsidRPr="00481D2D">
        <w:t>phonedigits = 1*(HEXDIG / "*" / "#")</w:t>
      </w:r>
    </w:p>
    <w:p w14:paraId="75559FB9" w14:textId="77777777" w:rsidR="007A1B12" w:rsidRPr="00481D2D" w:rsidRDefault="007A1B12" w:rsidP="007A1B12">
      <w:pPr>
        <w:rPr>
          <w:lang w:eastAsia="ko-KR"/>
        </w:rPr>
      </w:pPr>
      <w:r w:rsidRPr="00481D2D">
        <w:t>HEXDIG = DIGIT / "A" / "B" / "C" / "D" / "E" / "F"</w:t>
      </w:r>
    </w:p>
    <w:p w14:paraId="70DD7B48" w14:textId="77777777" w:rsidR="007A1B12" w:rsidRPr="00481D2D" w:rsidRDefault="00C2029A" w:rsidP="005D46C4">
      <w:pPr>
        <w:pStyle w:val="Heading5"/>
      </w:pPr>
      <w:bookmarkStart w:id="1027" w:name="_Toc106889422"/>
      <w:r w:rsidRPr="00481D2D">
        <w:t>7.12</w:t>
      </w:r>
      <w:r w:rsidR="007A1B12" w:rsidRPr="00481D2D">
        <w:t>.1.2.4</w:t>
      </w:r>
      <w:r w:rsidR="007A1B12" w:rsidRPr="00481D2D">
        <w:tab/>
        <w:t>IANA registration template</w:t>
      </w:r>
      <w:bookmarkEnd w:id="1027"/>
    </w:p>
    <w:p w14:paraId="7BCF7BC1" w14:textId="77777777" w:rsidR="007A1B12" w:rsidRPr="00481D2D" w:rsidRDefault="007A1B12" w:rsidP="007A1B12">
      <w:r w:rsidRPr="00481D2D">
        <w:t xml:space="preserve">Within the present subclause, information required for an IANA registration at </w:t>
      </w:r>
      <w:hyperlink r:id="rId33" w:history="1">
        <w:r w:rsidRPr="00481D2D">
          <w:rPr>
            <w:rStyle w:val="Hyperlink"/>
          </w:rPr>
          <w:t>http://www.iana.org/cgi-bin/mediatypes.pl</w:t>
        </w:r>
      </w:hyperlink>
      <w:r w:rsidRPr="00481D2D">
        <w:t xml:space="preserve"> is provided.</w:t>
      </w:r>
    </w:p>
    <w:p w14:paraId="61CB8C07" w14:textId="77777777" w:rsidR="000B46B6" w:rsidRPr="00481D2D" w:rsidRDefault="007A1B12" w:rsidP="007A1B12">
      <w:r w:rsidRPr="00481D2D">
        <w:t>1. Media Type Name</w:t>
      </w:r>
    </w:p>
    <w:p w14:paraId="58C7DE8E" w14:textId="77777777" w:rsidR="000B46B6" w:rsidRPr="00481D2D" w:rsidRDefault="007A1B12" w:rsidP="007A1B12">
      <w:r w:rsidRPr="00481D2D">
        <w:t>Application</w:t>
      </w:r>
    </w:p>
    <w:p w14:paraId="06B1CAA7" w14:textId="77777777" w:rsidR="007A1B12" w:rsidRPr="00481D2D" w:rsidRDefault="007A1B12" w:rsidP="007A1B12">
      <w:r w:rsidRPr="00481D2D">
        <w:t>2. Subtype name</w:t>
      </w:r>
    </w:p>
    <w:p w14:paraId="6DB80CB5" w14:textId="77777777" w:rsidR="007A1B12" w:rsidRPr="00481D2D" w:rsidRDefault="007A1B12" w:rsidP="007A1B12">
      <w:r w:rsidRPr="00481D2D">
        <w:t>"session-info" (Standards Tree)</w:t>
      </w:r>
    </w:p>
    <w:p w14:paraId="48CC63C1" w14:textId="77777777" w:rsidR="000B46B6" w:rsidRPr="00481D2D" w:rsidRDefault="007A1B12" w:rsidP="007A1B12">
      <w:r w:rsidRPr="00481D2D">
        <w:t>3. Required parameters</w:t>
      </w:r>
    </w:p>
    <w:p w14:paraId="641BC172" w14:textId="77777777" w:rsidR="007A1B12" w:rsidRPr="00481D2D" w:rsidRDefault="007A1B12" w:rsidP="007A1B12">
      <w:r w:rsidRPr="00481D2D">
        <w:t>none</w:t>
      </w:r>
    </w:p>
    <w:p w14:paraId="17D9268E" w14:textId="77777777" w:rsidR="000B46B6" w:rsidRPr="00481D2D" w:rsidRDefault="007A1B12" w:rsidP="007A1B12">
      <w:r w:rsidRPr="00481D2D">
        <w:t>4. Optional parameters</w:t>
      </w:r>
    </w:p>
    <w:p w14:paraId="00A8DDE5" w14:textId="77777777" w:rsidR="007A1B12" w:rsidRPr="00481D2D" w:rsidRDefault="007A1B12" w:rsidP="007A1B12">
      <w:r w:rsidRPr="00481D2D">
        <w:t>none</w:t>
      </w:r>
    </w:p>
    <w:p w14:paraId="69555888" w14:textId="77777777" w:rsidR="000B46B6" w:rsidRPr="00481D2D" w:rsidRDefault="007A1B12" w:rsidP="007A1B12">
      <w:r w:rsidRPr="00481D2D">
        <w:t>5. Encoding considerations</w:t>
      </w:r>
    </w:p>
    <w:p w14:paraId="0A32380C" w14:textId="77777777" w:rsidR="007A1B12" w:rsidRPr="00481D2D" w:rsidRDefault="007A1B12" w:rsidP="007A1B12">
      <w:r w:rsidRPr="00481D2D">
        <w:t>binary</w:t>
      </w:r>
    </w:p>
    <w:p w14:paraId="439CCCBF" w14:textId="77777777" w:rsidR="000B46B6" w:rsidRPr="00481D2D" w:rsidRDefault="007A1B12" w:rsidP="007A1B12">
      <w:r w:rsidRPr="00481D2D">
        <w:t>6. Security considerations</w:t>
      </w:r>
    </w:p>
    <w:p w14:paraId="7167918D" w14:textId="77777777" w:rsidR="007A1B12" w:rsidRPr="00481D2D" w:rsidRDefault="007A1B12" w:rsidP="007A1B12">
      <w:r w:rsidRPr="00481D2D">
        <w:t>Modifications of the MIME body by a man-in-the-middle can have severe consequences:</w:t>
      </w:r>
    </w:p>
    <w:p w14:paraId="2D47CA15" w14:textId="77777777" w:rsidR="007A1B12" w:rsidRPr="00481D2D" w:rsidRDefault="007A1B12" w:rsidP="007A1B12">
      <w:r w:rsidRPr="00481D2D">
        <w:t>The overlap digits that can be transported with this MIME body influence the routeing of the SIP session that is being setup.</w:t>
      </w:r>
    </w:p>
    <w:p w14:paraId="362044D9" w14:textId="77777777" w:rsidR="007A1B12" w:rsidRPr="00481D2D" w:rsidRDefault="007A1B12" w:rsidP="007A1B12">
      <w:r w:rsidRPr="00481D2D">
        <w:t>Dual Tone Multi Frequency (DTMF) tones that can also be transported with this MIME body will be interpreted by the application of the end points of the communication for various purposes.</w:t>
      </w:r>
    </w:p>
    <w:p w14:paraId="0EFDFBAC" w14:textId="77777777" w:rsidR="000B46B6" w:rsidRPr="00481D2D" w:rsidRDefault="007A1B12" w:rsidP="007A1B12">
      <w:r w:rsidRPr="00481D2D">
        <w:t>However, this MIME body is used only attached to SIP INFO messages, and modifications of other parts of the SIP signalling will lead to comparable consequences. Protection of the SIP signalling will also protect the present MIME body.</w:t>
      </w:r>
    </w:p>
    <w:p w14:paraId="40ACA9DC" w14:textId="77777777" w:rsidR="007A1B12" w:rsidRPr="00481D2D" w:rsidRDefault="007A1B12" w:rsidP="007A1B12">
      <w:r w:rsidRPr="00481D2D">
        <w:t>The information transported in this MIME media type does not include active or executable content.</w:t>
      </w:r>
    </w:p>
    <w:p w14:paraId="3AFD357D" w14:textId="77777777" w:rsidR="007A1B12" w:rsidRPr="00481D2D" w:rsidRDefault="007A1B12" w:rsidP="007A1B12">
      <w:r w:rsidRPr="00481D2D">
        <w:t>Mechanisms for privacy and intregrity protection of protocol parameters exist. Those mechanisms as well as authentication and further security mechanisms are described in 3GPP TS 24.229.</w:t>
      </w:r>
    </w:p>
    <w:p w14:paraId="1EF9CAB6" w14:textId="77777777" w:rsidR="007A1B12" w:rsidRPr="00481D2D" w:rsidRDefault="007A1B12" w:rsidP="007A1B12">
      <w:r w:rsidRPr="00481D2D">
        <w:t>7. Interoperability considerations</w:t>
      </w:r>
    </w:p>
    <w:p w14:paraId="6FE27AD6" w14:textId="77777777" w:rsidR="007A1B12" w:rsidRPr="00481D2D" w:rsidRDefault="007A1B12" w:rsidP="007A1B12">
      <w:r w:rsidRPr="00481D2D">
        <w:t>none</w:t>
      </w:r>
    </w:p>
    <w:p w14:paraId="5E8F51F6" w14:textId="77777777" w:rsidR="000B46B6" w:rsidRPr="00481D2D" w:rsidRDefault="007A1B12" w:rsidP="007A1B12">
      <w:r w:rsidRPr="00481D2D">
        <w:t>8. Published specification</w:t>
      </w:r>
    </w:p>
    <w:p w14:paraId="3B482BB3" w14:textId="77777777" w:rsidR="007A1B12" w:rsidRPr="00481D2D" w:rsidRDefault="007A1B12" w:rsidP="007A1B12">
      <w:r w:rsidRPr="00481D2D">
        <w:t>3GPP TS 24.229: "IP multimedia call control protocol based on Session Initiation Protocol (SIP) and Session Description Protocol (SDP), stage 3".</w:t>
      </w:r>
    </w:p>
    <w:p w14:paraId="5AC149FE" w14:textId="77777777" w:rsidR="000B46B6" w:rsidRPr="00481D2D" w:rsidRDefault="007A1B12" w:rsidP="007A1B12">
      <w:r w:rsidRPr="00481D2D">
        <w:t>9. Applications which use this media type</w:t>
      </w:r>
    </w:p>
    <w:p w14:paraId="4440788E" w14:textId="77777777" w:rsidR="007A1B12" w:rsidRPr="00481D2D" w:rsidRDefault="007A1B12" w:rsidP="007A1B12">
      <w:r w:rsidRPr="00481D2D">
        <w:t>This MIME type is used as a message body within SIP INFO messages.</w:t>
      </w:r>
    </w:p>
    <w:p w14:paraId="785DACE9" w14:textId="77777777" w:rsidR="007A1B12" w:rsidRPr="00481D2D" w:rsidRDefault="007A1B12" w:rsidP="007A1B12">
      <w:r w:rsidRPr="00481D2D">
        <w:t>It is either used for sending additional digits of the callee´s number, which have not previously been sent, in SIP INFO messages ("legacy" mode of usage of the INFO metho</w:t>
      </w:r>
      <w:r w:rsidR="00C56E85" w:rsidRPr="00481D2D">
        <w:t xml:space="preserve">d as defined in IETF RFC 6086) </w:t>
      </w:r>
      <w:r w:rsidRPr="00481D2D">
        <w:t>when the in-dialog method is used for overlap dialling.</w:t>
      </w:r>
    </w:p>
    <w:p w14:paraId="3CBF51DE" w14:textId="77777777" w:rsidR="007A1B12" w:rsidRPr="00481D2D" w:rsidRDefault="007A1B12" w:rsidP="007A1B12">
      <w:r w:rsidRPr="00481D2D">
        <w:t>The same message body can also be used for transporting Dual Tone Multi Frequency (DTMF) tones using SIP INFO requests, using the DTMF info package (see RFC 6086) defined in subclause </w:t>
      </w:r>
      <w:r w:rsidR="00C2029A" w:rsidRPr="00481D2D">
        <w:t>7.12</w:t>
      </w:r>
      <w:r w:rsidRPr="00481D2D">
        <w:t>.1.1.</w:t>
      </w:r>
    </w:p>
    <w:p w14:paraId="12B488CB" w14:textId="77777777" w:rsidR="000B46B6" w:rsidRPr="00481D2D" w:rsidRDefault="007A1B12" w:rsidP="007A1B12">
      <w:r w:rsidRPr="00481D2D">
        <w:t>10. Additional information</w:t>
      </w:r>
    </w:p>
    <w:p w14:paraId="32F090BD" w14:textId="77777777" w:rsidR="007A1B12" w:rsidRPr="00481D2D" w:rsidRDefault="007A1B12" w:rsidP="007A1B12">
      <w:r w:rsidRPr="00481D2D">
        <w:t>Magic number(s): none</w:t>
      </w:r>
    </w:p>
    <w:p w14:paraId="51ED76F4" w14:textId="77777777" w:rsidR="007A1B12" w:rsidRPr="00481D2D" w:rsidRDefault="007A1B12" w:rsidP="007A1B12">
      <w:r w:rsidRPr="00481D2D">
        <w:t>File extension(s): none</w:t>
      </w:r>
    </w:p>
    <w:p w14:paraId="1DF955BF" w14:textId="77777777" w:rsidR="007A1B12" w:rsidRPr="00481D2D" w:rsidRDefault="007A1B12" w:rsidP="007A1B12">
      <w:r w:rsidRPr="00481D2D">
        <w:t>Macintosh File Type Code(s): none</w:t>
      </w:r>
    </w:p>
    <w:p w14:paraId="015B3178" w14:textId="77777777" w:rsidR="007A1B12" w:rsidRPr="00481D2D" w:rsidRDefault="007A1B12" w:rsidP="007A1B12">
      <w:r w:rsidRPr="00481D2D">
        <w:t>Object Identifier(s) or OID(s): none</w:t>
      </w:r>
    </w:p>
    <w:p w14:paraId="22857B19" w14:textId="77777777" w:rsidR="000B46B6" w:rsidRPr="00481D2D" w:rsidRDefault="007A1B12" w:rsidP="007A1B12">
      <w:r w:rsidRPr="00481D2D">
        <w:t>11. Intended usage</w:t>
      </w:r>
    </w:p>
    <w:p w14:paraId="75D031E4" w14:textId="77777777" w:rsidR="007A1B12" w:rsidRPr="00481D2D" w:rsidRDefault="007A1B12" w:rsidP="007A1B12">
      <w:r w:rsidRPr="00481D2D">
        <w:t>Limited Use</w:t>
      </w:r>
    </w:p>
    <w:p w14:paraId="4F16EBEE" w14:textId="77777777" w:rsidR="000B46B6" w:rsidRPr="00481D2D" w:rsidRDefault="007A1B12" w:rsidP="007A1B12">
      <w:r w:rsidRPr="00481D2D">
        <w:t>12. Other Information/General Comment</w:t>
      </w:r>
    </w:p>
    <w:p w14:paraId="3D65E181" w14:textId="77777777" w:rsidR="007A1B12" w:rsidRPr="00481D2D" w:rsidRDefault="007A1B12" w:rsidP="007A1B12">
      <w:pPr>
        <w:rPr>
          <w:lang w:eastAsia="ko-KR"/>
        </w:rPr>
      </w:pPr>
      <w:r w:rsidRPr="00481D2D">
        <w:t>none.</w:t>
      </w:r>
    </w:p>
    <w:p w14:paraId="0888D5C1" w14:textId="77777777" w:rsidR="007A1B12" w:rsidRPr="00481D2D" w:rsidRDefault="00C2029A" w:rsidP="005D46C4">
      <w:pPr>
        <w:pStyle w:val="Heading4"/>
      </w:pPr>
      <w:bookmarkStart w:id="1028" w:name="_Toc106889423"/>
      <w:r w:rsidRPr="00481D2D">
        <w:t>7.12</w:t>
      </w:r>
      <w:r w:rsidR="007A1B12" w:rsidRPr="00481D2D">
        <w:t>.1.3</w:t>
      </w:r>
      <w:r w:rsidR="007A1B12" w:rsidRPr="00481D2D">
        <w:tab/>
        <w:t>Implementation details and examples</w:t>
      </w:r>
      <w:bookmarkEnd w:id="1028"/>
    </w:p>
    <w:p w14:paraId="047CEFF5" w14:textId="77777777" w:rsidR="007A1B12" w:rsidRPr="00481D2D" w:rsidRDefault="007A1B12" w:rsidP="007A1B12">
      <w:r w:rsidRPr="00481D2D">
        <w:t>Examples of the DTMF info package usage can be found in the following specification:</w:t>
      </w:r>
    </w:p>
    <w:p w14:paraId="480E4F3D" w14:textId="77777777" w:rsidR="007A1B12" w:rsidRPr="00481D2D" w:rsidRDefault="007A1B12" w:rsidP="007A1B12">
      <w:pPr>
        <w:pStyle w:val="B1"/>
      </w:pPr>
      <w:r w:rsidRPr="00481D2D">
        <w:t>-</w:t>
      </w:r>
      <w:r w:rsidRPr="00481D2D">
        <w:tab/>
        <w:t>3GPP TS 24.182 [8Q]: "Customized Alerting Tones; Protocol specification".</w:t>
      </w:r>
    </w:p>
    <w:p w14:paraId="6802AAB4" w14:textId="77777777" w:rsidR="00D246B1" w:rsidRPr="00481D2D" w:rsidRDefault="00D246B1" w:rsidP="005D46C4">
      <w:pPr>
        <w:pStyle w:val="Heading3"/>
      </w:pPr>
      <w:bookmarkStart w:id="1029" w:name="_Toc106889424"/>
      <w:r w:rsidRPr="00481D2D">
        <w:t>7.12.2</w:t>
      </w:r>
      <w:r w:rsidRPr="00481D2D">
        <w:tab/>
        <w:t>g.3gpp.current-location-discovery info package and request-for-current-location body</w:t>
      </w:r>
      <w:bookmarkEnd w:id="1029"/>
    </w:p>
    <w:p w14:paraId="495BA989" w14:textId="77777777" w:rsidR="00D246B1" w:rsidRPr="00481D2D" w:rsidRDefault="00D246B1" w:rsidP="005D46C4">
      <w:pPr>
        <w:pStyle w:val="Heading4"/>
      </w:pPr>
      <w:bookmarkStart w:id="1030" w:name="_Toc106889425"/>
      <w:r w:rsidRPr="00481D2D">
        <w:t>7.12.2.1</w:t>
      </w:r>
      <w:r w:rsidRPr="00481D2D">
        <w:tab/>
        <w:t>g.3gpp.current-location-discovery info package</w:t>
      </w:r>
      <w:bookmarkEnd w:id="1030"/>
    </w:p>
    <w:p w14:paraId="5C83C70F" w14:textId="77777777" w:rsidR="00D246B1" w:rsidRPr="00481D2D" w:rsidRDefault="00D246B1" w:rsidP="005D46C4">
      <w:pPr>
        <w:pStyle w:val="Heading5"/>
      </w:pPr>
      <w:bookmarkStart w:id="1031" w:name="_Toc106889426"/>
      <w:r w:rsidRPr="00481D2D">
        <w:t>7.12.2.1.1</w:t>
      </w:r>
      <w:r w:rsidRPr="00481D2D">
        <w:tab/>
        <w:t>General</w:t>
      </w:r>
      <w:bookmarkEnd w:id="1031"/>
    </w:p>
    <w:p w14:paraId="46785F91" w14:textId="77777777" w:rsidR="00D246B1" w:rsidRPr="00481D2D" w:rsidRDefault="00D246B1" w:rsidP="00D246B1">
      <w:r w:rsidRPr="00481D2D">
        <w:t>This subclause contains information required for registration of the g.3gpp.current-location-discovery info package with IANA.</w:t>
      </w:r>
    </w:p>
    <w:p w14:paraId="12F724B5" w14:textId="77777777" w:rsidR="00D246B1" w:rsidRPr="00481D2D" w:rsidRDefault="00D246B1" w:rsidP="00D246B1">
      <w:pPr>
        <w:pStyle w:val="EditorsNote"/>
      </w:pPr>
      <w:r w:rsidRPr="00481D2D">
        <w:t>Editor</w:t>
      </w:r>
      <w:r w:rsidR="006E59FF" w:rsidRPr="00481D2D">
        <w:t>'</w:t>
      </w:r>
      <w:r w:rsidRPr="00481D2D">
        <w:t xml:space="preserve">s note (WI: SEW2-CT, CR#5707): </w:t>
      </w:r>
      <w:smartTag w:uri="urn:schemas-microsoft-com:office:smarttags" w:element="stockticker">
        <w:r w:rsidRPr="00481D2D">
          <w:t>MCC</w:t>
        </w:r>
      </w:smartTag>
      <w:r w:rsidRPr="00481D2D">
        <w:t xml:space="preserve"> is asked to register the g.3gpp.current-location-discovery info package with IANA once the CR is incorporated into 3GPP TS 24.229.</w:t>
      </w:r>
    </w:p>
    <w:p w14:paraId="2E47DDDD" w14:textId="77777777" w:rsidR="00D246B1" w:rsidRPr="00481D2D" w:rsidRDefault="00D246B1" w:rsidP="005D46C4">
      <w:pPr>
        <w:pStyle w:val="Heading5"/>
      </w:pPr>
      <w:bookmarkStart w:id="1032" w:name="_Toc106889427"/>
      <w:r w:rsidRPr="00481D2D">
        <w:t>7.12.2.1.2</w:t>
      </w:r>
      <w:r w:rsidRPr="00481D2D">
        <w:tab/>
        <w:t>Overall description</w:t>
      </w:r>
      <w:bookmarkEnd w:id="1032"/>
    </w:p>
    <w:p w14:paraId="16174446" w14:textId="77777777" w:rsidR="00D246B1" w:rsidRPr="00481D2D" w:rsidRDefault="00D246B1" w:rsidP="00D246B1">
      <w:r w:rsidRPr="00481D2D">
        <w:t>Location of a UA participating in an INVITE-initiated dialog can change during duration of the INVITE-initiated dialog.</w:t>
      </w:r>
    </w:p>
    <w:p w14:paraId="15A2F4DE" w14:textId="77777777" w:rsidR="00D246B1" w:rsidRPr="00481D2D" w:rsidRDefault="00D246B1" w:rsidP="00D246B1">
      <w:r w:rsidRPr="00481D2D">
        <w:t>The g.3gpp.current-location-discovery info package enables a UA participanting in an INVITE-initiated dialog to indicate a request for location information to the other UA participating in the INVITE-initiated dialog.</w:t>
      </w:r>
    </w:p>
    <w:p w14:paraId="2798AE69" w14:textId="77777777" w:rsidR="00D246B1" w:rsidRPr="00481D2D" w:rsidRDefault="00D246B1" w:rsidP="005D46C4">
      <w:pPr>
        <w:pStyle w:val="Heading5"/>
      </w:pPr>
      <w:bookmarkStart w:id="1033" w:name="_Toc106889428"/>
      <w:r w:rsidRPr="00481D2D">
        <w:t>7.12.2.1.3</w:t>
      </w:r>
      <w:r w:rsidRPr="00481D2D">
        <w:tab/>
        <w:t>Applicability</w:t>
      </w:r>
      <w:bookmarkEnd w:id="1033"/>
    </w:p>
    <w:p w14:paraId="2767A9BE" w14:textId="77777777" w:rsidR="00D246B1" w:rsidRPr="00481D2D" w:rsidRDefault="00D246B1" w:rsidP="00D246B1">
      <w:r w:rsidRPr="00481D2D">
        <w:t>A number of solutions for the transportation of the pieces of information identified in the overall description were identified and considered:</w:t>
      </w:r>
    </w:p>
    <w:p w14:paraId="4EE7AF52" w14:textId="77777777" w:rsidR="00D246B1" w:rsidRPr="00481D2D" w:rsidRDefault="00D246B1" w:rsidP="00D246B1">
      <w:pPr>
        <w:pStyle w:val="B1"/>
      </w:pPr>
      <w:r w:rsidRPr="00481D2D">
        <w:t>1)</w:t>
      </w:r>
      <w:r w:rsidRPr="00481D2D">
        <w:tab/>
        <w:t>Use of session related methods for transporting event and state information, e.g. re-INVITE request, UPDATE request.</w:t>
      </w:r>
    </w:p>
    <w:p w14:paraId="293DB9B4" w14:textId="77777777" w:rsidR="00D246B1" w:rsidRPr="00481D2D" w:rsidRDefault="00D246B1" w:rsidP="00D246B1">
      <w:pPr>
        <w:pStyle w:val="B1"/>
      </w:pPr>
      <w:r w:rsidRPr="00481D2D">
        <w:t>2)</w:t>
      </w:r>
      <w:r w:rsidRPr="00481D2D">
        <w:tab/>
        <w:t>Use of OPTIONS request.</w:t>
      </w:r>
    </w:p>
    <w:p w14:paraId="4009EADC" w14:textId="77777777" w:rsidR="00D246B1" w:rsidRPr="00481D2D" w:rsidRDefault="00D246B1" w:rsidP="00D246B1">
      <w:pPr>
        <w:pStyle w:val="B1"/>
      </w:pPr>
      <w:r w:rsidRPr="00481D2D">
        <w:t>3)</w:t>
      </w:r>
      <w:r w:rsidRPr="00481D2D">
        <w:tab/>
        <w:t>Use of SIP MESSAGE method.</w:t>
      </w:r>
    </w:p>
    <w:p w14:paraId="5783C3CD" w14:textId="77777777" w:rsidR="00D246B1" w:rsidRPr="00481D2D" w:rsidRDefault="00D246B1" w:rsidP="00D246B1">
      <w:pPr>
        <w:pStyle w:val="B1"/>
      </w:pPr>
      <w:r w:rsidRPr="00481D2D">
        <w:t>4)</w:t>
      </w:r>
      <w:r w:rsidRPr="00481D2D">
        <w:tab/>
        <w:t>Use of media plane mechanisms.</w:t>
      </w:r>
    </w:p>
    <w:p w14:paraId="74FB6D0E" w14:textId="77777777" w:rsidR="00D246B1" w:rsidRPr="00481D2D" w:rsidRDefault="00D246B1" w:rsidP="00D246B1">
      <w:pPr>
        <w:pStyle w:val="B1"/>
      </w:pPr>
      <w:r w:rsidRPr="00481D2D">
        <w:t>5)</w:t>
      </w:r>
      <w:r w:rsidRPr="00481D2D">
        <w:tab/>
        <w:t>Use of subscription to the presence event package as described in RFC 3856 [74].</w:t>
      </w:r>
    </w:p>
    <w:p w14:paraId="6C93AD44" w14:textId="77777777" w:rsidR="00D246B1" w:rsidRPr="00481D2D" w:rsidRDefault="00D246B1" w:rsidP="00D246B1">
      <w:pPr>
        <w:pStyle w:val="B1"/>
      </w:pPr>
      <w:r w:rsidRPr="00481D2D">
        <w:t>6)</w:t>
      </w:r>
      <w:r w:rsidRPr="00481D2D">
        <w:tab/>
        <w:t>Use of SIP INFO method as decribed in RFC 6086 [25], by defining a new info package.</w:t>
      </w:r>
    </w:p>
    <w:p w14:paraId="786AFB37" w14:textId="77777777" w:rsidR="00D246B1" w:rsidRPr="00481D2D" w:rsidRDefault="00D246B1" w:rsidP="00D246B1">
      <w:r w:rsidRPr="00481D2D">
        <w:t>Furthermore, each of the solutions was evaluated.</w:t>
      </w:r>
    </w:p>
    <w:p w14:paraId="3B347460" w14:textId="77777777" w:rsidR="00D246B1" w:rsidRPr="00481D2D" w:rsidRDefault="00D246B1" w:rsidP="00D246B1">
      <w:r w:rsidRPr="00481D2D">
        <w:t>Use of session related methods was discounted since purpose of the INVITE request and the UPDATE request was to modify the dialog, or the parameters of the session or both and neither the dialog nor the parameters of the session needed to be modified.</w:t>
      </w:r>
    </w:p>
    <w:p w14:paraId="66616967" w14:textId="77777777" w:rsidR="00D246B1" w:rsidRPr="00481D2D" w:rsidRDefault="00D246B1" w:rsidP="00D246B1">
      <w:r w:rsidRPr="00481D2D">
        <w:t>Use of the OPTIONS request was discounted since purpose of the OPTIONS request was to query UAS for UAS' capabilites rather than requesting an information available at the UAS.</w:t>
      </w:r>
    </w:p>
    <w:p w14:paraId="42158F27" w14:textId="77777777" w:rsidR="00D246B1" w:rsidRPr="00481D2D" w:rsidRDefault="00D246B1" w:rsidP="00D246B1">
      <w:r w:rsidRPr="00481D2D">
        <w:t>Use of the MESSAGE request was discounted since the use of the INFO method enabled negotiation of supported event packages in the INVITE transaction while the use of the MESSAGE method did not.</w:t>
      </w:r>
    </w:p>
    <w:p w14:paraId="502192E0" w14:textId="77777777" w:rsidR="00D246B1" w:rsidRPr="00481D2D" w:rsidRDefault="00D246B1" w:rsidP="00D246B1">
      <w:r w:rsidRPr="00481D2D">
        <w:t>Use of the media plane mechanisms was discounted since the amount of information transferred between the UAs was limited and set up of media stream generated generate extra messages.</w:t>
      </w:r>
    </w:p>
    <w:p w14:paraId="330C6EB2" w14:textId="77777777" w:rsidR="00D246B1" w:rsidRPr="00481D2D" w:rsidRDefault="00D246B1" w:rsidP="00D246B1">
      <w:r w:rsidRPr="00481D2D">
        <w:t>Use of the presence event package was discounted since the dialog reuse technique was deprecated accoding to RFC 6665 [28]. Thus, SUBSCRIBE request for the presence event package needed to be sent using a dialog other than any dialog established as result of a INVITE request. However, in some situation - e.g. an emergency session initiated by a UA without a prior registration, there was no way how to ensure delivery of a new initial request for a dialog to the UA. The remote target indicated in Contact header field of:</w:t>
      </w:r>
    </w:p>
    <w:p w14:paraId="7EFF7BE6" w14:textId="77777777" w:rsidR="00D246B1" w:rsidRPr="00481D2D" w:rsidRDefault="00D246B1" w:rsidP="00D246B1">
      <w:pPr>
        <w:pStyle w:val="B1"/>
      </w:pPr>
      <w:r w:rsidRPr="00481D2D">
        <w:t>-</w:t>
      </w:r>
      <w:r w:rsidRPr="00481D2D">
        <w:tab/>
        <w:t xml:space="preserve">the INVITE request; or </w:t>
      </w:r>
    </w:p>
    <w:p w14:paraId="2A413392" w14:textId="77777777" w:rsidR="00D246B1" w:rsidRPr="00481D2D" w:rsidRDefault="00D246B1" w:rsidP="00D246B1">
      <w:pPr>
        <w:pStyle w:val="B1"/>
      </w:pPr>
      <w:r w:rsidRPr="00481D2D">
        <w:t>-</w:t>
      </w:r>
      <w:r w:rsidRPr="00481D2D">
        <w:tab/>
        <w:t>the received response to the INVITE request;</w:t>
      </w:r>
    </w:p>
    <w:p w14:paraId="22643C30" w14:textId="77777777" w:rsidR="00D246B1" w:rsidRPr="00481D2D" w:rsidRDefault="00D246B1" w:rsidP="00D246B1">
      <w:r w:rsidRPr="00481D2D">
        <w:t>sent by the UA was not necessarily globally routable (e.g. when the UA was behind NAT or when the UA was behind a SIP proxy with a firewall), and the route set indicated in the Record-Route header fields of:</w:t>
      </w:r>
    </w:p>
    <w:p w14:paraId="7A65B03C" w14:textId="77777777" w:rsidR="00D246B1" w:rsidRPr="00481D2D" w:rsidRDefault="00D246B1" w:rsidP="00D246B1">
      <w:pPr>
        <w:pStyle w:val="B1"/>
      </w:pPr>
      <w:r w:rsidRPr="00481D2D">
        <w:t>-</w:t>
      </w:r>
      <w:r w:rsidRPr="00481D2D">
        <w:tab/>
        <w:t>the INVITE request; or</w:t>
      </w:r>
    </w:p>
    <w:p w14:paraId="2A26F3D8" w14:textId="77777777" w:rsidR="00D246B1" w:rsidRPr="00481D2D" w:rsidRDefault="00D246B1" w:rsidP="00D246B1">
      <w:pPr>
        <w:pStyle w:val="B1"/>
      </w:pPr>
      <w:r w:rsidRPr="00481D2D">
        <w:t>-</w:t>
      </w:r>
      <w:r w:rsidRPr="00481D2D">
        <w:tab/>
        <w:t>the received response to the INVITE request;</w:t>
      </w:r>
    </w:p>
    <w:p w14:paraId="33657DA9" w14:textId="77777777" w:rsidR="00D246B1" w:rsidRPr="00481D2D" w:rsidRDefault="00D246B1" w:rsidP="00D246B1">
      <w:r w:rsidRPr="00481D2D">
        <w:t>sent by the UA might be dedicated to the messages of dialogs established as result of the INVITE request.</w:t>
      </w:r>
    </w:p>
    <w:p w14:paraId="57928E37" w14:textId="77777777" w:rsidR="00D246B1" w:rsidRPr="00481D2D" w:rsidRDefault="00D246B1" w:rsidP="00D246B1">
      <w:r w:rsidRPr="00481D2D">
        <w:t>Based on the above analyses, the SIP INFO method was chosen.</w:t>
      </w:r>
    </w:p>
    <w:p w14:paraId="2C66BB4F" w14:textId="77777777" w:rsidR="00D246B1" w:rsidRPr="00481D2D" w:rsidRDefault="00D246B1" w:rsidP="005D46C4">
      <w:pPr>
        <w:pStyle w:val="Heading5"/>
      </w:pPr>
      <w:bookmarkStart w:id="1034" w:name="_Toc106889429"/>
      <w:r w:rsidRPr="00481D2D">
        <w:t>7.12.2.1.4</w:t>
      </w:r>
      <w:r w:rsidRPr="00481D2D">
        <w:tab/>
        <w:t>Info package name</w:t>
      </w:r>
      <w:bookmarkEnd w:id="1034"/>
    </w:p>
    <w:p w14:paraId="7C2C8BAE" w14:textId="77777777" w:rsidR="00D246B1" w:rsidRPr="00481D2D" w:rsidRDefault="00D246B1" w:rsidP="00D246B1">
      <w:r w:rsidRPr="00481D2D">
        <w:t>Info package name is: g.3gpp.current-location-discovery</w:t>
      </w:r>
    </w:p>
    <w:p w14:paraId="53F78513" w14:textId="77777777" w:rsidR="00D246B1" w:rsidRPr="00481D2D" w:rsidRDefault="00D246B1" w:rsidP="005D46C4">
      <w:pPr>
        <w:pStyle w:val="Heading5"/>
      </w:pPr>
      <w:bookmarkStart w:id="1035" w:name="_Toc106889430"/>
      <w:r w:rsidRPr="00481D2D">
        <w:t>7.12.2.1.5</w:t>
      </w:r>
      <w:r w:rsidRPr="00481D2D">
        <w:tab/>
        <w:t>Info package parameters</w:t>
      </w:r>
      <w:bookmarkEnd w:id="1035"/>
    </w:p>
    <w:p w14:paraId="59B91546" w14:textId="77777777" w:rsidR="00D246B1" w:rsidRPr="00481D2D" w:rsidRDefault="00D246B1" w:rsidP="00D246B1">
      <w:r w:rsidRPr="00481D2D">
        <w:t>No info package parameters are defined for the g.3gpp.current-location-discovery info package.</w:t>
      </w:r>
    </w:p>
    <w:p w14:paraId="2C72036F" w14:textId="77777777" w:rsidR="00D246B1" w:rsidRPr="00481D2D" w:rsidRDefault="00D246B1" w:rsidP="005D46C4">
      <w:pPr>
        <w:pStyle w:val="Heading5"/>
      </w:pPr>
      <w:bookmarkStart w:id="1036" w:name="_Toc106889431"/>
      <w:r w:rsidRPr="00481D2D">
        <w:t>7.12.2.1.6</w:t>
      </w:r>
      <w:r w:rsidRPr="00481D2D">
        <w:tab/>
        <w:t>SIP option tags</w:t>
      </w:r>
      <w:bookmarkEnd w:id="1036"/>
    </w:p>
    <w:p w14:paraId="2CFA8D78" w14:textId="77777777" w:rsidR="00D246B1" w:rsidRPr="00481D2D" w:rsidRDefault="00D246B1" w:rsidP="00D246B1">
      <w:r w:rsidRPr="00481D2D">
        <w:t>No SIP option tags are defined for the g.3gpp.current-location-discovery info package.</w:t>
      </w:r>
    </w:p>
    <w:p w14:paraId="23120DC3" w14:textId="77777777" w:rsidR="00D246B1" w:rsidRPr="00481D2D" w:rsidRDefault="00D246B1" w:rsidP="005D46C4">
      <w:pPr>
        <w:pStyle w:val="Heading5"/>
      </w:pPr>
      <w:bookmarkStart w:id="1037" w:name="_Toc106889432"/>
      <w:r w:rsidRPr="00481D2D">
        <w:t>7.12.2.1.7</w:t>
      </w:r>
      <w:r w:rsidRPr="00481D2D">
        <w:tab/>
        <w:t>INFO message body parts</w:t>
      </w:r>
      <w:bookmarkEnd w:id="1037"/>
    </w:p>
    <w:p w14:paraId="06A6AB2A" w14:textId="77777777" w:rsidR="00D246B1" w:rsidRPr="00481D2D" w:rsidRDefault="00D246B1" w:rsidP="00D246B1">
      <w:r w:rsidRPr="00481D2D">
        <w:t>The MIME type of the body is application/vnd.3gpp.current-location-discovery+xml. The application/vnd.3gpp.current-location-discovery+xml MIME type is defined in 3GPP TS 24.229.</w:t>
      </w:r>
    </w:p>
    <w:p w14:paraId="43011C03" w14:textId="77777777" w:rsidR="00D246B1" w:rsidRPr="00481D2D" w:rsidRDefault="00D246B1" w:rsidP="00D246B1">
      <w:r w:rsidRPr="00481D2D">
        <w:t>When associated with the g.3gpp.current-location-discovery info package, the Content-Disposition value of the body is "info-package".</w:t>
      </w:r>
    </w:p>
    <w:p w14:paraId="1C9C69F2" w14:textId="77777777" w:rsidR="00D246B1" w:rsidRPr="00481D2D" w:rsidRDefault="00D246B1" w:rsidP="005D46C4">
      <w:pPr>
        <w:pStyle w:val="Heading5"/>
      </w:pPr>
      <w:bookmarkStart w:id="1038" w:name="_Toc106889433"/>
      <w:r w:rsidRPr="00481D2D">
        <w:t>7.12.2.1.8</w:t>
      </w:r>
      <w:r w:rsidRPr="00481D2D">
        <w:tab/>
        <w:t>Info package usage restrictions</w:t>
      </w:r>
      <w:bookmarkEnd w:id="1038"/>
    </w:p>
    <w:p w14:paraId="37992E00" w14:textId="77777777" w:rsidR="00D246B1" w:rsidRPr="00481D2D" w:rsidRDefault="00D246B1" w:rsidP="00D246B1">
      <w:r w:rsidRPr="00481D2D">
        <w:t>No usage restrictions are defined for the g.3gpp.current-location-discovery info package.</w:t>
      </w:r>
    </w:p>
    <w:p w14:paraId="0A867B9D" w14:textId="77777777" w:rsidR="00D246B1" w:rsidRPr="00481D2D" w:rsidRDefault="00D246B1" w:rsidP="005D46C4">
      <w:pPr>
        <w:pStyle w:val="Heading5"/>
      </w:pPr>
      <w:bookmarkStart w:id="1039" w:name="_Toc106889434"/>
      <w:r w:rsidRPr="00481D2D">
        <w:t>7.12.2.1.9</w:t>
      </w:r>
      <w:r w:rsidRPr="00481D2D">
        <w:tab/>
        <w:t>Rate of INFO requests</w:t>
      </w:r>
      <w:bookmarkEnd w:id="1039"/>
    </w:p>
    <w:p w14:paraId="6440DFB2" w14:textId="77777777" w:rsidR="00D246B1" w:rsidRPr="00481D2D" w:rsidRDefault="00D246B1" w:rsidP="00D246B1">
      <w:r w:rsidRPr="00481D2D">
        <w:t>No maximum rate or minimum rate is defined for sending INFO requests associated with the g.3gpp.current-location-discovery info package.</w:t>
      </w:r>
    </w:p>
    <w:p w14:paraId="27D28935" w14:textId="77777777" w:rsidR="00D246B1" w:rsidRPr="00481D2D" w:rsidRDefault="00D246B1" w:rsidP="005D46C4">
      <w:pPr>
        <w:pStyle w:val="Heading5"/>
      </w:pPr>
      <w:bookmarkStart w:id="1040" w:name="_Toc106889435"/>
      <w:r w:rsidRPr="00481D2D">
        <w:t>7.12.2.1.10</w:t>
      </w:r>
      <w:r w:rsidRPr="00481D2D">
        <w:tab/>
        <w:t>Info package security considerations</w:t>
      </w:r>
      <w:bookmarkEnd w:id="1040"/>
    </w:p>
    <w:p w14:paraId="52E66C0D" w14:textId="77777777" w:rsidR="00D246B1" w:rsidRPr="00481D2D" w:rsidRDefault="00D246B1" w:rsidP="00D246B1">
      <w:r w:rsidRPr="00481D2D">
        <w:t>The security of the g.3gpp.current-location-discovery info package is based on the generic security mechanism provided for the underlaying SIP signalling.</w:t>
      </w:r>
    </w:p>
    <w:p w14:paraId="6CCC1898" w14:textId="77777777" w:rsidR="00D246B1" w:rsidRPr="00481D2D" w:rsidRDefault="00D246B1" w:rsidP="00D246B1">
      <w:r w:rsidRPr="00481D2D">
        <w:t>As the location information is a sensitive information, unless the location information is requested from a UA who initiated an emergency session, the UA requested to provide the location information needs to authorize the request with the user at the UA.</w:t>
      </w:r>
    </w:p>
    <w:p w14:paraId="6CD8724E" w14:textId="77777777" w:rsidR="00D246B1" w:rsidRPr="00481D2D" w:rsidRDefault="00D246B1" w:rsidP="005D46C4">
      <w:pPr>
        <w:pStyle w:val="Heading4"/>
      </w:pPr>
      <w:bookmarkStart w:id="1041" w:name="_Toc106889436"/>
      <w:r w:rsidRPr="00481D2D">
        <w:t>7.12.2.2</w:t>
      </w:r>
      <w:r w:rsidRPr="00481D2D">
        <w:tab/>
        <w:t>Request-for-current-location body</w:t>
      </w:r>
      <w:bookmarkEnd w:id="1041"/>
    </w:p>
    <w:p w14:paraId="46A61A8A" w14:textId="77777777" w:rsidR="00D246B1" w:rsidRPr="00481D2D" w:rsidRDefault="00D246B1" w:rsidP="005D46C4">
      <w:pPr>
        <w:pStyle w:val="Heading5"/>
      </w:pPr>
      <w:bookmarkStart w:id="1042" w:name="_Toc106889437"/>
      <w:r w:rsidRPr="00481D2D">
        <w:t>7.12.2.2.1</w:t>
      </w:r>
      <w:r w:rsidRPr="00481D2D">
        <w:tab/>
        <w:t>General</w:t>
      </w:r>
      <w:bookmarkEnd w:id="1042"/>
    </w:p>
    <w:p w14:paraId="6D54F1E1" w14:textId="77777777" w:rsidR="00D246B1" w:rsidRPr="00481D2D" w:rsidRDefault="00D246B1" w:rsidP="00D246B1">
      <w:pPr>
        <w:pStyle w:val="EditorsNote"/>
      </w:pPr>
      <w:r w:rsidRPr="00481D2D">
        <w:t>Editor</w:t>
      </w:r>
      <w:r w:rsidR="006E59FF" w:rsidRPr="00481D2D">
        <w:t>'</w:t>
      </w:r>
      <w:r w:rsidRPr="00481D2D">
        <w:t xml:space="preserve">s note (WI: SEW2-CT, CR#5707): </w:t>
      </w:r>
      <w:smartTag w:uri="urn:schemas-microsoft-com:office:smarttags" w:element="stockticker">
        <w:r w:rsidRPr="00481D2D">
          <w:t>MCC</w:t>
        </w:r>
      </w:smartTag>
      <w:r w:rsidRPr="00481D2D">
        <w:t xml:space="preserve"> is asked to register the "application/vnd.3gpp.current-location-discovery+xml" MIME type with IANA once the CR is incorporated into 3GPP TS 24.229.</w:t>
      </w:r>
    </w:p>
    <w:p w14:paraId="6ED02518" w14:textId="77777777" w:rsidR="00D246B1" w:rsidRPr="00481D2D" w:rsidRDefault="00D246B1" w:rsidP="00D246B1">
      <w:r w:rsidRPr="00481D2D">
        <w:t>The request-for-current-location body is of "application/vnd.3gpp.current-location-discovery+xml" MIME type.</w:t>
      </w:r>
    </w:p>
    <w:p w14:paraId="422BFA56" w14:textId="77777777" w:rsidR="00D246B1" w:rsidRPr="00481D2D" w:rsidRDefault="00D246B1" w:rsidP="00D246B1">
      <w:r w:rsidRPr="00481D2D">
        <w:t>The request-for-current-location body is an XML document compliant to the XML schema defined in subclause 7.12.2.2.2, compliant to the additional syntax rules in subclause 7.12.2.2.3, with semantic defined in subclause 7.12.2.2.4.</w:t>
      </w:r>
    </w:p>
    <w:p w14:paraId="2C2F8F62" w14:textId="77777777" w:rsidR="00D246B1" w:rsidRPr="00481D2D" w:rsidRDefault="00D246B1" w:rsidP="005D46C4">
      <w:pPr>
        <w:pStyle w:val="Heading5"/>
      </w:pPr>
      <w:bookmarkStart w:id="1043" w:name="_Toc106889438"/>
      <w:r w:rsidRPr="00481D2D">
        <w:t>7.12.2.2.2</w:t>
      </w:r>
      <w:r w:rsidRPr="00481D2D">
        <w:tab/>
        <w:t>XML schema</w:t>
      </w:r>
      <w:bookmarkEnd w:id="1043"/>
    </w:p>
    <w:p w14:paraId="379C69C9" w14:textId="77777777" w:rsidR="00D246B1" w:rsidRPr="00481D2D" w:rsidRDefault="00D246B1" w:rsidP="00D246B1">
      <w:r w:rsidRPr="00481D2D">
        <w:t>The XML Schema, is defined in table 7.12.2.2.2.1.</w:t>
      </w:r>
    </w:p>
    <w:p w14:paraId="06930CEE" w14:textId="77777777" w:rsidR="00D246B1" w:rsidRPr="00481D2D" w:rsidRDefault="00D246B1" w:rsidP="00D246B1">
      <w:pPr>
        <w:pStyle w:val="TH"/>
      </w:pPr>
      <w:r w:rsidRPr="00481D2D">
        <w:t>Table 7.12.2.2.2.1: XML schema of application/vnd.3gpp.current-location-discovery+xml MIME type</w:t>
      </w:r>
    </w:p>
    <w:p w14:paraId="5263AFD2" w14:textId="77777777"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r w:rsidRPr="00481D2D">
        <w:t>&lt;?xml version="1.0" encoding="UTF-8"?&gt;</w:t>
      </w:r>
    </w:p>
    <w:p w14:paraId="555CEF51" w14:textId="77777777"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r w:rsidRPr="00481D2D">
        <w:t>&lt;xs:schema xmlns:xs="http://www.w3.org/2001/XMLSchema"</w:t>
      </w:r>
    </w:p>
    <w:p w14:paraId="6955E312" w14:textId="77777777"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r w:rsidRPr="00481D2D">
        <w:t xml:space="preserve">    elementFormDefault="qualified"</w:t>
      </w:r>
    </w:p>
    <w:p w14:paraId="1EF511EB" w14:textId="77777777"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r w:rsidRPr="00481D2D">
        <w:t xml:space="preserve">    attributeFormDefault="unqualified"&gt;</w:t>
      </w:r>
    </w:p>
    <w:p w14:paraId="3ABD18D2" w14:textId="77777777"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p>
    <w:p w14:paraId="036E0FD4" w14:textId="77777777"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r w:rsidRPr="00481D2D">
        <w:t xml:space="preserve">  &lt;xs:element name="requestForLocationInformation"</w:t>
      </w:r>
    </w:p>
    <w:p w14:paraId="3061DBD5" w14:textId="77777777"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r w:rsidRPr="00481D2D">
        <w:t xml:space="preserve">    type="requestForLocationInformationType"/&gt;</w:t>
      </w:r>
    </w:p>
    <w:p w14:paraId="353B4D7A" w14:textId="77777777"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p>
    <w:p w14:paraId="3F1805A8" w14:textId="77777777"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r w:rsidRPr="00481D2D">
        <w:t xml:space="preserve">  &lt;xs:complexType name="requestForLocationInformationType"&gt;</w:t>
      </w:r>
    </w:p>
    <w:p w14:paraId="179DCAB0" w14:textId="77777777"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r w:rsidRPr="00481D2D">
        <w:t xml:space="preserve">    &lt;xs:sequence&gt;</w:t>
      </w:r>
    </w:p>
    <w:p w14:paraId="1B756E73" w14:textId="77777777"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r w:rsidRPr="00481D2D">
        <w:t xml:space="preserve">      &lt;xs:choice&gt;</w:t>
      </w:r>
    </w:p>
    <w:p w14:paraId="031AE136" w14:textId="77777777"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r w:rsidRPr="00481D2D">
        <w:t xml:space="preserve">        &lt;xs:element name="oneShot" type="anyExtType"/&gt;</w:t>
      </w:r>
    </w:p>
    <w:p w14:paraId="393E8745" w14:textId="77777777"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r w:rsidRPr="00481D2D">
        <w:t xml:space="preserve">        &lt;xs:element name="startSending" type="startSendingType"/&gt;</w:t>
      </w:r>
    </w:p>
    <w:p w14:paraId="2ED833D1" w14:textId="77777777"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r w:rsidRPr="00481D2D">
        <w:t xml:space="preserve">        &lt;xs:element name="stopSending" type="anyExtType"/&gt;</w:t>
      </w:r>
    </w:p>
    <w:p w14:paraId="3748A9ED" w14:textId="77777777"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r w:rsidRPr="00481D2D">
        <w:t xml:space="preserve">        &lt;xs:element name="anyExt" type="anyExtType"/&gt;</w:t>
      </w:r>
    </w:p>
    <w:p w14:paraId="79ABAA22" w14:textId="77777777"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r w:rsidRPr="00481D2D">
        <w:t xml:space="preserve">        &lt;xs:any namespace="##other" processContents="lax"/&gt;</w:t>
      </w:r>
    </w:p>
    <w:p w14:paraId="49AACDAA" w14:textId="77777777"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r w:rsidRPr="00481D2D">
        <w:t xml:space="preserve">      &lt;xs:choice&gt;</w:t>
      </w:r>
    </w:p>
    <w:p w14:paraId="38A0E194" w14:textId="77777777"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r w:rsidRPr="00481D2D">
        <w:t xml:space="preserve">      &lt;xs:element name="anyExt" type="anyExtType" minOccurs="0"/&gt;</w:t>
      </w:r>
    </w:p>
    <w:p w14:paraId="0EFAB70C" w14:textId="77777777"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r w:rsidRPr="00481D2D">
        <w:t xml:space="preserve">      &lt;xs:any namespace="##other" processContents="lax" minOccurs="0"</w:t>
      </w:r>
    </w:p>
    <w:p w14:paraId="434CF763" w14:textId="77777777"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r w:rsidRPr="00481D2D">
        <w:t xml:space="preserve">        maxOccurs="unbounded"/&gt;</w:t>
      </w:r>
    </w:p>
    <w:p w14:paraId="7ABB7B5C" w14:textId="77777777"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r w:rsidRPr="00481D2D">
        <w:t xml:space="preserve">    &lt;/xs:sequence&gt;</w:t>
      </w:r>
    </w:p>
    <w:p w14:paraId="057875EE" w14:textId="77777777"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r w:rsidRPr="00481D2D">
        <w:t xml:space="preserve">    &lt;xs:anyAttribute namespace="##any" processContents="lax"/&gt;</w:t>
      </w:r>
    </w:p>
    <w:p w14:paraId="7950E886" w14:textId="77777777"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r w:rsidRPr="00481D2D">
        <w:t xml:space="preserve">    &lt;/xs:complexType&gt;</w:t>
      </w:r>
    </w:p>
    <w:p w14:paraId="2FF55E4F" w14:textId="77777777"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r w:rsidRPr="00481D2D">
        <w:t xml:space="preserve">  &lt;/xs:element&gt;</w:t>
      </w:r>
    </w:p>
    <w:p w14:paraId="732FB977" w14:textId="77777777"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p>
    <w:p w14:paraId="08EAEFFD" w14:textId="77777777"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r w:rsidRPr="00481D2D">
        <w:t xml:space="preserve">  &lt;xs:complexType name="startSendingType"&gt;</w:t>
      </w:r>
    </w:p>
    <w:p w14:paraId="380563CC" w14:textId="77777777"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r w:rsidRPr="00481D2D">
        <w:t xml:space="preserve">    &lt;xs:sequence&gt;</w:t>
      </w:r>
    </w:p>
    <w:p w14:paraId="41D26D5D" w14:textId="77777777"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r w:rsidRPr="00481D2D">
        <w:t xml:space="preserve">      &lt;xs:any namespace="##any" processContents="lax" minOccurs="0"</w:t>
      </w:r>
    </w:p>
    <w:p w14:paraId="40BA63F9" w14:textId="77777777"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r w:rsidRPr="00481D2D">
        <w:t xml:space="preserve">        maxOccurs="unbounded"/&gt;</w:t>
      </w:r>
    </w:p>
    <w:p w14:paraId="499A2378" w14:textId="77777777"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r w:rsidRPr="00481D2D">
        <w:t xml:space="preserve">    &lt;/xs:sequence&gt;</w:t>
      </w:r>
    </w:p>
    <w:p w14:paraId="394F8E88" w14:textId="77777777"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r w:rsidRPr="00481D2D">
        <w:t xml:space="preserve">    &lt;xs:attribute type="minimalPeriod" type="xs:unsignedInt" use="optional"/&gt;</w:t>
      </w:r>
    </w:p>
    <w:p w14:paraId="3C1BCC60" w14:textId="77777777"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r w:rsidRPr="00481D2D">
        <w:t xml:space="preserve">    &lt;xs:anyAttribute namespace="##any" processContents="lax"/&gt;</w:t>
      </w:r>
    </w:p>
    <w:p w14:paraId="117C57F8" w14:textId="77777777"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r w:rsidRPr="00481D2D">
        <w:t xml:space="preserve">  &lt;/xs:complexType&gt;</w:t>
      </w:r>
    </w:p>
    <w:p w14:paraId="6A477771" w14:textId="77777777"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p>
    <w:p w14:paraId="52BE2CA6" w14:textId="77777777"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r w:rsidRPr="00481D2D">
        <w:t xml:space="preserve">  &lt;xs:complexType name="anyExtType"&gt;</w:t>
      </w:r>
    </w:p>
    <w:p w14:paraId="64C3CD25" w14:textId="77777777"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r w:rsidRPr="00481D2D">
        <w:t xml:space="preserve">    &lt;xs:sequence&gt;</w:t>
      </w:r>
    </w:p>
    <w:p w14:paraId="46A1F369" w14:textId="77777777"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r w:rsidRPr="00481D2D">
        <w:t xml:space="preserve">      &lt;xs:any namespace="##any" processContents="lax" minOccurs="0"</w:t>
      </w:r>
    </w:p>
    <w:p w14:paraId="4E03DD5C" w14:textId="77777777"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r w:rsidRPr="00481D2D">
        <w:t xml:space="preserve">        maxOccurs="unbounded"/&gt;</w:t>
      </w:r>
    </w:p>
    <w:p w14:paraId="054FE093" w14:textId="77777777"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r w:rsidRPr="00481D2D">
        <w:t xml:space="preserve">    &lt;/xs:sequence&gt;</w:t>
      </w:r>
    </w:p>
    <w:p w14:paraId="64672C2F" w14:textId="77777777"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r w:rsidRPr="00481D2D">
        <w:t xml:space="preserve">    &lt;xs:anyAttribute namespace="##any" processContents="lax"/&gt;</w:t>
      </w:r>
    </w:p>
    <w:p w14:paraId="6516FD89" w14:textId="77777777"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r w:rsidRPr="00481D2D">
        <w:t xml:space="preserve">  &lt;/xs:complexType&gt;</w:t>
      </w:r>
    </w:p>
    <w:p w14:paraId="3E095147" w14:textId="77777777"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p>
    <w:p w14:paraId="067FE8D6" w14:textId="77777777"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r w:rsidRPr="00481D2D">
        <w:t>&lt;/xs:schema&gt;</w:t>
      </w:r>
    </w:p>
    <w:p w14:paraId="74141DA0" w14:textId="77777777" w:rsidR="00D246B1" w:rsidRPr="00481D2D" w:rsidRDefault="00D246B1" w:rsidP="00D246B1"/>
    <w:p w14:paraId="42C172B2" w14:textId="77777777" w:rsidR="00D246B1" w:rsidRPr="00481D2D" w:rsidRDefault="00D246B1" w:rsidP="005D46C4">
      <w:pPr>
        <w:pStyle w:val="Heading5"/>
      </w:pPr>
      <w:bookmarkStart w:id="1044" w:name="_Toc106889439"/>
      <w:r w:rsidRPr="00481D2D">
        <w:t>7.12.2.2.3</w:t>
      </w:r>
      <w:r w:rsidRPr="00481D2D">
        <w:tab/>
        <w:t>Additional syntax rules</w:t>
      </w:r>
      <w:bookmarkEnd w:id="1044"/>
    </w:p>
    <w:p w14:paraId="1259DBFA" w14:textId="77777777" w:rsidR="00D246B1" w:rsidRPr="00481D2D" w:rsidRDefault="00D246B1" w:rsidP="00D246B1">
      <w:r w:rsidRPr="00481D2D">
        <w:t>The &lt;requestForLocationInformation&gt; element is the root element.</w:t>
      </w:r>
    </w:p>
    <w:p w14:paraId="1C58B9F9" w14:textId="77777777" w:rsidR="00D246B1" w:rsidRPr="00481D2D" w:rsidRDefault="00D246B1" w:rsidP="00D246B1">
      <w:r w:rsidRPr="00481D2D">
        <w:t>The &lt;requestForLocationInformation&gt; root element contains:</w:t>
      </w:r>
    </w:p>
    <w:p w14:paraId="12E3491F" w14:textId="77777777" w:rsidR="00D246B1" w:rsidRPr="00481D2D" w:rsidRDefault="00D246B1" w:rsidP="00D246B1">
      <w:pPr>
        <w:pStyle w:val="B1"/>
      </w:pPr>
      <w:r w:rsidRPr="00481D2D">
        <w:t>1)</w:t>
      </w:r>
      <w:r w:rsidRPr="00481D2D">
        <w:tab/>
        <w:t xml:space="preserve">one of the following elements: </w:t>
      </w:r>
    </w:p>
    <w:p w14:paraId="3478DE90" w14:textId="77777777" w:rsidR="00D246B1" w:rsidRPr="00481D2D" w:rsidRDefault="00D246B1" w:rsidP="00D246B1">
      <w:pPr>
        <w:pStyle w:val="B2"/>
      </w:pPr>
      <w:r w:rsidRPr="00481D2D">
        <w:t>a)</w:t>
      </w:r>
      <w:r w:rsidRPr="00481D2D">
        <w:tab/>
        <w:t>the &lt;oneShot&gt; element;</w:t>
      </w:r>
    </w:p>
    <w:p w14:paraId="1BFF0BE9" w14:textId="77777777" w:rsidR="00D246B1" w:rsidRPr="00481D2D" w:rsidRDefault="00D246B1" w:rsidP="00D246B1">
      <w:pPr>
        <w:pStyle w:val="B2"/>
      </w:pPr>
      <w:r w:rsidRPr="00481D2D">
        <w:t>b)</w:t>
      </w:r>
      <w:r w:rsidRPr="00481D2D">
        <w:tab/>
        <w:t>the &lt;anyExt&gt; element;and</w:t>
      </w:r>
    </w:p>
    <w:p w14:paraId="2278BC11" w14:textId="77777777" w:rsidR="00D246B1" w:rsidRPr="00481D2D" w:rsidRDefault="00D246B1" w:rsidP="00D246B1">
      <w:pPr>
        <w:pStyle w:val="B2"/>
      </w:pPr>
      <w:r w:rsidRPr="00481D2D">
        <w:t>c)</w:t>
      </w:r>
      <w:r w:rsidRPr="00481D2D">
        <w:tab/>
        <w:t>an element from another namespace for the purposes of extensibility;</w:t>
      </w:r>
    </w:p>
    <w:p w14:paraId="0CD3AA87" w14:textId="77777777" w:rsidR="00D246B1" w:rsidRPr="00481D2D" w:rsidRDefault="00D246B1" w:rsidP="00D246B1">
      <w:pPr>
        <w:pStyle w:val="B1"/>
      </w:pPr>
      <w:r w:rsidRPr="00481D2D">
        <w:t>2)</w:t>
      </w:r>
      <w:r w:rsidRPr="00481D2D">
        <w:tab/>
        <w:t>zero or one &lt;anyExt&gt; element;and</w:t>
      </w:r>
    </w:p>
    <w:p w14:paraId="2F41A20F" w14:textId="77777777" w:rsidR="00D246B1" w:rsidRPr="00481D2D" w:rsidRDefault="00D246B1" w:rsidP="00D246B1">
      <w:pPr>
        <w:pStyle w:val="B1"/>
      </w:pPr>
      <w:r w:rsidRPr="00481D2D">
        <w:t>3)</w:t>
      </w:r>
      <w:r w:rsidRPr="00481D2D">
        <w:tab/>
        <w:t>zero or more elements from other namespaces for the purposes of extensibility; and</w:t>
      </w:r>
    </w:p>
    <w:p w14:paraId="03F2E8F4" w14:textId="77777777" w:rsidR="00D246B1" w:rsidRPr="00481D2D" w:rsidRDefault="00D246B1" w:rsidP="00D246B1">
      <w:pPr>
        <w:pStyle w:val="B1"/>
      </w:pPr>
      <w:r w:rsidRPr="00481D2D">
        <w:t>4)</w:t>
      </w:r>
      <w:r w:rsidRPr="00481D2D">
        <w:tab/>
        <w:t>zero or more attributes from any namespaces for the purpose of extensibility.</w:t>
      </w:r>
    </w:p>
    <w:p w14:paraId="18DF8168" w14:textId="77777777" w:rsidR="00D246B1" w:rsidRPr="00481D2D" w:rsidRDefault="00D246B1" w:rsidP="00D246B1">
      <w:r w:rsidRPr="00481D2D">
        <w:t>The &lt;oneShot&gt; element contains:</w:t>
      </w:r>
    </w:p>
    <w:p w14:paraId="51741F10" w14:textId="77777777" w:rsidR="00D246B1" w:rsidRPr="00481D2D" w:rsidRDefault="00D246B1" w:rsidP="00D246B1">
      <w:pPr>
        <w:pStyle w:val="B1"/>
      </w:pPr>
      <w:r w:rsidRPr="00481D2D">
        <w:t>1)</w:t>
      </w:r>
      <w:r w:rsidRPr="00481D2D">
        <w:tab/>
        <w:t>zero or more elements from any namespaces for the purposes of extensibility; and</w:t>
      </w:r>
    </w:p>
    <w:p w14:paraId="6ED89010" w14:textId="77777777" w:rsidR="00D246B1" w:rsidRPr="00481D2D" w:rsidRDefault="00D246B1" w:rsidP="00D246B1">
      <w:pPr>
        <w:pStyle w:val="B1"/>
      </w:pPr>
      <w:r w:rsidRPr="00481D2D">
        <w:t>2)</w:t>
      </w:r>
      <w:r w:rsidRPr="00481D2D">
        <w:tab/>
        <w:t>zero or more attributes from any namespaces for the purpose of extensibility.</w:t>
      </w:r>
    </w:p>
    <w:p w14:paraId="051B9B32" w14:textId="77777777" w:rsidR="00D246B1" w:rsidRPr="00481D2D" w:rsidRDefault="00D246B1" w:rsidP="00D246B1">
      <w:r w:rsidRPr="00481D2D">
        <w:t>The &lt;anyExt&gt; element contains:</w:t>
      </w:r>
    </w:p>
    <w:p w14:paraId="0F1D7780" w14:textId="77777777" w:rsidR="00D246B1" w:rsidRPr="00481D2D" w:rsidRDefault="00D246B1" w:rsidP="00D246B1">
      <w:pPr>
        <w:pStyle w:val="B1"/>
      </w:pPr>
      <w:r w:rsidRPr="00481D2D">
        <w:t>1)</w:t>
      </w:r>
      <w:r w:rsidRPr="00481D2D">
        <w:tab/>
        <w:t>zero or more elements from any namespaces for the purposes of extensibility; and</w:t>
      </w:r>
    </w:p>
    <w:p w14:paraId="787E3506" w14:textId="77777777" w:rsidR="00D246B1" w:rsidRPr="00481D2D" w:rsidRDefault="00D246B1" w:rsidP="00D246B1">
      <w:pPr>
        <w:pStyle w:val="B1"/>
      </w:pPr>
      <w:r w:rsidRPr="00481D2D">
        <w:t>2)</w:t>
      </w:r>
      <w:r w:rsidRPr="00481D2D">
        <w:tab/>
        <w:t>zero or more attributes from any namespaces for the purpose of extensibility.</w:t>
      </w:r>
    </w:p>
    <w:p w14:paraId="1CC52AFB" w14:textId="77777777" w:rsidR="00D246B1" w:rsidRPr="00481D2D" w:rsidRDefault="00D246B1" w:rsidP="005D46C4">
      <w:pPr>
        <w:pStyle w:val="Heading5"/>
      </w:pPr>
      <w:bookmarkStart w:id="1045" w:name="_Toc106889440"/>
      <w:r w:rsidRPr="00481D2D">
        <w:t>7.12.2.2.4</w:t>
      </w:r>
      <w:r w:rsidRPr="00481D2D">
        <w:tab/>
        <w:t>Semantic</w:t>
      </w:r>
      <w:bookmarkEnd w:id="1045"/>
    </w:p>
    <w:p w14:paraId="530EA624" w14:textId="77777777" w:rsidR="00D246B1" w:rsidRPr="00481D2D" w:rsidRDefault="00D246B1" w:rsidP="00D246B1">
      <w:r w:rsidRPr="00481D2D">
        <w:t>The &lt;oneShot&gt; child element of the &lt;requestForLocationInformation&gt; root element indicates that the receiving entity is requested to send the location information once.</w:t>
      </w:r>
    </w:p>
    <w:p w14:paraId="74088D70" w14:textId="77777777" w:rsidR="00D246B1" w:rsidRPr="00481D2D" w:rsidRDefault="00D246B1" w:rsidP="00D246B1">
      <w:r w:rsidRPr="00481D2D">
        <w:t>The &lt;anyExt&gt; element contains elements defined in future version of this specification.</w:t>
      </w:r>
    </w:p>
    <w:p w14:paraId="07270424" w14:textId="77777777" w:rsidR="00D246B1" w:rsidRPr="00481D2D" w:rsidRDefault="00D246B1" w:rsidP="00D246B1">
      <w:r w:rsidRPr="00481D2D">
        <w:t>The receiving entity ignores any unknown XML element and any unknown XML attribute.</w:t>
      </w:r>
    </w:p>
    <w:p w14:paraId="7ED695B1" w14:textId="77777777" w:rsidR="00D246B1" w:rsidRPr="00481D2D" w:rsidRDefault="00D246B1" w:rsidP="005D46C4">
      <w:pPr>
        <w:pStyle w:val="Heading5"/>
      </w:pPr>
      <w:bookmarkStart w:id="1046" w:name="_Toc106889441"/>
      <w:r w:rsidRPr="00481D2D">
        <w:t>7.12.2.2.5</w:t>
      </w:r>
      <w:r w:rsidRPr="00481D2D">
        <w:tab/>
      </w:r>
      <w:r w:rsidRPr="00481D2D">
        <w:rPr>
          <w:lang w:eastAsia="zh-CN"/>
        </w:rPr>
        <w:t>IANA registration</w:t>
      </w:r>
      <w:bookmarkEnd w:id="1046"/>
    </w:p>
    <w:p w14:paraId="0939A57C" w14:textId="77777777" w:rsidR="00D246B1" w:rsidRPr="00481D2D" w:rsidRDefault="00D246B1" w:rsidP="00D246B1">
      <w:r w:rsidRPr="00481D2D">
        <w:t xml:space="preserve">Your name: </w:t>
      </w:r>
    </w:p>
    <w:p w14:paraId="038E3508" w14:textId="77777777" w:rsidR="00D246B1" w:rsidRPr="00481D2D" w:rsidRDefault="00D246B1" w:rsidP="00D246B1">
      <w:r w:rsidRPr="00481D2D">
        <w:t>&lt;MCC name&gt;</w:t>
      </w:r>
    </w:p>
    <w:p w14:paraId="0195231D" w14:textId="77777777" w:rsidR="00D246B1" w:rsidRPr="00481D2D" w:rsidRDefault="00D246B1" w:rsidP="00D246B1">
      <w:r w:rsidRPr="00481D2D">
        <w:t>Your email address:</w:t>
      </w:r>
    </w:p>
    <w:p w14:paraId="5170D3A5" w14:textId="77777777" w:rsidR="00D246B1" w:rsidRPr="00481D2D" w:rsidRDefault="00D246B1" w:rsidP="00D246B1">
      <w:r w:rsidRPr="00481D2D">
        <w:t>&lt;MCC email&gt;</w:t>
      </w:r>
    </w:p>
    <w:p w14:paraId="70743F0D" w14:textId="77777777" w:rsidR="00D246B1" w:rsidRPr="00481D2D" w:rsidRDefault="00D246B1" w:rsidP="00D246B1">
      <w:r w:rsidRPr="00481D2D">
        <w:t>Media type name:</w:t>
      </w:r>
    </w:p>
    <w:p w14:paraId="36A3C06C" w14:textId="77777777" w:rsidR="00D246B1" w:rsidRPr="00481D2D" w:rsidRDefault="00D246B1" w:rsidP="00D246B1">
      <w:r w:rsidRPr="00481D2D">
        <w:t>application</w:t>
      </w:r>
    </w:p>
    <w:p w14:paraId="4319BBE3" w14:textId="77777777" w:rsidR="00D246B1" w:rsidRPr="00481D2D" w:rsidRDefault="00D246B1" w:rsidP="00D246B1">
      <w:r w:rsidRPr="00481D2D">
        <w:t>Subtype name:</w:t>
      </w:r>
    </w:p>
    <w:p w14:paraId="4D49C656" w14:textId="77777777" w:rsidR="00D246B1" w:rsidRPr="00481D2D" w:rsidRDefault="00D246B1" w:rsidP="00D246B1">
      <w:r w:rsidRPr="00481D2D">
        <w:t>vnd.3gpp.current-location-discovery+xml</w:t>
      </w:r>
    </w:p>
    <w:p w14:paraId="224AA70A" w14:textId="77777777" w:rsidR="00D246B1" w:rsidRPr="00481D2D" w:rsidRDefault="00D246B1" w:rsidP="00D246B1">
      <w:r w:rsidRPr="00481D2D">
        <w:t>Required parameters:</w:t>
      </w:r>
    </w:p>
    <w:p w14:paraId="24F6DD49" w14:textId="77777777" w:rsidR="00D246B1" w:rsidRPr="00481D2D" w:rsidRDefault="00D246B1" w:rsidP="00D246B1">
      <w:r w:rsidRPr="00481D2D">
        <w:t>none.</w:t>
      </w:r>
    </w:p>
    <w:p w14:paraId="2D940B45" w14:textId="77777777" w:rsidR="00D246B1" w:rsidRPr="00481D2D" w:rsidRDefault="00D246B1" w:rsidP="00D246B1">
      <w:r w:rsidRPr="00481D2D">
        <w:t xml:space="preserve">Optional parameters: </w:t>
      </w:r>
    </w:p>
    <w:p w14:paraId="23811010" w14:textId="77777777" w:rsidR="00D246B1" w:rsidRPr="00481D2D" w:rsidRDefault="00D246B1" w:rsidP="00D246B1">
      <w:pPr>
        <w:pStyle w:val="B1"/>
      </w:pPr>
      <w:r w:rsidRPr="00481D2D">
        <w:t>1)</w:t>
      </w:r>
      <w:r w:rsidRPr="00481D2D">
        <w:tab/>
        <w:t>"charset" - the parameter has identical semantics to the charset parameter of the "application/xml" media type as specified in section 9.1 of IETF RFC 7303 [247].</w:t>
      </w:r>
    </w:p>
    <w:p w14:paraId="2951FFEB" w14:textId="77777777" w:rsidR="00D246B1" w:rsidRPr="00481D2D" w:rsidRDefault="00D246B1" w:rsidP="00D246B1">
      <w:r w:rsidRPr="00481D2D">
        <w:t>Encoding considerations:</w:t>
      </w:r>
    </w:p>
    <w:p w14:paraId="49D3A67F" w14:textId="77777777" w:rsidR="00D246B1" w:rsidRPr="00481D2D" w:rsidRDefault="00D246B1" w:rsidP="00D246B1">
      <w:r w:rsidRPr="00481D2D">
        <w:t>binary.</w:t>
      </w:r>
    </w:p>
    <w:p w14:paraId="57A744F4" w14:textId="77777777" w:rsidR="00D246B1" w:rsidRPr="00481D2D" w:rsidRDefault="00D246B1" w:rsidP="00D246B1">
      <w:r w:rsidRPr="00481D2D">
        <w:t xml:space="preserve">Security considerations: </w:t>
      </w:r>
    </w:p>
    <w:p w14:paraId="470D3748" w14:textId="77777777" w:rsidR="00D246B1" w:rsidRPr="00481D2D" w:rsidRDefault="00D246B1" w:rsidP="00D246B1">
      <w:r w:rsidRPr="00481D2D">
        <w:t>same as general security considerations for application/xml media type as specified in section 9.1 of RFC 7303 [247]. In addition, this media type provides a format for exchanging information in SIP, so the security considerations from RFC 3261 [26] apply.</w:t>
      </w:r>
    </w:p>
    <w:p w14:paraId="610E9B8C" w14:textId="77777777" w:rsidR="00D246B1" w:rsidRPr="00481D2D" w:rsidRDefault="00D246B1" w:rsidP="00D246B1">
      <w:r w:rsidRPr="00481D2D">
        <w:t>The information transported in this MIME media type does not include active or executable content.</w:t>
      </w:r>
    </w:p>
    <w:p w14:paraId="08723443" w14:textId="77777777" w:rsidR="00D246B1" w:rsidRPr="00481D2D" w:rsidRDefault="00D246B1" w:rsidP="00D246B1">
      <w:r w:rsidRPr="00481D2D">
        <w:t>Mechanisms for privacy and integrity protection of protocol parameters exist. Those mechanisms as well as authentication and further security mechanisms are described in 3GPP TS 24.229.</w:t>
      </w:r>
    </w:p>
    <w:p w14:paraId="204B9F1F" w14:textId="77777777" w:rsidR="00D246B1" w:rsidRPr="00481D2D" w:rsidRDefault="00D246B1" w:rsidP="00D246B1">
      <w:r w:rsidRPr="00481D2D">
        <w:t>This media type includes provisions for directives that institute actions on a recipient's files or other resources. The action is providing the location information. The action is providing the location information of the entity receiving the body. Except when sent a part of an emergency session, the entity receiving the body needs to request the user at the entity to authorize the action.</w:t>
      </w:r>
    </w:p>
    <w:p w14:paraId="10242542" w14:textId="77777777" w:rsidR="00D246B1" w:rsidRPr="00481D2D" w:rsidRDefault="00D246B1" w:rsidP="00D246B1">
      <w:r w:rsidRPr="00481D2D">
        <w:t>This media type includes provisions for directives that institute actions that, while not directly harmful to the recipient, may result in disclosure of information that either facilitates a subsequent attack or else violates a recipient's privacy in any way. The action is providing the location information of the entity receiving the body. Except when sent a part of an emergency session, the entity receiving the body needs to request the user at the entity to authorize the action.</w:t>
      </w:r>
    </w:p>
    <w:p w14:paraId="55B602E8" w14:textId="77777777" w:rsidR="00D246B1" w:rsidRPr="00481D2D" w:rsidRDefault="00D246B1" w:rsidP="00D246B1">
      <w:r w:rsidRPr="00481D2D">
        <w:t>This media type does not employ compression.</w:t>
      </w:r>
    </w:p>
    <w:p w14:paraId="429A6562" w14:textId="77777777" w:rsidR="00D246B1" w:rsidRPr="00481D2D" w:rsidRDefault="00D246B1" w:rsidP="00D246B1">
      <w:r w:rsidRPr="00481D2D">
        <w:t>Interoperability considerations:</w:t>
      </w:r>
    </w:p>
    <w:p w14:paraId="3830380B" w14:textId="77777777" w:rsidR="00D246B1" w:rsidRPr="00481D2D" w:rsidRDefault="00D246B1" w:rsidP="00D246B1">
      <w:pPr>
        <w:rPr>
          <w:rFonts w:eastAsia="PMingLiU"/>
        </w:rPr>
      </w:pPr>
      <w:r w:rsidRPr="00481D2D">
        <w:rPr>
          <w:rFonts w:eastAsia="PMingLiU"/>
        </w:rPr>
        <w:t>Same as general interoperability considerations for application/xml media type as specified in section 9.1 of IETF RFC 7303</w:t>
      </w:r>
      <w:r w:rsidRPr="00481D2D">
        <w:t> [247]</w:t>
      </w:r>
      <w:r w:rsidRPr="00481D2D">
        <w:rPr>
          <w:rFonts w:eastAsia="PMingLiU"/>
        </w:rPr>
        <w:t>.</w:t>
      </w:r>
    </w:p>
    <w:p w14:paraId="2CE2D6DD" w14:textId="77777777" w:rsidR="00D246B1" w:rsidRPr="00481D2D" w:rsidRDefault="00D246B1" w:rsidP="00D246B1">
      <w:r w:rsidRPr="00481D2D">
        <w:t>Published specification:</w:t>
      </w:r>
    </w:p>
    <w:p w14:paraId="1559A019" w14:textId="77777777" w:rsidR="00D246B1" w:rsidRPr="00481D2D" w:rsidRDefault="00D246B1" w:rsidP="00D246B1">
      <w:pPr>
        <w:rPr>
          <w:lang w:eastAsia="zh-CN"/>
        </w:rPr>
      </w:pPr>
      <w:r w:rsidRPr="00481D2D">
        <w:rPr>
          <w:lang w:eastAsia="zh-CN"/>
        </w:rPr>
        <w:t>3GPP</w:t>
      </w:r>
      <w:r w:rsidRPr="00481D2D">
        <w:t> </w:t>
      </w:r>
      <w:r w:rsidRPr="00481D2D">
        <w:rPr>
          <w:lang w:eastAsia="zh-CN"/>
        </w:rPr>
        <w:t>TS</w:t>
      </w:r>
      <w:r w:rsidRPr="00481D2D">
        <w:t> </w:t>
      </w:r>
      <w:r w:rsidRPr="00481D2D">
        <w:rPr>
          <w:lang w:eastAsia="zh-CN"/>
        </w:rPr>
        <w:t>24.229, (</w:t>
      </w:r>
      <w:hyperlink r:id="rId34" w:history="1">
        <w:r w:rsidRPr="00481D2D">
          <w:rPr>
            <w:rStyle w:val="Hyperlink"/>
            <w:lang w:eastAsia="zh-CN"/>
          </w:rPr>
          <w:t>http://www.3gpp.org/ftp/Specs/html-info/24229.htm</w:t>
        </w:r>
      </w:hyperlink>
      <w:r w:rsidRPr="00481D2D">
        <w:rPr>
          <w:lang w:eastAsia="zh-CN"/>
        </w:rPr>
        <w:t>)</w:t>
      </w:r>
    </w:p>
    <w:p w14:paraId="2A5FA152" w14:textId="77777777" w:rsidR="00D246B1" w:rsidRPr="00481D2D" w:rsidRDefault="00D246B1" w:rsidP="00D246B1">
      <w:r w:rsidRPr="00481D2D">
        <w:t>Applications which use this media type:</w:t>
      </w:r>
    </w:p>
    <w:p w14:paraId="31BC9025" w14:textId="77777777" w:rsidR="00D246B1" w:rsidRPr="00481D2D" w:rsidRDefault="00D246B1" w:rsidP="00D246B1">
      <w:r w:rsidRPr="00481D2D">
        <w:t>This MIME type is used for a MIME body within SIP INFO requests.</w:t>
      </w:r>
    </w:p>
    <w:p w14:paraId="29F2AE9D" w14:textId="77777777" w:rsidR="00D246B1" w:rsidRPr="00481D2D" w:rsidRDefault="00D246B1" w:rsidP="00D246B1">
      <w:pPr>
        <w:rPr>
          <w:rFonts w:eastAsia="PMingLiU"/>
        </w:rPr>
      </w:pPr>
      <w:r w:rsidRPr="00481D2D">
        <w:rPr>
          <w:rFonts w:eastAsia="PMingLiU"/>
        </w:rPr>
        <w:t>Fragment identifier considerations:</w:t>
      </w:r>
    </w:p>
    <w:p w14:paraId="5E218856" w14:textId="77777777" w:rsidR="00D246B1" w:rsidRPr="00481D2D" w:rsidRDefault="00D246B1" w:rsidP="00D246B1">
      <w:r w:rsidRPr="00481D2D">
        <w:t>The handling in section 5 of IETF RFC 7303 [247] applies.</w:t>
      </w:r>
    </w:p>
    <w:p w14:paraId="47783A23" w14:textId="77777777" w:rsidR="00D246B1" w:rsidRPr="00481D2D" w:rsidRDefault="00D246B1" w:rsidP="00D246B1">
      <w:r w:rsidRPr="00481D2D">
        <w:t>Restrictions on usage:</w:t>
      </w:r>
    </w:p>
    <w:p w14:paraId="6A5B23F5" w14:textId="77777777" w:rsidR="00D246B1" w:rsidRPr="00481D2D" w:rsidRDefault="00D246B1" w:rsidP="00D246B1">
      <w:r w:rsidRPr="00481D2D">
        <w:t>None</w:t>
      </w:r>
    </w:p>
    <w:p w14:paraId="457F66A3" w14:textId="77777777" w:rsidR="00D246B1" w:rsidRPr="00481D2D" w:rsidRDefault="00D246B1" w:rsidP="00D246B1">
      <w:r w:rsidRPr="00481D2D">
        <w:t>Provisional registration? (standards tree only):</w:t>
      </w:r>
    </w:p>
    <w:p w14:paraId="439165FD" w14:textId="77777777" w:rsidR="00D246B1" w:rsidRPr="00481D2D" w:rsidRDefault="00D246B1" w:rsidP="00D246B1">
      <w:r w:rsidRPr="00481D2D">
        <w:t>N/A</w:t>
      </w:r>
    </w:p>
    <w:p w14:paraId="3C026E88" w14:textId="77777777" w:rsidR="00D246B1" w:rsidRPr="00481D2D" w:rsidRDefault="00D246B1" w:rsidP="00D246B1">
      <w:r w:rsidRPr="00481D2D">
        <w:t>Additional information:</w:t>
      </w:r>
    </w:p>
    <w:p w14:paraId="44572628" w14:textId="77777777" w:rsidR="00D246B1" w:rsidRPr="00481D2D" w:rsidRDefault="00D246B1" w:rsidP="00D246B1">
      <w:pPr>
        <w:pStyle w:val="B1"/>
        <w:rPr>
          <w:lang w:eastAsia="x-none"/>
        </w:rPr>
      </w:pPr>
      <w:r w:rsidRPr="00481D2D">
        <w:rPr>
          <w:lang w:eastAsia="zh-CN"/>
        </w:rPr>
        <w:t>1)</w:t>
      </w:r>
      <w:r w:rsidRPr="00481D2D">
        <w:rPr>
          <w:lang w:eastAsia="zh-CN"/>
        </w:rPr>
        <w:tab/>
      </w:r>
      <w:r w:rsidRPr="00481D2D">
        <w:rPr>
          <w:lang w:eastAsia="x-none"/>
        </w:rPr>
        <w:t>Deprecated alias names for this type: none</w:t>
      </w:r>
    </w:p>
    <w:p w14:paraId="5E5FA2B2" w14:textId="77777777" w:rsidR="00D246B1" w:rsidRPr="00481D2D" w:rsidRDefault="00D246B1" w:rsidP="00D246B1">
      <w:pPr>
        <w:pStyle w:val="B1"/>
        <w:rPr>
          <w:lang w:eastAsia="zh-CN"/>
        </w:rPr>
      </w:pPr>
      <w:r w:rsidRPr="00481D2D">
        <w:rPr>
          <w:lang w:eastAsia="x-none"/>
        </w:rPr>
        <w:t>2)</w:t>
      </w:r>
      <w:r w:rsidRPr="00481D2D">
        <w:rPr>
          <w:lang w:eastAsia="x-none"/>
        </w:rPr>
        <w:tab/>
      </w:r>
      <w:r w:rsidRPr="00481D2D">
        <w:rPr>
          <w:lang w:eastAsia="zh-CN"/>
        </w:rPr>
        <w:t>Magic number(s): none</w:t>
      </w:r>
    </w:p>
    <w:p w14:paraId="15F18286" w14:textId="77777777" w:rsidR="00D246B1" w:rsidRPr="00481D2D" w:rsidRDefault="00D246B1" w:rsidP="00D246B1">
      <w:pPr>
        <w:pStyle w:val="B1"/>
        <w:rPr>
          <w:lang w:eastAsia="zh-CN"/>
        </w:rPr>
      </w:pPr>
      <w:r w:rsidRPr="00481D2D">
        <w:rPr>
          <w:lang w:eastAsia="zh-CN"/>
        </w:rPr>
        <w:t>3)</w:t>
      </w:r>
      <w:r w:rsidRPr="00481D2D">
        <w:rPr>
          <w:lang w:eastAsia="zh-CN"/>
        </w:rPr>
        <w:tab/>
        <w:t>File extension(s): none</w:t>
      </w:r>
    </w:p>
    <w:p w14:paraId="6D290BD2" w14:textId="77777777" w:rsidR="00D246B1" w:rsidRPr="00481D2D" w:rsidRDefault="00D246B1" w:rsidP="00D246B1">
      <w:pPr>
        <w:pStyle w:val="B1"/>
        <w:rPr>
          <w:lang w:eastAsia="zh-CN"/>
        </w:rPr>
      </w:pPr>
      <w:r w:rsidRPr="00481D2D">
        <w:rPr>
          <w:lang w:eastAsia="zh-CN"/>
        </w:rPr>
        <w:t>4)</w:t>
      </w:r>
      <w:r w:rsidRPr="00481D2D">
        <w:rPr>
          <w:lang w:eastAsia="zh-CN"/>
        </w:rPr>
        <w:tab/>
        <w:t>Macintosh file type code(s): none</w:t>
      </w:r>
    </w:p>
    <w:p w14:paraId="5AB75985" w14:textId="77777777" w:rsidR="00D246B1" w:rsidRPr="00481D2D" w:rsidRDefault="00D246B1" w:rsidP="00D246B1">
      <w:pPr>
        <w:pStyle w:val="B1"/>
        <w:rPr>
          <w:lang w:eastAsia="zh-CN"/>
        </w:rPr>
      </w:pPr>
      <w:r w:rsidRPr="00481D2D">
        <w:rPr>
          <w:lang w:eastAsia="zh-CN"/>
        </w:rPr>
        <w:t>5)</w:t>
      </w:r>
      <w:r w:rsidRPr="00481D2D">
        <w:rPr>
          <w:lang w:eastAsia="zh-CN"/>
        </w:rPr>
        <w:tab/>
      </w:r>
      <w:r w:rsidRPr="00481D2D">
        <w:t>Object identifier</w:t>
      </w:r>
      <w:r w:rsidRPr="00481D2D">
        <w:rPr>
          <w:lang w:eastAsia="x-none"/>
        </w:rPr>
        <w:t>(</w:t>
      </w:r>
      <w:r w:rsidRPr="00481D2D">
        <w:t>s</w:t>
      </w:r>
      <w:r w:rsidRPr="00481D2D">
        <w:rPr>
          <w:lang w:eastAsia="x-none"/>
        </w:rPr>
        <w:t>) or OID(s)</w:t>
      </w:r>
      <w:r w:rsidRPr="00481D2D">
        <w:rPr>
          <w:lang w:eastAsia="zh-CN"/>
        </w:rPr>
        <w:t>: none</w:t>
      </w:r>
    </w:p>
    <w:p w14:paraId="46F22240" w14:textId="77777777" w:rsidR="00D246B1" w:rsidRPr="00481D2D" w:rsidRDefault="00D246B1" w:rsidP="00D246B1">
      <w:r w:rsidRPr="00481D2D">
        <w:t>Intended usage:</w:t>
      </w:r>
    </w:p>
    <w:p w14:paraId="5218D068" w14:textId="77777777" w:rsidR="00D246B1" w:rsidRPr="00481D2D" w:rsidRDefault="00D246B1" w:rsidP="00D246B1">
      <w:r w:rsidRPr="00481D2D">
        <w:t>Common.</w:t>
      </w:r>
    </w:p>
    <w:p w14:paraId="1D0019D9" w14:textId="77777777" w:rsidR="00D246B1" w:rsidRPr="00481D2D" w:rsidRDefault="00D246B1" w:rsidP="00D246B1">
      <w:r w:rsidRPr="00481D2D">
        <w:t>Person to contact for further information</w:t>
      </w:r>
    </w:p>
    <w:p w14:paraId="27EC5B2C" w14:textId="77777777" w:rsidR="00D246B1" w:rsidRPr="00481D2D" w:rsidRDefault="00D246B1" w:rsidP="00D246B1">
      <w:pPr>
        <w:pStyle w:val="B1"/>
        <w:rPr>
          <w:lang w:eastAsia="zh-CN"/>
        </w:rPr>
      </w:pPr>
      <w:r w:rsidRPr="00481D2D">
        <w:rPr>
          <w:lang w:eastAsia="zh-CN"/>
        </w:rPr>
        <w:t>1) Name: &lt;MCC&gt;</w:t>
      </w:r>
    </w:p>
    <w:p w14:paraId="31726972" w14:textId="77777777" w:rsidR="00D246B1" w:rsidRPr="00481D2D" w:rsidRDefault="00D246B1" w:rsidP="00D246B1">
      <w:pPr>
        <w:pStyle w:val="B1"/>
        <w:rPr>
          <w:lang w:eastAsia="zh-CN"/>
        </w:rPr>
      </w:pPr>
      <w:r w:rsidRPr="00481D2D">
        <w:rPr>
          <w:lang w:eastAsia="zh-CN"/>
        </w:rPr>
        <w:t>2) Email: &lt;MCC email&gt;</w:t>
      </w:r>
    </w:p>
    <w:p w14:paraId="0D4418AD" w14:textId="77777777" w:rsidR="00D246B1" w:rsidRPr="00481D2D" w:rsidRDefault="00D246B1" w:rsidP="00D246B1">
      <w:pPr>
        <w:pStyle w:val="B1"/>
        <w:rPr>
          <w:lang w:eastAsia="zh-CN"/>
        </w:rPr>
      </w:pPr>
      <w:r w:rsidRPr="00481D2D">
        <w:rPr>
          <w:lang w:eastAsia="zh-CN"/>
        </w:rPr>
        <w:t>3) Author/change controller:</w:t>
      </w:r>
    </w:p>
    <w:p w14:paraId="08736BA9" w14:textId="77777777" w:rsidR="00D246B1" w:rsidRPr="00481D2D" w:rsidRDefault="00D246B1" w:rsidP="00D246B1">
      <w:pPr>
        <w:pStyle w:val="B2"/>
      </w:pPr>
      <w:r w:rsidRPr="00481D2D">
        <w:t>i)</w:t>
      </w:r>
      <w:r w:rsidRPr="00481D2D">
        <w:tab/>
        <w:t>Author: 3GPP CT1 Working Group/3GPP_TSG_CT_WG1@LIST.ETSI.ORG</w:t>
      </w:r>
    </w:p>
    <w:p w14:paraId="4EF5D875" w14:textId="77777777" w:rsidR="00D246B1" w:rsidRPr="00481D2D" w:rsidRDefault="00D246B1" w:rsidP="00D246B1">
      <w:pPr>
        <w:pStyle w:val="B2"/>
      </w:pPr>
      <w:r w:rsidRPr="00481D2D">
        <w:t>ii)</w:t>
      </w:r>
      <w:r w:rsidRPr="00481D2D">
        <w:tab/>
        <w:t>Change controller: &lt;MCC name&gt;/&lt;MCC email address&gt;</w:t>
      </w:r>
      <w:r w:rsidRPr="00481D2D" w:rsidDel="00806B55">
        <w:t xml:space="preserve"> </w:t>
      </w:r>
    </w:p>
    <w:p w14:paraId="487DE4D5" w14:textId="77777777" w:rsidR="0064697D" w:rsidRPr="00481D2D" w:rsidRDefault="00933FFC" w:rsidP="005D46C4">
      <w:pPr>
        <w:pStyle w:val="Heading2"/>
      </w:pPr>
      <w:bookmarkStart w:id="1047" w:name="_Toc106889442"/>
      <w:r w:rsidRPr="00481D2D">
        <w:t>7.13</w:t>
      </w:r>
      <w:r w:rsidRPr="00481D2D">
        <w:tab/>
        <w:t>JSON Web Token c</w:t>
      </w:r>
      <w:r w:rsidR="0064697D" w:rsidRPr="00481D2D">
        <w:t>laims defined within the present document</w:t>
      </w:r>
      <w:bookmarkEnd w:id="1047"/>
    </w:p>
    <w:p w14:paraId="20C0A18A" w14:textId="77777777" w:rsidR="0064697D" w:rsidRPr="00481D2D" w:rsidRDefault="0064697D" w:rsidP="005D46C4">
      <w:pPr>
        <w:pStyle w:val="Heading3"/>
      </w:pPr>
      <w:bookmarkStart w:id="1048" w:name="_Toc106889443"/>
      <w:r w:rsidRPr="00481D2D">
        <w:t>7.13.1</w:t>
      </w:r>
      <w:r w:rsidRPr="00481D2D">
        <w:tab/>
        <w:t>General</w:t>
      </w:r>
      <w:bookmarkEnd w:id="1048"/>
    </w:p>
    <w:p w14:paraId="1901DCAA" w14:textId="77777777" w:rsidR="0064697D" w:rsidRPr="00481D2D" w:rsidRDefault="0064697D" w:rsidP="0064697D">
      <w:r w:rsidRPr="00481D2D">
        <w:t xml:space="preserve">This subclause contains </w:t>
      </w:r>
      <w:r w:rsidR="00933FFC" w:rsidRPr="00481D2D">
        <w:t>definitions for JSON Web Token c</w:t>
      </w:r>
      <w:r w:rsidRPr="00481D2D">
        <w:t>laims</w:t>
      </w:r>
      <w:r w:rsidR="0022391C" w:rsidRPr="00481D2D">
        <w:t xml:space="preserve"> RFC 7519 [235] usage in the 3GPP IM CN s</w:t>
      </w:r>
      <w:r w:rsidRPr="00481D2D">
        <w:t>ubsystem.</w:t>
      </w:r>
    </w:p>
    <w:p w14:paraId="777B1BB4" w14:textId="77777777" w:rsidR="002F23E9" w:rsidRPr="00481D2D" w:rsidRDefault="002F23E9" w:rsidP="002F23E9">
      <w:pPr>
        <w:pStyle w:val="NO"/>
      </w:pPr>
      <w:r w:rsidRPr="00481D2D">
        <w:t>NOTE:</w:t>
      </w:r>
      <w:r w:rsidRPr="00481D2D">
        <w:tab/>
        <w:t>The claim names are defined as private claim names, and do not require registration, as defined in RFC 7519 [235].</w:t>
      </w:r>
    </w:p>
    <w:p w14:paraId="48E2C033" w14:textId="77777777" w:rsidR="0064697D" w:rsidRPr="00481D2D" w:rsidRDefault="0064697D" w:rsidP="005D46C4">
      <w:pPr>
        <w:pStyle w:val="Heading3"/>
      </w:pPr>
      <w:bookmarkStart w:id="1049" w:name="_Toc106889444"/>
      <w:r w:rsidRPr="00481D2D">
        <w:t>7.13.2</w:t>
      </w:r>
      <w:r w:rsidRPr="00481D2D">
        <w:tab/>
        <w:t>3GPP-WAF</w:t>
      </w:r>
      <w:bookmarkEnd w:id="1049"/>
    </w:p>
    <w:p w14:paraId="3DF44F73" w14:textId="77777777" w:rsidR="0064697D" w:rsidRPr="00481D2D" w:rsidRDefault="0064697D" w:rsidP="0064697D">
      <w:r w:rsidRPr="00481D2D">
        <w:t>The 3gpp-waf claim is used to transport the identity of the WAF.</w:t>
      </w:r>
    </w:p>
    <w:p w14:paraId="6098D055" w14:textId="77777777" w:rsidR="0064697D" w:rsidRPr="00481D2D" w:rsidRDefault="0064697D" w:rsidP="0064697D">
      <w:r w:rsidRPr="00481D2D">
        <w:t>Claim name:</w:t>
      </w:r>
      <w:r w:rsidRPr="00481D2D">
        <w:tab/>
        <w:t>3gpp-waf</w:t>
      </w:r>
    </w:p>
    <w:p w14:paraId="617D39BF" w14:textId="77777777" w:rsidR="0064697D" w:rsidRPr="00481D2D" w:rsidRDefault="0064697D" w:rsidP="0064697D">
      <w:r w:rsidRPr="00481D2D">
        <w:t>Claim value: String</w:t>
      </w:r>
    </w:p>
    <w:p w14:paraId="1C1D51AB" w14:textId="77777777" w:rsidR="0064697D" w:rsidRPr="00481D2D" w:rsidRDefault="0022391C" w:rsidP="0064697D">
      <w:r w:rsidRPr="00481D2D">
        <w:t>Claim d</w:t>
      </w:r>
      <w:r w:rsidR="0064697D" w:rsidRPr="00481D2D">
        <w:t>escription:</w:t>
      </w:r>
      <w:r w:rsidR="0064697D" w:rsidRPr="00481D2D">
        <w:tab/>
        <w:t>WAF identity</w:t>
      </w:r>
    </w:p>
    <w:p w14:paraId="2BD2DB93" w14:textId="77777777" w:rsidR="0064697D" w:rsidRPr="00481D2D" w:rsidRDefault="0064697D" w:rsidP="005D46C4">
      <w:pPr>
        <w:pStyle w:val="Heading3"/>
      </w:pPr>
      <w:bookmarkStart w:id="1050" w:name="_Toc106889445"/>
      <w:r w:rsidRPr="00481D2D">
        <w:t>7.13.3</w:t>
      </w:r>
      <w:r w:rsidRPr="00481D2D">
        <w:tab/>
        <w:t>3GPP-WWSF</w:t>
      </w:r>
      <w:bookmarkEnd w:id="1050"/>
    </w:p>
    <w:p w14:paraId="533E50B2" w14:textId="77777777" w:rsidR="0064697D" w:rsidRPr="00481D2D" w:rsidRDefault="0064697D" w:rsidP="0064697D">
      <w:r w:rsidRPr="00481D2D">
        <w:t>The 3gpp-wwsf claim is used to transport the identity of the WAF.</w:t>
      </w:r>
    </w:p>
    <w:p w14:paraId="18AAA2A5" w14:textId="77777777" w:rsidR="0064697D" w:rsidRPr="00481D2D" w:rsidRDefault="0064697D" w:rsidP="0064697D">
      <w:r w:rsidRPr="00481D2D">
        <w:t>Claim name:</w:t>
      </w:r>
      <w:r w:rsidRPr="00481D2D">
        <w:tab/>
        <w:t>3gpp-wwsf</w:t>
      </w:r>
    </w:p>
    <w:p w14:paraId="652E4F95" w14:textId="77777777" w:rsidR="0064697D" w:rsidRPr="00481D2D" w:rsidRDefault="0064697D" w:rsidP="0064697D">
      <w:r w:rsidRPr="00481D2D">
        <w:t>Claim value: String</w:t>
      </w:r>
    </w:p>
    <w:p w14:paraId="3CAFF772" w14:textId="77777777" w:rsidR="0064697D" w:rsidRPr="00481D2D" w:rsidRDefault="0022391C" w:rsidP="0064697D">
      <w:r w:rsidRPr="00481D2D">
        <w:t>Claim d</w:t>
      </w:r>
      <w:r w:rsidR="0064697D" w:rsidRPr="00481D2D">
        <w:t>escription:</w:t>
      </w:r>
      <w:r w:rsidR="0064697D" w:rsidRPr="00481D2D">
        <w:tab/>
        <w:t>WWSF identity</w:t>
      </w:r>
    </w:p>
    <w:p w14:paraId="45B4B4F8" w14:textId="77777777" w:rsidR="00725FE1" w:rsidRPr="00481D2D" w:rsidRDefault="00725FE1" w:rsidP="005D46C4">
      <w:pPr>
        <w:pStyle w:val="Heading3"/>
      </w:pPr>
      <w:bookmarkStart w:id="1051" w:name="_Toc106889446"/>
      <w:r w:rsidRPr="00481D2D">
        <w:t>7.13.4</w:t>
      </w:r>
      <w:r w:rsidRPr="00481D2D">
        <w:tab/>
        <w:t>identityHeader</w:t>
      </w:r>
      <w:bookmarkEnd w:id="1051"/>
    </w:p>
    <w:p w14:paraId="408F5ECB" w14:textId="77777777" w:rsidR="00725FE1" w:rsidRPr="00481D2D" w:rsidRDefault="00725FE1" w:rsidP="00725FE1">
      <w:r w:rsidRPr="00481D2D">
        <w:t>The identityHeader claim is used to transport a SIP Identity header field.</w:t>
      </w:r>
    </w:p>
    <w:p w14:paraId="57345D46" w14:textId="77777777" w:rsidR="00725FE1" w:rsidRPr="00481D2D" w:rsidRDefault="00725FE1" w:rsidP="00725FE1">
      <w:r w:rsidRPr="00481D2D">
        <w:t>Claim name:</w:t>
      </w:r>
      <w:r w:rsidRPr="00481D2D">
        <w:tab/>
        <w:t>identityHeader</w:t>
      </w:r>
    </w:p>
    <w:p w14:paraId="0EEB23DE" w14:textId="77777777" w:rsidR="00725FE1" w:rsidRPr="00481D2D" w:rsidRDefault="00725FE1" w:rsidP="00725FE1">
      <w:r w:rsidRPr="00481D2D">
        <w:t>Claim value: String</w:t>
      </w:r>
    </w:p>
    <w:p w14:paraId="6DCBC287" w14:textId="77777777" w:rsidR="00725FE1" w:rsidRPr="00481D2D" w:rsidRDefault="00725FE1" w:rsidP="00725FE1">
      <w:r w:rsidRPr="00481D2D">
        <w:t>Claim description:</w:t>
      </w:r>
      <w:r w:rsidRPr="00481D2D">
        <w:tab/>
        <w:t>Contents of an Identity header field</w:t>
      </w:r>
    </w:p>
    <w:p w14:paraId="3CF2AECD" w14:textId="77777777" w:rsidR="00725FE1" w:rsidRPr="00481D2D" w:rsidRDefault="00725FE1" w:rsidP="005D46C4">
      <w:pPr>
        <w:pStyle w:val="Heading3"/>
      </w:pPr>
      <w:bookmarkStart w:id="1052" w:name="_Toc106889447"/>
      <w:r w:rsidRPr="00481D2D">
        <w:t>7.13.5</w:t>
      </w:r>
      <w:r w:rsidRPr="00481D2D">
        <w:tab/>
        <w:t>verstatValue</w:t>
      </w:r>
      <w:bookmarkEnd w:id="1052"/>
    </w:p>
    <w:p w14:paraId="4528CEC1" w14:textId="77777777" w:rsidR="00725FE1" w:rsidRPr="00481D2D" w:rsidRDefault="00725FE1" w:rsidP="00725FE1">
      <w:r w:rsidRPr="00481D2D">
        <w:t xml:space="preserve">The verstatValue claim is used to transport </w:t>
      </w:r>
      <w:r w:rsidR="009A02FE" w:rsidRPr="00481D2D">
        <w:t>the value of a verstat tel URI parameter</w:t>
      </w:r>
      <w:r w:rsidRPr="00481D2D">
        <w:t>.</w:t>
      </w:r>
    </w:p>
    <w:p w14:paraId="4990AB9D" w14:textId="77777777" w:rsidR="00725FE1" w:rsidRPr="00481D2D" w:rsidRDefault="00725FE1" w:rsidP="00725FE1">
      <w:r w:rsidRPr="00481D2D">
        <w:t>Claim name:</w:t>
      </w:r>
      <w:r w:rsidRPr="00481D2D">
        <w:tab/>
        <w:t>verstatValue</w:t>
      </w:r>
    </w:p>
    <w:p w14:paraId="4E147648" w14:textId="77777777" w:rsidR="00725FE1" w:rsidRPr="00481D2D" w:rsidRDefault="00725FE1" w:rsidP="00725FE1">
      <w:r w:rsidRPr="00481D2D">
        <w:t>Claim value: String</w:t>
      </w:r>
    </w:p>
    <w:p w14:paraId="020A969B" w14:textId="77777777" w:rsidR="00725FE1" w:rsidRPr="00481D2D" w:rsidRDefault="00725FE1" w:rsidP="00725FE1">
      <w:r w:rsidRPr="00481D2D">
        <w:t>Claim description:</w:t>
      </w:r>
      <w:r w:rsidRPr="00481D2D">
        <w:tab/>
        <w:t>The value of a verstat tel URI parameter.</w:t>
      </w:r>
    </w:p>
    <w:p w14:paraId="6B4061BE" w14:textId="77777777" w:rsidR="00403357" w:rsidRPr="00481D2D" w:rsidRDefault="00403357" w:rsidP="005D46C4">
      <w:pPr>
        <w:pStyle w:val="Heading3"/>
      </w:pPr>
      <w:bookmarkStart w:id="1053" w:name="_Toc106889448"/>
      <w:r w:rsidRPr="00481D2D">
        <w:t>7.13.6</w:t>
      </w:r>
      <w:r w:rsidRPr="00481D2D">
        <w:tab/>
        <w:t>identityHeaders</w:t>
      </w:r>
      <w:bookmarkEnd w:id="1053"/>
    </w:p>
    <w:p w14:paraId="1FF2A107" w14:textId="77777777" w:rsidR="00403357" w:rsidRPr="00481D2D" w:rsidRDefault="00403357" w:rsidP="00403357">
      <w:r w:rsidRPr="00481D2D">
        <w:t xml:space="preserve">The identityHeaders claim is used to transport </w:t>
      </w:r>
      <w:r w:rsidR="009A02FE" w:rsidRPr="00481D2D">
        <w:t xml:space="preserve">one or more </w:t>
      </w:r>
      <w:r w:rsidRPr="00481D2D">
        <w:t>SIP Identity header field</w:t>
      </w:r>
      <w:r w:rsidR="009A02FE" w:rsidRPr="00481D2D">
        <w:t>(s)</w:t>
      </w:r>
      <w:r w:rsidRPr="00481D2D">
        <w:t>.</w:t>
      </w:r>
    </w:p>
    <w:p w14:paraId="3A183C6C" w14:textId="77777777" w:rsidR="00403357" w:rsidRPr="00481D2D" w:rsidRDefault="00403357" w:rsidP="00403357">
      <w:r w:rsidRPr="00481D2D">
        <w:t>Claim name:</w:t>
      </w:r>
      <w:r w:rsidRPr="00481D2D">
        <w:tab/>
        <w:t>identityHeaders</w:t>
      </w:r>
    </w:p>
    <w:p w14:paraId="4ED2BB86" w14:textId="77777777" w:rsidR="00403357" w:rsidRPr="00481D2D" w:rsidRDefault="00403357" w:rsidP="00403357">
      <w:r w:rsidRPr="00481D2D">
        <w:t>Claim value: Array of strings</w:t>
      </w:r>
    </w:p>
    <w:p w14:paraId="0570D7AE" w14:textId="77777777" w:rsidR="00403357" w:rsidRPr="00481D2D" w:rsidRDefault="00403357" w:rsidP="00403357">
      <w:r w:rsidRPr="00481D2D">
        <w:t>Claim description:</w:t>
      </w:r>
      <w:r w:rsidRPr="00481D2D">
        <w:tab/>
        <w:t>Array of Identity header fields needed to verify diverting users.</w:t>
      </w:r>
    </w:p>
    <w:p w14:paraId="550ED313" w14:textId="77777777" w:rsidR="00403357" w:rsidRPr="00481D2D" w:rsidRDefault="00403357" w:rsidP="005D46C4">
      <w:pPr>
        <w:pStyle w:val="Heading3"/>
      </w:pPr>
      <w:bookmarkStart w:id="1054" w:name="_Toc106889449"/>
      <w:r w:rsidRPr="00481D2D">
        <w:t>7.13.7</w:t>
      </w:r>
      <w:r w:rsidRPr="00481D2D">
        <w:tab/>
        <w:t>divResult</w:t>
      </w:r>
      <w:bookmarkEnd w:id="1054"/>
    </w:p>
    <w:p w14:paraId="34C467D4" w14:textId="77777777" w:rsidR="00403357" w:rsidRPr="00481D2D" w:rsidRDefault="00403357" w:rsidP="00403357">
      <w:r w:rsidRPr="00481D2D">
        <w:t xml:space="preserve">The divResult claim is used to transport </w:t>
      </w:r>
      <w:r w:rsidR="009A02FE" w:rsidRPr="00481D2D">
        <w:t>the result for the verified div claims and related identities.</w:t>
      </w:r>
    </w:p>
    <w:p w14:paraId="6DD00761" w14:textId="77777777" w:rsidR="00403357" w:rsidRPr="00481D2D" w:rsidRDefault="00403357" w:rsidP="00403357">
      <w:r w:rsidRPr="00481D2D">
        <w:t>Claim name:</w:t>
      </w:r>
      <w:r w:rsidRPr="00481D2D">
        <w:tab/>
        <w:t>divResult</w:t>
      </w:r>
    </w:p>
    <w:p w14:paraId="60B80C7F" w14:textId="77777777" w:rsidR="00403357" w:rsidRPr="00481D2D" w:rsidRDefault="00403357" w:rsidP="00403357">
      <w:r w:rsidRPr="00481D2D">
        <w:t xml:space="preserve">Claim value: </w:t>
      </w:r>
      <w:r w:rsidR="009A02FE" w:rsidRPr="00481D2D">
        <w:t>Array of one or more [div, verstatValue] tuples</w:t>
      </w:r>
    </w:p>
    <w:p w14:paraId="0FC45282" w14:textId="77777777" w:rsidR="00403357" w:rsidRPr="00481D2D" w:rsidRDefault="00403357" w:rsidP="00403357">
      <w:r w:rsidRPr="00481D2D">
        <w:t>Claim description:</w:t>
      </w:r>
      <w:r w:rsidRPr="00481D2D">
        <w:tab/>
        <w:t>The value of a verstat tel URI parameter.</w:t>
      </w:r>
    </w:p>
    <w:p w14:paraId="799E0E0E" w14:textId="77777777" w:rsidR="004425F7" w:rsidRPr="00481D2D" w:rsidRDefault="004425F7" w:rsidP="005D46C4">
      <w:pPr>
        <w:pStyle w:val="Heading3"/>
      </w:pPr>
      <w:bookmarkStart w:id="1055" w:name="_Toc106889450"/>
      <w:r w:rsidRPr="00481D2D">
        <w:t>7.13.8</w:t>
      </w:r>
      <w:r w:rsidRPr="00481D2D">
        <w:tab/>
        <w:t>verstatPriority</w:t>
      </w:r>
      <w:bookmarkEnd w:id="1055"/>
    </w:p>
    <w:p w14:paraId="3F8E1E34" w14:textId="77777777" w:rsidR="004425F7" w:rsidRPr="00481D2D" w:rsidRDefault="004425F7" w:rsidP="004425F7">
      <w:r w:rsidRPr="00481D2D">
        <w:t>The verstatPriority claim is used to transport the verification value of the Resource-Priority header field and optionally the header field value "psap-callback" of the Priority header field.</w:t>
      </w:r>
    </w:p>
    <w:p w14:paraId="4A29991E" w14:textId="77777777" w:rsidR="004425F7" w:rsidRPr="00481D2D" w:rsidRDefault="004425F7" w:rsidP="004425F7">
      <w:r w:rsidRPr="00481D2D">
        <w:t>Claim name:</w:t>
      </w:r>
      <w:r w:rsidRPr="00481D2D">
        <w:tab/>
        <w:t>verstatPriority</w:t>
      </w:r>
    </w:p>
    <w:p w14:paraId="38E3E0C7" w14:textId="77777777" w:rsidR="004425F7" w:rsidRPr="00481D2D" w:rsidRDefault="004425F7" w:rsidP="004425F7">
      <w:r w:rsidRPr="00481D2D">
        <w:t>Claim value: String</w:t>
      </w:r>
    </w:p>
    <w:p w14:paraId="1932F3B5" w14:textId="77777777" w:rsidR="004425F7" w:rsidRPr="00481D2D" w:rsidRDefault="004425F7" w:rsidP="00403357">
      <w:r w:rsidRPr="00481D2D">
        <w:t>Claim description:</w:t>
      </w:r>
      <w:r w:rsidRPr="00481D2D">
        <w:tab/>
        <w:t>Indicates the result of the verification of the Resource-Priority header field and optionally the header field value "psap-callback" of the Priority header field.</w:t>
      </w:r>
    </w:p>
    <w:p w14:paraId="52BC302F" w14:textId="77777777" w:rsidR="0038186E" w:rsidRPr="00481D2D" w:rsidRDefault="0038186E" w:rsidP="005D46C4">
      <w:pPr>
        <w:pStyle w:val="Heading2"/>
      </w:pPr>
      <w:bookmarkStart w:id="1056" w:name="_Toc106889451"/>
      <w:r w:rsidRPr="00481D2D">
        <w:t>7.14</w:t>
      </w:r>
      <w:r w:rsidRPr="00481D2D">
        <w:tab/>
        <w:t>Dialog event package extensions defined within the present document</w:t>
      </w:r>
      <w:bookmarkEnd w:id="1056"/>
    </w:p>
    <w:p w14:paraId="18915537" w14:textId="77777777" w:rsidR="0038186E" w:rsidRPr="00481D2D" w:rsidRDefault="0038186E" w:rsidP="005D46C4">
      <w:pPr>
        <w:pStyle w:val="Heading3"/>
      </w:pPr>
      <w:bookmarkStart w:id="1057" w:name="_Toc106889452"/>
      <w:r w:rsidRPr="00481D2D">
        <w:t>7.14.1</w:t>
      </w:r>
      <w:r w:rsidRPr="00481D2D">
        <w:tab/>
        <w:t>General</w:t>
      </w:r>
      <w:bookmarkEnd w:id="1057"/>
    </w:p>
    <w:p w14:paraId="1A7EE62A" w14:textId="77777777" w:rsidR="0038186E" w:rsidRPr="00481D2D" w:rsidRDefault="0038186E" w:rsidP="0038186E">
      <w:pPr>
        <w:rPr>
          <w:lang w:eastAsia="ja-JP"/>
        </w:rPr>
      </w:pPr>
      <w:r w:rsidRPr="00481D2D">
        <w:t>This subclause describes the dialog event package extensions that are applicable for the IM CN subsystem</w:t>
      </w:r>
      <w:r w:rsidRPr="00481D2D">
        <w:rPr>
          <w:lang w:eastAsia="ja-JP"/>
        </w:rPr>
        <w:t>.</w:t>
      </w:r>
    </w:p>
    <w:p w14:paraId="1150A22B" w14:textId="77777777" w:rsidR="0038186E" w:rsidRPr="00481D2D" w:rsidRDefault="0038186E" w:rsidP="005D46C4">
      <w:pPr>
        <w:pStyle w:val="Heading3"/>
      </w:pPr>
      <w:bookmarkStart w:id="1058" w:name="_Toc106889453"/>
      <w:r w:rsidRPr="00481D2D">
        <w:t>7.14.2</w:t>
      </w:r>
      <w:r w:rsidRPr="00481D2D">
        <w:tab/>
        <w:t>Dialog event package extension to transport UE identity information</w:t>
      </w:r>
      <w:bookmarkEnd w:id="1058"/>
    </w:p>
    <w:p w14:paraId="5D69F4FB" w14:textId="77777777" w:rsidR="0038186E" w:rsidRPr="00481D2D" w:rsidRDefault="0038186E" w:rsidP="005D46C4">
      <w:pPr>
        <w:pStyle w:val="Heading4"/>
      </w:pPr>
      <w:bookmarkStart w:id="1059" w:name="_Toc106889454"/>
      <w:r w:rsidRPr="00481D2D">
        <w:t>7.14.2.1</w:t>
      </w:r>
      <w:r w:rsidRPr="00481D2D">
        <w:tab/>
        <w:t>Structure and data semantics</w:t>
      </w:r>
      <w:bookmarkEnd w:id="1059"/>
    </w:p>
    <w:p w14:paraId="44E82536" w14:textId="77777777" w:rsidR="0038186E" w:rsidRPr="00481D2D" w:rsidRDefault="0038186E" w:rsidP="0038186E">
      <w:r w:rsidRPr="00481D2D">
        <w:t>This subclause defines an extension to the dialog event package (RFC 4235 [171]) to transport UE identity information for UEs belonging to the same subscription.</w:t>
      </w:r>
    </w:p>
    <w:p w14:paraId="18E87544" w14:textId="77777777" w:rsidR="0038186E" w:rsidRPr="00481D2D" w:rsidRDefault="0038186E" w:rsidP="0038186E">
      <w:r w:rsidRPr="00481D2D">
        <w:t>In order to include UE identity information in the dialog event package, the notifier shall</w:t>
      </w:r>
    </w:p>
    <w:p w14:paraId="28E773B7" w14:textId="77777777" w:rsidR="0038186E" w:rsidRPr="00481D2D" w:rsidRDefault="0038186E" w:rsidP="0038186E">
      <w:pPr>
        <w:pStyle w:val="B1"/>
      </w:pPr>
      <w:r w:rsidRPr="00481D2D">
        <w:t>1.</w:t>
      </w:r>
      <w:r w:rsidRPr="00481D2D">
        <w:tab/>
        <w:t>in the &lt;dialog-info&gt; element add one or more &lt;ue-instance&gt; elements defined in subclause 7.14.2.2 and 3GPP TS 24.174 [8ZH], each element containing:</w:t>
      </w:r>
    </w:p>
    <w:p w14:paraId="524F0E4B" w14:textId="77777777" w:rsidR="0038186E" w:rsidRPr="00481D2D" w:rsidRDefault="0038186E" w:rsidP="0038186E">
      <w:pPr>
        <w:pStyle w:val="B2"/>
      </w:pPr>
      <w:r w:rsidRPr="00481D2D">
        <w:t>a)</w:t>
      </w:r>
      <w:r w:rsidRPr="00481D2D">
        <w:tab/>
        <w:t>an "identity" attribute set to an identifier of the UE as specified in 3GPP TS 24.174 [8ZH]; and</w:t>
      </w:r>
    </w:p>
    <w:p w14:paraId="3DE432C8" w14:textId="77777777" w:rsidR="0038186E" w:rsidRPr="00481D2D" w:rsidRDefault="0038186E" w:rsidP="0038186E">
      <w:pPr>
        <w:pStyle w:val="B2"/>
      </w:pPr>
      <w:r w:rsidRPr="00481D2D">
        <w:t>b)</w:t>
      </w:r>
      <w:r w:rsidRPr="00481D2D">
        <w:tab/>
        <w:t>an "alias" attribute set to a user friendly name of the UE as specified in 3GPP TS 24.174 [8ZH].</w:t>
      </w:r>
    </w:p>
    <w:p w14:paraId="767CECD5" w14:textId="77777777" w:rsidR="0038186E" w:rsidRPr="00481D2D" w:rsidRDefault="0038186E" w:rsidP="005D46C4">
      <w:pPr>
        <w:pStyle w:val="Heading4"/>
      </w:pPr>
      <w:bookmarkStart w:id="1060" w:name="_Toc106889455"/>
      <w:r w:rsidRPr="00481D2D">
        <w:t>7.14.2.2</w:t>
      </w:r>
      <w:r w:rsidRPr="00481D2D">
        <w:tab/>
        <w:t>XML Schema</w:t>
      </w:r>
      <w:bookmarkEnd w:id="1060"/>
    </w:p>
    <w:p w14:paraId="3196A0D7" w14:textId="77777777" w:rsidR="0038186E" w:rsidRPr="00481D2D" w:rsidRDefault="0038186E" w:rsidP="0038186E">
      <w:r w:rsidRPr="00481D2D">
        <w:t>Table 7.14.1 in this subclause defines the XML Schema describing the extension to include UE identity information which can be included in the dialog event package sent from the TAS in NOTIFY requests.</w:t>
      </w:r>
    </w:p>
    <w:p w14:paraId="7AA51C83" w14:textId="77777777" w:rsidR="0038186E" w:rsidRPr="00481D2D" w:rsidRDefault="0038186E" w:rsidP="0038186E">
      <w:pPr>
        <w:pStyle w:val="TH"/>
      </w:pPr>
      <w:r w:rsidRPr="00481D2D">
        <w:t>Table 7.14.1: UE identity information, XML Schema</w:t>
      </w:r>
    </w:p>
    <w:p w14:paraId="2B43C793" w14:textId="77777777" w:rsidR="0038186E" w:rsidRPr="00481D2D" w:rsidRDefault="0038186E" w:rsidP="0038186E">
      <w:pPr>
        <w:pStyle w:val="PL"/>
        <w:keepNext/>
        <w:keepLines/>
        <w:pBdr>
          <w:top w:val="single" w:sz="4" w:space="1" w:color="auto"/>
          <w:left w:val="single" w:sz="4" w:space="4" w:color="auto"/>
          <w:bottom w:val="single" w:sz="4" w:space="1" w:color="auto"/>
          <w:right w:val="single" w:sz="4" w:space="4" w:color="auto"/>
        </w:pBdr>
      </w:pPr>
    </w:p>
    <w:p w14:paraId="624C2126" w14:textId="77777777" w:rsidR="0038186E" w:rsidRPr="00481D2D" w:rsidRDefault="0038186E" w:rsidP="0038186E">
      <w:pPr>
        <w:pStyle w:val="PL"/>
        <w:keepNext/>
        <w:keepLines/>
        <w:pBdr>
          <w:top w:val="single" w:sz="4" w:space="1" w:color="auto"/>
          <w:left w:val="single" w:sz="4" w:space="4" w:color="auto"/>
          <w:bottom w:val="single" w:sz="4" w:space="1" w:color="auto"/>
          <w:right w:val="single" w:sz="4" w:space="4" w:color="auto"/>
        </w:pBdr>
      </w:pPr>
      <w:r w:rsidRPr="00481D2D">
        <w:t>&lt;?xml version="1.0" encoding="UTF-8"?&gt;</w:t>
      </w:r>
    </w:p>
    <w:p w14:paraId="1DA0AB57" w14:textId="77777777" w:rsidR="0038186E" w:rsidRPr="00481D2D" w:rsidRDefault="0038186E" w:rsidP="0038186E">
      <w:pPr>
        <w:pStyle w:val="PL"/>
        <w:keepNext/>
        <w:keepLines/>
        <w:pBdr>
          <w:top w:val="single" w:sz="4" w:space="1" w:color="auto"/>
          <w:left w:val="single" w:sz="4" w:space="4" w:color="auto"/>
          <w:bottom w:val="single" w:sz="4" w:space="1" w:color="auto"/>
          <w:right w:val="single" w:sz="4" w:space="4" w:color="auto"/>
        </w:pBdr>
      </w:pPr>
      <w:r w:rsidRPr="00481D2D">
        <w:t>&lt;xs:schema</w:t>
      </w:r>
    </w:p>
    <w:p w14:paraId="37D9D7BC" w14:textId="77777777" w:rsidR="0038186E" w:rsidRPr="00481D2D" w:rsidRDefault="0038186E" w:rsidP="0038186E">
      <w:pPr>
        <w:pStyle w:val="PL"/>
        <w:keepNext/>
        <w:keepLines/>
        <w:pBdr>
          <w:top w:val="single" w:sz="4" w:space="1" w:color="auto"/>
          <w:left w:val="single" w:sz="4" w:space="4" w:color="auto"/>
          <w:bottom w:val="single" w:sz="4" w:space="1" w:color="auto"/>
          <w:right w:val="single" w:sz="4" w:space="4" w:color="auto"/>
        </w:pBdr>
      </w:pPr>
      <w:r w:rsidRPr="00481D2D">
        <w:t xml:space="preserve">  targetNamespace="urn:3gpp:extDEN:1.0"</w:t>
      </w:r>
    </w:p>
    <w:p w14:paraId="3B362ACD" w14:textId="77777777" w:rsidR="0038186E" w:rsidRPr="00481D2D" w:rsidRDefault="0038186E" w:rsidP="0038186E">
      <w:pPr>
        <w:pStyle w:val="PL"/>
        <w:keepNext/>
        <w:keepLines/>
        <w:pBdr>
          <w:top w:val="single" w:sz="4" w:space="1" w:color="auto"/>
          <w:left w:val="single" w:sz="4" w:space="4" w:color="auto"/>
          <w:bottom w:val="single" w:sz="4" w:space="1" w:color="auto"/>
          <w:right w:val="single" w:sz="4" w:space="4" w:color="auto"/>
        </w:pBdr>
      </w:pPr>
      <w:r w:rsidRPr="00481D2D">
        <w:t xml:space="preserve">  xmlns:xs="http://www.w3.org/2001/XMLSchema"</w:t>
      </w:r>
    </w:p>
    <w:p w14:paraId="2814DCB5" w14:textId="77777777" w:rsidR="0038186E" w:rsidRPr="00481D2D" w:rsidRDefault="0038186E" w:rsidP="0038186E">
      <w:pPr>
        <w:pStyle w:val="PL"/>
        <w:keepNext/>
        <w:keepLines/>
        <w:pBdr>
          <w:top w:val="single" w:sz="4" w:space="1" w:color="auto"/>
          <w:left w:val="single" w:sz="4" w:space="4" w:color="auto"/>
          <w:bottom w:val="single" w:sz="4" w:space="1" w:color="auto"/>
          <w:right w:val="single" w:sz="4" w:space="4" w:color="auto"/>
        </w:pBdr>
      </w:pPr>
      <w:r w:rsidRPr="00481D2D">
        <w:t xml:space="preserve">  xmlns:ss="http://uri.etsi.org/ngn/params/xml/simservs/xcap"</w:t>
      </w:r>
    </w:p>
    <w:p w14:paraId="4363C440" w14:textId="77777777" w:rsidR="0038186E" w:rsidRPr="00481D2D" w:rsidRDefault="0038186E" w:rsidP="0038186E">
      <w:pPr>
        <w:pStyle w:val="PL"/>
        <w:keepNext/>
        <w:keepLines/>
        <w:pBdr>
          <w:top w:val="single" w:sz="4" w:space="1" w:color="auto"/>
          <w:left w:val="single" w:sz="4" w:space="4" w:color="auto"/>
          <w:bottom w:val="single" w:sz="4" w:space="1" w:color="auto"/>
          <w:right w:val="single" w:sz="4" w:space="4" w:color="auto"/>
        </w:pBdr>
      </w:pPr>
      <w:r w:rsidRPr="00481D2D">
        <w:t xml:space="preserve">  elementFormDefault="qualified" attributeFormDefault="unqualified"&gt;</w:t>
      </w:r>
    </w:p>
    <w:p w14:paraId="656CA370" w14:textId="77777777" w:rsidR="0038186E" w:rsidRPr="00481D2D" w:rsidRDefault="0038186E" w:rsidP="0038186E">
      <w:pPr>
        <w:pStyle w:val="PL"/>
        <w:keepNext/>
        <w:keepLines/>
        <w:pBdr>
          <w:top w:val="single" w:sz="4" w:space="1" w:color="auto"/>
          <w:left w:val="single" w:sz="4" w:space="4" w:color="auto"/>
          <w:bottom w:val="single" w:sz="4" w:space="1" w:color="auto"/>
          <w:right w:val="single" w:sz="4" w:space="4" w:color="auto"/>
        </w:pBdr>
      </w:pPr>
      <w:r w:rsidRPr="00481D2D">
        <w:t xml:space="preserve">  &lt;xs:include schemaLocation="XCAP.xsd"/&gt;</w:t>
      </w:r>
    </w:p>
    <w:p w14:paraId="13C6F7E0" w14:textId="77777777" w:rsidR="0038186E" w:rsidRPr="00481D2D" w:rsidRDefault="0038186E" w:rsidP="0038186E">
      <w:pPr>
        <w:pStyle w:val="PL"/>
        <w:keepNext/>
        <w:keepLines/>
        <w:pBdr>
          <w:top w:val="single" w:sz="4" w:space="1" w:color="auto"/>
          <w:left w:val="single" w:sz="4" w:space="4" w:color="auto"/>
          <w:bottom w:val="single" w:sz="4" w:space="1" w:color="auto"/>
          <w:right w:val="single" w:sz="4" w:space="4" w:color="auto"/>
        </w:pBdr>
      </w:pPr>
      <w:r w:rsidRPr="00481D2D">
        <w:t xml:space="preserve">    &lt;ss:ue-instance/&gt;</w:t>
      </w:r>
    </w:p>
    <w:p w14:paraId="53200D56" w14:textId="77777777" w:rsidR="0038186E" w:rsidRPr="00481D2D" w:rsidRDefault="0038186E" w:rsidP="0038186E">
      <w:pPr>
        <w:pStyle w:val="PL"/>
        <w:keepNext/>
        <w:keepLines/>
        <w:pBdr>
          <w:top w:val="single" w:sz="4" w:space="1" w:color="auto"/>
          <w:left w:val="single" w:sz="4" w:space="4" w:color="auto"/>
          <w:bottom w:val="single" w:sz="4" w:space="1" w:color="auto"/>
          <w:right w:val="single" w:sz="4" w:space="4" w:color="auto"/>
        </w:pBdr>
      </w:pPr>
      <w:r w:rsidRPr="00481D2D">
        <w:t>&lt;/xs:schema&gt;</w:t>
      </w:r>
    </w:p>
    <w:p w14:paraId="0FAC8897" w14:textId="77777777" w:rsidR="0038186E" w:rsidRPr="00481D2D" w:rsidRDefault="0038186E" w:rsidP="0038186E">
      <w:pPr>
        <w:pStyle w:val="PL"/>
        <w:keepNext/>
        <w:keepLines/>
        <w:pBdr>
          <w:top w:val="single" w:sz="4" w:space="1" w:color="auto"/>
          <w:left w:val="single" w:sz="4" w:space="4" w:color="auto"/>
          <w:bottom w:val="single" w:sz="4" w:space="1" w:color="auto"/>
          <w:right w:val="single" w:sz="4" w:space="4" w:color="auto"/>
        </w:pBdr>
      </w:pPr>
    </w:p>
    <w:p w14:paraId="6900D55B" w14:textId="77777777" w:rsidR="0038186E" w:rsidRPr="00481D2D" w:rsidRDefault="0038186E" w:rsidP="0038186E">
      <w:pPr>
        <w:pStyle w:val="PL"/>
      </w:pPr>
    </w:p>
    <w:p w14:paraId="6005EF5B" w14:textId="77777777" w:rsidR="0038186E" w:rsidRPr="00481D2D" w:rsidRDefault="0038186E" w:rsidP="00403357"/>
    <w:p w14:paraId="5EBC5418" w14:textId="77777777" w:rsidR="00897956" w:rsidRPr="00481D2D" w:rsidRDefault="00897956" w:rsidP="005D46C4">
      <w:pPr>
        <w:pStyle w:val="Heading1"/>
      </w:pPr>
      <w:bookmarkStart w:id="1061" w:name="_Toc106889456"/>
      <w:r w:rsidRPr="00481D2D">
        <w:t>8</w:t>
      </w:r>
      <w:r w:rsidRPr="00481D2D">
        <w:tab/>
        <w:t>SIP compression</w:t>
      </w:r>
      <w:bookmarkEnd w:id="1061"/>
    </w:p>
    <w:p w14:paraId="79F2F4FB" w14:textId="77777777" w:rsidR="00897956" w:rsidRPr="00481D2D" w:rsidRDefault="00897956" w:rsidP="005D46C4">
      <w:pPr>
        <w:pStyle w:val="Heading2"/>
      </w:pPr>
      <w:bookmarkStart w:id="1062" w:name="_Toc106889457"/>
      <w:r w:rsidRPr="00481D2D">
        <w:t>8.1</w:t>
      </w:r>
      <w:r w:rsidRPr="00481D2D">
        <w:tab/>
        <w:t>SIP compression procedures at the UE</w:t>
      </w:r>
      <w:bookmarkEnd w:id="1062"/>
    </w:p>
    <w:p w14:paraId="78AD4055" w14:textId="77777777" w:rsidR="00897956" w:rsidRPr="00481D2D" w:rsidRDefault="00897956" w:rsidP="005D46C4">
      <w:pPr>
        <w:pStyle w:val="Heading3"/>
      </w:pPr>
      <w:bookmarkStart w:id="1063" w:name="clausecompressalgorithm"/>
      <w:bookmarkStart w:id="1064" w:name="_Toc106889458"/>
      <w:r w:rsidRPr="00481D2D">
        <w:t>8.1.1</w:t>
      </w:r>
      <w:bookmarkEnd w:id="1063"/>
      <w:r w:rsidRPr="00481D2D">
        <w:tab/>
        <w:t>SIP compression</w:t>
      </w:r>
      <w:bookmarkEnd w:id="1064"/>
    </w:p>
    <w:p w14:paraId="298A0686" w14:textId="77777777" w:rsidR="000B46B6" w:rsidRPr="00481D2D" w:rsidRDefault="00897956">
      <w:r w:rsidRPr="00481D2D">
        <w:t xml:space="preserve">If in normal operation the UE generates requests or responses containing a P-Access-Network-Info header </w:t>
      </w:r>
      <w:r w:rsidR="00D35ADD" w:rsidRPr="00481D2D">
        <w:t xml:space="preserve">field </w:t>
      </w:r>
      <w:r w:rsidRPr="00481D2D">
        <w:t xml:space="preserve">which included a value of "3GPP-GERAN","3GPP-UTRAN-FDD", "3GPP-UTRAN-TDD", </w:t>
      </w:r>
      <w:r w:rsidR="00065DD8" w:rsidRPr="00481D2D">
        <w:t xml:space="preserve">"3GPP-E-UTRAN-FDD", "3GPP-E-UTRAN-TDD", </w:t>
      </w:r>
      <w:r w:rsidR="00A67059" w:rsidRPr="00481D2D">
        <w:rPr>
          <w:lang w:eastAsia="ko-KR"/>
        </w:rPr>
        <w:t xml:space="preserve">"3GPP-E-UTRAN-ProSe-UNR", </w:t>
      </w:r>
      <w:r w:rsidR="00E17B15" w:rsidRPr="00481D2D">
        <w:rPr>
          <w:lang w:eastAsia="ko-KR"/>
        </w:rPr>
        <w:t>"3GPP-NR-FDD", "3GPP-NR-TDD",</w:t>
      </w:r>
      <w:r w:rsidR="007F34F2" w:rsidRPr="00481D2D">
        <w:rPr>
          <w:lang w:eastAsia="ko-KR"/>
        </w:rPr>
        <w:t xml:space="preserve"> "3GPP-NR-U-FDD", "3GPP-NR-U-TDD",</w:t>
      </w:r>
      <w:r w:rsidR="00E17B15" w:rsidRPr="00481D2D">
        <w:rPr>
          <w:lang w:eastAsia="ko-KR"/>
        </w:rPr>
        <w:t xml:space="preserve"> </w:t>
      </w:r>
      <w:r w:rsidR="000D03C3" w:rsidRPr="00481D2D">
        <w:rPr>
          <w:lang w:eastAsia="ko-KR"/>
        </w:rPr>
        <w:t xml:space="preserve">"3GPP-NR-SAT", </w:t>
      </w:r>
      <w:r w:rsidRPr="00481D2D">
        <w:t xml:space="preserve">"3GPP2-1X", "3GPP2-1X-HRPD", </w:t>
      </w:r>
      <w:r w:rsidR="00CE09C2" w:rsidRPr="00481D2D">
        <w:t xml:space="preserve">"3GPP2-UMB", </w:t>
      </w:r>
      <w:r w:rsidRPr="00481D2D">
        <w:t>"IEEE-802.11", "IEEE-802.11a", "IEEE-802.11b"</w:t>
      </w:r>
      <w:r w:rsidR="00014D16" w:rsidRPr="00481D2D">
        <w:t>,</w:t>
      </w:r>
      <w:r w:rsidRPr="00481D2D">
        <w:t xml:space="preserve"> "IEEE-802.11g",</w:t>
      </w:r>
      <w:r w:rsidR="006D656A" w:rsidRPr="00481D2D">
        <w:rPr>
          <w:lang w:eastAsia="ko-KR"/>
        </w:rPr>
        <w:t xml:space="preserve"> </w:t>
      </w:r>
      <w:r w:rsidR="006D656A" w:rsidRPr="00481D2D">
        <w:t>"</w:t>
      </w:r>
      <w:r w:rsidR="006D656A" w:rsidRPr="00481D2D">
        <w:rPr>
          <w:lang w:eastAsia="ko-KR"/>
        </w:rPr>
        <w:t>IEEE-802.11n</w:t>
      </w:r>
      <w:r w:rsidR="006D656A" w:rsidRPr="00481D2D">
        <w:t>"</w:t>
      </w:r>
      <w:r w:rsidR="00014D16" w:rsidRPr="00481D2D">
        <w:t>,</w:t>
      </w:r>
      <w:r w:rsidR="00C14F8F" w:rsidRPr="00481D2D">
        <w:t xml:space="preserve"> "</w:t>
      </w:r>
      <w:r w:rsidR="00C14F8F" w:rsidRPr="00481D2D">
        <w:rPr>
          <w:lang w:eastAsia="ko-KR"/>
        </w:rPr>
        <w:t>IEEE-802.11ac</w:t>
      </w:r>
      <w:r w:rsidR="00C14F8F" w:rsidRPr="00481D2D">
        <w:t>",</w:t>
      </w:r>
      <w:r w:rsidR="00014D16" w:rsidRPr="00481D2D">
        <w:t xml:space="preserve"> or "DVB-RCS2"</w:t>
      </w:r>
      <w:r w:rsidR="006D656A" w:rsidRPr="00481D2D">
        <w:t xml:space="preserve">, </w:t>
      </w:r>
      <w:r w:rsidRPr="00481D2D">
        <w:t>then the UE shall support</w:t>
      </w:r>
      <w:r w:rsidR="001434DA" w:rsidRPr="00481D2D">
        <w:t>:</w:t>
      </w:r>
    </w:p>
    <w:p w14:paraId="2F291015" w14:textId="77777777" w:rsidR="001434DA" w:rsidRPr="00481D2D" w:rsidRDefault="001434DA" w:rsidP="001434DA">
      <w:pPr>
        <w:pStyle w:val="B1"/>
      </w:pPr>
      <w:r w:rsidRPr="00481D2D">
        <w:t>-</w:t>
      </w:r>
      <w:r w:rsidRPr="00481D2D">
        <w:tab/>
      </w:r>
      <w:r w:rsidR="00897956" w:rsidRPr="00481D2D">
        <w:t>SigComp as specified in RFC 3320 [32]</w:t>
      </w:r>
      <w:r w:rsidRPr="00481D2D">
        <w:t xml:space="preserve"> and as updated by </w:t>
      </w:r>
      <w:r w:rsidR="002D1EAA" w:rsidRPr="00481D2D">
        <w:rPr>
          <w:rFonts w:eastAsia="SimSun"/>
        </w:rPr>
        <w:t>RFC 4896</w:t>
      </w:r>
      <w:r w:rsidRPr="00481D2D">
        <w:rPr>
          <w:rFonts w:eastAsia="SimSun"/>
        </w:rPr>
        <w:t> [</w:t>
      </w:r>
      <w:r w:rsidR="00F122F4" w:rsidRPr="00481D2D">
        <w:rPr>
          <w:rFonts w:eastAsia="SimSun"/>
        </w:rPr>
        <w:t>118</w:t>
      </w:r>
      <w:r w:rsidRPr="00481D2D">
        <w:rPr>
          <w:rFonts w:eastAsia="SimSun"/>
        </w:rPr>
        <w:t>]</w:t>
      </w:r>
      <w:r w:rsidRPr="00481D2D">
        <w:t>; and</w:t>
      </w:r>
    </w:p>
    <w:p w14:paraId="555AC175" w14:textId="77777777" w:rsidR="000B46B6" w:rsidRPr="00481D2D" w:rsidRDefault="001434DA" w:rsidP="001434DA">
      <w:pPr>
        <w:pStyle w:val="B1"/>
      </w:pPr>
      <w:r w:rsidRPr="00481D2D">
        <w:t>-</w:t>
      </w:r>
      <w:r w:rsidRPr="00481D2D">
        <w:tab/>
        <w:t xml:space="preserve">the additional requirements specified in </w:t>
      </w:r>
      <w:r w:rsidR="00B10CDF" w:rsidRPr="00481D2D">
        <w:t>RFC 5049</w:t>
      </w:r>
      <w:r w:rsidRPr="00481D2D">
        <w:t xml:space="preserve"> [79], with the exception that the </w:t>
      </w:r>
      <w:r w:rsidR="00D35ADD" w:rsidRPr="00481D2D">
        <w:t xml:space="preserve">UE shall take a </w:t>
      </w:r>
      <w:r w:rsidRPr="00481D2D">
        <w:t xml:space="preserve">State Memory Size of at least 4096 bytes </w:t>
      </w:r>
      <w:r w:rsidR="00D35ADD" w:rsidRPr="00481D2D">
        <w:t xml:space="preserve">as </w:t>
      </w:r>
      <w:r w:rsidRPr="00481D2D">
        <w:t>a minimum value</w:t>
      </w:r>
      <w:r w:rsidR="00897956" w:rsidRPr="00481D2D">
        <w:t>.</w:t>
      </w:r>
    </w:p>
    <w:p w14:paraId="15BC7874" w14:textId="77777777" w:rsidR="000B46B6" w:rsidRPr="00481D2D" w:rsidRDefault="001434DA" w:rsidP="001434DA">
      <w:r w:rsidRPr="00481D2D">
        <w:t xml:space="preserve">If in normal operation the UE generates requests or responses containing a P-Access-Network-Info header </w:t>
      </w:r>
      <w:r w:rsidR="00D35ADD" w:rsidRPr="00481D2D">
        <w:t xml:space="preserve">field </w:t>
      </w:r>
      <w:r w:rsidRPr="00481D2D">
        <w:t xml:space="preserve">which included a value of "3GPP-GERAN","3GPP-UTRAN-FDD", "3GPP-UTRAN-TDD", </w:t>
      </w:r>
      <w:r w:rsidR="00065DD8" w:rsidRPr="00481D2D">
        <w:t xml:space="preserve">"3GPP-E-UTRAN-FDD", "3GPP-E-UTRAN-TDD", </w:t>
      </w:r>
      <w:r w:rsidR="00A67059" w:rsidRPr="00481D2D">
        <w:rPr>
          <w:lang w:eastAsia="ko-KR"/>
        </w:rPr>
        <w:t xml:space="preserve">"3GPP-E-UTRAN-ProSe-UNR", </w:t>
      </w:r>
      <w:r w:rsidR="00E17B15" w:rsidRPr="00481D2D">
        <w:rPr>
          <w:lang w:eastAsia="ko-KR"/>
        </w:rPr>
        <w:t>"3GPP-NR-FDD", "3GPP-NR-TDD",</w:t>
      </w:r>
      <w:r w:rsidR="007F34F2" w:rsidRPr="00481D2D">
        <w:rPr>
          <w:lang w:eastAsia="ko-KR"/>
        </w:rPr>
        <w:t xml:space="preserve"> "3GPP-NR-U-FDD", "3GPP-NR-U-TDD",</w:t>
      </w:r>
      <w:r w:rsidR="00E17B15" w:rsidRPr="00481D2D">
        <w:rPr>
          <w:lang w:eastAsia="ko-KR"/>
        </w:rPr>
        <w:t xml:space="preserve"> </w:t>
      </w:r>
      <w:r w:rsidR="000D03C3" w:rsidRPr="00481D2D">
        <w:rPr>
          <w:lang w:eastAsia="ko-KR"/>
        </w:rPr>
        <w:t xml:space="preserve">"3GPP-NR-SAT", </w:t>
      </w:r>
      <w:r w:rsidRPr="00481D2D">
        <w:t xml:space="preserve">"3GPP2-1X", "3GPP2-1X-HRPD", </w:t>
      </w:r>
      <w:r w:rsidR="00CE09C2" w:rsidRPr="00481D2D">
        <w:t xml:space="preserve">"3GPP2-UMB", </w:t>
      </w:r>
      <w:r w:rsidRPr="00481D2D">
        <w:t>"IEEE-802.11", "IEEE-802.11a", "IEEE-802.11b"</w:t>
      </w:r>
      <w:r w:rsidR="00014D16" w:rsidRPr="00481D2D">
        <w:t>,</w:t>
      </w:r>
      <w:r w:rsidRPr="00481D2D">
        <w:t xml:space="preserve"> "IEEE-802.11g",</w:t>
      </w:r>
      <w:r w:rsidR="006D656A" w:rsidRPr="00481D2D">
        <w:rPr>
          <w:lang w:eastAsia="ko-KR"/>
        </w:rPr>
        <w:t xml:space="preserve"> </w:t>
      </w:r>
      <w:r w:rsidR="006D656A" w:rsidRPr="00481D2D">
        <w:t>"</w:t>
      </w:r>
      <w:r w:rsidR="006D656A" w:rsidRPr="00481D2D">
        <w:rPr>
          <w:lang w:eastAsia="ko-KR"/>
        </w:rPr>
        <w:t>IEEE-802.11n</w:t>
      </w:r>
      <w:r w:rsidR="006D656A" w:rsidRPr="00481D2D">
        <w:t>"</w:t>
      </w:r>
      <w:r w:rsidR="00014D16" w:rsidRPr="00481D2D">
        <w:t xml:space="preserve">, </w:t>
      </w:r>
      <w:r w:rsidR="00C14F8F" w:rsidRPr="00481D2D">
        <w:t>"</w:t>
      </w:r>
      <w:r w:rsidR="00C14F8F" w:rsidRPr="00481D2D">
        <w:rPr>
          <w:lang w:eastAsia="ko-KR"/>
        </w:rPr>
        <w:t>IEEE-802.11ac</w:t>
      </w:r>
      <w:r w:rsidR="00C14F8F" w:rsidRPr="00481D2D">
        <w:t xml:space="preserve">", </w:t>
      </w:r>
      <w:r w:rsidR="00014D16" w:rsidRPr="00481D2D">
        <w:t>or "DVB-RCS2"</w:t>
      </w:r>
      <w:r w:rsidR="006D656A" w:rsidRPr="00481D2D">
        <w:t xml:space="preserve">, </w:t>
      </w:r>
      <w:r w:rsidRPr="00481D2D">
        <w:t>then the UE may support:</w:t>
      </w:r>
    </w:p>
    <w:p w14:paraId="7A65B089" w14:textId="77777777" w:rsidR="001434DA" w:rsidRPr="00481D2D" w:rsidRDefault="001434DA" w:rsidP="001434DA">
      <w:pPr>
        <w:pStyle w:val="B1"/>
      </w:pPr>
      <w:r w:rsidRPr="00481D2D">
        <w:t>-</w:t>
      </w:r>
      <w:r w:rsidRPr="00481D2D">
        <w:tab/>
        <w:t>the negative acknowledgement mechanism specified in RFC 4077 [65A].</w:t>
      </w:r>
    </w:p>
    <w:p w14:paraId="2A327307" w14:textId="77777777" w:rsidR="00897956" w:rsidRPr="00481D2D" w:rsidRDefault="00897956" w:rsidP="001434DA">
      <w:r w:rsidRPr="00481D2D">
        <w:t xml:space="preserve">When using SigComp the UE shall send compressed SIP messages in accordance with RFC 3486 [55]. When the UE will create the compartment is implementation specific, but the compartment shall not be created until a set of security associations </w:t>
      </w:r>
      <w:r w:rsidR="008D798F" w:rsidRPr="00481D2D">
        <w:t xml:space="preserve">or a </w:t>
      </w:r>
      <w:smartTag w:uri="urn:schemas-microsoft-com:office:smarttags" w:element="stockticker">
        <w:r w:rsidR="008D798F" w:rsidRPr="00481D2D">
          <w:t>TLS</w:t>
        </w:r>
      </w:smartTag>
      <w:r w:rsidR="008D798F" w:rsidRPr="00481D2D">
        <w:t xml:space="preserve"> session is </w:t>
      </w:r>
      <w:r w:rsidRPr="00481D2D">
        <w:t>set up</w:t>
      </w:r>
      <w:r w:rsidR="008D798F" w:rsidRPr="00481D2D">
        <w:t xml:space="preserve"> if signal</w:t>
      </w:r>
      <w:r w:rsidR="00917E7F" w:rsidRPr="00481D2D">
        <w:t>l</w:t>
      </w:r>
      <w:r w:rsidR="008D798F" w:rsidRPr="00481D2D">
        <w:t>ing security is in use</w:t>
      </w:r>
      <w:r w:rsidRPr="00481D2D">
        <w:t xml:space="preserve">. The </w:t>
      </w:r>
      <w:r w:rsidR="00D35ADD" w:rsidRPr="00481D2D">
        <w:t xml:space="preserve">UE shall finish the </w:t>
      </w:r>
      <w:r w:rsidRPr="00481D2D">
        <w:t xml:space="preserve">compartment when the UE is deregistered. </w:t>
      </w:r>
      <w:r w:rsidR="00D35ADD" w:rsidRPr="00481D2D">
        <w:t xml:space="preserve">The UE shall alow state </w:t>
      </w:r>
      <w:r w:rsidRPr="00481D2D">
        <w:t>creations and announcements only for messages received in a security association.</w:t>
      </w:r>
    </w:p>
    <w:p w14:paraId="6C73A5BD" w14:textId="77777777" w:rsidR="00897956" w:rsidRPr="00481D2D" w:rsidRDefault="00897956">
      <w:pPr>
        <w:pStyle w:val="NO"/>
      </w:pPr>
      <w:r w:rsidRPr="00481D2D">
        <w:t>NOTE:</w:t>
      </w:r>
      <w:r w:rsidRPr="00481D2D">
        <w:tab/>
        <w:t>Exchange of bytecodes during registration will prevent unnecessary delays during session setup.</w:t>
      </w:r>
    </w:p>
    <w:p w14:paraId="2BAA2777" w14:textId="77777777" w:rsidR="000B46B6" w:rsidRPr="00481D2D" w:rsidRDefault="00897956">
      <w:r w:rsidRPr="00481D2D">
        <w:t>If the UE supports SigComp</w:t>
      </w:r>
      <w:r w:rsidR="00282342" w:rsidRPr="00481D2D">
        <w:t>:</w:t>
      </w:r>
    </w:p>
    <w:p w14:paraId="39B8D7F9" w14:textId="77777777" w:rsidR="00897956" w:rsidRPr="00481D2D" w:rsidRDefault="00282342" w:rsidP="00282342">
      <w:pPr>
        <w:pStyle w:val="B1"/>
      </w:pPr>
      <w:r w:rsidRPr="00481D2D">
        <w:t>-</w:t>
      </w:r>
      <w:r w:rsidRPr="00481D2D">
        <w:tab/>
      </w:r>
      <w:r w:rsidR="00686D0B" w:rsidRPr="00481D2D">
        <w:t xml:space="preserve">the UE shall support </w:t>
      </w:r>
      <w:r w:rsidR="00897956" w:rsidRPr="00481D2D">
        <w:t>the SIP dictionary specified in RFC 3485 [42]</w:t>
      </w:r>
      <w:r w:rsidR="001434DA" w:rsidRPr="00481D2D">
        <w:t xml:space="preserve"> and as updated by </w:t>
      </w:r>
      <w:r w:rsidR="002D1EAA" w:rsidRPr="00481D2D">
        <w:rPr>
          <w:rFonts w:eastAsia="SimSun"/>
        </w:rPr>
        <w:t>RFC 4896</w:t>
      </w:r>
      <w:r w:rsidR="001434DA" w:rsidRPr="00481D2D">
        <w:rPr>
          <w:rFonts w:eastAsia="SimSun"/>
        </w:rPr>
        <w:t> [</w:t>
      </w:r>
      <w:r w:rsidR="00F122F4" w:rsidRPr="00481D2D">
        <w:rPr>
          <w:rFonts w:eastAsia="SimSun"/>
        </w:rPr>
        <w:t>118</w:t>
      </w:r>
      <w:r w:rsidR="001434DA" w:rsidRPr="00481D2D">
        <w:rPr>
          <w:rFonts w:eastAsia="SimSun"/>
        </w:rPr>
        <w:t>]</w:t>
      </w:r>
      <w:r w:rsidR="00897956" w:rsidRPr="00481D2D">
        <w:t>. If compression is enabled, the UE shall use the dictionary to compress the first message</w:t>
      </w:r>
      <w:r w:rsidR="00686D0B" w:rsidRPr="00481D2D">
        <w:t>; and</w:t>
      </w:r>
    </w:p>
    <w:p w14:paraId="034239D6" w14:textId="77777777" w:rsidR="000B46B6" w:rsidRPr="00481D2D" w:rsidRDefault="00282342" w:rsidP="00282342">
      <w:pPr>
        <w:pStyle w:val="B1"/>
      </w:pPr>
      <w:r w:rsidRPr="00481D2D">
        <w:t>-</w:t>
      </w:r>
      <w:r w:rsidRPr="00481D2D">
        <w:tab/>
        <w:t xml:space="preserve">if the UE supports the presence user agent or watcher roles as specified in table A.3A/2 and table A.3A/4, </w:t>
      </w:r>
      <w:r w:rsidR="00686D0B" w:rsidRPr="00481D2D">
        <w:t xml:space="preserve">the UE may support </w:t>
      </w:r>
      <w:r w:rsidRPr="00481D2D">
        <w:t xml:space="preserve">the presence specific dictionary specified in </w:t>
      </w:r>
      <w:r w:rsidR="00B10CDF" w:rsidRPr="00481D2D">
        <w:t>RFC 5112</w:t>
      </w:r>
      <w:r w:rsidR="00C310F9" w:rsidRPr="00481D2D">
        <w:t> [119</w:t>
      </w:r>
      <w:r w:rsidRPr="00481D2D">
        <w:t>].</w:t>
      </w:r>
    </w:p>
    <w:p w14:paraId="1EB17A12" w14:textId="77777777" w:rsidR="007E7100" w:rsidRPr="00481D2D" w:rsidRDefault="007E7100" w:rsidP="007E7100">
      <w:r w:rsidRPr="00481D2D">
        <w:rPr>
          <w:lang w:eastAsia="zh-CN"/>
        </w:rPr>
        <w:t>The use of SigComp is not re-negotiated between initial registration and deregistration.</w:t>
      </w:r>
    </w:p>
    <w:p w14:paraId="19A4C847" w14:textId="77777777" w:rsidR="00897956" w:rsidRPr="00481D2D" w:rsidRDefault="00897956" w:rsidP="005D46C4">
      <w:pPr>
        <w:pStyle w:val="Heading3"/>
      </w:pPr>
      <w:bookmarkStart w:id="1065" w:name="_Toc106889459"/>
      <w:r w:rsidRPr="00481D2D">
        <w:t>8.1.2</w:t>
      </w:r>
      <w:r w:rsidRPr="00481D2D">
        <w:tab/>
        <w:t>Compression of SIP requests and responses transmitted to the P-CSCF</w:t>
      </w:r>
      <w:bookmarkEnd w:id="1065"/>
    </w:p>
    <w:p w14:paraId="61A41E10" w14:textId="77777777" w:rsidR="007242A1" w:rsidRPr="00481D2D" w:rsidRDefault="007242A1">
      <w:r w:rsidRPr="00481D2D">
        <w:t>I</w:t>
      </w:r>
      <w:r w:rsidR="00897956" w:rsidRPr="00481D2D">
        <w:t xml:space="preserve">n normal operation </w:t>
      </w:r>
      <w:r w:rsidR="008D5EFD" w:rsidRPr="00481D2D">
        <w:t xml:space="preserve">the UE </w:t>
      </w:r>
      <w:r w:rsidRPr="00481D2D">
        <w:t>should send the generated requests and responses transmitted to the P-CSCF:</w:t>
      </w:r>
    </w:p>
    <w:p w14:paraId="70223695" w14:textId="77777777" w:rsidR="007242A1" w:rsidRPr="00481D2D" w:rsidRDefault="007242A1" w:rsidP="007242A1">
      <w:pPr>
        <w:pStyle w:val="B1"/>
      </w:pPr>
      <w:r w:rsidRPr="00481D2D">
        <w:t>-</w:t>
      </w:r>
      <w:r w:rsidRPr="00481D2D">
        <w:tab/>
        <w:t xml:space="preserve">compressed according to subclause 8.1.1, if the </w:t>
      </w:r>
      <w:r w:rsidR="00897956" w:rsidRPr="00481D2D">
        <w:t xml:space="preserve">P-Access-Network-Info header </w:t>
      </w:r>
      <w:r w:rsidR="00D35ADD" w:rsidRPr="00481D2D">
        <w:t xml:space="preserve">field </w:t>
      </w:r>
      <w:r w:rsidRPr="00481D2D">
        <w:t xml:space="preserve">of the initial registration message includes </w:t>
      </w:r>
      <w:r w:rsidR="00897956" w:rsidRPr="00481D2D">
        <w:t>a value of "3GPP-GERAN","3GPP-UTRAN-FDD", "3GPP-UTRAN-TDD"</w:t>
      </w:r>
      <w:r w:rsidR="00065DD8" w:rsidRPr="00481D2D">
        <w:t>,</w:t>
      </w:r>
      <w:r w:rsidR="00191FBF" w:rsidRPr="00481D2D" w:rsidDel="00191FBF">
        <w:t xml:space="preserve"> </w:t>
      </w:r>
      <w:r w:rsidR="000B4E2F" w:rsidRPr="00481D2D">
        <w:t xml:space="preserve"> </w:t>
      </w:r>
      <w:r w:rsidR="00897956" w:rsidRPr="00481D2D">
        <w:t xml:space="preserve">"3GPP2-1X", "3GPP2-1X-HRPD", </w:t>
      </w:r>
      <w:r w:rsidR="00CE09C2" w:rsidRPr="00481D2D">
        <w:t xml:space="preserve">"3GPP2-UMB", </w:t>
      </w:r>
      <w:r w:rsidR="00897956" w:rsidRPr="00481D2D">
        <w:t>"IEEE-802.11", "IEEE-802.11a", "IEEE-802.11b"</w:t>
      </w:r>
      <w:r w:rsidR="00014D16" w:rsidRPr="00481D2D">
        <w:t>,</w:t>
      </w:r>
      <w:r w:rsidR="00897956" w:rsidRPr="00481D2D">
        <w:t xml:space="preserve"> IEEE-802.11g",</w:t>
      </w:r>
      <w:r w:rsidR="006D656A" w:rsidRPr="00481D2D">
        <w:rPr>
          <w:lang w:eastAsia="ko-KR"/>
        </w:rPr>
        <w:t xml:space="preserve"> </w:t>
      </w:r>
      <w:r w:rsidR="006D656A" w:rsidRPr="00481D2D">
        <w:t>"</w:t>
      </w:r>
      <w:r w:rsidR="006D656A" w:rsidRPr="00481D2D">
        <w:rPr>
          <w:lang w:eastAsia="ko-KR"/>
        </w:rPr>
        <w:t>IEEE-802.11n</w:t>
      </w:r>
      <w:r w:rsidR="006D656A" w:rsidRPr="00481D2D">
        <w:t>"</w:t>
      </w:r>
      <w:r w:rsidR="00014D16" w:rsidRPr="00481D2D">
        <w:t>,</w:t>
      </w:r>
      <w:r w:rsidR="00C14F8F" w:rsidRPr="00481D2D">
        <w:t xml:space="preserve"> "</w:t>
      </w:r>
      <w:r w:rsidR="00C14F8F" w:rsidRPr="00481D2D">
        <w:rPr>
          <w:lang w:eastAsia="ko-KR"/>
        </w:rPr>
        <w:t>IEEE-802.11ac</w:t>
      </w:r>
      <w:r w:rsidR="00C14F8F" w:rsidRPr="00481D2D">
        <w:t>",</w:t>
      </w:r>
      <w:r w:rsidR="00014D16" w:rsidRPr="00481D2D">
        <w:t xml:space="preserve"> or "DVB-RCS2"</w:t>
      </w:r>
      <w:r w:rsidRPr="00481D2D">
        <w:t>;</w:t>
      </w:r>
    </w:p>
    <w:p w14:paraId="6B94EC1C" w14:textId="77777777" w:rsidR="007242A1" w:rsidRPr="00481D2D" w:rsidRDefault="007242A1" w:rsidP="007242A1">
      <w:pPr>
        <w:pStyle w:val="B1"/>
      </w:pPr>
      <w:r w:rsidRPr="00481D2D">
        <w:t>-</w:t>
      </w:r>
      <w:r w:rsidRPr="00481D2D">
        <w:tab/>
        <w:t>uncompressed, if the P-Access-Network-Info header field of the initial registration message includes a value of "3GPP-E-UTRAN-FDD"</w:t>
      </w:r>
      <w:r w:rsidR="00A67059" w:rsidRPr="00481D2D">
        <w:t>,</w:t>
      </w:r>
      <w:r w:rsidRPr="00481D2D">
        <w:t xml:space="preserve"> "3GPP-E-UTRAN-TDD</w:t>
      </w:r>
      <w:r w:rsidR="00A67059" w:rsidRPr="00481D2D">
        <w:t>"</w:t>
      </w:r>
      <w:r w:rsidR="00E17B15" w:rsidRPr="00481D2D">
        <w:t>,</w:t>
      </w:r>
      <w:r w:rsidR="00A67059" w:rsidRPr="00481D2D">
        <w:t xml:space="preserve"> </w:t>
      </w:r>
      <w:r w:rsidR="00A67059" w:rsidRPr="00481D2D">
        <w:rPr>
          <w:lang w:eastAsia="ko-KR"/>
        </w:rPr>
        <w:t>"3GPP-E-UTRAN-ProSe-UNR"</w:t>
      </w:r>
      <w:r w:rsidR="00E17B15" w:rsidRPr="00481D2D">
        <w:rPr>
          <w:lang w:eastAsia="ko-KR"/>
        </w:rPr>
        <w:t>, "3GPP-NR-FDD"</w:t>
      </w:r>
      <w:r w:rsidR="0084040E" w:rsidRPr="00481D2D">
        <w:rPr>
          <w:lang w:eastAsia="ko-KR"/>
        </w:rPr>
        <w:t>,</w:t>
      </w:r>
      <w:r w:rsidR="00E17B15" w:rsidRPr="00481D2D">
        <w:rPr>
          <w:lang w:eastAsia="ko-KR"/>
        </w:rPr>
        <w:t xml:space="preserve"> "3GPP-NR-TDD"</w:t>
      </w:r>
      <w:r w:rsidR="0084040E" w:rsidRPr="00481D2D">
        <w:rPr>
          <w:lang w:eastAsia="ko-KR"/>
        </w:rPr>
        <w:t>,"3GPP-NR-U-FDD"</w:t>
      </w:r>
      <w:r w:rsidR="000B4E2F" w:rsidRPr="00481D2D">
        <w:rPr>
          <w:lang w:eastAsia="ko-KR"/>
        </w:rPr>
        <w:t>,</w:t>
      </w:r>
      <w:r w:rsidR="0084040E" w:rsidRPr="00481D2D">
        <w:rPr>
          <w:lang w:eastAsia="ko-KR"/>
        </w:rPr>
        <w:t xml:space="preserve"> "3GPP-NR-U-TDD"</w:t>
      </w:r>
      <w:r w:rsidR="000B4E2F" w:rsidRPr="00481D2D">
        <w:rPr>
          <w:lang w:eastAsia="ko-KR"/>
        </w:rPr>
        <w:t>, "3GPP-NR-SAT"</w:t>
      </w:r>
      <w:r w:rsidR="00897956" w:rsidRPr="00481D2D">
        <w:t>.</w:t>
      </w:r>
    </w:p>
    <w:p w14:paraId="4B32E349" w14:textId="77777777" w:rsidR="00897956" w:rsidRPr="00481D2D" w:rsidRDefault="00897956" w:rsidP="007242A1">
      <w:pPr>
        <w:pStyle w:val="B1"/>
      </w:pPr>
      <w:r w:rsidRPr="00481D2D">
        <w:t xml:space="preserve">In other cases where SigComp is supported, </w:t>
      </w:r>
      <w:r w:rsidR="007242A1" w:rsidRPr="00481D2D">
        <w:t xml:space="preserve">the UE </w:t>
      </w:r>
      <w:r w:rsidRPr="00481D2D">
        <w:t>need not</w:t>
      </w:r>
      <w:r w:rsidR="007242A1" w:rsidRPr="00481D2D">
        <w:t xml:space="preserve"> compress the requests and responses</w:t>
      </w:r>
      <w:r w:rsidRPr="00481D2D">
        <w:t>.</w:t>
      </w:r>
    </w:p>
    <w:p w14:paraId="7A463DC2" w14:textId="77777777" w:rsidR="00897956" w:rsidRPr="00481D2D" w:rsidRDefault="00897956">
      <w:pPr>
        <w:pStyle w:val="NO"/>
      </w:pPr>
      <w:r w:rsidRPr="00481D2D">
        <w:t>NOTE 1:</w:t>
      </w:r>
      <w:r w:rsidRPr="00481D2D">
        <w:tab/>
        <w:t>Compression of SIP messages is an implementation option. However, compression is strongly recommended.</w:t>
      </w:r>
    </w:p>
    <w:p w14:paraId="73BC3E4C" w14:textId="77777777" w:rsidR="00897956" w:rsidRPr="00481D2D" w:rsidRDefault="00897956">
      <w:pPr>
        <w:pStyle w:val="NO"/>
      </w:pPr>
      <w:r w:rsidRPr="00481D2D">
        <w:t>NOTE 2:</w:t>
      </w:r>
      <w:r w:rsidRPr="00481D2D">
        <w:tab/>
        <w:t>In an IP-CAN where compression support is mandatory</w:t>
      </w:r>
      <w:r w:rsidR="007E5D7B" w:rsidRPr="00481D2D">
        <w:t xml:space="preserve"> </w:t>
      </w:r>
      <w:r w:rsidRPr="00481D2D">
        <w:t xml:space="preserve">the UE </w:t>
      </w:r>
      <w:r w:rsidR="00997E97" w:rsidRPr="00481D2D">
        <w:t xml:space="preserve">can </w:t>
      </w:r>
      <w:r w:rsidRPr="00481D2D">
        <w:t>send even the first message compressed. Sigcomp provides mechanisms to allow the UE to know if state has been created in the P-CSCF or not.</w:t>
      </w:r>
    </w:p>
    <w:p w14:paraId="17AEEF82" w14:textId="77777777" w:rsidR="00897956" w:rsidRPr="00481D2D" w:rsidRDefault="00897956" w:rsidP="005D46C4">
      <w:pPr>
        <w:pStyle w:val="Heading3"/>
      </w:pPr>
      <w:bookmarkStart w:id="1066" w:name="_Toc106889460"/>
      <w:r w:rsidRPr="00481D2D">
        <w:t>8.1.3</w:t>
      </w:r>
      <w:r w:rsidRPr="00481D2D">
        <w:tab/>
        <w:t>Decompression of SIP requests and responses received from the P-CSCF</w:t>
      </w:r>
      <w:bookmarkEnd w:id="1066"/>
    </w:p>
    <w:p w14:paraId="2D27187B" w14:textId="77777777" w:rsidR="00897956" w:rsidRPr="00481D2D" w:rsidRDefault="00897956">
      <w:r w:rsidRPr="00481D2D">
        <w:t>If the UE supports SigComp, then the</w:t>
      </w:r>
      <w:r w:rsidR="0099243A" w:rsidRPr="00481D2D">
        <w:t xml:space="preserve"> </w:t>
      </w:r>
      <w:r w:rsidRPr="00481D2D">
        <w:t>UE shall decompress the compressed requests and responses received from the P-CSCF according to subclause 8.1.1.</w:t>
      </w:r>
    </w:p>
    <w:p w14:paraId="4FE300BF" w14:textId="77777777" w:rsidR="007E5D7B" w:rsidRPr="00481D2D" w:rsidRDefault="007E5D7B" w:rsidP="007E5D7B">
      <w:pPr>
        <w:pStyle w:val="NO"/>
      </w:pPr>
      <w:r w:rsidRPr="00481D2D">
        <w:t>NOTE:</w:t>
      </w:r>
      <w:r w:rsidRPr="00481D2D">
        <w:tab/>
        <w:t>According to RFC 3486 [55], the UE not supporting SigComp or not indicating willingness to receive compressed messages never receives compressed SIP messages.</w:t>
      </w:r>
    </w:p>
    <w:p w14:paraId="52A085F6" w14:textId="77777777" w:rsidR="00897956" w:rsidRPr="00481D2D" w:rsidRDefault="00897956">
      <w:pPr>
        <w:spacing w:after="0"/>
      </w:pPr>
      <w:r w:rsidRPr="00481D2D">
        <w:t>If the UE detects a decompression failure at the P-CSCF, the recovery mechanism is implementation specific.</w:t>
      </w:r>
    </w:p>
    <w:p w14:paraId="734021C1" w14:textId="77777777" w:rsidR="00897956" w:rsidRPr="00481D2D" w:rsidRDefault="00897956" w:rsidP="005D46C4">
      <w:pPr>
        <w:pStyle w:val="Heading2"/>
      </w:pPr>
      <w:bookmarkStart w:id="1067" w:name="_Toc106889461"/>
      <w:r w:rsidRPr="00481D2D">
        <w:t>8.2</w:t>
      </w:r>
      <w:r w:rsidRPr="00481D2D">
        <w:tab/>
        <w:t>SIP compression procedures at the P-CSCF</w:t>
      </w:r>
      <w:bookmarkEnd w:id="1067"/>
    </w:p>
    <w:p w14:paraId="7E5BDED2" w14:textId="77777777" w:rsidR="00897956" w:rsidRPr="00481D2D" w:rsidRDefault="00897956" w:rsidP="005D46C4">
      <w:pPr>
        <w:pStyle w:val="Heading3"/>
      </w:pPr>
      <w:bookmarkStart w:id="1068" w:name="clausePCSCFcompressalgorithm"/>
      <w:bookmarkStart w:id="1069" w:name="_Toc106889462"/>
      <w:r w:rsidRPr="00481D2D">
        <w:t>8.2.1</w:t>
      </w:r>
      <w:bookmarkEnd w:id="1068"/>
      <w:r w:rsidRPr="00481D2D">
        <w:tab/>
        <w:t>SIP compression</w:t>
      </w:r>
      <w:bookmarkEnd w:id="1069"/>
    </w:p>
    <w:p w14:paraId="25802C48" w14:textId="77777777" w:rsidR="000B46B6" w:rsidRPr="00481D2D" w:rsidRDefault="00897956">
      <w:r w:rsidRPr="00481D2D">
        <w:t>The P-CSCF shall support</w:t>
      </w:r>
      <w:r w:rsidR="001434DA" w:rsidRPr="00481D2D">
        <w:t>:</w:t>
      </w:r>
    </w:p>
    <w:p w14:paraId="412F81B9" w14:textId="77777777" w:rsidR="001434DA" w:rsidRPr="00481D2D" w:rsidRDefault="001434DA" w:rsidP="001434DA">
      <w:pPr>
        <w:pStyle w:val="B1"/>
      </w:pPr>
      <w:r w:rsidRPr="00481D2D">
        <w:t>-</w:t>
      </w:r>
      <w:r w:rsidRPr="00481D2D">
        <w:tab/>
      </w:r>
      <w:r w:rsidR="00897956" w:rsidRPr="00481D2D">
        <w:t>SigComp as specified in RFC 3320 [32]</w:t>
      </w:r>
      <w:r w:rsidRPr="00481D2D">
        <w:t xml:space="preserve"> and as updated by </w:t>
      </w:r>
      <w:r w:rsidR="002D1EAA" w:rsidRPr="00481D2D">
        <w:rPr>
          <w:rFonts w:eastAsia="SimSun"/>
        </w:rPr>
        <w:t>RFC 4896</w:t>
      </w:r>
      <w:r w:rsidRPr="00481D2D">
        <w:rPr>
          <w:rFonts w:eastAsia="SimSun"/>
        </w:rPr>
        <w:t> [</w:t>
      </w:r>
      <w:r w:rsidR="00F122F4" w:rsidRPr="00481D2D">
        <w:rPr>
          <w:rFonts w:eastAsia="SimSun"/>
        </w:rPr>
        <w:t>118</w:t>
      </w:r>
      <w:r w:rsidRPr="00481D2D">
        <w:rPr>
          <w:rFonts w:eastAsia="SimSun"/>
        </w:rPr>
        <w:t>]</w:t>
      </w:r>
      <w:r w:rsidRPr="00481D2D">
        <w:t>; and</w:t>
      </w:r>
    </w:p>
    <w:p w14:paraId="56907F8E" w14:textId="77777777" w:rsidR="000B46B6" w:rsidRPr="00481D2D" w:rsidRDefault="001434DA" w:rsidP="001434DA">
      <w:pPr>
        <w:pStyle w:val="B1"/>
      </w:pPr>
      <w:r w:rsidRPr="00481D2D">
        <w:t>-</w:t>
      </w:r>
      <w:r w:rsidRPr="00481D2D">
        <w:tab/>
        <w:t xml:space="preserve">the additional requirements specified in </w:t>
      </w:r>
      <w:r w:rsidR="00B10CDF" w:rsidRPr="00481D2D">
        <w:t>RFC 5049</w:t>
      </w:r>
      <w:r w:rsidRPr="00481D2D">
        <w:t xml:space="preserve"> [79], with the exception that the </w:t>
      </w:r>
      <w:r w:rsidR="00D35ADD" w:rsidRPr="00481D2D">
        <w:t xml:space="preserve">P-CSCF shall take a </w:t>
      </w:r>
      <w:r w:rsidRPr="00481D2D">
        <w:t xml:space="preserve">State Memory Size of at least 4096 bytes </w:t>
      </w:r>
      <w:r w:rsidR="00D35ADD" w:rsidRPr="00481D2D">
        <w:t xml:space="preserve">as </w:t>
      </w:r>
      <w:r w:rsidRPr="00481D2D">
        <w:t>a minimum value</w:t>
      </w:r>
      <w:r w:rsidR="00897956" w:rsidRPr="00481D2D">
        <w:t>.</w:t>
      </w:r>
    </w:p>
    <w:p w14:paraId="007A5344" w14:textId="77777777" w:rsidR="000B46B6" w:rsidRPr="00481D2D" w:rsidRDefault="001434DA" w:rsidP="001434DA">
      <w:r w:rsidRPr="00481D2D">
        <w:t>The P-CSCF may support:</w:t>
      </w:r>
    </w:p>
    <w:p w14:paraId="6FD901A9" w14:textId="77777777" w:rsidR="001434DA" w:rsidRPr="00481D2D" w:rsidRDefault="001434DA" w:rsidP="001434DA">
      <w:pPr>
        <w:pStyle w:val="B1"/>
      </w:pPr>
      <w:r w:rsidRPr="00481D2D">
        <w:t>-</w:t>
      </w:r>
      <w:r w:rsidRPr="00481D2D">
        <w:tab/>
        <w:t>the negative acknowledgement mechanism specified in RFC 4077 [65A].</w:t>
      </w:r>
    </w:p>
    <w:p w14:paraId="7321A5CE" w14:textId="77777777" w:rsidR="00897956" w:rsidRPr="00481D2D" w:rsidRDefault="00897956">
      <w:r w:rsidRPr="00481D2D">
        <w:t xml:space="preserve">When using SigComp the P-CSCF shall send compressed SIP messages in accordance with RFC 3486 [55]. When the P-CSCF will create the compartment is implementation specific, but the compartment shall not be created until a set of security associations are set up. The </w:t>
      </w:r>
      <w:r w:rsidR="00D35ADD" w:rsidRPr="00481D2D">
        <w:t xml:space="preserve">P-CSCF shall finish the </w:t>
      </w:r>
      <w:r w:rsidRPr="00481D2D">
        <w:t xml:space="preserve">compartment when the UE is deregistered. </w:t>
      </w:r>
      <w:r w:rsidR="00387DC2" w:rsidRPr="00481D2D">
        <w:t xml:space="preserve">The P-CSCF shall allow state </w:t>
      </w:r>
      <w:r w:rsidRPr="00481D2D">
        <w:t>creations and announcements only for messages received in a security association.</w:t>
      </w:r>
    </w:p>
    <w:p w14:paraId="6CE2CD7D" w14:textId="77777777" w:rsidR="000B46B6" w:rsidRPr="00481D2D" w:rsidRDefault="00897956">
      <w:r w:rsidRPr="00481D2D">
        <w:t>The P-CSCF</w:t>
      </w:r>
      <w:r w:rsidR="00282342" w:rsidRPr="00481D2D">
        <w:t>:</w:t>
      </w:r>
    </w:p>
    <w:p w14:paraId="53F225C7" w14:textId="77777777" w:rsidR="00897956" w:rsidRPr="00481D2D" w:rsidRDefault="00282342" w:rsidP="00282342">
      <w:pPr>
        <w:pStyle w:val="B1"/>
      </w:pPr>
      <w:r w:rsidRPr="00481D2D">
        <w:t>-</w:t>
      </w:r>
      <w:r w:rsidRPr="00481D2D">
        <w:tab/>
      </w:r>
      <w:r w:rsidR="00686D0B" w:rsidRPr="00481D2D">
        <w:t xml:space="preserve">shall support </w:t>
      </w:r>
      <w:r w:rsidR="00897956" w:rsidRPr="00481D2D">
        <w:t>the SIP dictionary specified in RFC 3485 [42]</w:t>
      </w:r>
      <w:r w:rsidR="00F122F4" w:rsidRPr="00481D2D">
        <w:t xml:space="preserve"> and as updated by </w:t>
      </w:r>
      <w:r w:rsidR="002D1EAA" w:rsidRPr="00481D2D">
        <w:rPr>
          <w:rFonts w:eastAsia="SimSun"/>
        </w:rPr>
        <w:t>RFC 4896</w:t>
      </w:r>
      <w:r w:rsidR="00F122F4" w:rsidRPr="00481D2D">
        <w:rPr>
          <w:rFonts w:eastAsia="SimSun"/>
        </w:rPr>
        <w:t> [118]</w:t>
      </w:r>
      <w:r w:rsidR="00897956" w:rsidRPr="00481D2D">
        <w:t>. If compression is enabled, the P-CSCF shall use the dictionary to compress the first message</w:t>
      </w:r>
      <w:r w:rsidR="00686D0B" w:rsidRPr="00481D2D">
        <w:t>; and</w:t>
      </w:r>
    </w:p>
    <w:p w14:paraId="0BA01664" w14:textId="77777777" w:rsidR="000B46B6" w:rsidRPr="00481D2D" w:rsidRDefault="00282342" w:rsidP="00282342">
      <w:pPr>
        <w:pStyle w:val="B1"/>
      </w:pPr>
      <w:r w:rsidRPr="00481D2D">
        <w:t>-</w:t>
      </w:r>
      <w:r w:rsidRPr="00481D2D">
        <w:tab/>
      </w:r>
      <w:r w:rsidR="00686D0B" w:rsidRPr="00481D2D">
        <w:t xml:space="preserve">may support </w:t>
      </w:r>
      <w:r w:rsidRPr="00481D2D">
        <w:t xml:space="preserve">the presence specific dictionary specified in </w:t>
      </w:r>
      <w:r w:rsidR="00B10CDF" w:rsidRPr="00481D2D">
        <w:t>RFC 5112</w:t>
      </w:r>
      <w:r w:rsidR="00C310F9" w:rsidRPr="00481D2D">
        <w:t> [119</w:t>
      </w:r>
      <w:r w:rsidRPr="00481D2D">
        <w:t>].</w:t>
      </w:r>
    </w:p>
    <w:p w14:paraId="1787BEAA" w14:textId="77777777" w:rsidR="00897956" w:rsidRPr="00481D2D" w:rsidRDefault="00897956">
      <w:pPr>
        <w:pStyle w:val="NO"/>
      </w:pPr>
      <w:r w:rsidRPr="00481D2D">
        <w:t>NOTE:</w:t>
      </w:r>
      <w:r w:rsidRPr="00481D2D">
        <w:tab/>
        <w:t>Exchange of bytecodes during registration will prevent unnecessary delays during session setup.</w:t>
      </w:r>
    </w:p>
    <w:p w14:paraId="4DAA4C69" w14:textId="77777777" w:rsidR="00897956" w:rsidRPr="00481D2D" w:rsidRDefault="00897956" w:rsidP="005D46C4">
      <w:pPr>
        <w:pStyle w:val="Heading3"/>
      </w:pPr>
      <w:bookmarkStart w:id="1070" w:name="_Toc106889463"/>
      <w:r w:rsidRPr="00481D2D">
        <w:t>8.2.2</w:t>
      </w:r>
      <w:r w:rsidRPr="00481D2D">
        <w:tab/>
        <w:t>Compression of SIP requests and responses transmitted to the UE</w:t>
      </w:r>
      <w:bookmarkEnd w:id="1070"/>
    </w:p>
    <w:p w14:paraId="19422B05" w14:textId="77777777" w:rsidR="00897956" w:rsidRPr="00481D2D" w:rsidRDefault="00897956">
      <w:r w:rsidRPr="00481D2D">
        <w:t xml:space="preserve">For all SIP transactions on a specific security association where the security association was established using a REGISTER request </w:t>
      </w:r>
      <w:r w:rsidR="00544DAB" w:rsidRPr="00481D2D">
        <w:t xml:space="preserve">from the UE </w:t>
      </w:r>
      <w:r w:rsidRPr="00481D2D">
        <w:t xml:space="preserve">containing a P-Access-Network-Info header </w:t>
      </w:r>
      <w:r w:rsidR="00387DC2" w:rsidRPr="00481D2D">
        <w:t xml:space="preserve">field </w:t>
      </w:r>
      <w:r w:rsidRPr="00481D2D">
        <w:t xml:space="preserve">which included a value of "3GPP-GERAN","3GPP-UTRAN-FDD", "3GPP-UTRAN-TDD", </w:t>
      </w:r>
      <w:r w:rsidR="00A67059" w:rsidRPr="00481D2D">
        <w:rPr>
          <w:lang w:eastAsia="ko-KR"/>
        </w:rPr>
        <w:t xml:space="preserve">"3GPP-E-UTRAN-ProSe-UNR", </w:t>
      </w:r>
      <w:r w:rsidR="00E17B15" w:rsidRPr="00481D2D">
        <w:rPr>
          <w:lang w:eastAsia="ko-KR"/>
        </w:rPr>
        <w:t>"3GPP-NR-FDD", "3GPP-NR-TDD",</w:t>
      </w:r>
      <w:r w:rsidR="0084040E" w:rsidRPr="00481D2D">
        <w:rPr>
          <w:lang w:eastAsia="ko-KR"/>
        </w:rPr>
        <w:t>"3GPP-NR-U-FDD", "3GPP-NR-U-TDD",</w:t>
      </w:r>
      <w:r w:rsidR="00E17B15" w:rsidRPr="00481D2D">
        <w:rPr>
          <w:lang w:eastAsia="ko-KR"/>
        </w:rPr>
        <w:t xml:space="preserve"> </w:t>
      </w:r>
      <w:r w:rsidR="000B4E2F" w:rsidRPr="00481D2D">
        <w:rPr>
          <w:lang w:eastAsia="ko-KR"/>
        </w:rPr>
        <w:t xml:space="preserve">"3GPP-NR-SAT", </w:t>
      </w:r>
      <w:r w:rsidR="00065DD8" w:rsidRPr="00481D2D">
        <w:t xml:space="preserve">"3GPP-E-UTRAN-FDD", "3GPP-E-UTRAN-TDD", </w:t>
      </w:r>
      <w:r w:rsidRPr="00481D2D">
        <w:t xml:space="preserve">"3GPP2-1X", "3GPP2-1X-HRPD", </w:t>
      </w:r>
      <w:r w:rsidR="00CE09C2" w:rsidRPr="00481D2D">
        <w:t xml:space="preserve">"3GPP2-UMB", </w:t>
      </w:r>
      <w:r w:rsidRPr="00481D2D">
        <w:t>"IEEE-802.11", "IEEE-802.11a", "IEEE-802.11b"</w:t>
      </w:r>
      <w:r w:rsidR="00014D16" w:rsidRPr="00481D2D">
        <w:t>,</w:t>
      </w:r>
      <w:r w:rsidRPr="00481D2D">
        <w:t xml:space="preserve"> "IEEE-802.11g"</w:t>
      </w:r>
      <w:r w:rsidR="006D656A" w:rsidRPr="00481D2D">
        <w:t>,</w:t>
      </w:r>
      <w:r w:rsidR="006D656A" w:rsidRPr="00481D2D">
        <w:rPr>
          <w:lang w:eastAsia="ko-KR"/>
        </w:rPr>
        <w:t xml:space="preserve"> </w:t>
      </w:r>
      <w:r w:rsidR="006D656A" w:rsidRPr="00481D2D">
        <w:t>"</w:t>
      </w:r>
      <w:r w:rsidR="006D656A" w:rsidRPr="00481D2D">
        <w:rPr>
          <w:lang w:eastAsia="ko-KR"/>
        </w:rPr>
        <w:t>IEEE-802.11n</w:t>
      </w:r>
      <w:r w:rsidR="006D656A" w:rsidRPr="00481D2D">
        <w:t>"</w:t>
      </w:r>
      <w:r w:rsidR="00014D16" w:rsidRPr="00481D2D">
        <w:t xml:space="preserve">, </w:t>
      </w:r>
      <w:r w:rsidR="00C14F8F" w:rsidRPr="00481D2D">
        <w:t>"</w:t>
      </w:r>
      <w:r w:rsidR="00C14F8F" w:rsidRPr="00481D2D">
        <w:rPr>
          <w:lang w:eastAsia="ko-KR"/>
        </w:rPr>
        <w:t>IEEE-802.11ac</w:t>
      </w:r>
      <w:r w:rsidR="00C14F8F" w:rsidRPr="00481D2D">
        <w:t xml:space="preserve">", </w:t>
      </w:r>
      <w:r w:rsidR="00014D16" w:rsidRPr="00481D2D">
        <w:t>or "DVB-RCS2"</w:t>
      </w:r>
      <w:r w:rsidR="006D656A" w:rsidRPr="00481D2D">
        <w:t xml:space="preserve">, </w:t>
      </w:r>
      <w:r w:rsidR="007E5D7B" w:rsidRPr="00481D2D">
        <w:t>and the UE has indicated that it supports SigComp and is willing to receive compressed messages in accordance with RFC 3486 [55],</w:t>
      </w:r>
      <w:r w:rsidRPr="00481D2D">
        <w:t xml:space="preserve"> then the P-CSCF should compress the requests and responses transmitted to the UE according to subclause 8.2.1. In other cases where SigComp is supported, it need not.</w:t>
      </w:r>
    </w:p>
    <w:p w14:paraId="1A790E40" w14:textId="77777777" w:rsidR="00897956" w:rsidRPr="00481D2D" w:rsidRDefault="00897956">
      <w:pPr>
        <w:pStyle w:val="NO"/>
      </w:pPr>
      <w:r w:rsidRPr="00481D2D">
        <w:t>NOTE:</w:t>
      </w:r>
      <w:r w:rsidRPr="00481D2D">
        <w:tab/>
        <w:t>Compression of SIP messages is an implementation option. However, compression is strongly recommended.</w:t>
      </w:r>
    </w:p>
    <w:p w14:paraId="31245FE7" w14:textId="77777777" w:rsidR="00897956" w:rsidRPr="00481D2D" w:rsidRDefault="00897956" w:rsidP="005D46C4">
      <w:pPr>
        <w:pStyle w:val="Heading3"/>
      </w:pPr>
      <w:bookmarkStart w:id="1071" w:name="_Toc106889464"/>
      <w:r w:rsidRPr="00481D2D">
        <w:t>8.2.3</w:t>
      </w:r>
      <w:r w:rsidRPr="00481D2D">
        <w:tab/>
        <w:t>Decompression of SIP requests and responses received from the UE</w:t>
      </w:r>
      <w:bookmarkEnd w:id="1071"/>
    </w:p>
    <w:p w14:paraId="5B7FF2AA" w14:textId="77777777" w:rsidR="00897956" w:rsidRPr="00481D2D" w:rsidRDefault="00897956">
      <w:r w:rsidRPr="00481D2D">
        <w:t>The P-CSCF shall decompress the compressed requests and responses received from the UE according to subclause 8.2.1.</w:t>
      </w:r>
    </w:p>
    <w:p w14:paraId="568D441D" w14:textId="77777777" w:rsidR="00897956" w:rsidRPr="00481D2D" w:rsidRDefault="00897956">
      <w:r w:rsidRPr="00481D2D">
        <w:t>If the P-CSCF detects a decompression failure at the UE, the recovery mechanism is implementation specific.</w:t>
      </w:r>
    </w:p>
    <w:p w14:paraId="047AFD02" w14:textId="77777777" w:rsidR="00897956" w:rsidRPr="00481D2D" w:rsidRDefault="00897956" w:rsidP="005D46C4">
      <w:pPr>
        <w:pStyle w:val="Heading1"/>
      </w:pPr>
      <w:bookmarkStart w:id="1072" w:name="_Toc106889465"/>
      <w:r w:rsidRPr="00481D2D">
        <w:t>9</w:t>
      </w:r>
      <w:r w:rsidRPr="00481D2D">
        <w:tab/>
        <w:t>IP-Connectivity Access Network aspects when connected to the IM CN subsystem</w:t>
      </w:r>
      <w:bookmarkEnd w:id="1072"/>
    </w:p>
    <w:p w14:paraId="7D48DB7D" w14:textId="77777777" w:rsidR="00897956" w:rsidRPr="00481D2D" w:rsidRDefault="00897956" w:rsidP="005D46C4">
      <w:pPr>
        <w:pStyle w:val="Heading2"/>
      </w:pPr>
      <w:bookmarkStart w:id="1073" w:name="_Toc106889466"/>
      <w:r w:rsidRPr="00481D2D">
        <w:t>9.1</w:t>
      </w:r>
      <w:r w:rsidRPr="00481D2D">
        <w:tab/>
        <w:t>Introduction</w:t>
      </w:r>
      <w:bookmarkEnd w:id="1073"/>
    </w:p>
    <w:p w14:paraId="6F19393A" w14:textId="77777777" w:rsidR="00897956" w:rsidRPr="00481D2D" w:rsidRDefault="00897956">
      <w:r w:rsidRPr="00481D2D">
        <w:t>A UE accessing the IM CN subsystem and the IM CN subsystem itself utilises the services supported by the IP-CAN to provide packet-mode communication between the UE and the IM CN subsystem. General requirements for the UE on the use of these packet-mode services are specified in this clause.</w:t>
      </w:r>
    </w:p>
    <w:p w14:paraId="35B558C9" w14:textId="77777777" w:rsidR="00897956" w:rsidRPr="00481D2D" w:rsidRDefault="00897956">
      <w:r w:rsidRPr="00481D2D">
        <w:t>Possible aspects particular to each IP-CAN is described separately for each IP-CAN.</w:t>
      </w:r>
    </w:p>
    <w:p w14:paraId="091BF475" w14:textId="77777777" w:rsidR="00897956" w:rsidRPr="00481D2D" w:rsidRDefault="00897956" w:rsidP="005D46C4">
      <w:pPr>
        <w:pStyle w:val="Heading2"/>
      </w:pPr>
      <w:bookmarkStart w:id="1074" w:name="_Toc106889467"/>
      <w:r w:rsidRPr="00481D2D">
        <w:t>9.2</w:t>
      </w:r>
      <w:r w:rsidRPr="00481D2D">
        <w:tab/>
        <w:t>Procedures at the UE</w:t>
      </w:r>
      <w:bookmarkEnd w:id="1074"/>
    </w:p>
    <w:p w14:paraId="107DF364" w14:textId="77777777" w:rsidR="00897956" w:rsidRPr="00481D2D" w:rsidRDefault="00897956" w:rsidP="005D46C4">
      <w:pPr>
        <w:pStyle w:val="Heading3"/>
      </w:pPr>
      <w:bookmarkStart w:id="1075" w:name="_Toc106889468"/>
      <w:r w:rsidRPr="00481D2D">
        <w:t>9.2.1</w:t>
      </w:r>
      <w:r w:rsidRPr="00481D2D">
        <w:tab/>
        <w:t>Connecting to the IP-CAN and P-CSCF discovery</w:t>
      </w:r>
      <w:bookmarkEnd w:id="1075"/>
    </w:p>
    <w:p w14:paraId="4AEEF05C" w14:textId="77777777" w:rsidR="00897956" w:rsidRPr="00481D2D" w:rsidRDefault="00897956">
      <w:r w:rsidRPr="00481D2D">
        <w:t>Prior to communication with the IM CN subsystem, the UE shall:</w:t>
      </w:r>
    </w:p>
    <w:p w14:paraId="4B87D9A1" w14:textId="77777777" w:rsidR="00897956" w:rsidRPr="00481D2D" w:rsidRDefault="00897956">
      <w:pPr>
        <w:pStyle w:val="B1"/>
      </w:pPr>
      <w:r w:rsidRPr="00481D2D">
        <w:t>a)</w:t>
      </w:r>
      <w:r w:rsidRPr="00481D2D">
        <w:tab/>
      </w:r>
      <w:r w:rsidRPr="00481D2D">
        <w:rPr>
          <w:rFonts w:eastAsia="BatangChe"/>
        </w:rPr>
        <w:t>establish a connection with the IP-CAN;</w:t>
      </w:r>
    </w:p>
    <w:p w14:paraId="35B4D805" w14:textId="77777777" w:rsidR="00897956" w:rsidRPr="00481D2D" w:rsidRDefault="00897956">
      <w:pPr>
        <w:pStyle w:val="B1"/>
      </w:pPr>
      <w:r w:rsidRPr="00481D2D">
        <w:rPr>
          <w:rFonts w:eastAsia="BatangChe"/>
        </w:rPr>
        <w:t>b)</w:t>
      </w:r>
      <w:r w:rsidRPr="00481D2D">
        <w:rPr>
          <w:rFonts w:eastAsia="BatangChe"/>
        </w:rPr>
        <w:tab/>
        <w:t xml:space="preserve">obtain an IP address using either the standard IETF protocols (e.g., DHCP or IPCP) or a protocol that is particular to the IP-CAN technology that the UE is utilising. The </w:t>
      </w:r>
      <w:r w:rsidR="00387DC2" w:rsidRPr="00481D2D">
        <w:rPr>
          <w:rFonts w:eastAsia="BatangChe"/>
        </w:rPr>
        <w:t xml:space="preserve">UE shall fix the </w:t>
      </w:r>
      <w:r w:rsidRPr="00481D2D">
        <w:rPr>
          <w:rFonts w:eastAsia="BatangChe"/>
        </w:rPr>
        <w:t>obtained IP address throughout the period the UE is connected to the IM CN subsystem, i.e. from the initial registration and at least until the last deregistration; and</w:t>
      </w:r>
    </w:p>
    <w:p w14:paraId="75D00C2F" w14:textId="77777777" w:rsidR="00897956" w:rsidRPr="00481D2D" w:rsidRDefault="00897956">
      <w:pPr>
        <w:pStyle w:val="B1"/>
      </w:pPr>
      <w:r w:rsidRPr="00481D2D">
        <w:t>c)</w:t>
      </w:r>
      <w:r w:rsidRPr="00481D2D">
        <w:tab/>
        <w:t>acquire a P-CSCF address(es).</w:t>
      </w:r>
    </w:p>
    <w:p w14:paraId="49705525" w14:textId="77777777" w:rsidR="00897956" w:rsidRPr="00481D2D" w:rsidRDefault="00897956">
      <w:pPr>
        <w:pStyle w:val="B1"/>
      </w:pPr>
      <w:r w:rsidRPr="00481D2D">
        <w:tab/>
        <w:t>The UE may acquire an IP address via means other than the DHCP. In this case, upon acquiring an IP address, the UE shall request the configuration information (that includes the DNS and P-CSCF addresses) from the DHCP server.</w:t>
      </w:r>
    </w:p>
    <w:p w14:paraId="757F3FD5" w14:textId="77777777" w:rsidR="00897956" w:rsidRPr="00481D2D" w:rsidRDefault="00897956">
      <w:pPr>
        <w:pStyle w:val="B1"/>
      </w:pPr>
      <w:r w:rsidRPr="00481D2D">
        <w:tab/>
        <w:t>The methods for acquiring a P-CSCF address(es) are:</w:t>
      </w:r>
    </w:p>
    <w:p w14:paraId="2DC0D4F4" w14:textId="77777777" w:rsidR="00897956" w:rsidRPr="00481D2D" w:rsidRDefault="00897956">
      <w:pPr>
        <w:pStyle w:val="B2"/>
      </w:pPr>
      <w:r w:rsidRPr="00481D2D">
        <w:t>I.</w:t>
      </w:r>
      <w:r w:rsidRPr="00481D2D">
        <w:tab/>
        <w:t>Employ Dynamic Host Configuration Protocol for IPv4 RFC 2131 [40A] or</w:t>
      </w:r>
      <w:r w:rsidRPr="00481D2D">
        <w:rPr>
          <w:u w:val="single"/>
        </w:rPr>
        <w:t xml:space="preserve"> </w:t>
      </w:r>
      <w:r w:rsidRPr="00481D2D">
        <w:t>for IPv6 (DHCPv6) RFC 3315 [40]</w:t>
      </w:r>
      <w:r w:rsidR="00AF1EDE" w:rsidRPr="00481D2D">
        <w:t>.</w:t>
      </w:r>
      <w:r w:rsidRPr="00481D2D">
        <w:t xml:space="preserve"> </w:t>
      </w:r>
      <w:r w:rsidR="00AF1EDE" w:rsidRPr="00481D2D">
        <w:t xml:space="preserve">Employ </w:t>
      </w:r>
      <w:r w:rsidRPr="00481D2D">
        <w:t xml:space="preserve">the DHCP options for SIP servers RFC 3319 [41] </w:t>
      </w:r>
      <w:r w:rsidR="00AF1EDE" w:rsidRPr="00481D2D">
        <w:t>or, for IPv6, RFC 3361 [35A]. Employ</w:t>
      </w:r>
      <w:r w:rsidRPr="00481D2D">
        <w:t xml:space="preserve"> the DHCP options for Domain Name Servers (DNS) RFC 3646 [56C].</w:t>
      </w:r>
    </w:p>
    <w:p w14:paraId="59B650CF" w14:textId="77777777" w:rsidR="00897956" w:rsidRPr="00481D2D" w:rsidRDefault="00897956">
      <w:pPr>
        <w:pStyle w:val="B2"/>
      </w:pPr>
      <w:r w:rsidRPr="00481D2D">
        <w:tab/>
        <w:t>The UE shall either:</w:t>
      </w:r>
    </w:p>
    <w:p w14:paraId="4246E992" w14:textId="77777777" w:rsidR="00897956" w:rsidRPr="00481D2D" w:rsidRDefault="00897956">
      <w:pPr>
        <w:pStyle w:val="B3"/>
      </w:pPr>
      <w:r w:rsidRPr="00481D2D">
        <w:t>-</w:t>
      </w:r>
      <w:r w:rsidRPr="00481D2D">
        <w:tab/>
        <w:t>in the DHCP query, request a list of SIP server domain names of P-CSCF(s) and the list of Domain Name Servers (DNS); or</w:t>
      </w:r>
    </w:p>
    <w:p w14:paraId="357B4DBF" w14:textId="77777777" w:rsidR="00897956" w:rsidRPr="00481D2D" w:rsidRDefault="00897956">
      <w:pPr>
        <w:pStyle w:val="B3"/>
      </w:pPr>
      <w:r w:rsidRPr="00481D2D">
        <w:t>-</w:t>
      </w:r>
      <w:r w:rsidRPr="00481D2D">
        <w:tab/>
        <w:t>request a list of SIP server IP addresses of P-CSCF(s).</w:t>
      </w:r>
    </w:p>
    <w:p w14:paraId="56626BB5" w14:textId="77777777" w:rsidR="00897956" w:rsidRPr="00481D2D" w:rsidRDefault="00897956">
      <w:pPr>
        <w:pStyle w:val="B2"/>
      </w:pPr>
      <w:r w:rsidRPr="00481D2D">
        <w:t>II.</w:t>
      </w:r>
      <w:r w:rsidRPr="00481D2D">
        <w:tab/>
        <w:t>Obtain the P-CSCF address(es) by employing a procedure</w:t>
      </w:r>
      <w:r w:rsidRPr="00481D2D">
        <w:rPr>
          <w:rFonts w:eastAsia="BatangChe"/>
        </w:rPr>
        <w:t xml:space="preserve"> that the IP-CAN technology supports. (e.g. GPRS)</w:t>
      </w:r>
      <w:r w:rsidRPr="00481D2D">
        <w:t>.</w:t>
      </w:r>
    </w:p>
    <w:p w14:paraId="18CAD7FF" w14:textId="77777777" w:rsidR="004340A6" w:rsidRPr="00481D2D" w:rsidRDefault="004340A6" w:rsidP="004340A6">
      <w:pPr>
        <w:pStyle w:val="B2"/>
      </w:pPr>
      <w:r w:rsidRPr="00481D2D">
        <w:t>III.</w:t>
      </w:r>
      <w:r w:rsidRPr="00481D2D">
        <w:tab/>
        <w:t>The UE may use pre-configured P-CSCF address(es) (IP address or domain name).</w:t>
      </w:r>
      <w:r w:rsidR="00A463DB" w:rsidRPr="00481D2D">
        <w:t xml:space="preserve"> For example:</w:t>
      </w:r>
    </w:p>
    <w:p w14:paraId="38CD11ED" w14:textId="77777777" w:rsidR="00A463DB" w:rsidRPr="00481D2D" w:rsidRDefault="00A463DB" w:rsidP="00A463DB">
      <w:pPr>
        <w:pStyle w:val="B3"/>
      </w:pPr>
      <w:r w:rsidRPr="00481D2D">
        <w:t>a</w:t>
      </w:r>
      <w:r w:rsidR="009805FF" w:rsidRPr="00481D2D">
        <w:t>.</w:t>
      </w:r>
      <w:r w:rsidRPr="00481D2D">
        <w:tab/>
        <w:t xml:space="preserve">The UE selects a P-CSCF from the list stored in ISIM or </w:t>
      </w:r>
      <w:smartTag w:uri="urn:schemas-microsoft-com:office:smarttags" w:element="stockticker">
        <w:r w:rsidRPr="00481D2D">
          <w:t>IMC</w:t>
        </w:r>
      </w:smartTag>
      <w:r w:rsidRPr="00481D2D">
        <w:t>;</w:t>
      </w:r>
    </w:p>
    <w:p w14:paraId="2E358518" w14:textId="77777777" w:rsidR="00A463DB" w:rsidRPr="00481D2D" w:rsidRDefault="00A463DB" w:rsidP="00A463DB">
      <w:pPr>
        <w:pStyle w:val="B3"/>
      </w:pPr>
      <w:r w:rsidRPr="00481D2D">
        <w:t>b.</w:t>
      </w:r>
      <w:r w:rsidRPr="00481D2D">
        <w:tab/>
        <w:t xml:space="preserve">The UE selects a P-CSCF from the list in IMS </w:t>
      </w:r>
      <w:r w:rsidR="009805FF" w:rsidRPr="00481D2D">
        <w:t>m</w:t>
      </w:r>
      <w:r w:rsidRPr="00481D2D">
        <w:t xml:space="preserve">anagement </w:t>
      </w:r>
      <w:r w:rsidR="009805FF" w:rsidRPr="00481D2D">
        <w:t>o</w:t>
      </w:r>
      <w:r w:rsidRPr="00481D2D">
        <w:t>bject.</w:t>
      </w:r>
    </w:p>
    <w:p w14:paraId="563FB4F2" w14:textId="77777777" w:rsidR="0086363E" w:rsidRPr="00481D2D" w:rsidRDefault="0086363E" w:rsidP="0086363E">
      <w:pPr>
        <w:pStyle w:val="NO"/>
      </w:pPr>
      <w:r w:rsidRPr="00481D2D">
        <w:t>NOTE</w:t>
      </w:r>
      <w:r w:rsidR="00C1165E" w:rsidRPr="00481D2D">
        <w:t> 1</w:t>
      </w:r>
      <w:r w:rsidRPr="00481D2D">
        <w:t>:</w:t>
      </w:r>
      <w:r w:rsidRPr="00481D2D">
        <w:tab/>
        <w:t>Access-specific annexes provide additional guidance on the method to be used by the UE to acquire P-CSCF address(es).</w:t>
      </w:r>
    </w:p>
    <w:p w14:paraId="650D8FD6" w14:textId="77777777" w:rsidR="000B46B6" w:rsidRPr="00481D2D" w:rsidRDefault="00897956">
      <w:pPr>
        <w:pStyle w:val="B1"/>
      </w:pPr>
      <w:r w:rsidRPr="00481D2D">
        <w:tab/>
        <w:t>When acquiring a P-CSCF address(es)</w:t>
      </w:r>
      <w:r w:rsidR="00A463DB" w:rsidRPr="00481D2D">
        <w:t>,</w:t>
      </w:r>
      <w:r w:rsidRPr="00481D2D">
        <w:t xml:space="preserve"> the UE can freely select either method I or II</w:t>
      </w:r>
      <w:r w:rsidR="004340A6" w:rsidRPr="00481D2D">
        <w:t xml:space="preserve"> or III</w:t>
      </w:r>
      <w:r w:rsidRPr="00481D2D">
        <w:t>.</w:t>
      </w:r>
    </w:p>
    <w:p w14:paraId="54540279" w14:textId="77777777" w:rsidR="00C1165E" w:rsidRPr="00481D2D" w:rsidRDefault="00C1165E" w:rsidP="00C1165E">
      <w:pPr>
        <w:pStyle w:val="NO"/>
      </w:pPr>
      <w:r w:rsidRPr="00481D2D">
        <w:t>NOTE 2:</w:t>
      </w:r>
      <w:r w:rsidRPr="00481D2D">
        <w:tab/>
        <w:t>In case a P-CSCF address is provisioned or received as a FQDN, procedures according to RFC 3263 [27A] will provide the resolution of the FQDN.</w:t>
      </w:r>
    </w:p>
    <w:p w14:paraId="35EFADDB" w14:textId="77777777" w:rsidR="00897956" w:rsidRPr="00481D2D" w:rsidRDefault="00897956">
      <w:pPr>
        <w:pStyle w:val="B1"/>
      </w:pPr>
      <w:r w:rsidRPr="00481D2D">
        <w:tab/>
        <w:t>The UE may also request a DNS Server IP address(es) as specified in RFC 3315 [40] and RFC 3646 [56C] or RFC 2131 [40A].</w:t>
      </w:r>
    </w:p>
    <w:p w14:paraId="46ED727D" w14:textId="77777777" w:rsidR="001E0BD3" w:rsidRPr="00481D2D" w:rsidRDefault="001E0BD3" w:rsidP="001E0BD3">
      <w:pPr>
        <w:rPr>
          <w:rFonts w:eastAsia="BatangChe"/>
        </w:rPr>
      </w:pPr>
      <w:r w:rsidRPr="00481D2D">
        <w:rPr>
          <w:rFonts w:eastAsia="BatangChe"/>
        </w:rPr>
        <w:t>When:</w:t>
      </w:r>
    </w:p>
    <w:p w14:paraId="1E4E0DA3" w14:textId="77777777" w:rsidR="001E0BD3" w:rsidRPr="00481D2D" w:rsidRDefault="001E0BD3" w:rsidP="001E0BD3">
      <w:pPr>
        <w:pStyle w:val="B1"/>
        <w:rPr>
          <w:rFonts w:eastAsia="BatangChe"/>
        </w:rPr>
      </w:pPr>
      <w:r w:rsidRPr="00481D2D">
        <w:rPr>
          <w:rFonts w:eastAsia="BatangChe"/>
        </w:rPr>
        <w:t>-</w:t>
      </w:r>
      <w:r w:rsidRPr="00481D2D">
        <w:rPr>
          <w:rFonts w:eastAsia="BatangChe"/>
        </w:rPr>
        <w:tab/>
        <w:t>the UE obtains a connection with the IP-CAN by performing handover of the connection from another IP-CAN;</w:t>
      </w:r>
    </w:p>
    <w:p w14:paraId="336DF318" w14:textId="77777777" w:rsidR="001E0BD3" w:rsidRPr="00481D2D" w:rsidRDefault="001E0BD3" w:rsidP="001E0BD3">
      <w:pPr>
        <w:pStyle w:val="B1"/>
        <w:rPr>
          <w:rFonts w:eastAsia="BatangChe"/>
        </w:rPr>
      </w:pPr>
      <w:r w:rsidRPr="00481D2D">
        <w:rPr>
          <w:rFonts w:eastAsia="BatangChe"/>
        </w:rPr>
        <w:t>-</w:t>
      </w:r>
      <w:r w:rsidRPr="00481D2D">
        <w:rPr>
          <w:rFonts w:eastAsia="BatangChe"/>
        </w:rPr>
        <w:tab/>
        <w:t>IP address of the UE is not changed during the handover; and</w:t>
      </w:r>
    </w:p>
    <w:p w14:paraId="1C13A122" w14:textId="77777777" w:rsidR="001E0BD3" w:rsidRPr="00481D2D" w:rsidRDefault="001E0BD3" w:rsidP="001E0BD3">
      <w:pPr>
        <w:pStyle w:val="B1"/>
      </w:pPr>
      <w:r w:rsidRPr="00481D2D">
        <w:rPr>
          <w:rFonts w:eastAsia="BatangChe"/>
        </w:rPr>
        <w:t>-</w:t>
      </w:r>
      <w:r w:rsidRPr="00481D2D">
        <w:rPr>
          <w:rFonts w:eastAsia="BatangChe"/>
        </w:rPr>
        <w:tab/>
        <w:t xml:space="preserve">the UE already </w:t>
      </w:r>
      <w:r w:rsidRPr="00481D2D">
        <w:t xml:space="preserve">communicates with the IM CN subsystem via the connection with the other IP-CAN, e.g. </w:t>
      </w:r>
      <w:r w:rsidRPr="00481D2D">
        <w:rPr>
          <w:rFonts w:eastAsia="SimSun"/>
          <w:lang w:eastAsia="zh-CN"/>
        </w:rPr>
        <w:t xml:space="preserve">the UE </w:t>
      </w:r>
      <w:r w:rsidRPr="00481D2D">
        <w:t xml:space="preserve">determines that its </w:t>
      </w:r>
      <w:r w:rsidRPr="00481D2D">
        <w:rPr>
          <w:rFonts w:eastAsia="SimSun"/>
          <w:lang w:eastAsia="zh-CN"/>
        </w:rPr>
        <w:t xml:space="preserve">contact </w:t>
      </w:r>
      <w:r w:rsidRPr="00481D2D">
        <w:t xml:space="preserve">with host portion set to the UE IP address (or FQDN of the UE) associated with the </w:t>
      </w:r>
      <w:r w:rsidRPr="00481D2D">
        <w:rPr>
          <w:rFonts w:eastAsia="BatangChe"/>
        </w:rPr>
        <w:t xml:space="preserve">connection </w:t>
      </w:r>
      <w:r w:rsidRPr="00481D2D">
        <w:t xml:space="preserve">with the other IP-CAN has been bound to a </w:t>
      </w:r>
      <w:r w:rsidRPr="00481D2D">
        <w:rPr>
          <w:rFonts w:eastAsia="SimSun"/>
          <w:lang w:eastAsia="zh-CN"/>
        </w:rPr>
        <w:t>public user identity;</w:t>
      </w:r>
    </w:p>
    <w:p w14:paraId="38195EC8" w14:textId="77777777" w:rsidR="001E0BD3" w:rsidRPr="00481D2D" w:rsidRDefault="001E0BD3" w:rsidP="001E0BD3">
      <w:r w:rsidRPr="00481D2D">
        <w:t xml:space="preserve">the UE shall continue using the P-CSCF address(es) acquired in the </w:t>
      </w:r>
      <w:r w:rsidRPr="00481D2D">
        <w:rPr>
          <w:rFonts w:eastAsia="BatangChe"/>
        </w:rPr>
        <w:t>other IP-CAN</w:t>
      </w:r>
      <w:r w:rsidRPr="00481D2D">
        <w:t>.</w:t>
      </w:r>
    </w:p>
    <w:p w14:paraId="4055F8CC" w14:textId="77777777" w:rsidR="00897956" w:rsidRPr="00481D2D" w:rsidRDefault="00897956" w:rsidP="005D46C4">
      <w:pPr>
        <w:pStyle w:val="Heading3"/>
      </w:pPr>
      <w:bookmarkStart w:id="1076" w:name="_Toc106889469"/>
      <w:r w:rsidRPr="00481D2D">
        <w:t>9.2.2</w:t>
      </w:r>
      <w:r w:rsidRPr="00481D2D">
        <w:tab/>
        <w:t>Handling of the IP-CAN</w:t>
      </w:r>
      <w:bookmarkEnd w:id="1076"/>
    </w:p>
    <w:p w14:paraId="3D36714B" w14:textId="77777777" w:rsidR="00897956" w:rsidRPr="00481D2D" w:rsidRDefault="00897956">
      <w:r w:rsidRPr="00481D2D">
        <w:t xml:space="preserve">The means to ensure </w:t>
      </w:r>
      <w:r w:rsidR="00FC5D76" w:rsidRPr="00481D2D">
        <w:t>that appropriate resources are available for the media flow(s) on the IP-CAN(s) related to a SIP session</w:t>
      </w:r>
      <w:r w:rsidR="00FC5D76" w:rsidRPr="00481D2D" w:rsidDel="00FC5D76">
        <w:t xml:space="preserve"> </w:t>
      </w:r>
      <w:r w:rsidRPr="00481D2D">
        <w:t>is dependant on the characteristics for each IP-CAN, and is described separately for each IP-CAN in question.</w:t>
      </w:r>
    </w:p>
    <w:p w14:paraId="6CA51326" w14:textId="77777777" w:rsidR="00897956" w:rsidRPr="00481D2D" w:rsidRDefault="00897956">
      <w:r w:rsidRPr="00481D2D">
        <w:t>GPRS is described in annex B. xDSL is described in annex</w:t>
      </w:r>
      <w:r w:rsidR="00CC5FF5" w:rsidRPr="00481D2D">
        <w:t> </w:t>
      </w:r>
      <w:r w:rsidRPr="00481D2D">
        <w:t xml:space="preserve">E. DOCSIS is described in </w:t>
      </w:r>
      <w:r w:rsidR="00CC5FF5" w:rsidRPr="00481D2D">
        <w:t>a</w:t>
      </w:r>
      <w:r w:rsidRPr="00481D2D">
        <w:t>nnex</w:t>
      </w:r>
      <w:r w:rsidR="00CC5FF5" w:rsidRPr="00481D2D">
        <w:t> </w:t>
      </w:r>
      <w:r w:rsidRPr="00481D2D">
        <w:t>H.</w:t>
      </w:r>
      <w:r w:rsidR="00BA4F31" w:rsidRPr="00481D2D">
        <w:t xml:space="preserve"> </w:t>
      </w:r>
      <w:r w:rsidR="00065DD8" w:rsidRPr="00481D2D">
        <w:t xml:space="preserve">EPS is described in annex L. </w:t>
      </w:r>
      <w:r w:rsidR="00F60C93" w:rsidRPr="00481D2D">
        <w:t>cdma2000</w:t>
      </w:r>
      <w:r w:rsidR="00F60C93" w:rsidRPr="00481D2D">
        <w:rPr>
          <w:vertAlign w:val="superscript"/>
        </w:rPr>
        <w:t>®</w:t>
      </w:r>
      <w:r w:rsidR="004340A6" w:rsidRPr="00481D2D">
        <w:t xml:space="preserve"> packet data subsystem is described in </w:t>
      </w:r>
      <w:r w:rsidR="00CC5FF5" w:rsidRPr="00481D2D">
        <w:t>a</w:t>
      </w:r>
      <w:r w:rsidR="004340A6" w:rsidRPr="00481D2D">
        <w:t>nnex</w:t>
      </w:r>
      <w:r w:rsidR="00CC5FF5" w:rsidRPr="00481D2D">
        <w:t> </w:t>
      </w:r>
      <w:r w:rsidR="004340A6" w:rsidRPr="00481D2D">
        <w:t xml:space="preserve">M. </w:t>
      </w:r>
      <w:smartTag w:uri="urn:schemas-microsoft-com:office:smarttags" w:element="stockticker">
        <w:r w:rsidR="00CF4CC6" w:rsidRPr="00481D2D">
          <w:t>EPC</w:t>
        </w:r>
      </w:smartTag>
      <w:r w:rsidR="00CF4CC6" w:rsidRPr="00481D2D">
        <w:t xml:space="preserve"> via cdma2000</w:t>
      </w:r>
      <w:r w:rsidR="00CF4CC6" w:rsidRPr="00481D2D">
        <w:rPr>
          <w:vertAlign w:val="superscript"/>
        </w:rPr>
        <w:t>®</w:t>
      </w:r>
      <w:r w:rsidR="00CF4CC6" w:rsidRPr="00481D2D">
        <w:t xml:space="preserve"> HRPD is described in annex</w:t>
      </w:r>
      <w:r w:rsidR="00CC5FF5" w:rsidRPr="00481D2D">
        <w:t> </w:t>
      </w:r>
      <w:r w:rsidR="00CF4CC6" w:rsidRPr="00481D2D">
        <w:t xml:space="preserve">O. </w:t>
      </w:r>
      <w:r w:rsidR="0074229F" w:rsidRPr="00481D2D">
        <w:t>cdma2000</w:t>
      </w:r>
      <w:r w:rsidR="0074229F" w:rsidRPr="00481D2D">
        <w:rPr>
          <w:vertAlign w:val="superscript"/>
        </w:rPr>
        <w:t>®</w:t>
      </w:r>
      <w:r w:rsidR="0074229F" w:rsidRPr="00481D2D">
        <w:t xml:space="preserve"> Femtocell network is described in </w:t>
      </w:r>
      <w:r w:rsidR="00E97EF2" w:rsidRPr="00481D2D">
        <w:t>a</w:t>
      </w:r>
      <w:r w:rsidR="0074229F" w:rsidRPr="00481D2D">
        <w:t>nnex</w:t>
      </w:r>
      <w:r w:rsidR="00E97EF2" w:rsidRPr="00481D2D">
        <w:t> </w:t>
      </w:r>
      <w:r w:rsidR="0074229F" w:rsidRPr="00481D2D">
        <w:t xml:space="preserve">Q. </w:t>
      </w:r>
      <w:r w:rsidR="004A172B" w:rsidRPr="00481D2D">
        <w:t>Evolved Packet Core (</w:t>
      </w:r>
      <w:smartTag w:uri="urn:schemas-microsoft-com:office:smarttags" w:element="stockticker">
        <w:r w:rsidR="004A172B" w:rsidRPr="00481D2D">
          <w:t>EPC</w:t>
        </w:r>
      </w:smartTag>
      <w:r w:rsidR="004A172B" w:rsidRPr="00481D2D">
        <w:t xml:space="preserve">) via WLAN is described in annex R. </w:t>
      </w:r>
      <w:r w:rsidR="002E5E94" w:rsidRPr="00481D2D">
        <w:t xml:space="preserve">DVB-RCS2 is described in </w:t>
      </w:r>
      <w:r w:rsidR="00CC5FF5" w:rsidRPr="00481D2D">
        <w:t>a</w:t>
      </w:r>
      <w:r w:rsidR="002E5E94" w:rsidRPr="00481D2D">
        <w:t xml:space="preserve">nnex S. </w:t>
      </w:r>
      <w:r w:rsidR="00CC5FF5" w:rsidRPr="00481D2D">
        <w:t xml:space="preserve">5GS is described in annex U. </w:t>
      </w:r>
      <w:r w:rsidR="00BA4F31" w:rsidRPr="00481D2D">
        <w:t>If a particular handling of the IP-CAN is needed for emergency calls, this is described in the annex for each access technology.</w:t>
      </w:r>
    </w:p>
    <w:p w14:paraId="13DC8EE5" w14:textId="77777777" w:rsidR="00CF4CC6" w:rsidRPr="00481D2D" w:rsidRDefault="00CF4CC6" w:rsidP="005D46C4">
      <w:pPr>
        <w:pStyle w:val="Heading3"/>
      </w:pPr>
      <w:bookmarkStart w:id="1077" w:name="_Toc106889470"/>
      <w:r w:rsidRPr="00481D2D">
        <w:t>9.2.2A</w:t>
      </w:r>
      <w:r w:rsidRPr="00481D2D">
        <w:tab/>
        <w:t>P-CSCF restoration procedure</w:t>
      </w:r>
      <w:bookmarkEnd w:id="1077"/>
    </w:p>
    <w:p w14:paraId="0F62A4DC" w14:textId="77777777" w:rsidR="00CF4CC6" w:rsidRPr="00481D2D" w:rsidRDefault="00CF4CC6" w:rsidP="00CF4CC6">
      <w:r w:rsidRPr="00481D2D">
        <w:t>The UE may support P-CSCF restoration procedures.</w:t>
      </w:r>
    </w:p>
    <w:p w14:paraId="565B5234" w14:textId="77777777" w:rsidR="00CF4CC6" w:rsidRPr="00481D2D" w:rsidRDefault="00CF4CC6" w:rsidP="00CF4CC6">
      <w:r w:rsidRPr="00481D2D">
        <w:t>An IP-CAN may provide means for detecting a P-CSCF failure.</w:t>
      </w:r>
    </w:p>
    <w:p w14:paraId="086D7D45" w14:textId="77777777" w:rsidR="00CF4CC6" w:rsidRPr="00481D2D" w:rsidRDefault="00CF4CC6" w:rsidP="00CF4CC6">
      <w:r w:rsidRPr="00481D2D">
        <w:t xml:space="preserve">An UE supporting the P-CSCF restoration procedure should either use the keep-alive procedures described in </w:t>
      </w:r>
      <w:r w:rsidR="00B07A35" w:rsidRPr="00481D2D">
        <w:t>RFC 6223</w:t>
      </w:r>
      <w:r w:rsidRPr="00481D2D">
        <w:t> [143] or the procedure provided by a IP-CAN for monitoring the P-CSCF status.</w:t>
      </w:r>
    </w:p>
    <w:p w14:paraId="6B6B7484" w14:textId="77777777" w:rsidR="00CF4CC6" w:rsidRPr="00481D2D" w:rsidRDefault="00CF4CC6" w:rsidP="00CF4CC6">
      <w:pPr>
        <w:pStyle w:val="NO"/>
      </w:pPr>
      <w:r w:rsidRPr="00481D2D">
        <w:t>NOTE 1:</w:t>
      </w:r>
      <w:r w:rsidRPr="00481D2D">
        <w:tab/>
        <w:t>The UE can use other means to monitor the P-CSCF status, e.g. ICMP echo request/response. However, those other means are out of scope of this document.</w:t>
      </w:r>
    </w:p>
    <w:p w14:paraId="1461CB7D" w14:textId="77777777" w:rsidR="000B46B6" w:rsidRPr="00481D2D" w:rsidRDefault="00CF4CC6" w:rsidP="00CF4CC6">
      <w:pPr>
        <w:pStyle w:val="NO"/>
      </w:pPr>
      <w:r w:rsidRPr="00481D2D">
        <w:t>NOTE 2:</w:t>
      </w:r>
      <w:r w:rsidRPr="00481D2D">
        <w:tab/>
        <w:t>A UE registered through the procedures described in RFC 5626 [92] can use the keep-alive mechanism to monitor the status of the P-CSCF.</w:t>
      </w:r>
    </w:p>
    <w:p w14:paraId="06C844AB" w14:textId="77777777" w:rsidR="00897956" w:rsidRPr="00481D2D" w:rsidRDefault="00897956" w:rsidP="005D46C4">
      <w:pPr>
        <w:pStyle w:val="Heading3"/>
      </w:pPr>
      <w:bookmarkStart w:id="1078" w:name="_Toc106889471"/>
      <w:r w:rsidRPr="00481D2D">
        <w:t>9.2.3</w:t>
      </w:r>
      <w:r w:rsidRPr="00481D2D">
        <w:tab/>
        <w:t>Special requirements applying to forked responses</w:t>
      </w:r>
      <w:bookmarkEnd w:id="1078"/>
    </w:p>
    <w:p w14:paraId="4BFF07D2" w14:textId="77777777" w:rsidR="00897956" w:rsidRPr="00481D2D" w:rsidRDefault="00897956">
      <w:r w:rsidRPr="00481D2D">
        <w:t>Since the UE does not know that forking has occurred until a second provisional response arrives, the UE will request the radio/bearer resources as required by the first provisional response. For each subsequent provisional response that may be received, different alternative actions may be performed depending on the requirements in the SDP answer:</w:t>
      </w:r>
    </w:p>
    <w:p w14:paraId="11DBE9DE" w14:textId="77777777" w:rsidR="00897956" w:rsidRPr="00481D2D" w:rsidRDefault="00897956">
      <w:pPr>
        <w:pStyle w:val="B1"/>
      </w:pPr>
      <w:r w:rsidRPr="00481D2D">
        <w:t>-</w:t>
      </w:r>
      <w:r w:rsidRPr="00481D2D">
        <w:tab/>
        <w:t>the UE has sufficient radio/bearer resources to handle the media specified in the SDP of the subsequent provisional response, or</w:t>
      </w:r>
    </w:p>
    <w:p w14:paraId="3CA7B6AD" w14:textId="77777777" w:rsidR="00897956" w:rsidRPr="00481D2D" w:rsidRDefault="00897956">
      <w:pPr>
        <w:pStyle w:val="B1"/>
      </w:pPr>
      <w:r w:rsidRPr="00481D2D">
        <w:t>-</w:t>
      </w:r>
      <w:r w:rsidRPr="00481D2D">
        <w:tab/>
        <w:t>the UE must request additional radio/bearer resources to accommodate the media specified in the SDP of the subsequent provisional response.</w:t>
      </w:r>
    </w:p>
    <w:p w14:paraId="0917DA33" w14:textId="77777777" w:rsidR="00897956" w:rsidRPr="00481D2D" w:rsidRDefault="00897956">
      <w:pPr>
        <w:pStyle w:val="NO"/>
      </w:pPr>
      <w:r w:rsidRPr="00481D2D">
        <w:t>NOTE 1:</w:t>
      </w:r>
      <w:r w:rsidRPr="00481D2D">
        <w:tab/>
        <w:t xml:space="preserve">When several forked responses are received, the resources requested by the UE is the </w:t>
      </w:r>
      <w:r w:rsidR="00E3055B" w:rsidRPr="00481D2D">
        <w:t>"</w:t>
      </w:r>
      <w:r w:rsidRPr="00481D2D">
        <w:t>logical OR</w:t>
      </w:r>
      <w:r w:rsidR="00E3055B" w:rsidRPr="00481D2D">
        <w:t>"</w:t>
      </w:r>
      <w:r w:rsidRPr="00481D2D">
        <w:t xml:space="preserve"> of the resources indicated in the multiple responses to avoid allocation of unnecessary resources. The UE does not request more resources than proposed in the original INVITE request.</w:t>
      </w:r>
    </w:p>
    <w:p w14:paraId="731A97B6" w14:textId="77777777" w:rsidR="00897956" w:rsidRPr="00481D2D" w:rsidRDefault="00897956">
      <w:pPr>
        <w:pStyle w:val="NO"/>
        <w:rPr>
          <w:snapToGrid w:val="0"/>
        </w:rPr>
      </w:pPr>
      <w:r w:rsidRPr="00481D2D">
        <w:t>NOTE 2:</w:t>
      </w:r>
      <w:r w:rsidRPr="00481D2D">
        <w:tab/>
        <w:t>When service-based local policy is applied, the UE receives the same authorization token for all forked requests/responses related to the same SIP session.</w:t>
      </w:r>
    </w:p>
    <w:p w14:paraId="5E3B225E" w14:textId="77777777" w:rsidR="00983EA1" w:rsidRPr="00481D2D" w:rsidRDefault="00983EA1" w:rsidP="00983EA1">
      <w:r w:rsidRPr="00481D2D">
        <w:t>When an 199 (Early Dialog Terminated) response for the INVITE request is received for an early dialogue, the UE shall release reserved radio/bearer resources associated with that early dialogue.</w:t>
      </w:r>
    </w:p>
    <w:p w14:paraId="1DA256BA" w14:textId="77777777" w:rsidR="00897956" w:rsidRPr="00481D2D" w:rsidRDefault="00897956">
      <w:r w:rsidRPr="00481D2D">
        <w:t xml:space="preserve">When the first final 200 (OK) response for the INVITE request is received for one of the early </w:t>
      </w:r>
      <w:r w:rsidR="00B6428F" w:rsidRPr="00481D2D">
        <w:t>dialogs</w:t>
      </w:r>
      <w:r w:rsidRPr="00481D2D">
        <w:t>, the UE proceeds to set up the SIP session using the radio/bearer resources required for this session. Upon the reception of the first final 200 (OK) response for the INVITE request, the UE shall release all unneeded radio/bearer resources.</w:t>
      </w:r>
    </w:p>
    <w:p w14:paraId="77E5EA98" w14:textId="77777777" w:rsidR="00917E7F" w:rsidRPr="00481D2D" w:rsidRDefault="00917E7F" w:rsidP="005D46C4">
      <w:pPr>
        <w:pStyle w:val="Heading1"/>
        <w:rPr>
          <w:rFonts w:eastAsia="SimSun"/>
        </w:rPr>
      </w:pPr>
      <w:bookmarkStart w:id="1079" w:name="_Toc106889472"/>
      <w:r w:rsidRPr="00481D2D">
        <w:rPr>
          <w:rFonts w:eastAsia="SimSun"/>
        </w:rPr>
        <w:t>10</w:t>
      </w:r>
      <w:r w:rsidRPr="00481D2D">
        <w:rPr>
          <w:rFonts w:eastAsia="SimSun"/>
        </w:rPr>
        <w:tab/>
        <w:t>Media control</w:t>
      </w:r>
      <w:bookmarkEnd w:id="1079"/>
    </w:p>
    <w:p w14:paraId="4A65BEEE" w14:textId="77777777" w:rsidR="00322EF2" w:rsidRPr="00481D2D" w:rsidRDefault="00322EF2" w:rsidP="005D46C4">
      <w:pPr>
        <w:pStyle w:val="Heading2"/>
      </w:pPr>
      <w:bookmarkStart w:id="1080" w:name="_Toc106889473"/>
      <w:r w:rsidRPr="00481D2D">
        <w:t>10.1</w:t>
      </w:r>
      <w:r w:rsidRPr="00481D2D">
        <w:tab/>
        <w:t>General</w:t>
      </w:r>
      <w:bookmarkEnd w:id="1080"/>
    </w:p>
    <w:p w14:paraId="3C5A9816" w14:textId="77777777" w:rsidR="00322EF2" w:rsidRPr="00481D2D" w:rsidRDefault="00322EF2" w:rsidP="00322EF2">
      <w:pPr>
        <w:rPr>
          <w:rFonts w:eastAsia="SimSun"/>
        </w:rPr>
      </w:pPr>
      <w:r w:rsidRPr="00481D2D">
        <w:rPr>
          <w:rFonts w:eastAsia="SimSun"/>
        </w:rPr>
        <w:t>The choice of which media control methods below to use is service specific, it depends on the functionality required and physical deployment architectures.</w:t>
      </w:r>
    </w:p>
    <w:p w14:paraId="7A8965D8" w14:textId="77777777" w:rsidR="00322EF2" w:rsidRPr="00481D2D" w:rsidRDefault="00322EF2" w:rsidP="00322EF2">
      <w:pPr>
        <w:rPr>
          <w:rFonts w:eastAsia="SimSun"/>
        </w:rPr>
      </w:pPr>
      <w:r w:rsidRPr="00481D2D">
        <w:rPr>
          <w:rFonts w:eastAsia="SimSun"/>
        </w:rPr>
        <w:t xml:space="preserve">Combinations of the capabilities below are supported by the use of the control channel framework </w:t>
      </w:r>
      <w:r w:rsidR="004111D6" w:rsidRPr="00481D2D">
        <w:rPr>
          <w:rFonts w:eastAsia="SimSun"/>
        </w:rPr>
        <w:t>RFC 6230</w:t>
      </w:r>
      <w:r w:rsidRPr="00481D2D">
        <w:rPr>
          <w:rFonts w:eastAsia="SimSun"/>
        </w:rPr>
        <w:t> [146] with associated media control packages.</w:t>
      </w:r>
    </w:p>
    <w:p w14:paraId="04151838" w14:textId="77777777" w:rsidR="00322EF2" w:rsidRPr="00481D2D" w:rsidRDefault="00322EF2" w:rsidP="00322EF2">
      <w:r w:rsidRPr="00481D2D">
        <w:rPr>
          <w:rFonts w:eastAsia="SimSun"/>
        </w:rPr>
        <w:t xml:space="preserve">For security, the principles and protocols described in 3GPP </w:t>
      </w:r>
      <w:r w:rsidRPr="00481D2D">
        <w:t xml:space="preserve">TS 33.210 [19A] </w:t>
      </w:r>
      <w:r w:rsidRPr="00481D2D">
        <w:rPr>
          <w:rFonts w:hint="eastAsia"/>
        </w:rPr>
        <w:t xml:space="preserve">shall </w:t>
      </w:r>
      <w:r w:rsidRPr="00481D2D">
        <w:t>take precedence over those specified in the referenced specifications in this clause.</w:t>
      </w:r>
    </w:p>
    <w:p w14:paraId="384EBC7D" w14:textId="77777777" w:rsidR="00322EF2" w:rsidRPr="00481D2D" w:rsidRDefault="00322EF2" w:rsidP="00322EF2">
      <w:pPr>
        <w:rPr>
          <w:rFonts w:eastAsia="SimSun"/>
        </w:rPr>
      </w:pPr>
      <w:r w:rsidRPr="00481D2D">
        <w:rPr>
          <w:rFonts w:eastAsia="SimSun"/>
        </w:rPr>
        <w:t xml:space="preserve">For codecs, those described in </w:t>
      </w:r>
      <w:r w:rsidR="0011660A" w:rsidRPr="00481D2D">
        <w:t xml:space="preserve">access specific specifications </w:t>
      </w:r>
      <w:r w:rsidRPr="00481D2D">
        <w:rPr>
          <w:rFonts w:hint="eastAsia"/>
        </w:rPr>
        <w:t xml:space="preserve">shall </w:t>
      </w:r>
      <w:r w:rsidRPr="00481D2D">
        <w:t xml:space="preserve">take precedence over those specified in </w:t>
      </w:r>
      <w:r w:rsidRPr="00481D2D">
        <w:rPr>
          <w:rFonts w:eastAsia="SimSun"/>
        </w:rPr>
        <w:t>the referenced specifications in this clause.</w:t>
      </w:r>
    </w:p>
    <w:p w14:paraId="3FA1DE54" w14:textId="77777777" w:rsidR="00322EF2" w:rsidRPr="00481D2D" w:rsidRDefault="00322EF2" w:rsidP="005D46C4">
      <w:pPr>
        <w:pStyle w:val="Heading2"/>
        <w:rPr>
          <w:rFonts w:eastAsia="SimSun"/>
        </w:rPr>
      </w:pPr>
      <w:bookmarkStart w:id="1081" w:name="_Toc106889474"/>
      <w:r w:rsidRPr="00481D2D">
        <w:rPr>
          <w:rFonts w:eastAsia="SimSun"/>
        </w:rPr>
        <w:t>10.2</w:t>
      </w:r>
      <w:r w:rsidRPr="00481D2D">
        <w:rPr>
          <w:rFonts w:eastAsia="SimSun"/>
        </w:rPr>
        <w:tab/>
        <w:t>Procedures at the AS</w:t>
      </w:r>
      <w:bookmarkEnd w:id="1081"/>
    </w:p>
    <w:p w14:paraId="3FDB0AF7" w14:textId="77777777" w:rsidR="00322EF2" w:rsidRPr="00481D2D" w:rsidRDefault="00322EF2" w:rsidP="005D46C4">
      <w:pPr>
        <w:pStyle w:val="Heading3"/>
        <w:rPr>
          <w:rFonts w:eastAsia="SimSun"/>
        </w:rPr>
      </w:pPr>
      <w:bookmarkStart w:id="1082" w:name="_Toc106889475"/>
      <w:r w:rsidRPr="00481D2D">
        <w:rPr>
          <w:rFonts w:eastAsia="SimSun"/>
        </w:rPr>
        <w:t>10.2.1</w:t>
      </w:r>
      <w:r w:rsidRPr="00481D2D">
        <w:rPr>
          <w:rFonts w:eastAsia="SimSun"/>
        </w:rPr>
        <w:tab/>
        <w:t>General</w:t>
      </w:r>
      <w:bookmarkEnd w:id="1082"/>
    </w:p>
    <w:p w14:paraId="51408663" w14:textId="77777777" w:rsidR="00322EF2" w:rsidRPr="00481D2D" w:rsidRDefault="00322EF2" w:rsidP="00322EF2">
      <w:pPr>
        <w:rPr>
          <w:rFonts w:eastAsia="SimSun"/>
        </w:rPr>
      </w:pPr>
      <w:r w:rsidRPr="00481D2D">
        <w:rPr>
          <w:rFonts w:eastAsia="SimSun"/>
        </w:rPr>
        <w:t xml:space="preserve">An AS requesting charging information and authorisation for specific media operations and media usage controlled by the MRFC shall use </w:t>
      </w:r>
      <w:r w:rsidR="004111D6" w:rsidRPr="00481D2D">
        <w:rPr>
          <w:rFonts w:eastAsia="SimSun"/>
        </w:rPr>
        <w:t>RFC 6230</w:t>
      </w:r>
      <w:r w:rsidRPr="00481D2D">
        <w:rPr>
          <w:rFonts w:eastAsia="SimSun"/>
        </w:rPr>
        <w:t> [146] together with appropriate packages.</w:t>
      </w:r>
    </w:p>
    <w:p w14:paraId="337069F1" w14:textId="77777777" w:rsidR="00322EF2" w:rsidRPr="00481D2D" w:rsidRDefault="00322EF2" w:rsidP="00322EF2">
      <w:pPr>
        <w:pStyle w:val="NO"/>
      </w:pPr>
      <w:r w:rsidRPr="00481D2D">
        <w:rPr>
          <w:rFonts w:eastAsia="SimSun"/>
        </w:rPr>
        <w:t>NOTE:</w:t>
      </w:r>
      <w:r w:rsidR="006E59FF" w:rsidRPr="00481D2D">
        <w:rPr>
          <w:rFonts w:eastAsia="SimSun"/>
        </w:rPr>
        <w:tab/>
      </w:r>
      <w:r w:rsidRPr="00481D2D">
        <w:rPr>
          <w:rFonts w:eastAsia="SimSun"/>
        </w:rPr>
        <w:t xml:space="preserve">This is in addition to the charging related procedures in clause 5 and to the </w:t>
      </w:r>
      <w:r w:rsidRPr="00481D2D">
        <w:t>charging information and authorisation requests, defined in 3GPP</w:t>
      </w:r>
      <w:r w:rsidR="00286374" w:rsidRPr="00481D2D">
        <w:t> </w:t>
      </w:r>
      <w:r w:rsidRPr="00481D2D">
        <w:t>TS</w:t>
      </w:r>
      <w:r w:rsidR="00286374" w:rsidRPr="00481D2D">
        <w:t> </w:t>
      </w:r>
      <w:r w:rsidRPr="00481D2D">
        <w:t>32.260 [17] which provide charging information and authorisation for SIP session and SDP information.</w:t>
      </w:r>
    </w:p>
    <w:p w14:paraId="7A9D248E" w14:textId="77777777" w:rsidR="00B06B7D" w:rsidRPr="00481D2D" w:rsidRDefault="00B06B7D" w:rsidP="00B06B7D">
      <w:pPr>
        <w:rPr>
          <w:rFonts w:eastAsia="SimSun"/>
        </w:rPr>
      </w:pPr>
      <w:r w:rsidRPr="00481D2D">
        <w:t>An AS may support delegation of an XML (</w:t>
      </w:r>
      <w:r w:rsidRPr="00481D2D">
        <w:rPr>
          <w:rFonts w:eastAsia="SimSun"/>
        </w:rPr>
        <w:t>such as CCXML or SCXML)</w:t>
      </w:r>
      <w:r w:rsidRPr="00481D2D">
        <w:t xml:space="preserve"> script execution to an MRFC. An AS supporting delegation of XML script execution</w:t>
      </w:r>
      <w:r w:rsidRPr="00481D2D">
        <w:rPr>
          <w:rFonts w:eastAsia="SimSun"/>
        </w:rPr>
        <w:t xml:space="preserve"> </w:t>
      </w:r>
      <w:r w:rsidRPr="00481D2D">
        <w:t xml:space="preserve">shall use </w:t>
      </w:r>
      <w:r w:rsidR="004111D6" w:rsidRPr="00481D2D">
        <w:rPr>
          <w:rFonts w:eastAsia="SimSun"/>
        </w:rPr>
        <w:t>RFC 6230 </w:t>
      </w:r>
      <w:r w:rsidRPr="00481D2D">
        <w:rPr>
          <w:rFonts w:eastAsia="SimSun"/>
        </w:rPr>
        <w:t>[146] together with appropriate packages.</w:t>
      </w:r>
    </w:p>
    <w:p w14:paraId="79904BE6" w14:textId="77777777" w:rsidR="00B06B7D" w:rsidRPr="00481D2D" w:rsidRDefault="00B06B7D" w:rsidP="00B06B7D">
      <w:pPr>
        <w:rPr>
          <w:rFonts w:eastAsia="SimSun"/>
        </w:rPr>
      </w:pPr>
      <w:r w:rsidRPr="00481D2D">
        <w:rPr>
          <w:rFonts w:eastAsia="SimSun"/>
        </w:rPr>
        <w:t xml:space="preserve">The packages, or extensions to existing packages using </w:t>
      </w:r>
      <w:r w:rsidR="004111D6" w:rsidRPr="00481D2D">
        <w:rPr>
          <w:rFonts w:eastAsia="SimSun"/>
        </w:rPr>
        <w:t>RFC 6230</w:t>
      </w:r>
      <w:r w:rsidRPr="00481D2D">
        <w:rPr>
          <w:rFonts w:eastAsia="SimSun"/>
        </w:rPr>
        <w:t> [146] framework are not specified in this release.</w:t>
      </w:r>
    </w:p>
    <w:p w14:paraId="2FBCC18C" w14:textId="77777777" w:rsidR="00A711AD" w:rsidRPr="00481D2D" w:rsidRDefault="00A711AD" w:rsidP="00A711AD">
      <w:r w:rsidRPr="00481D2D">
        <w:t xml:space="preserve">The AS may support the media server resource consumer interface as defined by </w:t>
      </w:r>
      <w:r w:rsidR="00EF7377" w:rsidRPr="00481D2D">
        <w:rPr>
          <w:rFonts w:eastAsia="SimSun"/>
        </w:rPr>
        <w:t>RFC 6917</w:t>
      </w:r>
      <w:r w:rsidRPr="00481D2D">
        <w:rPr>
          <w:rFonts w:eastAsia="SimSun"/>
        </w:rPr>
        <w:t> [19</w:t>
      </w:r>
      <w:r w:rsidR="00ED4ADE" w:rsidRPr="00481D2D">
        <w:rPr>
          <w:rFonts w:eastAsia="SimSun"/>
        </w:rPr>
        <w:t>2</w:t>
      </w:r>
      <w:r w:rsidRPr="00481D2D">
        <w:rPr>
          <w:rFonts w:eastAsia="SimSun"/>
        </w:rPr>
        <w:t>]. If supported the AS can support either the in-line mode or the query mode or both.</w:t>
      </w:r>
    </w:p>
    <w:p w14:paraId="7759EF99" w14:textId="77777777" w:rsidR="00322EF2" w:rsidRPr="00481D2D" w:rsidRDefault="00322EF2" w:rsidP="005D46C4">
      <w:pPr>
        <w:pStyle w:val="Heading3"/>
      </w:pPr>
      <w:bookmarkStart w:id="1083" w:name="_Toc106889476"/>
      <w:r w:rsidRPr="00481D2D">
        <w:t>10.2.2</w:t>
      </w:r>
      <w:r w:rsidRPr="00481D2D">
        <w:tab/>
        <w:t>Tones and announcements</w:t>
      </w:r>
      <w:bookmarkEnd w:id="1083"/>
    </w:p>
    <w:p w14:paraId="5049B552" w14:textId="77777777" w:rsidR="00322EF2" w:rsidRPr="00481D2D" w:rsidRDefault="00322EF2" w:rsidP="005D46C4">
      <w:pPr>
        <w:pStyle w:val="Heading4"/>
        <w:rPr>
          <w:rFonts w:eastAsia="SimSun"/>
        </w:rPr>
      </w:pPr>
      <w:bookmarkStart w:id="1084" w:name="_Toc106889477"/>
      <w:r w:rsidRPr="00481D2D">
        <w:rPr>
          <w:rFonts w:eastAsia="SimSun"/>
        </w:rPr>
        <w:t>10.2.2.1</w:t>
      </w:r>
      <w:r w:rsidRPr="00481D2D">
        <w:rPr>
          <w:rFonts w:eastAsia="SimSun"/>
        </w:rPr>
        <w:tab/>
        <w:t>General</w:t>
      </w:r>
      <w:bookmarkEnd w:id="1084"/>
    </w:p>
    <w:p w14:paraId="36BDE4A1" w14:textId="77777777" w:rsidR="00322EF2" w:rsidRPr="00481D2D" w:rsidRDefault="00322EF2" w:rsidP="00322EF2">
      <w:pPr>
        <w:rPr>
          <w:rFonts w:eastAsia="SimSun"/>
        </w:rPr>
      </w:pPr>
      <w:r w:rsidRPr="00481D2D">
        <w:rPr>
          <w:rFonts w:eastAsia="SimSun"/>
        </w:rPr>
        <w:t>An AS may support control of the MRFC for tones and announcements. An AS supporting control of the MRFC for tones and announcements shall support one or more of the following methods:</w:t>
      </w:r>
    </w:p>
    <w:p w14:paraId="2DF8C629" w14:textId="77777777" w:rsidR="00322EF2" w:rsidRPr="00481D2D" w:rsidRDefault="00322EF2" w:rsidP="00322EF2">
      <w:pPr>
        <w:pStyle w:val="B1"/>
        <w:rPr>
          <w:rFonts w:eastAsia="SimSun"/>
        </w:rPr>
      </w:pPr>
      <w:r w:rsidRPr="00481D2D">
        <w:rPr>
          <w:rFonts w:eastAsia="SimSun"/>
        </w:rPr>
        <w:t>-</w:t>
      </w:r>
      <w:r w:rsidRPr="00481D2D">
        <w:rPr>
          <w:rFonts w:eastAsia="SimSun"/>
        </w:rPr>
        <w:tab/>
        <w:t>RFC 4240 [144] announcement service;</w:t>
      </w:r>
    </w:p>
    <w:p w14:paraId="3BD6EC49" w14:textId="77777777" w:rsidR="00322EF2" w:rsidRPr="00481D2D" w:rsidRDefault="00322EF2" w:rsidP="00322EF2">
      <w:pPr>
        <w:pStyle w:val="B1"/>
        <w:rPr>
          <w:rFonts w:eastAsia="SimSun"/>
        </w:rPr>
      </w:pPr>
      <w:r w:rsidRPr="00481D2D">
        <w:rPr>
          <w:rFonts w:eastAsia="SimSun"/>
        </w:rPr>
        <w:t>-</w:t>
      </w:r>
      <w:r w:rsidRPr="00481D2D">
        <w:rPr>
          <w:rFonts w:eastAsia="SimSun"/>
        </w:rPr>
        <w:tab/>
      </w:r>
      <w:r w:rsidR="00D24131" w:rsidRPr="00481D2D">
        <w:rPr>
          <w:rFonts w:eastAsia="SimSun"/>
        </w:rPr>
        <w:t>RFC 5552</w:t>
      </w:r>
      <w:r w:rsidRPr="00481D2D">
        <w:rPr>
          <w:rFonts w:eastAsia="SimSun"/>
        </w:rPr>
        <w:t> [145]; or</w:t>
      </w:r>
    </w:p>
    <w:p w14:paraId="3F337ABF" w14:textId="77777777" w:rsidR="00322EF2" w:rsidRPr="00481D2D" w:rsidRDefault="00322EF2" w:rsidP="00322EF2">
      <w:pPr>
        <w:pStyle w:val="B1"/>
        <w:rPr>
          <w:rFonts w:eastAsia="SimSun"/>
        </w:rPr>
      </w:pPr>
      <w:r w:rsidRPr="00481D2D">
        <w:rPr>
          <w:rFonts w:eastAsia="SimSun"/>
        </w:rPr>
        <w:t>-</w:t>
      </w:r>
      <w:r w:rsidRPr="00481D2D">
        <w:rPr>
          <w:rFonts w:eastAsia="SimSun"/>
        </w:rPr>
        <w:tab/>
      </w:r>
      <w:r w:rsidR="004111D6" w:rsidRPr="00481D2D">
        <w:t>RFC 6230</w:t>
      </w:r>
      <w:r w:rsidRPr="00481D2D">
        <w:rPr>
          <w:rFonts w:eastAsia="SimSun"/>
        </w:rPr>
        <w:t xml:space="preserve"> [146] and </w:t>
      </w:r>
      <w:r w:rsidR="004111D6" w:rsidRPr="00481D2D">
        <w:rPr>
          <w:rFonts w:eastAsia="SimSun"/>
        </w:rPr>
        <w:t>RFC 6231</w:t>
      </w:r>
      <w:r w:rsidRPr="00481D2D">
        <w:rPr>
          <w:rFonts w:eastAsia="SimSun"/>
        </w:rPr>
        <w:t> [147].</w:t>
      </w:r>
    </w:p>
    <w:p w14:paraId="34F8BD24" w14:textId="77777777" w:rsidR="00322EF2" w:rsidRPr="00481D2D" w:rsidRDefault="00322EF2" w:rsidP="005D46C4">
      <w:pPr>
        <w:pStyle w:val="Heading4"/>
        <w:rPr>
          <w:rFonts w:eastAsia="SimSun"/>
        </w:rPr>
      </w:pPr>
      <w:bookmarkStart w:id="1085" w:name="_Toc106889478"/>
      <w:r w:rsidRPr="00481D2D">
        <w:rPr>
          <w:rFonts w:eastAsia="SimSun"/>
        </w:rPr>
        <w:t>10.2.2.2</w:t>
      </w:r>
      <w:r w:rsidRPr="00481D2D">
        <w:rPr>
          <w:rFonts w:eastAsia="SimSun"/>
        </w:rPr>
        <w:tab/>
        <w:t>Basic network media services with SIP</w:t>
      </w:r>
      <w:bookmarkEnd w:id="1085"/>
    </w:p>
    <w:p w14:paraId="457CDA0E" w14:textId="77777777" w:rsidR="00322EF2" w:rsidRPr="00481D2D" w:rsidRDefault="00322EF2" w:rsidP="00322EF2">
      <w:pPr>
        <w:rPr>
          <w:rFonts w:eastAsia="SimSun"/>
        </w:rPr>
      </w:pPr>
      <w:r w:rsidRPr="00481D2D">
        <w:rPr>
          <w:rFonts w:eastAsia="SimSun"/>
        </w:rPr>
        <w:t>The AS may support control of the MRFC for basic announcements by the use of RFC 4240 [144] and the announcement service described in RFC 4240 [144] subclause 3.</w:t>
      </w:r>
    </w:p>
    <w:p w14:paraId="61C62BF7" w14:textId="77777777" w:rsidR="00322EF2" w:rsidRPr="00481D2D" w:rsidRDefault="00322EF2" w:rsidP="00322EF2">
      <w:pPr>
        <w:rPr>
          <w:rFonts w:eastAsia="SimSun"/>
        </w:rPr>
      </w:pPr>
      <w:r w:rsidRPr="00481D2D">
        <w:rPr>
          <w:rFonts w:eastAsia="SimSun"/>
        </w:rPr>
        <w:t xml:space="preserve">The media control commands are carried between the AS and the MRFC </w:t>
      </w:r>
      <w:r w:rsidR="00E66E17" w:rsidRPr="00481D2D">
        <w:rPr>
          <w:rFonts w:eastAsia="SimSun"/>
        </w:rPr>
        <w:t xml:space="preserve">either </w:t>
      </w:r>
      <w:r w:rsidR="00E66E17" w:rsidRPr="00481D2D">
        <w:t>directly over the Mr' interface</w:t>
      </w:r>
      <w:r w:rsidR="00E66E17" w:rsidRPr="00481D2D">
        <w:rPr>
          <w:rFonts w:eastAsia="SimSun"/>
        </w:rPr>
        <w:t xml:space="preserve"> or </w:t>
      </w:r>
      <w:r w:rsidRPr="00481D2D">
        <w:rPr>
          <w:rFonts w:eastAsia="SimSun"/>
        </w:rPr>
        <w:t>via the S-CSCF over the ISC and Mr interfaces.</w:t>
      </w:r>
    </w:p>
    <w:p w14:paraId="0A919D9E" w14:textId="77777777" w:rsidR="00322EF2" w:rsidRPr="00481D2D" w:rsidRDefault="00322EF2" w:rsidP="00322EF2">
      <w:pPr>
        <w:rPr>
          <w:rFonts w:eastAsia="SimSun"/>
        </w:rPr>
      </w:pPr>
      <w:r w:rsidRPr="00481D2D">
        <w:rPr>
          <w:rFonts w:eastAsia="SimSun"/>
        </w:rPr>
        <w:t>The AS shall provide remote prompts to the MRFC using the AS-MRFC Cr interface.</w:t>
      </w:r>
    </w:p>
    <w:p w14:paraId="0F5865AE" w14:textId="77777777" w:rsidR="00322EF2" w:rsidRPr="00481D2D" w:rsidRDefault="00322EF2" w:rsidP="005D46C4">
      <w:pPr>
        <w:pStyle w:val="Heading4"/>
        <w:rPr>
          <w:rFonts w:eastAsia="SimSun"/>
        </w:rPr>
      </w:pPr>
      <w:bookmarkStart w:id="1086" w:name="_Toc106889479"/>
      <w:r w:rsidRPr="00481D2D">
        <w:rPr>
          <w:rFonts w:eastAsia="SimSun"/>
        </w:rPr>
        <w:t>10.2.2.3</w:t>
      </w:r>
      <w:r w:rsidRPr="00481D2D">
        <w:rPr>
          <w:rFonts w:eastAsia="SimSun"/>
        </w:rPr>
        <w:tab/>
        <w:t>SIP interface to VoiceXML media services</w:t>
      </w:r>
      <w:bookmarkEnd w:id="1086"/>
    </w:p>
    <w:p w14:paraId="4D418F4A" w14:textId="77777777" w:rsidR="00322EF2" w:rsidRPr="00481D2D" w:rsidRDefault="00322EF2" w:rsidP="00322EF2">
      <w:pPr>
        <w:rPr>
          <w:rFonts w:eastAsia="SimSun"/>
        </w:rPr>
      </w:pPr>
      <w:r w:rsidRPr="00481D2D">
        <w:rPr>
          <w:rFonts w:eastAsia="SimSun"/>
        </w:rPr>
        <w:t xml:space="preserve">The AS may support control of the MRFC for voice dialogs by the use of </w:t>
      </w:r>
      <w:r w:rsidR="00D24131" w:rsidRPr="00481D2D">
        <w:rPr>
          <w:rFonts w:eastAsia="SimSun"/>
        </w:rPr>
        <w:t>RFC </w:t>
      </w:r>
      <w:r w:rsidR="006A6F63" w:rsidRPr="00481D2D">
        <w:rPr>
          <w:rFonts w:eastAsia="SimSun"/>
        </w:rPr>
        <w:t>5552</w:t>
      </w:r>
      <w:r w:rsidRPr="00481D2D">
        <w:rPr>
          <w:rFonts w:eastAsia="SimSun"/>
        </w:rPr>
        <w:t> [145].</w:t>
      </w:r>
    </w:p>
    <w:p w14:paraId="6722E3DF" w14:textId="77777777" w:rsidR="00322EF2" w:rsidRPr="00481D2D" w:rsidRDefault="00322EF2" w:rsidP="00322EF2">
      <w:pPr>
        <w:rPr>
          <w:rFonts w:eastAsia="SimSun"/>
        </w:rPr>
      </w:pPr>
      <w:r w:rsidRPr="00481D2D">
        <w:rPr>
          <w:rFonts w:eastAsia="SimSun"/>
        </w:rPr>
        <w:t xml:space="preserve">The media control commands are carried between the AS and the MRFC </w:t>
      </w:r>
      <w:r w:rsidR="00E66E17" w:rsidRPr="00481D2D">
        <w:rPr>
          <w:rFonts w:eastAsia="SimSun"/>
        </w:rPr>
        <w:t xml:space="preserve">either </w:t>
      </w:r>
      <w:r w:rsidR="00E66E17" w:rsidRPr="00481D2D">
        <w:t>directly over the Mr' interface</w:t>
      </w:r>
      <w:r w:rsidR="00E66E17" w:rsidRPr="00481D2D">
        <w:rPr>
          <w:rFonts w:eastAsia="SimSun"/>
        </w:rPr>
        <w:t xml:space="preserve"> or </w:t>
      </w:r>
      <w:r w:rsidRPr="00481D2D">
        <w:rPr>
          <w:rFonts w:eastAsia="SimSun"/>
        </w:rPr>
        <w:t>via the S-CSCF over the ISC and Mr interfaces.</w:t>
      </w:r>
    </w:p>
    <w:p w14:paraId="408CC19F" w14:textId="77777777" w:rsidR="00322EF2" w:rsidRPr="00481D2D" w:rsidRDefault="00322EF2" w:rsidP="00322EF2">
      <w:pPr>
        <w:rPr>
          <w:rFonts w:eastAsia="SimSun"/>
        </w:rPr>
      </w:pPr>
      <w:r w:rsidRPr="00481D2D">
        <w:rPr>
          <w:rFonts w:eastAsia="SimSun"/>
        </w:rPr>
        <w:t>The AS shall provide remote prompts and scripts to the MRFC using the AS-MRFC Cr interface.</w:t>
      </w:r>
    </w:p>
    <w:p w14:paraId="72ECC1E8" w14:textId="77777777" w:rsidR="00322EF2" w:rsidRPr="00481D2D" w:rsidRDefault="00322EF2" w:rsidP="00322EF2">
      <w:pPr>
        <w:rPr>
          <w:rFonts w:eastAsia="SimSun"/>
        </w:rPr>
      </w:pPr>
      <w:r w:rsidRPr="00481D2D">
        <w:rPr>
          <w:rFonts w:eastAsia="SimSun"/>
        </w:rPr>
        <w:t xml:space="preserve">Data shall be returned to the AS from the MRFC by either use of the AS-MRFC Cr interface (subclause 4.1 of </w:t>
      </w:r>
      <w:r w:rsidR="00D24131" w:rsidRPr="00481D2D">
        <w:rPr>
          <w:rFonts w:eastAsia="SimSun"/>
        </w:rPr>
        <w:t>RFC 5552</w:t>
      </w:r>
      <w:r w:rsidRPr="00481D2D">
        <w:rPr>
          <w:rFonts w:eastAsia="SimSun"/>
        </w:rPr>
        <w:t> [145])</w:t>
      </w:r>
      <w:r w:rsidR="006709FD" w:rsidRPr="00481D2D">
        <w:rPr>
          <w:rFonts w:eastAsia="SimSun"/>
        </w:rPr>
        <w:t>,</w:t>
      </w:r>
      <w:r w:rsidRPr="00481D2D">
        <w:rPr>
          <w:rFonts w:eastAsia="SimSun"/>
        </w:rPr>
        <w:t xml:space="preserve"> via the ISC interface (subclause 4.2 of </w:t>
      </w:r>
      <w:r w:rsidR="00D24131" w:rsidRPr="00481D2D">
        <w:rPr>
          <w:rFonts w:eastAsia="SimSun"/>
        </w:rPr>
        <w:t>RFC 5552</w:t>
      </w:r>
      <w:r w:rsidRPr="00481D2D">
        <w:rPr>
          <w:rFonts w:eastAsia="SimSun"/>
        </w:rPr>
        <w:t> [145])</w:t>
      </w:r>
      <w:r w:rsidR="006709FD" w:rsidRPr="00481D2D">
        <w:rPr>
          <w:rFonts w:eastAsia="SimSun"/>
        </w:rPr>
        <w:t xml:space="preserve"> or via the Mr' interface</w:t>
      </w:r>
      <w:r w:rsidRPr="00481D2D">
        <w:rPr>
          <w:rFonts w:eastAsia="SimSun"/>
        </w:rPr>
        <w:t>.</w:t>
      </w:r>
    </w:p>
    <w:p w14:paraId="7FD7D69E" w14:textId="77777777" w:rsidR="00322EF2" w:rsidRPr="00481D2D" w:rsidRDefault="00322EF2" w:rsidP="005D46C4">
      <w:pPr>
        <w:pStyle w:val="Heading4"/>
        <w:rPr>
          <w:rFonts w:eastAsia="SimSun"/>
        </w:rPr>
      </w:pPr>
      <w:bookmarkStart w:id="1087" w:name="_Toc106889480"/>
      <w:r w:rsidRPr="00481D2D">
        <w:rPr>
          <w:rFonts w:eastAsia="SimSun"/>
        </w:rPr>
        <w:t>10.2.2.4</w:t>
      </w:r>
      <w:r w:rsidRPr="00481D2D">
        <w:rPr>
          <w:rFonts w:eastAsia="SimSun"/>
        </w:rPr>
        <w:tab/>
        <w:t>Media control channel framework and packages</w:t>
      </w:r>
      <w:bookmarkEnd w:id="1087"/>
    </w:p>
    <w:p w14:paraId="165156A0" w14:textId="77777777" w:rsidR="00322EF2" w:rsidRPr="00481D2D" w:rsidRDefault="00322EF2" w:rsidP="00322EF2">
      <w:pPr>
        <w:rPr>
          <w:rFonts w:eastAsia="SimSun"/>
        </w:rPr>
      </w:pPr>
      <w:r w:rsidRPr="00481D2D">
        <w:rPr>
          <w:rFonts w:eastAsia="SimSun"/>
        </w:rPr>
        <w:t xml:space="preserve">The AS may support control of the MRFC for interactive voice response by the use of </w:t>
      </w:r>
      <w:r w:rsidR="004111D6" w:rsidRPr="00481D2D">
        <w:rPr>
          <w:rFonts w:eastAsia="SimSun"/>
        </w:rPr>
        <w:t>RFC 6231</w:t>
      </w:r>
      <w:r w:rsidRPr="00481D2D">
        <w:rPr>
          <w:rFonts w:eastAsia="SimSun"/>
        </w:rPr>
        <w:t xml:space="preserve"> [147] and </w:t>
      </w:r>
      <w:r w:rsidR="004111D6" w:rsidRPr="00481D2D">
        <w:rPr>
          <w:rFonts w:eastAsia="SimSun"/>
        </w:rPr>
        <w:t>RFC 6230</w:t>
      </w:r>
      <w:r w:rsidRPr="00481D2D">
        <w:rPr>
          <w:rFonts w:eastAsia="SimSun"/>
        </w:rPr>
        <w:t> [146].</w:t>
      </w:r>
    </w:p>
    <w:p w14:paraId="4974E8E7" w14:textId="77777777" w:rsidR="00322EF2" w:rsidRPr="00481D2D" w:rsidRDefault="00322EF2" w:rsidP="00322EF2">
      <w:pPr>
        <w:rPr>
          <w:rFonts w:eastAsia="SimSun"/>
        </w:rPr>
      </w:pPr>
      <w:r w:rsidRPr="00481D2D">
        <w:rPr>
          <w:rFonts w:eastAsia="SimSun"/>
        </w:rPr>
        <w:t>The AS shall provide remote prompts, media control commands and scripts to the MRFC using the AS-MRFC Cr interface.</w:t>
      </w:r>
    </w:p>
    <w:p w14:paraId="2517C946" w14:textId="77777777" w:rsidR="00322EF2" w:rsidRPr="00481D2D" w:rsidRDefault="00322EF2" w:rsidP="00322EF2">
      <w:pPr>
        <w:rPr>
          <w:rFonts w:eastAsia="SimSun"/>
        </w:rPr>
      </w:pPr>
      <w:r w:rsidRPr="00481D2D">
        <w:rPr>
          <w:rFonts w:eastAsia="SimSun"/>
        </w:rPr>
        <w:t xml:space="preserve">The AS shall implement the control client role as described in </w:t>
      </w:r>
      <w:r w:rsidR="004111D6" w:rsidRPr="00481D2D">
        <w:rPr>
          <w:rFonts w:eastAsia="SimSun"/>
        </w:rPr>
        <w:t>RFC 6230</w:t>
      </w:r>
      <w:r w:rsidRPr="00481D2D">
        <w:rPr>
          <w:rFonts w:eastAsia="SimSun"/>
        </w:rPr>
        <w:t> [146].</w:t>
      </w:r>
    </w:p>
    <w:p w14:paraId="1C9156BA" w14:textId="77777777" w:rsidR="00322EF2" w:rsidRPr="00481D2D" w:rsidRDefault="00322EF2" w:rsidP="005D46C4">
      <w:pPr>
        <w:pStyle w:val="Heading3"/>
      </w:pPr>
      <w:bookmarkStart w:id="1088" w:name="_Toc106889481"/>
      <w:r w:rsidRPr="00481D2D">
        <w:t>10.2.3</w:t>
      </w:r>
      <w:r w:rsidRPr="00481D2D">
        <w:tab/>
        <w:t>Ad-hoc conferences</w:t>
      </w:r>
      <w:bookmarkEnd w:id="1088"/>
    </w:p>
    <w:p w14:paraId="0EB8DE50" w14:textId="77777777" w:rsidR="00322EF2" w:rsidRPr="00481D2D" w:rsidRDefault="00322EF2" w:rsidP="005D46C4">
      <w:pPr>
        <w:pStyle w:val="Heading4"/>
        <w:rPr>
          <w:rFonts w:eastAsia="SimSun"/>
        </w:rPr>
      </w:pPr>
      <w:bookmarkStart w:id="1089" w:name="_Toc106889482"/>
      <w:r w:rsidRPr="00481D2D">
        <w:rPr>
          <w:rFonts w:eastAsia="SimSun"/>
        </w:rPr>
        <w:t>10.2.3.1</w:t>
      </w:r>
      <w:r w:rsidRPr="00481D2D">
        <w:rPr>
          <w:rFonts w:eastAsia="SimSun"/>
        </w:rPr>
        <w:tab/>
        <w:t>General</w:t>
      </w:r>
      <w:bookmarkEnd w:id="1089"/>
    </w:p>
    <w:p w14:paraId="65355423" w14:textId="77777777" w:rsidR="00322EF2" w:rsidRPr="00481D2D" w:rsidRDefault="00322EF2" w:rsidP="00322EF2">
      <w:pPr>
        <w:rPr>
          <w:rFonts w:eastAsia="SimSun"/>
        </w:rPr>
      </w:pPr>
      <w:r w:rsidRPr="00481D2D">
        <w:rPr>
          <w:rFonts w:eastAsia="SimSun"/>
        </w:rPr>
        <w:t>An AS may support control of the MRFC for ad-hoc conferencing. An AS supporting control of the MRFC for ad-hoc conferencing shall support one or more of the following methods:</w:t>
      </w:r>
    </w:p>
    <w:p w14:paraId="49E9C1F1" w14:textId="77777777" w:rsidR="00322EF2" w:rsidRPr="00481D2D" w:rsidRDefault="00322EF2" w:rsidP="00570F12">
      <w:pPr>
        <w:pStyle w:val="B1"/>
        <w:rPr>
          <w:rFonts w:eastAsia="SimSun"/>
        </w:rPr>
      </w:pPr>
      <w:r w:rsidRPr="00481D2D">
        <w:rPr>
          <w:rFonts w:eastAsia="SimSun"/>
        </w:rPr>
        <w:t>-</w:t>
      </w:r>
      <w:r w:rsidRPr="00481D2D">
        <w:rPr>
          <w:rFonts w:eastAsia="SimSun"/>
        </w:rPr>
        <w:tab/>
        <w:t>RFC 4240 [144] conference service; or</w:t>
      </w:r>
    </w:p>
    <w:p w14:paraId="27C224BA" w14:textId="77777777" w:rsidR="00322EF2" w:rsidRPr="00481D2D" w:rsidRDefault="00322EF2" w:rsidP="00570F12">
      <w:pPr>
        <w:pStyle w:val="B1"/>
        <w:rPr>
          <w:rFonts w:eastAsia="SimSun"/>
        </w:rPr>
      </w:pPr>
      <w:r w:rsidRPr="00481D2D">
        <w:t>-</w:t>
      </w:r>
      <w:r w:rsidRPr="00481D2D">
        <w:tab/>
      </w:r>
      <w:r w:rsidR="004111D6" w:rsidRPr="00481D2D">
        <w:t>RFC 6230</w:t>
      </w:r>
      <w:r w:rsidRPr="00481D2D">
        <w:rPr>
          <w:rFonts w:eastAsia="SimSun"/>
        </w:rPr>
        <w:t xml:space="preserve"> [146] and </w:t>
      </w:r>
      <w:r w:rsidR="00B55754" w:rsidRPr="00481D2D">
        <w:rPr>
          <w:rFonts w:eastAsia="SimSun"/>
        </w:rPr>
        <w:t>RFC 6505</w:t>
      </w:r>
      <w:r w:rsidRPr="00481D2D">
        <w:rPr>
          <w:rFonts w:eastAsia="SimSun"/>
        </w:rPr>
        <w:t> [148].</w:t>
      </w:r>
    </w:p>
    <w:p w14:paraId="5E07B5CE" w14:textId="77777777" w:rsidR="00322EF2" w:rsidRPr="00481D2D" w:rsidRDefault="00322EF2" w:rsidP="005D46C4">
      <w:pPr>
        <w:pStyle w:val="Heading4"/>
        <w:rPr>
          <w:rFonts w:eastAsia="SimSun"/>
        </w:rPr>
      </w:pPr>
      <w:bookmarkStart w:id="1090" w:name="_Toc106889483"/>
      <w:r w:rsidRPr="00481D2D">
        <w:rPr>
          <w:rFonts w:eastAsia="SimSun"/>
        </w:rPr>
        <w:t>10.2.3.2</w:t>
      </w:r>
      <w:r w:rsidRPr="00481D2D">
        <w:rPr>
          <w:rFonts w:eastAsia="SimSun"/>
        </w:rPr>
        <w:tab/>
        <w:t>Basic network media services with SIP</w:t>
      </w:r>
      <w:bookmarkEnd w:id="1090"/>
    </w:p>
    <w:p w14:paraId="68D68F8D" w14:textId="77777777" w:rsidR="00322EF2" w:rsidRPr="00481D2D" w:rsidRDefault="00322EF2" w:rsidP="00322EF2">
      <w:pPr>
        <w:rPr>
          <w:rFonts w:eastAsia="SimSun"/>
        </w:rPr>
      </w:pPr>
      <w:r w:rsidRPr="00481D2D">
        <w:rPr>
          <w:rFonts w:eastAsia="SimSun"/>
        </w:rPr>
        <w:t>The AS may support control of the MRFC for basic conferencing by the use of RFC 4240 [144] and the conference service described in RFC 4240 [144] subclause 5.</w:t>
      </w:r>
    </w:p>
    <w:p w14:paraId="0A4E0DC3" w14:textId="77777777" w:rsidR="00322EF2" w:rsidRPr="00481D2D" w:rsidRDefault="00322EF2" w:rsidP="00322EF2">
      <w:pPr>
        <w:rPr>
          <w:rFonts w:eastAsia="SimSun"/>
        </w:rPr>
      </w:pPr>
      <w:r w:rsidRPr="00481D2D">
        <w:rPr>
          <w:rFonts w:eastAsia="SimSun"/>
        </w:rPr>
        <w:t>The media control commands are carried between the AS and the MRFC</w:t>
      </w:r>
      <w:r w:rsidR="006709FD" w:rsidRPr="00481D2D">
        <w:rPr>
          <w:rFonts w:eastAsia="SimSun"/>
        </w:rPr>
        <w:t xml:space="preserve"> either </w:t>
      </w:r>
      <w:r w:rsidR="006709FD" w:rsidRPr="00481D2D">
        <w:t>directly over the Mr' interface</w:t>
      </w:r>
      <w:r w:rsidR="006709FD" w:rsidRPr="00481D2D">
        <w:rPr>
          <w:rFonts w:eastAsia="SimSun"/>
        </w:rPr>
        <w:t xml:space="preserve"> or</w:t>
      </w:r>
      <w:r w:rsidRPr="00481D2D">
        <w:rPr>
          <w:rFonts w:eastAsia="SimSun"/>
        </w:rPr>
        <w:t xml:space="preserve"> via the S-CSCF over the ISC and Mr interfaces.</w:t>
      </w:r>
    </w:p>
    <w:p w14:paraId="6F7296C7" w14:textId="77777777" w:rsidR="00322EF2" w:rsidRPr="00481D2D" w:rsidRDefault="00322EF2" w:rsidP="005D46C4">
      <w:pPr>
        <w:pStyle w:val="Heading4"/>
        <w:rPr>
          <w:rFonts w:eastAsia="SimSun"/>
        </w:rPr>
      </w:pPr>
      <w:bookmarkStart w:id="1091" w:name="_Toc106889484"/>
      <w:r w:rsidRPr="00481D2D">
        <w:rPr>
          <w:rFonts w:eastAsia="SimSun"/>
        </w:rPr>
        <w:t>10.2.3.3</w:t>
      </w:r>
      <w:r w:rsidRPr="00481D2D">
        <w:rPr>
          <w:rFonts w:eastAsia="SimSun"/>
        </w:rPr>
        <w:tab/>
        <w:t>Media control channel framework and packages</w:t>
      </w:r>
      <w:bookmarkEnd w:id="1091"/>
    </w:p>
    <w:p w14:paraId="1A0F3F31" w14:textId="77777777" w:rsidR="00322EF2" w:rsidRPr="00481D2D" w:rsidRDefault="00322EF2" w:rsidP="00322EF2">
      <w:pPr>
        <w:rPr>
          <w:rFonts w:eastAsia="SimSun"/>
        </w:rPr>
      </w:pPr>
      <w:r w:rsidRPr="00481D2D">
        <w:rPr>
          <w:rFonts w:eastAsia="SimSun"/>
        </w:rPr>
        <w:t xml:space="preserve">The AS may support control of the MRFC for conference mixing by the use of </w:t>
      </w:r>
      <w:r w:rsidR="00B55754" w:rsidRPr="00481D2D">
        <w:rPr>
          <w:rFonts w:eastAsia="SimSun"/>
        </w:rPr>
        <w:t>RFC 6505</w:t>
      </w:r>
      <w:r w:rsidRPr="00481D2D">
        <w:rPr>
          <w:rFonts w:eastAsia="SimSun"/>
        </w:rPr>
        <w:t xml:space="preserve"> [148] and </w:t>
      </w:r>
      <w:r w:rsidR="004111D6" w:rsidRPr="00481D2D">
        <w:rPr>
          <w:rFonts w:eastAsia="SimSun"/>
        </w:rPr>
        <w:t>RFC 6230</w:t>
      </w:r>
      <w:r w:rsidRPr="00481D2D">
        <w:rPr>
          <w:rFonts w:eastAsia="SimSun"/>
        </w:rPr>
        <w:t> [146].</w:t>
      </w:r>
    </w:p>
    <w:p w14:paraId="55F7E7AF" w14:textId="77777777" w:rsidR="00322EF2" w:rsidRPr="00481D2D" w:rsidRDefault="00322EF2" w:rsidP="00322EF2">
      <w:pPr>
        <w:rPr>
          <w:rFonts w:eastAsia="SimSun"/>
        </w:rPr>
      </w:pPr>
      <w:r w:rsidRPr="00481D2D">
        <w:rPr>
          <w:rFonts w:eastAsia="SimSun"/>
        </w:rPr>
        <w:t xml:space="preserve">An AS may support control of the MRFC for floor controlled conferences (as specified in 3GPP TS 24.147 [8B]), via the use of </w:t>
      </w:r>
      <w:r w:rsidR="004111D6" w:rsidRPr="00481D2D">
        <w:rPr>
          <w:rFonts w:eastAsia="SimSun"/>
        </w:rPr>
        <w:t>RFC 6230</w:t>
      </w:r>
      <w:r w:rsidRPr="00481D2D">
        <w:rPr>
          <w:rFonts w:eastAsia="SimSun"/>
        </w:rPr>
        <w:t xml:space="preserve"> [146] together with appropriate packages. The packages, or extensions to existing packages using </w:t>
      </w:r>
      <w:r w:rsidR="004111D6" w:rsidRPr="00481D2D">
        <w:rPr>
          <w:rFonts w:eastAsia="SimSun"/>
        </w:rPr>
        <w:t>RFC 6230</w:t>
      </w:r>
      <w:r w:rsidRPr="00481D2D">
        <w:rPr>
          <w:rFonts w:eastAsia="SimSun"/>
        </w:rPr>
        <w:t> [146] framework are not specified in this release.</w:t>
      </w:r>
    </w:p>
    <w:p w14:paraId="227FF6D9" w14:textId="77777777" w:rsidR="00322EF2" w:rsidRPr="00481D2D" w:rsidRDefault="00322EF2" w:rsidP="00322EF2">
      <w:pPr>
        <w:rPr>
          <w:rFonts w:eastAsia="SimSun"/>
        </w:rPr>
      </w:pPr>
      <w:r w:rsidRPr="00481D2D">
        <w:rPr>
          <w:rFonts w:eastAsia="SimSun"/>
        </w:rPr>
        <w:t xml:space="preserve">An AS may support control of the MRFC for </w:t>
      </w:r>
      <w:r w:rsidRPr="00481D2D">
        <w:t>session-mode messaging conferences</w:t>
      </w:r>
      <w:r w:rsidRPr="00481D2D">
        <w:rPr>
          <w:rFonts w:eastAsia="SimSun"/>
        </w:rPr>
        <w:t xml:space="preserve"> (as specified in 3GPP TS 24.247 [8F]), via the use of </w:t>
      </w:r>
      <w:r w:rsidR="004111D6" w:rsidRPr="00481D2D">
        <w:rPr>
          <w:rFonts w:eastAsia="SimSun"/>
        </w:rPr>
        <w:t>RFC 6230</w:t>
      </w:r>
      <w:r w:rsidRPr="00481D2D">
        <w:rPr>
          <w:rFonts w:eastAsia="SimSun"/>
        </w:rPr>
        <w:t xml:space="preserve"> [146] together with appropriate packages. The packages, or extensions to existing packages using </w:t>
      </w:r>
      <w:r w:rsidR="004111D6" w:rsidRPr="00481D2D">
        <w:rPr>
          <w:rFonts w:eastAsia="SimSun"/>
        </w:rPr>
        <w:t>RFC 6230</w:t>
      </w:r>
      <w:r w:rsidRPr="00481D2D">
        <w:rPr>
          <w:rFonts w:eastAsia="SimSun"/>
        </w:rPr>
        <w:t> [146] framework are not specified in this release.</w:t>
      </w:r>
    </w:p>
    <w:p w14:paraId="222DA73E" w14:textId="77777777" w:rsidR="00322EF2" w:rsidRPr="00481D2D" w:rsidRDefault="00322EF2" w:rsidP="00322EF2">
      <w:pPr>
        <w:rPr>
          <w:rFonts w:eastAsia="SimSun"/>
        </w:rPr>
      </w:pPr>
      <w:r w:rsidRPr="00481D2D">
        <w:rPr>
          <w:rFonts w:eastAsia="SimSun"/>
        </w:rPr>
        <w:t>The AS shall provide media control commands to the MRFC using the AS-MRFC Cr interface.</w:t>
      </w:r>
    </w:p>
    <w:p w14:paraId="4C75C925" w14:textId="77777777" w:rsidR="00322EF2" w:rsidRPr="00481D2D" w:rsidRDefault="00322EF2" w:rsidP="00322EF2">
      <w:pPr>
        <w:rPr>
          <w:rFonts w:eastAsia="SimSun"/>
        </w:rPr>
      </w:pPr>
      <w:r w:rsidRPr="00481D2D">
        <w:rPr>
          <w:rFonts w:eastAsia="SimSun"/>
        </w:rPr>
        <w:t xml:space="preserve">The AS shall implement the control client role as described in </w:t>
      </w:r>
      <w:r w:rsidR="004111D6" w:rsidRPr="00481D2D">
        <w:rPr>
          <w:rFonts w:eastAsia="SimSun"/>
        </w:rPr>
        <w:t>RFC 6230</w:t>
      </w:r>
      <w:r w:rsidRPr="00481D2D">
        <w:rPr>
          <w:rFonts w:eastAsia="SimSun"/>
        </w:rPr>
        <w:t> [146].</w:t>
      </w:r>
    </w:p>
    <w:p w14:paraId="5DB25F31" w14:textId="77777777" w:rsidR="00322EF2" w:rsidRPr="00481D2D" w:rsidRDefault="00322EF2" w:rsidP="005D46C4">
      <w:pPr>
        <w:pStyle w:val="Heading3"/>
        <w:rPr>
          <w:rFonts w:eastAsia="SimSun"/>
        </w:rPr>
      </w:pPr>
      <w:bookmarkStart w:id="1092" w:name="_Toc106889485"/>
      <w:r w:rsidRPr="00481D2D">
        <w:rPr>
          <w:rFonts w:eastAsia="SimSun"/>
        </w:rPr>
        <w:t>10.2.4</w:t>
      </w:r>
      <w:r w:rsidRPr="00481D2D">
        <w:rPr>
          <w:rFonts w:eastAsia="SimSun"/>
        </w:rPr>
        <w:tab/>
        <w:t>Transcoding</w:t>
      </w:r>
      <w:bookmarkEnd w:id="1092"/>
    </w:p>
    <w:p w14:paraId="1EFAB0F8" w14:textId="77777777" w:rsidR="00322EF2" w:rsidRPr="00481D2D" w:rsidRDefault="00322EF2" w:rsidP="005D46C4">
      <w:pPr>
        <w:pStyle w:val="Heading4"/>
        <w:rPr>
          <w:rFonts w:eastAsia="SimSun"/>
        </w:rPr>
      </w:pPr>
      <w:bookmarkStart w:id="1093" w:name="_Toc106889486"/>
      <w:r w:rsidRPr="00481D2D">
        <w:rPr>
          <w:rFonts w:eastAsia="SimSun"/>
        </w:rPr>
        <w:t>10.2.4.1</w:t>
      </w:r>
      <w:r w:rsidRPr="00481D2D">
        <w:rPr>
          <w:rFonts w:eastAsia="SimSun"/>
        </w:rPr>
        <w:tab/>
        <w:t>General</w:t>
      </w:r>
      <w:bookmarkEnd w:id="1093"/>
    </w:p>
    <w:p w14:paraId="1263EF97" w14:textId="77777777" w:rsidR="00322EF2" w:rsidRPr="00481D2D" w:rsidRDefault="00322EF2" w:rsidP="00322EF2">
      <w:pPr>
        <w:rPr>
          <w:rFonts w:eastAsia="SimSun"/>
        </w:rPr>
      </w:pPr>
      <w:r w:rsidRPr="00481D2D">
        <w:rPr>
          <w:rFonts w:eastAsia="SimSun"/>
        </w:rPr>
        <w:t>An AS may support control of the MRFC for transcoding. An AS supporting control of the MRFC for transcoding shall support one or more of the following methods:</w:t>
      </w:r>
    </w:p>
    <w:p w14:paraId="1EEB3100" w14:textId="77777777" w:rsidR="00322EF2" w:rsidRPr="00481D2D" w:rsidRDefault="00322EF2" w:rsidP="00322EF2">
      <w:pPr>
        <w:pStyle w:val="B1"/>
        <w:rPr>
          <w:rFonts w:eastAsia="SimSun"/>
        </w:rPr>
      </w:pPr>
      <w:r w:rsidRPr="00481D2D">
        <w:rPr>
          <w:rFonts w:eastAsia="SimSun"/>
        </w:rPr>
        <w:t>-</w:t>
      </w:r>
      <w:r w:rsidRPr="00481D2D">
        <w:rPr>
          <w:rFonts w:eastAsia="SimSun"/>
        </w:rPr>
        <w:tab/>
        <w:t>RFC 4240 [144] conference service; or</w:t>
      </w:r>
    </w:p>
    <w:p w14:paraId="3FC388DE" w14:textId="77777777" w:rsidR="00322EF2" w:rsidRPr="00481D2D" w:rsidRDefault="00322EF2" w:rsidP="00322EF2">
      <w:pPr>
        <w:pStyle w:val="B1"/>
        <w:rPr>
          <w:rFonts w:eastAsia="SimSun"/>
        </w:rPr>
      </w:pPr>
      <w:r w:rsidRPr="00481D2D">
        <w:rPr>
          <w:rFonts w:eastAsia="SimSun"/>
        </w:rPr>
        <w:t>-</w:t>
      </w:r>
      <w:r w:rsidRPr="00481D2D">
        <w:rPr>
          <w:rFonts w:eastAsia="SimSun"/>
        </w:rPr>
        <w:tab/>
      </w:r>
      <w:r w:rsidR="004111D6" w:rsidRPr="00481D2D">
        <w:t>RFC 6230</w:t>
      </w:r>
      <w:r w:rsidRPr="00481D2D">
        <w:rPr>
          <w:rFonts w:eastAsia="SimSun"/>
        </w:rPr>
        <w:t xml:space="preserve"> [146] and </w:t>
      </w:r>
      <w:r w:rsidR="00B55754" w:rsidRPr="00481D2D">
        <w:rPr>
          <w:rFonts w:eastAsia="SimSun"/>
        </w:rPr>
        <w:t>RFC 6505</w:t>
      </w:r>
      <w:r w:rsidRPr="00481D2D">
        <w:rPr>
          <w:rFonts w:eastAsia="SimSun"/>
        </w:rPr>
        <w:t> [148].</w:t>
      </w:r>
    </w:p>
    <w:p w14:paraId="4B668B82" w14:textId="77777777" w:rsidR="00322EF2" w:rsidRPr="00481D2D" w:rsidRDefault="00322EF2" w:rsidP="005D46C4">
      <w:pPr>
        <w:pStyle w:val="Heading4"/>
        <w:rPr>
          <w:rFonts w:eastAsia="SimSun"/>
        </w:rPr>
      </w:pPr>
      <w:bookmarkStart w:id="1094" w:name="_Toc106889487"/>
      <w:r w:rsidRPr="00481D2D">
        <w:rPr>
          <w:rFonts w:eastAsia="SimSun"/>
        </w:rPr>
        <w:t>10.2.4.2</w:t>
      </w:r>
      <w:r w:rsidRPr="00481D2D">
        <w:rPr>
          <w:rFonts w:eastAsia="SimSun"/>
        </w:rPr>
        <w:tab/>
        <w:t>Basic network media services with SIP</w:t>
      </w:r>
      <w:bookmarkEnd w:id="1094"/>
    </w:p>
    <w:p w14:paraId="3802D26B" w14:textId="77777777" w:rsidR="00322EF2" w:rsidRPr="00481D2D" w:rsidRDefault="00322EF2" w:rsidP="00322EF2">
      <w:pPr>
        <w:rPr>
          <w:rFonts w:eastAsia="SimSun"/>
        </w:rPr>
      </w:pPr>
      <w:r w:rsidRPr="00481D2D">
        <w:rPr>
          <w:rFonts w:eastAsia="SimSun"/>
        </w:rPr>
        <w:t>The AS may support control of the MRFC for transcoding by the use of RFC 4240 [144] and the conference service described in RFC 4240 [144] subclause 5.</w:t>
      </w:r>
    </w:p>
    <w:p w14:paraId="5F4F24B1" w14:textId="77777777" w:rsidR="00322EF2" w:rsidRPr="00481D2D" w:rsidRDefault="00322EF2" w:rsidP="00322EF2">
      <w:pPr>
        <w:rPr>
          <w:rFonts w:eastAsia="SimSun"/>
        </w:rPr>
      </w:pPr>
      <w:r w:rsidRPr="00481D2D">
        <w:rPr>
          <w:rFonts w:eastAsia="SimSun"/>
        </w:rPr>
        <w:t xml:space="preserve">The media control commands are carried between the AS and the MRFC </w:t>
      </w:r>
      <w:r w:rsidR="006709FD" w:rsidRPr="00481D2D">
        <w:rPr>
          <w:rFonts w:eastAsia="SimSun"/>
        </w:rPr>
        <w:t xml:space="preserve">either </w:t>
      </w:r>
      <w:r w:rsidR="006709FD" w:rsidRPr="00481D2D">
        <w:t>directly over the Mr' interface</w:t>
      </w:r>
      <w:r w:rsidR="006709FD" w:rsidRPr="00481D2D">
        <w:rPr>
          <w:rFonts w:eastAsia="SimSun"/>
        </w:rPr>
        <w:t xml:space="preserve"> or </w:t>
      </w:r>
      <w:r w:rsidRPr="00481D2D">
        <w:rPr>
          <w:rFonts w:eastAsia="SimSun"/>
        </w:rPr>
        <w:t>via the S-CSCF over the ISC and Mr interfaces.</w:t>
      </w:r>
    </w:p>
    <w:p w14:paraId="7A3F81A0" w14:textId="77777777" w:rsidR="00322EF2" w:rsidRPr="00481D2D" w:rsidRDefault="00322EF2" w:rsidP="005D46C4">
      <w:pPr>
        <w:pStyle w:val="Heading4"/>
        <w:rPr>
          <w:rFonts w:eastAsia="SimSun"/>
        </w:rPr>
      </w:pPr>
      <w:bookmarkStart w:id="1095" w:name="_Toc106889488"/>
      <w:r w:rsidRPr="00481D2D">
        <w:rPr>
          <w:rFonts w:eastAsia="SimSun"/>
        </w:rPr>
        <w:t>10.2.4.3</w:t>
      </w:r>
      <w:r w:rsidRPr="00481D2D">
        <w:rPr>
          <w:rFonts w:eastAsia="SimSun"/>
        </w:rPr>
        <w:tab/>
        <w:t>Media control channel framework and packages</w:t>
      </w:r>
      <w:bookmarkEnd w:id="1095"/>
    </w:p>
    <w:p w14:paraId="715CC378" w14:textId="77777777" w:rsidR="00322EF2" w:rsidRPr="00481D2D" w:rsidRDefault="00322EF2" w:rsidP="00322EF2">
      <w:pPr>
        <w:rPr>
          <w:rFonts w:eastAsia="SimSun"/>
        </w:rPr>
      </w:pPr>
      <w:r w:rsidRPr="00481D2D">
        <w:rPr>
          <w:rFonts w:eastAsia="SimSun"/>
        </w:rPr>
        <w:t xml:space="preserve">The AS may support control of the MRFC for transcoding by the use of </w:t>
      </w:r>
      <w:r w:rsidR="00B55754" w:rsidRPr="00481D2D">
        <w:rPr>
          <w:rFonts w:eastAsia="SimSun"/>
        </w:rPr>
        <w:t>RFC 6505</w:t>
      </w:r>
      <w:r w:rsidRPr="00481D2D">
        <w:rPr>
          <w:rFonts w:eastAsia="SimSun"/>
        </w:rPr>
        <w:t xml:space="preserve"> [148] and </w:t>
      </w:r>
      <w:r w:rsidR="004111D6" w:rsidRPr="00481D2D">
        <w:rPr>
          <w:rFonts w:eastAsia="SimSun"/>
        </w:rPr>
        <w:t>RFC 6230</w:t>
      </w:r>
      <w:r w:rsidRPr="00481D2D">
        <w:rPr>
          <w:rFonts w:eastAsia="SimSun"/>
        </w:rPr>
        <w:t> [146].</w:t>
      </w:r>
    </w:p>
    <w:p w14:paraId="0EC3C59D" w14:textId="77777777" w:rsidR="00322EF2" w:rsidRPr="00481D2D" w:rsidRDefault="00322EF2" w:rsidP="00322EF2">
      <w:pPr>
        <w:rPr>
          <w:rFonts w:eastAsia="SimSun"/>
        </w:rPr>
      </w:pPr>
      <w:r w:rsidRPr="00481D2D">
        <w:rPr>
          <w:rFonts w:eastAsia="SimSun"/>
        </w:rPr>
        <w:t>The AS shall provide media control commands to the MRFC using the AS-MRFC Cr interface.</w:t>
      </w:r>
    </w:p>
    <w:p w14:paraId="0780C49F" w14:textId="77777777" w:rsidR="00322EF2" w:rsidRPr="00481D2D" w:rsidRDefault="00322EF2" w:rsidP="00322EF2">
      <w:pPr>
        <w:rPr>
          <w:rFonts w:eastAsia="SimSun"/>
        </w:rPr>
      </w:pPr>
      <w:r w:rsidRPr="00481D2D">
        <w:rPr>
          <w:rFonts w:eastAsia="SimSun"/>
        </w:rPr>
        <w:t xml:space="preserve">The AS shall implement the control client role as described in </w:t>
      </w:r>
      <w:r w:rsidR="004111D6" w:rsidRPr="00481D2D">
        <w:rPr>
          <w:rFonts w:eastAsia="SimSun"/>
        </w:rPr>
        <w:t>RFC 6230</w:t>
      </w:r>
      <w:r w:rsidRPr="00481D2D">
        <w:rPr>
          <w:rFonts w:eastAsia="SimSun"/>
        </w:rPr>
        <w:t> [146].</w:t>
      </w:r>
    </w:p>
    <w:p w14:paraId="7203BE28" w14:textId="77777777" w:rsidR="00322EF2" w:rsidRPr="00481D2D" w:rsidRDefault="00322EF2" w:rsidP="005D46C4">
      <w:pPr>
        <w:pStyle w:val="Heading2"/>
      </w:pPr>
      <w:bookmarkStart w:id="1096" w:name="_Toc106889489"/>
      <w:r w:rsidRPr="00481D2D">
        <w:t>10.3</w:t>
      </w:r>
      <w:r w:rsidRPr="00481D2D">
        <w:tab/>
        <w:t>Procedures at the MRFC</w:t>
      </w:r>
      <w:bookmarkEnd w:id="1096"/>
    </w:p>
    <w:p w14:paraId="14A2FFCB" w14:textId="77777777" w:rsidR="00322EF2" w:rsidRPr="00481D2D" w:rsidRDefault="00322EF2" w:rsidP="005D46C4">
      <w:pPr>
        <w:pStyle w:val="Heading3"/>
        <w:rPr>
          <w:rFonts w:eastAsia="SimSun"/>
        </w:rPr>
      </w:pPr>
      <w:bookmarkStart w:id="1097" w:name="_Toc106889490"/>
      <w:r w:rsidRPr="00481D2D">
        <w:rPr>
          <w:rFonts w:eastAsia="SimSun"/>
        </w:rPr>
        <w:t>10.3.1</w:t>
      </w:r>
      <w:r w:rsidRPr="00481D2D">
        <w:rPr>
          <w:rFonts w:eastAsia="SimSun"/>
        </w:rPr>
        <w:tab/>
        <w:t>General</w:t>
      </w:r>
      <w:bookmarkEnd w:id="1097"/>
    </w:p>
    <w:p w14:paraId="4C3BBA94" w14:textId="77777777" w:rsidR="00322EF2" w:rsidRPr="00481D2D" w:rsidRDefault="00322EF2" w:rsidP="00322EF2">
      <w:pPr>
        <w:rPr>
          <w:rFonts w:eastAsia="SimSun"/>
        </w:rPr>
      </w:pPr>
      <w:r w:rsidRPr="00481D2D">
        <w:rPr>
          <w:rFonts w:eastAsia="SimSun"/>
        </w:rPr>
        <w:t xml:space="preserve">An MRFC required to generate charging information and authorize requests from an AS for specific media operations and media usage shall support </w:t>
      </w:r>
      <w:r w:rsidR="004111D6" w:rsidRPr="00481D2D">
        <w:rPr>
          <w:rFonts w:eastAsia="SimSun"/>
        </w:rPr>
        <w:t>RFC 6230</w:t>
      </w:r>
      <w:r w:rsidRPr="00481D2D">
        <w:rPr>
          <w:rFonts w:eastAsia="SimSun"/>
        </w:rPr>
        <w:t> [146] together with appropriate packages</w:t>
      </w:r>
      <w:r w:rsidR="00B06B7D" w:rsidRPr="00481D2D">
        <w:rPr>
          <w:rFonts w:eastAsia="SimSun"/>
        </w:rPr>
        <w:t>.</w:t>
      </w:r>
    </w:p>
    <w:p w14:paraId="2A71A392" w14:textId="77777777" w:rsidR="000B46B6" w:rsidRPr="00481D2D" w:rsidRDefault="00322EF2" w:rsidP="00322EF2">
      <w:pPr>
        <w:pStyle w:val="NO"/>
      </w:pPr>
      <w:r w:rsidRPr="00481D2D">
        <w:rPr>
          <w:rFonts w:eastAsia="SimSun"/>
        </w:rPr>
        <w:t>NOTE:</w:t>
      </w:r>
      <w:r w:rsidR="006E59FF" w:rsidRPr="00481D2D">
        <w:rPr>
          <w:rFonts w:eastAsia="SimSun"/>
        </w:rPr>
        <w:tab/>
      </w:r>
      <w:r w:rsidRPr="00481D2D">
        <w:rPr>
          <w:rFonts w:eastAsia="SimSun"/>
        </w:rPr>
        <w:t xml:space="preserve">This is in addition to the charging related procedures in clause 5 and to the </w:t>
      </w:r>
      <w:r w:rsidRPr="00481D2D">
        <w:t>charging information and authorisation requests, defined in 3GPP TS 32.260 [17] which provide charging information and authorisation for SIP session and SDP information.</w:t>
      </w:r>
    </w:p>
    <w:p w14:paraId="649CEFC7" w14:textId="77777777" w:rsidR="00B06B7D" w:rsidRPr="00481D2D" w:rsidRDefault="00B06B7D" w:rsidP="00B06B7D">
      <w:pPr>
        <w:rPr>
          <w:rFonts w:eastAsia="SimSun"/>
        </w:rPr>
      </w:pPr>
      <w:r w:rsidRPr="00481D2D">
        <w:t>An MRFC may support delegated XML (</w:t>
      </w:r>
      <w:r w:rsidRPr="00481D2D">
        <w:rPr>
          <w:rFonts w:eastAsia="SimSun"/>
        </w:rPr>
        <w:t>such as CCXML or SCXML)</w:t>
      </w:r>
      <w:r w:rsidRPr="00481D2D">
        <w:t xml:space="preserve"> script execution from an AS. An MRFC supporting delegation of XML script execution</w:t>
      </w:r>
      <w:r w:rsidRPr="00481D2D">
        <w:rPr>
          <w:rFonts w:eastAsia="SimSun"/>
        </w:rPr>
        <w:t xml:space="preserve"> </w:t>
      </w:r>
      <w:r w:rsidRPr="00481D2D">
        <w:t xml:space="preserve">shall use </w:t>
      </w:r>
      <w:r w:rsidR="004111D6" w:rsidRPr="00481D2D">
        <w:rPr>
          <w:rFonts w:eastAsia="SimSun"/>
        </w:rPr>
        <w:t>RFC 6230</w:t>
      </w:r>
      <w:r w:rsidRPr="00481D2D">
        <w:rPr>
          <w:rFonts w:eastAsia="SimSun"/>
        </w:rPr>
        <w:t> [146] together with appropriate packages.</w:t>
      </w:r>
    </w:p>
    <w:p w14:paraId="73A79A07" w14:textId="77777777" w:rsidR="00B06B7D" w:rsidRPr="00481D2D" w:rsidRDefault="00B06B7D" w:rsidP="00B06B7D">
      <w:r w:rsidRPr="00481D2D">
        <w:rPr>
          <w:rFonts w:eastAsia="SimSun"/>
        </w:rPr>
        <w:t xml:space="preserve">The packages, or extensions to existing packages using </w:t>
      </w:r>
      <w:r w:rsidR="004111D6" w:rsidRPr="00481D2D">
        <w:rPr>
          <w:rFonts w:eastAsia="SimSun"/>
        </w:rPr>
        <w:t>RFC 6230</w:t>
      </w:r>
      <w:r w:rsidRPr="00481D2D">
        <w:rPr>
          <w:rFonts w:eastAsia="SimSun"/>
        </w:rPr>
        <w:t> [146] framework above are not specified in this release.</w:t>
      </w:r>
    </w:p>
    <w:p w14:paraId="7FCCFE98" w14:textId="77777777" w:rsidR="00A711AD" w:rsidRPr="00481D2D" w:rsidRDefault="00A711AD" w:rsidP="00A711AD">
      <w:r w:rsidRPr="00481D2D">
        <w:t xml:space="preserve">The MRFC may support the media server resource publish interface as defined by </w:t>
      </w:r>
      <w:r w:rsidR="00EF7377" w:rsidRPr="00481D2D">
        <w:rPr>
          <w:rFonts w:eastAsia="SimSun"/>
        </w:rPr>
        <w:t>RFC 6917</w:t>
      </w:r>
      <w:r w:rsidRPr="00481D2D">
        <w:rPr>
          <w:rFonts w:eastAsia="SimSun"/>
        </w:rPr>
        <w:t> [19</w:t>
      </w:r>
      <w:r w:rsidR="00ED4ADE" w:rsidRPr="00481D2D">
        <w:rPr>
          <w:rFonts w:eastAsia="SimSun"/>
        </w:rPr>
        <w:t>2</w:t>
      </w:r>
      <w:r w:rsidRPr="00481D2D">
        <w:rPr>
          <w:rFonts w:eastAsia="SimSun"/>
        </w:rPr>
        <w:t>]</w:t>
      </w:r>
      <w:r w:rsidR="00ED4ADE" w:rsidRPr="00481D2D">
        <w:rPr>
          <w:rFonts w:eastAsia="SimSun"/>
        </w:rPr>
        <w:t>.</w:t>
      </w:r>
    </w:p>
    <w:p w14:paraId="764FF764" w14:textId="77777777" w:rsidR="008D2232" w:rsidRPr="00481D2D" w:rsidRDefault="008D2232" w:rsidP="005D46C4">
      <w:pPr>
        <w:pStyle w:val="Heading3"/>
      </w:pPr>
      <w:bookmarkStart w:id="1098" w:name="_Toc106889491"/>
      <w:r w:rsidRPr="00481D2D">
        <w:t>10.3.2</w:t>
      </w:r>
      <w:r w:rsidRPr="00481D2D">
        <w:tab/>
        <w:t>Tones and announcements</w:t>
      </w:r>
      <w:bookmarkEnd w:id="1098"/>
    </w:p>
    <w:p w14:paraId="74D2A000" w14:textId="77777777" w:rsidR="008D2232" w:rsidRPr="00481D2D" w:rsidRDefault="008D2232" w:rsidP="005D46C4">
      <w:pPr>
        <w:pStyle w:val="Heading4"/>
        <w:rPr>
          <w:rFonts w:eastAsia="SimSun"/>
        </w:rPr>
      </w:pPr>
      <w:bookmarkStart w:id="1099" w:name="_Toc106889492"/>
      <w:r w:rsidRPr="00481D2D">
        <w:rPr>
          <w:rFonts w:eastAsia="SimSun"/>
        </w:rPr>
        <w:t>10.3.2.1</w:t>
      </w:r>
      <w:r w:rsidRPr="00481D2D">
        <w:rPr>
          <w:rFonts w:eastAsia="SimSun"/>
        </w:rPr>
        <w:tab/>
        <w:t>General</w:t>
      </w:r>
      <w:bookmarkEnd w:id="1099"/>
    </w:p>
    <w:p w14:paraId="4F5116C3" w14:textId="77777777" w:rsidR="008D2232" w:rsidRPr="00481D2D" w:rsidRDefault="008D2232" w:rsidP="008D2232">
      <w:pPr>
        <w:rPr>
          <w:rFonts w:eastAsia="SimSun"/>
        </w:rPr>
      </w:pPr>
      <w:r w:rsidRPr="00481D2D">
        <w:rPr>
          <w:rFonts w:eastAsia="SimSun"/>
        </w:rPr>
        <w:t>An MRFC may support control of tones and announcements. An MRFC supporting control of tones and announcements shall support one or more of the following methods:</w:t>
      </w:r>
    </w:p>
    <w:p w14:paraId="74E30CEE" w14:textId="77777777" w:rsidR="008D2232" w:rsidRPr="00481D2D" w:rsidRDefault="008D2232" w:rsidP="008D2232">
      <w:pPr>
        <w:pStyle w:val="B1"/>
        <w:rPr>
          <w:rFonts w:eastAsia="SimSun"/>
        </w:rPr>
      </w:pPr>
      <w:r w:rsidRPr="00481D2D">
        <w:rPr>
          <w:rFonts w:eastAsia="SimSun"/>
        </w:rPr>
        <w:t>-</w:t>
      </w:r>
      <w:r w:rsidRPr="00481D2D">
        <w:rPr>
          <w:rFonts w:eastAsia="SimSun"/>
        </w:rPr>
        <w:tab/>
        <w:t>RFC 4240 [144] announcement service;</w:t>
      </w:r>
    </w:p>
    <w:p w14:paraId="4573FB59" w14:textId="77777777" w:rsidR="008D2232" w:rsidRPr="00481D2D" w:rsidRDefault="008D2232" w:rsidP="008D2232">
      <w:pPr>
        <w:pStyle w:val="B1"/>
        <w:rPr>
          <w:rFonts w:eastAsia="SimSun"/>
        </w:rPr>
      </w:pPr>
      <w:r w:rsidRPr="00481D2D">
        <w:rPr>
          <w:rFonts w:eastAsia="SimSun"/>
        </w:rPr>
        <w:t>-</w:t>
      </w:r>
      <w:r w:rsidRPr="00481D2D">
        <w:rPr>
          <w:rFonts w:eastAsia="SimSun"/>
        </w:rPr>
        <w:tab/>
      </w:r>
      <w:r w:rsidR="00762D2A" w:rsidRPr="00481D2D">
        <w:rPr>
          <w:rFonts w:eastAsia="SimSun"/>
        </w:rPr>
        <w:t>RFC 5552</w:t>
      </w:r>
      <w:r w:rsidRPr="00481D2D">
        <w:rPr>
          <w:rFonts w:eastAsia="SimSun"/>
        </w:rPr>
        <w:t> [145]; or</w:t>
      </w:r>
    </w:p>
    <w:p w14:paraId="0D7E6CF6" w14:textId="77777777" w:rsidR="008D2232" w:rsidRPr="00481D2D" w:rsidRDefault="008D2232" w:rsidP="008D2232">
      <w:pPr>
        <w:pStyle w:val="B1"/>
        <w:rPr>
          <w:rFonts w:eastAsia="SimSun"/>
        </w:rPr>
      </w:pPr>
      <w:r w:rsidRPr="00481D2D">
        <w:rPr>
          <w:rFonts w:eastAsia="SimSun"/>
        </w:rPr>
        <w:t>-</w:t>
      </w:r>
      <w:r w:rsidRPr="00481D2D">
        <w:rPr>
          <w:rFonts w:eastAsia="SimSun"/>
        </w:rPr>
        <w:tab/>
      </w:r>
      <w:r w:rsidR="004111D6" w:rsidRPr="00481D2D">
        <w:t>RFC 6230</w:t>
      </w:r>
      <w:r w:rsidRPr="00481D2D">
        <w:t> </w:t>
      </w:r>
      <w:r w:rsidRPr="00481D2D">
        <w:rPr>
          <w:rFonts w:eastAsia="SimSun"/>
        </w:rPr>
        <w:t xml:space="preserve">[146] and </w:t>
      </w:r>
      <w:r w:rsidR="004111D6" w:rsidRPr="00481D2D">
        <w:rPr>
          <w:rFonts w:eastAsia="SimSun"/>
        </w:rPr>
        <w:t>RFC 6231</w:t>
      </w:r>
      <w:r w:rsidRPr="00481D2D">
        <w:rPr>
          <w:rFonts w:eastAsia="SimSun"/>
        </w:rPr>
        <w:t> [147].</w:t>
      </w:r>
    </w:p>
    <w:p w14:paraId="4626D4DC" w14:textId="77777777" w:rsidR="008D2232" w:rsidRPr="00481D2D" w:rsidRDefault="008D2232" w:rsidP="005D46C4">
      <w:pPr>
        <w:pStyle w:val="Heading4"/>
        <w:rPr>
          <w:rFonts w:eastAsia="SimSun"/>
        </w:rPr>
      </w:pPr>
      <w:bookmarkStart w:id="1100" w:name="_Toc106889493"/>
      <w:r w:rsidRPr="00481D2D">
        <w:rPr>
          <w:rFonts w:eastAsia="SimSun"/>
        </w:rPr>
        <w:t>10.3.2.2</w:t>
      </w:r>
      <w:r w:rsidRPr="00481D2D">
        <w:rPr>
          <w:rFonts w:eastAsia="SimSun"/>
        </w:rPr>
        <w:tab/>
        <w:t>Basic network media services with SIP</w:t>
      </w:r>
      <w:bookmarkEnd w:id="1100"/>
    </w:p>
    <w:p w14:paraId="5AC0DE4D" w14:textId="77777777" w:rsidR="008D2232" w:rsidRPr="00481D2D" w:rsidRDefault="008D2232" w:rsidP="008D2232">
      <w:pPr>
        <w:rPr>
          <w:rFonts w:eastAsia="SimSun"/>
        </w:rPr>
      </w:pPr>
      <w:r w:rsidRPr="00481D2D">
        <w:rPr>
          <w:rFonts w:eastAsia="SimSun"/>
        </w:rPr>
        <w:t>The MRFC may support control of basic announcements by the use of RFC 4240 [144] and the announcement service described in RFC 4240 [144] subclause 3.</w:t>
      </w:r>
    </w:p>
    <w:p w14:paraId="341D1CC5" w14:textId="77777777" w:rsidR="008D2232" w:rsidRPr="00481D2D" w:rsidRDefault="008D2232" w:rsidP="008D2232">
      <w:pPr>
        <w:rPr>
          <w:rFonts w:eastAsia="SimSun"/>
        </w:rPr>
      </w:pPr>
      <w:r w:rsidRPr="00481D2D">
        <w:rPr>
          <w:rFonts w:eastAsia="SimSun"/>
        </w:rPr>
        <w:t xml:space="preserve">The media control commands are received from the AS </w:t>
      </w:r>
      <w:r w:rsidR="006709FD" w:rsidRPr="00481D2D">
        <w:rPr>
          <w:rFonts w:eastAsia="SimSun"/>
        </w:rPr>
        <w:t xml:space="preserve">either </w:t>
      </w:r>
      <w:r w:rsidR="006709FD" w:rsidRPr="00481D2D">
        <w:t>directly over the Mr' interface</w:t>
      </w:r>
      <w:r w:rsidR="006709FD" w:rsidRPr="00481D2D">
        <w:rPr>
          <w:rFonts w:eastAsia="SimSun"/>
        </w:rPr>
        <w:t xml:space="preserve"> or </w:t>
      </w:r>
      <w:r w:rsidRPr="00481D2D">
        <w:rPr>
          <w:rFonts w:eastAsia="SimSun"/>
        </w:rPr>
        <w:t>via the S-CSCF over the ISC and Mr interfaces.</w:t>
      </w:r>
    </w:p>
    <w:p w14:paraId="5BE58183" w14:textId="77777777" w:rsidR="008D2232" w:rsidRPr="00481D2D" w:rsidRDefault="008D2232" w:rsidP="008D2232">
      <w:pPr>
        <w:rPr>
          <w:rFonts w:eastAsia="SimSun"/>
        </w:rPr>
      </w:pPr>
      <w:r w:rsidRPr="00481D2D">
        <w:rPr>
          <w:rFonts w:eastAsia="SimSun"/>
        </w:rPr>
        <w:t>The MRFC shall fetch remote prompts from the AS using the AS-MRFC Cr interface.</w:t>
      </w:r>
    </w:p>
    <w:p w14:paraId="0EA67787" w14:textId="77777777" w:rsidR="008D2232" w:rsidRPr="00481D2D" w:rsidRDefault="008D2232" w:rsidP="008D2232">
      <w:pPr>
        <w:rPr>
          <w:rFonts w:eastAsia="SimSun"/>
        </w:rPr>
      </w:pPr>
      <w:r w:rsidRPr="00481D2D">
        <w:rPr>
          <w:rFonts w:eastAsia="SimSun"/>
        </w:rPr>
        <w:t>The MRFC acts as the media server described in RFC 4240 [144].</w:t>
      </w:r>
    </w:p>
    <w:p w14:paraId="23442FF7" w14:textId="77777777" w:rsidR="008D2232" w:rsidRPr="00481D2D" w:rsidRDefault="008D2232" w:rsidP="005D46C4">
      <w:pPr>
        <w:pStyle w:val="Heading4"/>
        <w:rPr>
          <w:rFonts w:eastAsia="SimSun"/>
        </w:rPr>
      </w:pPr>
      <w:bookmarkStart w:id="1101" w:name="_Toc106889494"/>
      <w:r w:rsidRPr="00481D2D">
        <w:rPr>
          <w:rFonts w:eastAsia="SimSun"/>
        </w:rPr>
        <w:t>10.3.2.3</w:t>
      </w:r>
      <w:r w:rsidRPr="00481D2D">
        <w:rPr>
          <w:rFonts w:eastAsia="SimSun"/>
        </w:rPr>
        <w:tab/>
        <w:t>SIP interface to VoiceXML media services</w:t>
      </w:r>
      <w:bookmarkEnd w:id="1101"/>
    </w:p>
    <w:p w14:paraId="09F0D9DF" w14:textId="77777777" w:rsidR="008D2232" w:rsidRPr="00481D2D" w:rsidRDefault="008D2232" w:rsidP="008D2232">
      <w:pPr>
        <w:rPr>
          <w:rFonts w:eastAsia="SimSun"/>
        </w:rPr>
      </w:pPr>
      <w:r w:rsidRPr="00481D2D">
        <w:rPr>
          <w:rFonts w:eastAsia="SimSun"/>
        </w:rPr>
        <w:t xml:space="preserve">The MRFC may support control of voice dialogs by the use of </w:t>
      </w:r>
      <w:r w:rsidR="00762D2A" w:rsidRPr="00481D2D">
        <w:rPr>
          <w:rFonts w:eastAsia="SimSun"/>
        </w:rPr>
        <w:t>RFC 5552 </w:t>
      </w:r>
      <w:r w:rsidRPr="00481D2D">
        <w:rPr>
          <w:rFonts w:eastAsia="SimSun"/>
        </w:rPr>
        <w:t>[145].</w:t>
      </w:r>
    </w:p>
    <w:p w14:paraId="77E2E9E5" w14:textId="77777777" w:rsidR="008D2232" w:rsidRPr="00481D2D" w:rsidRDefault="008D2232" w:rsidP="008D2232">
      <w:pPr>
        <w:rPr>
          <w:rFonts w:eastAsia="SimSun"/>
        </w:rPr>
      </w:pPr>
      <w:r w:rsidRPr="00481D2D">
        <w:rPr>
          <w:rFonts w:eastAsia="SimSun"/>
        </w:rPr>
        <w:t xml:space="preserve">The media control commands are received from the AS </w:t>
      </w:r>
      <w:r w:rsidR="006709FD" w:rsidRPr="00481D2D">
        <w:rPr>
          <w:rFonts w:eastAsia="SimSun"/>
        </w:rPr>
        <w:t xml:space="preserve">either </w:t>
      </w:r>
      <w:r w:rsidR="006709FD" w:rsidRPr="00481D2D">
        <w:t>directly over the Mr' interface</w:t>
      </w:r>
      <w:r w:rsidR="006709FD" w:rsidRPr="00481D2D">
        <w:rPr>
          <w:rFonts w:eastAsia="SimSun"/>
        </w:rPr>
        <w:t xml:space="preserve"> or </w:t>
      </w:r>
      <w:r w:rsidRPr="00481D2D">
        <w:rPr>
          <w:rFonts w:eastAsia="SimSun"/>
        </w:rPr>
        <w:t>via the S-CSCF over the ISC and Mr interfaces.</w:t>
      </w:r>
    </w:p>
    <w:p w14:paraId="5733E4A2" w14:textId="77777777" w:rsidR="008D2232" w:rsidRPr="00481D2D" w:rsidRDefault="008D2232" w:rsidP="008D2232">
      <w:pPr>
        <w:rPr>
          <w:rFonts w:eastAsia="SimSun"/>
        </w:rPr>
      </w:pPr>
      <w:r w:rsidRPr="00481D2D">
        <w:rPr>
          <w:rFonts w:eastAsia="SimSun"/>
        </w:rPr>
        <w:t xml:space="preserve">The MRFC shall fetch </w:t>
      </w:r>
      <w:r w:rsidR="00B70619" w:rsidRPr="00481D2D">
        <w:rPr>
          <w:rFonts w:eastAsia="SimSun"/>
        </w:rPr>
        <w:t xml:space="preserve">via the AS-MRFC Cr interface the </w:t>
      </w:r>
      <w:r w:rsidRPr="00481D2D">
        <w:rPr>
          <w:rFonts w:eastAsia="SimSun"/>
        </w:rPr>
        <w:t xml:space="preserve">remote prompts and scripts from the </w:t>
      </w:r>
      <w:r w:rsidR="00B70619" w:rsidRPr="00481D2D">
        <w:rPr>
          <w:rFonts w:eastAsia="SimSun"/>
        </w:rPr>
        <w:t xml:space="preserve">address included in the "voicexml" </w:t>
      </w:r>
      <w:smartTag w:uri="urn:schemas-microsoft-com:office:smarttags" w:element="stockticker">
        <w:r w:rsidR="00B70619" w:rsidRPr="00481D2D">
          <w:rPr>
            <w:rFonts w:eastAsia="SimSun"/>
          </w:rPr>
          <w:t>URI</w:t>
        </w:r>
      </w:smartTag>
      <w:r w:rsidR="00B70619" w:rsidRPr="00481D2D">
        <w:rPr>
          <w:rFonts w:eastAsia="SimSun"/>
        </w:rPr>
        <w:t xml:space="preserve"> parameter, if received, in the Request-</w:t>
      </w:r>
      <w:smartTag w:uri="urn:schemas-microsoft-com:office:smarttags" w:element="stockticker">
        <w:r w:rsidR="00B70619" w:rsidRPr="00481D2D">
          <w:rPr>
            <w:rFonts w:eastAsia="SimSun"/>
          </w:rPr>
          <w:t>URI</w:t>
        </w:r>
      </w:smartTag>
      <w:r w:rsidR="00B70619" w:rsidRPr="00481D2D">
        <w:rPr>
          <w:rFonts w:eastAsia="SimSun"/>
        </w:rPr>
        <w:t xml:space="preserve"> of the SIP INVITE request</w:t>
      </w:r>
      <w:r w:rsidRPr="00481D2D">
        <w:rPr>
          <w:rFonts w:eastAsia="SimSun"/>
        </w:rPr>
        <w:t>.</w:t>
      </w:r>
    </w:p>
    <w:p w14:paraId="7CD71129" w14:textId="77777777" w:rsidR="008D2232" w:rsidRPr="00481D2D" w:rsidRDefault="008D2232" w:rsidP="008D2232">
      <w:pPr>
        <w:rPr>
          <w:rFonts w:eastAsia="SimSun"/>
        </w:rPr>
      </w:pPr>
      <w:r w:rsidRPr="00481D2D">
        <w:rPr>
          <w:rFonts w:eastAsia="SimSun"/>
        </w:rPr>
        <w:t xml:space="preserve">Data shall be returned to the AS from the MRFC by either use of the AS-MRFC Cr interface (subclause 4.1 of </w:t>
      </w:r>
      <w:r w:rsidR="00762D2A" w:rsidRPr="00481D2D">
        <w:rPr>
          <w:rFonts w:eastAsia="SimSun"/>
        </w:rPr>
        <w:t>RFC 5552</w:t>
      </w:r>
      <w:r w:rsidRPr="00481D2D">
        <w:rPr>
          <w:rFonts w:eastAsia="SimSun"/>
        </w:rPr>
        <w:t> [145])</w:t>
      </w:r>
      <w:r w:rsidR="006709FD" w:rsidRPr="00481D2D">
        <w:rPr>
          <w:rFonts w:eastAsia="SimSun"/>
        </w:rPr>
        <w:t>,</w:t>
      </w:r>
      <w:r w:rsidRPr="00481D2D">
        <w:rPr>
          <w:rFonts w:eastAsia="SimSun"/>
        </w:rPr>
        <w:t xml:space="preserve"> via the ISC interface (subclause 4.2 of </w:t>
      </w:r>
      <w:r w:rsidR="00762D2A" w:rsidRPr="00481D2D">
        <w:rPr>
          <w:rFonts w:eastAsia="SimSun"/>
        </w:rPr>
        <w:t>RFC 5552</w:t>
      </w:r>
      <w:r w:rsidRPr="00481D2D">
        <w:rPr>
          <w:rFonts w:eastAsia="SimSun"/>
        </w:rPr>
        <w:t> [145])</w:t>
      </w:r>
      <w:r w:rsidR="006709FD" w:rsidRPr="00481D2D">
        <w:rPr>
          <w:rFonts w:eastAsia="SimSun"/>
        </w:rPr>
        <w:t xml:space="preserve"> or via the Mr' interface</w:t>
      </w:r>
      <w:r w:rsidRPr="00481D2D">
        <w:rPr>
          <w:rFonts w:eastAsia="SimSun"/>
        </w:rPr>
        <w:t>.</w:t>
      </w:r>
    </w:p>
    <w:p w14:paraId="61BA4AD4" w14:textId="77777777" w:rsidR="008D2232" w:rsidRPr="00481D2D" w:rsidRDefault="008D2232" w:rsidP="008D2232">
      <w:pPr>
        <w:rPr>
          <w:rFonts w:eastAsia="SimSun"/>
        </w:rPr>
      </w:pPr>
      <w:r w:rsidRPr="00481D2D">
        <w:rPr>
          <w:rFonts w:eastAsia="SimSun"/>
        </w:rPr>
        <w:t xml:space="preserve">The MRFC acts as the VoiceXML media server described in </w:t>
      </w:r>
      <w:r w:rsidR="00762D2A" w:rsidRPr="00481D2D">
        <w:rPr>
          <w:rFonts w:eastAsia="SimSun"/>
        </w:rPr>
        <w:t>RFC 5552</w:t>
      </w:r>
      <w:r w:rsidRPr="00481D2D">
        <w:rPr>
          <w:rFonts w:eastAsia="SimSun"/>
        </w:rPr>
        <w:t> [145].</w:t>
      </w:r>
    </w:p>
    <w:p w14:paraId="42D58773" w14:textId="77777777" w:rsidR="008D2232" w:rsidRPr="00481D2D" w:rsidRDefault="008D2232" w:rsidP="005D46C4">
      <w:pPr>
        <w:pStyle w:val="Heading4"/>
        <w:rPr>
          <w:rFonts w:eastAsia="SimSun"/>
        </w:rPr>
      </w:pPr>
      <w:bookmarkStart w:id="1102" w:name="_Toc106889495"/>
      <w:r w:rsidRPr="00481D2D">
        <w:rPr>
          <w:rFonts w:eastAsia="SimSun"/>
        </w:rPr>
        <w:t>10.3.2.4</w:t>
      </w:r>
      <w:r w:rsidRPr="00481D2D">
        <w:rPr>
          <w:rFonts w:eastAsia="SimSun"/>
        </w:rPr>
        <w:tab/>
        <w:t>Media control channel framework and packages</w:t>
      </w:r>
      <w:bookmarkEnd w:id="1102"/>
    </w:p>
    <w:p w14:paraId="14BA17DA" w14:textId="77777777" w:rsidR="008D2232" w:rsidRPr="00481D2D" w:rsidRDefault="008D2232" w:rsidP="008D2232">
      <w:pPr>
        <w:rPr>
          <w:rFonts w:eastAsia="SimSun"/>
        </w:rPr>
      </w:pPr>
      <w:r w:rsidRPr="00481D2D">
        <w:rPr>
          <w:rFonts w:eastAsia="SimSun"/>
        </w:rPr>
        <w:t xml:space="preserve">The MRFC may support control of interactive voice response by the use of </w:t>
      </w:r>
      <w:r w:rsidR="004111D6" w:rsidRPr="00481D2D">
        <w:rPr>
          <w:rFonts w:eastAsia="SimSun"/>
        </w:rPr>
        <w:t>RFC 6231</w:t>
      </w:r>
      <w:r w:rsidRPr="00481D2D">
        <w:rPr>
          <w:rFonts w:eastAsia="SimSun"/>
        </w:rPr>
        <w:t xml:space="preserve"> [147] and </w:t>
      </w:r>
      <w:r w:rsidR="004111D6" w:rsidRPr="00481D2D">
        <w:rPr>
          <w:rFonts w:eastAsia="SimSun"/>
        </w:rPr>
        <w:t>RFC 6230</w:t>
      </w:r>
      <w:r w:rsidRPr="00481D2D">
        <w:rPr>
          <w:rFonts w:eastAsia="SimSun"/>
        </w:rPr>
        <w:t> [146].</w:t>
      </w:r>
    </w:p>
    <w:p w14:paraId="4231CE34" w14:textId="77777777" w:rsidR="008D2232" w:rsidRPr="00481D2D" w:rsidRDefault="008D2232" w:rsidP="008D2232">
      <w:pPr>
        <w:rPr>
          <w:rFonts w:eastAsia="SimSun"/>
        </w:rPr>
      </w:pPr>
      <w:r w:rsidRPr="00481D2D">
        <w:rPr>
          <w:rFonts w:eastAsia="SimSun"/>
        </w:rPr>
        <w:t>The MRFC shall fetch remote prompts and scripts from the MRFC using the AS-MRFC Cr interface. The MRFC shall send media control command responses and notifications to the AS using the AS-MRFC Cr interface.</w:t>
      </w:r>
    </w:p>
    <w:p w14:paraId="0BC069B9" w14:textId="77777777" w:rsidR="008D2232" w:rsidRPr="00481D2D" w:rsidRDefault="008D2232" w:rsidP="008D2232">
      <w:pPr>
        <w:rPr>
          <w:rFonts w:eastAsia="SimSun"/>
        </w:rPr>
      </w:pPr>
      <w:r w:rsidRPr="00481D2D">
        <w:rPr>
          <w:rFonts w:eastAsia="SimSun"/>
        </w:rPr>
        <w:t xml:space="preserve">The MRFC shall implement the control server role as described in </w:t>
      </w:r>
      <w:r w:rsidR="004111D6" w:rsidRPr="00481D2D">
        <w:rPr>
          <w:rFonts w:eastAsia="SimSun"/>
        </w:rPr>
        <w:t>RFC 6230</w:t>
      </w:r>
      <w:r w:rsidRPr="00481D2D">
        <w:rPr>
          <w:rFonts w:eastAsia="SimSun"/>
        </w:rPr>
        <w:t> [146].</w:t>
      </w:r>
    </w:p>
    <w:p w14:paraId="6FA4A6F6" w14:textId="77777777" w:rsidR="008D2232" w:rsidRPr="00481D2D" w:rsidRDefault="008D2232" w:rsidP="005D46C4">
      <w:pPr>
        <w:pStyle w:val="Heading3"/>
      </w:pPr>
      <w:bookmarkStart w:id="1103" w:name="_Toc106889496"/>
      <w:r w:rsidRPr="00481D2D">
        <w:t>10.3.3</w:t>
      </w:r>
      <w:r w:rsidRPr="00481D2D">
        <w:tab/>
        <w:t>Ad-hoc conferences</w:t>
      </w:r>
      <w:bookmarkEnd w:id="1103"/>
    </w:p>
    <w:p w14:paraId="1AA61385" w14:textId="77777777" w:rsidR="00322EF2" w:rsidRPr="00481D2D" w:rsidRDefault="00322EF2" w:rsidP="005D46C4">
      <w:pPr>
        <w:pStyle w:val="Heading4"/>
        <w:rPr>
          <w:rFonts w:eastAsia="SimSun"/>
        </w:rPr>
      </w:pPr>
      <w:bookmarkStart w:id="1104" w:name="_Toc106889497"/>
      <w:r w:rsidRPr="00481D2D">
        <w:rPr>
          <w:rFonts w:eastAsia="SimSun"/>
        </w:rPr>
        <w:t>10.3.3.1</w:t>
      </w:r>
      <w:r w:rsidRPr="00481D2D">
        <w:rPr>
          <w:rFonts w:eastAsia="SimSun"/>
        </w:rPr>
        <w:tab/>
        <w:t>General</w:t>
      </w:r>
      <w:bookmarkEnd w:id="1104"/>
    </w:p>
    <w:p w14:paraId="70479B5F" w14:textId="77777777" w:rsidR="00322EF2" w:rsidRPr="00481D2D" w:rsidRDefault="00322EF2" w:rsidP="00322EF2">
      <w:pPr>
        <w:rPr>
          <w:rFonts w:eastAsia="SimSun"/>
        </w:rPr>
      </w:pPr>
      <w:r w:rsidRPr="00481D2D">
        <w:rPr>
          <w:rFonts w:eastAsia="SimSun"/>
        </w:rPr>
        <w:t>An MRFC may support control of ad-hoc conferencing. An MRFC supporting control of ad-hoc conferencing shall support one or more of the following methods:</w:t>
      </w:r>
    </w:p>
    <w:p w14:paraId="06208559" w14:textId="77777777" w:rsidR="00322EF2" w:rsidRPr="00481D2D" w:rsidRDefault="00322EF2" w:rsidP="00322EF2">
      <w:pPr>
        <w:pStyle w:val="B1"/>
        <w:rPr>
          <w:rFonts w:eastAsia="SimSun"/>
        </w:rPr>
      </w:pPr>
      <w:r w:rsidRPr="00481D2D">
        <w:rPr>
          <w:rFonts w:eastAsia="SimSun"/>
        </w:rPr>
        <w:t>-</w:t>
      </w:r>
      <w:r w:rsidRPr="00481D2D">
        <w:rPr>
          <w:rFonts w:eastAsia="SimSun"/>
        </w:rPr>
        <w:tab/>
        <w:t>RFC 4240 [144] conference service; or</w:t>
      </w:r>
    </w:p>
    <w:p w14:paraId="28A8684C" w14:textId="77777777" w:rsidR="00322EF2" w:rsidRPr="00481D2D" w:rsidRDefault="00322EF2" w:rsidP="00322EF2">
      <w:pPr>
        <w:pStyle w:val="B1"/>
        <w:rPr>
          <w:rFonts w:eastAsia="SimSun"/>
        </w:rPr>
      </w:pPr>
      <w:r w:rsidRPr="00481D2D">
        <w:rPr>
          <w:rFonts w:eastAsia="SimSun"/>
        </w:rPr>
        <w:t>-</w:t>
      </w:r>
      <w:r w:rsidRPr="00481D2D">
        <w:rPr>
          <w:rFonts w:eastAsia="SimSun"/>
        </w:rPr>
        <w:tab/>
      </w:r>
      <w:r w:rsidR="004111D6" w:rsidRPr="00481D2D">
        <w:t>RFC 6230</w:t>
      </w:r>
      <w:r w:rsidRPr="00481D2D">
        <w:t> </w:t>
      </w:r>
      <w:r w:rsidRPr="00481D2D">
        <w:rPr>
          <w:rFonts w:eastAsia="SimSun"/>
        </w:rPr>
        <w:t xml:space="preserve">[146] and </w:t>
      </w:r>
      <w:r w:rsidR="00B55754" w:rsidRPr="00481D2D">
        <w:rPr>
          <w:rFonts w:eastAsia="SimSun"/>
        </w:rPr>
        <w:t>RFC 6505</w:t>
      </w:r>
      <w:r w:rsidRPr="00481D2D">
        <w:rPr>
          <w:rFonts w:eastAsia="SimSun"/>
        </w:rPr>
        <w:t> [148].</w:t>
      </w:r>
    </w:p>
    <w:p w14:paraId="5FB5F197" w14:textId="77777777" w:rsidR="00322EF2" w:rsidRPr="00481D2D" w:rsidRDefault="00322EF2" w:rsidP="005D46C4">
      <w:pPr>
        <w:pStyle w:val="Heading4"/>
        <w:rPr>
          <w:rFonts w:eastAsia="SimSun"/>
        </w:rPr>
      </w:pPr>
      <w:bookmarkStart w:id="1105" w:name="_Toc106889498"/>
      <w:r w:rsidRPr="00481D2D">
        <w:rPr>
          <w:rFonts w:eastAsia="SimSun"/>
        </w:rPr>
        <w:t>10.3.3.2</w:t>
      </w:r>
      <w:r w:rsidRPr="00481D2D">
        <w:rPr>
          <w:rFonts w:eastAsia="SimSun"/>
        </w:rPr>
        <w:tab/>
        <w:t>Basic network media services with SIP</w:t>
      </w:r>
      <w:bookmarkEnd w:id="1105"/>
    </w:p>
    <w:p w14:paraId="620220B8" w14:textId="77777777" w:rsidR="00322EF2" w:rsidRPr="00481D2D" w:rsidRDefault="00322EF2" w:rsidP="00322EF2">
      <w:pPr>
        <w:rPr>
          <w:rFonts w:eastAsia="SimSun"/>
        </w:rPr>
      </w:pPr>
      <w:r w:rsidRPr="00481D2D">
        <w:rPr>
          <w:rFonts w:eastAsia="SimSun"/>
        </w:rPr>
        <w:t>The MRFC may support control of basic conferencing by the use of RFC 4240 [144] and the conference service described in RFC 4240 [144] subclause 5.</w:t>
      </w:r>
    </w:p>
    <w:p w14:paraId="06AE1E25" w14:textId="77777777" w:rsidR="00322EF2" w:rsidRPr="00481D2D" w:rsidRDefault="00322EF2" w:rsidP="00322EF2">
      <w:pPr>
        <w:rPr>
          <w:rFonts w:eastAsia="SimSun"/>
        </w:rPr>
      </w:pPr>
      <w:r w:rsidRPr="00481D2D">
        <w:rPr>
          <w:rFonts w:eastAsia="SimSun"/>
        </w:rPr>
        <w:t xml:space="preserve">The media control commands are received from the AS </w:t>
      </w:r>
      <w:r w:rsidR="006709FD" w:rsidRPr="00481D2D">
        <w:rPr>
          <w:rFonts w:eastAsia="SimSun"/>
        </w:rPr>
        <w:t xml:space="preserve">either </w:t>
      </w:r>
      <w:r w:rsidR="006709FD" w:rsidRPr="00481D2D">
        <w:t>directly over the Mr' interface</w:t>
      </w:r>
      <w:r w:rsidR="006709FD" w:rsidRPr="00481D2D">
        <w:rPr>
          <w:rFonts w:eastAsia="SimSun"/>
        </w:rPr>
        <w:t xml:space="preserve"> or </w:t>
      </w:r>
      <w:r w:rsidRPr="00481D2D">
        <w:rPr>
          <w:rFonts w:eastAsia="SimSun"/>
        </w:rPr>
        <w:t>via the S-CSCF over the ISC and Mr interfaces.</w:t>
      </w:r>
    </w:p>
    <w:p w14:paraId="60C7291D" w14:textId="77777777" w:rsidR="00322EF2" w:rsidRPr="00481D2D" w:rsidRDefault="00322EF2" w:rsidP="00322EF2">
      <w:pPr>
        <w:rPr>
          <w:rFonts w:eastAsia="SimSun"/>
        </w:rPr>
      </w:pPr>
      <w:r w:rsidRPr="00481D2D">
        <w:rPr>
          <w:rFonts w:eastAsia="SimSun"/>
        </w:rPr>
        <w:t>The MRFC acts as the media server described in RFC 4240 [144].</w:t>
      </w:r>
    </w:p>
    <w:p w14:paraId="538115CD" w14:textId="77777777" w:rsidR="00322EF2" w:rsidRPr="00481D2D" w:rsidRDefault="00322EF2" w:rsidP="005D46C4">
      <w:pPr>
        <w:pStyle w:val="Heading4"/>
        <w:rPr>
          <w:rFonts w:eastAsia="SimSun"/>
        </w:rPr>
      </w:pPr>
      <w:bookmarkStart w:id="1106" w:name="_Toc106889499"/>
      <w:r w:rsidRPr="00481D2D">
        <w:rPr>
          <w:rFonts w:eastAsia="SimSun"/>
        </w:rPr>
        <w:t>10.3.3.3</w:t>
      </w:r>
      <w:r w:rsidRPr="00481D2D">
        <w:rPr>
          <w:rFonts w:eastAsia="SimSun"/>
        </w:rPr>
        <w:tab/>
        <w:t>Media control channel framework and packages</w:t>
      </w:r>
      <w:bookmarkEnd w:id="1106"/>
    </w:p>
    <w:p w14:paraId="1A2E3244" w14:textId="77777777" w:rsidR="00322EF2" w:rsidRPr="00481D2D" w:rsidRDefault="00322EF2" w:rsidP="00322EF2">
      <w:pPr>
        <w:rPr>
          <w:rFonts w:eastAsia="SimSun"/>
        </w:rPr>
      </w:pPr>
      <w:r w:rsidRPr="00481D2D">
        <w:rPr>
          <w:rFonts w:eastAsia="SimSun"/>
        </w:rPr>
        <w:t xml:space="preserve">The MRFC may support control of conference mixing by the use of </w:t>
      </w:r>
      <w:r w:rsidR="00B55754" w:rsidRPr="00481D2D">
        <w:rPr>
          <w:rFonts w:eastAsia="SimSun"/>
        </w:rPr>
        <w:t>RFC 6505</w:t>
      </w:r>
      <w:r w:rsidRPr="00481D2D">
        <w:rPr>
          <w:rFonts w:eastAsia="SimSun"/>
        </w:rPr>
        <w:t xml:space="preserve"> [148] and </w:t>
      </w:r>
      <w:r w:rsidR="00B40DC0" w:rsidRPr="00481D2D">
        <w:rPr>
          <w:rFonts w:eastAsia="SimSun"/>
        </w:rPr>
        <w:t>RFC 6230</w:t>
      </w:r>
      <w:r w:rsidRPr="00481D2D">
        <w:rPr>
          <w:rFonts w:eastAsia="SimSun"/>
        </w:rPr>
        <w:t> [146].</w:t>
      </w:r>
    </w:p>
    <w:p w14:paraId="794B178B" w14:textId="77777777" w:rsidR="00322EF2" w:rsidRPr="00481D2D" w:rsidRDefault="00322EF2" w:rsidP="00322EF2">
      <w:pPr>
        <w:rPr>
          <w:rFonts w:eastAsia="SimSun"/>
        </w:rPr>
      </w:pPr>
      <w:r w:rsidRPr="00481D2D">
        <w:rPr>
          <w:rFonts w:eastAsia="SimSun"/>
        </w:rPr>
        <w:t xml:space="preserve">An MRFC may support control of floor controlled conferences (as specified in 3GPP TS 24.147 [8B]), via the use of </w:t>
      </w:r>
      <w:r w:rsidR="004111D6" w:rsidRPr="00481D2D">
        <w:rPr>
          <w:rFonts w:eastAsia="SimSun"/>
        </w:rPr>
        <w:t>RFC 6230</w:t>
      </w:r>
      <w:r w:rsidRPr="00481D2D">
        <w:rPr>
          <w:rFonts w:eastAsia="SimSun"/>
        </w:rPr>
        <w:t xml:space="preserve"> [146] together with appropriate packages. The packages, or extensions to existing packages using </w:t>
      </w:r>
      <w:r w:rsidR="004111D6" w:rsidRPr="00481D2D">
        <w:rPr>
          <w:rFonts w:eastAsia="SimSun"/>
        </w:rPr>
        <w:t>RFC 6230</w:t>
      </w:r>
      <w:r w:rsidRPr="00481D2D">
        <w:rPr>
          <w:rFonts w:eastAsia="SimSun"/>
        </w:rPr>
        <w:t> [146] framework are not specified in this release.</w:t>
      </w:r>
      <w:r w:rsidR="002E61A1" w:rsidRPr="00481D2D">
        <w:rPr>
          <w:rFonts w:eastAsia="SimSun"/>
        </w:rPr>
        <w:t xml:space="preserve"> In addition, the MRFC may support the procedures for </w:t>
      </w:r>
      <w:r w:rsidR="002E61A1" w:rsidRPr="00481D2D">
        <w:t>a multi-stream multiparty multimedia conference using simulcast defined in 3GPP TS 26.114 [9B] annex S.</w:t>
      </w:r>
    </w:p>
    <w:p w14:paraId="50D31C37" w14:textId="77777777" w:rsidR="00322EF2" w:rsidRPr="00481D2D" w:rsidRDefault="00322EF2" w:rsidP="00322EF2">
      <w:pPr>
        <w:rPr>
          <w:rFonts w:eastAsia="SimSun"/>
        </w:rPr>
      </w:pPr>
      <w:r w:rsidRPr="00481D2D">
        <w:rPr>
          <w:rFonts w:eastAsia="SimSun"/>
        </w:rPr>
        <w:t xml:space="preserve">An MRFC may support control of </w:t>
      </w:r>
      <w:r w:rsidRPr="00481D2D">
        <w:t>session-mode messaging conferences</w:t>
      </w:r>
      <w:r w:rsidRPr="00481D2D">
        <w:rPr>
          <w:rFonts w:eastAsia="SimSun"/>
        </w:rPr>
        <w:t xml:space="preserve"> (as specified in 3GPP TS 24.247 [8F]), via the use of </w:t>
      </w:r>
      <w:r w:rsidR="004111D6" w:rsidRPr="00481D2D">
        <w:rPr>
          <w:rFonts w:eastAsia="SimSun"/>
        </w:rPr>
        <w:t>RFC 6230</w:t>
      </w:r>
      <w:r w:rsidRPr="00481D2D">
        <w:rPr>
          <w:rFonts w:eastAsia="SimSun"/>
        </w:rPr>
        <w:t xml:space="preserve"> [146] together with appropriate packages. The packages, or extensions to existing packages using </w:t>
      </w:r>
      <w:r w:rsidR="004111D6" w:rsidRPr="00481D2D">
        <w:rPr>
          <w:rFonts w:eastAsia="SimSun"/>
        </w:rPr>
        <w:t>RFC 6230</w:t>
      </w:r>
      <w:r w:rsidRPr="00481D2D">
        <w:rPr>
          <w:rFonts w:eastAsia="SimSun"/>
        </w:rPr>
        <w:t> [146] framework are not specified in this release.</w:t>
      </w:r>
    </w:p>
    <w:p w14:paraId="4DEE5966" w14:textId="77777777" w:rsidR="00322EF2" w:rsidRPr="00481D2D" w:rsidRDefault="00322EF2" w:rsidP="00322EF2">
      <w:pPr>
        <w:rPr>
          <w:rFonts w:eastAsia="SimSun"/>
        </w:rPr>
      </w:pPr>
      <w:r w:rsidRPr="00481D2D">
        <w:rPr>
          <w:rFonts w:eastAsia="SimSun"/>
        </w:rPr>
        <w:t>The MRFC shall send media control command responses and notifications to the AS using the AS-MRFC Cr interface.</w:t>
      </w:r>
    </w:p>
    <w:p w14:paraId="4BE87BB7" w14:textId="77777777" w:rsidR="00322EF2" w:rsidRPr="00481D2D" w:rsidRDefault="00322EF2" w:rsidP="00322EF2">
      <w:pPr>
        <w:rPr>
          <w:rFonts w:eastAsia="SimSun"/>
        </w:rPr>
      </w:pPr>
      <w:r w:rsidRPr="00481D2D">
        <w:rPr>
          <w:rFonts w:eastAsia="SimSun"/>
        </w:rPr>
        <w:t xml:space="preserve">The MRFC shall implement the control server role as described in </w:t>
      </w:r>
      <w:r w:rsidR="004111D6" w:rsidRPr="00481D2D">
        <w:rPr>
          <w:rFonts w:eastAsia="SimSun"/>
        </w:rPr>
        <w:t>RFC 6230</w:t>
      </w:r>
      <w:r w:rsidRPr="00481D2D">
        <w:rPr>
          <w:rFonts w:eastAsia="SimSun"/>
        </w:rPr>
        <w:t> [146].</w:t>
      </w:r>
    </w:p>
    <w:p w14:paraId="30DEF745" w14:textId="77777777" w:rsidR="00322EF2" w:rsidRPr="00481D2D" w:rsidRDefault="00322EF2" w:rsidP="005D46C4">
      <w:pPr>
        <w:pStyle w:val="Heading3"/>
      </w:pPr>
      <w:bookmarkStart w:id="1107" w:name="_Toc106889500"/>
      <w:r w:rsidRPr="00481D2D">
        <w:rPr>
          <w:rFonts w:eastAsia="SimSun"/>
        </w:rPr>
        <w:t>10.3.4</w:t>
      </w:r>
      <w:r w:rsidRPr="00481D2D">
        <w:rPr>
          <w:rFonts w:eastAsia="SimSun"/>
        </w:rPr>
        <w:tab/>
      </w:r>
      <w:r w:rsidRPr="00481D2D">
        <w:t>Transcoding</w:t>
      </w:r>
      <w:bookmarkEnd w:id="1107"/>
    </w:p>
    <w:p w14:paraId="74C0D918" w14:textId="77777777" w:rsidR="00322EF2" w:rsidRPr="00481D2D" w:rsidRDefault="00322EF2" w:rsidP="005D46C4">
      <w:pPr>
        <w:pStyle w:val="Heading4"/>
        <w:rPr>
          <w:rFonts w:eastAsia="SimSun"/>
        </w:rPr>
      </w:pPr>
      <w:bookmarkStart w:id="1108" w:name="_Toc106889501"/>
      <w:r w:rsidRPr="00481D2D">
        <w:rPr>
          <w:rFonts w:eastAsia="SimSun"/>
        </w:rPr>
        <w:t>10.3.4.1</w:t>
      </w:r>
      <w:r w:rsidRPr="00481D2D">
        <w:rPr>
          <w:rFonts w:eastAsia="SimSun"/>
        </w:rPr>
        <w:tab/>
        <w:t>General</w:t>
      </w:r>
      <w:bookmarkEnd w:id="1108"/>
    </w:p>
    <w:p w14:paraId="2555756A" w14:textId="77777777" w:rsidR="00322EF2" w:rsidRPr="00481D2D" w:rsidRDefault="00322EF2" w:rsidP="00322EF2">
      <w:pPr>
        <w:rPr>
          <w:rFonts w:eastAsia="SimSun"/>
        </w:rPr>
      </w:pPr>
      <w:r w:rsidRPr="00481D2D">
        <w:rPr>
          <w:rFonts w:eastAsia="SimSun"/>
        </w:rPr>
        <w:t>An MRFC may support control of transcoding. An MRFC supporting control of transcoding shall support one or more of the following methods:</w:t>
      </w:r>
    </w:p>
    <w:p w14:paraId="5A863B8C" w14:textId="77777777" w:rsidR="00322EF2" w:rsidRPr="00481D2D" w:rsidRDefault="00322EF2" w:rsidP="00322EF2">
      <w:pPr>
        <w:pStyle w:val="B1"/>
        <w:rPr>
          <w:rFonts w:eastAsia="SimSun"/>
        </w:rPr>
      </w:pPr>
      <w:r w:rsidRPr="00481D2D">
        <w:rPr>
          <w:rFonts w:eastAsia="SimSun"/>
        </w:rPr>
        <w:t>-</w:t>
      </w:r>
      <w:r w:rsidRPr="00481D2D">
        <w:rPr>
          <w:rFonts w:eastAsia="SimSun"/>
        </w:rPr>
        <w:tab/>
        <w:t>RFC 4240 [144] conference service;</w:t>
      </w:r>
    </w:p>
    <w:p w14:paraId="6AA7541B" w14:textId="77777777" w:rsidR="00322EF2" w:rsidRPr="00481D2D" w:rsidRDefault="00322EF2" w:rsidP="00322EF2">
      <w:pPr>
        <w:pStyle w:val="B1"/>
        <w:rPr>
          <w:rFonts w:eastAsia="SimSun"/>
        </w:rPr>
      </w:pPr>
      <w:r w:rsidRPr="00481D2D">
        <w:rPr>
          <w:rFonts w:eastAsia="SimSun"/>
        </w:rPr>
        <w:t>-</w:t>
      </w:r>
      <w:r w:rsidRPr="00481D2D">
        <w:rPr>
          <w:rFonts w:eastAsia="SimSun"/>
        </w:rPr>
        <w:tab/>
      </w:r>
      <w:r w:rsidR="004111D6" w:rsidRPr="00481D2D">
        <w:t>RFC 6230</w:t>
      </w:r>
      <w:r w:rsidRPr="00481D2D">
        <w:t> </w:t>
      </w:r>
      <w:r w:rsidRPr="00481D2D">
        <w:rPr>
          <w:rFonts w:eastAsia="SimSun"/>
        </w:rPr>
        <w:t xml:space="preserve">[146] and </w:t>
      </w:r>
      <w:r w:rsidR="00B55754" w:rsidRPr="00481D2D">
        <w:rPr>
          <w:rFonts w:eastAsia="SimSun"/>
        </w:rPr>
        <w:t>RFC 6505</w:t>
      </w:r>
      <w:r w:rsidRPr="00481D2D">
        <w:rPr>
          <w:rFonts w:eastAsia="SimSun"/>
        </w:rPr>
        <w:t> [148]</w:t>
      </w:r>
      <w:r w:rsidR="00F41D49" w:rsidRPr="00481D2D">
        <w:rPr>
          <w:rFonts w:eastAsia="SimSun"/>
        </w:rPr>
        <w:t>; or</w:t>
      </w:r>
    </w:p>
    <w:p w14:paraId="30527F61" w14:textId="77777777" w:rsidR="00F41D49" w:rsidRPr="00481D2D" w:rsidRDefault="00F41D49" w:rsidP="00F41D49">
      <w:pPr>
        <w:pStyle w:val="B1"/>
        <w:rPr>
          <w:rFonts w:eastAsia="SimSun"/>
        </w:rPr>
      </w:pPr>
      <w:r w:rsidRPr="00481D2D">
        <w:rPr>
          <w:rFonts w:eastAsia="SimSun"/>
        </w:rPr>
        <w:t>-</w:t>
      </w:r>
      <w:r w:rsidRPr="00481D2D">
        <w:rPr>
          <w:rFonts w:eastAsia="SimSun"/>
        </w:rPr>
        <w:tab/>
      </w:r>
      <w:r w:rsidRPr="00481D2D">
        <w:t>RFC 4117 [166]</w:t>
      </w:r>
      <w:r w:rsidRPr="00481D2D">
        <w:rPr>
          <w:rFonts w:eastAsia="SimSun"/>
        </w:rPr>
        <w:t>. This is detailed in subclause 5.7.5.6.</w:t>
      </w:r>
    </w:p>
    <w:p w14:paraId="67ED7178" w14:textId="77777777" w:rsidR="00322EF2" w:rsidRPr="00481D2D" w:rsidRDefault="00322EF2" w:rsidP="005D46C4">
      <w:pPr>
        <w:pStyle w:val="Heading4"/>
        <w:rPr>
          <w:rFonts w:eastAsia="SimSun"/>
        </w:rPr>
      </w:pPr>
      <w:bookmarkStart w:id="1109" w:name="_Toc106889502"/>
      <w:r w:rsidRPr="00481D2D">
        <w:rPr>
          <w:rFonts w:eastAsia="SimSun"/>
        </w:rPr>
        <w:t>10.3.4.2</w:t>
      </w:r>
      <w:r w:rsidRPr="00481D2D">
        <w:rPr>
          <w:rFonts w:eastAsia="SimSun"/>
        </w:rPr>
        <w:tab/>
        <w:t>Basic network media services with SIP</w:t>
      </w:r>
      <w:bookmarkEnd w:id="1109"/>
    </w:p>
    <w:p w14:paraId="1B270281" w14:textId="77777777" w:rsidR="00322EF2" w:rsidRPr="00481D2D" w:rsidRDefault="00322EF2" w:rsidP="00322EF2">
      <w:pPr>
        <w:rPr>
          <w:rFonts w:eastAsia="SimSun"/>
        </w:rPr>
      </w:pPr>
      <w:r w:rsidRPr="00481D2D">
        <w:rPr>
          <w:rFonts w:eastAsia="SimSun"/>
        </w:rPr>
        <w:t>The MRFC may support control of transcoding by the use of RFC 4240 [144] and the conference service described in RFC 4240 [144] subclause 5.</w:t>
      </w:r>
    </w:p>
    <w:p w14:paraId="4297D6A5" w14:textId="77777777" w:rsidR="00322EF2" w:rsidRPr="00481D2D" w:rsidRDefault="00322EF2" w:rsidP="00322EF2">
      <w:pPr>
        <w:rPr>
          <w:rFonts w:eastAsia="SimSun"/>
        </w:rPr>
      </w:pPr>
      <w:r w:rsidRPr="00481D2D">
        <w:rPr>
          <w:rFonts w:eastAsia="SimSun"/>
        </w:rPr>
        <w:t xml:space="preserve">The media control commands are received from the AS </w:t>
      </w:r>
      <w:r w:rsidR="006709FD" w:rsidRPr="00481D2D">
        <w:rPr>
          <w:rFonts w:eastAsia="SimSun"/>
        </w:rPr>
        <w:t xml:space="preserve">either </w:t>
      </w:r>
      <w:r w:rsidR="006709FD" w:rsidRPr="00481D2D">
        <w:t>directly over the Mr' interface</w:t>
      </w:r>
      <w:r w:rsidR="006709FD" w:rsidRPr="00481D2D">
        <w:rPr>
          <w:rFonts w:eastAsia="SimSun"/>
        </w:rPr>
        <w:t xml:space="preserve"> or </w:t>
      </w:r>
      <w:r w:rsidRPr="00481D2D">
        <w:rPr>
          <w:rFonts w:eastAsia="SimSun"/>
        </w:rPr>
        <w:t>via the S-CSCF over the ISC and Mr interfaces.</w:t>
      </w:r>
    </w:p>
    <w:p w14:paraId="5612523B" w14:textId="77777777" w:rsidR="00322EF2" w:rsidRPr="00481D2D" w:rsidRDefault="00322EF2" w:rsidP="00322EF2">
      <w:pPr>
        <w:rPr>
          <w:rFonts w:eastAsia="SimSun"/>
        </w:rPr>
      </w:pPr>
      <w:r w:rsidRPr="00481D2D">
        <w:rPr>
          <w:rFonts w:eastAsia="SimSun"/>
        </w:rPr>
        <w:t>The MRFC acts as the media server described in RFC 4240 [144].</w:t>
      </w:r>
    </w:p>
    <w:p w14:paraId="17E9768E" w14:textId="77777777" w:rsidR="00322EF2" w:rsidRPr="00481D2D" w:rsidRDefault="00322EF2" w:rsidP="005D46C4">
      <w:pPr>
        <w:pStyle w:val="Heading4"/>
        <w:rPr>
          <w:rFonts w:eastAsia="SimSun"/>
        </w:rPr>
      </w:pPr>
      <w:bookmarkStart w:id="1110" w:name="_Toc106889503"/>
      <w:r w:rsidRPr="00481D2D">
        <w:rPr>
          <w:rFonts w:eastAsia="SimSun"/>
        </w:rPr>
        <w:t>10.3.4.3</w:t>
      </w:r>
      <w:r w:rsidRPr="00481D2D">
        <w:rPr>
          <w:rFonts w:eastAsia="SimSun"/>
        </w:rPr>
        <w:tab/>
        <w:t>Media control channel framework and packages</w:t>
      </w:r>
      <w:bookmarkEnd w:id="1110"/>
    </w:p>
    <w:p w14:paraId="7275E63F" w14:textId="77777777" w:rsidR="00322EF2" w:rsidRPr="00481D2D" w:rsidRDefault="00322EF2" w:rsidP="00322EF2">
      <w:pPr>
        <w:rPr>
          <w:rFonts w:eastAsia="SimSun"/>
        </w:rPr>
      </w:pPr>
      <w:r w:rsidRPr="00481D2D">
        <w:rPr>
          <w:rFonts w:eastAsia="SimSun"/>
        </w:rPr>
        <w:t xml:space="preserve">The MRFC may support control of transcoding by the use of </w:t>
      </w:r>
      <w:r w:rsidR="00B55754" w:rsidRPr="00481D2D">
        <w:rPr>
          <w:rFonts w:eastAsia="SimSun"/>
        </w:rPr>
        <w:t>RFC 6505</w:t>
      </w:r>
      <w:r w:rsidRPr="00481D2D">
        <w:rPr>
          <w:rFonts w:eastAsia="SimSun"/>
        </w:rPr>
        <w:t xml:space="preserve"> [148] and </w:t>
      </w:r>
      <w:r w:rsidR="004111D6" w:rsidRPr="00481D2D">
        <w:rPr>
          <w:rFonts w:eastAsia="SimSun"/>
        </w:rPr>
        <w:t>RFC 6230</w:t>
      </w:r>
      <w:r w:rsidRPr="00481D2D">
        <w:rPr>
          <w:rFonts w:eastAsia="SimSun"/>
        </w:rPr>
        <w:t> [146].</w:t>
      </w:r>
    </w:p>
    <w:p w14:paraId="300EF5B9" w14:textId="77777777" w:rsidR="00322EF2" w:rsidRPr="00481D2D" w:rsidRDefault="00322EF2" w:rsidP="00322EF2">
      <w:pPr>
        <w:rPr>
          <w:rFonts w:eastAsia="SimSun"/>
        </w:rPr>
      </w:pPr>
      <w:r w:rsidRPr="00481D2D">
        <w:rPr>
          <w:rFonts w:eastAsia="SimSun"/>
        </w:rPr>
        <w:t>The MRFC shall send media control command responses and notifications to the AS using the AS-MRFC Cr interface.</w:t>
      </w:r>
    </w:p>
    <w:p w14:paraId="48F59758" w14:textId="77777777" w:rsidR="00322EF2" w:rsidRPr="00481D2D" w:rsidRDefault="00322EF2" w:rsidP="00322EF2">
      <w:r w:rsidRPr="00481D2D">
        <w:rPr>
          <w:rFonts w:eastAsia="SimSun"/>
        </w:rPr>
        <w:t xml:space="preserve">The MRFC shall implement the control server role as described in </w:t>
      </w:r>
      <w:r w:rsidR="004111D6" w:rsidRPr="00481D2D">
        <w:rPr>
          <w:rFonts w:eastAsia="SimSun"/>
        </w:rPr>
        <w:t>RFC 6230</w:t>
      </w:r>
      <w:r w:rsidRPr="00481D2D">
        <w:rPr>
          <w:rFonts w:eastAsia="SimSun"/>
        </w:rPr>
        <w:t> [146].</w:t>
      </w:r>
    </w:p>
    <w:p w14:paraId="10BBDC58" w14:textId="77777777" w:rsidR="00A711AD" w:rsidRPr="00481D2D" w:rsidRDefault="00A711AD" w:rsidP="005D46C4">
      <w:pPr>
        <w:pStyle w:val="Heading2"/>
      </w:pPr>
      <w:bookmarkStart w:id="1111" w:name="_Toc106889504"/>
      <w:r w:rsidRPr="00481D2D">
        <w:t>10.4</w:t>
      </w:r>
      <w:r w:rsidRPr="00481D2D">
        <w:tab/>
        <w:t>Procedures at the MRB</w:t>
      </w:r>
      <w:bookmarkEnd w:id="1111"/>
    </w:p>
    <w:p w14:paraId="1200D97D" w14:textId="77777777" w:rsidR="00A711AD" w:rsidRPr="00481D2D" w:rsidRDefault="00A711AD" w:rsidP="00A711AD">
      <w:pPr>
        <w:rPr>
          <w:rFonts w:eastAsia="SimSun"/>
        </w:rPr>
      </w:pPr>
      <w:r w:rsidRPr="00481D2D">
        <w:rPr>
          <w:rFonts w:eastAsia="SimSun"/>
        </w:rPr>
        <w:t>The MRB shall support:</w:t>
      </w:r>
    </w:p>
    <w:p w14:paraId="45A448C2" w14:textId="77777777" w:rsidR="00A711AD" w:rsidRPr="00481D2D" w:rsidRDefault="00A711AD" w:rsidP="00A711AD">
      <w:pPr>
        <w:pStyle w:val="B1"/>
        <w:rPr>
          <w:rFonts w:eastAsia="SimSun"/>
        </w:rPr>
      </w:pPr>
      <w:r w:rsidRPr="00481D2D">
        <w:rPr>
          <w:rFonts w:eastAsia="SimSun"/>
        </w:rPr>
        <w:t>a)</w:t>
      </w:r>
      <w:r w:rsidRPr="00481D2D">
        <w:rPr>
          <w:rFonts w:eastAsia="SimSun"/>
        </w:rPr>
        <w:tab/>
        <w:t>the in-line unaware MRB interface.</w:t>
      </w:r>
    </w:p>
    <w:p w14:paraId="4A8804BB" w14:textId="77777777" w:rsidR="00A711AD" w:rsidRPr="00481D2D" w:rsidRDefault="00A711AD" w:rsidP="00A711AD">
      <w:pPr>
        <w:rPr>
          <w:rFonts w:eastAsia="SimSun"/>
        </w:rPr>
      </w:pPr>
      <w:r w:rsidRPr="00481D2D">
        <w:rPr>
          <w:rFonts w:eastAsia="SimSun"/>
        </w:rPr>
        <w:t xml:space="preserve">as defined in </w:t>
      </w:r>
      <w:r w:rsidR="00EF7377" w:rsidRPr="00481D2D">
        <w:rPr>
          <w:rFonts w:eastAsia="SimSun"/>
        </w:rPr>
        <w:t>RFC 5917</w:t>
      </w:r>
      <w:r w:rsidRPr="00481D2D">
        <w:rPr>
          <w:rFonts w:eastAsia="SimSun"/>
        </w:rPr>
        <w:t> [192].</w:t>
      </w:r>
    </w:p>
    <w:p w14:paraId="5F2A53FF" w14:textId="77777777" w:rsidR="00A711AD" w:rsidRPr="00481D2D" w:rsidRDefault="00A711AD" w:rsidP="00A711AD">
      <w:pPr>
        <w:rPr>
          <w:rFonts w:eastAsia="SimSun"/>
        </w:rPr>
      </w:pPr>
      <w:r w:rsidRPr="00481D2D">
        <w:rPr>
          <w:rFonts w:eastAsia="SimSun"/>
        </w:rPr>
        <w:t>The MRB may support:</w:t>
      </w:r>
    </w:p>
    <w:p w14:paraId="75E54436" w14:textId="77777777" w:rsidR="00A711AD" w:rsidRPr="00481D2D" w:rsidRDefault="00A711AD" w:rsidP="00A711AD">
      <w:pPr>
        <w:pStyle w:val="B1"/>
        <w:rPr>
          <w:rFonts w:eastAsia="SimSun"/>
        </w:rPr>
      </w:pPr>
      <w:r w:rsidRPr="00481D2D">
        <w:rPr>
          <w:rFonts w:eastAsia="SimSun"/>
        </w:rPr>
        <w:t>a)</w:t>
      </w:r>
      <w:r w:rsidRPr="00481D2D">
        <w:rPr>
          <w:rFonts w:eastAsia="SimSun"/>
        </w:rPr>
        <w:tab/>
        <w:t>the media server resource publish interface; and</w:t>
      </w:r>
    </w:p>
    <w:p w14:paraId="7776BF01" w14:textId="77777777" w:rsidR="00A711AD" w:rsidRPr="00481D2D" w:rsidRDefault="00A711AD" w:rsidP="00A711AD">
      <w:pPr>
        <w:pStyle w:val="B1"/>
        <w:rPr>
          <w:rFonts w:eastAsia="SimSun"/>
        </w:rPr>
      </w:pPr>
      <w:r w:rsidRPr="00481D2D">
        <w:rPr>
          <w:rFonts w:eastAsia="SimSun"/>
        </w:rPr>
        <w:t>b)</w:t>
      </w:r>
      <w:r w:rsidRPr="00481D2D">
        <w:rPr>
          <w:rFonts w:eastAsia="SimSun"/>
        </w:rPr>
        <w:tab/>
        <w:t>the media server resource consumer interface;</w:t>
      </w:r>
    </w:p>
    <w:p w14:paraId="218A7F14" w14:textId="77777777" w:rsidR="00A711AD" w:rsidRPr="00481D2D" w:rsidRDefault="00A711AD" w:rsidP="00A711AD">
      <w:pPr>
        <w:rPr>
          <w:rFonts w:eastAsia="SimSun"/>
        </w:rPr>
      </w:pPr>
      <w:r w:rsidRPr="00481D2D">
        <w:rPr>
          <w:rFonts w:eastAsia="SimSun"/>
        </w:rPr>
        <w:t xml:space="preserve">as defined in </w:t>
      </w:r>
      <w:r w:rsidR="00EF7377" w:rsidRPr="00481D2D">
        <w:rPr>
          <w:rFonts w:eastAsia="SimSun"/>
        </w:rPr>
        <w:t>RFC 6917</w:t>
      </w:r>
      <w:r w:rsidRPr="00481D2D">
        <w:rPr>
          <w:rFonts w:eastAsia="SimSun"/>
        </w:rPr>
        <w:t> [192].</w:t>
      </w:r>
    </w:p>
    <w:p w14:paraId="5939E387" w14:textId="77777777" w:rsidR="00897956" w:rsidRPr="00481D2D" w:rsidRDefault="00897956" w:rsidP="005D46C4">
      <w:pPr>
        <w:pStyle w:val="Heading8"/>
      </w:pPr>
      <w:r w:rsidRPr="00481D2D">
        <w:br w:type="page"/>
      </w:r>
      <w:bookmarkStart w:id="1112" w:name="clauseProfile"/>
      <w:bookmarkStart w:id="1113" w:name="_Toc106889505"/>
      <w:r w:rsidRPr="00481D2D">
        <w:t>Annex A</w:t>
      </w:r>
      <w:bookmarkEnd w:id="1112"/>
      <w:r w:rsidRPr="00481D2D">
        <w:t xml:space="preserve"> (normative):</w:t>
      </w:r>
      <w:r w:rsidRPr="00481D2D">
        <w:br/>
        <w:t>Profiles of IETF RFCs for 3GPP usage</w:t>
      </w:r>
      <w:bookmarkEnd w:id="1113"/>
    </w:p>
    <w:p w14:paraId="1CDA93E7" w14:textId="77777777" w:rsidR="00897956" w:rsidRPr="00481D2D" w:rsidRDefault="00897956" w:rsidP="005D46C4">
      <w:pPr>
        <w:pStyle w:val="Heading1"/>
      </w:pPr>
      <w:bookmarkStart w:id="1114" w:name="_Toc106889506"/>
      <w:r w:rsidRPr="00481D2D">
        <w:t>A.1</w:t>
      </w:r>
      <w:r w:rsidRPr="00481D2D">
        <w:tab/>
        <w:t>Profiles</w:t>
      </w:r>
      <w:bookmarkEnd w:id="1114"/>
    </w:p>
    <w:p w14:paraId="0868C0F0" w14:textId="77777777" w:rsidR="00897956" w:rsidRPr="00481D2D" w:rsidRDefault="00897956" w:rsidP="005D46C4">
      <w:pPr>
        <w:pStyle w:val="Heading2"/>
      </w:pPr>
      <w:bookmarkStart w:id="1115" w:name="_Toc106889507"/>
      <w:r w:rsidRPr="00481D2D">
        <w:t>A.1.1</w:t>
      </w:r>
      <w:r w:rsidRPr="00481D2D">
        <w:tab/>
        <w:t>Relationship to other specifications</w:t>
      </w:r>
      <w:bookmarkEnd w:id="1115"/>
    </w:p>
    <w:p w14:paraId="35BE7D9F" w14:textId="77777777" w:rsidR="00897956" w:rsidRPr="00481D2D" w:rsidRDefault="00897956">
      <w:r w:rsidRPr="00481D2D">
        <w:t>This annex contains a profile to the IETF specifications which are referenced by this specification, and the PICS proformas underlying profiles do not add requirements to the specifications they are proformas for.</w:t>
      </w:r>
    </w:p>
    <w:p w14:paraId="67E60CB5" w14:textId="77777777" w:rsidR="00897956" w:rsidRPr="00481D2D" w:rsidRDefault="00897956">
      <w:r w:rsidRPr="00481D2D">
        <w:t>This annex provides a profile specification according to both the current IETF specifications for SIP, SDP and other protocols (as indicated by the "RFC status" column in the tables in this annex) which are referenced by this specification and to the 3GPP specifications using SIP (as indicated by the "Profile status" column in the tables in this annex.</w:t>
      </w:r>
    </w:p>
    <w:p w14:paraId="7F8274AF" w14:textId="77777777" w:rsidR="00897956" w:rsidRPr="00481D2D" w:rsidRDefault="00897956">
      <w:r w:rsidRPr="00481D2D">
        <w:t>In the "RFC status" column the contents of the referenced specification takes precedence over the contents of the entry in the column.</w:t>
      </w:r>
    </w:p>
    <w:p w14:paraId="4AC36438" w14:textId="77777777" w:rsidR="00897956" w:rsidRPr="00481D2D" w:rsidRDefault="00897956">
      <w:r w:rsidRPr="00481D2D">
        <w:t>In the "Profile status" column, there are a number of differences from the "RFC status" column. Where these differences occur, these differences take precedence over any requirements of the IETF specifications. Where specification concerning these requirements exists in the main body of the present document, the main body of the present document takes precedence.</w:t>
      </w:r>
    </w:p>
    <w:p w14:paraId="44E8A1EB" w14:textId="77777777" w:rsidR="00897956" w:rsidRPr="00481D2D" w:rsidRDefault="00897956">
      <w:r w:rsidRPr="00481D2D">
        <w:t>Where differences occur in the "Profile status" column, the "Profile status" normally gives more strength to a "RFC status" and is not in contradiction with the "RFC status", e.g. it may change an optional "RFC status" to a mandatory "Profile status". If the "Profile status" weakens the strength of a "RFC status" then additionally this will be indicated by further textual description in the present document.</w:t>
      </w:r>
    </w:p>
    <w:p w14:paraId="2B988B97" w14:textId="77777777" w:rsidR="00897956" w:rsidRPr="00481D2D" w:rsidRDefault="00897956">
      <w:r w:rsidRPr="00481D2D">
        <w:t>For all IETF specifications that are not referenced by this document or that are not mentioned within the 3GPP profile of SIP and SDP, the generic rules as defined by RFC</w:t>
      </w:r>
      <w:r w:rsidR="000A40B0" w:rsidRPr="00481D2D">
        <w:t> </w:t>
      </w:r>
      <w:r w:rsidRPr="00481D2D">
        <w:t>3261</w:t>
      </w:r>
      <w:r w:rsidR="000A40B0" w:rsidRPr="00481D2D">
        <w:t> </w:t>
      </w:r>
      <w:r w:rsidRPr="00481D2D">
        <w:t>[26] and in addition the rules in clauses</w:t>
      </w:r>
      <w:r w:rsidR="0076593C" w:rsidRPr="00481D2D">
        <w:t> </w:t>
      </w:r>
      <w:r w:rsidRPr="00481D2D">
        <w:t>5 and 6 of this specification apply, e.g..</w:t>
      </w:r>
    </w:p>
    <w:p w14:paraId="162FE3D1" w14:textId="77777777" w:rsidR="000B46B6" w:rsidRPr="00481D2D" w:rsidRDefault="00897956">
      <w:pPr>
        <w:pStyle w:val="B1"/>
      </w:pPr>
      <w:r w:rsidRPr="00481D2D">
        <w:t>-</w:t>
      </w:r>
      <w:r w:rsidRPr="00481D2D">
        <w:tab/>
        <w:t xml:space="preserve">a proxy which is built in accordance to this specification passes on any unknown method, unknown header field or unknown header </w:t>
      </w:r>
      <w:r w:rsidR="00387DC2" w:rsidRPr="00481D2D">
        <w:t xml:space="preserve">field </w:t>
      </w:r>
      <w:r w:rsidRPr="00481D2D">
        <w:t>parameter after applying procedures such as filtering, insertion of P-Asserted-Identity header</w:t>
      </w:r>
      <w:r w:rsidR="00EB5529" w:rsidRPr="00481D2D">
        <w:t xml:space="preserve"> field</w:t>
      </w:r>
      <w:r w:rsidRPr="00481D2D">
        <w:t>, etc.;</w:t>
      </w:r>
    </w:p>
    <w:p w14:paraId="46439919" w14:textId="77777777" w:rsidR="000B46B6" w:rsidRPr="00481D2D" w:rsidRDefault="00897956">
      <w:pPr>
        <w:pStyle w:val="B1"/>
      </w:pPr>
      <w:r w:rsidRPr="00481D2D">
        <w:t>-</w:t>
      </w:r>
      <w:r w:rsidRPr="00481D2D">
        <w:tab/>
        <w:t>an UA which is built in accordance to this specification will</w:t>
      </w:r>
    </w:p>
    <w:p w14:paraId="2A553B8F" w14:textId="77777777" w:rsidR="00897956" w:rsidRPr="00481D2D" w:rsidRDefault="00897956">
      <w:pPr>
        <w:pStyle w:val="B2"/>
      </w:pPr>
      <w:r w:rsidRPr="00481D2D">
        <w:t>-</w:t>
      </w:r>
      <w:r w:rsidRPr="00481D2D">
        <w:tab/>
        <w:t>handle received unknown methods in accordance to the procedures defined in RFC</w:t>
      </w:r>
      <w:r w:rsidR="000A40B0" w:rsidRPr="00481D2D">
        <w:t> </w:t>
      </w:r>
      <w:r w:rsidRPr="00481D2D">
        <w:t>3261</w:t>
      </w:r>
      <w:r w:rsidR="000A40B0" w:rsidRPr="00481D2D">
        <w:t> </w:t>
      </w:r>
      <w:r w:rsidRPr="00481D2D">
        <w:t xml:space="preserve">[26], e.g. respond with a </w:t>
      </w:r>
      <w:r w:rsidR="009B28EB" w:rsidRPr="00481D2D">
        <w:t xml:space="preserve">501 (Not Implemented) </w:t>
      </w:r>
      <w:r w:rsidRPr="00481D2D">
        <w:t>response; and</w:t>
      </w:r>
    </w:p>
    <w:p w14:paraId="22DAB0DF" w14:textId="77777777" w:rsidR="00897956" w:rsidRPr="00481D2D" w:rsidRDefault="00897956">
      <w:pPr>
        <w:pStyle w:val="B2"/>
      </w:pPr>
      <w:r w:rsidRPr="00481D2D">
        <w:t>-</w:t>
      </w:r>
      <w:r w:rsidRPr="00481D2D">
        <w:tab/>
        <w:t xml:space="preserve">handle unknown header fields and unknown header </w:t>
      </w:r>
      <w:r w:rsidR="00EB5529" w:rsidRPr="00481D2D">
        <w:t xml:space="preserve">field </w:t>
      </w:r>
      <w:r w:rsidRPr="00481D2D">
        <w:t>parameters in accordance to the procedures defined in RFC</w:t>
      </w:r>
      <w:r w:rsidR="000A40B0" w:rsidRPr="00481D2D">
        <w:t> </w:t>
      </w:r>
      <w:r w:rsidRPr="00481D2D">
        <w:t>3261</w:t>
      </w:r>
      <w:r w:rsidR="000A40B0" w:rsidRPr="00481D2D">
        <w:t> </w:t>
      </w:r>
      <w:r w:rsidRPr="00481D2D">
        <w:t>[26], e.g. respond with a 420 (Bad Extension) if an extension identified by an option</w:t>
      </w:r>
      <w:r w:rsidR="00EB5529" w:rsidRPr="00481D2D">
        <w:t>-</w:t>
      </w:r>
      <w:r w:rsidRPr="00481D2D">
        <w:t xml:space="preserve">tag in the Require header </w:t>
      </w:r>
      <w:r w:rsidR="00EB5529" w:rsidRPr="00481D2D">
        <w:t xml:space="preserve">field </w:t>
      </w:r>
      <w:r w:rsidRPr="00481D2D">
        <w:t>of the received request is not supported by the UA.</w:t>
      </w:r>
    </w:p>
    <w:p w14:paraId="3AC01F46" w14:textId="77777777" w:rsidR="00897956" w:rsidRPr="00481D2D" w:rsidRDefault="00897956" w:rsidP="005D46C4">
      <w:pPr>
        <w:pStyle w:val="Heading2"/>
      </w:pPr>
      <w:bookmarkStart w:id="1116" w:name="_Toc106889508"/>
      <w:r w:rsidRPr="00481D2D">
        <w:t>A.1.2</w:t>
      </w:r>
      <w:r w:rsidRPr="00481D2D">
        <w:tab/>
        <w:t>Introduction to methodology within this profile</w:t>
      </w:r>
      <w:bookmarkEnd w:id="1116"/>
    </w:p>
    <w:p w14:paraId="777C861C" w14:textId="77777777" w:rsidR="00897956" w:rsidRPr="00481D2D" w:rsidRDefault="00897956">
      <w:pPr>
        <w:rPr>
          <w:snapToGrid w:val="0"/>
        </w:rPr>
      </w:pPr>
      <w:r w:rsidRPr="00481D2D">
        <w:rPr>
          <w:snapToGrid w:val="0"/>
        </w:rPr>
        <w:t xml:space="preserve">This subclause does not reflect dynamic conformance requirements but static ones. In particular, </w:t>
      </w:r>
      <w:r w:rsidR="001A0D94" w:rsidRPr="00481D2D">
        <w:rPr>
          <w:snapToGrid w:val="0"/>
        </w:rPr>
        <w:t xml:space="preserve">a </w:t>
      </w:r>
      <w:r w:rsidRPr="00481D2D">
        <w:rPr>
          <w:snapToGrid w:val="0"/>
        </w:rPr>
        <w:t>condition for support of a PDU parameter does not reflect requirements about the syntax of the PDU (i.e. the presence of a parameter) but the capability of the implementation to support the parameter.</w:t>
      </w:r>
    </w:p>
    <w:p w14:paraId="7F31DD86" w14:textId="77777777" w:rsidR="00897956" w:rsidRPr="00481D2D" w:rsidRDefault="00897956">
      <w:pPr>
        <w:rPr>
          <w:snapToGrid w:val="0"/>
        </w:rPr>
      </w:pPr>
      <w:r w:rsidRPr="00481D2D">
        <w:rPr>
          <w:snapToGrid w:val="0"/>
        </w:rPr>
        <w:t>In the sending direction, the support of a parameter means that the implementation is able to send this parameter (but it does not mean that the implementation always sends it).</w:t>
      </w:r>
    </w:p>
    <w:p w14:paraId="370C5989" w14:textId="77777777" w:rsidR="00897956" w:rsidRPr="00481D2D" w:rsidRDefault="00897956">
      <w:pPr>
        <w:rPr>
          <w:snapToGrid w:val="0"/>
        </w:rPr>
      </w:pPr>
      <w:r w:rsidRPr="00481D2D">
        <w:rPr>
          <w:snapToGrid w:val="0"/>
        </w:rPr>
        <w:t>In the receiving direction, it means that the implementation supports the whole semantic of the parameter that is described in the main part of this specification.</w:t>
      </w:r>
    </w:p>
    <w:p w14:paraId="6FD3C059" w14:textId="77777777" w:rsidR="00897956" w:rsidRPr="00481D2D" w:rsidRDefault="00897956">
      <w:pPr>
        <w:rPr>
          <w:snapToGrid w:val="0"/>
        </w:rPr>
      </w:pPr>
      <w:r w:rsidRPr="00481D2D">
        <w:rPr>
          <w:snapToGrid w:val="0"/>
        </w:rPr>
        <w:t>As a consequence, PDU parameter tables in this subclause are not the same as the tables describing the syntax of a PDU in the reference specification, e.g. RFC 3261 </w:t>
      </w:r>
      <w:r w:rsidRPr="00481D2D">
        <w:t>[26]</w:t>
      </w:r>
      <w:r w:rsidRPr="00481D2D">
        <w:rPr>
          <w:snapToGrid w:val="0"/>
        </w:rPr>
        <w:t xml:space="preserve"> tables 2 and 3. It is not rare to see a parameter which is optional in the syntax but mandatory in subclause below.</w:t>
      </w:r>
    </w:p>
    <w:p w14:paraId="2986FF88" w14:textId="77777777" w:rsidR="00897956" w:rsidRPr="00481D2D" w:rsidRDefault="00897956">
      <w:pPr>
        <w:rPr>
          <w:snapToGrid w:val="0"/>
        </w:rPr>
      </w:pPr>
      <w:r w:rsidRPr="00481D2D">
        <w:rPr>
          <w:snapToGrid w:val="0"/>
        </w:rPr>
        <w:t>The various statii used in this subclause are in accordance with the rules in table </w:t>
      </w:r>
      <w:r w:rsidRPr="00481D2D">
        <w:t>A.1</w:t>
      </w:r>
      <w:r w:rsidRPr="00481D2D">
        <w:rPr>
          <w:snapToGrid w:val="0"/>
        </w:rPr>
        <w:t>.</w:t>
      </w:r>
    </w:p>
    <w:p w14:paraId="3B05DF25" w14:textId="77777777" w:rsidR="00897956" w:rsidRPr="00481D2D" w:rsidRDefault="00897956">
      <w:pPr>
        <w:pStyle w:val="TH"/>
        <w:rPr>
          <w:snapToGrid w:val="0"/>
        </w:rPr>
      </w:pPr>
      <w:bookmarkStart w:id="1117" w:name="key"/>
      <w:r w:rsidRPr="00481D2D">
        <w:t>Table A.1</w:t>
      </w:r>
      <w:bookmarkEnd w:id="1117"/>
      <w:r w:rsidRPr="00481D2D">
        <w:t>: Key to status cod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985"/>
        <w:gridCol w:w="6486"/>
      </w:tblGrid>
      <w:tr w:rsidR="00897956" w:rsidRPr="00481D2D" w14:paraId="4B77116E" w14:textId="77777777">
        <w:tc>
          <w:tcPr>
            <w:tcW w:w="1384" w:type="dxa"/>
          </w:tcPr>
          <w:p w14:paraId="6B4E6701" w14:textId="77777777" w:rsidR="00897956" w:rsidRPr="00481D2D" w:rsidRDefault="00897956">
            <w:pPr>
              <w:pStyle w:val="TAH"/>
              <w:rPr>
                <w:snapToGrid w:val="0"/>
              </w:rPr>
            </w:pPr>
            <w:r w:rsidRPr="00481D2D">
              <w:rPr>
                <w:snapToGrid w:val="0"/>
              </w:rPr>
              <w:t>Status code</w:t>
            </w:r>
          </w:p>
        </w:tc>
        <w:tc>
          <w:tcPr>
            <w:tcW w:w="1985" w:type="dxa"/>
          </w:tcPr>
          <w:p w14:paraId="39D28607" w14:textId="77777777" w:rsidR="00897956" w:rsidRPr="00481D2D" w:rsidRDefault="00897956">
            <w:pPr>
              <w:pStyle w:val="TAH"/>
              <w:rPr>
                <w:snapToGrid w:val="0"/>
              </w:rPr>
            </w:pPr>
            <w:r w:rsidRPr="00481D2D">
              <w:rPr>
                <w:snapToGrid w:val="0"/>
              </w:rPr>
              <w:t>Status name</w:t>
            </w:r>
          </w:p>
        </w:tc>
        <w:tc>
          <w:tcPr>
            <w:tcW w:w="6486" w:type="dxa"/>
          </w:tcPr>
          <w:p w14:paraId="5C6C8D56" w14:textId="77777777" w:rsidR="00897956" w:rsidRPr="00481D2D" w:rsidRDefault="00897956">
            <w:pPr>
              <w:pStyle w:val="TAH"/>
              <w:rPr>
                <w:snapToGrid w:val="0"/>
              </w:rPr>
            </w:pPr>
            <w:r w:rsidRPr="00481D2D">
              <w:rPr>
                <w:snapToGrid w:val="0"/>
              </w:rPr>
              <w:t>Meaning</w:t>
            </w:r>
          </w:p>
        </w:tc>
      </w:tr>
      <w:tr w:rsidR="00897956" w:rsidRPr="00481D2D" w14:paraId="51E8BA86" w14:textId="77777777">
        <w:tc>
          <w:tcPr>
            <w:tcW w:w="1384" w:type="dxa"/>
          </w:tcPr>
          <w:p w14:paraId="31E48619" w14:textId="77777777" w:rsidR="00897956" w:rsidRPr="00481D2D" w:rsidRDefault="00897956">
            <w:pPr>
              <w:pStyle w:val="TAL"/>
              <w:rPr>
                <w:snapToGrid w:val="0"/>
              </w:rPr>
            </w:pPr>
            <w:r w:rsidRPr="00481D2D">
              <w:rPr>
                <w:snapToGrid w:val="0"/>
              </w:rPr>
              <w:t>m</w:t>
            </w:r>
          </w:p>
        </w:tc>
        <w:tc>
          <w:tcPr>
            <w:tcW w:w="1985" w:type="dxa"/>
          </w:tcPr>
          <w:p w14:paraId="26F93E75" w14:textId="77777777" w:rsidR="00897956" w:rsidRPr="00481D2D" w:rsidRDefault="00897956">
            <w:pPr>
              <w:pStyle w:val="TAL"/>
              <w:rPr>
                <w:snapToGrid w:val="0"/>
              </w:rPr>
            </w:pPr>
            <w:r w:rsidRPr="00481D2D">
              <w:rPr>
                <w:snapToGrid w:val="0"/>
              </w:rPr>
              <w:t>mandatory</w:t>
            </w:r>
          </w:p>
        </w:tc>
        <w:tc>
          <w:tcPr>
            <w:tcW w:w="6486" w:type="dxa"/>
          </w:tcPr>
          <w:p w14:paraId="42DDCC05" w14:textId="77777777" w:rsidR="00897956" w:rsidRPr="00481D2D" w:rsidRDefault="00897956">
            <w:pPr>
              <w:pStyle w:val="TAL"/>
              <w:rPr>
                <w:snapToGrid w:val="0"/>
              </w:rPr>
            </w:pPr>
            <w:r w:rsidRPr="00481D2D">
              <w:rPr>
                <w:snapToGrid w:val="0"/>
              </w:rPr>
              <w:t>the capability shall be supported. It is a static view of the fact that the conformance requirements related to the capability in the reference specification are mandatory requirements. This does not mean that a given behaviour shall always be observed (this would be a dynamic view), but that it shall be observed when the implementation is placed in conditions where the conformance requirements from the reference specification compel it to do so. For instance, if the support for a parameter in a sent PDU is mandatory, it does not mean that it shall always be present, but that it shall be present according to the description of the behaviour in the reference specification (dynamic conformance requirement).</w:t>
            </w:r>
          </w:p>
        </w:tc>
      </w:tr>
      <w:tr w:rsidR="00897956" w:rsidRPr="00481D2D" w14:paraId="183DE3D7" w14:textId="77777777">
        <w:tc>
          <w:tcPr>
            <w:tcW w:w="1384" w:type="dxa"/>
          </w:tcPr>
          <w:p w14:paraId="6848974B" w14:textId="77777777" w:rsidR="00897956" w:rsidRPr="00481D2D" w:rsidRDefault="00897956">
            <w:pPr>
              <w:pStyle w:val="TAL"/>
              <w:rPr>
                <w:snapToGrid w:val="0"/>
              </w:rPr>
            </w:pPr>
            <w:r w:rsidRPr="00481D2D">
              <w:rPr>
                <w:snapToGrid w:val="0"/>
              </w:rPr>
              <w:t>o</w:t>
            </w:r>
          </w:p>
        </w:tc>
        <w:tc>
          <w:tcPr>
            <w:tcW w:w="1985" w:type="dxa"/>
          </w:tcPr>
          <w:p w14:paraId="43E118AC" w14:textId="77777777" w:rsidR="00897956" w:rsidRPr="00481D2D" w:rsidRDefault="00897956">
            <w:pPr>
              <w:pStyle w:val="TAL"/>
              <w:rPr>
                <w:snapToGrid w:val="0"/>
              </w:rPr>
            </w:pPr>
            <w:r w:rsidRPr="00481D2D">
              <w:rPr>
                <w:snapToGrid w:val="0"/>
              </w:rPr>
              <w:t>optional</w:t>
            </w:r>
          </w:p>
        </w:tc>
        <w:tc>
          <w:tcPr>
            <w:tcW w:w="6486" w:type="dxa"/>
          </w:tcPr>
          <w:p w14:paraId="2D7C6510" w14:textId="77777777" w:rsidR="00897956" w:rsidRPr="00481D2D" w:rsidRDefault="00897956">
            <w:pPr>
              <w:pStyle w:val="TAL"/>
              <w:rPr>
                <w:snapToGrid w:val="0"/>
              </w:rPr>
            </w:pPr>
            <w:r w:rsidRPr="00481D2D">
              <w:rPr>
                <w:snapToGrid w:val="0"/>
              </w:rPr>
              <w:t>the capability may or may not be supported. It is an implementation choice.</w:t>
            </w:r>
          </w:p>
        </w:tc>
      </w:tr>
      <w:tr w:rsidR="00897956" w:rsidRPr="00481D2D" w14:paraId="79A91BF0" w14:textId="77777777">
        <w:tc>
          <w:tcPr>
            <w:tcW w:w="1384" w:type="dxa"/>
          </w:tcPr>
          <w:p w14:paraId="195A7E75" w14:textId="77777777" w:rsidR="00897956" w:rsidRPr="00481D2D" w:rsidRDefault="00897956">
            <w:pPr>
              <w:pStyle w:val="TAL"/>
              <w:rPr>
                <w:snapToGrid w:val="0"/>
              </w:rPr>
            </w:pPr>
            <w:r w:rsidRPr="00481D2D">
              <w:rPr>
                <w:snapToGrid w:val="0"/>
              </w:rPr>
              <w:t>n/a</w:t>
            </w:r>
          </w:p>
        </w:tc>
        <w:tc>
          <w:tcPr>
            <w:tcW w:w="1985" w:type="dxa"/>
          </w:tcPr>
          <w:p w14:paraId="3FB20FB1" w14:textId="77777777" w:rsidR="00897956" w:rsidRPr="00481D2D" w:rsidRDefault="00897956">
            <w:pPr>
              <w:pStyle w:val="TAL"/>
              <w:rPr>
                <w:snapToGrid w:val="0"/>
              </w:rPr>
            </w:pPr>
            <w:r w:rsidRPr="00481D2D">
              <w:rPr>
                <w:snapToGrid w:val="0"/>
              </w:rPr>
              <w:t>not applicable</w:t>
            </w:r>
          </w:p>
        </w:tc>
        <w:tc>
          <w:tcPr>
            <w:tcW w:w="6486" w:type="dxa"/>
          </w:tcPr>
          <w:p w14:paraId="2D10D431" w14:textId="77777777" w:rsidR="00897956" w:rsidRPr="00481D2D" w:rsidRDefault="00897956">
            <w:pPr>
              <w:pStyle w:val="TAL"/>
              <w:rPr>
                <w:snapToGrid w:val="0"/>
              </w:rPr>
            </w:pPr>
            <w:r w:rsidRPr="00481D2D">
              <w:rPr>
                <w:snapToGrid w:val="0"/>
              </w:rPr>
              <w:t>it is impossible to use the capability. No answer in the support column is required.</w:t>
            </w:r>
          </w:p>
        </w:tc>
      </w:tr>
      <w:tr w:rsidR="00897956" w:rsidRPr="00481D2D" w14:paraId="7B53EFE9" w14:textId="77777777">
        <w:tc>
          <w:tcPr>
            <w:tcW w:w="1384" w:type="dxa"/>
          </w:tcPr>
          <w:p w14:paraId="67A1B29B" w14:textId="77777777" w:rsidR="00897956" w:rsidRPr="00481D2D" w:rsidRDefault="00897956">
            <w:pPr>
              <w:pStyle w:val="TAL"/>
              <w:rPr>
                <w:snapToGrid w:val="0"/>
              </w:rPr>
            </w:pPr>
            <w:r w:rsidRPr="00481D2D">
              <w:rPr>
                <w:snapToGrid w:val="0"/>
              </w:rPr>
              <w:t>x</w:t>
            </w:r>
          </w:p>
        </w:tc>
        <w:tc>
          <w:tcPr>
            <w:tcW w:w="1985" w:type="dxa"/>
          </w:tcPr>
          <w:p w14:paraId="414DDE38" w14:textId="77777777" w:rsidR="00897956" w:rsidRPr="00481D2D" w:rsidRDefault="00897956">
            <w:pPr>
              <w:pStyle w:val="TAL"/>
              <w:rPr>
                <w:snapToGrid w:val="0"/>
              </w:rPr>
            </w:pPr>
            <w:r w:rsidRPr="00481D2D">
              <w:rPr>
                <w:snapToGrid w:val="0"/>
              </w:rPr>
              <w:t>prohibited (excluded)</w:t>
            </w:r>
          </w:p>
        </w:tc>
        <w:tc>
          <w:tcPr>
            <w:tcW w:w="6486" w:type="dxa"/>
          </w:tcPr>
          <w:p w14:paraId="6352D220" w14:textId="77777777" w:rsidR="00897956" w:rsidRPr="00481D2D" w:rsidRDefault="00897956">
            <w:pPr>
              <w:pStyle w:val="TAL"/>
              <w:rPr>
                <w:snapToGrid w:val="0"/>
              </w:rPr>
            </w:pPr>
            <w:r w:rsidRPr="00481D2D">
              <w:rPr>
                <w:snapToGrid w:val="0"/>
              </w:rPr>
              <w:t>It is not allowed to use the capability. This is more common for a profile.</w:t>
            </w:r>
          </w:p>
        </w:tc>
      </w:tr>
      <w:tr w:rsidR="00897956" w:rsidRPr="00481D2D" w14:paraId="0F58BC11" w14:textId="77777777">
        <w:tc>
          <w:tcPr>
            <w:tcW w:w="1384" w:type="dxa"/>
          </w:tcPr>
          <w:p w14:paraId="5E27B920" w14:textId="77777777" w:rsidR="00897956" w:rsidRPr="00481D2D" w:rsidRDefault="00897956">
            <w:pPr>
              <w:pStyle w:val="TAL"/>
              <w:rPr>
                <w:snapToGrid w:val="0"/>
              </w:rPr>
            </w:pPr>
            <w:r w:rsidRPr="00481D2D">
              <w:rPr>
                <w:snapToGrid w:val="0"/>
              </w:rPr>
              <w:t>c &lt;integer&gt;</w:t>
            </w:r>
          </w:p>
        </w:tc>
        <w:tc>
          <w:tcPr>
            <w:tcW w:w="1985" w:type="dxa"/>
          </w:tcPr>
          <w:p w14:paraId="34F5E7A7" w14:textId="77777777" w:rsidR="00897956" w:rsidRPr="00481D2D" w:rsidRDefault="00897956">
            <w:pPr>
              <w:pStyle w:val="TAL"/>
              <w:rPr>
                <w:snapToGrid w:val="0"/>
              </w:rPr>
            </w:pPr>
            <w:r w:rsidRPr="00481D2D">
              <w:rPr>
                <w:snapToGrid w:val="0"/>
              </w:rPr>
              <w:t>conditional</w:t>
            </w:r>
          </w:p>
        </w:tc>
        <w:tc>
          <w:tcPr>
            <w:tcW w:w="6486" w:type="dxa"/>
          </w:tcPr>
          <w:p w14:paraId="58C4C224" w14:textId="77777777" w:rsidR="00897956" w:rsidRPr="00481D2D" w:rsidRDefault="00897956">
            <w:pPr>
              <w:pStyle w:val="TAL"/>
              <w:rPr>
                <w:snapToGrid w:val="0"/>
              </w:rPr>
            </w:pPr>
            <w:r w:rsidRPr="00481D2D">
              <w:rPr>
                <w:snapToGrid w:val="0"/>
              </w:rPr>
              <w:t>the requirement on the capability ("m", "o", "n/a" or "x") depends on the support of other optional or conditional items. &lt;integer&gt; is the identifier of the conditional expression.</w:t>
            </w:r>
          </w:p>
        </w:tc>
      </w:tr>
      <w:tr w:rsidR="00897956" w:rsidRPr="00481D2D" w14:paraId="0B6D290E" w14:textId="77777777">
        <w:tc>
          <w:tcPr>
            <w:tcW w:w="1384" w:type="dxa"/>
          </w:tcPr>
          <w:p w14:paraId="5A339B9C" w14:textId="77777777" w:rsidR="00897956" w:rsidRPr="00481D2D" w:rsidRDefault="00897956">
            <w:pPr>
              <w:pStyle w:val="TAL"/>
              <w:rPr>
                <w:snapToGrid w:val="0"/>
              </w:rPr>
            </w:pPr>
            <w:r w:rsidRPr="00481D2D">
              <w:rPr>
                <w:snapToGrid w:val="0"/>
              </w:rPr>
              <w:t>o.&lt;integer&gt;</w:t>
            </w:r>
          </w:p>
        </w:tc>
        <w:tc>
          <w:tcPr>
            <w:tcW w:w="1985" w:type="dxa"/>
          </w:tcPr>
          <w:p w14:paraId="08E59BCC" w14:textId="77777777" w:rsidR="00897956" w:rsidRPr="00481D2D" w:rsidRDefault="00897956">
            <w:pPr>
              <w:pStyle w:val="TAL"/>
              <w:rPr>
                <w:snapToGrid w:val="0"/>
              </w:rPr>
            </w:pPr>
            <w:r w:rsidRPr="00481D2D">
              <w:rPr>
                <w:snapToGrid w:val="0"/>
              </w:rPr>
              <w:t>qualified optional</w:t>
            </w:r>
          </w:p>
        </w:tc>
        <w:tc>
          <w:tcPr>
            <w:tcW w:w="6486" w:type="dxa"/>
          </w:tcPr>
          <w:p w14:paraId="6B9698B4" w14:textId="77777777" w:rsidR="00897956" w:rsidRPr="00481D2D" w:rsidRDefault="00897956">
            <w:pPr>
              <w:pStyle w:val="TAL"/>
              <w:rPr>
                <w:snapToGrid w:val="0"/>
              </w:rPr>
            </w:pPr>
            <w:r w:rsidRPr="00481D2D">
              <w:rPr>
                <w:snapToGrid w:val="0"/>
              </w:rPr>
              <w:t>for mutually exclusive or selectable options from a set. &lt;integer&gt; is the identifier of the group of options, and the logic of selection of the options.</w:t>
            </w:r>
          </w:p>
        </w:tc>
      </w:tr>
      <w:tr w:rsidR="00897956" w:rsidRPr="00481D2D" w14:paraId="321A5BEE" w14:textId="77777777">
        <w:tc>
          <w:tcPr>
            <w:tcW w:w="1384" w:type="dxa"/>
          </w:tcPr>
          <w:p w14:paraId="75CCB4B5" w14:textId="77777777" w:rsidR="00897956" w:rsidRPr="00481D2D" w:rsidRDefault="00897956">
            <w:pPr>
              <w:pStyle w:val="TAL"/>
              <w:rPr>
                <w:snapToGrid w:val="0"/>
              </w:rPr>
            </w:pPr>
            <w:r w:rsidRPr="00481D2D">
              <w:rPr>
                <w:snapToGrid w:val="0"/>
              </w:rPr>
              <w:t xml:space="preserve">i </w:t>
            </w:r>
          </w:p>
        </w:tc>
        <w:tc>
          <w:tcPr>
            <w:tcW w:w="1985" w:type="dxa"/>
          </w:tcPr>
          <w:p w14:paraId="493D6D8D" w14:textId="77777777" w:rsidR="00897956" w:rsidRPr="00481D2D" w:rsidRDefault="00897956">
            <w:pPr>
              <w:pStyle w:val="TAL"/>
              <w:rPr>
                <w:snapToGrid w:val="0"/>
              </w:rPr>
            </w:pPr>
            <w:r w:rsidRPr="00481D2D">
              <w:rPr>
                <w:snapToGrid w:val="0"/>
              </w:rPr>
              <w:t>irrelevant</w:t>
            </w:r>
          </w:p>
        </w:tc>
        <w:tc>
          <w:tcPr>
            <w:tcW w:w="6486" w:type="dxa"/>
          </w:tcPr>
          <w:p w14:paraId="54A0A658" w14:textId="77777777" w:rsidR="00897956" w:rsidRPr="00481D2D" w:rsidRDefault="00897956">
            <w:pPr>
              <w:pStyle w:val="TAL"/>
            </w:pPr>
            <w:r w:rsidRPr="00481D2D">
              <w:rPr>
                <w:snapToGrid w:val="0"/>
              </w:rPr>
              <w:t>capability outside the scope of the given specification. Normally, this notation should be used in a base specification ICS proforma only for transparent parameters in received PDUs. However, it may be useful in other cases, when the base specification is in fact based on another standard.</w:t>
            </w:r>
          </w:p>
        </w:tc>
      </w:tr>
    </w:tbl>
    <w:p w14:paraId="38458AC2" w14:textId="77777777" w:rsidR="00897956" w:rsidRPr="00481D2D" w:rsidRDefault="00897956"/>
    <w:p w14:paraId="5EE91163" w14:textId="77777777" w:rsidR="00897956" w:rsidRPr="00481D2D" w:rsidRDefault="00897956">
      <w:r w:rsidRPr="00481D2D">
        <w:t>In the context of this specification the "i" status code mandates that the implementation does not change the content of the parameter. It is an implementation option if the implementation acts upon the content of the parameter (e.g. by setting filter criteria to known or unknown parts of parameters in order to find out the route a message has to take).</w:t>
      </w:r>
    </w:p>
    <w:p w14:paraId="2E4CE5CC" w14:textId="77777777" w:rsidR="00897956" w:rsidRPr="00481D2D" w:rsidRDefault="00897956">
      <w:r w:rsidRPr="00481D2D">
        <w:t xml:space="preserve">It must be understood, that this 3GPP SIP profile does not list all parameters which an implementation will treat as indicated by the status code "irrelevant". In general an implementation will pass on all unknown messages, header fields and header </w:t>
      </w:r>
      <w:r w:rsidR="00EB5529" w:rsidRPr="00481D2D">
        <w:t xml:space="preserve">field </w:t>
      </w:r>
      <w:r w:rsidRPr="00481D2D">
        <w:t>parameters, as long as it can perform its normal behaviour.</w:t>
      </w:r>
    </w:p>
    <w:p w14:paraId="57188CFD" w14:textId="77777777" w:rsidR="00897956" w:rsidRPr="00481D2D" w:rsidRDefault="00897956">
      <w:r w:rsidRPr="00481D2D">
        <w:t>The following additional comments apply to the interpretation of the tables in this Annex.</w:t>
      </w:r>
    </w:p>
    <w:p w14:paraId="63E5A37E" w14:textId="77777777" w:rsidR="00897956" w:rsidRPr="00481D2D" w:rsidRDefault="00897956">
      <w:pPr>
        <w:pStyle w:val="NO"/>
      </w:pPr>
      <w:r w:rsidRPr="00481D2D">
        <w:t>NOTE 1:</w:t>
      </w:r>
      <w:r w:rsidRPr="00481D2D">
        <w:tab/>
        <w:t>The tables are constructed according to the conventional rules for ICS proformas and profile tables.</w:t>
      </w:r>
    </w:p>
    <w:p w14:paraId="7BBE13F4" w14:textId="77777777" w:rsidR="00897956" w:rsidRPr="00481D2D" w:rsidRDefault="00897956">
      <w:pPr>
        <w:pStyle w:val="NO"/>
      </w:pPr>
      <w:r w:rsidRPr="00481D2D">
        <w:t>NOTE 2:</w:t>
      </w:r>
      <w:r w:rsidRPr="00481D2D">
        <w:tab/>
        <w:t>The notation (either directly or as part of a conditional) of "m" for the sending of a parameter and "i" for the receipt of the same parameter, may be taken as indicating that the parameter is passed on transparently, i.e. without modification. Where a conditional applies, this behaviour only applies when the conditional is met.</w:t>
      </w:r>
    </w:p>
    <w:p w14:paraId="46106928" w14:textId="77777777" w:rsidR="000B46B6" w:rsidRPr="00481D2D" w:rsidRDefault="00EA40AF" w:rsidP="00EA40AF">
      <w:r w:rsidRPr="00481D2D">
        <w:t>As an example, the profile for the MGCF is found by first referring to clause 4.1, which states "The MGCF shall provide the UA role". Profiles are divided at the top level into the two roles in table A.2, user agent and proxy. The UA role is defined in subclause</w:t>
      </w:r>
      <w:r w:rsidR="00A23EA7" w:rsidRPr="00481D2D">
        <w:t> </w:t>
      </w:r>
      <w:r w:rsidRPr="00481D2D">
        <w:t>A.2.1 and the proxy role is defined in subclause</w:t>
      </w:r>
      <w:r w:rsidR="00A23EA7" w:rsidRPr="00481D2D">
        <w:t> </w:t>
      </w:r>
      <w:r w:rsidRPr="00481D2D">
        <w:t>A.2.2. More specific roles are listed in table</w:t>
      </w:r>
      <w:r w:rsidR="00A23EA7" w:rsidRPr="00481D2D">
        <w:t> </w:t>
      </w:r>
      <w:r w:rsidRPr="00481D2D">
        <w:t>A.3, table</w:t>
      </w:r>
      <w:r w:rsidR="00A23EA7" w:rsidRPr="00481D2D">
        <w:t> </w:t>
      </w:r>
      <w:r w:rsidRPr="00481D2D">
        <w:t>A.3A, table</w:t>
      </w:r>
      <w:r w:rsidR="00A23EA7" w:rsidRPr="00481D2D">
        <w:t> </w:t>
      </w:r>
      <w:r w:rsidRPr="00481D2D">
        <w:t>A.3B</w:t>
      </w:r>
      <w:r w:rsidR="00A23EA7" w:rsidRPr="00481D2D">
        <w:t xml:space="preserve"> and table A.3C</w:t>
      </w:r>
      <w:r w:rsidRPr="00481D2D">
        <w:t>. The MGCF role is item 6 in table</w:t>
      </w:r>
      <w:r w:rsidR="00A23EA7" w:rsidRPr="00481D2D">
        <w:t> </w:t>
      </w:r>
      <w:r w:rsidRPr="00481D2D">
        <w:t>A.3 (the MGCF role is not found in table A.3A or table A.3B). Therefore, all profile entries for the MGCF are found by searching for A.3/6 in subclause</w:t>
      </w:r>
      <w:r w:rsidR="00A23EA7" w:rsidRPr="00481D2D">
        <w:t> </w:t>
      </w:r>
      <w:r w:rsidRPr="00481D2D">
        <w:t>A.2.1.</w:t>
      </w:r>
    </w:p>
    <w:p w14:paraId="7E9F048F" w14:textId="77777777" w:rsidR="000B46B6" w:rsidRPr="00481D2D" w:rsidRDefault="00EA40AF" w:rsidP="00EA40AF">
      <w:r w:rsidRPr="00481D2D">
        <w:t>As a further example, to look up support of the Reason header field, table A.4 item 38 lists the Resaon header field as a major capability that is optional for the user agent role. A subsequent search for A.4/38 in subclause</w:t>
      </w:r>
      <w:r w:rsidR="00A23EA7" w:rsidRPr="00481D2D">
        <w:t> </w:t>
      </w:r>
      <w:r w:rsidRPr="00481D2D">
        <w:t>A.2.1 shows that the Reason header field is optional for a user agent role to send and receive for ACK, BYE, CANCEL, INVITE, MESSAGE, NOTIFY, OPTIONS, PRACK, PUBLISH, REFER, REGISTER, SUBSCRIBE, and UPDATE requests. Also, table</w:t>
      </w:r>
      <w:r w:rsidR="00A23EA7" w:rsidRPr="00481D2D">
        <w:t> </w:t>
      </w:r>
      <w:r w:rsidRPr="00481D2D">
        <w:t>A.162 item 48 lists the Reason header field as a major capability that is optional for the proxy role. A subsequent search for A.162/48 in subclause</w:t>
      </w:r>
      <w:r w:rsidR="00A23EA7" w:rsidRPr="00481D2D">
        <w:t> </w:t>
      </w:r>
      <w:r w:rsidRPr="00481D2D">
        <w:t>A.2.2 shows that, if supported, the Reason header field is mandatory to send and irrelevant to receive for ACK, BYE, CANCEL, INVITE, MESSAGE, NOTIFY, OPTIONS, PRACK, PUBLISH, REFER, REGISTER, SUBSCRIBE, and UPDATE requests.</w:t>
      </w:r>
    </w:p>
    <w:p w14:paraId="357EEAC5" w14:textId="77777777" w:rsidR="00897956" w:rsidRPr="00481D2D" w:rsidRDefault="00897956" w:rsidP="005D46C4">
      <w:pPr>
        <w:pStyle w:val="Heading2"/>
      </w:pPr>
      <w:bookmarkStart w:id="1118" w:name="_Toc106889509"/>
      <w:r w:rsidRPr="00481D2D">
        <w:t>A.1.3</w:t>
      </w:r>
      <w:r w:rsidRPr="00481D2D">
        <w:tab/>
        <w:t>Roles</w:t>
      </w:r>
      <w:bookmarkEnd w:id="1118"/>
    </w:p>
    <w:p w14:paraId="6101551E" w14:textId="77777777" w:rsidR="00897956" w:rsidRPr="00481D2D" w:rsidRDefault="00897956">
      <w:pPr>
        <w:pStyle w:val="TH"/>
      </w:pPr>
      <w:bookmarkStart w:id="1119" w:name="roles"/>
      <w:r w:rsidRPr="00481D2D">
        <w:t>Table A.2</w:t>
      </w:r>
      <w:bookmarkEnd w:id="1119"/>
      <w:r w:rsidRPr="00481D2D">
        <w:t>: Ro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3402"/>
        <w:gridCol w:w="1701"/>
        <w:gridCol w:w="1701"/>
        <w:gridCol w:w="1701"/>
      </w:tblGrid>
      <w:tr w:rsidR="00897956" w:rsidRPr="00481D2D" w14:paraId="65D6F212" w14:textId="77777777">
        <w:tc>
          <w:tcPr>
            <w:tcW w:w="1134" w:type="dxa"/>
          </w:tcPr>
          <w:p w14:paraId="0B2B39AB" w14:textId="77777777" w:rsidR="00897956" w:rsidRPr="00481D2D" w:rsidRDefault="00897956">
            <w:pPr>
              <w:pStyle w:val="TAH"/>
            </w:pPr>
            <w:r w:rsidRPr="00481D2D">
              <w:t>Item</w:t>
            </w:r>
          </w:p>
        </w:tc>
        <w:tc>
          <w:tcPr>
            <w:tcW w:w="3402" w:type="dxa"/>
          </w:tcPr>
          <w:p w14:paraId="144FF977" w14:textId="77777777" w:rsidR="00897956" w:rsidRPr="00481D2D" w:rsidRDefault="00897956">
            <w:pPr>
              <w:pStyle w:val="TAH"/>
            </w:pPr>
            <w:r w:rsidRPr="00481D2D">
              <w:t>Roles</w:t>
            </w:r>
          </w:p>
        </w:tc>
        <w:tc>
          <w:tcPr>
            <w:tcW w:w="1701" w:type="dxa"/>
          </w:tcPr>
          <w:p w14:paraId="5B220160" w14:textId="77777777" w:rsidR="00897956" w:rsidRPr="00481D2D" w:rsidRDefault="00897956">
            <w:pPr>
              <w:pStyle w:val="TAH"/>
            </w:pPr>
            <w:r w:rsidRPr="00481D2D">
              <w:t>Reference</w:t>
            </w:r>
          </w:p>
        </w:tc>
        <w:tc>
          <w:tcPr>
            <w:tcW w:w="1701" w:type="dxa"/>
          </w:tcPr>
          <w:p w14:paraId="429BB417" w14:textId="77777777" w:rsidR="00897956" w:rsidRPr="00481D2D" w:rsidRDefault="00897956">
            <w:pPr>
              <w:pStyle w:val="TAH"/>
            </w:pPr>
            <w:r w:rsidRPr="00481D2D">
              <w:t>RFC status</w:t>
            </w:r>
          </w:p>
        </w:tc>
        <w:tc>
          <w:tcPr>
            <w:tcW w:w="1701" w:type="dxa"/>
          </w:tcPr>
          <w:p w14:paraId="6A58A5A1" w14:textId="77777777" w:rsidR="00897956" w:rsidRPr="00481D2D" w:rsidRDefault="00897956">
            <w:pPr>
              <w:pStyle w:val="TAH"/>
            </w:pPr>
            <w:r w:rsidRPr="00481D2D">
              <w:t>Profile status</w:t>
            </w:r>
          </w:p>
        </w:tc>
      </w:tr>
      <w:tr w:rsidR="00897956" w:rsidRPr="00481D2D" w14:paraId="61AB37AC" w14:textId="77777777">
        <w:tc>
          <w:tcPr>
            <w:tcW w:w="1134" w:type="dxa"/>
          </w:tcPr>
          <w:p w14:paraId="02117B8D" w14:textId="77777777" w:rsidR="00897956" w:rsidRPr="00481D2D" w:rsidRDefault="00897956">
            <w:pPr>
              <w:pStyle w:val="TAL"/>
            </w:pPr>
            <w:r w:rsidRPr="00481D2D">
              <w:t>1</w:t>
            </w:r>
          </w:p>
        </w:tc>
        <w:tc>
          <w:tcPr>
            <w:tcW w:w="3402" w:type="dxa"/>
          </w:tcPr>
          <w:p w14:paraId="73BD8FFC" w14:textId="77777777" w:rsidR="00897956" w:rsidRPr="00481D2D" w:rsidRDefault="00897956">
            <w:pPr>
              <w:pStyle w:val="TAL"/>
            </w:pPr>
            <w:r w:rsidRPr="00481D2D">
              <w:t>User agent</w:t>
            </w:r>
          </w:p>
        </w:tc>
        <w:tc>
          <w:tcPr>
            <w:tcW w:w="1701" w:type="dxa"/>
          </w:tcPr>
          <w:p w14:paraId="4A49A67E" w14:textId="77777777" w:rsidR="00897956" w:rsidRPr="00481D2D" w:rsidRDefault="00897956">
            <w:pPr>
              <w:pStyle w:val="TAL"/>
            </w:pPr>
            <w:r w:rsidRPr="00481D2D">
              <w:t>[26]</w:t>
            </w:r>
          </w:p>
        </w:tc>
        <w:tc>
          <w:tcPr>
            <w:tcW w:w="1701" w:type="dxa"/>
          </w:tcPr>
          <w:p w14:paraId="06850891" w14:textId="77777777" w:rsidR="00897956" w:rsidRPr="00481D2D" w:rsidRDefault="00897956">
            <w:pPr>
              <w:pStyle w:val="TAL"/>
            </w:pPr>
            <w:r w:rsidRPr="00481D2D">
              <w:t>o.1</w:t>
            </w:r>
          </w:p>
        </w:tc>
        <w:tc>
          <w:tcPr>
            <w:tcW w:w="1701" w:type="dxa"/>
          </w:tcPr>
          <w:p w14:paraId="38A65F85" w14:textId="77777777" w:rsidR="00897956" w:rsidRPr="00481D2D" w:rsidRDefault="00897956">
            <w:pPr>
              <w:pStyle w:val="TAL"/>
            </w:pPr>
            <w:r w:rsidRPr="00481D2D">
              <w:t>o.1</w:t>
            </w:r>
          </w:p>
        </w:tc>
      </w:tr>
      <w:tr w:rsidR="00897956" w:rsidRPr="00481D2D" w14:paraId="35680044" w14:textId="77777777">
        <w:tc>
          <w:tcPr>
            <w:tcW w:w="1134" w:type="dxa"/>
          </w:tcPr>
          <w:p w14:paraId="0083B0D5" w14:textId="77777777" w:rsidR="00897956" w:rsidRPr="00481D2D" w:rsidRDefault="00897956">
            <w:pPr>
              <w:pStyle w:val="TAL"/>
            </w:pPr>
            <w:r w:rsidRPr="00481D2D">
              <w:t>2</w:t>
            </w:r>
          </w:p>
        </w:tc>
        <w:tc>
          <w:tcPr>
            <w:tcW w:w="3402" w:type="dxa"/>
          </w:tcPr>
          <w:p w14:paraId="57238BB5" w14:textId="77777777" w:rsidR="00897956" w:rsidRPr="00481D2D" w:rsidRDefault="00897956">
            <w:pPr>
              <w:pStyle w:val="TAL"/>
            </w:pPr>
            <w:r w:rsidRPr="00481D2D">
              <w:t xml:space="preserve">Proxy </w:t>
            </w:r>
          </w:p>
        </w:tc>
        <w:tc>
          <w:tcPr>
            <w:tcW w:w="1701" w:type="dxa"/>
          </w:tcPr>
          <w:p w14:paraId="09B37EAB" w14:textId="77777777" w:rsidR="00897956" w:rsidRPr="00481D2D" w:rsidRDefault="00897956">
            <w:pPr>
              <w:pStyle w:val="TAL"/>
            </w:pPr>
            <w:r w:rsidRPr="00481D2D">
              <w:t>[26]</w:t>
            </w:r>
          </w:p>
        </w:tc>
        <w:tc>
          <w:tcPr>
            <w:tcW w:w="1701" w:type="dxa"/>
          </w:tcPr>
          <w:p w14:paraId="460F11E1" w14:textId="77777777" w:rsidR="00897956" w:rsidRPr="00481D2D" w:rsidRDefault="00897956">
            <w:pPr>
              <w:pStyle w:val="TAL"/>
            </w:pPr>
            <w:r w:rsidRPr="00481D2D">
              <w:t>o.1</w:t>
            </w:r>
          </w:p>
        </w:tc>
        <w:tc>
          <w:tcPr>
            <w:tcW w:w="1701" w:type="dxa"/>
          </w:tcPr>
          <w:p w14:paraId="4B2DC193" w14:textId="77777777" w:rsidR="00897956" w:rsidRPr="00481D2D" w:rsidRDefault="00897956">
            <w:pPr>
              <w:pStyle w:val="TAL"/>
            </w:pPr>
            <w:r w:rsidRPr="00481D2D">
              <w:t>o.1</w:t>
            </w:r>
          </w:p>
        </w:tc>
      </w:tr>
      <w:tr w:rsidR="00897956" w:rsidRPr="00481D2D" w14:paraId="12DE1C9B" w14:textId="77777777">
        <w:trPr>
          <w:cantSplit/>
        </w:trPr>
        <w:tc>
          <w:tcPr>
            <w:tcW w:w="9639" w:type="dxa"/>
            <w:gridSpan w:val="5"/>
          </w:tcPr>
          <w:p w14:paraId="71DEFEB3" w14:textId="77777777" w:rsidR="00897956" w:rsidRPr="00481D2D" w:rsidRDefault="00897956">
            <w:pPr>
              <w:pStyle w:val="TAN"/>
            </w:pPr>
            <w:r w:rsidRPr="00481D2D">
              <w:t>o.1:</w:t>
            </w:r>
            <w:r w:rsidRPr="00481D2D">
              <w:tab/>
              <w:t>It is mandatory to support exactly one of these items.</w:t>
            </w:r>
          </w:p>
        </w:tc>
      </w:tr>
      <w:tr w:rsidR="00897956" w:rsidRPr="00481D2D" w14:paraId="7B3C8846" w14:textId="77777777">
        <w:trPr>
          <w:cantSplit/>
        </w:trPr>
        <w:tc>
          <w:tcPr>
            <w:tcW w:w="9639" w:type="dxa"/>
            <w:gridSpan w:val="5"/>
          </w:tcPr>
          <w:p w14:paraId="6DFC1849" w14:textId="77777777" w:rsidR="00897956" w:rsidRPr="00481D2D" w:rsidRDefault="00897956">
            <w:pPr>
              <w:pStyle w:val="TAN"/>
            </w:pPr>
            <w:r w:rsidRPr="00481D2D">
              <w:t>NOTE:</w:t>
            </w:r>
            <w:r w:rsidRPr="00481D2D">
              <w:tab/>
              <w:t>For the purposes of the present document it has been chosen to keep the specification simple by the tables specifying only one role at a time. This does not preclude implementations providing two roles, but an entirely separate assessment of the tables shall be made for each role.</w:t>
            </w:r>
          </w:p>
        </w:tc>
      </w:tr>
    </w:tbl>
    <w:p w14:paraId="5C44EB07" w14:textId="77777777" w:rsidR="00897956" w:rsidRPr="00481D2D" w:rsidRDefault="00897956"/>
    <w:p w14:paraId="5AF94049" w14:textId="77777777" w:rsidR="00897956" w:rsidRPr="00481D2D" w:rsidRDefault="00897956">
      <w:pPr>
        <w:pStyle w:val="TH"/>
      </w:pPr>
      <w:r w:rsidRPr="00481D2D">
        <w:t>Table A.3: Roles specific to this profi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3402"/>
        <w:gridCol w:w="1701"/>
        <w:gridCol w:w="1701"/>
        <w:gridCol w:w="1701"/>
      </w:tblGrid>
      <w:tr w:rsidR="00897956" w:rsidRPr="00481D2D" w14:paraId="08F16477" w14:textId="77777777">
        <w:tc>
          <w:tcPr>
            <w:tcW w:w="1134" w:type="dxa"/>
          </w:tcPr>
          <w:p w14:paraId="27241B12" w14:textId="77777777" w:rsidR="00897956" w:rsidRPr="00481D2D" w:rsidRDefault="00897956">
            <w:pPr>
              <w:pStyle w:val="TAH"/>
            </w:pPr>
            <w:r w:rsidRPr="00481D2D">
              <w:t>Item</w:t>
            </w:r>
          </w:p>
        </w:tc>
        <w:tc>
          <w:tcPr>
            <w:tcW w:w="3402" w:type="dxa"/>
          </w:tcPr>
          <w:p w14:paraId="2F2F4041" w14:textId="77777777" w:rsidR="00897956" w:rsidRPr="00481D2D" w:rsidRDefault="00897956">
            <w:pPr>
              <w:pStyle w:val="TAH"/>
            </w:pPr>
            <w:r w:rsidRPr="00481D2D">
              <w:t>Roles</w:t>
            </w:r>
          </w:p>
        </w:tc>
        <w:tc>
          <w:tcPr>
            <w:tcW w:w="1701" w:type="dxa"/>
          </w:tcPr>
          <w:p w14:paraId="42C0D8BA" w14:textId="77777777" w:rsidR="00897956" w:rsidRPr="00481D2D" w:rsidRDefault="00897956">
            <w:pPr>
              <w:pStyle w:val="TAH"/>
            </w:pPr>
            <w:r w:rsidRPr="00481D2D">
              <w:t>Reference</w:t>
            </w:r>
          </w:p>
        </w:tc>
        <w:tc>
          <w:tcPr>
            <w:tcW w:w="1701" w:type="dxa"/>
          </w:tcPr>
          <w:p w14:paraId="7B472C9C" w14:textId="77777777" w:rsidR="00897956" w:rsidRPr="00481D2D" w:rsidRDefault="00897956">
            <w:pPr>
              <w:pStyle w:val="TAH"/>
            </w:pPr>
            <w:r w:rsidRPr="00481D2D">
              <w:t>RFC status</w:t>
            </w:r>
          </w:p>
        </w:tc>
        <w:tc>
          <w:tcPr>
            <w:tcW w:w="1701" w:type="dxa"/>
          </w:tcPr>
          <w:p w14:paraId="74876317" w14:textId="77777777" w:rsidR="00897956" w:rsidRPr="00481D2D" w:rsidRDefault="00897956">
            <w:pPr>
              <w:pStyle w:val="TAH"/>
            </w:pPr>
            <w:r w:rsidRPr="00481D2D">
              <w:t>Profile status</w:t>
            </w:r>
          </w:p>
        </w:tc>
      </w:tr>
      <w:tr w:rsidR="00897956" w:rsidRPr="00481D2D" w14:paraId="1358BF9E" w14:textId="77777777">
        <w:tc>
          <w:tcPr>
            <w:tcW w:w="1134" w:type="dxa"/>
          </w:tcPr>
          <w:p w14:paraId="2FA7ED7E" w14:textId="77777777" w:rsidR="00897956" w:rsidRPr="00481D2D" w:rsidRDefault="00897956">
            <w:pPr>
              <w:pStyle w:val="TAL"/>
            </w:pPr>
            <w:r w:rsidRPr="00481D2D">
              <w:t>1</w:t>
            </w:r>
          </w:p>
        </w:tc>
        <w:tc>
          <w:tcPr>
            <w:tcW w:w="3402" w:type="dxa"/>
          </w:tcPr>
          <w:p w14:paraId="584EC075" w14:textId="77777777" w:rsidR="00897956" w:rsidRPr="00481D2D" w:rsidRDefault="00897956">
            <w:pPr>
              <w:pStyle w:val="TAL"/>
            </w:pPr>
            <w:r w:rsidRPr="00481D2D">
              <w:t>UE</w:t>
            </w:r>
          </w:p>
        </w:tc>
        <w:tc>
          <w:tcPr>
            <w:tcW w:w="1701" w:type="dxa"/>
          </w:tcPr>
          <w:p w14:paraId="603A1F7E" w14:textId="77777777" w:rsidR="00897956" w:rsidRPr="00481D2D" w:rsidRDefault="00897956">
            <w:pPr>
              <w:pStyle w:val="TAL"/>
            </w:pPr>
            <w:r w:rsidRPr="00481D2D">
              <w:t>5.1</w:t>
            </w:r>
          </w:p>
        </w:tc>
        <w:tc>
          <w:tcPr>
            <w:tcW w:w="1701" w:type="dxa"/>
          </w:tcPr>
          <w:p w14:paraId="30D7208E" w14:textId="77777777" w:rsidR="00897956" w:rsidRPr="00481D2D" w:rsidRDefault="00897956">
            <w:pPr>
              <w:pStyle w:val="TAL"/>
            </w:pPr>
            <w:r w:rsidRPr="00481D2D">
              <w:t>n/a</w:t>
            </w:r>
          </w:p>
        </w:tc>
        <w:tc>
          <w:tcPr>
            <w:tcW w:w="1701" w:type="dxa"/>
          </w:tcPr>
          <w:p w14:paraId="4808C41F" w14:textId="77777777" w:rsidR="00897956" w:rsidRPr="00481D2D" w:rsidRDefault="00897956">
            <w:pPr>
              <w:pStyle w:val="TAL"/>
            </w:pPr>
            <w:r w:rsidRPr="00481D2D">
              <w:t>o.1</w:t>
            </w:r>
          </w:p>
        </w:tc>
      </w:tr>
      <w:tr w:rsidR="00237788" w:rsidRPr="00481D2D" w14:paraId="300D0D38" w14:textId="77777777">
        <w:tc>
          <w:tcPr>
            <w:tcW w:w="1134" w:type="dxa"/>
          </w:tcPr>
          <w:p w14:paraId="4EBBC885" w14:textId="77777777" w:rsidR="00237788" w:rsidRPr="00481D2D" w:rsidRDefault="00237788" w:rsidP="00D53C35">
            <w:pPr>
              <w:pStyle w:val="TAL"/>
              <w:rPr>
                <w:lang w:eastAsia="ja-JP"/>
              </w:rPr>
            </w:pPr>
            <w:r w:rsidRPr="00481D2D">
              <w:rPr>
                <w:rFonts w:hint="eastAsia"/>
                <w:lang w:eastAsia="ja-JP"/>
              </w:rPr>
              <w:t>1A</w:t>
            </w:r>
          </w:p>
        </w:tc>
        <w:tc>
          <w:tcPr>
            <w:tcW w:w="3402" w:type="dxa"/>
          </w:tcPr>
          <w:p w14:paraId="15087208" w14:textId="77777777" w:rsidR="00237788" w:rsidRPr="00481D2D" w:rsidRDefault="00237788" w:rsidP="00D53C35">
            <w:pPr>
              <w:pStyle w:val="TAL"/>
              <w:rPr>
                <w:lang w:eastAsia="ja-JP"/>
              </w:rPr>
            </w:pPr>
            <w:r w:rsidRPr="00481D2D">
              <w:rPr>
                <w:rFonts w:hint="eastAsia"/>
                <w:lang w:eastAsia="ja-JP"/>
              </w:rPr>
              <w:t>UE containing UICC</w:t>
            </w:r>
          </w:p>
        </w:tc>
        <w:tc>
          <w:tcPr>
            <w:tcW w:w="1701" w:type="dxa"/>
          </w:tcPr>
          <w:p w14:paraId="000B5CF9" w14:textId="77777777" w:rsidR="00237788" w:rsidRPr="00481D2D" w:rsidRDefault="00237788" w:rsidP="00D53C35">
            <w:pPr>
              <w:pStyle w:val="TAL"/>
              <w:rPr>
                <w:lang w:eastAsia="ja-JP"/>
              </w:rPr>
            </w:pPr>
            <w:r w:rsidRPr="00481D2D">
              <w:rPr>
                <w:rFonts w:hint="eastAsia"/>
                <w:lang w:eastAsia="ja-JP"/>
              </w:rPr>
              <w:t>5.1</w:t>
            </w:r>
          </w:p>
        </w:tc>
        <w:tc>
          <w:tcPr>
            <w:tcW w:w="1701" w:type="dxa"/>
          </w:tcPr>
          <w:p w14:paraId="4EFA7B8C" w14:textId="77777777" w:rsidR="00237788" w:rsidRPr="00481D2D" w:rsidRDefault="00237788" w:rsidP="00D53C35">
            <w:pPr>
              <w:pStyle w:val="TAL"/>
              <w:rPr>
                <w:lang w:eastAsia="ja-JP"/>
              </w:rPr>
            </w:pPr>
            <w:r w:rsidRPr="00481D2D">
              <w:rPr>
                <w:rFonts w:hint="eastAsia"/>
                <w:lang w:eastAsia="ja-JP"/>
              </w:rPr>
              <w:t>n/a</w:t>
            </w:r>
          </w:p>
        </w:tc>
        <w:tc>
          <w:tcPr>
            <w:tcW w:w="1701" w:type="dxa"/>
          </w:tcPr>
          <w:p w14:paraId="7A628173" w14:textId="77777777" w:rsidR="00237788" w:rsidRPr="00481D2D" w:rsidRDefault="00237788" w:rsidP="00D53C35">
            <w:pPr>
              <w:pStyle w:val="TAL"/>
              <w:rPr>
                <w:lang w:eastAsia="ja-JP"/>
              </w:rPr>
            </w:pPr>
            <w:r w:rsidRPr="00481D2D">
              <w:rPr>
                <w:rFonts w:hint="eastAsia"/>
                <w:lang w:eastAsia="ja-JP"/>
              </w:rPr>
              <w:t>c5</w:t>
            </w:r>
          </w:p>
        </w:tc>
      </w:tr>
      <w:tr w:rsidR="00237788" w:rsidRPr="00481D2D" w14:paraId="1B78B6BA" w14:textId="77777777">
        <w:tc>
          <w:tcPr>
            <w:tcW w:w="1134" w:type="dxa"/>
          </w:tcPr>
          <w:p w14:paraId="7FC0DB4E" w14:textId="77777777" w:rsidR="00237788" w:rsidRPr="00481D2D" w:rsidRDefault="00237788" w:rsidP="00D53C35">
            <w:pPr>
              <w:pStyle w:val="TAL"/>
              <w:rPr>
                <w:lang w:eastAsia="ja-JP"/>
              </w:rPr>
            </w:pPr>
            <w:r w:rsidRPr="00481D2D">
              <w:rPr>
                <w:rFonts w:hint="eastAsia"/>
                <w:lang w:eastAsia="ja-JP"/>
              </w:rPr>
              <w:t>1B</w:t>
            </w:r>
          </w:p>
        </w:tc>
        <w:tc>
          <w:tcPr>
            <w:tcW w:w="3402" w:type="dxa"/>
          </w:tcPr>
          <w:p w14:paraId="24AA47DB" w14:textId="77777777" w:rsidR="00237788" w:rsidRPr="00481D2D" w:rsidRDefault="00237788" w:rsidP="00D53C35">
            <w:pPr>
              <w:pStyle w:val="TAL"/>
              <w:rPr>
                <w:lang w:eastAsia="ja-JP"/>
              </w:rPr>
            </w:pPr>
            <w:r w:rsidRPr="00481D2D">
              <w:rPr>
                <w:rFonts w:hint="eastAsia"/>
                <w:lang w:eastAsia="ja-JP"/>
              </w:rPr>
              <w:t>UE without UICC</w:t>
            </w:r>
          </w:p>
        </w:tc>
        <w:tc>
          <w:tcPr>
            <w:tcW w:w="1701" w:type="dxa"/>
          </w:tcPr>
          <w:p w14:paraId="3393749A" w14:textId="77777777" w:rsidR="00237788" w:rsidRPr="00481D2D" w:rsidRDefault="00237788" w:rsidP="00D53C35">
            <w:pPr>
              <w:pStyle w:val="TAL"/>
              <w:rPr>
                <w:lang w:eastAsia="ja-JP"/>
              </w:rPr>
            </w:pPr>
            <w:r w:rsidRPr="00481D2D">
              <w:rPr>
                <w:rFonts w:hint="eastAsia"/>
                <w:lang w:eastAsia="ja-JP"/>
              </w:rPr>
              <w:t>5.1</w:t>
            </w:r>
          </w:p>
        </w:tc>
        <w:tc>
          <w:tcPr>
            <w:tcW w:w="1701" w:type="dxa"/>
          </w:tcPr>
          <w:p w14:paraId="3AECFBD5" w14:textId="77777777" w:rsidR="00237788" w:rsidRPr="00481D2D" w:rsidRDefault="00237788" w:rsidP="00D53C35">
            <w:pPr>
              <w:pStyle w:val="TAL"/>
              <w:rPr>
                <w:lang w:eastAsia="ja-JP"/>
              </w:rPr>
            </w:pPr>
            <w:r w:rsidRPr="00481D2D">
              <w:rPr>
                <w:rFonts w:hint="eastAsia"/>
                <w:lang w:eastAsia="ja-JP"/>
              </w:rPr>
              <w:t>n/a</w:t>
            </w:r>
          </w:p>
        </w:tc>
        <w:tc>
          <w:tcPr>
            <w:tcW w:w="1701" w:type="dxa"/>
          </w:tcPr>
          <w:p w14:paraId="3085E396" w14:textId="77777777" w:rsidR="00237788" w:rsidRPr="00481D2D" w:rsidRDefault="00237788" w:rsidP="00D53C35">
            <w:pPr>
              <w:pStyle w:val="TAL"/>
              <w:rPr>
                <w:lang w:eastAsia="ja-JP"/>
              </w:rPr>
            </w:pPr>
            <w:r w:rsidRPr="00481D2D">
              <w:rPr>
                <w:rFonts w:hint="eastAsia"/>
                <w:lang w:eastAsia="ja-JP"/>
              </w:rPr>
              <w:t>c5</w:t>
            </w:r>
          </w:p>
        </w:tc>
      </w:tr>
      <w:tr w:rsidR="00897956" w:rsidRPr="00481D2D" w14:paraId="6C54A61F" w14:textId="77777777">
        <w:tc>
          <w:tcPr>
            <w:tcW w:w="1134" w:type="dxa"/>
          </w:tcPr>
          <w:p w14:paraId="0106D11F" w14:textId="77777777" w:rsidR="00897956" w:rsidRPr="00481D2D" w:rsidRDefault="00897956">
            <w:pPr>
              <w:pStyle w:val="TAL"/>
            </w:pPr>
            <w:r w:rsidRPr="00481D2D">
              <w:t>2</w:t>
            </w:r>
          </w:p>
        </w:tc>
        <w:tc>
          <w:tcPr>
            <w:tcW w:w="3402" w:type="dxa"/>
          </w:tcPr>
          <w:p w14:paraId="7D9133AD" w14:textId="77777777" w:rsidR="00897956" w:rsidRPr="00481D2D" w:rsidRDefault="00897956">
            <w:pPr>
              <w:pStyle w:val="TAL"/>
            </w:pPr>
            <w:r w:rsidRPr="00481D2D">
              <w:t>P-CSCF</w:t>
            </w:r>
          </w:p>
        </w:tc>
        <w:tc>
          <w:tcPr>
            <w:tcW w:w="1701" w:type="dxa"/>
          </w:tcPr>
          <w:p w14:paraId="46787480" w14:textId="77777777" w:rsidR="00897956" w:rsidRPr="00481D2D" w:rsidRDefault="00897956">
            <w:pPr>
              <w:pStyle w:val="TAL"/>
            </w:pPr>
            <w:r w:rsidRPr="00481D2D">
              <w:t>5.2</w:t>
            </w:r>
          </w:p>
        </w:tc>
        <w:tc>
          <w:tcPr>
            <w:tcW w:w="1701" w:type="dxa"/>
          </w:tcPr>
          <w:p w14:paraId="161A333C" w14:textId="77777777" w:rsidR="00897956" w:rsidRPr="00481D2D" w:rsidRDefault="00897956">
            <w:pPr>
              <w:pStyle w:val="TAL"/>
            </w:pPr>
            <w:r w:rsidRPr="00481D2D">
              <w:t>n/a</w:t>
            </w:r>
          </w:p>
        </w:tc>
        <w:tc>
          <w:tcPr>
            <w:tcW w:w="1701" w:type="dxa"/>
          </w:tcPr>
          <w:p w14:paraId="062C4B62" w14:textId="77777777" w:rsidR="00897956" w:rsidRPr="00481D2D" w:rsidRDefault="00897956">
            <w:pPr>
              <w:pStyle w:val="TAL"/>
            </w:pPr>
            <w:r w:rsidRPr="00481D2D">
              <w:t>o.1</w:t>
            </w:r>
          </w:p>
        </w:tc>
      </w:tr>
      <w:tr w:rsidR="00F551B9" w:rsidRPr="00481D2D" w14:paraId="7B187851" w14:textId="77777777">
        <w:tc>
          <w:tcPr>
            <w:tcW w:w="1134" w:type="dxa"/>
          </w:tcPr>
          <w:p w14:paraId="0675E3F5" w14:textId="77777777" w:rsidR="00F551B9" w:rsidRPr="00481D2D" w:rsidRDefault="00F551B9" w:rsidP="0018107A">
            <w:pPr>
              <w:pStyle w:val="TAL"/>
            </w:pPr>
            <w:r w:rsidRPr="00481D2D">
              <w:t>2A</w:t>
            </w:r>
          </w:p>
        </w:tc>
        <w:tc>
          <w:tcPr>
            <w:tcW w:w="3402" w:type="dxa"/>
          </w:tcPr>
          <w:p w14:paraId="73B6E8AC" w14:textId="77777777" w:rsidR="00F551B9" w:rsidRPr="00481D2D" w:rsidRDefault="00F551B9" w:rsidP="0018107A">
            <w:pPr>
              <w:pStyle w:val="TAL"/>
            </w:pPr>
            <w:r w:rsidRPr="00481D2D">
              <w:t>P-CSCF (IMS-</w:t>
            </w:r>
            <w:smartTag w:uri="urn:schemas-microsoft-com:office:smarttags" w:element="stockticker">
              <w:r w:rsidRPr="00481D2D">
                <w:t>ALG</w:t>
              </w:r>
            </w:smartTag>
            <w:r w:rsidRPr="00481D2D">
              <w:t>)</w:t>
            </w:r>
          </w:p>
        </w:tc>
        <w:tc>
          <w:tcPr>
            <w:tcW w:w="1701" w:type="dxa"/>
          </w:tcPr>
          <w:p w14:paraId="4B08F0F1" w14:textId="77777777" w:rsidR="00F551B9" w:rsidRPr="00481D2D" w:rsidRDefault="00F551B9" w:rsidP="0018107A">
            <w:pPr>
              <w:pStyle w:val="TAL"/>
            </w:pPr>
            <w:r w:rsidRPr="00481D2D">
              <w:t>[7]</w:t>
            </w:r>
          </w:p>
        </w:tc>
        <w:tc>
          <w:tcPr>
            <w:tcW w:w="1701" w:type="dxa"/>
          </w:tcPr>
          <w:p w14:paraId="31101B1A" w14:textId="77777777" w:rsidR="00F551B9" w:rsidRPr="00481D2D" w:rsidRDefault="00F551B9" w:rsidP="0018107A">
            <w:pPr>
              <w:pStyle w:val="TAL"/>
            </w:pPr>
            <w:r w:rsidRPr="00481D2D">
              <w:t>n/a</w:t>
            </w:r>
          </w:p>
        </w:tc>
        <w:tc>
          <w:tcPr>
            <w:tcW w:w="1701" w:type="dxa"/>
          </w:tcPr>
          <w:p w14:paraId="51EC8E35" w14:textId="77777777" w:rsidR="00F551B9" w:rsidRPr="00481D2D" w:rsidRDefault="00F551B9" w:rsidP="0018107A">
            <w:pPr>
              <w:pStyle w:val="TAL"/>
            </w:pPr>
            <w:r w:rsidRPr="00481D2D">
              <w:t>c</w:t>
            </w:r>
            <w:r w:rsidR="003679B4" w:rsidRPr="00481D2D">
              <w:t>6</w:t>
            </w:r>
          </w:p>
        </w:tc>
      </w:tr>
      <w:tr w:rsidR="00897956" w:rsidRPr="00481D2D" w14:paraId="0E464D70" w14:textId="77777777">
        <w:tc>
          <w:tcPr>
            <w:tcW w:w="1134" w:type="dxa"/>
          </w:tcPr>
          <w:p w14:paraId="74CCBF4C" w14:textId="77777777" w:rsidR="00897956" w:rsidRPr="00481D2D" w:rsidRDefault="00897956">
            <w:pPr>
              <w:pStyle w:val="TAL"/>
            </w:pPr>
            <w:r w:rsidRPr="00481D2D">
              <w:t>3</w:t>
            </w:r>
          </w:p>
        </w:tc>
        <w:tc>
          <w:tcPr>
            <w:tcW w:w="3402" w:type="dxa"/>
          </w:tcPr>
          <w:p w14:paraId="6DD3BAD2" w14:textId="77777777" w:rsidR="00897956" w:rsidRPr="00481D2D" w:rsidRDefault="00897956">
            <w:pPr>
              <w:pStyle w:val="TAL"/>
            </w:pPr>
            <w:r w:rsidRPr="00481D2D">
              <w:t>I-CSCF</w:t>
            </w:r>
          </w:p>
        </w:tc>
        <w:tc>
          <w:tcPr>
            <w:tcW w:w="1701" w:type="dxa"/>
          </w:tcPr>
          <w:p w14:paraId="6EB30000" w14:textId="77777777" w:rsidR="00897956" w:rsidRPr="00481D2D" w:rsidRDefault="00897956">
            <w:pPr>
              <w:pStyle w:val="TAL"/>
            </w:pPr>
            <w:r w:rsidRPr="00481D2D">
              <w:t>5.3</w:t>
            </w:r>
          </w:p>
        </w:tc>
        <w:tc>
          <w:tcPr>
            <w:tcW w:w="1701" w:type="dxa"/>
          </w:tcPr>
          <w:p w14:paraId="6413E7A0" w14:textId="77777777" w:rsidR="00897956" w:rsidRPr="00481D2D" w:rsidRDefault="00897956">
            <w:pPr>
              <w:pStyle w:val="TAL"/>
            </w:pPr>
            <w:r w:rsidRPr="00481D2D">
              <w:t>n/a</w:t>
            </w:r>
          </w:p>
        </w:tc>
        <w:tc>
          <w:tcPr>
            <w:tcW w:w="1701" w:type="dxa"/>
          </w:tcPr>
          <w:p w14:paraId="6AA9C70E" w14:textId="77777777" w:rsidR="00897956" w:rsidRPr="00481D2D" w:rsidRDefault="00897956">
            <w:pPr>
              <w:pStyle w:val="TAL"/>
            </w:pPr>
            <w:r w:rsidRPr="00481D2D">
              <w:t>o.1</w:t>
            </w:r>
          </w:p>
        </w:tc>
      </w:tr>
      <w:tr w:rsidR="00897956" w:rsidRPr="00481D2D" w14:paraId="30E8045D" w14:textId="77777777">
        <w:tc>
          <w:tcPr>
            <w:tcW w:w="1134" w:type="dxa"/>
          </w:tcPr>
          <w:p w14:paraId="3A158400" w14:textId="77777777" w:rsidR="00897956" w:rsidRPr="00481D2D" w:rsidRDefault="00897956">
            <w:pPr>
              <w:pStyle w:val="TAL"/>
            </w:pPr>
            <w:r w:rsidRPr="00481D2D">
              <w:t>3A</w:t>
            </w:r>
          </w:p>
        </w:tc>
        <w:tc>
          <w:tcPr>
            <w:tcW w:w="3402" w:type="dxa"/>
          </w:tcPr>
          <w:p w14:paraId="6675C452" w14:textId="77777777" w:rsidR="00897956" w:rsidRPr="00481D2D" w:rsidRDefault="001A0D94">
            <w:pPr>
              <w:pStyle w:val="TAL"/>
            </w:pPr>
            <w:r w:rsidRPr="00481D2D">
              <w:t>void</w:t>
            </w:r>
          </w:p>
        </w:tc>
        <w:tc>
          <w:tcPr>
            <w:tcW w:w="1701" w:type="dxa"/>
          </w:tcPr>
          <w:p w14:paraId="4EF97333" w14:textId="77777777" w:rsidR="00897956" w:rsidRPr="00481D2D" w:rsidRDefault="00897956">
            <w:pPr>
              <w:pStyle w:val="TAL"/>
            </w:pPr>
          </w:p>
        </w:tc>
        <w:tc>
          <w:tcPr>
            <w:tcW w:w="1701" w:type="dxa"/>
          </w:tcPr>
          <w:p w14:paraId="52C55D91" w14:textId="77777777" w:rsidR="00897956" w:rsidRPr="00481D2D" w:rsidRDefault="00897956">
            <w:pPr>
              <w:pStyle w:val="TAL"/>
            </w:pPr>
          </w:p>
        </w:tc>
        <w:tc>
          <w:tcPr>
            <w:tcW w:w="1701" w:type="dxa"/>
          </w:tcPr>
          <w:p w14:paraId="78A36F0B" w14:textId="77777777" w:rsidR="00897956" w:rsidRPr="00481D2D" w:rsidRDefault="00897956">
            <w:pPr>
              <w:pStyle w:val="TAL"/>
            </w:pPr>
          </w:p>
        </w:tc>
      </w:tr>
      <w:tr w:rsidR="00897956" w:rsidRPr="00481D2D" w14:paraId="2B86A53E" w14:textId="77777777">
        <w:tc>
          <w:tcPr>
            <w:tcW w:w="1134" w:type="dxa"/>
          </w:tcPr>
          <w:p w14:paraId="4FFC37EE" w14:textId="77777777" w:rsidR="00897956" w:rsidRPr="00481D2D" w:rsidRDefault="00897956">
            <w:pPr>
              <w:pStyle w:val="TAL"/>
            </w:pPr>
            <w:r w:rsidRPr="00481D2D">
              <w:t>4</w:t>
            </w:r>
          </w:p>
        </w:tc>
        <w:tc>
          <w:tcPr>
            <w:tcW w:w="3402" w:type="dxa"/>
          </w:tcPr>
          <w:p w14:paraId="19FA7EA1" w14:textId="77777777" w:rsidR="00897956" w:rsidRPr="00481D2D" w:rsidRDefault="00897956">
            <w:pPr>
              <w:pStyle w:val="TAL"/>
            </w:pPr>
            <w:r w:rsidRPr="00481D2D">
              <w:t>S-CSCF</w:t>
            </w:r>
          </w:p>
        </w:tc>
        <w:tc>
          <w:tcPr>
            <w:tcW w:w="1701" w:type="dxa"/>
          </w:tcPr>
          <w:p w14:paraId="39D89FCF" w14:textId="77777777" w:rsidR="00897956" w:rsidRPr="00481D2D" w:rsidRDefault="00897956">
            <w:pPr>
              <w:pStyle w:val="TAL"/>
            </w:pPr>
            <w:r w:rsidRPr="00481D2D">
              <w:t>5.4</w:t>
            </w:r>
          </w:p>
        </w:tc>
        <w:tc>
          <w:tcPr>
            <w:tcW w:w="1701" w:type="dxa"/>
          </w:tcPr>
          <w:p w14:paraId="4677A051" w14:textId="77777777" w:rsidR="00897956" w:rsidRPr="00481D2D" w:rsidRDefault="00897956">
            <w:pPr>
              <w:pStyle w:val="TAL"/>
            </w:pPr>
            <w:r w:rsidRPr="00481D2D">
              <w:t>n/a</w:t>
            </w:r>
          </w:p>
        </w:tc>
        <w:tc>
          <w:tcPr>
            <w:tcW w:w="1701" w:type="dxa"/>
          </w:tcPr>
          <w:p w14:paraId="764E0E47" w14:textId="77777777" w:rsidR="00897956" w:rsidRPr="00481D2D" w:rsidRDefault="00897956">
            <w:pPr>
              <w:pStyle w:val="TAL"/>
            </w:pPr>
            <w:r w:rsidRPr="00481D2D">
              <w:t>o.1</w:t>
            </w:r>
          </w:p>
        </w:tc>
      </w:tr>
      <w:tr w:rsidR="00897956" w:rsidRPr="00481D2D" w14:paraId="1BEDFD2E" w14:textId="77777777">
        <w:tc>
          <w:tcPr>
            <w:tcW w:w="1134" w:type="dxa"/>
          </w:tcPr>
          <w:p w14:paraId="677E0148" w14:textId="77777777" w:rsidR="00897956" w:rsidRPr="00481D2D" w:rsidRDefault="00897956">
            <w:pPr>
              <w:pStyle w:val="TAL"/>
            </w:pPr>
            <w:r w:rsidRPr="00481D2D">
              <w:t>5</w:t>
            </w:r>
          </w:p>
        </w:tc>
        <w:tc>
          <w:tcPr>
            <w:tcW w:w="3402" w:type="dxa"/>
          </w:tcPr>
          <w:p w14:paraId="6804051D" w14:textId="77777777" w:rsidR="00897956" w:rsidRPr="00481D2D" w:rsidRDefault="00897956">
            <w:pPr>
              <w:pStyle w:val="TAL"/>
            </w:pPr>
            <w:r w:rsidRPr="00481D2D">
              <w:t>BGCF</w:t>
            </w:r>
          </w:p>
        </w:tc>
        <w:tc>
          <w:tcPr>
            <w:tcW w:w="1701" w:type="dxa"/>
          </w:tcPr>
          <w:p w14:paraId="7D452131" w14:textId="77777777" w:rsidR="00897956" w:rsidRPr="00481D2D" w:rsidRDefault="00897956">
            <w:pPr>
              <w:pStyle w:val="TAL"/>
            </w:pPr>
            <w:r w:rsidRPr="00481D2D">
              <w:t>5.6</w:t>
            </w:r>
          </w:p>
        </w:tc>
        <w:tc>
          <w:tcPr>
            <w:tcW w:w="1701" w:type="dxa"/>
          </w:tcPr>
          <w:p w14:paraId="60175813" w14:textId="77777777" w:rsidR="00897956" w:rsidRPr="00481D2D" w:rsidRDefault="00897956">
            <w:pPr>
              <w:pStyle w:val="TAL"/>
            </w:pPr>
            <w:r w:rsidRPr="00481D2D">
              <w:t>n/a</w:t>
            </w:r>
          </w:p>
        </w:tc>
        <w:tc>
          <w:tcPr>
            <w:tcW w:w="1701" w:type="dxa"/>
          </w:tcPr>
          <w:p w14:paraId="7A9AB3BB" w14:textId="77777777" w:rsidR="00897956" w:rsidRPr="00481D2D" w:rsidRDefault="00897956">
            <w:pPr>
              <w:pStyle w:val="TAL"/>
            </w:pPr>
            <w:r w:rsidRPr="00481D2D">
              <w:t>o.1</w:t>
            </w:r>
          </w:p>
        </w:tc>
      </w:tr>
      <w:tr w:rsidR="00897956" w:rsidRPr="00481D2D" w14:paraId="30766594" w14:textId="77777777">
        <w:tc>
          <w:tcPr>
            <w:tcW w:w="1134" w:type="dxa"/>
          </w:tcPr>
          <w:p w14:paraId="14168516" w14:textId="77777777" w:rsidR="00897956" w:rsidRPr="00481D2D" w:rsidRDefault="00897956">
            <w:pPr>
              <w:pStyle w:val="TAL"/>
            </w:pPr>
            <w:r w:rsidRPr="00481D2D">
              <w:t>6</w:t>
            </w:r>
          </w:p>
        </w:tc>
        <w:tc>
          <w:tcPr>
            <w:tcW w:w="3402" w:type="dxa"/>
          </w:tcPr>
          <w:p w14:paraId="3EFC5963" w14:textId="77777777" w:rsidR="00897956" w:rsidRPr="00481D2D" w:rsidRDefault="00897956">
            <w:pPr>
              <w:pStyle w:val="TAL"/>
            </w:pPr>
            <w:r w:rsidRPr="00481D2D">
              <w:t>MGCF</w:t>
            </w:r>
          </w:p>
        </w:tc>
        <w:tc>
          <w:tcPr>
            <w:tcW w:w="1701" w:type="dxa"/>
          </w:tcPr>
          <w:p w14:paraId="71FDEDE0" w14:textId="77777777" w:rsidR="00897956" w:rsidRPr="00481D2D" w:rsidRDefault="00897956">
            <w:pPr>
              <w:pStyle w:val="TAL"/>
            </w:pPr>
            <w:r w:rsidRPr="00481D2D">
              <w:t>5.5</w:t>
            </w:r>
          </w:p>
        </w:tc>
        <w:tc>
          <w:tcPr>
            <w:tcW w:w="1701" w:type="dxa"/>
          </w:tcPr>
          <w:p w14:paraId="359B8C15" w14:textId="77777777" w:rsidR="00897956" w:rsidRPr="00481D2D" w:rsidRDefault="00897956">
            <w:pPr>
              <w:pStyle w:val="TAL"/>
            </w:pPr>
            <w:r w:rsidRPr="00481D2D">
              <w:t>n/a</w:t>
            </w:r>
          </w:p>
        </w:tc>
        <w:tc>
          <w:tcPr>
            <w:tcW w:w="1701" w:type="dxa"/>
          </w:tcPr>
          <w:p w14:paraId="2B59D613" w14:textId="77777777" w:rsidR="00897956" w:rsidRPr="00481D2D" w:rsidRDefault="00897956">
            <w:pPr>
              <w:pStyle w:val="TAL"/>
            </w:pPr>
            <w:r w:rsidRPr="00481D2D">
              <w:t>o.1</w:t>
            </w:r>
          </w:p>
        </w:tc>
      </w:tr>
      <w:tr w:rsidR="00897956" w:rsidRPr="00481D2D" w14:paraId="68E6FDAD" w14:textId="77777777">
        <w:tc>
          <w:tcPr>
            <w:tcW w:w="1134" w:type="dxa"/>
          </w:tcPr>
          <w:p w14:paraId="4923ADF7" w14:textId="77777777" w:rsidR="00897956" w:rsidRPr="00481D2D" w:rsidRDefault="00897956">
            <w:pPr>
              <w:pStyle w:val="TAL"/>
            </w:pPr>
            <w:r w:rsidRPr="00481D2D">
              <w:t>7</w:t>
            </w:r>
          </w:p>
        </w:tc>
        <w:tc>
          <w:tcPr>
            <w:tcW w:w="3402" w:type="dxa"/>
          </w:tcPr>
          <w:p w14:paraId="78D5B657" w14:textId="77777777" w:rsidR="00897956" w:rsidRPr="00481D2D" w:rsidRDefault="00897956">
            <w:pPr>
              <w:pStyle w:val="TAL"/>
            </w:pPr>
            <w:r w:rsidRPr="00481D2D">
              <w:t>AS</w:t>
            </w:r>
          </w:p>
        </w:tc>
        <w:tc>
          <w:tcPr>
            <w:tcW w:w="1701" w:type="dxa"/>
          </w:tcPr>
          <w:p w14:paraId="39C13119" w14:textId="77777777" w:rsidR="00897956" w:rsidRPr="00481D2D" w:rsidRDefault="00897956">
            <w:pPr>
              <w:pStyle w:val="TAL"/>
            </w:pPr>
            <w:r w:rsidRPr="00481D2D">
              <w:t>5.7</w:t>
            </w:r>
          </w:p>
        </w:tc>
        <w:tc>
          <w:tcPr>
            <w:tcW w:w="1701" w:type="dxa"/>
          </w:tcPr>
          <w:p w14:paraId="438571E9" w14:textId="77777777" w:rsidR="00897956" w:rsidRPr="00481D2D" w:rsidRDefault="00897956">
            <w:pPr>
              <w:pStyle w:val="TAL"/>
            </w:pPr>
            <w:r w:rsidRPr="00481D2D">
              <w:t>n/a</w:t>
            </w:r>
          </w:p>
        </w:tc>
        <w:tc>
          <w:tcPr>
            <w:tcW w:w="1701" w:type="dxa"/>
          </w:tcPr>
          <w:p w14:paraId="716FCBB6" w14:textId="77777777" w:rsidR="00897956" w:rsidRPr="00481D2D" w:rsidRDefault="00897956">
            <w:pPr>
              <w:pStyle w:val="TAL"/>
            </w:pPr>
            <w:r w:rsidRPr="00481D2D">
              <w:t>o.1</w:t>
            </w:r>
          </w:p>
        </w:tc>
      </w:tr>
      <w:tr w:rsidR="00897956" w:rsidRPr="00481D2D" w14:paraId="608629AD" w14:textId="77777777">
        <w:tc>
          <w:tcPr>
            <w:tcW w:w="1134" w:type="dxa"/>
          </w:tcPr>
          <w:p w14:paraId="009EB9BB" w14:textId="77777777" w:rsidR="00897956" w:rsidRPr="00481D2D" w:rsidRDefault="00897956">
            <w:pPr>
              <w:pStyle w:val="TAL"/>
            </w:pPr>
            <w:r w:rsidRPr="00481D2D">
              <w:t>7A</w:t>
            </w:r>
          </w:p>
        </w:tc>
        <w:tc>
          <w:tcPr>
            <w:tcW w:w="3402" w:type="dxa"/>
          </w:tcPr>
          <w:p w14:paraId="6447F347" w14:textId="77777777" w:rsidR="00897956" w:rsidRPr="00481D2D" w:rsidRDefault="00897956">
            <w:pPr>
              <w:pStyle w:val="TAL"/>
            </w:pPr>
            <w:r w:rsidRPr="00481D2D">
              <w:t>AS acting as terminating UA, or redirect server</w:t>
            </w:r>
          </w:p>
        </w:tc>
        <w:tc>
          <w:tcPr>
            <w:tcW w:w="1701" w:type="dxa"/>
          </w:tcPr>
          <w:p w14:paraId="374CDB6A" w14:textId="77777777" w:rsidR="00897956" w:rsidRPr="00481D2D" w:rsidRDefault="00897956">
            <w:pPr>
              <w:pStyle w:val="TAL"/>
            </w:pPr>
            <w:r w:rsidRPr="00481D2D">
              <w:t>5.7.2</w:t>
            </w:r>
          </w:p>
        </w:tc>
        <w:tc>
          <w:tcPr>
            <w:tcW w:w="1701" w:type="dxa"/>
          </w:tcPr>
          <w:p w14:paraId="1A8A30AD" w14:textId="77777777" w:rsidR="00897956" w:rsidRPr="00481D2D" w:rsidRDefault="00897956">
            <w:pPr>
              <w:pStyle w:val="TAL"/>
            </w:pPr>
            <w:r w:rsidRPr="00481D2D">
              <w:t>n/a</w:t>
            </w:r>
          </w:p>
        </w:tc>
        <w:tc>
          <w:tcPr>
            <w:tcW w:w="1701" w:type="dxa"/>
          </w:tcPr>
          <w:p w14:paraId="427A150B" w14:textId="77777777" w:rsidR="00897956" w:rsidRPr="00481D2D" w:rsidRDefault="00897956">
            <w:pPr>
              <w:pStyle w:val="TAL"/>
            </w:pPr>
            <w:r w:rsidRPr="00481D2D">
              <w:t>c2</w:t>
            </w:r>
          </w:p>
        </w:tc>
      </w:tr>
      <w:tr w:rsidR="00897956" w:rsidRPr="00481D2D" w14:paraId="6658AF5E" w14:textId="77777777">
        <w:tc>
          <w:tcPr>
            <w:tcW w:w="1134" w:type="dxa"/>
          </w:tcPr>
          <w:p w14:paraId="15F9B428" w14:textId="77777777" w:rsidR="00897956" w:rsidRPr="00481D2D" w:rsidRDefault="00897956">
            <w:pPr>
              <w:pStyle w:val="TAL"/>
            </w:pPr>
            <w:r w:rsidRPr="00481D2D">
              <w:t>7B</w:t>
            </w:r>
          </w:p>
        </w:tc>
        <w:tc>
          <w:tcPr>
            <w:tcW w:w="3402" w:type="dxa"/>
          </w:tcPr>
          <w:p w14:paraId="278121FF" w14:textId="77777777" w:rsidR="00897956" w:rsidRPr="00481D2D" w:rsidRDefault="00897956">
            <w:pPr>
              <w:pStyle w:val="TAL"/>
            </w:pPr>
            <w:r w:rsidRPr="00481D2D">
              <w:t>AS acting as originating UA</w:t>
            </w:r>
          </w:p>
        </w:tc>
        <w:tc>
          <w:tcPr>
            <w:tcW w:w="1701" w:type="dxa"/>
          </w:tcPr>
          <w:p w14:paraId="200207B5" w14:textId="77777777" w:rsidR="00897956" w:rsidRPr="00481D2D" w:rsidRDefault="00897956">
            <w:pPr>
              <w:pStyle w:val="TAL"/>
            </w:pPr>
            <w:r w:rsidRPr="00481D2D">
              <w:t>5.7.3</w:t>
            </w:r>
          </w:p>
        </w:tc>
        <w:tc>
          <w:tcPr>
            <w:tcW w:w="1701" w:type="dxa"/>
          </w:tcPr>
          <w:p w14:paraId="08EE7CF4" w14:textId="77777777" w:rsidR="00897956" w:rsidRPr="00481D2D" w:rsidRDefault="00897956">
            <w:pPr>
              <w:pStyle w:val="TAL"/>
            </w:pPr>
            <w:r w:rsidRPr="00481D2D">
              <w:t>n/a</w:t>
            </w:r>
          </w:p>
        </w:tc>
        <w:tc>
          <w:tcPr>
            <w:tcW w:w="1701" w:type="dxa"/>
          </w:tcPr>
          <w:p w14:paraId="403C5A15" w14:textId="77777777" w:rsidR="00897956" w:rsidRPr="00481D2D" w:rsidRDefault="00897956">
            <w:pPr>
              <w:pStyle w:val="TAL"/>
            </w:pPr>
            <w:r w:rsidRPr="00481D2D">
              <w:t>c2</w:t>
            </w:r>
          </w:p>
        </w:tc>
      </w:tr>
      <w:tr w:rsidR="00897956" w:rsidRPr="00481D2D" w14:paraId="1B0D28D8" w14:textId="77777777">
        <w:tc>
          <w:tcPr>
            <w:tcW w:w="1134" w:type="dxa"/>
          </w:tcPr>
          <w:p w14:paraId="734C9DE2" w14:textId="77777777" w:rsidR="00897956" w:rsidRPr="00481D2D" w:rsidRDefault="00897956">
            <w:pPr>
              <w:pStyle w:val="TAL"/>
            </w:pPr>
            <w:r w:rsidRPr="00481D2D">
              <w:t>7C</w:t>
            </w:r>
          </w:p>
        </w:tc>
        <w:tc>
          <w:tcPr>
            <w:tcW w:w="3402" w:type="dxa"/>
          </w:tcPr>
          <w:p w14:paraId="5D51E727" w14:textId="77777777" w:rsidR="00897956" w:rsidRPr="00481D2D" w:rsidRDefault="00897956">
            <w:pPr>
              <w:pStyle w:val="TAL"/>
            </w:pPr>
            <w:r w:rsidRPr="00481D2D">
              <w:t>AS acting as a SIP proxy</w:t>
            </w:r>
          </w:p>
        </w:tc>
        <w:tc>
          <w:tcPr>
            <w:tcW w:w="1701" w:type="dxa"/>
          </w:tcPr>
          <w:p w14:paraId="2A1DAD58" w14:textId="77777777" w:rsidR="00897956" w:rsidRPr="00481D2D" w:rsidRDefault="00897956">
            <w:pPr>
              <w:pStyle w:val="TAL"/>
            </w:pPr>
            <w:r w:rsidRPr="00481D2D">
              <w:t>5.7.4</w:t>
            </w:r>
          </w:p>
        </w:tc>
        <w:tc>
          <w:tcPr>
            <w:tcW w:w="1701" w:type="dxa"/>
          </w:tcPr>
          <w:p w14:paraId="4F8FCB34" w14:textId="77777777" w:rsidR="00897956" w:rsidRPr="00481D2D" w:rsidRDefault="00897956">
            <w:pPr>
              <w:pStyle w:val="TAL"/>
            </w:pPr>
            <w:r w:rsidRPr="00481D2D">
              <w:t>n/a</w:t>
            </w:r>
          </w:p>
        </w:tc>
        <w:tc>
          <w:tcPr>
            <w:tcW w:w="1701" w:type="dxa"/>
          </w:tcPr>
          <w:p w14:paraId="5A73799B" w14:textId="77777777" w:rsidR="00897956" w:rsidRPr="00481D2D" w:rsidRDefault="00897956">
            <w:pPr>
              <w:pStyle w:val="TAL"/>
            </w:pPr>
            <w:r w:rsidRPr="00481D2D">
              <w:t>c2</w:t>
            </w:r>
          </w:p>
        </w:tc>
      </w:tr>
      <w:tr w:rsidR="00897956" w:rsidRPr="00481D2D" w14:paraId="3DD5B82F" w14:textId="77777777">
        <w:tc>
          <w:tcPr>
            <w:tcW w:w="1134" w:type="dxa"/>
          </w:tcPr>
          <w:p w14:paraId="62E4B1C5" w14:textId="77777777" w:rsidR="00897956" w:rsidRPr="00481D2D" w:rsidRDefault="00897956">
            <w:pPr>
              <w:pStyle w:val="TAL"/>
            </w:pPr>
            <w:r w:rsidRPr="00481D2D">
              <w:t>7D</w:t>
            </w:r>
          </w:p>
        </w:tc>
        <w:tc>
          <w:tcPr>
            <w:tcW w:w="3402" w:type="dxa"/>
          </w:tcPr>
          <w:p w14:paraId="7A84C175" w14:textId="77777777" w:rsidR="00897956" w:rsidRPr="00481D2D" w:rsidRDefault="00897956">
            <w:pPr>
              <w:pStyle w:val="TAL"/>
            </w:pPr>
            <w:r w:rsidRPr="00481D2D">
              <w:t>AS performing 3rd party call control</w:t>
            </w:r>
          </w:p>
        </w:tc>
        <w:tc>
          <w:tcPr>
            <w:tcW w:w="1701" w:type="dxa"/>
          </w:tcPr>
          <w:p w14:paraId="51FE9F1D" w14:textId="77777777" w:rsidR="00897956" w:rsidRPr="00481D2D" w:rsidRDefault="00897956">
            <w:pPr>
              <w:pStyle w:val="TAL"/>
            </w:pPr>
            <w:r w:rsidRPr="00481D2D">
              <w:t>5.7.5</w:t>
            </w:r>
          </w:p>
        </w:tc>
        <w:tc>
          <w:tcPr>
            <w:tcW w:w="1701" w:type="dxa"/>
          </w:tcPr>
          <w:p w14:paraId="302AEDE2" w14:textId="77777777" w:rsidR="00897956" w:rsidRPr="00481D2D" w:rsidRDefault="00897956">
            <w:pPr>
              <w:pStyle w:val="TAL"/>
            </w:pPr>
            <w:r w:rsidRPr="00481D2D">
              <w:t>n/a</w:t>
            </w:r>
          </w:p>
        </w:tc>
        <w:tc>
          <w:tcPr>
            <w:tcW w:w="1701" w:type="dxa"/>
          </w:tcPr>
          <w:p w14:paraId="79F4C27A" w14:textId="77777777" w:rsidR="00897956" w:rsidRPr="00481D2D" w:rsidRDefault="00897956">
            <w:pPr>
              <w:pStyle w:val="TAL"/>
            </w:pPr>
            <w:r w:rsidRPr="00481D2D">
              <w:t>c2</w:t>
            </w:r>
          </w:p>
        </w:tc>
      </w:tr>
      <w:tr w:rsidR="00897956" w:rsidRPr="00481D2D" w14:paraId="2C4C6123" w14:textId="77777777">
        <w:tc>
          <w:tcPr>
            <w:tcW w:w="1134" w:type="dxa"/>
          </w:tcPr>
          <w:p w14:paraId="4B07B246" w14:textId="77777777" w:rsidR="00897956" w:rsidRPr="00481D2D" w:rsidRDefault="00897956">
            <w:pPr>
              <w:pStyle w:val="TAL"/>
            </w:pPr>
            <w:r w:rsidRPr="00481D2D">
              <w:t>8</w:t>
            </w:r>
          </w:p>
        </w:tc>
        <w:tc>
          <w:tcPr>
            <w:tcW w:w="3402" w:type="dxa"/>
          </w:tcPr>
          <w:p w14:paraId="014F010C" w14:textId="77777777" w:rsidR="00897956" w:rsidRPr="00481D2D" w:rsidRDefault="00897956">
            <w:pPr>
              <w:pStyle w:val="TAL"/>
            </w:pPr>
            <w:r w:rsidRPr="00481D2D">
              <w:t>MRFC</w:t>
            </w:r>
          </w:p>
        </w:tc>
        <w:tc>
          <w:tcPr>
            <w:tcW w:w="1701" w:type="dxa"/>
          </w:tcPr>
          <w:p w14:paraId="4EE7E620" w14:textId="77777777" w:rsidR="00897956" w:rsidRPr="00481D2D" w:rsidRDefault="00897956">
            <w:pPr>
              <w:pStyle w:val="TAL"/>
            </w:pPr>
            <w:r w:rsidRPr="00481D2D">
              <w:t>5.8</w:t>
            </w:r>
          </w:p>
        </w:tc>
        <w:tc>
          <w:tcPr>
            <w:tcW w:w="1701" w:type="dxa"/>
          </w:tcPr>
          <w:p w14:paraId="31743F61" w14:textId="77777777" w:rsidR="00897956" w:rsidRPr="00481D2D" w:rsidRDefault="00897956">
            <w:pPr>
              <w:pStyle w:val="TAL"/>
            </w:pPr>
            <w:r w:rsidRPr="00481D2D">
              <w:t>n/a</w:t>
            </w:r>
          </w:p>
        </w:tc>
        <w:tc>
          <w:tcPr>
            <w:tcW w:w="1701" w:type="dxa"/>
          </w:tcPr>
          <w:p w14:paraId="53B044CD" w14:textId="77777777" w:rsidR="00897956" w:rsidRPr="00481D2D" w:rsidRDefault="00897956">
            <w:pPr>
              <w:pStyle w:val="TAL"/>
            </w:pPr>
            <w:r w:rsidRPr="00481D2D">
              <w:t>o.1</w:t>
            </w:r>
          </w:p>
        </w:tc>
      </w:tr>
      <w:tr w:rsidR="00A711AD" w:rsidRPr="00481D2D" w14:paraId="5EFB9D5A" w14:textId="77777777" w:rsidTr="00A711AD">
        <w:tc>
          <w:tcPr>
            <w:tcW w:w="1134" w:type="dxa"/>
          </w:tcPr>
          <w:p w14:paraId="09374E70" w14:textId="77777777" w:rsidR="00A711AD" w:rsidRPr="00481D2D" w:rsidRDefault="00A711AD" w:rsidP="00A711AD">
            <w:pPr>
              <w:pStyle w:val="TAL"/>
            </w:pPr>
            <w:r w:rsidRPr="00481D2D">
              <w:t>8A</w:t>
            </w:r>
          </w:p>
        </w:tc>
        <w:tc>
          <w:tcPr>
            <w:tcW w:w="3402" w:type="dxa"/>
          </w:tcPr>
          <w:p w14:paraId="29C8E68C" w14:textId="77777777" w:rsidR="00A711AD" w:rsidRPr="00481D2D" w:rsidRDefault="00A711AD" w:rsidP="00A711AD">
            <w:pPr>
              <w:pStyle w:val="TAL"/>
            </w:pPr>
            <w:r w:rsidRPr="00481D2D">
              <w:t>MRB</w:t>
            </w:r>
          </w:p>
        </w:tc>
        <w:tc>
          <w:tcPr>
            <w:tcW w:w="1701" w:type="dxa"/>
          </w:tcPr>
          <w:p w14:paraId="1B4143C1" w14:textId="77777777" w:rsidR="00A711AD" w:rsidRPr="00481D2D" w:rsidRDefault="00A711AD" w:rsidP="00A711AD">
            <w:pPr>
              <w:pStyle w:val="TAL"/>
            </w:pPr>
            <w:r w:rsidRPr="00481D2D">
              <w:t>5.8A</w:t>
            </w:r>
          </w:p>
        </w:tc>
        <w:tc>
          <w:tcPr>
            <w:tcW w:w="1701" w:type="dxa"/>
          </w:tcPr>
          <w:p w14:paraId="31D1141D" w14:textId="77777777" w:rsidR="00A711AD" w:rsidRPr="00481D2D" w:rsidRDefault="00A711AD" w:rsidP="00A711AD">
            <w:pPr>
              <w:pStyle w:val="TAL"/>
            </w:pPr>
            <w:r w:rsidRPr="00481D2D">
              <w:t>n/a</w:t>
            </w:r>
          </w:p>
        </w:tc>
        <w:tc>
          <w:tcPr>
            <w:tcW w:w="1701" w:type="dxa"/>
          </w:tcPr>
          <w:p w14:paraId="3CFD5D93" w14:textId="77777777" w:rsidR="00A711AD" w:rsidRPr="00481D2D" w:rsidRDefault="00A711AD" w:rsidP="00A711AD">
            <w:pPr>
              <w:pStyle w:val="TAL"/>
            </w:pPr>
            <w:r w:rsidRPr="00481D2D">
              <w:t>o.1</w:t>
            </w:r>
          </w:p>
        </w:tc>
      </w:tr>
      <w:tr w:rsidR="00897956" w:rsidRPr="00481D2D" w14:paraId="184A3DF0" w14:textId="77777777">
        <w:tc>
          <w:tcPr>
            <w:tcW w:w="1134" w:type="dxa"/>
          </w:tcPr>
          <w:p w14:paraId="75D07470" w14:textId="77777777" w:rsidR="00897956" w:rsidRPr="00481D2D" w:rsidRDefault="00897956">
            <w:pPr>
              <w:pStyle w:val="TAL"/>
            </w:pPr>
            <w:r w:rsidRPr="00481D2D">
              <w:t>9</w:t>
            </w:r>
          </w:p>
        </w:tc>
        <w:tc>
          <w:tcPr>
            <w:tcW w:w="3402" w:type="dxa"/>
          </w:tcPr>
          <w:p w14:paraId="590FD85C" w14:textId="77777777" w:rsidR="00897956" w:rsidRPr="00481D2D" w:rsidRDefault="001A0D94">
            <w:pPr>
              <w:pStyle w:val="TAL"/>
            </w:pPr>
            <w:r w:rsidRPr="00481D2D">
              <w:t>IBCF</w:t>
            </w:r>
          </w:p>
        </w:tc>
        <w:tc>
          <w:tcPr>
            <w:tcW w:w="1701" w:type="dxa"/>
          </w:tcPr>
          <w:p w14:paraId="4FEC1C02" w14:textId="77777777" w:rsidR="00897956" w:rsidRPr="00481D2D" w:rsidRDefault="001A0D94">
            <w:pPr>
              <w:pStyle w:val="TAL"/>
            </w:pPr>
            <w:r w:rsidRPr="00481D2D">
              <w:t>5.10</w:t>
            </w:r>
          </w:p>
        </w:tc>
        <w:tc>
          <w:tcPr>
            <w:tcW w:w="1701" w:type="dxa"/>
          </w:tcPr>
          <w:p w14:paraId="2FFB69B8" w14:textId="77777777" w:rsidR="00897956" w:rsidRPr="00481D2D" w:rsidRDefault="00897956">
            <w:pPr>
              <w:pStyle w:val="TAL"/>
            </w:pPr>
            <w:r w:rsidRPr="00481D2D">
              <w:t>n/a</w:t>
            </w:r>
          </w:p>
        </w:tc>
        <w:tc>
          <w:tcPr>
            <w:tcW w:w="1701" w:type="dxa"/>
          </w:tcPr>
          <w:p w14:paraId="5B138E62" w14:textId="77777777" w:rsidR="00897956" w:rsidRPr="00481D2D" w:rsidRDefault="00897956">
            <w:pPr>
              <w:pStyle w:val="TAL"/>
            </w:pPr>
            <w:r w:rsidRPr="00481D2D">
              <w:t>o.1</w:t>
            </w:r>
          </w:p>
        </w:tc>
      </w:tr>
      <w:tr w:rsidR="001A0D94" w:rsidRPr="00481D2D" w14:paraId="544E6925" w14:textId="77777777">
        <w:tc>
          <w:tcPr>
            <w:tcW w:w="1134" w:type="dxa"/>
          </w:tcPr>
          <w:p w14:paraId="7336EF16" w14:textId="77777777" w:rsidR="001A0D94" w:rsidRPr="00481D2D" w:rsidRDefault="001A0D94">
            <w:pPr>
              <w:pStyle w:val="TAL"/>
            </w:pPr>
            <w:r w:rsidRPr="00481D2D">
              <w:t>9A</w:t>
            </w:r>
          </w:p>
        </w:tc>
        <w:tc>
          <w:tcPr>
            <w:tcW w:w="3402" w:type="dxa"/>
          </w:tcPr>
          <w:p w14:paraId="1D7F0319" w14:textId="77777777" w:rsidR="001A0D94" w:rsidRPr="00481D2D" w:rsidDel="001A0D94" w:rsidRDefault="001A0D94">
            <w:pPr>
              <w:pStyle w:val="TAL"/>
            </w:pPr>
            <w:r w:rsidRPr="00481D2D">
              <w:t>IBCF (THIG)</w:t>
            </w:r>
          </w:p>
        </w:tc>
        <w:tc>
          <w:tcPr>
            <w:tcW w:w="1701" w:type="dxa"/>
          </w:tcPr>
          <w:p w14:paraId="2CA6A356" w14:textId="77777777" w:rsidR="001A0D94" w:rsidRPr="00481D2D" w:rsidDel="001A0D94" w:rsidRDefault="001A0D94">
            <w:pPr>
              <w:pStyle w:val="TAL"/>
            </w:pPr>
            <w:r w:rsidRPr="00481D2D">
              <w:t>5.10.4</w:t>
            </w:r>
          </w:p>
        </w:tc>
        <w:tc>
          <w:tcPr>
            <w:tcW w:w="1701" w:type="dxa"/>
          </w:tcPr>
          <w:p w14:paraId="0FD4D823" w14:textId="77777777" w:rsidR="001A0D94" w:rsidRPr="00481D2D" w:rsidRDefault="001A0D94">
            <w:pPr>
              <w:pStyle w:val="TAL"/>
            </w:pPr>
            <w:r w:rsidRPr="00481D2D">
              <w:t>n/a</w:t>
            </w:r>
          </w:p>
        </w:tc>
        <w:tc>
          <w:tcPr>
            <w:tcW w:w="1701" w:type="dxa"/>
          </w:tcPr>
          <w:p w14:paraId="73746B89" w14:textId="77777777" w:rsidR="001A0D94" w:rsidRPr="00481D2D" w:rsidRDefault="001A0D94">
            <w:pPr>
              <w:pStyle w:val="TAL"/>
            </w:pPr>
            <w:r w:rsidRPr="00481D2D">
              <w:t>c4</w:t>
            </w:r>
          </w:p>
        </w:tc>
      </w:tr>
      <w:tr w:rsidR="001A0D94" w:rsidRPr="00481D2D" w14:paraId="77DC2B1D" w14:textId="77777777">
        <w:tc>
          <w:tcPr>
            <w:tcW w:w="1134" w:type="dxa"/>
          </w:tcPr>
          <w:p w14:paraId="5F248C60" w14:textId="77777777" w:rsidR="001A0D94" w:rsidRPr="00481D2D" w:rsidRDefault="001A0D94">
            <w:pPr>
              <w:pStyle w:val="TAL"/>
            </w:pPr>
            <w:r w:rsidRPr="00481D2D">
              <w:t>9B</w:t>
            </w:r>
          </w:p>
        </w:tc>
        <w:tc>
          <w:tcPr>
            <w:tcW w:w="3402" w:type="dxa"/>
          </w:tcPr>
          <w:p w14:paraId="182A3A36" w14:textId="77777777" w:rsidR="001A0D94" w:rsidRPr="00481D2D" w:rsidDel="001A0D94" w:rsidRDefault="001A0D94">
            <w:pPr>
              <w:pStyle w:val="TAL"/>
            </w:pPr>
            <w:r w:rsidRPr="00481D2D">
              <w:t>IBCF (IMS-</w:t>
            </w:r>
            <w:smartTag w:uri="urn:schemas-microsoft-com:office:smarttags" w:element="stockticker">
              <w:r w:rsidRPr="00481D2D">
                <w:t>ALG</w:t>
              </w:r>
            </w:smartTag>
            <w:r w:rsidRPr="00481D2D">
              <w:t>)</w:t>
            </w:r>
          </w:p>
        </w:tc>
        <w:tc>
          <w:tcPr>
            <w:tcW w:w="1701" w:type="dxa"/>
          </w:tcPr>
          <w:p w14:paraId="2707DC58" w14:textId="77777777" w:rsidR="001A0D94" w:rsidRPr="00481D2D" w:rsidDel="001A0D94" w:rsidRDefault="001A0D94">
            <w:pPr>
              <w:pStyle w:val="TAL"/>
            </w:pPr>
            <w:r w:rsidRPr="00481D2D">
              <w:t>5.10.5</w:t>
            </w:r>
            <w:r w:rsidR="00322E97" w:rsidRPr="00481D2D">
              <w:t>, 5.10.7</w:t>
            </w:r>
          </w:p>
        </w:tc>
        <w:tc>
          <w:tcPr>
            <w:tcW w:w="1701" w:type="dxa"/>
          </w:tcPr>
          <w:p w14:paraId="739CF4AE" w14:textId="77777777" w:rsidR="001A0D94" w:rsidRPr="00481D2D" w:rsidRDefault="001A0D94">
            <w:pPr>
              <w:pStyle w:val="TAL"/>
            </w:pPr>
            <w:r w:rsidRPr="00481D2D">
              <w:t>n/a</w:t>
            </w:r>
          </w:p>
        </w:tc>
        <w:tc>
          <w:tcPr>
            <w:tcW w:w="1701" w:type="dxa"/>
          </w:tcPr>
          <w:p w14:paraId="6763B9CF" w14:textId="77777777" w:rsidR="001A0D94" w:rsidRPr="00481D2D" w:rsidRDefault="001A0D94">
            <w:pPr>
              <w:pStyle w:val="TAL"/>
            </w:pPr>
            <w:r w:rsidRPr="00481D2D">
              <w:t>c4</w:t>
            </w:r>
          </w:p>
        </w:tc>
      </w:tr>
      <w:tr w:rsidR="001A0D94" w:rsidRPr="00481D2D" w14:paraId="3403FB89" w14:textId="77777777">
        <w:tc>
          <w:tcPr>
            <w:tcW w:w="1134" w:type="dxa"/>
          </w:tcPr>
          <w:p w14:paraId="546EED79" w14:textId="77777777" w:rsidR="001A0D94" w:rsidRPr="00481D2D" w:rsidRDefault="001A0D94">
            <w:pPr>
              <w:pStyle w:val="TAL"/>
            </w:pPr>
            <w:r w:rsidRPr="00481D2D">
              <w:t>9C</w:t>
            </w:r>
          </w:p>
        </w:tc>
        <w:tc>
          <w:tcPr>
            <w:tcW w:w="3402" w:type="dxa"/>
          </w:tcPr>
          <w:p w14:paraId="3E991133" w14:textId="77777777" w:rsidR="001A0D94" w:rsidRPr="00481D2D" w:rsidDel="001A0D94" w:rsidRDefault="001A0D94">
            <w:pPr>
              <w:pStyle w:val="TAL"/>
            </w:pPr>
            <w:r w:rsidRPr="00481D2D">
              <w:t>IBCF (Screening of SIP signalling)</w:t>
            </w:r>
          </w:p>
        </w:tc>
        <w:tc>
          <w:tcPr>
            <w:tcW w:w="1701" w:type="dxa"/>
          </w:tcPr>
          <w:p w14:paraId="1135ADFE" w14:textId="77777777" w:rsidR="001A0D94" w:rsidRPr="00481D2D" w:rsidDel="001A0D94" w:rsidRDefault="001A0D94">
            <w:pPr>
              <w:pStyle w:val="TAL"/>
            </w:pPr>
            <w:r w:rsidRPr="00481D2D">
              <w:t>5.10.6</w:t>
            </w:r>
          </w:p>
        </w:tc>
        <w:tc>
          <w:tcPr>
            <w:tcW w:w="1701" w:type="dxa"/>
          </w:tcPr>
          <w:p w14:paraId="5360A24B" w14:textId="77777777" w:rsidR="001A0D94" w:rsidRPr="00481D2D" w:rsidRDefault="001A0D94">
            <w:pPr>
              <w:pStyle w:val="TAL"/>
            </w:pPr>
            <w:r w:rsidRPr="00481D2D">
              <w:t>n/a</w:t>
            </w:r>
          </w:p>
        </w:tc>
        <w:tc>
          <w:tcPr>
            <w:tcW w:w="1701" w:type="dxa"/>
          </w:tcPr>
          <w:p w14:paraId="3D3EF9DA" w14:textId="77777777" w:rsidR="001A0D94" w:rsidRPr="00481D2D" w:rsidRDefault="001A0D94">
            <w:pPr>
              <w:pStyle w:val="TAL"/>
            </w:pPr>
            <w:r w:rsidRPr="00481D2D">
              <w:t>c4</w:t>
            </w:r>
          </w:p>
        </w:tc>
      </w:tr>
      <w:tr w:rsidR="00830763" w:rsidRPr="00481D2D" w14:paraId="2BA9C637" w14:textId="77777777" w:rsidTr="00450D15">
        <w:tc>
          <w:tcPr>
            <w:tcW w:w="1134" w:type="dxa"/>
          </w:tcPr>
          <w:p w14:paraId="17D57A5C" w14:textId="77777777" w:rsidR="00830763" w:rsidRPr="00481D2D" w:rsidRDefault="00830763" w:rsidP="00450D15">
            <w:pPr>
              <w:pStyle w:val="TAL"/>
            </w:pPr>
            <w:r w:rsidRPr="00481D2D">
              <w:t>9D</w:t>
            </w:r>
          </w:p>
        </w:tc>
        <w:tc>
          <w:tcPr>
            <w:tcW w:w="3402" w:type="dxa"/>
          </w:tcPr>
          <w:p w14:paraId="73C3C8C0" w14:textId="77777777" w:rsidR="00830763" w:rsidRPr="00481D2D" w:rsidRDefault="00830763" w:rsidP="00450D15">
            <w:pPr>
              <w:pStyle w:val="TAL"/>
            </w:pPr>
            <w:r w:rsidRPr="00481D2D">
              <w:t>IBCF (Privacy protection)</w:t>
            </w:r>
          </w:p>
        </w:tc>
        <w:tc>
          <w:tcPr>
            <w:tcW w:w="1701" w:type="dxa"/>
          </w:tcPr>
          <w:p w14:paraId="38F969D5" w14:textId="77777777" w:rsidR="00830763" w:rsidRPr="00481D2D" w:rsidRDefault="00830763" w:rsidP="00450D15">
            <w:pPr>
              <w:pStyle w:val="TAL"/>
            </w:pPr>
            <w:r w:rsidRPr="00481D2D">
              <w:t>5.10.8</w:t>
            </w:r>
          </w:p>
        </w:tc>
        <w:tc>
          <w:tcPr>
            <w:tcW w:w="1701" w:type="dxa"/>
          </w:tcPr>
          <w:p w14:paraId="535DE26D" w14:textId="77777777" w:rsidR="00830763" w:rsidRPr="00481D2D" w:rsidRDefault="00830763" w:rsidP="00450D15">
            <w:pPr>
              <w:pStyle w:val="TAL"/>
            </w:pPr>
            <w:r w:rsidRPr="00481D2D">
              <w:t>n/a</w:t>
            </w:r>
          </w:p>
        </w:tc>
        <w:tc>
          <w:tcPr>
            <w:tcW w:w="1701" w:type="dxa"/>
          </w:tcPr>
          <w:p w14:paraId="53C44577" w14:textId="77777777" w:rsidR="00830763" w:rsidRPr="00481D2D" w:rsidRDefault="00830763" w:rsidP="00450D15">
            <w:pPr>
              <w:pStyle w:val="TAL"/>
            </w:pPr>
            <w:r w:rsidRPr="00481D2D">
              <w:t>c4</w:t>
            </w:r>
          </w:p>
        </w:tc>
      </w:tr>
      <w:tr w:rsidR="003A1B89" w:rsidRPr="00481D2D" w14:paraId="4601CA9A" w14:textId="77777777">
        <w:tc>
          <w:tcPr>
            <w:tcW w:w="1134" w:type="dxa"/>
          </w:tcPr>
          <w:p w14:paraId="2B25F99C" w14:textId="77777777" w:rsidR="003A1B89" w:rsidRPr="00481D2D" w:rsidRDefault="003A1B89">
            <w:pPr>
              <w:pStyle w:val="TAL"/>
            </w:pPr>
            <w:r w:rsidRPr="00481D2D">
              <w:t>10</w:t>
            </w:r>
          </w:p>
        </w:tc>
        <w:tc>
          <w:tcPr>
            <w:tcW w:w="3402" w:type="dxa"/>
          </w:tcPr>
          <w:p w14:paraId="6AE5900A" w14:textId="77777777" w:rsidR="003A1B89" w:rsidRPr="00481D2D" w:rsidRDefault="003A1B89">
            <w:pPr>
              <w:pStyle w:val="TAL"/>
            </w:pPr>
            <w:r w:rsidRPr="00481D2D">
              <w:t>Additional routeing functionality</w:t>
            </w:r>
          </w:p>
        </w:tc>
        <w:tc>
          <w:tcPr>
            <w:tcW w:w="1701" w:type="dxa"/>
          </w:tcPr>
          <w:p w14:paraId="03D3BC95" w14:textId="77777777" w:rsidR="003A1B89" w:rsidRPr="00481D2D" w:rsidRDefault="003A1B89">
            <w:pPr>
              <w:pStyle w:val="TAL"/>
            </w:pPr>
            <w:r w:rsidRPr="00481D2D">
              <w:t>Annex I</w:t>
            </w:r>
          </w:p>
        </w:tc>
        <w:tc>
          <w:tcPr>
            <w:tcW w:w="1701" w:type="dxa"/>
          </w:tcPr>
          <w:p w14:paraId="6CF657CC" w14:textId="77777777" w:rsidR="003A1B89" w:rsidRPr="00481D2D" w:rsidRDefault="003A1B89">
            <w:pPr>
              <w:pStyle w:val="TAL"/>
            </w:pPr>
            <w:r w:rsidRPr="00481D2D">
              <w:t>n/a</w:t>
            </w:r>
          </w:p>
        </w:tc>
        <w:tc>
          <w:tcPr>
            <w:tcW w:w="1701" w:type="dxa"/>
          </w:tcPr>
          <w:p w14:paraId="41932BBD" w14:textId="77777777" w:rsidR="003A1B89" w:rsidRPr="00481D2D" w:rsidRDefault="003A1B89">
            <w:pPr>
              <w:pStyle w:val="TAL"/>
            </w:pPr>
            <w:r w:rsidRPr="00481D2D">
              <w:t>c3</w:t>
            </w:r>
          </w:p>
        </w:tc>
      </w:tr>
      <w:tr w:rsidR="00897956" w:rsidRPr="00481D2D" w14:paraId="6BDEE5E4" w14:textId="77777777">
        <w:tc>
          <w:tcPr>
            <w:tcW w:w="1134" w:type="dxa"/>
          </w:tcPr>
          <w:p w14:paraId="4DC640B9" w14:textId="77777777" w:rsidR="00897956" w:rsidRPr="00481D2D" w:rsidRDefault="00897956">
            <w:pPr>
              <w:pStyle w:val="TAL"/>
            </w:pPr>
            <w:r w:rsidRPr="00481D2D">
              <w:t>11</w:t>
            </w:r>
          </w:p>
        </w:tc>
        <w:tc>
          <w:tcPr>
            <w:tcW w:w="3402" w:type="dxa"/>
          </w:tcPr>
          <w:p w14:paraId="49ADDDB0" w14:textId="77777777" w:rsidR="00897956" w:rsidRPr="00481D2D" w:rsidRDefault="00897956">
            <w:pPr>
              <w:pStyle w:val="TAL"/>
            </w:pPr>
            <w:r w:rsidRPr="00481D2D">
              <w:t>E-CSCF</w:t>
            </w:r>
          </w:p>
        </w:tc>
        <w:tc>
          <w:tcPr>
            <w:tcW w:w="1701" w:type="dxa"/>
          </w:tcPr>
          <w:p w14:paraId="2E1E72AB" w14:textId="77777777" w:rsidR="00897956" w:rsidRPr="00481D2D" w:rsidRDefault="00897956">
            <w:pPr>
              <w:pStyle w:val="TAL"/>
            </w:pPr>
            <w:r w:rsidRPr="00481D2D">
              <w:t>5.11</w:t>
            </w:r>
          </w:p>
        </w:tc>
        <w:tc>
          <w:tcPr>
            <w:tcW w:w="1701" w:type="dxa"/>
          </w:tcPr>
          <w:p w14:paraId="6121D9C5" w14:textId="77777777" w:rsidR="00897956" w:rsidRPr="00481D2D" w:rsidRDefault="00897956">
            <w:pPr>
              <w:pStyle w:val="TAL"/>
            </w:pPr>
            <w:r w:rsidRPr="00481D2D">
              <w:t>n/a</w:t>
            </w:r>
          </w:p>
        </w:tc>
        <w:tc>
          <w:tcPr>
            <w:tcW w:w="1701" w:type="dxa"/>
          </w:tcPr>
          <w:p w14:paraId="6AAC37A0" w14:textId="77777777" w:rsidR="00897956" w:rsidRPr="00481D2D" w:rsidRDefault="00897956">
            <w:pPr>
              <w:pStyle w:val="TAL"/>
            </w:pPr>
            <w:r w:rsidRPr="00481D2D">
              <w:t>o.1</w:t>
            </w:r>
          </w:p>
        </w:tc>
      </w:tr>
      <w:tr w:rsidR="00E46962" w:rsidRPr="00481D2D" w14:paraId="35DE9DA2" w14:textId="77777777" w:rsidTr="00E46962">
        <w:tc>
          <w:tcPr>
            <w:tcW w:w="1134" w:type="dxa"/>
          </w:tcPr>
          <w:p w14:paraId="612643D4" w14:textId="77777777" w:rsidR="00E46962" w:rsidRPr="00481D2D" w:rsidRDefault="00E46962" w:rsidP="00E46962">
            <w:pPr>
              <w:pStyle w:val="TAL"/>
            </w:pPr>
            <w:r w:rsidRPr="00481D2D">
              <w:t>11A</w:t>
            </w:r>
          </w:p>
        </w:tc>
        <w:tc>
          <w:tcPr>
            <w:tcW w:w="3402" w:type="dxa"/>
          </w:tcPr>
          <w:p w14:paraId="1404FA5A" w14:textId="77777777" w:rsidR="00E46962" w:rsidRPr="00481D2D" w:rsidRDefault="00E46962" w:rsidP="00E46962">
            <w:pPr>
              <w:pStyle w:val="TAL"/>
            </w:pPr>
            <w:r w:rsidRPr="00481D2D">
              <w:t>E-CSCF acting as UA</w:t>
            </w:r>
          </w:p>
        </w:tc>
        <w:tc>
          <w:tcPr>
            <w:tcW w:w="1701" w:type="dxa"/>
          </w:tcPr>
          <w:p w14:paraId="1E051C79" w14:textId="77777777" w:rsidR="00E46962" w:rsidRPr="00481D2D" w:rsidRDefault="00E46962" w:rsidP="00E46962">
            <w:pPr>
              <w:pStyle w:val="TAL"/>
            </w:pPr>
            <w:r w:rsidRPr="00481D2D">
              <w:t>5.11.1, 5.11.2, 5.11.3</w:t>
            </w:r>
          </w:p>
        </w:tc>
        <w:tc>
          <w:tcPr>
            <w:tcW w:w="1701" w:type="dxa"/>
          </w:tcPr>
          <w:p w14:paraId="45221643" w14:textId="77777777" w:rsidR="00E46962" w:rsidRPr="00481D2D" w:rsidRDefault="00E46962" w:rsidP="00E46962">
            <w:pPr>
              <w:pStyle w:val="TAL"/>
            </w:pPr>
            <w:r w:rsidRPr="00481D2D">
              <w:t>n/a</w:t>
            </w:r>
          </w:p>
        </w:tc>
        <w:tc>
          <w:tcPr>
            <w:tcW w:w="1701" w:type="dxa"/>
          </w:tcPr>
          <w:p w14:paraId="47BCED0B" w14:textId="77777777" w:rsidR="00E46962" w:rsidRPr="00481D2D" w:rsidRDefault="00E46962" w:rsidP="00E46962">
            <w:pPr>
              <w:pStyle w:val="TAL"/>
            </w:pPr>
            <w:r w:rsidRPr="00481D2D">
              <w:t>c7</w:t>
            </w:r>
          </w:p>
        </w:tc>
      </w:tr>
      <w:tr w:rsidR="00E46962" w:rsidRPr="00481D2D" w14:paraId="7F1BDF07" w14:textId="77777777" w:rsidTr="00E46962">
        <w:tc>
          <w:tcPr>
            <w:tcW w:w="1134" w:type="dxa"/>
          </w:tcPr>
          <w:p w14:paraId="38521323" w14:textId="77777777" w:rsidR="00E46962" w:rsidRPr="00481D2D" w:rsidRDefault="00E46962" w:rsidP="00E46962">
            <w:pPr>
              <w:pStyle w:val="TAL"/>
            </w:pPr>
            <w:r w:rsidRPr="00481D2D">
              <w:t>11B</w:t>
            </w:r>
          </w:p>
        </w:tc>
        <w:tc>
          <w:tcPr>
            <w:tcW w:w="3402" w:type="dxa"/>
          </w:tcPr>
          <w:p w14:paraId="3FB503E6" w14:textId="77777777" w:rsidR="00E46962" w:rsidRPr="00481D2D" w:rsidRDefault="00E46962" w:rsidP="00E46962">
            <w:pPr>
              <w:pStyle w:val="TAL"/>
            </w:pPr>
            <w:r w:rsidRPr="00481D2D">
              <w:t>E-CSCF acting as a SIP Proxy</w:t>
            </w:r>
          </w:p>
        </w:tc>
        <w:tc>
          <w:tcPr>
            <w:tcW w:w="1701" w:type="dxa"/>
          </w:tcPr>
          <w:p w14:paraId="1E6374C2" w14:textId="77777777" w:rsidR="00E46962" w:rsidRPr="00481D2D" w:rsidRDefault="00E46962" w:rsidP="00E46962">
            <w:pPr>
              <w:pStyle w:val="TAL"/>
            </w:pPr>
            <w:r w:rsidRPr="00481D2D">
              <w:t>5.11.1, 5.11.2</w:t>
            </w:r>
          </w:p>
        </w:tc>
        <w:tc>
          <w:tcPr>
            <w:tcW w:w="1701" w:type="dxa"/>
          </w:tcPr>
          <w:p w14:paraId="68830706" w14:textId="77777777" w:rsidR="00E46962" w:rsidRPr="00481D2D" w:rsidRDefault="00E46962" w:rsidP="00E46962">
            <w:pPr>
              <w:pStyle w:val="TAL"/>
            </w:pPr>
            <w:r w:rsidRPr="00481D2D">
              <w:t xml:space="preserve">n/a </w:t>
            </w:r>
          </w:p>
        </w:tc>
        <w:tc>
          <w:tcPr>
            <w:tcW w:w="1701" w:type="dxa"/>
          </w:tcPr>
          <w:p w14:paraId="05B15523" w14:textId="77777777" w:rsidR="00E46962" w:rsidRPr="00481D2D" w:rsidRDefault="00E46962" w:rsidP="00E46962">
            <w:pPr>
              <w:pStyle w:val="TAL"/>
            </w:pPr>
            <w:r w:rsidRPr="00481D2D">
              <w:t>c7</w:t>
            </w:r>
          </w:p>
        </w:tc>
      </w:tr>
      <w:tr w:rsidR="00C10366" w:rsidRPr="00481D2D" w14:paraId="6FB82060" w14:textId="77777777">
        <w:tc>
          <w:tcPr>
            <w:tcW w:w="1134" w:type="dxa"/>
            <w:tcBorders>
              <w:top w:val="single" w:sz="4" w:space="0" w:color="auto"/>
              <w:left w:val="single" w:sz="4" w:space="0" w:color="auto"/>
              <w:bottom w:val="single" w:sz="4" w:space="0" w:color="auto"/>
              <w:right w:val="single" w:sz="4" w:space="0" w:color="auto"/>
            </w:tcBorders>
          </w:tcPr>
          <w:p w14:paraId="6B47FC09" w14:textId="77777777" w:rsidR="00C10366" w:rsidRPr="00481D2D" w:rsidRDefault="00C10366">
            <w:pPr>
              <w:pStyle w:val="TAL"/>
            </w:pPr>
            <w:r w:rsidRPr="00481D2D">
              <w:t>12</w:t>
            </w:r>
          </w:p>
        </w:tc>
        <w:tc>
          <w:tcPr>
            <w:tcW w:w="3402" w:type="dxa"/>
            <w:tcBorders>
              <w:top w:val="single" w:sz="4" w:space="0" w:color="auto"/>
              <w:left w:val="single" w:sz="4" w:space="0" w:color="auto"/>
              <w:bottom w:val="single" w:sz="4" w:space="0" w:color="auto"/>
              <w:right w:val="single" w:sz="4" w:space="0" w:color="auto"/>
            </w:tcBorders>
          </w:tcPr>
          <w:p w14:paraId="439CE612" w14:textId="77777777" w:rsidR="00C10366" w:rsidRPr="00481D2D" w:rsidRDefault="00C10366">
            <w:pPr>
              <w:pStyle w:val="TAL"/>
            </w:pPr>
            <w:r w:rsidRPr="00481D2D">
              <w:t>LRF</w:t>
            </w:r>
          </w:p>
        </w:tc>
        <w:tc>
          <w:tcPr>
            <w:tcW w:w="1701" w:type="dxa"/>
            <w:tcBorders>
              <w:top w:val="single" w:sz="4" w:space="0" w:color="auto"/>
              <w:left w:val="single" w:sz="4" w:space="0" w:color="auto"/>
              <w:bottom w:val="single" w:sz="4" w:space="0" w:color="auto"/>
              <w:right w:val="single" w:sz="4" w:space="0" w:color="auto"/>
            </w:tcBorders>
          </w:tcPr>
          <w:p w14:paraId="753323AB" w14:textId="77777777" w:rsidR="00C10366" w:rsidRPr="00481D2D" w:rsidRDefault="00C10366">
            <w:pPr>
              <w:pStyle w:val="TAL"/>
            </w:pPr>
            <w:r w:rsidRPr="00481D2D">
              <w:t>5.12</w:t>
            </w:r>
          </w:p>
        </w:tc>
        <w:tc>
          <w:tcPr>
            <w:tcW w:w="1701" w:type="dxa"/>
            <w:tcBorders>
              <w:top w:val="single" w:sz="4" w:space="0" w:color="auto"/>
              <w:left w:val="single" w:sz="4" w:space="0" w:color="auto"/>
              <w:bottom w:val="single" w:sz="4" w:space="0" w:color="auto"/>
              <w:right w:val="single" w:sz="4" w:space="0" w:color="auto"/>
            </w:tcBorders>
          </w:tcPr>
          <w:p w14:paraId="45EC3CE0" w14:textId="77777777" w:rsidR="00C10366" w:rsidRPr="00481D2D" w:rsidRDefault="00C10366">
            <w:pPr>
              <w:pStyle w:val="TAL"/>
            </w:pPr>
            <w:r w:rsidRPr="00481D2D">
              <w:t>n/a</w:t>
            </w:r>
          </w:p>
        </w:tc>
        <w:tc>
          <w:tcPr>
            <w:tcW w:w="1701" w:type="dxa"/>
            <w:tcBorders>
              <w:top w:val="single" w:sz="4" w:space="0" w:color="auto"/>
              <w:left w:val="single" w:sz="4" w:space="0" w:color="auto"/>
              <w:bottom w:val="single" w:sz="4" w:space="0" w:color="auto"/>
              <w:right w:val="single" w:sz="4" w:space="0" w:color="auto"/>
            </w:tcBorders>
          </w:tcPr>
          <w:p w14:paraId="12E82AA1" w14:textId="77777777" w:rsidR="00C10366" w:rsidRPr="00481D2D" w:rsidRDefault="00C10366">
            <w:pPr>
              <w:pStyle w:val="TAL"/>
            </w:pPr>
            <w:r w:rsidRPr="00481D2D">
              <w:t>o.1</w:t>
            </w:r>
          </w:p>
        </w:tc>
      </w:tr>
      <w:tr w:rsidR="004B7FBD" w:rsidRPr="00481D2D" w14:paraId="3EDE0A35" w14:textId="77777777" w:rsidTr="00DB1CBA">
        <w:tc>
          <w:tcPr>
            <w:tcW w:w="1134" w:type="dxa"/>
            <w:tcBorders>
              <w:top w:val="single" w:sz="4" w:space="0" w:color="auto"/>
              <w:left w:val="single" w:sz="4" w:space="0" w:color="auto"/>
              <w:bottom w:val="single" w:sz="4" w:space="0" w:color="auto"/>
              <w:right w:val="single" w:sz="4" w:space="0" w:color="auto"/>
            </w:tcBorders>
          </w:tcPr>
          <w:p w14:paraId="05BF046E" w14:textId="77777777" w:rsidR="004B7FBD" w:rsidRPr="00481D2D" w:rsidRDefault="004B7FBD" w:rsidP="00DB1CBA">
            <w:pPr>
              <w:pStyle w:val="TAL"/>
            </w:pPr>
            <w:r w:rsidRPr="00481D2D">
              <w:t>13</w:t>
            </w:r>
          </w:p>
        </w:tc>
        <w:tc>
          <w:tcPr>
            <w:tcW w:w="3402" w:type="dxa"/>
            <w:tcBorders>
              <w:top w:val="single" w:sz="4" w:space="0" w:color="auto"/>
              <w:left w:val="single" w:sz="4" w:space="0" w:color="auto"/>
              <w:bottom w:val="single" w:sz="4" w:space="0" w:color="auto"/>
              <w:right w:val="single" w:sz="4" w:space="0" w:color="auto"/>
            </w:tcBorders>
          </w:tcPr>
          <w:p w14:paraId="0C19A5B0" w14:textId="77777777" w:rsidR="004B7FBD" w:rsidRPr="00481D2D" w:rsidRDefault="004B7FBD" w:rsidP="00DB1CBA">
            <w:pPr>
              <w:pStyle w:val="TAL"/>
            </w:pPr>
            <w:r w:rsidRPr="00481D2D">
              <w:t>ISC gateway function</w:t>
            </w:r>
          </w:p>
        </w:tc>
        <w:tc>
          <w:tcPr>
            <w:tcW w:w="1701" w:type="dxa"/>
            <w:tcBorders>
              <w:top w:val="single" w:sz="4" w:space="0" w:color="auto"/>
              <w:left w:val="single" w:sz="4" w:space="0" w:color="auto"/>
              <w:bottom w:val="single" w:sz="4" w:space="0" w:color="auto"/>
              <w:right w:val="single" w:sz="4" w:space="0" w:color="auto"/>
            </w:tcBorders>
          </w:tcPr>
          <w:p w14:paraId="4EF60D7B" w14:textId="77777777" w:rsidR="004B7FBD" w:rsidRPr="00481D2D" w:rsidRDefault="004B7FBD" w:rsidP="00DB1CBA">
            <w:pPr>
              <w:pStyle w:val="TAL"/>
            </w:pPr>
            <w:r w:rsidRPr="00481D2D">
              <w:t>5.13</w:t>
            </w:r>
          </w:p>
        </w:tc>
        <w:tc>
          <w:tcPr>
            <w:tcW w:w="1701" w:type="dxa"/>
            <w:tcBorders>
              <w:top w:val="single" w:sz="4" w:space="0" w:color="auto"/>
              <w:left w:val="single" w:sz="4" w:space="0" w:color="auto"/>
              <w:bottom w:val="single" w:sz="4" w:space="0" w:color="auto"/>
              <w:right w:val="single" w:sz="4" w:space="0" w:color="auto"/>
            </w:tcBorders>
          </w:tcPr>
          <w:p w14:paraId="506FF888" w14:textId="77777777" w:rsidR="004B7FBD" w:rsidRPr="00481D2D" w:rsidRDefault="004B7FBD" w:rsidP="00DB1CBA">
            <w:pPr>
              <w:pStyle w:val="TAL"/>
            </w:pPr>
            <w:r w:rsidRPr="00481D2D">
              <w:t>n/a</w:t>
            </w:r>
          </w:p>
        </w:tc>
        <w:tc>
          <w:tcPr>
            <w:tcW w:w="1701" w:type="dxa"/>
            <w:tcBorders>
              <w:top w:val="single" w:sz="4" w:space="0" w:color="auto"/>
              <w:left w:val="single" w:sz="4" w:space="0" w:color="auto"/>
              <w:bottom w:val="single" w:sz="4" w:space="0" w:color="auto"/>
              <w:right w:val="single" w:sz="4" w:space="0" w:color="auto"/>
            </w:tcBorders>
          </w:tcPr>
          <w:p w14:paraId="729E52DE" w14:textId="77777777" w:rsidR="004B7FBD" w:rsidRPr="00481D2D" w:rsidRDefault="004B7FBD" w:rsidP="00DB1CBA">
            <w:pPr>
              <w:pStyle w:val="TAL"/>
            </w:pPr>
            <w:r w:rsidRPr="00481D2D">
              <w:t>o.1</w:t>
            </w:r>
          </w:p>
        </w:tc>
      </w:tr>
      <w:tr w:rsidR="004B7FBD" w:rsidRPr="00481D2D" w14:paraId="243554F1" w14:textId="77777777" w:rsidTr="00DB1CBA">
        <w:tc>
          <w:tcPr>
            <w:tcW w:w="1134" w:type="dxa"/>
            <w:tcBorders>
              <w:top w:val="single" w:sz="4" w:space="0" w:color="auto"/>
              <w:left w:val="single" w:sz="4" w:space="0" w:color="auto"/>
              <w:bottom w:val="single" w:sz="4" w:space="0" w:color="auto"/>
              <w:right w:val="single" w:sz="4" w:space="0" w:color="auto"/>
            </w:tcBorders>
          </w:tcPr>
          <w:p w14:paraId="673A5AF5" w14:textId="77777777" w:rsidR="004B7FBD" w:rsidRPr="00481D2D" w:rsidRDefault="004B7FBD" w:rsidP="00DB1CBA">
            <w:pPr>
              <w:pStyle w:val="TAL"/>
            </w:pPr>
            <w:r w:rsidRPr="00481D2D">
              <w:t>13A</w:t>
            </w:r>
          </w:p>
        </w:tc>
        <w:tc>
          <w:tcPr>
            <w:tcW w:w="3402" w:type="dxa"/>
            <w:tcBorders>
              <w:top w:val="single" w:sz="4" w:space="0" w:color="auto"/>
              <w:left w:val="single" w:sz="4" w:space="0" w:color="auto"/>
              <w:bottom w:val="single" w:sz="4" w:space="0" w:color="auto"/>
              <w:right w:val="single" w:sz="4" w:space="0" w:color="auto"/>
            </w:tcBorders>
          </w:tcPr>
          <w:p w14:paraId="44C062B0" w14:textId="77777777" w:rsidR="004B7FBD" w:rsidRPr="00481D2D" w:rsidRDefault="004B7FBD" w:rsidP="00DB1CBA">
            <w:pPr>
              <w:pStyle w:val="TAL"/>
            </w:pPr>
            <w:r w:rsidRPr="00481D2D">
              <w:t>ISC gateway function (THIG)</w:t>
            </w:r>
          </w:p>
        </w:tc>
        <w:tc>
          <w:tcPr>
            <w:tcW w:w="1701" w:type="dxa"/>
            <w:tcBorders>
              <w:top w:val="single" w:sz="4" w:space="0" w:color="auto"/>
              <w:left w:val="single" w:sz="4" w:space="0" w:color="auto"/>
              <w:bottom w:val="single" w:sz="4" w:space="0" w:color="auto"/>
              <w:right w:val="single" w:sz="4" w:space="0" w:color="auto"/>
            </w:tcBorders>
          </w:tcPr>
          <w:p w14:paraId="2396D32E" w14:textId="77777777" w:rsidR="004B7FBD" w:rsidRPr="00481D2D" w:rsidRDefault="004B7FBD" w:rsidP="00DB1CBA">
            <w:pPr>
              <w:pStyle w:val="TAL"/>
            </w:pPr>
            <w:r w:rsidRPr="00481D2D">
              <w:t>5.13.4</w:t>
            </w:r>
          </w:p>
        </w:tc>
        <w:tc>
          <w:tcPr>
            <w:tcW w:w="1701" w:type="dxa"/>
            <w:tcBorders>
              <w:top w:val="single" w:sz="4" w:space="0" w:color="auto"/>
              <w:left w:val="single" w:sz="4" w:space="0" w:color="auto"/>
              <w:bottom w:val="single" w:sz="4" w:space="0" w:color="auto"/>
              <w:right w:val="single" w:sz="4" w:space="0" w:color="auto"/>
            </w:tcBorders>
          </w:tcPr>
          <w:p w14:paraId="6C304BFF" w14:textId="77777777" w:rsidR="004B7FBD" w:rsidRPr="00481D2D" w:rsidRDefault="004B7FBD" w:rsidP="00DB1CBA">
            <w:pPr>
              <w:pStyle w:val="TAL"/>
            </w:pPr>
            <w:r w:rsidRPr="00481D2D">
              <w:t>n/a</w:t>
            </w:r>
          </w:p>
        </w:tc>
        <w:tc>
          <w:tcPr>
            <w:tcW w:w="1701" w:type="dxa"/>
            <w:tcBorders>
              <w:top w:val="single" w:sz="4" w:space="0" w:color="auto"/>
              <w:left w:val="single" w:sz="4" w:space="0" w:color="auto"/>
              <w:bottom w:val="single" w:sz="4" w:space="0" w:color="auto"/>
              <w:right w:val="single" w:sz="4" w:space="0" w:color="auto"/>
            </w:tcBorders>
          </w:tcPr>
          <w:p w14:paraId="13E06FFF" w14:textId="77777777" w:rsidR="004B7FBD" w:rsidRPr="00481D2D" w:rsidRDefault="004B7FBD" w:rsidP="00DB1CBA">
            <w:pPr>
              <w:pStyle w:val="TAL"/>
            </w:pPr>
            <w:r w:rsidRPr="00481D2D">
              <w:t>c8</w:t>
            </w:r>
          </w:p>
        </w:tc>
      </w:tr>
      <w:tr w:rsidR="004B7FBD" w:rsidRPr="00481D2D" w14:paraId="36882111" w14:textId="77777777" w:rsidTr="00DB1CBA">
        <w:tc>
          <w:tcPr>
            <w:tcW w:w="1134" w:type="dxa"/>
            <w:tcBorders>
              <w:top w:val="single" w:sz="4" w:space="0" w:color="auto"/>
              <w:left w:val="single" w:sz="4" w:space="0" w:color="auto"/>
              <w:bottom w:val="single" w:sz="4" w:space="0" w:color="auto"/>
              <w:right w:val="single" w:sz="4" w:space="0" w:color="auto"/>
            </w:tcBorders>
          </w:tcPr>
          <w:p w14:paraId="2D086A15" w14:textId="77777777" w:rsidR="004B7FBD" w:rsidRPr="00481D2D" w:rsidRDefault="004B7FBD" w:rsidP="00DB1CBA">
            <w:pPr>
              <w:pStyle w:val="TAL"/>
            </w:pPr>
            <w:r w:rsidRPr="00481D2D">
              <w:t>13B</w:t>
            </w:r>
          </w:p>
        </w:tc>
        <w:tc>
          <w:tcPr>
            <w:tcW w:w="3402" w:type="dxa"/>
            <w:tcBorders>
              <w:top w:val="single" w:sz="4" w:space="0" w:color="auto"/>
              <w:left w:val="single" w:sz="4" w:space="0" w:color="auto"/>
              <w:bottom w:val="single" w:sz="4" w:space="0" w:color="auto"/>
              <w:right w:val="single" w:sz="4" w:space="0" w:color="auto"/>
            </w:tcBorders>
          </w:tcPr>
          <w:p w14:paraId="36DA7AE0" w14:textId="77777777" w:rsidR="004B7FBD" w:rsidRPr="00481D2D" w:rsidRDefault="004B7FBD" w:rsidP="00DB1CBA">
            <w:pPr>
              <w:pStyle w:val="TAL"/>
            </w:pPr>
            <w:r w:rsidRPr="00481D2D">
              <w:t>ISC gateway function (IMS-</w:t>
            </w:r>
            <w:smartTag w:uri="urn:schemas-microsoft-com:office:smarttags" w:element="stockticker">
              <w:r w:rsidRPr="00481D2D">
                <w:t>ALG</w:t>
              </w:r>
            </w:smartTag>
            <w:r w:rsidRPr="00481D2D">
              <w:t>)</w:t>
            </w:r>
          </w:p>
        </w:tc>
        <w:tc>
          <w:tcPr>
            <w:tcW w:w="1701" w:type="dxa"/>
            <w:tcBorders>
              <w:top w:val="single" w:sz="4" w:space="0" w:color="auto"/>
              <w:left w:val="single" w:sz="4" w:space="0" w:color="auto"/>
              <w:bottom w:val="single" w:sz="4" w:space="0" w:color="auto"/>
              <w:right w:val="single" w:sz="4" w:space="0" w:color="auto"/>
            </w:tcBorders>
          </w:tcPr>
          <w:p w14:paraId="76A8B5A5" w14:textId="77777777" w:rsidR="004B7FBD" w:rsidRPr="00481D2D" w:rsidRDefault="004B7FBD" w:rsidP="00DB1CBA">
            <w:pPr>
              <w:pStyle w:val="TAL"/>
            </w:pPr>
            <w:r w:rsidRPr="00481D2D">
              <w:t>5.13.5</w:t>
            </w:r>
          </w:p>
        </w:tc>
        <w:tc>
          <w:tcPr>
            <w:tcW w:w="1701" w:type="dxa"/>
            <w:tcBorders>
              <w:top w:val="single" w:sz="4" w:space="0" w:color="auto"/>
              <w:left w:val="single" w:sz="4" w:space="0" w:color="auto"/>
              <w:bottom w:val="single" w:sz="4" w:space="0" w:color="auto"/>
              <w:right w:val="single" w:sz="4" w:space="0" w:color="auto"/>
            </w:tcBorders>
          </w:tcPr>
          <w:p w14:paraId="414D65B7" w14:textId="77777777" w:rsidR="004B7FBD" w:rsidRPr="00481D2D" w:rsidRDefault="004B7FBD" w:rsidP="00DB1CBA">
            <w:pPr>
              <w:pStyle w:val="TAL"/>
            </w:pPr>
            <w:r w:rsidRPr="00481D2D">
              <w:t>n/a</w:t>
            </w:r>
          </w:p>
        </w:tc>
        <w:tc>
          <w:tcPr>
            <w:tcW w:w="1701" w:type="dxa"/>
            <w:tcBorders>
              <w:top w:val="single" w:sz="4" w:space="0" w:color="auto"/>
              <w:left w:val="single" w:sz="4" w:space="0" w:color="auto"/>
              <w:bottom w:val="single" w:sz="4" w:space="0" w:color="auto"/>
              <w:right w:val="single" w:sz="4" w:space="0" w:color="auto"/>
            </w:tcBorders>
          </w:tcPr>
          <w:p w14:paraId="5143F12D" w14:textId="77777777" w:rsidR="004B7FBD" w:rsidRPr="00481D2D" w:rsidRDefault="004B7FBD" w:rsidP="00DB1CBA">
            <w:pPr>
              <w:pStyle w:val="TAL"/>
            </w:pPr>
            <w:r w:rsidRPr="00481D2D">
              <w:t>c8</w:t>
            </w:r>
          </w:p>
        </w:tc>
      </w:tr>
      <w:tr w:rsidR="004B7FBD" w:rsidRPr="00481D2D" w14:paraId="3DD06170" w14:textId="77777777" w:rsidTr="00DB1CBA">
        <w:tc>
          <w:tcPr>
            <w:tcW w:w="1134" w:type="dxa"/>
            <w:tcBorders>
              <w:top w:val="single" w:sz="4" w:space="0" w:color="auto"/>
              <w:left w:val="single" w:sz="4" w:space="0" w:color="auto"/>
              <w:bottom w:val="single" w:sz="4" w:space="0" w:color="auto"/>
              <w:right w:val="single" w:sz="4" w:space="0" w:color="auto"/>
            </w:tcBorders>
          </w:tcPr>
          <w:p w14:paraId="1F695B39" w14:textId="77777777" w:rsidR="004B7FBD" w:rsidRPr="00481D2D" w:rsidRDefault="004B7FBD" w:rsidP="00DB1CBA">
            <w:pPr>
              <w:pStyle w:val="TAL"/>
            </w:pPr>
            <w:r w:rsidRPr="00481D2D">
              <w:t>13C</w:t>
            </w:r>
          </w:p>
        </w:tc>
        <w:tc>
          <w:tcPr>
            <w:tcW w:w="3402" w:type="dxa"/>
            <w:tcBorders>
              <w:top w:val="single" w:sz="4" w:space="0" w:color="auto"/>
              <w:left w:val="single" w:sz="4" w:space="0" w:color="auto"/>
              <w:bottom w:val="single" w:sz="4" w:space="0" w:color="auto"/>
              <w:right w:val="single" w:sz="4" w:space="0" w:color="auto"/>
            </w:tcBorders>
          </w:tcPr>
          <w:p w14:paraId="27DD6F94" w14:textId="77777777" w:rsidR="004B7FBD" w:rsidRPr="00481D2D" w:rsidRDefault="004B7FBD" w:rsidP="00DB1CBA">
            <w:pPr>
              <w:pStyle w:val="TAL"/>
            </w:pPr>
            <w:r w:rsidRPr="00481D2D">
              <w:t>ISC gateway function (Screening of SIP signalling)</w:t>
            </w:r>
          </w:p>
        </w:tc>
        <w:tc>
          <w:tcPr>
            <w:tcW w:w="1701" w:type="dxa"/>
            <w:tcBorders>
              <w:top w:val="single" w:sz="4" w:space="0" w:color="auto"/>
              <w:left w:val="single" w:sz="4" w:space="0" w:color="auto"/>
              <w:bottom w:val="single" w:sz="4" w:space="0" w:color="auto"/>
              <w:right w:val="single" w:sz="4" w:space="0" w:color="auto"/>
            </w:tcBorders>
          </w:tcPr>
          <w:p w14:paraId="750E3A62" w14:textId="77777777" w:rsidR="004B7FBD" w:rsidRPr="00481D2D" w:rsidRDefault="004B7FBD" w:rsidP="00DB1CBA">
            <w:pPr>
              <w:pStyle w:val="TAL"/>
            </w:pPr>
            <w:r w:rsidRPr="00481D2D">
              <w:t>5.13.6</w:t>
            </w:r>
          </w:p>
        </w:tc>
        <w:tc>
          <w:tcPr>
            <w:tcW w:w="1701" w:type="dxa"/>
            <w:tcBorders>
              <w:top w:val="single" w:sz="4" w:space="0" w:color="auto"/>
              <w:left w:val="single" w:sz="4" w:space="0" w:color="auto"/>
              <w:bottom w:val="single" w:sz="4" w:space="0" w:color="auto"/>
              <w:right w:val="single" w:sz="4" w:space="0" w:color="auto"/>
            </w:tcBorders>
          </w:tcPr>
          <w:p w14:paraId="3DE2B597" w14:textId="77777777" w:rsidR="004B7FBD" w:rsidRPr="00481D2D" w:rsidRDefault="004B7FBD" w:rsidP="00DB1CBA">
            <w:pPr>
              <w:pStyle w:val="TAL"/>
            </w:pPr>
            <w:r w:rsidRPr="00481D2D">
              <w:t>n/a</w:t>
            </w:r>
          </w:p>
        </w:tc>
        <w:tc>
          <w:tcPr>
            <w:tcW w:w="1701" w:type="dxa"/>
            <w:tcBorders>
              <w:top w:val="single" w:sz="4" w:space="0" w:color="auto"/>
              <w:left w:val="single" w:sz="4" w:space="0" w:color="auto"/>
              <w:bottom w:val="single" w:sz="4" w:space="0" w:color="auto"/>
              <w:right w:val="single" w:sz="4" w:space="0" w:color="auto"/>
            </w:tcBorders>
          </w:tcPr>
          <w:p w14:paraId="3D5D4297" w14:textId="77777777" w:rsidR="004B7FBD" w:rsidRPr="00481D2D" w:rsidRDefault="004B7FBD" w:rsidP="00DB1CBA">
            <w:pPr>
              <w:pStyle w:val="TAL"/>
            </w:pPr>
            <w:r w:rsidRPr="00481D2D">
              <w:t>c8</w:t>
            </w:r>
          </w:p>
        </w:tc>
      </w:tr>
      <w:tr w:rsidR="00720792" w:rsidRPr="00481D2D" w14:paraId="7CA42601" w14:textId="77777777" w:rsidTr="00720792">
        <w:tc>
          <w:tcPr>
            <w:tcW w:w="1134" w:type="dxa"/>
            <w:tcBorders>
              <w:top w:val="single" w:sz="4" w:space="0" w:color="auto"/>
              <w:left w:val="single" w:sz="4" w:space="0" w:color="auto"/>
              <w:bottom w:val="single" w:sz="4" w:space="0" w:color="auto"/>
              <w:right w:val="single" w:sz="4" w:space="0" w:color="auto"/>
            </w:tcBorders>
          </w:tcPr>
          <w:p w14:paraId="7E36E392" w14:textId="77777777" w:rsidR="00720792" w:rsidRPr="00481D2D" w:rsidRDefault="00720792" w:rsidP="00720792">
            <w:pPr>
              <w:pStyle w:val="TAL"/>
            </w:pPr>
            <w:r w:rsidRPr="00481D2D">
              <w:t>14</w:t>
            </w:r>
          </w:p>
        </w:tc>
        <w:tc>
          <w:tcPr>
            <w:tcW w:w="3402" w:type="dxa"/>
            <w:tcBorders>
              <w:top w:val="single" w:sz="4" w:space="0" w:color="auto"/>
              <w:left w:val="single" w:sz="4" w:space="0" w:color="auto"/>
              <w:bottom w:val="single" w:sz="4" w:space="0" w:color="auto"/>
              <w:right w:val="single" w:sz="4" w:space="0" w:color="auto"/>
            </w:tcBorders>
          </w:tcPr>
          <w:p w14:paraId="1AC548BC" w14:textId="77777777" w:rsidR="00720792" w:rsidRPr="00481D2D" w:rsidRDefault="00720792" w:rsidP="00720792">
            <w:pPr>
              <w:pStyle w:val="TAL"/>
            </w:pPr>
            <w:r w:rsidRPr="00481D2D">
              <w:t>Gm based WIC</w:t>
            </w:r>
          </w:p>
        </w:tc>
        <w:tc>
          <w:tcPr>
            <w:tcW w:w="1701" w:type="dxa"/>
            <w:tcBorders>
              <w:top w:val="single" w:sz="4" w:space="0" w:color="auto"/>
              <w:left w:val="single" w:sz="4" w:space="0" w:color="auto"/>
              <w:bottom w:val="single" w:sz="4" w:space="0" w:color="auto"/>
              <w:right w:val="single" w:sz="4" w:space="0" w:color="auto"/>
            </w:tcBorders>
          </w:tcPr>
          <w:p w14:paraId="1D840EF8" w14:textId="77777777" w:rsidR="00720792" w:rsidRPr="00481D2D" w:rsidRDefault="00F246B2" w:rsidP="00720792">
            <w:pPr>
              <w:pStyle w:val="TAL"/>
            </w:pPr>
            <w:r w:rsidRPr="00481D2D">
              <w:t>[8Z</w:t>
            </w:r>
            <w:r w:rsidR="00720792" w:rsidRPr="00481D2D">
              <w:t>]</w:t>
            </w:r>
          </w:p>
        </w:tc>
        <w:tc>
          <w:tcPr>
            <w:tcW w:w="1701" w:type="dxa"/>
            <w:tcBorders>
              <w:top w:val="single" w:sz="4" w:space="0" w:color="auto"/>
              <w:left w:val="single" w:sz="4" w:space="0" w:color="auto"/>
              <w:bottom w:val="single" w:sz="4" w:space="0" w:color="auto"/>
              <w:right w:val="single" w:sz="4" w:space="0" w:color="auto"/>
            </w:tcBorders>
          </w:tcPr>
          <w:p w14:paraId="6E3EFC2F" w14:textId="77777777" w:rsidR="00720792" w:rsidRPr="00481D2D" w:rsidRDefault="00720792" w:rsidP="00720792">
            <w:pPr>
              <w:pStyle w:val="TAL"/>
            </w:pPr>
            <w:r w:rsidRPr="00481D2D">
              <w:t>n/a</w:t>
            </w:r>
          </w:p>
        </w:tc>
        <w:tc>
          <w:tcPr>
            <w:tcW w:w="1701" w:type="dxa"/>
            <w:tcBorders>
              <w:top w:val="single" w:sz="4" w:space="0" w:color="auto"/>
              <w:left w:val="single" w:sz="4" w:space="0" w:color="auto"/>
              <w:bottom w:val="single" w:sz="4" w:space="0" w:color="auto"/>
              <w:right w:val="single" w:sz="4" w:space="0" w:color="auto"/>
            </w:tcBorders>
          </w:tcPr>
          <w:p w14:paraId="015D8AD8" w14:textId="77777777" w:rsidR="00720792" w:rsidRPr="00481D2D" w:rsidRDefault="00720792" w:rsidP="00720792">
            <w:pPr>
              <w:pStyle w:val="TAL"/>
            </w:pPr>
            <w:r w:rsidRPr="00481D2D">
              <w:t>o.1</w:t>
            </w:r>
          </w:p>
        </w:tc>
      </w:tr>
      <w:tr w:rsidR="009B07F2" w:rsidRPr="00481D2D" w14:paraId="2678ACFA" w14:textId="77777777" w:rsidTr="009B07F2">
        <w:tc>
          <w:tcPr>
            <w:tcW w:w="1134" w:type="dxa"/>
            <w:tcBorders>
              <w:top w:val="single" w:sz="4" w:space="0" w:color="auto"/>
              <w:left w:val="single" w:sz="4" w:space="0" w:color="auto"/>
              <w:bottom w:val="single" w:sz="4" w:space="0" w:color="auto"/>
              <w:right w:val="single" w:sz="4" w:space="0" w:color="auto"/>
            </w:tcBorders>
          </w:tcPr>
          <w:p w14:paraId="4052F4A4" w14:textId="77777777" w:rsidR="009B07F2" w:rsidRPr="00481D2D" w:rsidRDefault="009B07F2" w:rsidP="009B07F2">
            <w:pPr>
              <w:pStyle w:val="TAL"/>
            </w:pPr>
            <w:r w:rsidRPr="00481D2D">
              <w:t>15</w:t>
            </w:r>
          </w:p>
        </w:tc>
        <w:tc>
          <w:tcPr>
            <w:tcW w:w="3402" w:type="dxa"/>
            <w:tcBorders>
              <w:top w:val="single" w:sz="4" w:space="0" w:color="auto"/>
              <w:left w:val="single" w:sz="4" w:space="0" w:color="auto"/>
              <w:bottom w:val="single" w:sz="4" w:space="0" w:color="auto"/>
              <w:right w:val="single" w:sz="4" w:space="0" w:color="auto"/>
            </w:tcBorders>
          </w:tcPr>
          <w:p w14:paraId="49801BC2" w14:textId="77777777" w:rsidR="009B07F2" w:rsidRPr="00481D2D" w:rsidRDefault="009B07F2" w:rsidP="009B07F2">
            <w:pPr>
              <w:pStyle w:val="TAL"/>
            </w:pPr>
            <w:r w:rsidRPr="00481D2D">
              <w:t>Transit function</w:t>
            </w:r>
          </w:p>
        </w:tc>
        <w:tc>
          <w:tcPr>
            <w:tcW w:w="1701" w:type="dxa"/>
            <w:tcBorders>
              <w:top w:val="single" w:sz="4" w:space="0" w:color="auto"/>
              <w:left w:val="single" w:sz="4" w:space="0" w:color="auto"/>
              <w:bottom w:val="single" w:sz="4" w:space="0" w:color="auto"/>
              <w:right w:val="single" w:sz="4" w:space="0" w:color="auto"/>
            </w:tcBorders>
          </w:tcPr>
          <w:p w14:paraId="52B5B5B2" w14:textId="77777777" w:rsidR="009B07F2" w:rsidRPr="00481D2D" w:rsidRDefault="009B07F2" w:rsidP="009B07F2">
            <w:pPr>
              <w:pStyle w:val="TAL"/>
            </w:pPr>
            <w:r w:rsidRPr="00481D2D">
              <w:t>I.3</w:t>
            </w:r>
          </w:p>
        </w:tc>
        <w:tc>
          <w:tcPr>
            <w:tcW w:w="1701" w:type="dxa"/>
            <w:tcBorders>
              <w:top w:val="single" w:sz="4" w:space="0" w:color="auto"/>
              <w:left w:val="single" w:sz="4" w:space="0" w:color="auto"/>
              <w:bottom w:val="single" w:sz="4" w:space="0" w:color="auto"/>
              <w:right w:val="single" w:sz="4" w:space="0" w:color="auto"/>
            </w:tcBorders>
          </w:tcPr>
          <w:p w14:paraId="20084DCD" w14:textId="77777777" w:rsidR="009B07F2" w:rsidRPr="00481D2D" w:rsidRDefault="009B07F2" w:rsidP="009B07F2">
            <w:pPr>
              <w:pStyle w:val="TAL"/>
            </w:pPr>
            <w:r w:rsidRPr="00481D2D">
              <w:t>n/a</w:t>
            </w:r>
          </w:p>
        </w:tc>
        <w:tc>
          <w:tcPr>
            <w:tcW w:w="1701" w:type="dxa"/>
            <w:tcBorders>
              <w:top w:val="single" w:sz="4" w:space="0" w:color="auto"/>
              <w:left w:val="single" w:sz="4" w:space="0" w:color="auto"/>
              <w:bottom w:val="single" w:sz="4" w:space="0" w:color="auto"/>
              <w:right w:val="single" w:sz="4" w:space="0" w:color="auto"/>
            </w:tcBorders>
          </w:tcPr>
          <w:p w14:paraId="799D66AB" w14:textId="77777777" w:rsidR="009B07F2" w:rsidRPr="00481D2D" w:rsidRDefault="009B07F2" w:rsidP="009B07F2">
            <w:pPr>
              <w:pStyle w:val="TAL"/>
            </w:pPr>
            <w:r w:rsidRPr="00481D2D">
              <w:t>c9</w:t>
            </w:r>
          </w:p>
        </w:tc>
      </w:tr>
      <w:tr w:rsidR="00897956" w:rsidRPr="00481D2D" w14:paraId="2F121101" w14:textId="77777777">
        <w:trPr>
          <w:cantSplit/>
        </w:trPr>
        <w:tc>
          <w:tcPr>
            <w:tcW w:w="9639" w:type="dxa"/>
            <w:gridSpan w:val="5"/>
          </w:tcPr>
          <w:p w14:paraId="7E90BA39" w14:textId="77777777" w:rsidR="00897956" w:rsidRPr="00481D2D" w:rsidRDefault="00897956">
            <w:pPr>
              <w:pStyle w:val="TAN"/>
            </w:pPr>
            <w:r w:rsidRPr="00481D2D">
              <w:t>c2:</w:t>
            </w:r>
            <w:r w:rsidRPr="00481D2D">
              <w:tab/>
              <w:t xml:space="preserve">IF A.3/7 THEN o.2 </w:t>
            </w:r>
            <w:smartTag w:uri="urn:schemas-microsoft-com:office:smarttags" w:element="stockticker">
              <w:r w:rsidRPr="00481D2D">
                <w:t>ELSE</w:t>
              </w:r>
            </w:smartTag>
            <w:r w:rsidRPr="00481D2D">
              <w:t xml:space="preserve"> n/a - - AS.</w:t>
            </w:r>
          </w:p>
          <w:p w14:paraId="114520E2" w14:textId="77777777" w:rsidR="003A1B89" w:rsidRPr="00481D2D" w:rsidRDefault="003A1B89" w:rsidP="003A1B89">
            <w:pPr>
              <w:pStyle w:val="TAN"/>
            </w:pPr>
            <w:r w:rsidRPr="00481D2D">
              <w:t>c3:</w:t>
            </w:r>
            <w:r w:rsidRPr="00481D2D">
              <w:tab/>
              <w:t xml:space="preserve">IF A.3/3 OR A.3/4 OR A.3/5 OR A.3/6 OR A.3/9 THEN o </w:t>
            </w:r>
            <w:smartTag w:uri="urn:schemas-microsoft-com:office:smarttags" w:element="stockticker">
              <w:r w:rsidRPr="00481D2D">
                <w:t>ELSE</w:t>
              </w:r>
            </w:smartTag>
            <w:r w:rsidRPr="00481D2D">
              <w:t xml:space="preserve"> o.1 - - I-CSCF, S-CSCF, BGCF, MGCF, IBCF.</w:t>
            </w:r>
          </w:p>
          <w:p w14:paraId="240B4177" w14:textId="77777777" w:rsidR="001A0D94" w:rsidRPr="00481D2D" w:rsidRDefault="001A0D94" w:rsidP="001A0D94">
            <w:pPr>
              <w:pStyle w:val="TAN"/>
            </w:pPr>
            <w:r w:rsidRPr="00481D2D">
              <w:t>c4:</w:t>
            </w:r>
            <w:r w:rsidR="006E59FF" w:rsidRPr="00481D2D">
              <w:tab/>
            </w:r>
            <w:r w:rsidRPr="00481D2D">
              <w:t xml:space="preserve">IF A.3/9 THEN o.3 </w:t>
            </w:r>
            <w:smartTag w:uri="urn:schemas-microsoft-com:office:smarttags" w:element="stockticker">
              <w:r w:rsidRPr="00481D2D">
                <w:t>ELSE</w:t>
              </w:r>
            </w:smartTag>
            <w:r w:rsidRPr="00481D2D">
              <w:t xml:space="preserve"> n/a - - IBCF.</w:t>
            </w:r>
          </w:p>
          <w:p w14:paraId="5EDB3105" w14:textId="77777777" w:rsidR="00237788" w:rsidRPr="00481D2D" w:rsidRDefault="00237788" w:rsidP="00237788">
            <w:pPr>
              <w:pStyle w:val="TAN"/>
              <w:rPr>
                <w:lang w:eastAsia="ja-JP"/>
              </w:rPr>
            </w:pPr>
            <w:r w:rsidRPr="00481D2D">
              <w:rPr>
                <w:rFonts w:hint="eastAsia"/>
                <w:lang w:eastAsia="ja-JP"/>
              </w:rPr>
              <w:t>c5:</w:t>
            </w:r>
            <w:r w:rsidRPr="00481D2D">
              <w:rPr>
                <w:lang w:eastAsia="ja-JP"/>
              </w:rPr>
              <w:tab/>
            </w:r>
            <w:r w:rsidRPr="00481D2D">
              <w:rPr>
                <w:rFonts w:hint="eastAsia"/>
                <w:lang w:eastAsia="ja-JP"/>
              </w:rPr>
              <w:t xml:space="preserve">IF A.3/1 THEN o.4 </w:t>
            </w:r>
            <w:smartTag w:uri="urn:schemas-microsoft-com:office:smarttags" w:element="stockticker">
              <w:r w:rsidRPr="00481D2D">
                <w:rPr>
                  <w:rFonts w:hint="eastAsia"/>
                  <w:lang w:eastAsia="ja-JP"/>
                </w:rPr>
                <w:t>ELSE</w:t>
              </w:r>
            </w:smartTag>
            <w:r w:rsidRPr="00481D2D">
              <w:rPr>
                <w:rFonts w:hint="eastAsia"/>
                <w:lang w:eastAsia="ja-JP"/>
              </w:rPr>
              <w:t xml:space="preserve"> n/a - - UE.</w:t>
            </w:r>
          </w:p>
          <w:p w14:paraId="19F46EE6" w14:textId="77777777" w:rsidR="003679B4" w:rsidRPr="00481D2D" w:rsidRDefault="003679B4" w:rsidP="003679B4">
            <w:pPr>
              <w:pStyle w:val="TAN"/>
              <w:rPr>
                <w:lang w:eastAsia="ja-JP"/>
              </w:rPr>
            </w:pPr>
            <w:r w:rsidRPr="00481D2D">
              <w:rPr>
                <w:rFonts w:hint="eastAsia"/>
                <w:lang w:eastAsia="ja-JP"/>
              </w:rPr>
              <w:t>c</w:t>
            </w:r>
            <w:r w:rsidRPr="00481D2D">
              <w:rPr>
                <w:lang w:eastAsia="ja-JP"/>
              </w:rPr>
              <w:t>6</w:t>
            </w:r>
            <w:r w:rsidRPr="00481D2D">
              <w:rPr>
                <w:rFonts w:hint="eastAsia"/>
                <w:lang w:eastAsia="ja-JP"/>
              </w:rPr>
              <w:t>:</w:t>
            </w:r>
            <w:r w:rsidRPr="00481D2D">
              <w:rPr>
                <w:lang w:eastAsia="ja-JP"/>
              </w:rPr>
              <w:tab/>
            </w:r>
            <w:r w:rsidRPr="00481D2D">
              <w:rPr>
                <w:rFonts w:hint="eastAsia"/>
                <w:lang w:eastAsia="ja-JP"/>
              </w:rPr>
              <w:t>IF A.3/</w:t>
            </w:r>
            <w:r w:rsidRPr="00481D2D">
              <w:rPr>
                <w:lang w:eastAsia="ja-JP"/>
              </w:rPr>
              <w:t>2</w:t>
            </w:r>
            <w:r w:rsidRPr="00481D2D">
              <w:rPr>
                <w:rFonts w:hint="eastAsia"/>
                <w:lang w:eastAsia="ja-JP"/>
              </w:rPr>
              <w:t xml:space="preserve"> THEN o </w:t>
            </w:r>
            <w:smartTag w:uri="urn:schemas-microsoft-com:office:smarttags" w:element="stockticker">
              <w:r w:rsidRPr="00481D2D">
                <w:rPr>
                  <w:rFonts w:hint="eastAsia"/>
                  <w:lang w:eastAsia="ja-JP"/>
                </w:rPr>
                <w:t>ELSE</w:t>
              </w:r>
            </w:smartTag>
            <w:r w:rsidRPr="00481D2D">
              <w:rPr>
                <w:rFonts w:hint="eastAsia"/>
                <w:lang w:eastAsia="ja-JP"/>
              </w:rPr>
              <w:t xml:space="preserve"> n/a - - </w:t>
            </w:r>
            <w:r w:rsidRPr="00481D2D">
              <w:rPr>
                <w:lang w:eastAsia="ja-JP"/>
              </w:rPr>
              <w:t>P-CSCF</w:t>
            </w:r>
            <w:r w:rsidRPr="00481D2D">
              <w:rPr>
                <w:rFonts w:hint="eastAsia"/>
                <w:lang w:eastAsia="ja-JP"/>
              </w:rPr>
              <w:t>.</w:t>
            </w:r>
          </w:p>
          <w:p w14:paraId="514F3E7A" w14:textId="77777777" w:rsidR="00E46962" w:rsidRPr="00481D2D" w:rsidRDefault="00E46962" w:rsidP="00E46962">
            <w:pPr>
              <w:pStyle w:val="TAN"/>
              <w:rPr>
                <w:lang w:eastAsia="ja-JP"/>
              </w:rPr>
            </w:pPr>
            <w:r w:rsidRPr="00481D2D">
              <w:rPr>
                <w:lang w:eastAsia="ja-JP"/>
              </w:rPr>
              <w:t>c7</w:t>
            </w:r>
            <w:r w:rsidRPr="00481D2D">
              <w:rPr>
                <w:rFonts w:hint="eastAsia"/>
                <w:lang w:eastAsia="ja-JP"/>
              </w:rPr>
              <w:t>:</w:t>
            </w:r>
            <w:r w:rsidRPr="00481D2D">
              <w:rPr>
                <w:lang w:eastAsia="ja-JP"/>
              </w:rPr>
              <w:tab/>
            </w:r>
            <w:r w:rsidRPr="00481D2D">
              <w:rPr>
                <w:rFonts w:hint="eastAsia"/>
                <w:lang w:eastAsia="ja-JP"/>
              </w:rPr>
              <w:t>IF A.3/</w:t>
            </w:r>
            <w:r w:rsidRPr="00481D2D">
              <w:rPr>
                <w:lang w:eastAsia="ja-JP"/>
              </w:rPr>
              <w:t>11</w:t>
            </w:r>
            <w:r w:rsidRPr="00481D2D">
              <w:rPr>
                <w:rFonts w:hint="eastAsia"/>
                <w:lang w:eastAsia="ja-JP"/>
              </w:rPr>
              <w:t xml:space="preserve"> THEN o</w:t>
            </w:r>
            <w:r w:rsidRPr="00481D2D">
              <w:rPr>
                <w:lang w:eastAsia="ja-JP"/>
              </w:rPr>
              <w:t>.5</w:t>
            </w:r>
            <w:r w:rsidRPr="00481D2D">
              <w:rPr>
                <w:rFonts w:hint="eastAsia"/>
                <w:lang w:eastAsia="ja-JP"/>
              </w:rPr>
              <w:t xml:space="preserve"> </w:t>
            </w:r>
            <w:smartTag w:uri="urn:schemas-microsoft-com:office:smarttags" w:element="stockticker">
              <w:r w:rsidRPr="00481D2D">
                <w:rPr>
                  <w:rFonts w:hint="eastAsia"/>
                  <w:lang w:eastAsia="ja-JP"/>
                </w:rPr>
                <w:t>ELSE</w:t>
              </w:r>
            </w:smartTag>
            <w:r w:rsidRPr="00481D2D">
              <w:rPr>
                <w:rFonts w:hint="eastAsia"/>
                <w:lang w:eastAsia="ja-JP"/>
              </w:rPr>
              <w:t xml:space="preserve"> n/a - - </w:t>
            </w:r>
            <w:r w:rsidRPr="00481D2D">
              <w:rPr>
                <w:lang w:eastAsia="ja-JP"/>
              </w:rPr>
              <w:t>E-CSCF</w:t>
            </w:r>
            <w:r w:rsidRPr="00481D2D">
              <w:rPr>
                <w:rFonts w:hint="eastAsia"/>
                <w:lang w:eastAsia="ja-JP"/>
              </w:rPr>
              <w:t>.</w:t>
            </w:r>
          </w:p>
          <w:p w14:paraId="681CAEC0" w14:textId="77777777" w:rsidR="004B7FBD" w:rsidRPr="00481D2D" w:rsidRDefault="004B7FBD" w:rsidP="004B7FBD">
            <w:pPr>
              <w:pStyle w:val="TAN"/>
            </w:pPr>
            <w:r w:rsidRPr="00481D2D">
              <w:t>c8:</w:t>
            </w:r>
            <w:r w:rsidR="006E59FF" w:rsidRPr="00481D2D">
              <w:tab/>
            </w:r>
            <w:r w:rsidRPr="00481D2D">
              <w:t xml:space="preserve">IF A.3/13 THEN o </w:t>
            </w:r>
            <w:smartTag w:uri="urn:schemas-microsoft-com:office:smarttags" w:element="stockticker">
              <w:r w:rsidRPr="00481D2D">
                <w:t>ELSE</w:t>
              </w:r>
            </w:smartTag>
            <w:r w:rsidRPr="00481D2D">
              <w:t xml:space="preserve"> n/a - - ISC gateway function.</w:t>
            </w:r>
          </w:p>
          <w:p w14:paraId="2F68F330" w14:textId="77777777" w:rsidR="009B07F2" w:rsidRPr="00481D2D" w:rsidRDefault="009B07F2" w:rsidP="009B07F2">
            <w:pPr>
              <w:pStyle w:val="TAN"/>
            </w:pPr>
            <w:r w:rsidRPr="00481D2D">
              <w:t>c9</w:t>
            </w:r>
            <w:r w:rsidRPr="00481D2D">
              <w:tab/>
            </w:r>
            <w:r w:rsidRPr="00481D2D">
              <w:rPr>
                <w:lang w:eastAsia="ja-JP"/>
              </w:rPr>
              <w:t xml:space="preserve">IF A.3/3 OR A.3/4 OR A.3/5 OR A.3/6 OR A.3/9 THEN o </w:t>
            </w:r>
            <w:smartTag w:uri="urn:schemas-microsoft-com:office:smarttags" w:element="stockticker">
              <w:r w:rsidRPr="00481D2D">
                <w:rPr>
                  <w:lang w:eastAsia="ja-JP"/>
                </w:rPr>
                <w:t>ELSE</w:t>
              </w:r>
            </w:smartTag>
            <w:r w:rsidRPr="00481D2D">
              <w:rPr>
                <w:lang w:eastAsia="ja-JP"/>
              </w:rPr>
              <w:t xml:space="preserve"> o.1 - - I-CSCF, S-CSCF, BGCF, MGCF, IBCF.</w:t>
            </w:r>
          </w:p>
          <w:p w14:paraId="68464071" w14:textId="77777777" w:rsidR="000B46B6" w:rsidRPr="00481D2D" w:rsidRDefault="00897956">
            <w:pPr>
              <w:pStyle w:val="TAN"/>
            </w:pPr>
            <w:r w:rsidRPr="00481D2D">
              <w:t>o.1:</w:t>
            </w:r>
            <w:r w:rsidRPr="00481D2D">
              <w:tab/>
              <w:t>It is mandatory to support exactly one of these items.</w:t>
            </w:r>
          </w:p>
          <w:p w14:paraId="6A231E3E" w14:textId="77777777" w:rsidR="00897956" w:rsidRPr="00481D2D" w:rsidRDefault="00897956">
            <w:pPr>
              <w:pStyle w:val="TAN"/>
            </w:pPr>
            <w:r w:rsidRPr="00481D2D">
              <w:t>o.2:</w:t>
            </w:r>
            <w:r w:rsidRPr="00481D2D">
              <w:tab/>
              <w:t>It is mandatory to support at least one of these items.</w:t>
            </w:r>
          </w:p>
          <w:p w14:paraId="604C1FA4" w14:textId="77777777" w:rsidR="00237788" w:rsidRPr="00481D2D" w:rsidRDefault="001A0D94" w:rsidP="00237788">
            <w:pPr>
              <w:pStyle w:val="TAN"/>
              <w:rPr>
                <w:lang w:eastAsia="ja-JP"/>
              </w:rPr>
            </w:pPr>
            <w:r w:rsidRPr="00481D2D">
              <w:t>o.3:</w:t>
            </w:r>
            <w:r w:rsidRPr="00481D2D">
              <w:tab/>
              <w:t>It is mandatory to support at least one of these items.</w:t>
            </w:r>
          </w:p>
          <w:p w14:paraId="6366BEBA" w14:textId="77777777" w:rsidR="001A0D94" w:rsidRPr="00481D2D" w:rsidRDefault="00237788" w:rsidP="00237788">
            <w:pPr>
              <w:pStyle w:val="TAN"/>
              <w:rPr>
                <w:lang w:eastAsia="ja-JP"/>
              </w:rPr>
            </w:pPr>
            <w:r w:rsidRPr="00481D2D">
              <w:rPr>
                <w:rFonts w:hint="eastAsia"/>
                <w:lang w:eastAsia="ja-JP"/>
              </w:rPr>
              <w:t>o.4</w:t>
            </w:r>
            <w:r w:rsidRPr="00481D2D">
              <w:rPr>
                <w:lang w:eastAsia="ja-JP"/>
              </w:rPr>
              <w:tab/>
            </w:r>
            <w:r w:rsidRPr="00481D2D">
              <w:rPr>
                <w:rFonts w:hint="eastAsia"/>
                <w:lang w:eastAsia="ja-JP"/>
              </w:rPr>
              <w:t xml:space="preserve">It is mandatory to support </w:t>
            </w:r>
            <w:r w:rsidR="001F4FA2" w:rsidRPr="00481D2D">
              <w:rPr>
                <w:lang w:eastAsia="ja-JP"/>
              </w:rPr>
              <w:t xml:space="preserve">exactly </w:t>
            </w:r>
            <w:r w:rsidRPr="00481D2D">
              <w:rPr>
                <w:rFonts w:hint="eastAsia"/>
                <w:lang w:eastAsia="ja-JP"/>
              </w:rPr>
              <w:t>one of these items.</w:t>
            </w:r>
          </w:p>
          <w:p w14:paraId="77AFD1D7" w14:textId="77777777" w:rsidR="00E46962" w:rsidRPr="00481D2D" w:rsidRDefault="00E46962" w:rsidP="00237788">
            <w:pPr>
              <w:pStyle w:val="TAN"/>
            </w:pPr>
            <w:r w:rsidRPr="00481D2D">
              <w:t>o.5:</w:t>
            </w:r>
            <w:r w:rsidRPr="00481D2D">
              <w:tab/>
              <w:t>It is mandatory to support exactly one of these items.</w:t>
            </w:r>
          </w:p>
        </w:tc>
      </w:tr>
      <w:tr w:rsidR="00897956" w:rsidRPr="00481D2D" w14:paraId="55061288" w14:textId="77777777">
        <w:trPr>
          <w:cantSplit/>
        </w:trPr>
        <w:tc>
          <w:tcPr>
            <w:tcW w:w="9639" w:type="dxa"/>
            <w:gridSpan w:val="5"/>
          </w:tcPr>
          <w:p w14:paraId="63231C6B" w14:textId="77777777" w:rsidR="00897956" w:rsidRPr="00481D2D" w:rsidRDefault="00897956">
            <w:pPr>
              <w:pStyle w:val="TAN"/>
            </w:pPr>
            <w:r w:rsidRPr="00481D2D">
              <w:t>NOTE:</w:t>
            </w:r>
            <w:r w:rsidRPr="00481D2D">
              <w:tab/>
              <w:t>For the purposes of the present document it has been chosen to keep the specification simple by the tables specifying only one role at a time. This does not preclude implementations providing two roles, but an entirely separate assessment of the tables shall be made for each role.</w:t>
            </w:r>
          </w:p>
        </w:tc>
      </w:tr>
    </w:tbl>
    <w:p w14:paraId="6501C731" w14:textId="77777777" w:rsidR="00897956" w:rsidRPr="00481D2D" w:rsidRDefault="00897956"/>
    <w:p w14:paraId="10439033" w14:textId="77777777" w:rsidR="00897956" w:rsidRPr="00481D2D" w:rsidRDefault="00897956">
      <w:pPr>
        <w:pStyle w:val="TH"/>
      </w:pPr>
      <w:r w:rsidRPr="00481D2D">
        <w:t>Table A.3A: Roles specific to additional capabiliti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3402"/>
        <w:gridCol w:w="1701"/>
        <w:gridCol w:w="1701"/>
        <w:gridCol w:w="1701"/>
      </w:tblGrid>
      <w:tr w:rsidR="00897956" w:rsidRPr="00481D2D" w14:paraId="050B5C94" w14:textId="77777777">
        <w:tc>
          <w:tcPr>
            <w:tcW w:w="1134" w:type="dxa"/>
          </w:tcPr>
          <w:p w14:paraId="0AFFAF80" w14:textId="77777777" w:rsidR="00897956" w:rsidRPr="00481D2D" w:rsidRDefault="00897956">
            <w:pPr>
              <w:pStyle w:val="TAH"/>
            </w:pPr>
            <w:r w:rsidRPr="00481D2D">
              <w:t>Item</w:t>
            </w:r>
          </w:p>
        </w:tc>
        <w:tc>
          <w:tcPr>
            <w:tcW w:w="3402" w:type="dxa"/>
          </w:tcPr>
          <w:p w14:paraId="0DFC731B" w14:textId="77777777" w:rsidR="00897956" w:rsidRPr="00481D2D" w:rsidRDefault="00897956">
            <w:pPr>
              <w:pStyle w:val="TAH"/>
            </w:pPr>
            <w:r w:rsidRPr="00481D2D">
              <w:t>Roles</w:t>
            </w:r>
          </w:p>
        </w:tc>
        <w:tc>
          <w:tcPr>
            <w:tcW w:w="1701" w:type="dxa"/>
          </w:tcPr>
          <w:p w14:paraId="28D88FBA" w14:textId="77777777" w:rsidR="00897956" w:rsidRPr="00481D2D" w:rsidRDefault="00897956">
            <w:pPr>
              <w:pStyle w:val="TAH"/>
            </w:pPr>
            <w:r w:rsidRPr="00481D2D">
              <w:t>Reference</w:t>
            </w:r>
          </w:p>
        </w:tc>
        <w:tc>
          <w:tcPr>
            <w:tcW w:w="1701" w:type="dxa"/>
          </w:tcPr>
          <w:p w14:paraId="170E9FE6" w14:textId="77777777" w:rsidR="00897956" w:rsidRPr="00481D2D" w:rsidRDefault="00897956">
            <w:pPr>
              <w:pStyle w:val="TAH"/>
            </w:pPr>
            <w:r w:rsidRPr="00481D2D">
              <w:t>RFC status</w:t>
            </w:r>
          </w:p>
        </w:tc>
        <w:tc>
          <w:tcPr>
            <w:tcW w:w="1701" w:type="dxa"/>
          </w:tcPr>
          <w:p w14:paraId="2718FF6A" w14:textId="77777777" w:rsidR="00897956" w:rsidRPr="00481D2D" w:rsidRDefault="00897956">
            <w:pPr>
              <w:pStyle w:val="TAH"/>
            </w:pPr>
            <w:r w:rsidRPr="00481D2D">
              <w:t>Profile status</w:t>
            </w:r>
          </w:p>
        </w:tc>
      </w:tr>
      <w:tr w:rsidR="00897956" w:rsidRPr="00481D2D" w14:paraId="12A4E23A" w14:textId="77777777">
        <w:tc>
          <w:tcPr>
            <w:tcW w:w="1134" w:type="dxa"/>
          </w:tcPr>
          <w:p w14:paraId="1FEB4FCB" w14:textId="77777777" w:rsidR="00897956" w:rsidRPr="00481D2D" w:rsidRDefault="00897956">
            <w:pPr>
              <w:pStyle w:val="TAL"/>
            </w:pPr>
            <w:r w:rsidRPr="00481D2D">
              <w:t>1</w:t>
            </w:r>
          </w:p>
        </w:tc>
        <w:tc>
          <w:tcPr>
            <w:tcW w:w="3402" w:type="dxa"/>
          </w:tcPr>
          <w:p w14:paraId="2160D0CD" w14:textId="77777777" w:rsidR="00897956" w:rsidRPr="00481D2D" w:rsidRDefault="00897956">
            <w:pPr>
              <w:pStyle w:val="TAL"/>
            </w:pPr>
            <w:r w:rsidRPr="00481D2D">
              <w:t>Presence server</w:t>
            </w:r>
          </w:p>
        </w:tc>
        <w:tc>
          <w:tcPr>
            <w:tcW w:w="1701" w:type="dxa"/>
          </w:tcPr>
          <w:p w14:paraId="1A3708D7" w14:textId="77777777" w:rsidR="00897956" w:rsidRPr="00481D2D" w:rsidRDefault="00897956">
            <w:pPr>
              <w:pStyle w:val="TAL"/>
            </w:pPr>
            <w:r w:rsidRPr="00481D2D">
              <w:t>3GPP TS 24.141 [8A]</w:t>
            </w:r>
          </w:p>
        </w:tc>
        <w:tc>
          <w:tcPr>
            <w:tcW w:w="1701" w:type="dxa"/>
          </w:tcPr>
          <w:p w14:paraId="4C5AD4B4" w14:textId="77777777" w:rsidR="00897956" w:rsidRPr="00481D2D" w:rsidRDefault="00897956">
            <w:pPr>
              <w:pStyle w:val="TAL"/>
            </w:pPr>
            <w:r w:rsidRPr="00481D2D">
              <w:t>n/a</w:t>
            </w:r>
          </w:p>
        </w:tc>
        <w:tc>
          <w:tcPr>
            <w:tcW w:w="1701" w:type="dxa"/>
          </w:tcPr>
          <w:p w14:paraId="539EEADC" w14:textId="77777777" w:rsidR="00897956" w:rsidRPr="00481D2D" w:rsidRDefault="00897956">
            <w:pPr>
              <w:pStyle w:val="TAL"/>
            </w:pPr>
            <w:r w:rsidRPr="00481D2D">
              <w:t>c1</w:t>
            </w:r>
          </w:p>
        </w:tc>
      </w:tr>
      <w:tr w:rsidR="00897956" w:rsidRPr="00481D2D" w14:paraId="1CEE041A" w14:textId="77777777">
        <w:tc>
          <w:tcPr>
            <w:tcW w:w="1134" w:type="dxa"/>
          </w:tcPr>
          <w:p w14:paraId="5A87788D" w14:textId="77777777" w:rsidR="00897956" w:rsidRPr="00481D2D" w:rsidRDefault="00897956">
            <w:pPr>
              <w:pStyle w:val="TAL"/>
            </w:pPr>
            <w:r w:rsidRPr="00481D2D">
              <w:t>2</w:t>
            </w:r>
          </w:p>
        </w:tc>
        <w:tc>
          <w:tcPr>
            <w:tcW w:w="3402" w:type="dxa"/>
          </w:tcPr>
          <w:p w14:paraId="1A289CE1" w14:textId="77777777" w:rsidR="00897956" w:rsidRPr="00481D2D" w:rsidRDefault="00897956">
            <w:pPr>
              <w:pStyle w:val="TAL"/>
            </w:pPr>
            <w:r w:rsidRPr="00481D2D">
              <w:t>Presence user agent</w:t>
            </w:r>
          </w:p>
        </w:tc>
        <w:tc>
          <w:tcPr>
            <w:tcW w:w="1701" w:type="dxa"/>
          </w:tcPr>
          <w:p w14:paraId="23172D8B" w14:textId="77777777" w:rsidR="00897956" w:rsidRPr="00481D2D" w:rsidRDefault="00897956">
            <w:pPr>
              <w:pStyle w:val="TAL"/>
            </w:pPr>
            <w:r w:rsidRPr="00481D2D">
              <w:t>3GPP TS 24.141 [8A]</w:t>
            </w:r>
          </w:p>
        </w:tc>
        <w:tc>
          <w:tcPr>
            <w:tcW w:w="1701" w:type="dxa"/>
          </w:tcPr>
          <w:p w14:paraId="4B3B041D" w14:textId="77777777" w:rsidR="00897956" w:rsidRPr="00481D2D" w:rsidRDefault="00897956">
            <w:pPr>
              <w:pStyle w:val="TAL"/>
            </w:pPr>
            <w:r w:rsidRPr="00481D2D">
              <w:t>n/a</w:t>
            </w:r>
          </w:p>
        </w:tc>
        <w:tc>
          <w:tcPr>
            <w:tcW w:w="1701" w:type="dxa"/>
          </w:tcPr>
          <w:p w14:paraId="3219A57A" w14:textId="77777777" w:rsidR="00897956" w:rsidRPr="00481D2D" w:rsidRDefault="00897956">
            <w:pPr>
              <w:pStyle w:val="TAL"/>
            </w:pPr>
            <w:r w:rsidRPr="00481D2D">
              <w:t>c2</w:t>
            </w:r>
          </w:p>
        </w:tc>
      </w:tr>
      <w:tr w:rsidR="00897956" w:rsidRPr="00481D2D" w14:paraId="6BA65834" w14:textId="77777777">
        <w:tc>
          <w:tcPr>
            <w:tcW w:w="1134" w:type="dxa"/>
          </w:tcPr>
          <w:p w14:paraId="7220178F" w14:textId="77777777" w:rsidR="00897956" w:rsidRPr="00481D2D" w:rsidRDefault="00897956">
            <w:pPr>
              <w:pStyle w:val="TAL"/>
            </w:pPr>
            <w:r w:rsidRPr="00481D2D">
              <w:t>3</w:t>
            </w:r>
          </w:p>
        </w:tc>
        <w:tc>
          <w:tcPr>
            <w:tcW w:w="3402" w:type="dxa"/>
          </w:tcPr>
          <w:p w14:paraId="5434B90B" w14:textId="77777777" w:rsidR="00897956" w:rsidRPr="00481D2D" w:rsidRDefault="00897956">
            <w:pPr>
              <w:pStyle w:val="TAL"/>
            </w:pPr>
            <w:r w:rsidRPr="00481D2D">
              <w:t>Resource list server</w:t>
            </w:r>
          </w:p>
        </w:tc>
        <w:tc>
          <w:tcPr>
            <w:tcW w:w="1701" w:type="dxa"/>
          </w:tcPr>
          <w:p w14:paraId="05ABAAA6" w14:textId="77777777" w:rsidR="00897956" w:rsidRPr="00481D2D" w:rsidRDefault="00897956">
            <w:pPr>
              <w:pStyle w:val="TAL"/>
            </w:pPr>
            <w:r w:rsidRPr="00481D2D">
              <w:t>3GPP TS 24.141 [8A]</w:t>
            </w:r>
          </w:p>
        </w:tc>
        <w:tc>
          <w:tcPr>
            <w:tcW w:w="1701" w:type="dxa"/>
          </w:tcPr>
          <w:p w14:paraId="25BE5901" w14:textId="77777777" w:rsidR="00897956" w:rsidRPr="00481D2D" w:rsidRDefault="00897956">
            <w:pPr>
              <w:pStyle w:val="TAL"/>
            </w:pPr>
            <w:r w:rsidRPr="00481D2D">
              <w:t>n/a</w:t>
            </w:r>
          </w:p>
        </w:tc>
        <w:tc>
          <w:tcPr>
            <w:tcW w:w="1701" w:type="dxa"/>
          </w:tcPr>
          <w:p w14:paraId="126945C5" w14:textId="77777777" w:rsidR="00897956" w:rsidRPr="00481D2D" w:rsidRDefault="00897956">
            <w:pPr>
              <w:pStyle w:val="TAL"/>
            </w:pPr>
            <w:r w:rsidRPr="00481D2D">
              <w:t>c3</w:t>
            </w:r>
          </w:p>
        </w:tc>
      </w:tr>
      <w:tr w:rsidR="00897956" w:rsidRPr="00481D2D" w14:paraId="486FBBAA" w14:textId="77777777">
        <w:tc>
          <w:tcPr>
            <w:tcW w:w="1134" w:type="dxa"/>
          </w:tcPr>
          <w:p w14:paraId="6792A139" w14:textId="77777777" w:rsidR="00897956" w:rsidRPr="00481D2D" w:rsidRDefault="00897956">
            <w:pPr>
              <w:pStyle w:val="TAL"/>
            </w:pPr>
            <w:r w:rsidRPr="00481D2D">
              <w:t>4</w:t>
            </w:r>
          </w:p>
        </w:tc>
        <w:tc>
          <w:tcPr>
            <w:tcW w:w="3402" w:type="dxa"/>
          </w:tcPr>
          <w:p w14:paraId="7F3FFBEB" w14:textId="77777777" w:rsidR="00897956" w:rsidRPr="00481D2D" w:rsidRDefault="00897956">
            <w:pPr>
              <w:pStyle w:val="TAL"/>
            </w:pPr>
            <w:r w:rsidRPr="00481D2D">
              <w:t>Watcher</w:t>
            </w:r>
          </w:p>
        </w:tc>
        <w:tc>
          <w:tcPr>
            <w:tcW w:w="1701" w:type="dxa"/>
          </w:tcPr>
          <w:p w14:paraId="54B05C02" w14:textId="77777777" w:rsidR="00897956" w:rsidRPr="00481D2D" w:rsidRDefault="00897956">
            <w:pPr>
              <w:pStyle w:val="TAL"/>
            </w:pPr>
            <w:r w:rsidRPr="00481D2D">
              <w:t>3GPP TS 24.141 [8A]</w:t>
            </w:r>
          </w:p>
        </w:tc>
        <w:tc>
          <w:tcPr>
            <w:tcW w:w="1701" w:type="dxa"/>
          </w:tcPr>
          <w:p w14:paraId="0CC69976" w14:textId="77777777" w:rsidR="00897956" w:rsidRPr="00481D2D" w:rsidRDefault="00897956">
            <w:pPr>
              <w:pStyle w:val="TAL"/>
            </w:pPr>
            <w:r w:rsidRPr="00481D2D">
              <w:t>n/a</w:t>
            </w:r>
          </w:p>
        </w:tc>
        <w:tc>
          <w:tcPr>
            <w:tcW w:w="1701" w:type="dxa"/>
          </w:tcPr>
          <w:p w14:paraId="39FA0A73" w14:textId="77777777" w:rsidR="00897956" w:rsidRPr="00481D2D" w:rsidRDefault="00897956">
            <w:pPr>
              <w:pStyle w:val="TAL"/>
            </w:pPr>
            <w:r w:rsidRPr="00481D2D">
              <w:t>c4</w:t>
            </w:r>
          </w:p>
        </w:tc>
      </w:tr>
      <w:tr w:rsidR="00897956" w:rsidRPr="00481D2D" w14:paraId="669FAD09" w14:textId="77777777">
        <w:tc>
          <w:tcPr>
            <w:tcW w:w="1134" w:type="dxa"/>
          </w:tcPr>
          <w:p w14:paraId="017F3317" w14:textId="77777777" w:rsidR="00897956" w:rsidRPr="00481D2D" w:rsidRDefault="00897956">
            <w:pPr>
              <w:pStyle w:val="TAL"/>
            </w:pPr>
            <w:r w:rsidRPr="00481D2D">
              <w:t>11</w:t>
            </w:r>
          </w:p>
        </w:tc>
        <w:tc>
          <w:tcPr>
            <w:tcW w:w="3402" w:type="dxa"/>
          </w:tcPr>
          <w:p w14:paraId="07D7B407" w14:textId="77777777" w:rsidR="00897956" w:rsidRPr="00481D2D" w:rsidRDefault="00897956">
            <w:pPr>
              <w:pStyle w:val="TAL"/>
            </w:pPr>
            <w:r w:rsidRPr="00481D2D">
              <w:t>Conference focus</w:t>
            </w:r>
          </w:p>
        </w:tc>
        <w:tc>
          <w:tcPr>
            <w:tcW w:w="1701" w:type="dxa"/>
          </w:tcPr>
          <w:p w14:paraId="79222CA2" w14:textId="77777777" w:rsidR="00897956" w:rsidRPr="00481D2D" w:rsidRDefault="00897956">
            <w:pPr>
              <w:pStyle w:val="TAL"/>
            </w:pPr>
            <w:r w:rsidRPr="00481D2D">
              <w:t>3GPP TS 24.147 [8B]</w:t>
            </w:r>
          </w:p>
        </w:tc>
        <w:tc>
          <w:tcPr>
            <w:tcW w:w="1701" w:type="dxa"/>
          </w:tcPr>
          <w:p w14:paraId="2F17421E" w14:textId="77777777" w:rsidR="00897956" w:rsidRPr="00481D2D" w:rsidRDefault="00897956">
            <w:pPr>
              <w:pStyle w:val="TAL"/>
            </w:pPr>
            <w:r w:rsidRPr="00481D2D">
              <w:t>n/a</w:t>
            </w:r>
          </w:p>
        </w:tc>
        <w:tc>
          <w:tcPr>
            <w:tcW w:w="1701" w:type="dxa"/>
          </w:tcPr>
          <w:p w14:paraId="2A50537D" w14:textId="77777777" w:rsidR="00897956" w:rsidRPr="00481D2D" w:rsidRDefault="00B839CD">
            <w:pPr>
              <w:pStyle w:val="TAL"/>
            </w:pPr>
            <w:r w:rsidRPr="00481D2D">
              <w:t>c11</w:t>
            </w:r>
          </w:p>
        </w:tc>
      </w:tr>
      <w:tr w:rsidR="00897956" w:rsidRPr="00481D2D" w14:paraId="2E2C0B24" w14:textId="77777777">
        <w:tc>
          <w:tcPr>
            <w:tcW w:w="1134" w:type="dxa"/>
          </w:tcPr>
          <w:p w14:paraId="16BE2F2E" w14:textId="77777777" w:rsidR="00897956" w:rsidRPr="00481D2D" w:rsidRDefault="00897956">
            <w:pPr>
              <w:pStyle w:val="TAL"/>
            </w:pPr>
            <w:r w:rsidRPr="00481D2D">
              <w:t>12</w:t>
            </w:r>
          </w:p>
        </w:tc>
        <w:tc>
          <w:tcPr>
            <w:tcW w:w="3402" w:type="dxa"/>
          </w:tcPr>
          <w:p w14:paraId="1924A352" w14:textId="77777777" w:rsidR="00897956" w:rsidRPr="00481D2D" w:rsidRDefault="00897956">
            <w:pPr>
              <w:pStyle w:val="TAL"/>
            </w:pPr>
            <w:r w:rsidRPr="00481D2D">
              <w:t>Conference participant</w:t>
            </w:r>
          </w:p>
        </w:tc>
        <w:tc>
          <w:tcPr>
            <w:tcW w:w="1701" w:type="dxa"/>
          </w:tcPr>
          <w:p w14:paraId="2D9A4FB1" w14:textId="77777777" w:rsidR="00897956" w:rsidRPr="00481D2D" w:rsidRDefault="00897956">
            <w:pPr>
              <w:pStyle w:val="TAL"/>
            </w:pPr>
            <w:r w:rsidRPr="00481D2D">
              <w:t>3GPP TS 24.147 [8B]</w:t>
            </w:r>
          </w:p>
        </w:tc>
        <w:tc>
          <w:tcPr>
            <w:tcW w:w="1701" w:type="dxa"/>
          </w:tcPr>
          <w:p w14:paraId="13EFF70B" w14:textId="77777777" w:rsidR="00897956" w:rsidRPr="00481D2D" w:rsidRDefault="00897956">
            <w:pPr>
              <w:pStyle w:val="TAL"/>
            </w:pPr>
            <w:r w:rsidRPr="00481D2D">
              <w:t>n/a</w:t>
            </w:r>
          </w:p>
        </w:tc>
        <w:tc>
          <w:tcPr>
            <w:tcW w:w="1701" w:type="dxa"/>
          </w:tcPr>
          <w:p w14:paraId="77E52E3E" w14:textId="77777777" w:rsidR="00897956" w:rsidRPr="00481D2D" w:rsidRDefault="00897956">
            <w:pPr>
              <w:pStyle w:val="TAL"/>
            </w:pPr>
            <w:r w:rsidRPr="00481D2D">
              <w:t>c6</w:t>
            </w:r>
          </w:p>
        </w:tc>
      </w:tr>
      <w:tr w:rsidR="00897956" w:rsidRPr="00481D2D" w14:paraId="6C6915B1" w14:textId="77777777">
        <w:tc>
          <w:tcPr>
            <w:tcW w:w="1134" w:type="dxa"/>
          </w:tcPr>
          <w:p w14:paraId="6AB43F6A" w14:textId="77777777" w:rsidR="00897956" w:rsidRPr="00481D2D" w:rsidRDefault="00897956">
            <w:pPr>
              <w:pStyle w:val="TAL"/>
            </w:pPr>
            <w:r w:rsidRPr="00481D2D">
              <w:t>21</w:t>
            </w:r>
          </w:p>
        </w:tc>
        <w:tc>
          <w:tcPr>
            <w:tcW w:w="3402" w:type="dxa"/>
          </w:tcPr>
          <w:p w14:paraId="1FF1AF75" w14:textId="77777777" w:rsidR="00897956" w:rsidRPr="00481D2D" w:rsidRDefault="00897956">
            <w:pPr>
              <w:pStyle w:val="TAL"/>
            </w:pPr>
            <w:r w:rsidRPr="00481D2D">
              <w:t xml:space="preserve">CSI </w:t>
            </w:r>
            <w:r w:rsidR="000B00C9" w:rsidRPr="00481D2D">
              <w:t>u</w:t>
            </w:r>
            <w:r w:rsidRPr="00481D2D">
              <w:t xml:space="preserve">ser </w:t>
            </w:r>
            <w:r w:rsidR="000B00C9" w:rsidRPr="00481D2D">
              <w:t>a</w:t>
            </w:r>
            <w:r w:rsidRPr="00481D2D">
              <w:t>gent</w:t>
            </w:r>
          </w:p>
        </w:tc>
        <w:tc>
          <w:tcPr>
            <w:tcW w:w="1701" w:type="dxa"/>
          </w:tcPr>
          <w:p w14:paraId="15E4EF34" w14:textId="77777777" w:rsidR="00897956" w:rsidRPr="00481D2D" w:rsidRDefault="00897956">
            <w:pPr>
              <w:pStyle w:val="TAL"/>
            </w:pPr>
            <w:r w:rsidRPr="00481D2D">
              <w:t>3GPP</w:t>
            </w:r>
            <w:r w:rsidR="000B00C9" w:rsidRPr="00481D2D">
              <w:t> </w:t>
            </w:r>
            <w:r w:rsidRPr="00481D2D">
              <w:t>TS</w:t>
            </w:r>
            <w:r w:rsidR="000B00C9" w:rsidRPr="00481D2D">
              <w:t> </w:t>
            </w:r>
            <w:r w:rsidRPr="00481D2D">
              <w:t>24.279</w:t>
            </w:r>
            <w:r w:rsidR="000B00C9" w:rsidRPr="00481D2D">
              <w:t xml:space="preserve"> </w:t>
            </w:r>
            <w:r w:rsidRPr="00481D2D">
              <w:t>[8</w:t>
            </w:r>
            <w:r w:rsidR="000B00C9" w:rsidRPr="00481D2D">
              <w:t>E</w:t>
            </w:r>
            <w:r w:rsidRPr="00481D2D">
              <w:t>]</w:t>
            </w:r>
          </w:p>
        </w:tc>
        <w:tc>
          <w:tcPr>
            <w:tcW w:w="1701" w:type="dxa"/>
          </w:tcPr>
          <w:p w14:paraId="0AB94D40" w14:textId="77777777" w:rsidR="00897956" w:rsidRPr="00481D2D" w:rsidRDefault="00897956">
            <w:pPr>
              <w:pStyle w:val="TAL"/>
            </w:pPr>
            <w:r w:rsidRPr="00481D2D">
              <w:t>n/a</w:t>
            </w:r>
          </w:p>
        </w:tc>
        <w:tc>
          <w:tcPr>
            <w:tcW w:w="1701" w:type="dxa"/>
          </w:tcPr>
          <w:p w14:paraId="01D53BF0" w14:textId="77777777" w:rsidR="00897956" w:rsidRPr="00481D2D" w:rsidRDefault="00897956">
            <w:pPr>
              <w:pStyle w:val="TAL"/>
            </w:pPr>
            <w:r w:rsidRPr="00481D2D">
              <w:t>c7</w:t>
            </w:r>
          </w:p>
        </w:tc>
      </w:tr>
      <w:tr w:rsidR="000B00C9" w:rsidRPr="00481D2D" w14:paraId="6BD927F1" w14:textId="77777777">
        <w:tc>
          <w:tcPr>
            <w:tcW w:w="1134" w:type="dxa"/>
          </w:tcPr>
          <w:p w14:paraId="1672074A" w14:textId="77777777" w:rsidR="000B00C9" w:rsidRPr="00481D2D" w:rsidRDefault="000B00C9">
            <w:pPr>
              <w:pStyle w:val="TAL"/>
            </w:pPr>
            <w:r w:rsidRPr="00481D2D">
              <w:t>22</w:t>
            </w:r>
          </w:p>
        </w:tc>
        <w:tc>
          <w:tcPr>
            <w:tcW w:w="3402" w:type="dxa"/>
          </w:tcPr>
          <w:p w14:paraId="2F8E6026" w14:textId="77777777" w:rsidR="000B00C9" w:rsidRPr="00481D2D" w:rsidRDefault="000B00C9">
            <w:pPr>
              <w:pStyle w:val="TAL"/>
            </w:pPr>
            <w:r w:rsidRPr="00481D2D">
              <w:t>CSI application server</w:t>
            </w:r>
          </w:p>
        </w:tc>
        <w:tc>
          <w:tcPr>
            <w:tcW w:w="1701" w:type="dxa"/>
          </w:tcPr>
          <w:p w14:paraId="040B697A" w14:textId="77777777" w:rsidR="000B00C9" w:rsidRPr="00481D2D" w:rsidRDefault="000B00C9">
            <w:pPr>
              <w:pStyle w:val="TAL"/>
            </w:pPr>
            <w:r w:rsidRPr="00481D2D">
              <w:t>3GPP TS 24.279</w:t>
            </w:r>
            <w:r w:rsidR="00DA2CE2" w:rsidRPr="00481D2D">
              <w:t xml:space="preserve"> [8E]</w:t>
            </w:r>
          </w:p>
        </w:tc>
        <w:tc>
          <w:tcPr>
            <w:tcW w:w="1701" w:type="dxa"/>
          </w:tcPr>
          <w:p w14:paraId="44DA0E5D" w14:textId="77777777" w:rsidR="000B00C9" w:rsidRPr="00481D2D" w:rsidRDefault="00DA2CE2">
            <w:pPr>
              <w:pStyle w:val="TAL"/>
            </w:pPr>
            <w:r w:rsidRPr="00481D2D">
              <w:t>n/a</w:t>
            </w:r>
          </w:p>
        </w:tc>
        <w:tc>
          <w:tcPr>
            <w:tcW w:w="1701" w:type="dxa"/>
          </w:tcPr>
          <w:p w14:paraId="7C65E398" w14:textId="77777777" w:rsidR="000B00C9" w:rsidRPr="00481D2D" w:rsidRDefault="00DA2CE2">
            <w:pPr>
              <w:pStyle w:val="TAL"/>
            </w:pPr>
            <w:r w:rsidRPr="00481D2D">
              <w:t>c8</w:t>
            </w:r>
          </w:p>
        </w:tc>
      </w:tr>
      <w:tr w:rsidR="00865681" w:rsidRPr="00481D2D" w14:paraId="4793CCBB" w14:textId="77777777">
        <w:tc>
          <w:tcPr>
            <w:tcW w:w="1134" w:type="dxa"/>
          </w:tcPr>
          <w:p w14:paraId="04DE2DC8" w14:textId="77777777" w:rsidR="00865681" w:rsidRPr="00481D2D" w:rsidRDefault="00865681">
            <w:pPr>
              <w:pStyle w:val="TAL"/>
            </w:pPr>
            <w:r w:rsidRPr="00481D2D">
              <w:t>31</w:t>
            </w:r>
          </w:p>
        </w:tc>
        <w:tc>
          <w:tcPr>
            <w:tcW w:w="3402" w:type="dxa"/>
          </w:tcPr>
          <w:p w14:paraId="5A8F146B" w14:textId="77777777" w:rsidR="00865681" w:rsidRPr="00481D2D" w:rsidRDefault="00865681">
            <w:pPr>
              <w:pStyle w:val="TAL"/>
            </w:pPr>
            <w:r w:rsidRPr="00481D2D">
              <w:t>Messaging application server</w:t>
            </w:r>
          </w:p>
        </w:tc>
        <w:tc>
          <w:tcPr>
            <w:tcW w:w="1701" w:type="dxa"/>
          </w:tcPr>
          <w:p w14:paraId="3E0F20A4" w14:textId="77777777" w:rsidR="00865681" w:rsidRPr="00481D2D" w:rsidRDefault="00865681">
            <w:pPr>
              <w:pStyle w:val="TAL"/>
            </w:pPr>
            <w:r w:rsidRPr="00481D2D">
              <w:t>3GPP TS 24.247 [8F]</w:t>
            </w:r>
          </w:p>
        </w:tc>
        <w:tc>
          <w:tcPr>
            <w:tcW w:w="1701" w:type="dxa"/>
          </w:tcPr>
          <w:p w14:paraId="65641043" w14:textId="77777777" w:rsidR="00865681" w:rsidRPr="00481D2D" w:rsidRDefault="00865681">
            <w:pPr>
              <w:pStyle w:val="TAL"/>
            </w:pPr>
            <w:r w:rsidRPr="00481D2D">
              <w:t>n/a</w:t>
            </w:r>
          </w:p>
        </w:tc>
        <w:tc>
          <w:tcPr>
            <w:tcW w:w="1701" w:type="dxa"/>
          </w:tcPr>
          <w:p w14:paraId="4AD0CEA1" w14:textId="77777777" w:rsidR="00865681" w:rsidRPr="00481D2D" w:rsidRDefault="00865681">
            <w:pPr>
              <w:pStyle w:val="TAL"/>
            </w:pPr>
            <w:r w:rsidRPr="00481D2D">
              <w:t>c5</w:t>
            </w:r>
          </w:p>
        </w:tc>
      </w:tr>
      <w:tr w:rsidR="00865681" w:rsidRPr="00481D2D" w14:paraId="5A469909" w14:textId="77777777">
        <w:tc>
          <w:tcPr>
            <w:tcW w:w="1134" w:type="dxa"/>
          </w:tcPr>
          <w:p w14:paraId="0C21FE66" w14:textId="77777777" w:rsidR="00865681" w:rsidRPr="00481D2D" w:rsidRDefault="00865681">
            <w:pPr>
              <w:pStyle w:val="TAL"/>
            </w:pPr>
            <w:r w:rsidRPr="00481D2D">
              <w:t>32</w:t>
            </w:r>
          </w:p>
        </w:tc>
        <w:tc>
          <w:tcPr>
            <w:tcW w:w="3402" w:type="dxa"/>
          </w:tcPr>
          <w:p w14:paraId="0F294814" w14:textId="77777777" w:rsidR="00865681" w:rsidRPr="00481D2D" w:rsidRDefault="00865681">
            <w:pPr>
              <w:pStyle w:val="TAL"/>
            </w:pPr>
            <w:r w:rsidRPr="00481D2D">
              <w:t>Messaging list server</w:t>
            </w:r>
          </w:p>
        </w:tc>
        <w:tc>
          <w:tcPr>
            <w:tcW w:w="1701" w:type="dxa"/>
          </w:tcPr>
          <w:p w14:paraId="3DBEE382" w14:textId="77777777" w:rsidR="00865681" w:rsidRPr="00481D2D" w:rsidRDefault="00865681">
            <w:pPr>
              <w:pStyle w:val="TAL"/>
            </w:pPr>
            <w:r w:rsidRPr="00481D2D">
              <w:t>3GPP TS 24.247 [8F]</w:t>
            </w:r>
          </w:p>
        </w:tc>
        <w:tc>
          <w:tcPr>
            <w:tcW w:w="1701" w:type="dxa"/>
          </w:tcPr>
          <w:p w14:paraId="5F2ACD90" w14:textId="77777777" w:rsidR="00865681" w:rsidRPr="00481D2D" w:rsidRDefault="00865681">
            <w:pPr>
              <w:pStyle w:val="TAL"/>
            </w:pPr>
            <w:r w:rsidRPr="00481D2D">
              <w:t>n/a</w:t>
            </w:r>
          </w:p>
        </w:tc>
        <w:tc>
          <w:tcPr>
            <w:tcW w:w="1701" w:type="dxa"/>
          </w:tcPr>
          <w:p w14:paraId="081CF744" w14:textId="77777777" w:rsidR="00865681" w:rsidRPr="00481D2D" w:rsidRDefault="00865681">
            <w:pPr>
              <w:pStyle w:val="TAL"/>
            </w:pPr>
            <w:r w:rsidRPr="00481D2D">
              <w:t>c5</w:t>
            </w:r>
          </w:p>
        </w:tc>
      </w:tr>
      <w:tr w:rsidR="00865681" w:rsidRPr="00481D2D" w14:paraId="4C4E6712" w14:textId="77777777">
        <w:tc>
          <w:tcPr>
            <w:tcW w:w="1134" w:type="dxa"/>
          </w:tcPr>
          <w:p w14:paraId="6169C3FC" w14:textId="77777777" w:rsidR="00865681" w:rsidRPr="00481D2D" w:rsidRDefault="00865681">
            <w:pPr>
              <w:pStyle w:val="TAL"/>
            </w:pPr>
            <w:r w:rsidRPr="00481D2D">
              <w:t>33</w:t>
            </w:r>
          </w:p>
        </w:tc>
        <w:tc>
          <w:tcPr>
            <w:tcW w:w="3402" w:type="dxa"/>
          </w:tcPr>
          <w:p w14:paraId="319092F5" w14:textId="77777777" w:rsidR="00865681" w:rsidRPr="00481D2D" w:rsidRDefault="00865681">
            <w:pPr>
              <w:pStyle w:val="TAL"/>
            </w:pPr>
            <w:r w:rsidRPr="00481D2D">
              <w:t>Messaging participant</w:t>
            </w:r>
          </w:p>
        </w:tc>
        <w:tc>
          <w:tcPr>
            <w:tcW w:w="1701" w:type="dxa"/>
          </w:tcPr>
          <w:p w14:paraId="126296E0" w14:textId="77777777" w:rsidR="00865681" w:rsidRPr="00481D2D" w:rsidRDefault="00865681">
            <w:pPr>
              <w:pStyle w:val="TAL"/>
            </w:pPr>
            <w:r w:rsidRPr="00481D2D">
              <w:t>3GPP TS 24.247 [8F]</w:t>
            </w:r>
          </w:p>
        </w:tc>
        <w:tc>
          <w:tcPr>
            <w:tcW w:w="1701" w:type="dxa"/>
          </w:tcPr>
          <w:p w14:paraId="6B42C8FE" w14:textId="77777777" w:rsidR="00865681" w:rsidRPr="00481D2D" w:rsidRDefault="00865681">
            <w:pPr>
              <w:pStyle w:val="TAL"/>
            </w:pPr>
            <w:r w:rsidRPr="00481D2D">
              <w:t>n/a</w:t>
            </w:r>
          </w:p>
        </w:tc>
        <w:tc>
          <w:tcPr>
            <w:tcW w:w="1701" w:type="dxa"/>
          </w:tcPr>
          <w:p w14:paraId="7C25AC42" w14:textId="77777777" w:rsidR="00865681" w:rsidRPr="00481D2D" w:rsidRDefault="00865681">
            <w:pPr>
              <w:pStyle w:val="TAL"/>
            </w:pPr>
            <w:r w:rsidRPr="00481D2D">
              <w:t>c2</w:t>
            </w:r>
          </w:p>
        </w:tc>
      </w:tr>
      <w:tr w:rsidR="009C5D61" w:rsidRPr="00481D2D" w14:paraId="77F9BE42" w14:textId="77777777" w:rsidTr="008557A0">
        <w:tc>
          <w:tcPr>
            <w:tcW w:w="1134" w:type="dxa"/>
          </w:tcPr>
          <w:p w14:paraId="76D50A8F" w14:textId="77777777" w:rsidR="009C5D61" w:rsidRPr="00481D2D" w:rsidRDefault="009C5D61" w:rsidP="008557A0">
            <w:pPr>
              <w:pStyle w:val="TAL"/>
            </w:pPr>
            <w:r w:rsidRPr="00481D2D">
              <w:t>33A</w:t>
            </w:r>
          </w:p>
        </w:tc>
        <w:tc>
          <w:tcPr>
            <w:tcW w:w="3402" w:type="dxa"/>
          </w:tcPr>
          <w:p w14:paraId="6602F4CD" w14:textId="77777777" w:rsidR="009C5D61" w:rsidRPr="00481D2D" w:rsidRDefault="009C5D61" w:rsidP="008557A0">
            <w:pPr>
              <w:pStyle w:val="TAL"/>
            </w:pPr>
            <w:r w:rsidRPr="00481D2D">
              <w:t>Page-mode messaging participant</w:t>
            </w:r>
          </w:p>
        </w:tc>
        <w:tc>
          <w:tcPr>
            <w:tcW w:w="1701" w:type="dxa"/>
          </w:tcPr>
          <w:p w14:paraId="1A764932" w14:textId="77777777" w:rsidR="009C5D61" w:rsidRPr="00481D2D" w:rsidRDefault="009C5D61" w:rsidP="008557A0">
            <w:pPr>
              <w:pStyle w:val="TAL"/>
            </w:pPr>
            <w:r w:rsidRPr="00481D2D">
              <w:t>3GPP TS 24.247 [8F]</w:t>
            </w:r>
          </w:p>
        </w:tc>
        <w:tc>
          <w:tcPr>
            <w:tcW w:w="1701" w:type="dxa"/>
          </w:tcPr>
          <w:p w14:paraId="46E2CC25" w14:textId="77777777" w:rsidR="009C5D61" w:rsidRPr="00481D2D" w:rsidRDefault="009C5D61" w:rsidP="008557A0">
            <w:pPr>
              <w:pStyle w:val="TAL"/>
            </w:pPr>
            <w:r w:rsidRPr="00481D2D">
              <w:t>n/a</w:t>
            </w:r>
          </w:p>
        </w:tc>
        <w:tc>
          <w:tcPr>
            <w:tcW w:w="1701" w:type="dxa"/>
          </w:tcPr>
          <w:p w14:paraId="05BE7E23" w14:textId="77777777" w:rsidR="009C5D61" w:rsidRPr="00481D2D" w:rsidRDefault="009C5D61" w:rsidP="008557A0">
            <w:pPr>
              <w:pStyle w:val="TAL"/>
            </w:pPr>
            <w:r w:rsidRPr="00481D2D">
              <w:t>c2</w:t>
            </w:r>
          </w:p>
        </w:tc>
      </w:tr>
      <w:tr w:rsidR="009C5D61" w:rsidRPr="00481D2D" w14:paraId="7E8758C7" w14:textId="77777777" w:rsidTr="008557A0">
        <w:tc>
          <w:tcPr>
            <w:tcW w:w="1134" w:type="dxa"/>
          </w:tcPr>
          <w:p w14:paraId="4304D6FF" w14:textId="77777777" w:rsidR="009C5D61" w:rsidRPr="00481D2D" w:rsidRDefault="009C5D61" w:rsidP="008557A0">
            <w:pPr>
              <w:pStyle w:val="TAL"/>
            </w:pPr>
            <w:r w:rsidRPr="00481D2D">
              <w:t>33B</w:t>
            </w:r>
          </w:p>
        </w:tc>
        <w:tc>
          <w:tcPr>
            <w:tcW w:w="3402" w:type="dxa"/>
          </w:tcPr>
          <w:p w14:paraId="2BB8D991" w14:textId="77777777" w:rsidR="009C5D61" w:rsidRPr="00481D2D" w:rsidRDefault="009C5D61" w:rsidP="008557A0">
            <w:pPr>
              <w:pStyle w:val="TAL"/>
            </w:pPr>
            <w:r w:rsidRPr="00481D2D">
              <w:t>Session-mode messaging participant</w:t>
            </w:r>
          </w:p>
        </w:tc>
        <w:tc>
          <w:tcPr>
            <w:tcW w:w="1701" w:type="dxa"/>
          </w:tcPr>
          <w:p w14:paraId="6D7F5CD9" w14:textId="77777777" w:rsidR="009C5D61" w:rsidRPr="00481D2D" w:rsidRDefault="009C5D61" w:rsidP="008557A0">
            <w:pPr>
              <w:pStyle w:val="TAL"/>
            </w:pPr>
            <w:r w:rsidRPr="00481D2D">
              <w:t>3GPP TS 24.247 [8F]</w:t>
            </w:r>
          </w:p>
        </w:tc>
        <w:tc>
          <w:tcPr>
            <w:tcW w:w="1701" w:type="dxa"/>
          </w:tcPr>
          <w:p w14:paraId="4A19F47B" w14:textId="77777777" w:rsidR="009C5D61" w:rsidRPr="00481D2D" w:rsidRDefault="009C5D61" w:rsidP="008557A0">
            <w:pPr>
              <w:pStyle w:val="TAL"/>
            </w:pPr>
            <w:r w:rsidRPr="00481D2D">
              <w:t>n/a</w:t>
            </w:r>
          </w:p>
        </w:tc>
        <w:tc>
          <w:tcPr>
            <w:tcW w:w="1701" w:type="dxa"/>
          </w:tcPr>
          <w:p w14:paraId="60C4F211" w14:textId="77777777" w:rsidR="009C5D61" w:rsidRPr="00481D2D" w:rsidRDefault="009C5D61" w:rsidP="008557A0">
            <w:pPr>
              <w:pStyle w:val="TAL"/>
            </w:pPr>
            <w:r w:rsidRPr="00481D2D">
              <w:t>c2</w:t>
            </w:r>
          </w:p>
        </w:tc>
      </w:tr>
      <w:tr w:rsidR="009C5D61" w:rsidRPr="00481D2D" w14:paraId="013DC215" w14:textId="77777777" w:rsidTr="008557A0">
        <w:tc>
          <w:tcPr>
            <w:tcW w:w="1134" w:type="dxa"/>
          </w:tcPr>
          <w:p w14:paraId="2965CBFF" w14:textId="77777777" w:rsidR="009C5D61" w:rsidRPr="00481D2D" w:rsidRDefault="009C5D61" w:rsidP="008557A0">
            <w:pPr>
              <w:pStyle w:val="TAL"/>
            </w:pPr>
            <w:r w:rsidRPr="00481D2D">
              <w:t>34</w:t>
            </w:r>
          </w:p>
        </w:tc>
        <w:tc>
          <w:tcPr>
            <w:tcW w:w="3402" w:type="dxa"/>
          </w:tcPr>
          <w:p w14:paraId="414FB94C" w14:textId="77777777" w:rsidR="009C5D61" w:rsidRPr="00481D2D" w:rsidRDefault="009C5D61" w:rsidP="008557A0">
            <w:pPr>
              <w:pStyle w:val="TAL"/>
            </w:pPr>
            <w:r w:rsidRPr="00481D2D">
              <w:t>Session-mode messaging intermediate node</w:t>
            </w:r>
          </w:p>
        </w:tc>
        <w:tc>
          <w:tcPr>
            <w:tcW w:w="1701" w:type="dxa"/>
          </w:tcPr>
          <w:p w14:paraId="2A847346" w14:textId="77777777" w:rsidR="009C5D61" w:rsidRPr="00481D2D" w:rsidRDefault="009C5D61" w:rsidP="008557A0">
            <w:pPr>
              <w:pStyle w:val="TAL"/>
            </w:pPr>
            <w:r w:rsidRPr="00481D2D">
              <w:t>3GPP TS 24.247 [8F]</w:t>
            </w:r>
          </w:p>
        </w:tc>
        <w:tc>
          <w:tcPr>
            <w:tcW w:w="1701" w:type="dxa"/>
          </w:tcPr>
          <w:p w14:paraId="36471607" w14:textId="77777777" w:rsidR="009C5D61" w:rsidRPr="00481D2D" w:rsidRDefault="009C5D61" w:rsidP="008557A0">
            <w:pPr>
              <w:pStyle w:val="TAL"/>
            </w:pPr>
            <w:r w:rsidRPr="00481D2D">
              <w:t>n/a</w:t>
            </w:r>
          </w:p>
        </w:tc>
        <w:tc>
          <w:tcPr>
            <w:tcW w:w="1701" w:type="dxa"/>
          </w:tcPr>
          <w:p w14:paraId="6024DCF6" w14:textId="77777777" w:rsidR="009C5D61" w:rsidRPr="00481D2D" w:rsidRDefault="009C5D61" w:rsidP="008557A0">
            <w:pPr>
              <w:pStyle w:val="TAL"/>
            </w:pPr>
            <w:r w:rsidRPr="00481D2D">
              <w:t>c5</w:t>
            </w:r>
          </w:p>
        </w:tc>
      </w:tr>
      <w:tr w:rsidR="00794F55" w:rsidRPr="00481D2D" w14:paraId="73FD3714" w14:textId="77777777">
        <w:tc>
          <w:tcPr>
            <w:tcW w:w="1134" w:type="dxa"/>
          </w:tcPr>
          <w:p w14:paraId="394B44A5" w14:textId="77777777" w:rsidR="00794F55" w:rsidRPr="00481D2D" w:rsidRDefault="00794F55" w:rsidP="007E6836">
            <w:pPr>
              <w:pStyle w:val="TAL"/>
            </w:pPr>
            <w:r w:rsidRPr="00481D2D">
              <w:t>50</w:t>
            </w:r>
          </w:p>
        </w:tc>
        <w:tc>
          <w:tcPr>
            <w:tcW w:w="3402" w:type="dxa"/>
          </w:tcPr>
          <w:p w14:paraId="17953D72" w14:textId="77777777" w:rsidR="00794F55" w:rsidRPr="00481D2D" w:rsidRDefault="00794F55" w:rsidP="007E6836">
            <w:pPr>
              <w:pStyle w:val="TAL"/>
            </w:pPr>
            <w:r w:rsidRPr="00481D2D">
              <w:t>Multimedia telephony service participant</w:t>
            </w:r>
          </w:p>
        </w:tc>
        <w:tc>
          <w:tcPr>
            <w:tcW w:w="1701" w:type="dxa"/>
          </w:tcPr>
          <w:p w14:paraId="5362F2A3" w14:textId="77777777" w:rsidR="00794F55" w:rsidRPr="00481D2D" w:rsidRDefault="00794F55" w:rsidP="007E6836">
            <w:pPr>
              <w:pStyle w:val="TAL"/>
            </w:pPr>
            <w:r w:rsidRPr="00481D2D">
              <w:t>3GPP TS 24.173 [8H]</w:t>
            </w:r>
          </w:p>
        </w:tc>
        <w:tc>
          <w:tcPr>
            <w:tcW w:w="1701" w:type="dxa"/>
          </w:tcPr>
          <w:p w14:paraId="16034836" w14:textId="77777777" w:rsidR="00794F55" w:rsidRPr="00481D2D" w:rsidRDefault="00794F55" w:rsidP="007E6836">
            <w:pPr>
              <w:pStyle w:val="TAL"/>
            </w:pPr>
            <w:r w:rsidRPr="00481D2D">
              <w:t>n/a</w:t>
            </w:r>
          </w:p>
        </w:tc>
        <w:tc>
          <w:tcPr>
            <w:tcW w:w="1701" w:type="dxa"/>
          </w:tcPr>
          <w:p w14:paraId="16F5EFCD" w14:textId="77777777" w:rsidR="00794F55" w:rsidRPr="00481D2D" w:rsidRDefault="00794F55" w:rsidP="007E6836">
            <w:pPr>
              <w:pStyle w:val="TAL"/>
            </w:pPr>
            <w:r w:rsidRPr="00481D2D">
              <w:t>c2</w:t>
            </w:r>
          </w:p>
        </w:tc>
      </w:tr>
      <w:tr w:rsidR="0075500C" w:rsidRPr="00481D2D" w14:paraId="2610A521" w14:textId="77777777">
        <w:tc>
          <w:tcPr>
            <w:tcW w:w="1134" w:type="dxa"/>
          </w:tcPr>
          <w:p w14:paraId="5436EF87" w14:textId="77777777" w:rsidR="0075500C" w:rsidRPr="00481D2D" w:rsidRDefault="0075500C" w:rsidP="00FD291F">
            <w:pPr>
              <w:pStyle w:val="TAL"/>
            </w:pPr>
            <w:r w:rsidRPr="00481D2D">
              <w:t>50A</w:t>
            </w:r>
          </w:p>
        </w:tc>
        <w:tc>
          <w:tcPr>
            <w:tcW w:w="3402" w:type="dxa"/>
          </w:tcPr>
          <w:p w14:paraId="5A8FF239" w14:textId="77777777" w:rsidR="0075500C" w:rsidRPr="00481D2D" w:rsidRDefault="0075500C" w:rsidP="00FD291F">
            <w:pPr>
              <w:pStyle w:val="TAL"/>
            </w:pPr>
            <w:r w:rsidRPr="00481D2D">
              <w:t>Multimedia telephony service application server</w:t>
            </w:r>
          </w:p>
        </w:tc>
        <w:tc>
          <w:tcPr>
            <w:tcW w:w="1701" w:type="dxa"/>
          </w:tcPr>
          <w:p w14:paraId="5F4C48ED" w14:textId="77777777" w:rsidR="0075500C" w:rsidRPr="00481D2D" w:rsidRDefault="0075500C" w:rsidP="00FD291F">
            <w:pPr>
              <w:pStyle w:val="TAL"/>
            </w:pPr>
            <w:r w:rsidRPr="00481D2D">
              <w:t>3GPP TS 24.173 [8H]</w:t>
            </w:r>
          </w:p>
        </w:tc>
        <w:tc>
          <w:tcPr>
            <w:tcW w:w="1701" w:type="dxa"/>
          </w:tcPr>
          <w:p w14:paraId="0C968C3C" w14:textId="77777777" w:rsidR="0075500C" w:rsidRPr="00481D2D" w:rsidRDefault="0075500C" w:rsidP="00FD291F">
            <w:pPr>
              <w:pStyle w:val="TAL"/>
            </w:pPr>
            <w:r w:rsidRPr="00481D2D">
              <w:t>n/a</w:t>
            </w:r>
          </w:p>
        </w:tc>
        <w:tc>
          <w:tcPr>
            <w:tcW w:w="1701" w:type="dxa"/>
          </w:tcPr>
          <w:p w14:paraId="068E8F00" w14:textId="77777777" w:rsidR="0075500C" w:rsidRPr="00481D2D" w:rsidRDefault="0075500C" w:rsidP="00FD291F">
            <w:pPr>
              <w:pStyle w:val="TAL"/>
            </w:pPr>
            <w:r w:rsidRPr="00481D2D">
              <w:t>c9</w:t>
            </w:r>
          </w:p>
        </w:tc>
      </w:tr>
      <w:tr w:rsidR="00BD65F1" w:rsidRPr="00481D2D" w14:paraId="78A2E760" w14:textId="77777777">
        <w:tc>
          <w:tcPr>
            <w:tcW w:w="1134" w:type="dxa"/>
          </w:tcPr>
          <w:p w14:paraId="679BAA51" w14:textId="77777777" w:rsidR="00BD65F1" w:rsidRPr="00481D2D" w:rsidRDefault="00BD65F1" w:rsidP="007E6836">
            <w:pPr>
              <w:pStyle w:val="TAL"/>
            </w:pPr>
            <w:r w:rsidRPr="00481D2D">
              <w:t>51</w:t>
            </w:r>
          </w:p>
        </w:tc>
        <w:tc>
          <w:tcPr>
            <w:tcW w:w="3402" w:type="dxa"/>
          </w:tcPr>
          <w:p w14:paraId="59E1E2A1" w14:textId="77777777" w:rsidR="00BD65F1" w:rsidRPr="00481D2D" w:rsidRDefault="00BD65F1" w:rsidP="007E6836">
            <w:pPr>
              <w:pStyle w:val="TAL"/>
            </w:pPr>
            <w:r w:rsidRPr="00481D2D">
              <w:t>Message waiting indication subscriber UA</w:t>
            </w:r>
          </w:p>
        </w:tc>
        <w:tc>
          <w:tcPr>
            <w:tcW w:w="1701" w:type="dxa"/>
          </w:tcPr>
          <w:p w14:paraId="49C02855" w14:textId="77777777" w:rsidR="00BD65F1" w:rsidRPr="00481D2D" w:rsidRDefault="00DF5464" w:rsidP="007E6836">
            <w:pPr>
              <w:pStyle w:val="TAL"/>
            </w:pPr>
            <w:r w:rsidRPr="00481D2D">
              <w:t>3GPP TS 24.606 [8I</w:t>
            </w:r>
            <w:r w:rsidR="00BD65F1" w:rsidRPr="00481D2D">
              <w:t>]</w:t>
            </w:r>
          </w:p>
        </w:tc>
        <w:tc>
          <w:tcPr>
            <w:tcW w:w="1701" w:type="dxa"/>
          </w:tcPr>
          <w:p w14:paraId="6BD829A8" w14:textId="77777777" w:rsidR="00BD65F1" w:rsidRPr="00481D2D" w:rsidRDefault="00BD65F1" w:rsidP="007E6836">
            <w:pPr>
              <w:pStyle w:val="TAL"/>
            </w:pPr>
            <w:r w:rsidRPr="00481D2D">
              <w:t>n/a</w:t>
            </w:r>
          </w:p>
        </w:tc>
        <w:tc>
          <w:tcPr>
            <w:tcW w:w="1701" w:type="dxa"/>
          </w:tcPr>
          <w:p w14:paraId="5EC2F7A2" w14:textId="77777777" w:rsidR="00BD65F1" w:rsidRPr="00481D2D" w:rsidRDefault="00BD65F1" w:rsidP="007E6836">
            <w:pPr>
              <w:pStyle w:val="TAL"/>
            </w:pPr>
            <w:r w:rsidRPr="00481D2D">
              <w:t>c2</w:t>
            </w:r>
          </w:p>
        </w:tc>
      </w:tr>
      <w:tr w:rsidR="00BD65F1" w:rsidRPr="00481D2D" w14:paraId="0316135E" w14:textId="77777777">
        <w:tc>
          <w:tcPr>
            <w:tcW w:w="1134" w:type="dxa"/>
          </w:tcPr>
          <w:p w14:paraId="1C9352CD" w14:textId="77777777" w:rsidR="00BD65F1" w:rsidRPr="00481D2D" w:rsidRDefault="00BD65F1" w:rsidP="007E6836">
            <w:pPr>
              <w:pStyle w:val="TAL"/>
            </w:pPr>
            <w:r w:rsidRPr="00481D2D">
              <w:t>52</w:t>
            </w:r>
          </w:p>
        </w:tc>
        <w:tc>
          <w:tcPr>
            <w:tcW w:w="3402" w:type="dxa"/>
          </w:tcPr>
          <w:p w14:paraId="5ADC3EF0" w14:textId="77777777" w:rsidR="00BD65F1" w:rsidRPr="00481D2D" w:rsidRDefault="00BD65F1" w:rsidP="007E6836">
            <w:pPr>
              <w:pStyle w:val="TAL"/>
            </w:pPr>
            <w:r w:rsidRPr="00481D2D">
              <w:t>Message waiting indication notifier UA</w:t>
            </w:r>
          </w:p>
        </w:tc>
        <w:tc>
          <w:tcPr>
            <w:tcW w:w="1701" w:type="dxa"/>
          </w:tcPr>
          <w:p w14:paraId="4E676D6E" w14:textId="77777777" w:rsidR="00BD65F1" w:rsidRPr="00481D2D" w:rsidRDefault="00DF5464" w:rsidP="007E6836">
            <w:pPr>
              <w:pStyle w:val="TAL"/>
            </w:pPr>
            <w:r w:rsidRPr="00481D2D">
              <w:t>3GPP TS 24.606 [8I</w:t>
            </w:r>
            <w:r w:rsidR="00BD65F1" w:rsidRPr="00481D2D">
              <w:t>]</w:t>
            </w:r>
          </w:p>
        </w:tc>
        <w:tc>
          <w:tcPr>
            <w:tcW w:w="1701" w:type="dxa"/>
          </w:tcPr>
          <w:p w14:paraId="70DDF28B" w14:textId="77777777" w:rsidR="00BD65F1" w:rsidRPr="00481D2D" w:rsidRDefault="00BD65F1" w:rsidP="007E6836">
            <w:pPr>
              <w:pStyle w:val="TAL"/>
            </w:pPr>
            <w:r w:rsidRPr="00481D2D">
              <w:t>n/a</w:t>
            </w:r>
          </w:p>
        </w:tc>
        <w:tc>
          <w:tcPr>
            <w:tcW w:w="1701" w:type="dxa"/>
          </w:tcPr>
          <w:p w14:paraId="0DAEB9AE" w14:textId="77777777" w:rsidR="00BD65F1" w:rsidRPr="00481D2D" w:rsidRDefault="00BD65F1" w:rsidP="007E6836">
            <w:pPr>
              <w:pStyle w:val="TAL"/>
            </w:pPr>
            <w:r w:rsidRPr="00481D2D">
              <w:t>c3</w:t>
            </w:r>
          </w:p>
        </w:tc>
      </w:tr>
      <w:tr w:rsidR="00792F69" w:rsidRPr="00481D2D" w14:paraId="5511B980" w14:textId="77777777">
        <w:tc>
          <w:tcPr>
            <w:tcW w:w="1134" w:type="dxa"/>
          </w:tcPr>
          <w:p w14:paraId="00F1B7BF" w14:textId="77777777" w:rsidR="00792F69" w:rsidRPr="00481D2D" w:rsidRDefault="00792F69" w:rsidP="0057141D">
            <w:pPr>
              <w:pStyle w:val="TAL"/>
            </w:pPr>
            <w:r w:rsidRPr="00481D2D">
              <w:t>53</w:t>
            </w:r>
          </w:p>
        </w:tc>
        <w:tc>
          <w:tcPr>
            <w:tcW w:w="3402" w:type="dxa"/>
          </w:tcPr>
          <w:p w14:paraId="5422CF83" w14:textId="77777777" w:rsidR="00792F69" w:rsidRPr="00481D2D" w:rsidRDefault="00792F69" w:rsidP="0057141D">
            <w:pPr>
              <w:pStyle w:val="TAL"/>
            </w:pPr>
            <w:r w:rsidRPr="00481D2D">
              <w:t>Advice of charge application server</w:t>
            </w:r>
          </w:p>
        </w:tc>
        <w:tc>
          <w:tcPr>
            <w:tcW w:w="1701" w:type="dxa"/>
          </w:tcPr>
          <w:p w14:paraId="567FBD1C" w14:textId="77777777" w:rsidR="00792F69" w:rsidRPr="00481D2D" w:rsidRDefault="00792F69" w:rsidP="0057141D">
            <w:pPr>
              <w:pStyle w:val="TAL"/>
            </w:pPr>
            <w:r w:rsidRPr="00481D2D">
              <w:t xml:space="preserve">3GPP TS 24.647 </w:t>
            </w:r>
            <w:r w:rsidR="006C3E78" w:rsidRPr="00481D2D">
              <w:rPr>
                <w:lang w:eastAsia="zh-CN"/>
              </w:rPr>
              <w:t>[8N</w:t>
            </w:r>
            <w:r w:rsidRPr="00481D2D">
              <w:rPr>
                <w:lang w:eastAsia="zh-CN"/>
              </w:rPr>
              <w:t>]</w:t>
            </w:r>
          </w:p>
        </w:tc>
        <w:tc>
          <w:tcPr>
            <w:tcW w:w="1701" w:type="dxa"/>
          </w:tcPr>
          <w:p w14:paraId="7D86B0D0" w14:textId="77777777" w:rsidR="00792F69" w:rsidRPr="00481D2D" w:rsidRDefault="00792F69" w:rsidP="0057141D">
            <w:pPr>
              <w:pStyle w:val="TAL"/>
            </w:pPr>
            <w:r w:rsidRPr="00481D2D">
              <w:t>n/a</w:t>
            </w:r>
          </w:p>
        </w:tc>
        <w:tc>
          <w:tcPr>
            <w:tcW w:w="1701" w:type="dxa"/>
          </w:tcPr>
          <w:p w14:paraId="333A0D01" w14:textId="77777777" w:rsidR="00792F69" w:rsidRPr="00481D2D" w:rsidRDefault="00792F69" w:rsidP="0057141D">
            <w:pPr>
              <w:pStyle w:val="TAL"/>
            </w:pPr>
            <w:r w:rsidRPr="00481D2D">
              <w:t>c8</w:t>
            </w:r>
          </w:p>
        </w:tc>
      </w:tr>
      <w:tr w:rsidR="00792F69" w:rsidRPr="00481D2D" w14:paraId="75623EE2" w14:textId="77777777">
        <w:tc>
          <w:tcPr>
            <w:tcW w:w="1134" w:type="dxa"/>
          </w:tcPr>
          <w:p w14:paraId="2406510C" w14:textId="77777777" w:rsidR="00792F69" w:rsidRPr="00481D2D" w:rsidRDefault="00792F69" w:rsidP="0057141D">
            <w:pPr>
              <w:pStyle w:val="TAL"/>
            </w:pPr>
            <w:r w:rsidRPr="00481D2D">
              <w:t>54</w:t>
            </w:r>
          </w:p>
        </w:tc>
        <w:tc>
          <w:tcPr>
            <w:tcW w:w="3402" w:type="dxa"/>
          </w:tcPr>
          <w:p w14:paraId="21600244" w14:textId="77777777" w:rsidR="00792F69" w:rsidRPr="00481D2D" w:rsidRDefault="00792F69" w:rsidP="0057141D">
            <w:pPr>
              <w:pStyle w:val="TAL"/>
            </w:pPr>
            <w:r w:rsidRPr="00481D2D">
              <w:t>Advice of charge UA client</w:t>
            </w:r>
          </w:p>
        </w:tc>
        <w:tc>
          <w:tcPr>
            <w:tcW w:w="1701" w:type="dxa"/>
          </w:tcPr>
          <w:p w14:paraId="7B43BA6C" w14:textId="77777777" w:rsidR="00792F69" w:rsidRPr="00481D2D" w:rsidRDefault="00792F69" w:rsidP="0057141D">
            <w:pPr>
              <w:pStyle w:val="TAL"/>
            </w:pPr>
            <w:r w:rsidRPr="00481D2D">
              <w:t xml:space="preserve">3GPP TS 24.647 </w:t>
            </w:r>
            <w:r w:rsidR="006C3E78" w:rsidRPr="00481D2D">
              <w:rPr>
                <w:lang w:eastAsia="zh-CN"/>
              </w:rPr>
              <w:t>[8N</w:t>
            </w:r>
            <w:r w:rsidRPr="00481D2D">
              <w:rPr>
                <w:lang w:eastAsia="zh-CN"/>
              </w:rPr>
              <w:t>]</w:t>
            </w:r>
          </w:p>
        </w:tc>
        <w:tc>
          <w:tcPr>
            <w:tcW w:w="1701" w:type="dxa"/>
          </w:tcPr>
          <w:p w14:paraId="7053CBA0" w14:textId="77777777" w:rsidR="00792F69" w:rsidRPr="00481D2D" w:rsidRDefault="00792F69" w:rsidP="0057141D">
            <w:pPr>
              <w:pStyle w:val="TAL"/>
            </w:pPr>
            <w:r w:rsidRPr="00481D2D">
              <w:t>n/a</w:t>
            </w:r>
          </w:p>
        </w:tc>
        <w:tc>
          <w:tcPr>
            <w:tcW w:w="1701" w:type="dxa"/>
          </w:tcPr>
          <w:p w14:paraId="59B7A5D8" w14:textId="77777777" w:rsidR="00792F69" w:rsidRPr="00481D2D" w:rsidRDefault="00792F69" w:rsidP="0057141D">
            <w:pPr>
              <w:pStyle w:val="TAL"/>
            </w:pPr>
            <w:r w:rsidRPr="00481D2D">
              <w:t>c2</w:t>
            </w:r>
          </w:p>
        </w:tc>
      </w:tr>
      <w:tr w:rsidR="00F941B0" w:rsidRPr="00481D2D" w14:paraId="529E1C2E" w14:textId="77777777">
        <w:tc>
          <w:tcPr>
            <w:tcW w:w="1134" w:type="dxa"/>
          </w:tcPr>
          <w:p w14:paraId="55136820" w14:textId="77777777" w:rsidR="00F941B0" w:rsidRPr="00481D2D" w:rsidRDefault="00F941B0" w:rsidP="0018107A">
            <w:pPr>
              <w:pStyle w:val="TAL"/>
            </w:pPr>
            <w:r w:rsidRPr="00481D2D">
              <w:t>55</w:t>
            </w:r>
          </w:p>
        </w:tc>
        <w:tc>
          <w:tcPr>
            <w:tcW w:w="3402" w:type="dxa"/>
          </w:tcPr>
          <w:p w14:paraId="648E6F8F" w14:textId="77777777" w:rsidR="00F941B0" w:rsidRPr="00481D2D" w:rsidRDefault="00F941B0" w:rsidP="0018107A">
            <w:pPr>
              <w:pStyle w:val="TAL"/>
            </w:pPr>
            <w:r w:rsidRPr="00481D2D">
              <w:t>Ut reference point XCAP server for supplementary services</w:t>
            </w:r>
          </w:p>
        </w:tc>
        <w:tc>
          <w:tcPr>
            <w:tcW w:w="1701" w:type="dxa"/>
          </w:tcPr>
          <w:p w14:paraId="475ABC48" w14:textId="77777777" w:rsidR="00F941B0" w:rsidRPr="00481D2D" w:rsidRDefault="00F941B0" w:rsidP="0018107A">
            <w:pPr>
              <w:pStyle w:val="TAL"/>
            </w:pPr>
            <w:r w:rsidRPr="00481D2D">
              <w:t>3GPP TS 24.623 [8P]</w:t>
            </w:r>
          </w:p>
        </w:tc>
        <w:tc>
          <w:tcPr>
            <w:tcW w:w="1701" w:type="dxa"/>
          </w:tcPr>
          <w:p w14:paraId="7EF5EF3E" w14:textId="77777777" w:rsidR="00F941B0" w:rsidRPr="00481D2D" w:rsidRDefault="00F941B0" w:rsidP="0018107A">
            <w:pPr>
              <w:pStyle w:val="TAL"/>
            </w:pPr>
            <w:r w:rsidRPr="00481D2D">
              <w:t>n/a</w:t>
            </w:r>
          </w:p>
        </w:tc>
        <w:tc>
          <w:tcPr>
            <w:tcW w:w="1701" w:type="dxa"/>
          </w:tcPr>
          <w:p w14:paraId="3BE81C9A" w14:textId="77777777" w:rsidR="00F941B0" w:rsidRPr="00481D2D" w:rsidRDefault="00F941B0" w:rsidP="0018107A">
            <w:pPr>
              <w:pStyle w:val="TAL"/>
            </w:pPr>
            <w:r w:rsidRPr="00481D2D">
              <w:t>c3</w:t>
            </w:r>
          </w:p>
        </w:tc>
      </w:tr>
      <w:tr w:rsidR="00F941B0" w:rsidRPr="00481D2D" w14:paraId="263BE1F8" w14:textId="77777777">
        <w:tc>
          <w:tcPr>
            <w:tcW w:w="1134" w:type="dxa"/>
          </w:tcPr>
          <w:p w14:paraId="16AC018E" w14:textId="77777777" w:rsidR="00F941B0" w:rsidRPr="00481D2D" w:rsidRDefault="00F941B0" w:rsidP="0018107A">
            <w:pPr>
              <w:pStyle w:val="TAL"/>
            </w:pPr>
            <w:r w:rsidRPr="00481D2D">
              <w:t>56</w:t>
            </w:r>
          </w:p>
        </w:tc>
        <w:tc>
          <w:tcPr>
            <w:tcW w:w="3402" w:type="dxa"/>
          </w:tcPr>
          <w:p w14:paraId="5FC46D31" w14:textId="77777777" w:rsidR="00F941B0" w:rsidRPr="00481D2D" w:rsidRDefault="00F941B0" w:rsidP="0018107A">
            <w:pPr>
              <w:pStyle w:val="TAL"/>
            </w:pPr>
            <w:r w:rsidRPr="00481D2D">
              <w:t>Ut reference point XCAP client for supplementary services</w:t>
            </w:r>
          </w:p>
        </w:tc>
        <w:tc>
          <w:tcPr>
            <w:tcW w:w="1701" w:type="dxa"/>
          </w:tcPr>
          <w:p w14:paraId="0D9DCB05" w14:textId="77777777" w:rsidR="00F941B0" w:rsidRPr="00481D2D" w:rsidRDefault="00F941B0" w:rsidP="0018107A">
            <w:pPr>
              <w:pStyle w:val="TAL"/>
            </w:pPr>
            <w:r w:rsidRPr="00481D2D">
              <w:t>3GPP TS 24.623 [8P]</w:t>
            </w:r>
          </w:p>
        </w:tc>
        <w:tc>
          <w:tcPr>
            <w:tcW w:w="1701" w:type="dxa"/>
          </w:tcPr>
          <w:p w14:paraId="7982269A" w14:textId="77777777" w:rsidR="00F941B0" w:rsidRPr="00481D2D" w:rsidRDefault="00F941B0" w:rsidP="0018107A">
            <w:pPr>
              <w:pStyle w:val="TAL"/>
            </w:pPr>
            <w:r w:rsidRPr="00481D2D">
              <w:t>n/a</w:t>
            </w:r>
          </w:p>
        </w:tc>
        <w:tc>
          <w:tcPr>
            <w:tcW w:w="1701" w:type="dxa"/>
          </w:tcPr>
          <w:p w14:paraId="110FCD19" w14:textId="77777777" w:rsidR="00F941B0" w:rsidRPr="00481D2D" w:rsidRDefault="00F941B0" w:rsidP="0018107A">
            <w:pPr>
              <w:pStyle w:val="TAL"/>
            </w:pPr>
            <w:r w:rsidRPr="00481D2D">
              <w:t>c2</w:t>
            </w:r>
          </w:p>
        </w:tc>
      </w:tr>
      <w:tr w:rsidR="00FF7341" w:rsidRPr="00481D2D" w14:paraId="61FC2570" w14:textId="77777777">
        <w:tc>
          <w:tcPr>
            <w:tcW w:w="1134" w:type="dxa"/>
          </w:tcPr>
          <w:p w14:paraId="6258AF2C" w14:textId="77777777" w:rsidR="00FF7341" w:rsidRPr="00481D2D" w:rsidRDefault="00FF7341" w:rsidP="00DB7E83">
            <w:pPr>
              <w:pStyle w:val="TAL"/>
            </w:pPr>
            <w:r w:rsidRPr="00481D2D">
              <w:t>57</w:t>
            </w:r>
          </w:p>
        </w:tc>
        <w:tc>
          <w:tcPr>
            <w:tcW w:w="3402" w:type="dxa"/>
          </w:tcPr>
          <w:p w14:paraId="7F452125" w14:textId="77777777" w:rsidR="00FF7341" w:rsidRPr="00481D2D" w:rsidRDefault="00FF7341" w:rsidP="00DB7E83">
            <w:pPr>
              <w:pStyle w:val="TAL"/>
            </w:pPr>
            <w:r w:rsidRPr="00481D2D">
              <w:t>Customized alerting tones application server</w:t>
            </w:r>
          </w:p>
        </w:tc>
        <w:tc>
          <w:tcPr>
            <w:tcW w:w="1701" w:type="dxa"/>
          </w:tcPr>
          <w:p w14:paraId="1A157371" w14:textId="77777777" w:rsidR="00FF7341" w:rsidRPr="00481D2D" w:rsidRDefault="00FF7341" w:rsidP="00DB7E83">
            <w:pPr>
              <w:pStyle w:val="TAL"/>
            </w:pPr>
            <w:r w:rsidRPr="00481D2D">
              <w:t>3GPP TS 24.182 [8Q]</w:t>
            </w:r>
          </w:p>
        </w:tc>
        <w:tc>
          <w:tcPr>
            <w:tcW w:w="1701" w:type="dxa"/>
          </w:tcPr>
          <w:p w14:paraId="43FA7836" w14:textId="77777777" w:rsidR="00FF7341" w:rsidRPr="00481D2D" w:rsidRDefault="00FF7341" w:rsidP="00DB7E83">
            <w:pPr>
              <w:pStyle w:val="TAL"/>
            </w:pPr>
            <w:r w:rsidRPr="00481D2D">
              <w:t>n/a</w:t>
            </w:r>
          </w:p>
        </w:tc>
        <w:tc>
          <w:tcPr>
            <w:tcW w:w="1701" w:type="dxa"/>
          </w:tcPr>
          <w:p w14:paraId="7AE2985D" w14:textId="77777777" w:rsidR="00FF7341" w:rsidRPr="00481D2D" w:rsidRDefault="00FF7341" w:rsidP="00DB7E83">
            <w:pPr>
              <w:pStyle w:val="TAL"/>
            </w:pPr>
            <w:r w:rsidRPr="00481D2D">
              <w:t>c8</w:t>
            </w:r>
          </w:p>
        </w:tc>
      </w:tr>
      <w:tr w:rsidR="00FF7341" w:rsidRPr="00481D2D" w14:paraId="70063DAE" w14:textId="77777777">
        <w:tc>
          <w:tcPr>
            <w:tcW w:w="1134" w:type="dxa"/>
          </w:tcPr>
          <w:p w14:paraId="21352B0E" w14:textId="77777777" w:rsidR="00FF7341" w:rsidRPr="00481D2D" w:rsidRDefault="00FF7341" w:rsidP="00DB7E83">
            <w:pPr>
              <w:pStyle w:val="TAL"/>
            </w:pPr>
            <w:r w:rsidRPr="00481D2D">
              <w:t>58</w:t>
            </w:r>
          </w:p>
        </w:tc>
        <w:tc>
          <w:tcPr>
            <w:tcW w:w="3402" w:type="dxa"/>
          </w:tcPr>
          <w:p w14:paraId="0FC18B1C" w14:textId="77777777" w:rsidR="00FF7341" w:rsidRPr="00481D2D" w:rsidRDefault="00FF7341" w:rsidP="00DB7E83">
            <w:pPr>
              <w:pStyle w:val="TAL"/>
            </w:pPr>
            <w:r w:rsidRPr="00481D2D">
              <w:t>Customized alerting tones UA client</w:t>
            </w:r>
          </w:p>
        </w:tc>
        <w:tc>
          <w:tcPr>
            <w:tcW w:w="1701" w:type="dxa"/>
          </w:tcPr>
          <w:p w14:paraId="0F026E8B" w14:textId="77777777" w:rsidR="00FF7341" w:rsidRPr="00481D2D" w:rsidRDefault="00FF7341" w:rsidP="00DB7E83">
            <w:pPr>
              <w:pStyle w:val="TAL"/>
            </w:pPr>
            <w:r w:rsidRPr="00481D2D">
              <w:t>3GPP TS 24.182 [8Q]</w:t>
            </w:r>
          </w:p>
        </w:tc>
        <w:tc>
          <w:tcPr>
            <w:tcW w:w="1701" w:type="dxa"/>
          </w:tcPr>
          <w:p w14:paraId="6B5774E7" w14:textId="77777777" w:rsidR="00FF7341" w:rsidRPr="00481D2D" w:rsidRDefault="00FF7341" w:rsidP="00DB7E83">
            <w:pPr>
              <w:pStyle w:val="TAL"/>
            </w:pPr>
            <w:r w:rsidRPr="00481D2D">
              <w:t>n/a</w:t>
            </w:r>
          </w:p>
        </w:tc>
        <w:tc>
          <w:tcPr>
            <w:tcW w:w="1701" w:type="dxa"/>
          </w:tcPr>
          <w:p w14:paraId="152CBAC8" w14:textId="77777777" w:rsidR="00FF7341" w:rsidRPr="00481D2D" w:rsidRDefault="00FF7341" w:rsidP="00DB7E83">
            <w:pPr>
              <w:pStyle w:val="TAL"/>
            </w:pPr>
            <w:r w:rsidRPr="00481D2D">
              <w:t>c2</w:t>
            </w:r>
          </w:p>
        </w:tc>
      </w:tr>
      <w:tr w:rsidR="00FF7341" w:rsidRPr="00481D2D" w14:paraId="2C1838A4" w14:textId="77777777">
        <w:tc>
          <w:tcPr>
            <w:tcW w:w="1134" w:type="dxa"/>
          </w:tcPr>
          <w:p w14:paraId="3A7930CD" w14:textId="77777777" w:rsidR="00FF7341" w:rsidRPr="00481D2D" w:rsidRDefault="00FF7341" w:rsidP="00DB7E83">
            <w:pPr>
              <w:pStyle w:val="TAL"/>
            </w:pPr>
            <w:r w:rsidRPr="00481D2D">
              <w:t>59</w:t>
            </w:r>
          </w:p>
        </w:tc>
        <w:tc>
          <w:tcPr>
            <w:tcW w:w="3402" w:type="dxa"/>
          </w:tcPr>
          <w:p w14:paraId="5651F439" w14:textId="77777777" w:rsidR="00FF7341" w:rsidRPr="00481D2D" w:rsidRDefault="00FF7341" w:rsidP="00DB7E83">
            <w:pPr>
              <w:pStyle w:val="TAL"/>
            </w:pPr>
            <w:r w:rsidRPr="00481D2D">
              <w:t>Customized ringing signal application server</w:t>
            </w:r>
          </w:p>
        </w:tc>
        <w:tc>
          <w:tcPr>
            <w:tcW w:w="1701" w:type="dxa"/>
          </w:tcPr>
          <w:p w14:paraId="2113210D" w14:textId="77777777" w:rsidR="00FF7341" w:rsidRPr="00481D2D" w:rsidRDefault="00FF7341" w:rsidP="00DB7E83">
            <w:pPr>
              <w:pStyle w:val="TAL"/>
            </w:pPr>
            <w:r w:rsidRPr="00481D2D">
              <w:t>3GPP TS 24.</w:t>
            </w:r>
            <w:r w:rsidR="00E20E77" w:rsidRPr="00481D2D">
              <w:t xml:space="preserve">183 </w:t>
            </w:r>
            <w:r w:rsidRPr="00481D2D">
              <w:t>[8R]</w:t>
            </w:r>
          </w:p>
        </w:tc>
        <w:tc>
          <w:tcPr>
            <w:tcW w:w="1701" w:type="dxa"/>
          </w:tcPr>
          <w:p w14:paraId="75E7AA3D" w14:textId="77777777" w:rsidR="00FF7341" w:rsidRPr="00481D2D" w:rsidRDefault="00FF7341" w:rsidP="00DB7E83">
            <w:pPr>
              <w:pStyle w:val="TAL"/>
            </w:pPr>
            <w:r w:rsidRPr="00481D2D">
              <w:t>n/a</w:t>
            </w:r>
          </w:p>
        </w:tc>
        <w:tc>
          <w:tcPr>
            <w:tcW w:w="1701" w:type="dxa"/>
          </w:tcPr>
          <w:p w14:paraId="537AE10B" w14:textId="77777777" w:rsidR="00FF7341" w:rsidRPr="00481D2D" w:rsidRDefault="00FF7341" w:rsidP="00DB7E83">
            <w:pPr>
              <w:pStyle w:val="TAL"/>
            </w:pPr>
            <w:r w:rsidRPr="00481D2D">
              <w:t>c8</w:t>
            </w:r>
          </w:p>
        </w:tc>
      </w:tr>
      <w:tr w:rsidR="00FF7341" w:rsidRPr="00481D2D" w14:paraId="6242D07F" w14:textId="77777777">
        <w:tc>
          <w:tcPr>
            <w:tcW w:w="1134" w:type="dxa"/>
          </w:tcPr>
          <w:p w14:paraId="3841B6A8" w14:textId="77777777" w:rsidR="00FF7341" w:rsidRPr="00481D2D" w:rsidRDefault="00FF7341" w:rsidP="00DB7E83">
            <w:pPr>
              <w:pStyle w:val="TAL"/>
            </w:pPr>
            <w:r w:rsidRPr="00481D2D">
              <w:t>60</w:t>
            </w:r>
          </w:p>
        </w:tc>
        <w:tc>
          <w:tcPr>
            <w:tcW w:w="3402" w:type="dxa"/>
          </w:tcPr>
          <w:p w14:paraId="4C092505" w14:textId="77777777" w:rsidR="00FF7341" w:rsidRPr="00481D2D" w:rsidRDefault="00FF7341" w:rsidP="00DB7E83">
            <w:pPr>
              <w:pStyle w:val="TAL"/>
            </w:pPr>
            <w:r w:rsidRPr="00481D2D">
              <w:t xml:space="preserve">Customized ringing </w:t>
            </w:r>
            <w:r w:rsidR="00E20E77" w:rsidRPr="00481D2D">
              <w:t xml:space="preserve">signal </w:t>
            </w:r>
            <w:r w:rsidRPr="00481D2D">
              <w:t>UA client</w:t>
            </w:r>
          </w:p>
        </w:tc>
        <w:tc>
          <w:tcPr>
            <w:tcW w:w="1701" w:type="dxa"/>
          </w:tcPr>
          <w:p w14:paraId="15DE106E" w14:textId="77777777" w:rsidR="00FF7341" w:rsidRPr="00481D2D" w:rsidRDefault="00FF7341" w:rsidP="00DB7E83">
            <w:pPr>
              <w:pStyle w:val="TAL"/>
            </w:pPr>
            <w:r w:rsidRPr="00481D2D">
              <w:t>3GPP TS 24.</w:t>
            </w:r>
            <w:r w:rsidR="00E20E77" w:rsidRPr="00481D2D">
              <w:t xml:space="preserve">183 </w:t>
            </w:r>
            <w:r w:rsidRPr="00481D2D">
              <w:t>[8R]</w:t>
            </w:r>
          </w:p>
        </w:tc>
        <w:tc>
          <w:tcPr>
            <w:tcW w:w="1701" w:type="dxa"/>
          </w:tcPr>
          <w:p w14:paraId="0328F6C0" w14:textId="77777777" w:rsidR="00FF7341" w:rsidRPr="00481D2D" w:rsidRDefault="00FF7341" w:rsidP="00DB7E83">
            <w:pPr>
              <w:pStyle w:val="TAL"/>
            </w:pPr>
            <w:r w:rsidRPr="00481D2D">
              <w:t>n/a</w:t>
            </w:r>
          </w:p>
        </w:tc>
        <w:tc>
          <w:tcPr>
            <w:tcW w:w="1701" w:type="dxa"/>
          </w:tcPr>
          <w:p w14:paraId="558ECC5C" w14:textId="77777777" w:rsidR="00FF7341" w:rsidRPr="00481D2D" w:rsidRDefault="00FF7341" w:rsidP="00DB7E83">
            <w:pPr>
              <w:pStyle w:val="TAL"/>
            </w:pPr>
            <w:r w:rsidRPr="00481D2D">
              <w:t>c2</w:t>
            </w:r>
          </w:p>
        </w:tc>
      </w:tr>
      <w:tr w:rsidR="00B06841" w:rsidRPr="00481D2D" w14:paraId="28D405AB" w14:textId="77777777">
        <w:tc>
          <w:tcPr>
            <w:tcW w:w="1134" w:type="dxa"/>
          </w:tcPr>
          <w:p w14:paraId="38457845" w14:textId="77777777" w:rsidR="00B06841" w:rsidRPr="00481D2D" w:rsidRDefault="00B06841" w:rsidP="00E83AD2">
            <w:pPr>
              <w:pStyle w:val="TAL"/>
            </w:pPr>
            <w:r w:rsidRPr="00481D2D">
              <w:t>61</w:t>
            </w:r>
          </w:p>
        </w:tc>
        <w:tc>
          <w:tcPr>
            <w:tcW w:w="3402" w:type="dxa"/>
          </w:tcPr>
          <w:p w14:paraId="5C23CAA1" w14:textId="77777777" w:rsidR="00B06841" w:rsidRPr="00481D2D" w:rsidRDefault="00B06841" w:rsidP="00E83AD2">
            <w:pPr>
              <w:pStyle w:val="TAL"/>
            </w:pPr>
            <w:r w:rsidRPr="00481D2D">
              <w:t>SM-over-IP sender</w:t>
            </w:r>
          </w:p>
        </w:tc>
        <w:tc>
          <w:tcPr>
            <w:tcW w:w="1701" w:type="dxa"/>
          </w:tcPr>
          <w:p w14:paraId="64215AFA" w14:textId="77777777" w:rsidR="00B06841" w:rsidRPr="00481D2D" w:rsidRDefault="00B06841" w:rsidP="00E83AD2">
            <w:pPr>
              <w:pStyle w:val="TAL"/>
            </w:pPr>
            <w:r w:rsidRPr="00481D2D">
              <w:t>3GPP TS 24.341 [8L]</w:t>
            </w:r>
          </w:p>
        </w:tc>
        <w:tc>
          <w:tcPr>
            <w:tcW w:w="1701" w:type="dxa"/>
          </w:tcPr>
          <w:p w14:paraId="6EAC1683" w14:textId="77777777" w:rsidR="00B06841" w:rsidRPr="00481D2D" w:rsidRDefault="00B06841" w:rsidP="00E83AD2">
            <w:pPr>
              <w:pStyle w:val="TAL"/>
            </w:pPr>
            <w:r w:rsidRPr="00481D2D">
              <w:t>n/a</w:t>
            </w:r>
          </w:p>
        </w:tc>
        <w:tc>
          <w:tcPr>
            <w:tcW w:w="1701" w:type="dxa"/>
          </w:tcPr>
          <w:p w14:paraId="5AE89CCB" w14:textId="77777777" w:rsidR="00B06841" w:rsidRPr="00481D2D" w:rsidRDefault="00B06841" w:rsidP="00E83AD2">
            <w:pPr>
              <w:pStyle w:val="TAL"/>
            </w:pPr>
            <w:r w:rsidRPr="00481D2D">
              <w:t>c2</w:t>
            </w:r>
          </w:p>
        </w:tc>
      </w:tr>
      <w:tr w:rsidR="00B06841" w:rsidRPr="00481D2D" w14:paraId="4176A94A" w14:textId="77777777">
        <w:tc>
          <w:tcPr>
            <w:tcW w:w="1134" w:type="dxa"/>
          </w:tcPr>
          <w:p w14:paraId="68EA3681" w14:textId="77777777" w:rsidR="00B06841" w:rsidRPr="00481D2D" w:rsidRDefault="00B06841" w:rsidP="00E83AD2">
            <w:pPr>
              <w:pStyle w:val="TAL"/>
            </w:pPr>
            <w:r w:rsidRPr="00481D2D">
              <w:t>62</w:t>
            </w:r>
          </w:p>
        </w:tc>
        <w:tc>
          <w:tcPr>
            <w:tcW w:w="3402" w:type="dxa"/>
          </w:tcPr>
          <w:p w14:paraId="7C39D457" w14:textId="77777777" w:rsidR="00B06841" w:rsidRPr="00481D2D" w:rsidRDefault="00B06841" w:rsidP="00E83AD2">
            <w:pPr>
              <w:pStyle w:val="TAL"/>
            </w:pPr>
            <w:r w:rsidRPr="00481D2D">
              <w:t>SM-over-IP receiver</w:t>
            </w:r>
          </w:p>
        </w:tc>
        <w:tc>
          <w:tcPr>
            <w:tcW w:w="1701" w:type="dxa"/>
          </w:tcPr>
          <w:p w14:paraId="519419DF" w14:textId="77777777" w:rsidR="00B06841" w:rsidRPr="00481D2D" w:rsidRDefault="00B06841" w:rsidP="00E83AD2">
            <w:pPr>
              <w:pStyle w:val="TAL"/>
            </w:pPr>
            <w:r w:rsidRPr="00481D2D">
              <w:t>3GPP TS 24.341 [8L]</w:t>
            </w:r>
          </w:p>
        </w:tc>
        <w:tc>
          <w:tcPr>
            <w:tcW w:w="1701" w:type="dxa"/>
          </w:tcPr>
          <w:p w14:paraId="39B15B0D" w14:textId="77777777" w:rsidR="00B06841" w:rsidRPr="00481D2D" w:rsidRDefault="00B06841" w:rsidP="00E83AD2">
            <w:pPr>
              <w:pStyle w:val="TAL"/>
            </w:pPr>
            <w:r w:rsidRPr="00481D2D">
              <w:t>n/a</w:t>
            </w:r>
          </w:p>
        </w:tc>
        <w:tc>
          <w:tcPr>
            <w:tcW w:w="1701" w:type="dxa"/>
          </w:tcPr>
          <w:p w14:paraId="63FECFCC" w14:textId="77777777" w:rsidR="00B06841" w:rsidRPr="00481D2D" w:rsidRDefault="00B06841" w:rsidP="00E83AD2">
            <w:pPr>
              <w:pStyle w:val="TAL"/>
            </w:pPr>
            <w:r w:rsidRPr="00481D2D">
              <w:t>c2</w:t>
            </w:r>
          </w:p>
        </w:tc>
      </w:tr>
      <w:tr w:rsidR="00B06841" w:rsidRPr="00481D2D" w14:paraId="1C3B1BDF" w14:textId="77777777">
        <w:tc>
          <w:tcPr>
            <w:tcW w:w="1134" w:type="dxa"/>
          </w:tcPr>
          <w:p w14:paraId="0049501B" w14:textId="77777777" w:rsidR="00B06841" w:rsidRPr="00481D2D" w:rsidRDefault="00B06841" w:rsidP="00E83AD2">
            <w:pPr>
              <w:pStyle w:val="TAL"/>
            </w:pPr>
            <w:r w:rsidRPr="00481D2D">
              <w:t>63</w:t>
            </w:r>
          </w:p>
        </w:tc>
        <w:tc>
          <w:tcPr>
            <w:tcW w:w="3402" w:type="dxa"/>
          </w:tcPr>
          <w:p w14:paraId="1792D595" w14:textId="77777777" w:rsidR="00B06841" w:rsidRPr="00481D2D" w:rsidRDefault="00B06841" w:rsidP="00E83AD2">
            <w:pPr>
              <w:pStyle w:val="TAL"/>
            </w:pPr>
            <w:r w:rsidRPr="00481D2D">
              <w:t>IP-SM-GW</w:t>
            </w:r>
          </w:p>
        </w:tc>
        <w:tc>
          <w:tcPr>
            <w:tcW w:w="1701" w:type="dxa"/>
          </w:tcPr>
          <w:p w14:paraId="77186A54" w14:textId="77777777" w:rsidR="00B06841" w:rsidRPr="00481D2D" w:rsidRDefault="00B06841" w:rsidP="00E83AD2">
            <w:pPr>
              <w:pStyle w:val="TAL"/>
            </w:pPr>
            <w:r w:rsidRPr="00481D2D">
              <w:t>3GPP TS 24.341 [8L]</w:t>
            </w:r>
          </w:p>
        </w:tc>
        <w:tc>
          <w:tcPr>
            <w:tcW w:w="1701" w:type="dxa"/>
          </w:tcPr>
          <w:p w14:paraId="7EB3FF5F" w14:textId="77777777" w:rsidR="00B06841" w:rsidRPr="00481D2D" w:rsidRDefault="00B06841" w:rsidP="00E83AD2">
            <w:pPr>
              <w:pStyle w:val="TAL"/>
            </w:pPr>
            <w:r w:rsidRPr="00481D2D">
              <w:t>n/a</w:t>
            </w:r>
          </w:p>
        </w:tc>
        <w:tc>
          <w:tcPr>
            <w:tcW w:w="1701" w:type="dxa"/>
          </w:tcPr>
          <w:p w14:paraId="5A58D047" w14:textId="77777777" w:rsidR="00B06841" w:rsidRPr="00481D2D" w:rsidRDefault="00B06841" w:rsidP="00E83AD2">
            <w:pPr>
              <w:pStyle w:val="TAL"/>
            </w:pPr>
            <w:r w:rsidRPr="00481D2D">
              <w:t>c1</w:t>
            </w:r>
          </w:p>
        </w:tc>
      </w:tr>
      <w:tr w:rsidR="00B06841" w:rsidRPr="00481D2D" w14:paraId="6F3B9A69" w14:textId="77777777">
        <w:tc>
          <w:tcPr>
            <w:tcW w:w="1134" w:type="dxa"/>
          </w:tcPr>
          <w:p w14:paraId="22A8F8F4" w14:textId="77777777" w:rsidR="00B06841" w:rsidRPr="00481D2D" w:rsidRDefault="00B06841" w:rsidP="00E83AD2">
            <w:pPr>
              <w:pStyle w:val="TAL"/>
            </w:pPr>
            <w:r w:rsidRPr="00481D2D">
              <w:t>71</w:t>
            </w:r>
          </w:p>
        </w:tc>
        <w:tc>
          <w:tcPr>
            <w:tcW w:w="3402" w:type="dxa"/>
          </w:tcPr>
          <w:p w14:paraId="4763724C" w14:textId="77777777" w:rsidR="00B06841" w:rsidRPr="00481D2D" w:rsidRDefault="00B06841" w:rsidP="00E83AD2">
            <w:pPr>
              <w:pStyle w:val="TAL"/>
            </w:pPr>
            <w:r w:rsidRPr="00481D2D">
              <w:t>IP-SM-GW</w:t>
            </w:r>
          </w:p>
        </w:tc>
        <w:tc>
          <w:tcPr>
            <w:tcW w:w="1701" w:type="dxa"/>
          </w:tcPr>
          <w:p w14:paraId="4D24964A" w14:textId="77777777" w:rsidR="00B06841" w:rsidRPr="00481D2D" w:rsidRDefault="00B06841" w:rsidP="00E83AD2">
            <w:pPr>
              <w:pStyle w:val="TAL"/>
            </w:pPr>
            <w:r w:rsidRPr="00481D2D">
              <w:t>3GPP TS 29.311 [15A]</w:t>
            </w:r>
          </w:p>
        </w:tc>
        <w:tc>
          <w:tcPr>
            <w:tcW w:w="1701" w:type="dxa"/>
          </w:tcPr>
          <w:p w14:paraId="0FA67611" w14:textId="77777777" w:rsidR="00B06841" w:rsidRPr="00481D2D" w:rsidRDefault="00B06841" w:rsidP="00E83AD2">
            <w:pPr>
              <w:pStyle w:val="TAL"/>
            </w:pPr>
            <w:r w:rsidRPr="00481D2D">
              <w:t>n/a</w:t>
            </w:r>
          </w:p>
        </w:tc>
        <w:tc>
          <w:tcPr>
            <w:tcW w:w="1701" w:type="dxa"/>
          </w:tcPr>
          <w:p w14:paraId="000C3436" w14:textId="77777777" w:rsidR="00B06841" w:rsidRPr="00481D2D" w:rsidRDefault="00B06841" w:rsidP="00E83AD2">
            <w:pPr>
              <w:pStyle w:val="TAL"/>
            </w:pPr>
            <w:r w:rsidRPr="00481D2D">
              <w:t>c10</w:t>
            </w:r>
          </w:p>
        </w:tc>
      </w:tr>
      <w:tr w:rsidR="00A17770" w:rsidRPr="00481D2D" w14:paraId="2F9E42DB" w14:textId="77777777">
        <w:tc>
          <w:tcPr>
            <w:tcW w:w="1134" w:type="dxa"/>
          </w:tcPr>
          <w:p w14:paraId="5C9FA116" w14:textId="77777777" w:rsidR="00A17770" w:rsidRPr="00481D2D" w:rsidRDefault="00A17770" w:rsidP="00681F27">
            <w:pPr>
              <w:pStyle w:val="TAL"/>
            </w:pPr>
            <w:r w:rsidRPr="00481D2D">
              <w:t>81</w:t>
            </w:r>
          </w:p>
        </w:tc>
        <w:tc>
          <w:tcPr>
            <w:tcW w:w="3402" w:type="dxa"/>
          </w:tcPr>
          <w:p w14:paraId="72F3A2AE" w14:textId="77777777" w:rsidR="00A17770" w:rsidRPr="00481D2D" w:rsidRDefault="00A17770" w:rsidP="00681F27">
            <w:pPr>
              <w:pStyle w:val="TAL"/>
            </w:pPr>
            <w:smartTag w:uri="urn:schemas-microsoft-com:office:smarttags" w:element="stockticker">
              <w:r w:rsidRPr="00481D2D">
                <w:t>MSC</w:t>
              </w:r>
            </w:smartTag>
            <w:r w:rsidRPr="00481D2D">
              <w:t xml:space="preserve"> Server enhanced for ICS</w:t>
            </w:r>
          </w:p>
        </w:tc>
        <w:tc>
          <w:tcPr>
            <w:tcW w:w="1701" w:type="dxa"/>
          </w:tcPr>
          <w:p w14:paraId="07B4D750" w14:textId="77777777" w:rsidR="00A17770" w:rsidRPr="00481D2D" w:rsidRDefault="00A17770" w:rsidP="00681F27">
            <w:pPr>
              <w:pStyle w:val="TAL"/>
            </w:pPr>
            <w:r w:rsidRPr="00481D2D">
              <w:t xml:space="preserve">3GPP TS 24.292 </w:t>
            </w:r>
            <w:r w:rsidR="000B1D39" w:rsidRPr="00481D2D">
              <w:t>[8O</w:t>
            </w:r>
            <w:r w:rsidRPr="00481D2D">
              <w:t>]</w:t>
            </w:r>
          </w:p>
        </w:tc>
        <w:tc>
          <w:tcPr>
            <w:tcW w:w="1701" w:type="dxa"/>
          </w:tcPr>
          <w:p w14:paraId="3FB4D355" w14:textId="77777777" w:rsidR="00A17770" w:rsidRPr="00481D2D" w:rsidRDefault="00A17770" w:rsidP="00681F27">
            <w:pPr>
              <w:pStyle w:val="TAL"/>
            </w:pPr>
            <w:r w:rsidRPr="00481D2D">
              <w:t>n/a</w:t>
            </w:r>
          </w:p>
        </w:tc>
        <w:tc>
          <w:tcPr>
            <w:tcW w:w="1701" w:type="dxa"/>
          </w:tcPr>
          <w:p w14:paraId="171C315C" w14:textId="77777777" w:rsidR="00A17770" w:rsidRPr="00481D2D" w:rsidRDefault="00683FB0" w:rsidP="00681F27">
            <w:pPr>
              <w:pStyle w:val="TAL"/>
            </w:pPr>
            <w:r w:rsidRPr="00481D2D">
              <w:t>c12</w:t>
            </w:r>
          </w:p>
        </w:tc>
      </w:tr>
      <w:tr w:rsidR="006C5CEC" w:rsidRPr="00481D2D" w14:paraId="53F8C3F7" w14:textId="77777777" w:rsidTr="0096023C">
        <w:tc>
          <w:tcPr>
            <w:tcW w:w="1134" w:type="dxa"/>
          </w:tcPr>
          <w:p w14:paraId="65779A62" w14:textId="77777777" w:rsidR="006C5CEC" w:rsidRPr="00481D2D" w:rsidRDefault="006C5CEC" w:rsidP="0096023C">
            <w:pPr>
              <w:pStyle w:val="TAL"/>
            </w:pPr>
            <w:r w:rsidRPr="00481D2D">
              <w:t>81A</w:t>
            </w:r>
          </w:p>
        </w:tc>
        <w:tc>
          <w:tcPr>
            <w:tcW w:w="3402" w:type="dxa"/>
          </w:tcPr>
          <w:p w14:paraId="386A7EBD" w14:textId="77777777" w:rsidR="006C5CEC" w:rsidRPr="00481D2D" w:rsidRDefault="006C5CEC" w:rsidP="0096023C">
            <w:pPr>
              <w:pStyle w:val="TAL"/>
            </w:pPr>
            <w:smartTag w:uri="urn:schemas-microsoft-com:office:smarttags" w:element="stockticker">
              <w:r w:rsidRPr="00481D2D">
                <w:t>MSC</w:t>
              </w:r>
            </w:smartTag>
            <w:r w:rsidRPr="00481D2D">
              <w:t xml:space="preserve"> server enhanced for SRVCC using SIP interface </w:t>
            </w:r>
          </w:p>
        </w:tc>
        <w:tc>
          <w:tcPr>
            <w:tcW w:w="1701" w:type="dxa"/>
          </w:tcPr>
          <w:p w14:paraId="688CEA08" w14:textId="77777777" w:rsidR="006C5CEC" w:rsidRPr="00481D2D" w:rsidRDefault="006C5CEC" w:rsidP="0096023C">
            <w:pPr>
              <w:pStyle w:val="TAL"/>
            </w:pPr>
            <w:r w:rsidRPr="00481D2D">
              <w:t>3GPP TS 24.237</w:t>
            </w:r>
          </w:p>
          <w:p w14:paraId="00FB18CA" w14:textId="77777777" w:rsidR="006C5CEC" w:rsidRPr="00481D2D" w:rsidRDefault="006C5CEC" w:rsidP="0096023C">
            <w:pPr>
              <w:pStyle w:val="TAL"/>
            </w:pPr>
            <w:r w:rsidRPr="00481D2D">
              <w:t>[8M]</w:t>
            </w:r>
          </w:p>
        </w:tc>
        <w:tc>
          <w:tcPr>
            <w:tcW w:w="1701" w:type="dxa"/>
          </w:tcPr>
          <w:p w14:paraId="3BF2B5BB" w14:textId="77777777" w:rsidR="006C5CEC" w:rsidRPr="00481D2D" w:rsidRDefault="006C5CEC" w:rsidP="0096023C">
            <w:pPr>
              <w:pStyle w:val="TAL"/>
            </w:pPr>
            <w:r w:rsidRPr="00481D2D">
              <w:t>n/a</w:t>
            </w:r>
          </w:p>
        </w:tc>
        <w:tc>
          <w:tcPr>
            <w:tcW w:w="1701" w:type="dxa"/>
          </w:tcPr>
          <w:p w14:paraId="69329130" w14:textId="77777777" w:rsidR="006C5CEC" w:rsidRPr="00481D2D" w:rsidRDefault="006C5CEC" w:rsidP="0096023C">
            <w:pPr>
              <w:pStyle w:val="TAL"/>
            </w:pPr>
            <w:r w:rsidRPr="00481D2D">
              <w:t>c12</w:t>
            </w:r>
          </w:p>
        </w:tc>
      </w:tr>
      <w:tr w:rsidR="009F7F02" w:rsidRPr="00481D2D" w14:paraId="465EE647" w14:textId="77777777" w:rsidTr="000E3552">
        <w:tc>
          <w:tcPr>
            <w:tcW w:w="1134" w:type="dxa"/>
          </w:tcPr>
          <w:p w14:paraId="0982B94B" w14:textId="77777777" w:rsidR="009F7F02" w:rsidRPr="00481D2D" w:rsidRDefault="009F7F02" w:rsidP="000E3552">
            <w:pPr>
              <w:pStyle w:val="TAL"/>
            </w:pPr>
            <w:r w:rsidRPr="00481D2D">
              <w:t>81B</w:t>
            </w:r>
          </w:p>
        </w:tc>
        <w:tc>
          <w:tcPr>
            <w:tcW w:w="3402" w:type="dxa"/>
          </w:tcPr>
          <w:p w14:paraId="770B2E8F" w14:textId="77777777" w:rsidR="009F7F02" w:rsidRPr="00481D2D" w:rsidRDefault="009F7F02" w:rsidP="000E3552">
            <w:pPr>
              <w:pStyle w:val="TAL"/>
            </w:pPr>
            <w:smartTag w:uri="urn:schemas-microsoft-com:office:smarttags" w:element="stockticker">
              <w:r w:rsidRPr="00481D2D">
                <w:t>MSC</w:t>
              </w:r>
            </w:smartTag>
            <w:r w:rsidRPr="00481D2D">
              <w:t xml:space="preserve"> server enhanced for DRVCC using SIP interface </w:t>
            </w:r>
          </w:p>
        </w:tc>
        <w:tc>
          <w:tcPr>
            <w:tcW w:w="1701" w:type="dxa"/>
          </w:tcPr>
          <w:p w14:paraId="03062C9F" w14:textId="77777777" w:rsidR="009F7F02" w:rsidRPr="00481D2D" w:rsidRDefault="009F7F02" w:rsidP="000E3552">
            <w:pPr>
              <w:pStyle w:val="TAL"/>
            </w:pPr>
            <w:r w:rsidRPr="00481D2D">
              <w:t>3GPP TS 24.237 [8M]</w:t>
            </w:r>
          </w:p>
        </w:tc>
        <w:tc>
          <w:tcPr>
            <w:tcW w:w="1701" w:type="dxa"/>
          </w:tcPr>
          <w:p w14:paraId="1EEA8F3A" w14:textId="77777777" w:rsidR="009F7F02" w:rsidRPr="00481D2D" w:rsidRDefault="009F7F02" w:rsidP="000E3552">
            <w:pPr>
              <w:pStyle w:val="TAL"/>
            </w:pPr>
            <w:r w:rsidRPr="00481D2D">
              <w:t>n/a</w:t>
            </w:r>
          </w:p>
        </w:tc>
        <w:tc>
          <w:tcPr>
            <w:tcW w:w="1701" w:type="dxa"/>
          </w:tcPr>
          <w:p w14:paraId="27857825" w14:textId="77777777" w:rsidR="009F7F02" w:rsidRPr="00481D2D" w:rsidRDefault="009F7F02" w:rsidP="000E3552">
            <w:pPr>
              <w:pStyle w:val="TAL"/>
            </w:pPr>
            <w:r w:rsidRPr="00481D2D">
              <w:t>c12</w:t>
            </w:r>
          </w:p>
        </w:tc>
      </w:tr>
      <w:tr w:rsidR="00A17770" w:rsidRPr="00481D2D" w14:paraId="1569D4DD" w14:textId="77777777">
        <w:tc>
          <w:tcPr>
            <w:tcW w:w="1134" w:type="dxa"/>
          </w:tcPr>
          <w:p w14:paraId="41B50C88" w14:textId="77777777" w:rsidR="00A17770" w:rsidRPr="00481D2D" w:rsidRDefault="00A17770" w:rsidP="00681F27">
            <w:pPr>
              <w:pStyle w:val="TAL"/>
            </w:pPr>
            <w:r w:rsidRPr="00481D2D">
              <w:t>82</w:t>
            </w:r>
          </w:p>
        </w:tc>
        <w:tc>
          <w:tcPr>
            <w:tcW w:w="3402" w:type="dxa"/>
          </w:tcPr>
          <w:p w14:paraId="59AE95F8" w14:textId="77777777" w:rsidR="00A17770" w:rsidRPr="00481D2D" w:rsidRDefault="00A17770" w:rsidP="00681F27">
            <w:pPr>
              <w:pStyle w:val="TAL"/>
            </w:pPr>
            <w:r w:rsidRPr="00481D2D">
              <w:t>ICS user agent</w:t>
            </w:r>
          </w:p>
        </w:tc>
        <w:tc>
          <w:tcPr>
            <w:tcW w:w="1701" w:type="dxa"/>
          </w:tcPr>
          <w:p w14:paraId="19BC3FC2" w14:textId="77777777" w:rsidR="00A17770" w:rsidRPr="00481D2D" w:rsidRDefault="00A17770" w:rsidP="00681F27">
            <w:pPr>
              <w:pStyle w:val="TAL"/>
            </w:pPr>
            <w:r w:rsidRPr="00481D2D">
              <w:t xml:space="preserve">3GPP TS 24.292 </w:t>
            </w:r>
            <w:r w:rsidR="000B1D39" w:rsidRPr="00481D2D">
              <w:t>[8O</w:t>
            </w:r>
            <w:r w:rsidRPr="00481D2D">
              <w:t>]</w:t>
            </w:r>
          </w:p>
        </w:tc>
        <w:tc>
          <w:tcPr>
            <w:tcW w:w="1701" w:type="dxa"/>
          </w:tcPr>
          <w:p w14:paraId="65E6C832" w14:textId="77777777" w:rsidR="00A17770" w:rsidRPr="00481D2D" w:rsidRDefault="00A17770" w:rsidP="00681F27">
            <w:pPr>
              <w:pStyle w:val="TAL"/>
            </w:pPr>
            <w:r w:rsidRPr="00481D2D">
              <w:t>n/a</w:t>
            </w:r>
          </w:p>
        </w:tc>
        <w:tc>
          <w:tcPr>
            <w:tcW w:w="1701" w:type="dxa"/>
          </w:tcPr>
          <w:p w14:paraId="619B1462" w14:textId="77777777" w:rsidR="00A17770" w:rsidRPr="00481D2D" w:rsidRDefault="00A17770" w:rsidP="00681F27">
            <w:pPr>
              <w:pStyle w:val="TAL"/>
            </w:pPr>
            <w:r w:rsidRPr="00481D2D">
              <w:t>c2</w:t>
            </w:r>
          </w:p>
        </w:tc>
      </w:tr>
      <w:tr w:rsidR="00A17770" w:rsidRPr="00481D2D" w14:paraId="1ACF3793" w14:textId="77777777">
        <w:tc>
          <w:tcPr>
            <w:tcW w:w="1134" w:type="dxa"/>
          </w:tcPr>
          <w:p w14:paraId="1817CCEC" w14:textId="77777777" w:rsidR="00A17770" w:rsidRPr="00481D2D" w:rsidRDefault="00A17770" w:rsidP="00681F27">
            <w:pPr>
              <w:pStyle w:val="TAL"/>
            </w:pPr>
            <w:r w:rsidRPr="00481D2D">
              <w:t>83</w:t>
            </w:r>
          </w:p>
        </w:tc>
        <w:tc>
          <w:tcPr>
            <w:tcW w:w="3402" w:type="dxa"/>
          </w:tcPr>
          <w:p w14:paraId="641D3AC5" w14:textId="77777777" w:rsidR="00A17770" w:rsidRPr="00481D2D" w:rsidRDefault="00A17770" w:rsidP="00681F27">
            <w:pPr>
              <w:pStyle w:val="TAL"/>
            </w:pPr>
            <w:smartTag w:uri="urn:schemas-microsoft-com:office:smarttags" w:element="stockticker">
              <w:r w:rsidRPr="00481D2D">
                <w:t>SCC</w:t>
              </w:r>
            </w:smartTag>
            <w:r w:rsidRPr="00481D2D">
              <w:t xml:space="preserve"> application server</w:t>
            </w:r>
          </w:p>
        </w:tc>
        <w:tc>
          <w:tcPr>
            <w:tcW w:w="1701" w:type="dxa"/>
          </w:tcPr>
          <w:p w14:paraId="50648AE1" w14:textId="77777777" w:rsidR="00A17770" w:rsidRPr="00481D2D" w:rsidRDefault="00A17770" w:rsidP="00681F27">
            <w:pPr>
              <w:pStyle w:val="TAL"/>
            </w:pPr>
            <w:r w:rsidRPr="00481D2D">
              <w:t xml:space="preserve">3GPP TS 24.292 </w:t>
            </w:r>
            <w:r w:rsidR="000B1D39" w:rsidRPr="00481D2D">
              <w:t>[8O</w:t>
            </w:r>
            <w:r w:rsidRPr="00481D2D">
              <w:t>]</w:t>
            </w:r>
          </w:p>
        </w:tc>
        <w:tc>
          <w:tcPr>
            <w:tcW w:w="1701" w:type="dxa"/>
          </w:tcPr>
          <w:p w14:paraId="3C30C87C" w14:textId="77777777" w:rsidR="00A17770" w:rsidRPr="00481D2D" w:rsidRDefault="00A17770" w:rsidP="00681F27">
            <w:pPr>
              <w:pStyle w:val="TAL"/>
            </w:pPr>
            <w:r w:rsidRPr="00481D2D">
              <w:t>n/a</w:t>
            </w:r>
          </w:p>
        </w:tc>
        <w:tc>
          <w:tcPr>
            <w:tcW w:w="1701" w:type="dxa"/>
          </w:tcPr>
          <w:p w14:paraId="3688025B" w14:textId="77777777" w:rsidR="00A17770" w:rsidRPr="00481D2D" w:rsidRDefault="00A17770" w:rsidP="00681F27">
            <w:pPr>
              <w:pStyle w:val="TAL"/>
            </w:pPr>
            <w:r w:rsidRPr="00481D2D">
              <w:t>c9</w:t>
            </w:r>
          </w:p>
        </w:tc>
      </w:tr>
      <w:tr w:rsidR="00E51AB2" w:rsidRPr="00481D2D" w14:paraId="47E3062C" w14:textId="77777777">
        <w:tc>
          <w:tcPr>
            <w:tcW w:w="1134" w:type="dxa"/>
            <w:tcBorders>
              <w:top w:val="single" w:sz="4" w:space="0" w:color="auto"/>
              <w:left w:val="single" w:sz="4" w:space="0" w:color="auto"/>
              <w:bottom w:val="single" w:sz="4" w:space="0" w:color="auto"/>
              <w:right w:val="single" w:sz="4" w:space="0" w:color="auto"/>
            </w:tcBorders>
          </w:tcPr>
          <w:p w14:paraId="1A93C611" w14:textId="77777777" w:rsidR="00E51AB2" w:rsidRPr="00481D2D" w:rsidRDefault="00E51AB2" w:rsidP="007D1264">
            <w:pPr>
              <w:pStyle w:val="TAL"/>
            </w:pPr>
            <w:r w:rsidRPr="00481D2D">
              <w:t>84</w:t>
            </w:r>
          </w:p>
        </w:tc>
        <w:tc>
          <w:tcPr>
            <w:tcW w:w="3402" w:type="dxa"/>
            <w:tcBorders>
              <w:top w:val="single" w:sz="4" w:space="0" w:color="auto"/>
              <w:left w:val="single" w:sz="4" w:space="0" w:color="auto"/>
              <w:bottom w:val="single" w:sz="4" w:space="0" w:color="auto"/>
              <w:right w:val="single" w:sz="4" w:space="0" w:color="auto"/>
            </w:tcBorders>
          </w:tcPr>
          <w:p w14:paraId="32222E7A" w14:textId="77777777" w:rsidR="00E51AB2" w:rsidRPr="00481D2D" w:rsidRDefault="00E51AB2" w:rsidP="007D1264">
            <w:pPr>
              <w:pStyle w:val="TAL"/>
            </w:pPr>
            <w:r w:rsidRPr="00481D2D">
              <w:t>EATF</w:t>
            </w:r>
          </w:p>
        </w:tc>
        <w:tc>
          <w:tcPr>
            <w:tcW w:w="1701" w:type="dxa"/>
            <w:tcBorders>
              <w:top w:val="single" w:sz="4" w:space="0" w:color="auto"/>
              <w:left w:val="single" w:sz="4" w:space="0" w:color="auto"/>
              <w:bottom w:val="single" w:sz="4" w:space="0" w:color="auto"/>
              <w:right w:val="single" w:sz="4" w:space="0" w:color="auto"/>
            </w:tcBorders>
          </w:tcPr>
          <w:p w14:paraId="645DCFEA" w14:textId="77777777" w:rsidR="00E51AB2" w:rsidRPr="00481D2D" w:rsidRDefault="00E51AB2" w:rsidP="007D1264">
            <w:pPr>
              <w:pStyle w:val="TAL"/>
            </w:pPr>
            <w:r w:rsidRPr="00481D2D">
              <w:t>3GPP TS 24.237 [8M]</w:t>
            </w:r>
          </w:p>
        </w:tc>
        <w:tc>
          <w:tcPr>
            <w:tcW w:w="1701" w:type="dxa"/>
            <w:tcBorders>
              <w:top w:val="single" w:sz="4" w:space="0" w:color="auto"/>
              <w:left w:val="single" w:sz="4" w:space="0" w:color="auto"/>
              <w:bottom w:val="single" w:sz="4" w:space="0" w:color="auto"/>
              <w:right w:val="single" w:sz="4" w:space="0" w:color="auto"/>
            </w:tcBorders>
          </w:tcPr>
          <w:p w14:paraId="7DFE3CCA" w14:textId="77777777" w:rsidR="00E51AB2" w:rsidRPr="00481D2D" w:rsidRDefault="00E51AB2" w:rsidP="007D1264">
            <w:pPr>
              <w:pStyle w:val="TAL"/>
            </w:pPr>
            <w:r w:rsidRPr="00481D2D">
              <w:t>n/a</w:t>
            </w:r>
          </w:p>
        </w:tc>
        <w:tc>
          <w:tcPr>
            <w:tcW w:w="1701" w:type="dxa"/>
            <w:tcBorders>
              <w:top w:val="single" w:sz="4" w:space="0" w:color="auto"/>
              <w:left w:val="single" w:sz="4" w:space="0" w:color="auto"/>
              <w:bottom w:val="single" w:sz="4" w:space="0" w:color="auto"/>
              <w:right w:val="single" w:sz="4" w:space="0" w:color="auto"/>
            </w:tcBorders>
          </w:tcPr>
          <w:p w14:paraId="1D6F0A18" w14:textId="77777777" w:rsidR="00E51AB2" w:rsidRPr="00481D2D" w:rsidRDefault="00E51AB2" w:rsidP="007D1264">
            <w:pPr>
              <w:pStyle w:val="TAL"/>
            </w:pPr>
            <w:r w:rsidRPr="00481D2D">
              <w:t>c</w:t>
            </w:r>
            <w:r w:rsidR="00A0329E" w:rsidRPr="00481D2D">
              <w:t>1</w:t>
            </w:r>
            <w:r w:rsidRPr="00481D2D">
              <w:t>2</w:t>
            </w:r>
          </w:p>
        </w:tc>
      </w:tr>
      <w:tr w:rsidR="00472904" w:rsidRPr="00481D2D" w14:paraId="07BB6CD6" w14:textId="77777777" w:rsidTr="0040123C">
        <w:tc>
          <w:tcPr>
            <w:tcW w:w="1134" w:type="dxa"/>
            <w:tcBorders>
              <w:top w:val="single" w:sz="4" w:space="0" w:color="auto"/>
              <w:left w:val="single" w:sz="4" w:space="0" w:color="auto"/>
              <w:bottom w:val="single" w:sz="4" w:space="0" w:color="auto"/>
              <w:right w:val="single" w:sz="4" w:space="0" w:color="auto"/>
            </w:tcBorders>
          </w:tcPr>
          <w:p w14:paraId="6B709C73" w14:textId="77777777" w:rsidR="00472904" w:rsidRPr="00481D2D" w:rsidRDefault="00472904" w:rsidP="0040123C">
            <w:pPr>
              <w:pStyle w:val="TAL"/>
            </w:pPr>
            <w:r w:rsidRPr="00481D2D">
              <w:t>85</w:t>
            </w:r>
          </w:p>
        </w:tc>
        <w:tc>
          <w:tcPr>
            <w:tcW w:w="3402" w:type="dxa"/>
            <w:tcBorders>
              <w:top w:val="single" w:sz="4" w:space="0" w:color="auto"/>
              <w:left w:val="single" w:sz="4" w:space="0" w:color="auto"/>
              <w:bottom w:val="single" w:sz="4" w:space="0" w:color="auto"/>
              <w:right w:val="single" w:sz="4" w:space="0" w:color="auto"/>
            </w:tcBorders>
          </w:tcPr>
          <w:p w14:paraId="5A2ED925" w14:textId="77777777" w:rsidR="00472904" w:rsidRPr="00481D2D" w:rsidRDefault="00472904" w:rsidP="0040123C">
            <w:pPr>
              <w:pStyle w:val="TAL"/>
            </w:pPr>
            <w:r w:rsidRPr="00481D2D">
              <w:t>In-dialog overlap signalling application server</w:t>
            </w:r>
          </w:p>
        </w:tc>
        <w:tc>
          <w:tcPr>
            <w:tcW w:w="1701" w:type="dxa"/>
            <w:tcBorders>
              <w:top w:val="single" w:sz="4" w:space="0" w:color="auto"/>
              <w:left w:val="single" w:sz="4" w:space="0" w:color="auto"/>
              <w:bottom w:val="single" w:sz="4" w:space="0" w:color="auto"/>
              <w:right w:val="single" w:sz="4" w:space="0" w:color="auto"/>
            </w:tcBorders>
          </w:tcPr>
          <w:p w14:paraId="524D3389" w14:textId="77777777" w:rsidR="00472904" w:rsidRPr="00481D2D" w:rsidRDefault="00472904" w:rsidP="0040123C">
            <w:pPr>
              <w:pStyle w:val="TAL"/>
            </w:pPr>
            <w:r w:rsidRPr="00481D2D">
              <w:t>Annex N.2, Annex N.3.3</w:t>
            </w:r>
          </w:p>
        </w:tc>
        <w:tc>
          <w:tcPr>
            <w:tcW w:w="1701" w:type="dxa"/>
            <w:tcBorders>
              <w:top w:val="single" w:sz="4" w:space="0" w:color="auto"/>
              <w:left w:val="single" w:sz="4" w:space="0" w:color="auto"/>
              <w:bottom w:val="single" w:sz="4" w:space="0" w:color="auto"/>
              <w:right w:val="single" w:sz="4" w:space="0" w:color="auto"/>
            </w:tcBorders>
          </w:tcPr>
          <w:p w14:paraId="76BEF977" w14:textId="77777777" w:rsidR="00472904" w:rsidRPr="00481D2D" w:rsidRDefault="00472904" w:rsidP="0040123C">
            <w:pPr>
              <w:pStyle w:val="TAL"/>
            </w:pPr>
            <w:r w:rsidRPr="00481D2D">
              <w:t>n/a</w:t>
            </w:r>
          </w:p>
        </w:tc>
        <w:tc>
          <w:tcPr>
            <w:tcW w:w="1701" w:type="dxa"/>
            <w:tcBorders>
              <w:top w:val="single" w:sz="4" w:space="0" w:color="auto"/>
              <w:left w:val="single" w:sz="4" w:space="0" w:color="auto"/>
              <w:bottom w:val="single" w:sz="4" w:space="0" w:color="auto"/>
              <w:right w:val="single" w:sz="4" w:space="0" w:color="auto"/>
            </w:tcBorders>
          </w:tcPr>
          <w:p w14:paraId="17753D40" w14:textId="77777777" w:rsidR="00472904" w:rsidRPr="00481D2D" w:rsidRDefault="00472904" w:rsidP="0040123C">
            <w:pPr>
              <w:pStyle w:val="TAL"/>
            </w:pPr>
            <w:r w:rsidRPr="00481D2D">
              <w:t>c9</w:t>
            </w:r>
          </w:p>
        </w:tc>
      </w:tr>
      <w:tr w:rsidR="00472904" w:rsidRPr="00481D2D" w14:paraId="57556733" w14:textId="77777777" w:rsidTr="0040123C">
        <w:tc>
          <w:tcPr>
            <w:tcW w:w="1134" w:type="dxa"/>
            <w:tcBorders>
              <w:top w:val="single" w:sz="4" w:space="0" w:color="auto"/>
              <w:left w:val="single" w:sz="4" w:space="0" w:color="auto"/>
              <w:bottom w:val="single" w:sz="4" w:space="0" w:color="auto"/>
              <w:right w:val="single" w:sz="4" w:space="0" w:color="auto"/>
            </w:tcBorders>
          </w:tcPr>
          <w:p w14:paraId="3C4B0424" w14:textId="77777777" w:rsidR="00472904" w:rsidRPr="00481D2D" w:rsidRDefault="00472904" w:rsidP="0040123C">
            <w:pPr>
              <w:pStyle w:val="TAL"/>
            </w:pPr>
            <w:r w:rsidRPr="00481D2D">
              <w:t>86</w:t>
            </w:r>
          </w:p>
        </w:tc>
        <w:tc>
          <w:tcPr>
            <w:tcW w:w="3402" w:type="dxa"/>
            <w:tcBorders>
              <w:top w:val="single" w:sz="4" w:space="0" w:color="auto"/>
              <w:left w:val="single" w:sz="4" w:space="0" w:color="auto"/>
              <w:bottom w:val="single" w:sz="4" w:space="0" w:color="auto"/>
              <w:right w:val="single" w:sz="4" w:space="0" w:color="auto"/>
            </w:tcBorders>
          </w:tcPr>
          <w:p w14:paraId="24EAADF9" w14:textId="77777777" w:rsidR="00472904" w:rsidRPr="00481D2D" w:rsidRDefault="00472904" w:rsidP="0040123C">
            <w:pPr>
              <w:pStyle w:val="TAL"/>
            </w:pPr>
            <w:r w:rsidRPr="00481D2D">
              <w:t>In-dialog overlap signalling UA client</w:t>
            </w:r>
          </w:p>
        </w:tc>
        <w:tc>
          <w:tcPr>
            <w:tcW w:w="1701" w:type="dxa"/>
            <w:tcBorders>
              <w:top w:val="single" w:sz="4" w:space="0" w:color="auto"/>
              <w:left w:val="single" w:sz="4" w:space="0" w:color="auto"/>
              <w:bottom w:val="single" w:sz="4" w:space="0" w:color="auto"/>
              <w:right w:val="single" w:sz="4" w:space="0" w:color="auto"/>
            </w:tcBorders>
          </w:tcPr>
          <w:p w14:paraId="5A20FB94" w14:textId="77777777" w:rsidR="00472904" w:rsidRPr="00481D2D" w:rsidRDefault="00472904" w:rsidP="0040123C">
            <w:pPr>
              <w:pStyle w:val="TAL"/>
            </w:pPr>
            <w:r w:rsidRPr="00481D2D">
              <w:t>Annex N.2, Annex N.3.3</w:t>
            </w:r>
          </w:p>
        </w:tc>
        <w:tc>
          <w:tcPr>
            <w:tcW w:w="1701" w:type="dxa"/>
            <w:tcBorders>
              <w:top w:val="single" w:sz="4" w:space="0" w:color="auto"/>
              <w:left w:val="single" w:sz="4" w:space="0" w:color="auto"/>
              <w:bottom w:val="single" w:sz="4" w:space="0" w:color="auto"/>
              <w:right w:val="single" w:sz="4" w:space="0" w:color="auto"/>
            </w:tcBorders>
          </w:tcPr>
          <w:p w14:paraId="3E60399A" w14:textId="77777777" w:rsidR="00472904" w:rsidRPr="00481D2D" w:rsidRDefault="00472904" w:rsidP="0040123C">
            <w:pPr>
              <w:pStyle w:val="TAL"/>
            </w:pPr>
            <w:r w:rsidRPr="00481D2D">
              <w:t>n/a</w:t>
            </w:r>
          </w:p>
        </w:tc>
        <w:tc>
          <w:tcPr>
            <w:tcW w:w="1701" w:type="dxa"/>
            <w:tcBorders>
              <w:top w:val="single" w:sz="4" w:space="0" w:color="auto"/>
              <w:left w:val="single" w:sz="4" w:space="0" w:color="auto"/>
              <w:bottom w:val="single" w:sz="4" w:space="0" w:color="auto"/>
              <w:right w:val="single" w:sz="4" w:space="0" w:color="auto"/>
            </w:tcBorders>
          </w:tcPr>
          <w:p w14:paraId="0C8EA4D0" w14:textId="77777777" w:rsidR="00472904" w:rsidRPr="00481D2D" w:rsidRDefault="00472904" w:rsidP="0040123C">
            <w:pPr>
              <w:pStyle w:val="TAL"/>
            </w:pPr>
            <w:r w:rsidRPr="00481D2D">
              <w:t>c2</w:t>
            </w:r>
          </w:p>
        </w:tc>
      </w:tr>
      <w:tr w:rsidR="00F22884" w:rsidRPr="00481D2D" w14:paraId="12BE3225" w14:textId="77777777" w:rsidTr="000F76F5">
        <w:tc>
          <w:tcPr>
            <w:tcW w:w="1134" w:type="dxa"/>
            <w:tcBorders>
              <w:top w:val="single" w:sz="4" w:space="0" w:color="auto"/>
              <w:left w:val="single" w:sz="4" w:space="0" w:color="auto"/>
              <w:bottom w:val="single" w:sz="4" w:space="0" w:color="auto"/>
              <w:right w:val="single" w:sz="4" w:space="0" w:color="auto"/>
            </w:tcBorders>
          </w:tcPr>
          <w:p w14:paraId="0264ECBE" w14:textId="77777777" w:rsidR="00F22884" w:rsidRPr="00481D2D" w:rsidRDefault="00F22884" w:rsidP="000F76F5">
            <w:pPr>
              <w:pStyle w:val="TAL"/>
            </w:pPr>
            <w:r w:rsidRPr="00481D2D">
              <w:t>87</w:t>
            </w:r>
          </w:p>
        </w:tc>
        <w:tc>
          <w:tcPr>
            <w:tcW w:w="3402" w:type="dxa"/>
            <w:tcBorders>
              <w:top w:val="single" w:sz="4" w:space="0" w:color="auto"/>
              <w:left w:val="single" w:sz="4" w:space="0" w:color="auto"/>
              <w:bottom w:val="single" w:sz="4" w:space="0" w:color="auto"/>
              <w:right w:val="single" w:sz="4" w:space="0" w:color="auto"/>
            </w:tcBorders>
          </w:tcPr>
          <w:p w14:paraId="74DAE6FF" w14:textId="77777777" w:rsidR="00F22884" w:rsidRPr="00481D2D" w:rsidRDefault="00F22884" w:rsidP="000F76F5">
            <w:pPr>
              <w:pStyle w:val="TAL"/>
            </w:pPr>
            <w:r w:rsidRPr="00481D2D">
              <w:t>Session continuity controller UE</w:t>
            </w:r>
          </w:p>
        </w:tc>
        <w:tc>
          <w:tcPr>
            <w:tcW w:w="1701" w:type="dxa"/>
            <w:tcBorders>
              <w:top w:val="single" w:sz="4" w:space="0" w:color="auto"/>
              <w:left w:val="single" w:sz="4" w:space="0" w:color="auto"/>
              <w:bottom w:val="single" w:sz="4" w:space="0" w:color="auto"/>
              <w:right w:val="single" w:sz="4" w:space="0" w:color="auto"/>
            </w:tcBorders>
          </w:tcPr>
          <w:p w14:paraId="0CDCCAC4" w14:textId="77777777" w:rsidR="00F22884" w:rsidRPr="00481D2D" w:rsidRDefault="00F22884" w:rsidP="002B73B8">
            <w:pPr>
              <w:pStyle w:val="TAL"/>
            </w:pPr>
            <w:r w:rsidRPr="00481D2D">
              <w:t xml:space="preserve">3GPP TS </w:t>
            </w:r>
            <w:r w:rsidR="002B73B8" w:rsidRPr="00481D2D">
              <w:t xml:space="preserve">24.337 </w:t>
            </w:r>
            <w:r w:rsidRPr="00481D2D">
              <w:t>[</w:t>
            </w:r>
            <w:r w:rsidR="002B73B8" w:rsidRPr="00481D2D">
              <w:t>8ZC</w:t>
            </w:r>
            <w:r w:rsidRPr="00481D2D">
              <w:t>]</w:t>
            </w:r>
          </w:p>
        </w:tc>
        <w:tc>
          <w:tcPr>
            <w:tcW w:w="1701" w:type="dxa"/>
            <w:tcBorders>
              <w:top w:val="single" w:sz="4" w:space="0" w:color="auto"/>
              <w:left w:val="single" w:sz="4" w:space="0" w:color="auto"/>
              <w:bottom w:val="single" w:sz="4" w:space="0" w:color="auto"/>
              <w:right w:val="single" w:sz="4" w:space="0" w:color="auto"/>
            </w:tcBorders>
          </w:tcPr>
          <w:p w14:paraId="0D5B6AA4" w14:textId="77777777" w:rsidR="00F22884" w:rsidRPr="00481D2D" w:rsidRDefault="00F22884" w:rsidP="000F76F5">
            <w:pPr>
              <w:pStyle w:val="TAL"/>
            </w:pPr>
            <w:r w:rsidRPr="00481D2D">
              <w:t>n/a</w:t>
            </w:r>
          </w:p>
        </w:tc>
        <w:tc>
          <w:tcPr>
            <w:tcW w:w="1701" w:type="dxa"/>
            <w:tcBorders>
              <w:top w:val="single" w:sz="4" w:space="0" w:color="auto"/>
              <w:left w:val="single" w:sz="4" w:space="0" w:color="auto"/>
              <w:bottom w:val="single" w:sz="4" w:space="0" w:color="auto"/>
              <w:right w:val="single" w:sz="4" w:space="0" w:color="auto"/>
            </w:tcBorders>
          </w:tcPr>
          <w:p w14:paraId="0716DA37" w14:textId="77777777" w:rsidR="00F22884" w:rsidRPr="00481D2D" w:rsidRDefault="00F22884" w:rsidP="000F76F5">
            <w:pPr>
              <w:pStyle w:val="TAL"/>
            </w:pPr>
            <w:r w:rsidRPr="00481D2D">
              <w:t>c2</w:t>
            </w:r>
          </w:p>
        </w:tc>
      </w:tr>
      <w:tr w:rsidR="00834A39" w:rsidRPr="00481D2D" w14:paraId="60E28CD0" w14:textId="77777777" w:rsidTr="00E60C94">
        <w:tc>
          <w:tcPr>
            <w:tcW w:w="1134" w:type="dxa"/>
            <w:tcBorders>
              <w:top w:val="single" w:sz="4" w:space="0" w:color="auto"/>
              <w:left w:val="single" w:sz="4" w:space="0" w:color="auto"/>
              <w:bottom w:val="single" w:sz="4" w:space="0" w:color="auto"/>
              <w:right w:val="single" w:sz="4" w:space="0" w:color="auto"/>
            </w:tcBorders>
          </w:tcPr>
          <w:p w14:paraId="259677D4" w14:textId="77777777" w:rsidR="00834A39" w:rsidRPr="00481D2D" w:rsidRDefault="00834A39" w:rsidP="00E60C94">
            <w:pPr>
              <w:pStyle w:val="TAL"/>
            </w:pPr>
            <w:r w:rsidRPr="00481D2D">
              <w:t>88</w:t>
            </w:r>
          </w:p>
        </w:tc>
        <w:tc>
          <w:tcPr>
            <w:tcW w:w="3402" w:type="dxa"/>
            <w:tcBorders>
              <w:top w:val="single" w:sz="4" w:space="0" w:color="auto"/>
              <w:left w:val="single" w:sz="4" w:space="0" w:color="auto"/>
              <w:bottom w:val="single" w:sz="4" w:space="0" w:color="auto"/>
              <w:right w:val="single" w:sz="4" w:space="0" w:color="auto"/>
            </w:tcBorders>
          </w:tcPr>
          <w:p w14:paraId="187FD74F" w14:textId="77777777" w:rsidR="00834A39" w:rsidRPr="00481D2D" w:rsidRDefault="008017FF" w:rsidP="00E60C94">
            <w:pPr>
              <w:pStyle w:val="TAL"/>
            </w:pPr>
            <w:r w:rsidRPr="00481D2D">
              <w:t>ATCF </w:t>
            </w:r>
            <w:r w:rsidR="00834A39" w:rsidRPr="00481D2D">
              <w:t>(proxy)</w:t>
            </w:r>
          </w:p>
        </w:tc>
        <w:tc>
          <w:tcPr>
            <w:tcW w:w="1701" w:type="dxa"/>
            <w:tcBorders>
              <w:top w:val="single" w:sz="4" w:space="0" w:color="auto"/>
              <w:left w:val="single" w:sz="4" w:space="0" w:color="auto"/>
              <w:bottom w:val="single" w:sz="4" w:space="0" w:color="auto"/>
              <w:right w:val="single" w:sz="4" w:space="0" w:color="auto"/>
            </w:tcBorders>
          </w:tcPr>
          <w:p w14:paraId="7B73BCA0" w14:textId="77777777" w:rsidR="00834A39" w:rsidRPr="00481D2D" w:rsidRDefault="00834A39" w:rsidP="00E60C94">
            <w:pPr>
              <w:pStyle w:val="TAL"/>
            </w:pPr>
            <w:r w:rsidRPr="00481D2D">
              <w:t>3GPP TS 24.237 [8M]</w:t>
            </w:r>
          </w:p>
        </w:tc>
        <w:tc>
          <w:tcPr>
            <w:tcW w:w="1701" w:type="dxa"/>
            <w:tcBorders>
              <w:top w:val="single" w:sz="4" w:space="0" w:color="auto"/>
              <w:left w:val="single" w:sz="4" w:space="0" w:color="auto"/>
              <w:bottom w:val="single" w:sz="4" w:space="0" w:color="auto"/>
              <w:right w:val="single" w:sz="4" w:space="0" w:color="auto"/>
            </w:tcBorders>
          </w:tcPr>
          <w:p w14:paraId="2218388B" w14:textId="77777777" w:rsidR="00834A39" w:rsidRPr="00481D2D" w:rsidRDefault="00834A39" w:rsidP="00E60C94">
            <w:pPr>
              <w:pStyle w:val="TAL"/>
            </w:pPr>
            <w:r w:rsidRPr="00481D2D">
              <w:t>n/a</w:t>
            </w:r>
          </w:p>
        </w:tc>
        <w:tc>
          <w:tcPr>
            <w:tcW w:w="1701" w:type="dxa"/>
            <w:tcBorders>
              <w:top w:val="single" w:sz="4" w:space="0" w:color="auto"/>
              <w:left w:val="single" w:sz="4" w:space="0" w:color="auto"/>
              <w:bottom w:val="single" w:sz="4" w:space="0" w:color="auto"/>
              <w:right w:val="single" w:sz="4" w:space="0" w:color="auto"/>
            </w:tcBorders>
          </w:tcPr>
          <w:p w14:paraId="163DEE10" w14:textId="77777777" w:rsidR="00834A39" w:rsidRPr="00481D2D" w:rsidRDefault="00834A39" w:rsidP="00E60C94">
            <w:pPr>
              <w:pStyle w:val="TAL"/>
            </w:pPr>
            <w:r w:rsidRPr="00481D2D">
              <w:t>c13 (note 4)</w:t>
            </w:r>
          </w:p>
        </w:tc>
      </w:tr>
      <w:tr w:rsidR="00834A39" w:rsidRPr="00481D2D" w14:paraId="42246160" w14:textId="77777777" w:rsidTr="00E60C94">
        <w:tc>
          <w:tcPr>
            <w:tcW w:w="1134" w:type="dxa"/>
            <w:tcBorders>
              <w:top w:val="single" w:sz="4" w:space="0" w:color="auto"/>
              <w:left w:val="single" w:sz="4" w:space="0" w:color="auto"/>
              <w:bottom w:val="single" w:sz="4" w:space="0" w:color="auto"/>
              <w:right w:val="single" w:sz="4" w:space="0" w:color="auto"/>
            </w:tcBorders>
          </w:tcPr>
          <w:p w14:paraId="6E40FFD2" w14:textId="77777777" w:rsidR="00834A39" w:rsidRPr="00481D2D" w:rsidRDefault="00834A39" w:rsidP="00E60C94">
            <w:pPr>
              <w:pStyle w:val="TAL"/>
            </w:pPr>
            <w:r w:rsidRPr="00481D2D">
              <w:t>89</w:t>
            </w:r>
          </w:p>
        </w:tc>
        <w:tc>
          <w:tcPr>
            <w:tcW w:w="3402" w:type="dxa"/>
            <w:tcBorders>
              <w:top w:val="single" w:sz="4" w:space="0" w:color="auto"/>
              <w:left w:val="single" w:sz="4" w:space="0" w:color="auto"/>
              <w:bottom w:val="single" w:sz="4" w:space="0" w:color="auto"/>
              <w:right w:val="single" w:sz="4" w:space="0" w:color="auto"/>
            </w:tcBorders>
          </w:tcPr>
          <w:p w14:paraId="4EA30995" w14:textId="77777777" w:rsidR="00834A39" w:rsidRPr="00481D2D" w:rsidRDefault="008017FF" w:rsidP="00E60C94">
            <w:pPr>
              <w:pStyle w:val="TAL"/>
            </w:pPr>
            <w:r w:rsidRPr="00481D2D">
              <w:t>ATCF </w:t>
            </w:r>
            <w:r w:rsidR="00834A39" w:rsidRPr="00481D2D">
              <w:t>(UA)</w:t>
            </w:r>
          </w:p>
        </w:tc>
        <w:tc>
          <w:tcPr>
            <w:tcW w:w="1701" w:type="dxa"/>
            <w:tcBorders>
              <w:top w:val="single" w:sz="4" w:space="0" w:color="auto"/>
              <w:left w:val="single" w:sz="4" w:space="0" w:color="auto"/>
              <w:bottom w:val="single" w:sz="4" w:space="0" w:color="auto"/>
              <w:right w:val="single" w:sz="4" w:space="0" w:color="auto"/>
            </w:tcBorders>
          </w:tcPr>
          <w:p w14:paraId="5FB3815A" w14:textId="77777777" w:rsidR="00834A39" w:rsidRPr="00481D2D" w:rsidRDefault="00834A39" w:rsidP="00E60C94">
            <w:pPr>
              <w:pStyle w:val="TAL"/>
            </w:pPr>
            <w:r w:rsidRPr="00481D2D">
              <w:t>3GPP TS 24.237 [8M]</w:t>
            </w:r>
          </w:p>
        </w:tc>
        <w:tc>
          <w:tcPr>
            <w:tcW w:w="1701" w:type="dxa"/>
            <w:tcBorders>
              <w:top w:val="single" w:sz="4" w:space="0" w:color="auto"/>
              <w:left w:val="single" w:sz="4" w:space="0" w:color="auto"/>
              <w:bottom w:val="single" w:sz="4" w:space="0" w:color="auto"/>
              <w:right w:val="single" w:sz="4" w:space="0" w:color="auto"/>
            </w:tcBorders>
          </w:tcPr>
          <w:p w14:paraId="04764CF0" w14:textId="77777777" w:rsidR="00834A39" w:rsidRPr="00481D2D" w:rsidRDefault="00834A39" w:rsidP="00E60C94">
            <w:pPr>
              <w:pStyle w:val="TAL"/>
            </w:pPr>
            <w:r w:rsidRPr="00481D2D">
              <w:t>n/a</w:t>
            </w:r>
          </w:p>
        </w:tc>
        <w:tc>
          <w:tcPr>
            <w:tcW w:w="1701" w:type="dxa"/>
            <w:tcBorders>
              <w:top w:val="single" w:sz="4" w:space="0" w:color="auto"/>
              <w:left w:val="single" w:sz="4" w:space="0" w:color="auto"/>
              <w:bottom w:val="single" w:sz="4" w:space="0" w:color="auto"/>
              <w:right w:val="single" w:sz="4" w:space="0" w:color="auto"/>
            </w:tcBorders>
          </w:tcPr>
          <w:p w14:paraId="4972549A" w14:textId="77777777" w:rsidR="00834A39" w:rsidRPr="00481D2D" w:rsidRDefault="00834A39" w:rsidP="00E60C94">
            <w:pPr>
              <w:pStyle w:val="TAL"/>
            </w:pPr>
            <w:r w:rsidRPr="00481D2D">
              <w:t>c12 (note 4)</w:t>
            </w:r>
          </w:p>
        </w:tc>
      </w:tr>
      <w:tr w:rsidR="0040123C" w:rsidRPr="00481D2D" w14:paraId="3C82130D" w14:textId="77777777" w:rsidTr="0040123C">
        <w:tc>
          <w:tcPr>
            <w:tcW w:w="1134" w:type="dxa"/>
            <w:tcBorders>
              <w:top w:val="single" w:sz="4" w:space="0" w:color="auto"/>
              <w:left w:val="single" w:sz="4" w:space="0" w:color="auto"/>
              <w:bottom w:val="single" w:sz="4" w:space="0" w:color="auto"/>
              <w:right w:val="single" w:sz="4" w:space="0" w:color="auto"/>
            </w:tcBorders>
          </w:tcPr>
          <w:p w14:paraId="08B87A04" w14:textId="77777777" w:rsidR="0040123C" w:rsidRPr="00481D2D" w:rsidRDefault="0040123C" w:rsidP="0040123C">
            <w:pPr>
              <w:pStyle w:val="TAL"/>
            </w:pPr>
            <w:r w:rsidRPr="00481D2D">
              <w:t>91</w:t>
            </w:r>
          </w:p>
        </w:tc>
        <w:tc>
          <w:tcPr>
            <w:tcW w:w="3402" w:type="dxa"/>
            <w:tcBorders>
              <w:top w:val="single" w:sz="4" w:space="0" w:color="auto"/>
              <w:left w:val="single" w:sz="4" w:space="0" w:color="auto"/>
              <w:bottom w:val="single" w:sz="4" w:space="0" w:color="auto"/>
              <w:right w:val="single" w:sz="4" w:space="0" w:color="auto"/>
            </w:tcBorders>
          </w:tcPr>
          <w:p w14:paraId="282DB2A3" w14:textId="77777777" w:rsidR="0040123C" w:rsidRPr="00481D2D" w:rsidRDefault="0040123C" w:rsidP="0040123C">
            <w:pPr>
              <w:pStyle w:val="TAL"/>
            </w:pPr>
            <w:r w:rsidRPr="00481D2D">
              <w:t>Malicious communication identification application server</w:t>
            </w:r>
          </w:p>
        </w:tc>
        <w:tc>
          <w:tcPr>
            <w:tcW w:w="1701" w:type="dxa"/>
            <w:tcBorders>
              <w:top w:val="single" w:sz="4" w:space="0" w:color="auto"/>
              <w:left w:val="single" w:sz="4" w:space="0" w:color="auto"/>
              <w:bottom w:val="single" w:sz="4" w:space="0" w:color="auto"/>
              <w:right w:val="single" w:sz="4" w:space="0" w:color="auto"/>
            </w:tcBorders>
          </w:tcPr>
          <w:p w14:paraId="7C2AE01E" w14:textId="77777777" w:rsidR="0040123C" w:rsidRPr="00481D2D" w:rsidRDefault="0040123C" w:rsidP="0040123C">
            <w:pPr>
              <w:pStyle w:val="TAL"/>
            </w:pPr>
            <w:r w:rsidRPr="00481D2D">
              <w:t xml:space="preserve">3GPP TS 24.616 </w:t>
            </w:r>
            <w:r w:rsidRPr="00481D2D">
              <w:rPr>
                <w:lang w:eastAsia="zh-CN"/>
              </w:rPr>
              <w:t>[</w:t>
            </w:r>
            <w:r w:rsidR="00B763F9" w:rsidRPr="00481D2D">
              <w:rPr>
                <w:lang w:eastAsia="zh-CN"/>
              </w:rPr>
              <w:t>8S</w:t>
            </w:r>
            <w:r w:rsidRPr="00481D2D">
              <w:rPr>
                <w:lang w:eastAsia="zh-CN"/>
              </w:rPr>
              <w:t>]</w:t>
            </w:r>
          </w:p>
        </w:tc>
        <w:tc>
          <w:tcPr>
            <w:tcW w:w="1701" w:type="dxa"/>
            <w:tcBorders>
              <w:top w:val="single" w:sz="4" w:space="0" w:color="auto"/>
              <w:left w:val="single" w:sz="4" w:space="0" w:color="auto"/>
              <w:bottom w:val="single" w:sz="4" w:space="0" w:color="auto"/>
              <w:right w:val="single" w:sz="4" w:space="0" w:color="auto"/>
            </w:tcBorders>
          </w:tcPr>
          <w:p w14:paraId="13E4D4FD" w14:textId="77777777" w:rsidR="0040123C" w:rsidRPr="00481D2D" w:rsidRDefault="0040123C" w:rsidP="0040123C">
            <w:pPr>
              <w:pStyle w:val="TAL"/>
            </w:pPr>
            <w:r w:rsidRPr="00481D2D">
              <w:t>n/a</w:t>
            </w:r>
          </w:p>
        </w:tc>
        <w:tc>
          <w:tcPr>
            <w:tcW w:w="1701" w:type="dxa"/>
            <w:tcBorders>
              <w:top w:val="single" w:sz="4" w:space="0" w:color="auto"/>
              <w:left w:val="single" w:sz="4" w:space="0" w:color="auto"/>
              <w:bottom w:val="single" w:sz="4" w:space="0" w:color="auto"/>
              <w:right w:val="single" w:sz="4" w:space="0" w:color="auto"/>
            </w:tcBorders>
          </w:tcPr>
          <w:p w14:paraId="4CCBAB93" w14:textId="77777777" w:rsidR="0040123C" w:rsidRPr="00481D2D" w:rsidRDefault="0040123C" w:rsidP="0040123C">
            <w:pPr>
              <w:pStyle w:val="TAL"/>
            </w:pPr>
            <w:r w:rsidRPr="00481D2D">
              <w:t>c9</w:t>
            </w:r>
          </w:p>
        </w:tc>
      </w:tr>
      <w:tr w:rsidR="00DD4E79" w:rsidRPr="00481D2D" w14:paraId="6A4B94CF" w14:textId="77777777" w:rsidTr="00DD4E79">
        <w:tc>
          <w:tcPr>
            <w:tcW w:w="1134" w:type="dxa"/>
            <w:tcBorders>
              <w:top w:val="single" w:sz="4" w:space="0" w:color="auto"/>
              <w:left w:val="single" w:sz="4" w:space="0" w:color="auto"/>
              <w:bottom w:val="single" w:sz="4" w:space="0" w:color="auto"/>
              <w:right w:val="single" w:sz="4" w:space="0" w:color="auto"/>
            </w:tcBorders>
          </w:tcPr>
          <w:p w14:paraId="65219BBC" w14:textId="77777777" w:rsidR="00DD4E79" w:rsidRPr="00481D2D" w:rsidRDefault="00DD4E79" w:rsidP="00DD4E79">
            <w:pPr>
              <w:pStyle w:val="TAL"/>
            </w:pPr>
            <w:r w:rsidRPr="00481D2D">
              <w:t>92</w:t>
            </w:r>
          </w:p>
        </w:tc>
        <w:tc>
          <w:tcPr>
            <w:tcW w:w="3402" w:type="dxa"/>
            <w:tcBorders>
              <w:top w:val="single" w:sz="4" w:space="0" w:color="auto"/>
              <w:left w:val="single" w:sz="4" w:space="0" w:color="auto"/>
              <w:bottom w:val="single" w:sz="4" w:space="0" w:color="auto"/>
              <w:right w:val="single" w:sz="4" w:space="0" w:color="auto"/>
            </w:tcBorders>
          </w:tcPr>
          <w:p w14:paraId="5560561C" w14:textId="77777777" w:rsidR="00DD4E79" w:rsidRPr="00481D2D" w:rsidRDefault="00DD4E79" w:rsidP="00DD4E79">
            <w:pPr>
              <w:pStyle w:val="TAL"/>
            </w:pPr>
            <w:r w:rsidRPr="00481D2D">
              <w:t>USSI UE</w:t>
            </w:r>
          </w:p>
        </w:tc>
        <w:tc>
          <w:tcPr>
            <w:tcW w:w="1701" w:type="dxa"/>
            <w:tcBorders>
              <w:top w:val="single" w:sz="4" w:space="0" w:color="auto"/>
              <w:left w:val="single" w:sz="4" w:space="0" w:color="auto"/>
              <w:bottom w:val="single" w:sz="4" w:space="0" w:color="auto"/>
              <w:right w:val="single" w:sz="4" w:space="0" w:color="auto"/>
            </w:tcBorders>
          </w:tcPr>
          <w:p w14:paraId="6BD44FB4" w14:textId="77777777" w:rsidR="00DD4E79" w:rsidRPr="00481D2D" w:rsidRDefault="00DD4E79" w:rsidP="00DD4E79">
            <w:pPr>
              <w:pStyle w:val="TAL"/>
            </w:pPr>
            <w:r w:rsidRPr="00481D2D">
              <w:t>3GPP TS 24.390 [8W]</w:t>
            </w:r>
          </w:p>
        </w:tc>
        <w:tc>
          <w:tcPr>
            <w:tcW w:w="1701" w:type="dxa"/>
            <w:tcBorders>
              <w:top w:val="single" w:sz="4" w:space="0" w:color="auto"/>
              <w:left w:val="single" w:sz="4" w:space="0" w:color="auto"/>
              <w:bottom w:val="single" w:sz="4" w:space="0" w:color="auto"/>
              <w:right w:val="single" w:sz="4" w:space="0" w:color="auto"/>
            </w:tcBorders>
          </w:tcPr>
          <w:p w14:paraId="4B029CEF" w14:textId="77777777" w:rsidR="00DD4E79" w:rsidRPr="00481D2D" w:rsidRDefault="00DD4E79" w:rsidP="00DD4E79">
            <w:pPr>
              <w:pStyle w:val="TAL"/>
            </w:pPr>
            <w:r w:rsidRPr="00481D2D">
              <w:t>n/a</w:t>
            </w:r>
          </w:p>
        </w:tc>
        <w:tc>
          <w:tcPr>
            <w:tcW w:w="1701" w:type="dxa"/>
            <w:tcBorders>
              <w:top w:val="single" w:sz="4" w:space="0" w:color="auto"/>
              <w:left w:val="single" w:sz="4" w:space="0" w:color="auto"/>
              <w:bottom w:val="single" w:sz="4" w:space="0" w:color="auto"/>
              <w:right w:val="single" w:sz="4" w:space="0" w:color="auto"/>
            </w:tcBorders>
          </w:tcPr>
          <w:p w14:paraId="3E4B5012" w14:textId="77777777" w:rsidR="00DD4E79" w:rsidRPr="00481D2D" w:rsidRDefault="00DD4E79" w:rsidP="00DD4E79">
            <w:pPr>
              <w:pStyle w:val="TAL"/>
            </w:pPr>
            <w:r w:rsidRPr="00481D2D">
              <w:t>c2</w:t>
            </w:r>
          </w:p>
        </w:tc>
      </w:tr>
      <w:tr w:rsidR="00F86983" w:rsidRPr="00481D2D" w14:paraId="77794E1D" w14:textId="77777777" w:rsidTr="00F86983">
        <w:tc>
          <w:tcPr>
            <w:tcW w:w="1134" w:type="dxa"/>
            <w:tcBorders>
              <w:top w:val="single" w:sz="4" w:space="0" w:color="auto"/>
              <w:left w:val="single" w:sz="4" w:space="0" w:color="auto"/>
              <w:bottom w:val="single" w:sz="4" w:space="0" w:color="auto"/>
              <w:right w:val="single" w:sz="4" w:space="0" w:color="auto"/>
            </w:tcBorders>
          </w:tcPr>
          <w:p w14:paraId="7098B3F8" w14:textId="77777777" w:rsidR="00F86983" w:rsidRPr="00481D2D" w:rsidRDefault="00F86983" w:rsidP="00F86983">
            <w:pPr>
              <w:pStyle w:val="TAL"/>
            </w:pPr>
            <w:r w:rsidRPr="00481D2D">
              <w:t>92A</w:t>
            </w:r>
          </w:p>
        </w:tc>
        <w:tc>
          <w:tcPr>
            <w:tcW w:w="3402" w:type="dxa"/>
            <w:tcBorders>
              <w:top w:val="single" w:sz="4" w:space="0" w:color="auto"/>
              <w:left w:val="single" w:sz="4" w:space="0" w:color="auto"/>
              <w:bottom w:val="single" w:sz="4" w:space="0" w:color="auto"/>
              <w:right w:val="single" w:sz="4" w:space="0" w:color="auto"/>
            </w:tcBorders>
          </w:tcPr>
          <w:p w14:paraId="2D3D2B14" w14:textId="77777777" w:rsidR="00F86983" w:rsidRPr="00481D2D" w:rsidRDefault="00F86983" w:rsidP="00F86983">
            <w:pPr>
              <w:pStyle w:val="TAL"/>
            </w:pPr>
            <w:r w:rsidRPr="00481D2D">
              <w:t>USSI UE supporting user-initiated USSD operations</w:t>
            </w:r>
          </w:p>
        </w:tc>
        <w:tc>
          <w:tcPr>
            <w:tcW w:w="1701" w:type="dxa"/>
            <w:tcBorders>
              <w:top w:val="single" w:sz="4" w:space="0" w:color="auto"/>
              <w:left w:val="single" w:sz="4" w:space="0" w:color="auto"/>
              <w:bottom w:val="single" w:sz="4" w:space="0" w:color="auto"/>
              <w:right w:val="single" w:sz="4" w:space="0" w:color="auto"/>
            </w:tcBorders>
          </w:tcPr>
          <w:p w14:paraId="1EAA6D05" w14:textId="77777777" w:rsidR="00F86983" w:rsidRPr="00481D2D" w:rsidRDefault="00F86983" w:rsidP="00F86983">
            <w:pPr>
              <w:pStyle w:val="TAL"/>
            </w:pPr>
            <w:r w:rsidRPr="00481D2D">
              <w:t>3GPP TS 24.390 [8W]</w:t>
            </w:r>
          </w:p>
        </w:tc>
        <w:tc>
          <w:tcPr>
            <w:tcW w:w="1701" w:type="dxa"/>
            <w:tcBorders>
              <w:top w:val="single" w:sz="4" w:space="0" w:color="auto"/>
              <w:left w:val="single" w:sz="4" w:space="0" w:color="auto"/>
              <w:bottom w:val="single" w:sz="4" w:space="0" w:color="auto"/>
              <w:right w:val="single" w:sz="4" w:space="0" w:color="auto"/>
            </w:tcBorders>
          </w:tcPr>
          <w:p w14:paraId="0B2508A0" w14:textId="77777777" w:rsidR="00F86983" w:rsidRPr="00481D2D" w:rsidRDefault="00F86983" w:rsidP="00F86983">
            <w:pPr>
              <w:pStyle w:val="TAL"/>
            </w:pPr>
            <w:r w:rsidRPr="00481D2D">
              <w:t>n/a</w:t>
            </w:r>
          </w:p>
        </w:tc>
        <w:tc>
          <w:tcPr>
            <w:tcW w:w="1701" w:type="dxa"/>
            <w:tcBorders>
              <w:top w:val="single" w:sz="4" w:space="0" w:color="auto"/>
              <w:left w:val="single" w:sz="4" w:space="0" w:color="auto"/>
              <w:bottom w:val="single" w:sz="4" w:space="0" w:color="auto"/>
              <w:right w:val="single" w:sz="4" w:space="0" w:color="auto"/>
            </w:tcBorders>
          </w:tcPr>
          <w:p w14:paraId="26C89142" w14:textId="77777777" w:rsidR="00F86983" w:rsidRPr="00481D2D" w:rsidRDefault="00F86983" w:rsidP="00F86983">
            <w:pPr>
              <w:pStyle w:val="TAL"/>
            </w:pPr>
            <w:r w:rsidRPr="00481D2D">
              <w:t>c17</w:t>
            </w:r>
          </w:p>
        </w:tc>
      </w:tr>
      <w:tr w:rsidR="00F86983" w:rsidRPr="00481D2D" w14:paraId="6AA582BC" w14:textId="77777777" w:rsidTr="00F86983">
        <w:tc>
          <w:tcPr>
            <w:tcW w:w="1134" w:type="dxa"/>
            <w:tcBorders>
              <w:top w:val="single" w:sz="4" w:space="0" w:color="auto"/>
              <w:left w:val="single" w:sz="4" w:space="0" w:color="auto"/>
              <w:bottom w:val="single" w:sz="4" w:space="0" w:color="auto"/>
              <w:right w:val="single" w:sz="4" w:space="0" w:color="auto"/>
            </w:tcBorders>
          </w:tcPr>
          <w:p w14:paraId="03B6B722" w14:textId="77777777" w:rsidR="00F86983" w:rsidRPr="00481D2D" w:rsidRDefault="00F86983" w:rsidP="00F86983">
            <w:pPr>
              <w:pStyle w:val="TAL"/>
            </w:pPr>
            <w:r w:rsidRPr="00481D2D">
              <w:t>92B</w:t>
            </w:r>
          </w:p>
        </w:tc>
        <w:tc>
          <w:tcPr>
            <w:tcW w:w="3402" w:type="dxa"/>
            <w:tcBorders>
              <w:top w:val="single" w:sz="4" w:space="0" w:color="auto"/>
              <w:left w:val="single" w:sz="4" w:space="0" w:color="auto"/>
              <w:bottom w:val="single" w:sz="4" w:space="0" w:color="auto"/>
              <w:right w:val="single" w:sz="4" w:space="0" w:color="auto"/>
            </w:tcBorders>
          </w:tcPr>
          <w:p w14:paraId="139C4BED" w14:textId="77777777" w:rsidR="00F86983" w:rsidRPr="00481D2D" w:rsidRDefault="00F86983" w:rsidP="00F86983">
            <w:pPr>
              <w:pStyle w:val="TAL"/>
            </w:pPr>
            <w:r w:rsidRPr="00481D2D">
              <w:t>USSI UE supporting network-initiated USSD operations</w:t>
            </w:r>
          </w:p>
        </w:tc>
        <w:tc>
          <w:tcPr>
            <w:tcW w:w="1701" w:type="dxa"/>
            <w:tcBorders>
              <w:top w:val="single" w:sz="4" w:space="0" w:color="auto"/>
              <w:left w:val="single" w:sz="4" w:space="0" w:color="auto"/>
              <w:bottom w:val="single" w:sz="4" w:space="0" w:color="auto"/>
              <w:right w:val="single" w:sz="4" w:space="0" w:color="auto"/>
            </w:tcBorders>
          </w:tcPr>
          <w:p w14:paraId="6E197BE4" w14:textId="77777777" w:rsidR="00F86983" w:rsidRPr="00481D2D" w:rsidRDefault="00F86983" w:rsidP="00F86983">
            <w:pPr>
              <w:pStyle w:val="TAL"/>
            </w:pPr>
            <w:r w:rsidRPr="00481D2D">
              <w:t>3GPP TS 24.390 [8W]</w:t>
            </w:r>
          </w:p>
        </w:tc>
        <w:tc>
          <w:tcPr>
            <w:tcW w:w="1701" w:type="dxa"/>
            <w:tcBorders>
              <w:top w:val="single" w:sz="4" w:space="0" w:color="auto"/>
              <w:left w:val="single" w:sz="4" w:space="0" w:color="auto"/>
              <w:bottom w:val="single" w:sz="4" w:space="0" w:color="auto"/>
              <w:right w:val="single" w:sz="4" w:space="0" w:color="auto"/>
            </w:tcBorders>
          </w:tcPr>
          <w:p w14:paraId="62B2CDE4" w14:textId="77777777" w:rsidR="00F86983" w:rsidRPr="00481D2D" w:rsidRDefault="00F86983" w:rsidP="00F86983">
            <w:pPr>
              <w:pStyle w:val="TAL"/>
            </w:pPr>
            <w:r w:rsidRPr="00481D2D">
              <w:t>n/a</w:t>
            </w:r>
          </w:p>
        </w:tc>
        <w:tc>
          <w:tcPr>
            <w:tcW w:w="1701" w:type="dxa"/>
            <w:tcBorders>
              <w:top w:val="single" w:sz="4" w:space="0" w:color="auto"/>
              <w:left w:val="single" w:sz="4" w:space="0" w:color="auto"/>
              <w:bottom w:val="single" w:sz="4" w:space="0" w:color="auto"/>
              <w:right w:val="single" w:sz="4" w:space="0" w:color="auto"/>
            </w:tcBorders>
          </w:tcPr>
          <w:p w14:paraId="00918B9C" w14:textId="77777777" w:rsidR="00F86983" w:rsidRPr="00481D2D" w:rsidRDefault="00F86983" w:rsidP="00F86983">
            <w:pPr>
              <w:pStyle w:val="TAL"/>
            </w:pPr>
            <w:r w:rsidRPr="00481D2D">
              <w:t>c17</w:t>
            </w:r>
          </w:p>
        </w:tc>
      </w:tr>
      <w:tr w:rsidR="00DD4E79" w:rsidRPr="00481D2D" w14:paraId="0564AAC0" w14:textId="77777777" w:rsidTr="00DD4E79">
        <w:tc>
          <w:tcPr>
            <w:tcW w:w="1134" w:type="dxa"/>
            <w:tcBorders>
              <w:top w:val="single" w:sz="4" w:space="0" w:color="auto"/>
              <w:left w:val="single" w:sz="4" w:space="0" w:color="auto"/>
              <w:bottom w:val="single" w:sz="4" w:space="0" w:color="auto"/>
              <w:right w:val="single" w:sz="4" w:space="0" w:color="auto"/>
            </w:tcBorders>
          </w:tcPr>
          <w:p w14:paraId="6A9566CC" w14:textId="77777777" w:rsidR="00DD4E79" w:rsidRPr="00481D2D" w:rsidRDefault="00DD4E79" w:rsidP="00DD4E79">
            <w:pPr>
              <w:pStyle w:val="TAL"/>
            </w:pPr>
            <w:r w:rsidRPr="00481D2D">
              <w:t>93</w:t>
            </w:r>
          </w:p>
        </w:tc>
        <w:tc>
          <w:tcPr>
            <w:tcW w:w="3402" w:type="dxa"/>
            <w:tcBorders>
              <w:top w:val="single" w:sz="4" w:space="0" w:color="auto"/>
              <w:left w:val="single" w:sz="4" w:space="0" w:color="auto"/>
              <w:bottom w:val="single" w:sz="4" w:space="0" w:color="auto"/>
              <w:right w:val="single" w:sz="4" w:space="0" w:color="auto"/>
            </w:tcBorders>
          </w:tcPr>
          <w:p w14:paraId="0095991F" w14:textId="77777777" w:rsidR="00DD4E79" w:rsidRPr="00481D2D" w:rsidRDefault="00DD4E79" w:rsidP="00DD4E79">
            <w:pPr>
              <w:pStyle w:val="TAL"/>
            </w:pPr>
            <w:r w:rsidRPr="00481D2D">
              <w:t>USSI AS</w:t>
            </w:r>
          </w:p>
        </w:tc>
        <w:tc>
          <w:tcPr>
            <w:tcW w:w="1701" w:type="dxa"/>
            <w:tcBorders>
              <w:top w:val="single" w:sz="4" w:space="0" w:color="auto"/>
              <w:left w:val="single" w:sz="4" w:space="0" w:color="auto"/>
              <w:bottom w:val="single" w:sz="4" w:space="0" w:color="auto"/>
              <w:right w:val="single" w:sz="4" w:space="0" w:color="auto"/>
            </w:tcBorders>
          </w:tcPr>
          <w:p w14:paraId="061FFB27" w14:textId="77777777" w:rsidR="00DD4E79" w:rsidRPr="00481D2D" w:rsidRDefault="00DD4E79" w:rsidP="00DD4E79">
            <w:pPr>
              <w:pStyle w:val="TAL"/>
            </w:pPr>
            <w:r w:rsidRPr="00481D2D">
              <w:t>3GPP TS 24.390 [8W]</w:t>
            </w:r>
          </w:p>
        </w:tc>
        <w:tc>
          <w:tcPr>
            <w:tcW w:w="1701" w:type="dxa"/>
            <w:tcBorders>
              <w:top w:val="single" w:sz="4" w:space="0" w:color="auto"/>
              <w:left w:val="single" w:sz="4" w:space="0" w:color="auto"/>
              <w:bottom w:val="single" w:sz="4" w:space="0" w:color="auto"/>
              <w:right w:val="single" w:sz="4" w:space="0" w:color="auto"/>
            </w:tcBorders>
          </w:tcPr>
          <w:p w14:paraId="13F2C630" w14:textId="77777777" w:rsidR="00DD4E79" w:rsidRPr="00481D2D" w:rsidRDefault="00DD4E79" w:rsidP="00DD4E79">
            <w:pPr>
              <w:pStyle w:val="TAL"/>
            </w:pPr>
            <w:r w:rsidRPr="00481D2D">
              <w:t>n/a</w:t>
            </w:r>
          </w:p>
        </w:tc>
        <w:tc>
          <w:tcPr>
            <w:tcW w:w="1701" w:type="dxa"/>
            <w:tcBorders>
              <w:top w:val="single" w:sz="4" w:space="0" w:color="auto"/>
              <w:left w:val="single" w:sz="4" w:space="0" w:color="auto"/>
              <w:bottom w:val="single" w:sz="4" w:space="0" w:color="auto"/>
              <w:right w:val="single" w:sz="4" w:space="0" w:color="auto"/>
            </w:tcBorders>
          </w:tcPr>
          <w:p w14:paraId="63A9D531" w14:textId="77777777" w:rsidR="00DD4E79" w:rsidRPr="00481D2D" w:rsidRDefault="00DD4E79" w:rsidP="00DD4E79">
            <w:pPr>
              <w:pStyle w:val="TAL"/>
            </w:pPr>
            <w:r w:rsidRPr="00481D2D">
              <w:t>c3</w:t>
            </w:r>
          </w:p>
        </w:tc>
      </w:tr>
      <w:tr w:rsidR="00F86983" w:rsidRPr="00481D2D" w14:paraId="7D1537E6" w14:textId="77777777" w:rsidTr="00F86983">
        <w:tc>
          <w:tcPr>
            <w:tcW w:w="1134" w:type="dxa"/>
            <w:tcBorders>
              <w:top w:val="single" w:sz="4" w:space="0" w:color="auto"/>
              <w:left w:val="single" w:sz="4" w:space="0" w:color="auto"/>
              <w:bottom w:val="single" w:sz="4" w:space="0" w:color="auto"/>
              <w:right w:val="single" w:sz="4" w:space="0" w:color="auto"/>
            </w:tcBorders>
          </w:tcPr>
          <w:p w14:paraId="01F74DAA" w14:textId="77777777" w:rsidR="00F86983" w:rsidRPr="00481D2D" w:rsidRDefault="00F86983" w:rsidP="00F86983">
            <w:pPr>
              <w:pStyle w:val="TAL"/>
            </w:pPr>
            <w:r w:rsidRPr="00481D2D">
              <w:t>93A</w:t>
            </w:r>
          </w:p>
        </w:tc>
        <w:tc>
          <w:tcPr>
            <w:tcW w:w="3402" w:type="dxa"/>
            <w:tcBorders>
              <w:top w:val="single" w:sz="4" w:space="0" w:color="auto"/>
              <w:left w:val="single" w:sz="4" w:space="0" w:color="auto"/>
              <w:bottom w:val="single" w:sz="4" w:space="0" w:color="auto"/>
              <w:right w:val="single" w:sz="4" w:space="0" w:color="auto"/>
            </w:tcBorders>
          </w:tcPr>
          <w:p w14:paraId="076B11EF" w14:textId="77777777" w:rsidR="00F86983" w:rsidRPr="00481D2D" w:rsidRDefault="00F86983" w:rsidP="00F86983">
            <w:pPr>
              <w:pStyle w:val="TAL"/>
            </w:pPr>
            <w:r w:rsidRPr="00481D2D">
              <w:t>USSI AS supporting user-initiated USSD operations</w:t>
            </w:r>
          </w:p>
        </w:tc>
        <w:tc>
          <w:tcPr>
            <w:tcW w:w="1701" w:type="dxa"/>
            <w:tcBorders>
              <w:top w:val="single" w:sz="4" w:space="0" w:color="auto"/>
              <w:left w:val="single" w:sz="4" w:space="0" w:color="auto"/>
              <w:bottom w:val="single" w:sz="4" w:space="0" w:color="auto"/>
              <w:right w:val="single" w:sz="4" w:space="0" w:color="auto"/>
            </w:tcBorders>
          </w:tcPr>
          <w:p w14:paraId="319BA085" w14:textId="77777777" w:rsidR="00F86983" w:rsidRPr="00481D2D" w:rsidRDefault="00F86983" w:rsidP="00F86983">
            <w:pPr>
              <w:pStyle w:val="TAL"/>
            </w:pPr>
            <w:r w:rsidRPr="00481D2D">
              <w:t>3GPP TS 24.390 [8W]</w:t>
            </w:r>
          </w:p>
        </w:tc>
        <w:tc>
          <w:tcPr>
            <w:tcW w:w="1701" w:type="dxa"/>
            <w:tcBorders>
              <w:top w:val="single" w:sz="4" w:space="0" w:color="auto"/>
              <w:left w:val="single" w:sz="4" w:space="0" w:color="auto"/>
              <w:bottom w:val="single" w:sz="4" w:space="0" w:color="auto"/>
              <w:right w:val="single" w:sz="4" w:space="0" w:color="auto"/>
            </w:tcBorders>
          </w:tcPr>
          <w:p w14:paraId="3A69DC9C" w14:textId="77777777" w:rsidR="00F86983" w:rsidRPr="00481D2D" w:rsidRDefault="00F86983" w:rsidP="00F86983">
            <w:pPr>
              <w:pStyle w:val="TAL"/>
            </w:pPr>
            <w:r w:rsidRPr="00481D2D">
              <w:t>n/a</w:t>
            </w:r>
          </w:p>
        </w:tc>
        <w:tc>
          <w:tcPr>
            <w:tcW w:w="1701" w:type="dxa"/>
            <w:tcBorders>
              <w:top w:val="single" w:sz="4" w:space="0" w:color="auto"/>
              <w:left w:val="single" w:sz="4" w:space="0" w:color="auto"/>
              <w:bottom w:val="single" w:sz="4" w:space="0" w:color="auto"/>
              <w:right w:val="single" w:sz="4" w:space="0" w:color="auto"/>
            </w:tcBorders>
          </w:tcPr>
          <w:p w14:paraId="0A411026" w14:textId="77777777" w:rsidR="00F86983" w:rsidRPr="00481D2D" w:rsidRDefault="00F86983" w:rsidP="00F86983">
            <w:pPr>
              <w:pStyle w:val="TAL"/>
            </w:pPr>
            <w:r w:rsidRPr="00481D2D">
              <w:t>c18</w:t>
            </w:r>
          </w:p>
        </w:tc>
      </w:tr>
      <w:tr w:rsidR="00F86983" w:rsidRPr="00481D2D" w14:paraId="070ED90E" w14:textId="77777777" w:rsidTr="00F86983">
        <w:tc>
          <w:tcPr>
            <w:tcW w:w="1134" w:type="dxa"/>
            <w:tcBorders>
              <w:top w:val="single" w:sz="4" w:space="0" w:color="auto"/>
              <w:left w:val="single" w:sz="4" w:space="0" w:color="auto"/>
              <w:bottom w:val="single" w:sz="4" w:space="0" w:color="auto"/>
              <w:right w:val="single" w:sz="4" w:space="0" w:color="auto"/>
            </w:tcBorders>
          </w:tcPr>
          <w:p w14:paraId="320E784E" w14:textId="77777777" w:rsidR="00F86983" w:rsidRPr="00481D2D" w:rsidRDefault="00F86983" w:rsidP="00F86983">
            <w:pPr>
              <w:pStyle w:val="TAL"/>
            </w:pPr>
            <w:r w:rsidRPr="00481D2D">
              <w:t>93B</w:t>
            </w:r>
          </w:p>
        </w:tc>
        <w:tc>
          <w:tcPr>
            <w:tcW w:w="3402" w:type="dxa"/>
            <w:tcBorders>
              <w:top w:val="single" w:sz="4" w:space="0" w:color="auto"/>
              <w:left w:val="single" w:sz="4" w:space="0" w:color="auto"/>
              <w:bottom w:val="single" w:sz="4" w:space="0" w:color="auto"/>
              <w:right w:val="single" w:sz="4" w:space="0" w:color="auto"/>
            </w:tcBorders>
          </w:tcPr>
          <w:p w14:paraId="702A04A7" w14:textId="77777777" w:rsidR="00F86983" w:rsidRPr="00481D2D" w:rsidRDefault="00F86983" w:rsidP="00F86983">
            <w:pPr>
              <w:pStyle w:val="TAL"/>
            </w:pPr>
            <w:r w:rsidRPr="00481D2D">
              <w:t>USSI AS supporting network-initiated USSD operations</w:t>
            </w:r>
          </w:p>
        </w:tc>
        <w:tc>
          <w:tcPr>
            <w:tcW w:w="1701" w:type="dxa"/>
            <w:tcBorders>
              <w:top w:val="single" w:sz="4" w:space="0" w:color="auto"/>
              <w:left w:val="single" w:sz="4" w:space="0" w:color="auto"/>
              <w:bottom w:val="single" w:sz="4" w:space="0" w:color="auto"/>
              <w:right w:val="single" w:sz="4" w:space="0" w:color="auto"/>
            </w:tcBorders>
          </w:tcPr>
          <w:p w14:paraId="17015CFA" w14:textId="77777777" w:rsidR="00F86983" w:rsidRPr="00481D2D" w:rsidRDefault="00F86983" w:rsidP="00F86983">
            <w:pPr>
              <w:pStyle w:val="TAL"/>
            </w:pPr>
            <w:r w:rsidRPr="00481D2D">
              <w:t>3GPP TS 24.390 [8W]</w:t>
            </w:r>
          </w:p>
        </w:tc>
        <w:tc>
          <w:tcPr>
            <w:tcW w:w="1701" w:type="dxa"/>
            <w:tcBorders>
              <w:top w:val="single" w:sz="4" w:space="0" w:color="auto"/>
              <w:left w:val="single" w:sz="4" w:space="0" w:color="auto"/>
              <w:bottom w:val="single" w:sz="4" w:space="0" w:color="auto"/>
              <w:right w:val="single" w:sz="4" w:space="0" w:color="auto"/>
            </w:tcBorders>
          </w:tcPr>
          <w:p w14:paraId="2A58A249" w14:textId="77777777" w:rsidR="00F86983" w:rsidRPr="00481D2D" w:rsidRDefault="00F86983" w:rsidP="00F86983">
            <w:pPr>
              <w:pStyle w:val="TAL"/>
            </w:pPr>
            <w:r w:rsidRPr="00481D2D">
              <w:t>n/a</w:t>
            </w:r>
          </w:p>
        </w:tc>
        <w:tc>
          <w:tcPr>
            <w:tcW w:w="1701" w:type="dxa"/>
            <w:tcBorders>
              <w:top w:val="single" w:sz="4" w:space="0" w:color="auto"/>
              <w:left w:val="single" w:sz="4" w:space="0" w:color="auto"/>
              <w:bottom w:val="single" w:sz="4" w:space="0" w:color="auto"/>
              <w:right w:val="single" w:sz="4" w:space="0" w:color="auto"/>
            </w:tcBorders>
          </w:tcPr>
          <w:p w14:paraId="25569E97" w14:textId="77777777" w:rsidR="00F86983" w:rsidRPr="00481D2D" w:rsidRDefault="00F86983" w:rsidP="00F86983">
            <w:pPr>
              <w:pStyle w:val="TAL"/>
            </w:pPr>
            <w:r w:rsidRPr="00481D2D">
              <w:t>c18</w:t>
            </w:r>
          </w:p>
        </w:tc>
      </w:tr>
      <w:tr w:rsidR="005A0389" w:rsidRPr="00481D2D" w14:paraId="7D0D09DF" w14:textId="77777777" w:rsidTr="001D798D">
        <w:tc>
          <w:tcPr>
            <w:tcW w:w="1134" w:type="dxa"/>
            <w:tcBorders>
              <w:top w:val="single" w:sz="4" w:space="0" w:color="auto"/>
              <w:left w:val="single" w:sz="4" w:space="0" w:color="auto"/>
              <w:bottom w:val="single" w:sz="4" w:space="0" w:color="auto"/>
              <w:right w:val="single" w:sz="4" w:space="0" w:color="auto"/>
            </w:tcBorders>
          </w:tcPr>
          <w:p w14:paraId="5FA9AB87" w14:textId="77777777" w:rsidR="005A0389" w:rsidRPr="00481D2D" w:rsidRDefault="005A0389" w:rsidP="001D798D">
            <w:pPr>
              <w:pStyle w:val="TAL"/>
            </w:pPr>
            <w:r w:rsidRPr="00481D2D">
              <w:t>94</w:t>
            </w:r>
          </w:p>
        </w:tc>
        <w:tc>
          <w:tcPr>
            <w:tcW w:w="3402" w:type="dxa"/>
            <w:tcBorders>
              <w:top w:val="single" w:sz="4" w:space="0" w:color="auto"/>
              <w:left w:val="single" w:sz="4" w:space="0" w:color="auto"/>
              <w:bottom w:val="single" w:sz="4" w:space="0" w:color="auto"/>
              <w:right w:val="single" w:sz="4" w:space="0" w:color="auto"/>
            </w:tcBorders>
          </w:tcPr>
          <w:p w14:paraId="0B2631CA" w14:textId="77777777" w:rsidR="005A0389" w:rsidRPr="00481D2D" w:rsidRDefault="005A0389" w:rsidP="001D798D">
            <w:pPr>
              <w:pStyle w:val="TAL"/>
            </w:pPr>
            <w:r w:rsidRPr="00481D2D">
              <w:t>TP UE</w:t>
            </w:r>
          </w:p>
        </w:tc>
        <w:tc>
          <w:tcPr>
            <w:tcW w:w="1701" w:type="dxa"/>
            <w:tcBorders>
              <w:top w:val="single" w:sz="4" w:space="0" w:color="auto"/>
              <w:left w:val="single" w:sz="4" w:space="0" w:color="auto"/>
              <w:bottom w:val="single" w:sz="4" w:space="0" w:color="auto"/>
              <w:right w:val="single" w:sz="4" w:space="0" w:color="auto"/>
            </w:tcBorders>
          </w:tcPr>
          <w:p w14:paraId="5350BA65" w14:textId="77777777" w:rsidR="005A0389" w:rsidRPr="00481D2D" w:rsidRDefault="005A0389" w:rsidP="001D798D">
            <w:pPr>
              <w:pStyle w:val="TAL"/>
            </w:pPr>
            <w:r w:rsidRPr="00481D2D">
              <w:t>3GPP TS 24.103 [</w:t>
            </w:r>
            <w:r w:rsidR="001D798D" w:rsidRPr="00481D2D">
              <w:t>7G</w:t>
            </w:r>
            <w:r w:rsidRPr="00481D2D">
              <w:t>]</w:t>
            </w:r>
          </w:p>
        </w:tc>
        <w:tc>
          <w:tcPr>
            <w:tcW w:w="1701" w:type="dxa"/>
            <w:tcBorders>
              <w:top w:val="single" w:sz="4" w:space="0" w:color="auto"/>
              <w:left w:val="single" w:sz="4" w:space="0" w:color="auto"/>
              <w:bottom w:val="single" w:sz="4" w:space="0" w:color="auto"/>
              <w:right w:val="single" w:sz="4" w:space="0" w:color="auto"/>
            </w:tcBorders>
          </w:tcPr>
          <w:p w14:paraId="5B0B8E61" w14:textId="77777777" w:rsidR="005A0389" w:rsidRPr="00481D2D" w:rsidRDefault="005A0389" w:rsidP="001D798D">
            <w:pPr>
              <w:pStyle w:val="TAL"/>
            </w:pPr>
            <w:r w:rsidRPr="00481D2D">
              <w:t>n/a</w:t>
            </w:r>
          </w:p>
        </w:tc>
        <w:tc>
          <w:tcPr>
            <w:tcW w:w="1701" w:type="dxa"/>
            <w:tcBorders>
              <w:top w:val="single" w:sz="4" w:space="0" w:color="auto"/>
              <w:left w:val="single" w:sz="4" w:space="0" w:color="auto"/>
              <w:bottom w:val="single" w:sz="4" w:space="0" w:color="auto"/>
              <w:right w:val="single" w:sz="4" w:space="0" w:color="auto"/>
            </w:tcBorders>
          </w:tcPr>
          <w:p w14:paraId="65620956" w14:textId="77777777" w:rsidR="005A0389" w:rsidRPr="00481D2D" w:rsidRDefault="005A0389" w:rsidP="001D798D">
            <w:pPr>
              <w:pStyle w:val="TAL"/>
            </w:pPr>
            <w:r w:rsidRPr="00481D2D">
              <w:t>c14</w:t>
            </w:r>
          </w:p>
        </w:tc>
      </w:tr>
      <w:tr w:rsidR="00720792" w:rsidRPr="00481D2D" w14:paraId="55B41B0A" w14:textId="77777777" w:rsidTr="00720792">
        <w:tc>
          <w:tcPr>
            <w:tcW w:w="1134" w:type="dxa"/>
            <w:tcBorders>
              <w:top w:val="single" w:sz="4" w:space="0" w:color="auto"/>
              <w:left w:val="single" w:sz="4" w:space="0" w:color="auto"/>
              <w:bottom w:val="single" w:sz="4" w:space="0" w:color="auto"/>
              <w:right w:val="single" w:sz="4" w:space="0" w:color="auto"/>
            </w:tcBorders>
          </w:tcPr>
          <w:p w14:paraId="7840A3D9" w14:textId="77777777" w:rsidR="00720792" w:rsidRPr="00481D2D" w:rsidRDefault="00720792" w:rsidP="00720792">
            <w:pPr>
              <w:pStyle w:val="TAL"/>
            </w:pPr>
            <w:r w:rsidRPr="00481D2D">
              <w:t>95</w:t>
            </w:r>
          </w:p>
        </w:tc>
        <w:tc>
          <w:tcPr>
            <w:tcW w:w="3402" w:type="dxa"/>
            <w:tcBorders>
              <w:top w:val="single" w:sz="4" w:space="0" w:color="auto"/>
              <w:left w:val="single" w:sz="4" w:space="0" w:color="auto"/>
              <w:bottom w:val="single" w:sz="4" w:space="0" w:color="auto"/>
              <w:right w:val="single" w:sz="4" w:space="0" w:color="auto"/>
            </w:tcBorders>
          </w:tcPr>
          <w:p w14:paraId="62DAB524" w14:textId="77777777" w:rsidR="00720792" w:rsidRPr="00481D2D" w:rsidRDefault="00720792" w:rsidP="00720792">
            <w:pPr>
              <w:pStyle w:val="TAL"/>
            </w:pPr>
            <w:r w:rsidRPr="00481D2D">
              <w:t>eP-CSCF (P-CSCF enhanced for WebRTC)</w:t>
            </w:r>
          </w:p>
        </w:tc>
        <w:tc>
          <w:tcPr>
            <w:tcW w:w="1701" w:type="dxa"/>
            <w:tcBorders>
              <w:top w:val="single" w:sz="4" w:space="0" w:color="auto"/>
              <w:left w:val="single" w:sz="4" w:space="0" w:color="auto"/>
              <w:bottom w:val="single" w:sz="4" w:space="0" w:color="auto"/>
              <w:right w:val="single" w:sz="4" w:space="0" w:color="auto"/>
            </w:tcBorders>
          </w:tcPr>
          <w:p w14:paraId="7B6402E9" w14:textId="77777777" w:rsidR="00720792" w:rsidRPr="00481D2D" w:rsidRDefault="00F246B2" w:rsidP="00720792">
            <w:pPr>
              <w:pStyle w:val="TAL"/>
            </w:pPr>
            <w:r w:rsidRPr="00481D2D">
              <w:t>3GPP TS 24.371 [8Z</w:t>
            </w:r>
            <w:r w:rsidR="00720792" w:rsidRPr="00481D2D">
              <w:t>]</w:t>
            </w:r>
          </w:p>
        </w:tc>
        <w:tc>
          <w:tcPr>
            <w:tcW w:w="1701" w:type="dxa"/>
            <w:tcBorders>
              <w:top w:val="single" w:sz="4" w:space="0" w:color="auto"/>
              <w:left w:val="single" w:sz="4" w:space="0" w:color="auto"/>
              <w:bottom w:val="single" w:sz="4" w:space="0" w:color="auto"/>
              <w:right w:val="single" w:sz="4" w:space="0" w:color="auto"/>
            </w:tcBorders>
          </w:tcPr>
          <w:p w14:paraId="46D0A6DF" w14:textId="77777777" w:rsidR="00720792" w:rsidRPr="00481D2D" w:rsidRDefault="00720792" w:rsidP="00720792">
            <w:pPr>
              <w:pStyle w:val="TAL"/>
            </w:pPr>
            <w:r w:rsidRPr="00481D2D">
              <w:t>n/a</w:t>
            </w:r>
          </w:p>
        </w:tc>
        <w:tc>
          <w:tcPr>
            <w:tcW w:w="1701" w:type="dxa"/>
            <w:tcBorders>
              <w:top w:val="single" w:sz="4" w:space="0" w:color="auto"/>
              <w:left w:val="single" w:sz="4" w:space="0" w:color="auto"/>
              <w:bottom w:val="single" w:sz="4" w:space="0" w:color="auto"/>
              <w:right w:val="single" w:sz="4" w:space="0" w:color="auto"/>
            </w:tcBorders>
          </w:tcPr>
          <w:p w14:paraId="4D9E8729" w14:textId="77777777" w:rsidR="00720792" w:rsidRPr="00481D2D" w:rsidRDefault="00720792" w:rsidP="00720792">
            <w:pPr>
              <w:pStyle w:val="TAL"/>
            </w:pPr>
            <w:r w:rsidRPr="00481D2D">
              <w:t>c15</w:t>
            </w:r>
          </w:p>
        </w:tc>
      </w:tr>
      <w:tr w:rsidR="00DF32C4" w:rsidRPr="00481D2D" w14:paraId="2EFF690C" w14:textId="77777777" w:rsidTr="00DF32C4">
        <w:tc>
          <w:tcPr>
            <w:tcW w:w="1134" w:type="dxa"/>
            <w:tcBorders>
              <w:top w:val="single" w:sz="4" w:space="0" w:color="auto"/>
              <w:left w:val="single" w:sz="4" w:space="0" w:color="auto"/>
              <w:bottom w:val="single" w:sz="4" w:space="0" w:color="auto"/>
              <w:right w:val="single" w:sz="4" w:space="0" w:color="auto"/>
            </w:tcBorders>
          </w:tcPr>
          <w:p w14:paraId="797E4517" w14:textId="77777777" w:rsidR="00DF32C4" w:rsidRPr="00481D2D" w:rsidRDefault="00DF32C4" w:rsidP="00DF32C4">
            <w:pPr>
              <w:pStyle w:val="TAL"/>
            </w:pPr>
            <w:r w:rsidRPr="00481D2D">
              <w:t>101</w:t>
            </w:r>
          </w:p>
        </w:tc>
        <w:tc>
          <w:tcPr>
            <w:tcW w:w="3402" w:type="dxa"/>
            <w:tcBorders>
              <w:top w:val="single" w:sz="4" w:space="0" w:color="auto"/>
              <w:left w:val="single" w:sz="4" w:space="0" w:color="auto"/>
              <w:bottom w:val="single" w:sz="4" w:space="0" w:color="auto"/>
              <w:right w:val="single" w:sz="4" w:space="0" w:color="auto"/>
            </w:tcBorders>
          </w:tcPr>
          <w:p w14:paraId="7C2D8A39" w14:textId="77777777" w:rsidR="00DF32C4" w:rsidRPr="00481D2D" w:rsidRDefault="00DF32C4" w:rsidP="00DF32C4">
            <w:pPr>
              <w:pStyle w:val="TAL"/>
            </w:pPr>
            <w:r w:rsidRPr="00481D2D">
              <w:t>Business trunking in static mode of operation application server</w:t>
            </w:r>
          </w:p>
        </w:tc>
        <w:tc>
          <w:tcPr>
            <w:tcW w:w="1701" w:type="dxa"/>
            <w:tcBorders>
              <w:top w:val="single" w:sz="4" w:space="0" w:color="auto"/>
              <w:left w:val="single" w:sz="4" w:space="0" w:color="auto"/>
              <w:bottom w:val="single" w:sz="4" w:space="0" w:color="auto"/>
              <w:right w:val="single" w:sz="4" w:space="0" w:color="auto"/>
            </w:tcBorders>
          </w:tcPr>
          <w:p w14:paraId="7A1CAB1C" w14:textId="77777777" w:rsidR="00DF32C4" w:rsidRPr="00481D2D" w:rsidRDefault="00DF32C4" w:rsidP="00DF32C4">
            <w:pPr>
              <w:pStyle w:val="TAL"/>
            </w:pPr>
            <w:r w:rsidRPr="00481D2D">
              <w:t>3GPP TS 24.525 [8ZA]</w:t>
            </w:r>
          </w:p>
        </w:tc>
        <w:tc>
          <w:tcPr>
            <w:tcW w:w="1701" w:type="dxa"/>
            <w:tcBorders>
              <w:top w:val="single" w:sz="4" w:space="0" w:color="auto"/>
              <w:left w:val="single" w:sz="4" w:space="0" w:color="auto"/>
              <w:bottom w:val="single" w:sz="4" w:space="0" w:color="auto"/>
              <w:right w:val="single" w:sz="4" w:space="0" w:color="auto"/>
            </w:tcBorders>
          </w:tcPr>
          <w:p w14:paraId="38DD3B7F" w14:textId="77777777" w:rsidR="00DF32C4" w:rsidRPr="00481D2D" w:rsidRDefault="00DF32C4" w:rsidP="00DF32C4">
            <w:pPr>
              <w:pStyle w:val="TAL"/>
            </w:pPr>
            <w:r w:rsidRPr="00481D2D">
              <w:t>n/a</w:t>
            </w:r>
          </w:p>
        </w:tc>
        <w:tc>
          <w:tcPr>
            <w:tcW w:w="1701" w:type="dxa"/>
            <w:tcBorders>
              <w:top w:val="single" w:sz="4" w:space="0" w:color="auto"/>
              <w:left w:val="single" w:sz="4" w:space="0" w:color="auto"/>
              <w:bottom w:val="single" w:sz="4" w:space="0" w:color="auto"/>
              <w:right w:val="single" w:sz="4" w:space="0" w:color="auto"/>
            </w:tcBorders>
          </w:tcPr>
          <w:p w14:paraId="1A404763" w14:textId="77777777" w:rsidR="00DF32C4" w:rsidRPr="00481D2D" w:rsidRDefault="00DF32C4" w:rsidP="00DF32C4">
            <w:pPr>
              <w:pStyle w:val="TAL"/>
            </w:pPr>
            <w:r w:rsidRPr="00481D2D">
              <w:t>c16</w:t>
            </w:r>
          </w:p>
        </w:tc>
      </w:tr>
      <w:tr w:rsidR="00324A91" w:rsidRPr="00481D2D" w14:paraId="595D81C1" w14:textId="77777777" w:rsidTr="00C16614">
        <w:tc>
          <w:tcPr>
            <w:tcW w:w="1134" w:type="dxa"/>
            <w:tcBorders>
              <w:top w:val="single" w:sz="4" w:space="0" w:color="auto"/>
              <w:left w:val="single" w:sz="4" w:space="0" w:color="auto"/>
              <w:bottom w:val="single" w:sz="4" w:space="0" w:color="auto"/>
              <w:right w:val="single" w:sz="4" w:space="0" w:color="auto"/>
            </w:tcBorders>
          </w:tcPr>
          <w:p w14:paraId="176DC129" w14:textId="77777777" w:rsidR="00324A91" w:rsidRPr="00481D2D" w:rsidRDefault="00324A91" w:rsidP="00C16614">
            <w:pPr>
              <w:pStyle w:val="TAL"/>
            </w:pPr>
            <w:r w:rsidRPr="00481D2D">
              <w:t>102</w:t>
            </w:r>
          </w:p>
        </w:tc>
        <w:tc>
          <w:tcPr>
            <w:tcW w:w="3402" w:type="dxa"/>
            <w:tcBorders>
              <w:top w:val="single" w:sz="4" w:space="0" w:color="auto"/>
              <w:left w:val="single" w:sz="4" w:space="0" w:color="auto"/>
              <w:bottom w:val="single" w:sz="4" w:space="0" w:color="auto"/>
              <w:right w:val="single" w:sz="4" w:space="0" w:color="auto"/>
            </w:tcBorders>
          </w:tcPr>
          <w:p w14:paraId="68980687" w14:textId="77777777" w:rsidR="00324A91" w:rsidRPr="00481D2D" w:rsidRDefault="00324A91" w:rsidP="00C16614">
            <w:pPr>
              <w:pStyle w:val="TAL"/>
            </w:pPr>
            <w:r w:rsidRPr="00481D2D">
              <w:t>MCPTT client</w:t>
            </w:r>
          </w:p>
        </w:tc>
        <w:tc>
          <w:tcPr>
            <w:tcW w:w="1701" w:type="dxa"/>
            <w:tcBorders>
              <w:top w:val="single" w:sz="4" w:space="0" w:color="auto"/>
              <w:left w:val="single" w:sz="4" w:space="0" w:color="auto"/>
              <w:bottom w:val="single" w:sz="4" w:space="0" w:color="auto"/>
              <w:right w:val="single" w:sz="4" w:space="0" w:color="auto"/>
            </w:tcBorders>
          </w:tcPr>
          <w:p w14:paraId="2B3F5192" w14:textId="77777777" w:rsidR="00324A91" w:rsidRPr="00481D2D" w:rsidRDefault="00343E5B" w:rsidP="00C16614">
            <w:pPr>
              <w:pStyle w:val="TAL"/>
            </w:pPr>
            <w:r w:rsidRPr="00481D2D">
              <w:t>3GPP TS 24.379 [8ZE</w:t>
            </w:r>
            <w:r w:rsidR="00324A91" w:rsidRPr="00481D2D">
              <w:t>]</w:t>
            </w:r>
          </w:p>
        </w:tc>
        <w:tc>
          <w:tcPr>
            <w:tcW w:w="1701" w:type="dxa"/>
            <w:tcBorders>
              <w:top w:val="single" w:sz="4" w:space="0" w:color="auto"/>
              <w:left w:val="single" w:sz="4" w:space="0" w:color="auto"/>
              <w:bottom w:val="single" w:sz="4" w:space="0" w:color="auto"/>
              <w:right w:val="single" w:sz="4" w:space="0" w:color="auto"/>
            </w:tcBorders>
          </w:tcPr>
          <w:p w14:paraId="3729106D" w14:textId="77777777" w:rsidR="00324A91" w:rsidRPr="00481D2D" w:rsidRDefault="00324A91" w:rsidP="00C16614">
            <w:pPr>
              <w:pStyle w:val="TAL"/>
            </w:pPr>
            <w:r w:rsidRPr="00481D2D">
              <w:t>n/a</w:t>
            </w:r>
          </w:p>
        </w:tc>
        <w:tc>
          <w:tcPr>
            <w:tcW w:w="1701" w:type="dxa"/>
            <w:tcBorders>
              <w:top w:val="single" w:sz="4" w:space="0" w:color="auto"/>
              <w:left w:val="single" w:sz="4" w:space="0" w:color="auto"/>
              <w:bottom w:val="single" w:sz="4" w:space="0" w:color="auto"/>
              <w:right w:val="single" w:sz="4" w:space="0" w:color="auto"/>
            </w:tcBorders>
          </w:tcPr>
          <w:p w14:paraId="3D67FCE4" w14:textId="77777777" w:rsidR="00324A91" w:rsidRPr="00481D2D" w:rsidRDefault="00324A91" w:rsidP="00C16614">
            <w:pPr>
              <w:pStyle w:val="TAL"/>
            </w:pPr>
            <w:r w:rsidRPr="00481D2D">
              <w:t>c19</w:t>
            </w:r>
          </w:p>
        </w:tc>
      </w:tr>
      <w:tr w:rsidR="00324A91" w:rsidRPr="00481D2D" w14:paraId="31CF5A9D" w14:textId="77777777" w:rsidTr="00C16614">
        <w:tc>
          <w:tcPr>
            <w:tcW w:w="1134" w:type="dxa"/>
            <w:tcBorders>
              <w:top w:val="single" w:sz="4" w:space="0" w:color="auto"/>
              <w:left w:val="single" w:sz="4" w:space="0" w:color="auto"/>
              <w:bottom w:val="single" w:sz="4" w:space="0" w:color="auto"/>
              <w:right w:val="single" w:sz="4" w:space="0" w:color="auto"/>
            </w:tcBorders>
          </w:tcPr>
          <w:p w14:paraId="7347BB87" w14:textId="77777777" w:rsidR="00324A91" w:rsidRPr="00481D2D" w:rsidRDefault="00324A91" w:rsidP="00C16614">
            <w:pPr>
              <w:pStyle w:val="TAL"/>
            </w:pPr>
            <w:r w:rsidRPr="00481D2D">
              <w:t>103</w:t>
            </w:r>
          </w:p>
        </w:tc>
        <w:tc>
          <w:tcPr>
            <w:tcW w:w="3402" w:type="dxa"/>
            <w:tcBorders>
              <w:top w:val="single" w:sz="4" w:space="0" w:color="auto"/>
              <w:left w:val="single" w:sz="4" w:space="0" w:color="auto"/>
              <w:bottom w:val="single" w:sz="4" w:space="0" w:color="auto"/>
              <w:right w:val="single" w:sz="4" w:space="0" w:color="auto"/>
            </w:tcBorders>
          </w:tcPr>
          <w:p w14:paraId="21F211E5" w14:textId="77777777" w:rsidR="00324A91" w:rsidRPr="00481D2D" w:rsidRDefault="00324A91" w:rsidP="00C16614">
            <w:pPr>
              <w:pStyle w:val="TAL"/>
            </w:pPr>
            <w:r w:rsidRPr="00481D2D">
              <w:t>MCPTT server</w:t>
            </w:r>
          </w:p>
        </w:tc>
        <w:tc>
          <w:tcPr>
            <w:tcW w:w="1701" w:type="dxa"/>
            <w:tcBorders>
              <w:top w:val="single" w:sz="4" w:space="0" w:color="auto"/>
              <w:left w:val="single" w:sz="4" w:space="0" w:color="auto"/>
              <w:bottom w:val="single" w:sz="4" w:space="0" w:color="auto"/>
              <w:right w:val="single" w:sz="4" w:space="0" w:color="auto"/>
            </w:tcBorders>
          </w:tcPr>
          <w:p w14:paraId="5EA54EBD" w14:textId="77777777" w:rsidR="00324A91" w:rsidRPr="00481D2D" w:rsidRDefault="00343E5B" w:rsidP="00C16614">
            <w:pPr>
              <w:pStyle w:val="TAL"/>
            </w:pPr>
            <w:r w:rsidRPr="00481D2D">
              <w:t>3GPP TS 24.379 [8ZE</w:t>
            </w:r>
            <w:r w:rsidR="00324A91" w:rsidRPr="00481D2D">
              <w:t>]</w:t>
            </w:r>
          </w:p>
        </w:tc>
        <w:tc>
          <w:tcPr>
            <w:tcW w:w="1701" w:type="dxa"/>
            <w:tcBorders>
              <w:top w:val="single" w:sz="4" w:space="0" w:color="auto"/>
              <w:left w:val="single" w:sz="4" w:space="0" w:color="auto"/>
              <w:bottom w:val="single" w:sz="4" w:space="0" w:color="auto"/>
              <w:right w:val="single" w:sz="4" w:space="0" w:color="auto"/>
            </w:tcBorders>
          </w:tcPr>
          <w:p w14:paraId="06CA8C9E" w14:textId="77777777" w:rsidR="00324A91" w:rsidRPr="00481D2D" w:rsidRDefault="00324A91" w:rsidP="00C16614">
            <w:pPr>
              <w:pStyle w:val="TAL"/>
            </w:pPr>
            <w:r w:rsidRPr="00481D2D">
              <w:t>n/a</w:t>
            </w:r>
          </w:p>
        </w:tc>
        <w:tc>
          <w:tcPr>
            <w:tcW w:w="1701" w:type="dxa"/>
            <w:tcBorders>
              <w:top w:val="single" w:sz="4" w:space="0" w:color="auto"/>
              <w:left w:val="single" w:sz="4" w:space="0" w:color="auto"/>
              <w:bottom w:val="single" w:sz="4" w:space="0" w:color="auto"/>
              <w:right w:val="single" w:sz="4" w:space="0" w:color="auto"/>
            </w:tcBorders>
          </w:tcPr>
          <w:p w14:paraId="238148B7" w14:textId="77777777" w:rsidR="00324A91" w:rsidRPr="00481D2D" w:rsidRDefault="00324A91" w:rsidP="00C16614">
            <w:pPr>
              <w:pStyle w:val="TAL"/>
            </w:pPr>
            <w:r w:rsidRPr="00481D2D">
              <w:t>c20</w:t>
            </w:r>
          </w:p>
        </w:tc>
      </w:tr>
      <w:tr w:rsidR="00865681" w:rsidRPr="00481D2D" w14:paraId="11E6DA19" w14:textId="77777777">
        <w:trPr>
          <w:cantSplit/>
        </w:trPr>
        <w:tc>
          <w:tcPr>
            <w:tcW w:w="9639" w:type="dxa"/>
            <w:gridSpan w:val="5"/>
          </w:tcPr>
          <w:p w14:paraId="7AD41378" w14:textId="77777777" w:rsidR="00865681" w:rsidRPr="00481D2D" w:rsidRDefault="00865681">
            <w:pPr>
              <w:pStyle w:val="TAN"/>
            </w:pPr>
            <w:r w:rsidRPr="00481D2D">
              <w:t>c1:</w:t>
            </w:r>
            <w:r w:rsidRPr="00481D2D">
              <w:tab/>
              <w:t xml:space="preserve">IF A.3/7A </w:t>
            </w:r>
            <w:smartTag w:uri="urn:schemas-microsoft-com:office:smarttags" w:element="stockticker">
              <w:r w:rsidRPr="00481D2D">
                <w:t>AND</w:t>
              </w:r>
            </w:smartTag>
            <w:r w:rsidRPr="00481D2D">
              <w:t xml:space="preserve"> A.3/7B THEN o </w:t>
            </w:r>
            <w:smartTag w:uri="urn:schemas-microsoft-com:office:smarttags" w:element="stockticker">
              <w:r w:rsidRPr="00481D2D">
                <w:t>ELSE</w:t>
              </w:r>
            </w:smartTag>
            <w:r w:rsidRPr="00481D2D">
              <w:t xml:space="preserve"> n/a - - AS acting as terminating UA, or redirect server and AS acting as originating UA.</w:t>
            </w:r>
          </w:p>
          <w:p w14:paraId="34FBEC03" w14:textId="77777777" w:rsidR="00865681" w:rsidRPr="00481D2D" w:rsidRDefault="00865681">
            <w:pPr>
              <w:pStyle w:val="TAN"/>
            </w:pPr>
            <w:r w:rsidRPr="00481D2D">
              <w:t>c2:</w:t>
            </w:r>
            <w:r w:rsidRPr="00481D2D">
              <w:tab/>
              <w:t xml:space="preserve">IF A.3/1 THEN o </w:t>
            </w:r>
            <w:smartTag w:uri="urn:schemas-microsoft-com:office:smarttags" w:element="stockticker">
              <w:r w:rsidRPr="00481D2D">
                <w:t>ELSE</w:t>
              </w:r>
            </w:smartTag>
            <w:r w:rsidRPr="00481D2D">
              <w:t xml:space="preserve"> n/a - - UE.</w:t>
            </w:r>
          </w:p>
          <w:p w14:paraId="3F9A0E06" w14:textId="77777777" w:rsidR="00865681" w:rsidRPr="00481D2D" w:rsidRDefault="00865681">
            <w:pPr>
              <w:pStyle w:val="TAN"/>
            </w:pPr>
            <w:r w:rsidRPr="00481D2D">
              <w:t>c3:</w:t>
            </w:r>
            <w:r w:rsidRPr="00481D2D">
              <w:tab/>
              <w:t xml:space="preserve">IF A.3/7A THEN o </w:t>
            </w:r>
            <w:smartTag w:uri="urn:schemas-microsoft-com:office:smarttags" w:element="stockticker">
              <w:r w:rsidRPr="00481D2D">
                <w:t>ELSE</w:t>
              </w:r>
            </w:smartTag>
            <w:r w:rsidRPr="00481D2D">
              <w:t xml:space="preserve"> n/a - - AS acting as terminating UA, or redirect server.</w:t>
            </w:r>
          </w:p>
          <w:p w14:paraId="1418DB57" w14:textId="77777777" w:rsidR="00865681" w:rsidRPr="00481D2D" w:rsidRDefault="00865681">
            <w:pPr>
              <w:pStyle w:val="TAN"/>
            </w:pPr>
            <w:r w:rsidRPr="00481D2D">
              <w:t>c4:</w:t>
            </w:r>
            <w:r w:rsidRPr="00481D2D">
              <w:tab/>
              <w:t xml:space="preserve">IF A.3/1 OR A.3/7B THEN o </w:t>
            </w:r>
            <w:smartTag w:uri="urn:schemas-microsoft-com:office:smarttags" w:element="stockticker">
              <w:r w:rsidRPr="00481D2D">
                <w:t>ELSE</w:t>
              </w:r>
            </w:smartTag>
            <w:r w:rsidRPr="00481D2D">
              <w:t xml:space="preserve"> n/a - - UE or AS acting as originating UA.</w:t>
            </w:r>
          </w:p>
          <w:p w14:paraId="18A3664F" w14:textId="77777777" w:rsidR="00865681" w:rsidRPr="00481D2D" w:rsidRDefault="00865681">
            <w:pPr>
              <w:pStyle w:val="TAN"/>
            </w:pPr>
            <w:r w:rsidRPr="00481D2D">
              <w:t>c5:</w:t>
            </w:r>
            <w:r w:rsidRPr="00481D2D">
              <w:tab/>
              <w:t xml:space="preserve">IF A.3/7D </w:t>
            </w:r>
            <w:smartTag w:uri="urn:schemas-microsoft-com:office:smarttags" w:element="stockticker">
              <w:r w:rsidRPr="00481D2D">
                <w:t>AND</w:t>
              </w:r>
            </w:smartTag>
            <w:r w:rsidRPr="00481D2D">
              <w:t xml:space="preserve"> A.3/8 THEN o </w:t>
            </w:r>
            <w:smartTag w:uri="urn:schemas-microsoft-com:office:smarttags" w:element="stockticker">
              <w:r w:rsidRPr="00481D2D">
                <w:t>ELSE</w:t>
              </w:r>
            </w:smartTag>
            <w:r w:rsidRPr="00481D2D">
              <w:t xml:space="preserve"> n/a - - AS performing 3rd party call control and MRFC (note 2).</w:t>
            </w:r>
          </w:p>
          <w:p w14:paraId="4F98A609" w14:textId="77777777" w:rsidR="00865681" w:rsidRPr="00481D2D" w:rsidRDefault="00865681">
            <w:pPr>
              <w:pStyle w:val="TAN"/>
            </w:pPr>
            <w:r w:rsidRPr="00481D2D">
              <w:t>c6:</w:t>
            </w:r>
            <w:r w:rsidRPr="00481D2D">
              <w:tab/>
              <w:t xml:space="preserve">IF A.3/1 OR A.3A/11 THEN o </w:t>
            </w:r>
            <w:smartTag w:uri="urn:schemas-microsoft-com:office:smarttags" w:element="stockticker">
              <w:r w:rsidRPr="00481D2D">
                <w:t>ELSE</w:t>
              </w:r>
            </w:smartTag>
            <w:r w:rsidRPr="00481D2D">
              <w:t xml:space="preserve"> n/a - - UE or conference focus.</w:t>
            </w:r>
          </w:p>
          <w:p w14:paraId="2E269018" w14:textId="77777777" w:rsidR="00865681" w:rsidRPr="00481D2D" w:rsidRDefault="00865681">
            <w:pPr>
              <w:pStyle w:val="TAN"/>
            </w:pPr>
            <w:r w:rsidRPr="00481D2D">
              <w:t>c7:</w:t>
            </w:r>
            <w:r w:rsidRPr="00481D2D">
              <w:tab/>
              <w:t xml:space="preserve">IF A.3/1 THEN o </w:t>
            </w:r>
            <w:smartTag w:uri="urn:schemas-microsoft-com:office:smarttags" w:element="stockticker">
              <w:r w:rsidRPr="00481D2D">
                <w:t>ELSE</w:t>
              </w:r>
            </w:smartTag>
            <w:r w:rsidRPr="00481D2D">
              <w:t xml:space="preserve"> n/a - - UE.</w:t>
            </w:r>
          </w:p>
          <w:p w14:paraId="1872C6FB" w14:textId="77777777" w:rsidR="0075500C" w:rsidRPr="00481D2D" w:rsidRDefault="00865681" w:rsidP="0075500C">
            <w:pPr>
              <w:pStyle w:val="TAN"/>
            </w:pPr>
            <w:r w:rsidRPr="00481D2D">
              <w:t>c8:</w:t>
            </w:r>
            <w:r w:rsidRPr="00481D2D">
              <w:tab/>
              <w:t xml:space="preserve">IF A.3/7D THEN o </w:t>
            </w:r>
            <w:smartTag w:uri="urn:schemas-microsoft-com:office:smarttags" w:element="stockticker">
              <w:r w:rsidRPr="00481D2D">
                <w:t>ELSE</w:t>
              </w:r>
            </w:smartTag>
            <w:r w:rsidRPr="00481D2D">
              <w:t xml:space="preserve"> n/a - - AS performing 3rd party call control.</w:t>
            </w:r>
          </w:p>
          <w:p w14:paraId="064851FF" w14:textId="77777777" w:rsidR="00B06841" w:rsidRPr="00481D2D" w:rsidRDefault="0075500C" w:rsidP="00B06841">
            <w:pPr>
              <w:pStyle w:val="TAN"/>
            </w:pPr>
            <w:r w:rsidRPr="00481D2D">
              <w:t>c9:</w:t>
            </w:r>
            <w:r w:rsidRPr="00481D2D">
              <w:tab/>
              <w:t xml:space="preserve">IF A.3/7A OR A.3/7B OR A.3/7C OR A.3/7D THEN o </w:t>
            </w:r>
            <w:smartTag w:uri="urn:schemas-microsoft-com:office:smarttags" w:element="stockticker">
              <w:r w:rsidRPr="00481D2D">
                <w:t>ELSE</w:t>
              </w:r>
            </w:smartTag>
            <w:r w:rsidRPr="00481D2D">
              <w:t xml:space="preserve"> n/a - - AS acting as terminating UA, or redirect server, AS acting as originating UA, AS acting as a SIP proxy, AS performing 3rd party call control.</w:t>
            </w:r>
          </w:p>
          <w:p w14:paraId="1F7E49B4" w14:textId="77777777" w:rsidR="00B839CD" w:rsidRPr="00481D2D" w:rsidRDefault="00B06841" w:rsidP="00B839CD">
            <w:pPr>
              <w:pStyle w:val="TAN"/>
            </w:pPr>
            <w:r w:rsidRPr="00481D2D">
              <w:t>c10:</w:t>
            </w:r>
            <w:r w:rsidRPr="00481D2D">
              <w:tab/>
              <w:t xml:space="preserve">IF A.3/7A OR A.3/7B OR A.3/7D THEN o </w:t>
            </w:r>
            <w:smartTag w:uri="urn:schemas-microsoft-com:office:smarttags" w:element="stockticker">
              <w:r w:rsidRPr="00481D2D">
                <w:t>ELSE</w:t>
              </w:r>
            </w:smartTag>
            <w:r w:rsidRPr="00481D2D">
              <w:t xml:space="preserve"> n/a - - AS acting as terminating UA, or redirect server, AS acting as originating UA, AS performing 3rd party call control.</w:t>
            </w:r>
          </w:p>
          <w:p w14:paraId="4ADE3C5B" w14:textId="77777777" w:rsidR="00683FB0" w:rsidRPr="00481D2D" w:rsidRDefault="00B839CD" w:rsidP="00683FB0">
            <w:pPr>
              <w:pStyle w:val="TAN"/>
            </w:pPr>
            <w:r w:rsidRPr="00481D2D">
              <w:t>c11:</w:t>
            </w:r>
            <w:r w:rsidRPr="00481D2D">
              <w:tab/>
              <w:t xml:space="preserve">IF A.3/7D THEN o </w:t>
            </w:r>
            <w:smartTag w:uri="urn:schemas-microsoft-com:office:smarttags" w:element="stockticker">
              <w:r w:rsidRPr="00481D2D">
                <w:t>ELSE</w:t>
              </w:r>
            </w:smartTag>
            <w:r w:rsidRPr="00481D2D">
              <w:t xml:space="preserve"> n/a - - AS performing 3rd party call control.</w:t>
            </w:r>
          </w:p>
          <w:p w14:paraId="4ABE5137" w14:textId="77777777" w:rsidR="00865681" w:rsidRPr="00481D2D" w:rsidRDefault="00683FB0" w:rsidP="00683FB0">
            <w:pPr>
              <w:pStyle w:val="TAN"/>
            </w:pPr>
            <w:r w:rsidRPr="00481D2D">
              <w:t>c12:</w:t>
            </w:r>
            <w:r w:rsidRPr="00481D2D">
              <w:tab/>
              <w:t xml:space="preserve">IF A.2/1 THEN o </w:t>
            </w:r>
            <w:smartTag w:uri="urn:schemas-microsoft-com:office:smarttags" w:element="stockticker">
              <w:r w:rsidRPr="00481D2D">
                <w:t>ELSE</w:t>
              </w:r>
            </w:smartTag>
            <w:r w:rsidRPr="00481D2D">
              <w:t xml:space="preserve"> n/a - - UA.</w:t>
            </w:r>
          </w:p>
          <w:p w14:paraId="023E82E0" w14:textId="77777777" w:rsidR="00834A39" w:rsidRPr="00481D2D" w:rsidRDefault="00834A39" w:rsidP="00683FB0">
            <w:pPr>
              <w:pStyle w:val="TAN"/>
              <w:rPr>
                <w:lang w:eastAsia="ja-JP"/>
              </w:rPr>
            </w:pPr>
            <w:r w:rsidRPr="00481D2D">
              <w:rPr>
                <w:lang w:eastAsia="ja-JP"/>
              </w:rPr>
              <w:t>c13:</w:t>
            </w:r>
            <w:r w:rsidRPr="00481D2D">
              <w:rPr>
                <w:lang w:eastAsia="ja-JP"/>
              </w:rPr>
              <w:tab/>
              <w:t xml:space="preserve">IF A.2/2 THEN o </w:t>
            </w:r>
            <w:smartTag w:uri="urn:schemas-microsoft-com:office:smarttags" w:element="stockticker">
              <w:r w:rsidRPr="00481D2D">
                <w:rPr>
                  <w:lang w:eastAsia="ja-JP"/>
                </w:rPr>
                <w:t>ELSE</w:t>
              </w:r>
            </w:smartTag>
            <w:r w:rsidRPr="00481D2D">
              <w:rPr>
                <w:lang w:eastAsia="ja-JP"/>
              </w:rPr>
              <w:t xml:space="preserve"> n/a - - proxy.</w:t>
            </w:r>
          </w:p>
          <w:p w14:paraId="332F8153" w14:textId="77777777" w:rsidR="005A0389" w:rsidRPr="00481D2D" w:rsidRDefault="005A0389" w:rsidP="00683FB0">
            <w:pPr>
              <w:pStyle w:val="TAN"/>
              <w:rPr>
                <w:lang w:eastAsia="ja-JP"/>
              </w:rPr>
            </w:pPr>
            <w:r w:rsidRPr="00481D2D">
              <w:rPr>
                <w:lang w:eastAsia="ja-JP"/>
              </w:rPr>
              <w:t>c14:</w:t>
            </w:r>
            <w:r w:rsidR="006E59FF" w:rsidRPr="00481D2D">
              <w:rPr>
                <w:lang w:eastAsia="ja-JP"/>
              </w:rPr>
              <w:tab/>
            </w:r>
            <w:r w:rsidRPr="00481D2D">
              <w:rPr>
                <w:lang w:eastAsia="ja-JP"/>
              </w:rPr>
              <w:t xml:space="preserve">IF A.3/1 OR A.3A/11 THEN o </w:t>
            </w:r>
            <w:smartTag w:uri="urn:schemas-microsoft-com:office:smarttags" w:element="stockticker">
              <w:r w:rsidRPr="00481D2D">
                <w:rPr>
                  <w:lang w:eastAsia="ja-JP"/>
                </w:rPr>
                <w:t>ELSE</w:t>
              </w:r>
            </w:smartTag>
            <w:r w:rsidRPr="00481D2D">
              <w:rPr>
                <w:lang w:eastAsia="ja-JP"/>
              </w:rPr>
              <w:t xml:space="preserve"> n/a - - UE or conference focus.</w:t>
            </w:r>
          </w:p>
          <w:p w14:paraId="40811E9A" w14:textId="77777777" w:rsidR="00720792" w:rsidRPr="00481D2D" w:rsidRDefault="00720792" w:rsidP="00683FB0">
            <w:pPr>
              <w:pStyle w:val="TAN"/>
              <w:rPr>
                <w:lang w:eastAsia="ja-JP"/>
              </w:rPr>
            </w:pPr>
            <w:r w:rsidRPr="00481D2D">
              <w:rPr>
                <w:lang w:eastAsia="ja-JP"/>
              </w:rPr>
              <w:t>c15</w:t>
            </w:r>
            <w:r w:rsidRPr="00481D2D">
              <w:rPr>
                <w:rFonts w:hint="eastAsia"/>
                <w:lang w:eastAsia="ja-JP"/>
              </w:rPr>
              <w:t>:</w:t>
            </w:r>
            <w:r w:rsidRPr="00481D2D">
              <w:rPr>
                <w:lang w:eastAsia="ja-JP"/>
              </w:rPr>
              <w:tab/>
            </w:r>
            <w:r w:rsidRPr="00481D2D">
              <w:rPr>
                <w:rFonts w:hint="eastAsia"/>
                <w:lang w:eastAsia="ja-JP"/>
              </w:rPr>
              <w:t>IF A.3/</w:t>
            </w:r>
            <w:r w:rsidRPr="00481D2D">
              <w:rPr>
                <w:lang w:eastAsia="ja-JP"/>
              </w:rPr>
              <w:t>2A</w:t>
            </w:r>
            <w:r w:rsidRPr="00481D2D">
              <w:rPr>
                <w:rFonts w:hint="eastAsia"/>
                <w:lang w:eastAsia="ja-JP"/>
              </w:rPr>
              <w:t xml:space="preserve"> THEN o </w:t>
            </w:r>
            <w:smartTag w:uri="urn:schemas-microsoft-com:office:smarttags" w:element="stockticker">
              <w:r w:rsidRPr="00481D2D">
                <w:rPr>
                  <w:rFonts w:hint="eastAsia"/>
                  <w:lang w:eastAsia="ja-JP"/>
                </w:rPr>
                <w:t>ELSE</w:t>
              </w:r>
            </w:smartTag>
            <w:r w:rsidRPr="00481D2D">
              <w:rPr>
                <w:rFonts w:hint="eastAsia"/>
                <w:lang w:eastAsia="ja-JP"/>
              </w:rPr>
              <w:t xml:space="preserve"> n/a - - </w:t>
            </w:r>
            <w:r w:rsidRPr="00481D2D">
              <w:rPr>
                <w:lang w:eastAsia="ja-JP"/>
              </w:rPr>
              <w:t>P-CSCF (IMS-</w:t>
            </w:r>
            <w:smartTag w:uri="urn:schemas-microsoft-com:office:smarttags" w:element="stockticker">
              <w:r w:rsidRPr="00481D2D">
                <w:rPr>
                  <w:lang w:eastAsia="ja-JP"/>
                </w:rPr>
                <w:t>ALG</w:t>
              </w:r>
            </w:smartTag>
            <w:r w:rsidRPr="00481D2D">
              <w:rPr>
                <w:lang w:eastAsia="ja-JP"/>
              </w:rPr>
              <w:t>)</w:t>
            </w:r>
            <w:r w:rsidRPr="00481D2D">
              <w:rPr>
                <w:rFonts w:hint="eastAsia"/>
                <w:lang w:eastAsia="ja-JP"/>
              </w:rPr>
              <w:t>.</w:t>
            </w:r>
          </w:p>
          <w:p w14:paraId="347FD56F" w14:textId="77777777" w:rsidR="00DF32C4" w:rsidRPr="00481D2D" w:rsidRDefault="00DF32C4" w:rsidP="00683FB0">
            <w:pPr>
              <w:pStyle w:val="TAN"/>
            </w:pPr>
            <w:r w:rsidRPr="00481D2D">
              <w:rPr>
                <w:lang w:eastAsia="ja-JP"/>
              </w:rPr>
              <w:t>c16:</w:t>
            </w:r>
            <w:r w:rsidRPr="00481D2D">
              <w:rPr>
                <w:lang w:eastAsia="ja-JP"/>
              </w:rPr>
              <w:tab/>
            </w:r>
            <w:r w:rsidRPr="00481D2D">
              <w:t xml:space="preserve">IF A.3/7A OR A.3/7B THEN o </w:t>
            </w:r>
            <w:smartTag w:uri="urn:schemas-microsoft-com:office:smarttags" w:element="stockticker">
              <w:r w:rsidRPr="00481D2D">
                <w:t>ELSE</w:t>
              </w:r>
            </w:smartTag>
            <w:r w:rsidRPr="00481D2D">
              <w:t xml:space="preserve"> n/a - - AS acting as terminating UA, or redirect server, AS acting as originating UA.</w:t>
            </w:r>
          </w:p>
          <w:p w14:paraId="272BD4D9" w14:textId="77777777" w:rsidR="00F86983" w:rsidRPr="00481D2D" w:rsidRDefault="00F86983" w:rsidP="00F86983">
            <w:pPr>
              <w:pStyle w:val="TAN"/>
              <w:rPr>
                <w:lang w:eastAsia="ja-JP"/>
              </w:rPr>
            </w:pPr>
            <w:r w:rsidRPr="00481D2D">
              <w:rPr>
                <w:lang w:eastAsia="ja-JP"/>
              </w:rPr>
              <w:t>c17:</w:t>
            </w:r>
            <w:r w:rsidRPr="00481D2D">
              <w:rPr>
                <w:lang w:eastAsia="ja-JP"/>
              </w:rPr>
              <w:tab/>
              <w:t xml:space="preserve">IF A.3A/92 THEN o.1 </w:t>
            </w:r>
            <w:smartTag w:uri="urn:schemas-microsoft-com:office:smarttags" w:element="stockticker">
              <w:r w:rsidRPr="00481D2D">
                <w:rPr>
                  <w:lang w:eastAsia="ja-JP"/>
                </w:rPr>
                <w:t>ELSE</w:t>
              </w:r>
            </w:smartTag>
            <w:r w:rsidRPr="00481D2D">
              <w:rPr>
                <w:lang w:eastAsia="ja-JP"/>
              </w:rPr>
              <w:t xml:space="preserve"> n/a - - USSI UE.</w:t>
            </w:r>
          </w:p>
          <w:p w14:paraId="57915449" w14:textId="77777777" w:rsidR="00F86983" w:rsidRPr="00481D2D" w:rsidRDefault="00F86983" w:rsidP="00F86983">
            <w:pPr>
              <w:pStyle w:val="TAN"/>
              <w:rPr>
                <w:lang w:eastAsia="ja-JP"/>
              </w:rPr>
            </w:pPr>
            <w:r w:rsidRPr="00481D2D">
              <w:rPr>
                <w:lang w:eastAsia="ja-JP"/>
              </w:rPr>
              <w:t>c18:</w:t>
            </w:r>
            <w:r w:rsidRPr="00481D2D">
              <w:rPr>
                <w:lang w:eastAsia="ja-JP"/>
              </w:rPr>
              <w:tab/>
              <w:t xml:space="preserve">IF A.3A/93 THEN o.2 </w:t>
            </w:r>
            <w:smartTag w:uri="urn:schemas-microsoft-com:office:smarttags" w:element="stockticker">
              <w:r w:rsidRPr="00481D2D">
                <w:rPr>
                  <w:lang w:eastAsia="ja-JP"/>
                </w:rPr>
                <w:t>ELSE</w:t>
              </w:r>
            </w:smartTag>
            <w:r w:rsidRPr="00481D2D">
              <w:rPr>
                <w:lang w:eastAsia="ja-JP"/>
              </w:rPr>
              <w:t xml:space="preserve"> n/a - - USSI AS.</w:t>
            </w:r>
          </w:p>
          <w:p w14:paraId="7D5B4AFC" w14:textId="77777777" w:rsidR="00324A91" w:rsidRPr="00481D2D" w:rsidRDefault="00324A91" w:rsidP="00324A91">
            <w:pPr>
              <w:pStyle w:val="TAN"/>
              <w:rPr>
                <w:lang w:eastAsia="ja-JP"/>
              </w:rPr>
            </w:pPr>
            <w:r w:rsidRPr="00481D2D">
              <w:rPr>
                <w:lang w:eastAsia="ja-JP"/>
              </w:rPr>
              <w:t>c19:</w:t>
            </w:r>
            <w:r w:rsidRPr="00481D2D">
              <w:rPr>
                <w:lang w:eastAsia="ja-JP"/>
              </w:rPr>
              <w:tab/>
              <w:t xml:space="preserve">IF A.3/1 THEN o </w:t>
            </w:r>
            <w:smartTag w:uri="urn:schemas-microsoft-com:office:smarttags" w:element="stockticker">
              <w:r w:rsidRPr="00481D2D">
                <w:rPr>
                  <w:lang w:eastAsia="ja-JP"/>
                </w:rPr>
                <w:t>ELSE</w:t>
              </w:r>
            </w:smartTag>
            <w:r w:rsidRPr="00481D2D">
              <w:rPr>
                <w:lang w:eastAsia="ja-JP"/>
              </w:rPr>
              <w:t xml:space="preserve"> n/a - - UE.</w:t>
            </w:r>
          </w:p>
          <w:p w14:paraId="325896EA" w14:textId="77777777" w:rsidR="00324A91" w:rsidRPr="00481D2D" w:rsidRDefault="00324A91" w:rsidP="00324A91">
            <w:pPr>
              <w:pStyle w:val="TAN"/>
              <w:rPr>
                <w:lang w:eastAsia="ja-JP"/>
              </w:rPr>
            </w:pPr>
            <w:r w:rsidRPr="00481D2D">
              <w:rPr>
                <w:lang w:eastAsia="ja-JP"/>
              </w:rPr>
              <w:t>c20:</w:t>
            </w:r>
            <w:r w:rsidRPr="00481D2D">
              <w:rPr>
                <w:lang w:eastAsia="ja-JP"/>
              </w:rPr>
              <w:tab/>
              <w:t xml:space="preserve">IF A.3/7 THEN o </w:t>
            </w:r>
            <w:smartTag w:uri="urn:schemas-microsoft-com:office:smarttags" w:element="stockticker">
              <w:r w:rsidRPr="00481D2D">
                <w:rPr>
                  <w:lang w:eastAsia="ja-JP"/>
                </w:rPr>
                <w:t>ELSE</w:t>
              </w:r>
            </w:smartTag>
            <w:r w:rsidRPr="00481D2D">
              <w:rPr>
                <w:lang w:eastAsia="ja-JP"/>
              </w:rPr>
              <w:t xml:space="preserve"> n/a - - AS.</w:t>
            </w:r>
          </w:p>
          <w:p w14:paraId="0BA2621B" w14:textId="77777777" w:rsidR="00F86983" w:rsidRPr="00481D2D" w:rsidRDefault="00F86983" w:rsidP="00F86983">
            <w:pPr>
              <w:pStyle w:val="TAN"/>
            </w:pPr>
            <w:r w:rsidRPr="00481D2D">
              <w:rPr>
                <w:lang w:eastAsia="ja-JP"/>
              </w:rPr>
              <w:t>o.1:</w:t>
            </w:r>
            <w:r w:rsidRPr="00481D2D">
              <w:rPr>
                <w:lang w:eastAsia="ja-JP"/>
              </w:rPr>
              <w:tab/>
            </w:r>
            <w:r w:rsidRPr="00481D2D">
              <w:t>It is mandatory to support at least one of these items.</w:t>
            </w:r>
          </w:p>
          <w:p w14:paraId="6F9A6A24" w14:textId="77777777" w:rsidR="00F86983" w:rsidRPr="00481D2D" w:rsidRDefault="00F86983" w:rsidP="00F86983">
            <w:pPr>
              <w:pStyle w:val="TAN"/>
            </w:pPr>
            <w:r w:rsidRPr="00481D2D">
              <w:t>o.2:</w:t>
            </w:r>
            <w:r w:rsidRPr="00481D2D">
              <w:tab/>
              <w:t>It is mandatory to support at least one of these items.</w:t>
            </w:r>
          </w:p>
        </w:tc>
      </w:tr>
      <w:tr w:rsidR="00865681" w:rsidRPr="00481D2D" w14:paraId="3D3BE180" w14:textId="77777777">
        <w:trPr>
          <w:cantSplit/>
        </w:trPr>
        <w:tc>
          <w:tcPr>
            <w:tcW w:w="9639" w:type="dxa"/>
            <w:gridSpan w:val="5"/>
          </w:tcPr>
          <w:p w14:paraId="60499DAA" w14:textId="77777777" w:rsidR="00865681" w:rsidRPr="00481D2D" w:rsidRDefault="00865681">
            <w:pPr>
              <w:pStyle w:val="TAN"/>
            </w:pPr>
            <w:r w:rsidRPr="00481D2D">
              <w:t>NOTE 1:</w:t>
            </w:r>
            <w:r w:rsidRPr="00481D2D">
              <w:tab/>
              <w:t>For the purposes of the present document it has been chosen to keep the specification simple by the tables specifying only one role at a time. This does not preclude implementations providing two roles, but an entirely separate assessment of the tables shall be made for each role.</w:t>
            </w:r>
          </w:p>
          <w:p w14:paraId="03325F86" w14:textId="77777777" w:rsidR="00865681" w:rsidRPr="00481D2D" w:rsidRDefault="00865681">
            <w:pPr>
              <w:pStyle w:val="TAN"/>
            </w:pPr>
            <w:r w:rsidRPr="00481D2D">
              <w:t>NOTE 2:</w:t>
            </w:r>
            <w:r w:rsidRPr="00481D2D">
              <w:tab/>
              <w:t xml:space="preserve">The functional split between the MRFC and the AS </w:t>
            </w:r>
            <w:r w:rsidR="00B839CD" w:rsidRPr="00481D2D">
              <w:t xml:space="preserve">for page-mode messaging </w:t>
            </w:r>
            <w:r w:rsidRPr="00481D2D">
              <w:t>is out of scope of this document and they are assumed to be collocated.</w:t>
            </w:r>
          </w:p>
          <w:p w14:paraId="3E874636" w14:textId="77777777" w:rsidR="00834A39" w:rsidRPr="00481D2D" w:rsidRDefault="00B06841" w:rsidP="00834A39">
            <w:pPr>
              <w:pStyle w:val="TAN"/>
            </w:pPr>
            <w:r w:rsidRPr="00481D2D">
              <w:t>NOTE 3:</w:t>
            </w:r>
            <w:r w:rsidRPr="00481D2D">
              <w:tab/>
              <w:t>A.3A/63 is an AS providing the IP-SM-GW role to support the transport level interworking defined in 3GPP TS 24.341 [8L]. A.3A/71 is an AS providing the IP-SM-GW role to support the service level interworking for messaging as defined in 3GPP TS 29.311 [15A].</w:t>
            </w:r>
          </w:p>
          <w:p w14:paraId="669D57BD" w14:textId="77777777" w:rsidR="00B06841" w:rsidRPr="00481D2D" w:rsidRDefault="00834A39" w:rsidP="00834A39">
            <w:pPr>
              <w:pStyle w:val="TAN"/>
            </w:pPr>
            <w:r w:rsidRPr="00481D2D">
              <w:t>NOTE 4:</w:t>
            </w:r>
            <w:r w:rsidRPr="00481D2D">
              <w:tab/>
            </w:r>
            <w:r w:rsidR="008017FF" w:rsidRPr="00481D2D">
              <w:t xml:space="preserve">An ATCF </w:t>
            </w:r>
            <w:r w:rsidRPr="00481D2D">
              <w:t xml:space="preserve">shall support both the </w:t>
            </w:r>
            <w:r w:rsidR="008017FF" w:rsidRPr="00481D2D">
              <w:t>ATCF </w:t>
            </w:r>
            <w:r w:rsidRPr="00481D2D">
              <w:t xml:space="preserve">(proxy) role and the </w:t>
            </w:r>
            <w:r w:rsidR="008017FF" w:rsidRPr="00481D2D">
              <w:t>ATCF </w:t>
            </w:r>
            <w:r w:rsidRPr="00481D2D">
              <w:t>(UA) role.</w:t>
            </w:r>
          </w:p>
        </w:tc>
      </w:tr>
    </w:tbl>
    <w:p w14:paraId="3D46BE4C" w14:textId="77777777" w:rsidR="00897956" w:rsidRPr="00481D2D" w:rsidRDefault="00897956"/>
    <w:p w14:paraId="5DFF386F" w14:textId="77777777" w:rsidR="00897956" w:rsidRPr="00481D2D" w:rsidRDefault="00897956">
      <w:pPr>
        <w:pStyle w:val="TH"/>
      </w:pPr>
      <w:r w:rsidRPr="00481D2D">
        <w:t>Table A.3B: Roles with respect to access technolog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3402"/>
        <w:gridCol w:w="1701"/>
        <w:gridCol w:w="1701"/>
        <w:gridCol w:w="1701"/>
      </w:tblGrid>
      <w:tr w:rsidR="00897956" w:rsidRPr="00481D2D" w14:paraId="4262B7C5" w14:textId="77777777">
        <w:tc>
          <w:tcPr>
            <w:tcW w:w="1134" w:type="dxa"/>
          </w:tcPr>
          <w:p w14:paraId="2324D776" w14:textId="77777777" w:rsidR="00897956" w:rsidRPr="00481D2D" w:rsidRDefault="00897956">
            <w:pPr>
              <w:pStyle w:val="TAH"/>
            </w:pPr>
            <w:r w:rsidRPr="00481D2D">
              <w:t>Item</w:t>
            </w:r>
          </w:p>
        </w:tc>
        <w:tc>
          <w:tcPr>
            <w:tcW w:w="3402" w:type="dxa"/>
          </w:tcPr>
          <w:p w14:paraId="576A9B3D" w14:textId="77777777" w:rsidR="00897956" w:rsidRPr="00481D2D" w:rsidRDefault="00897956">
            <w:pPr>
              <w:pStyle w:val="TAH"/>
            </w:pPr>
            <w:r w:rsidRPr="00481D2D">
              <w:t>Value used in P-Access-Network-Info header</w:t>
            </w:r>
            <w:r w:rsidR="00EB5529" w:rsidRPr="00481D2D">
              <w:t xml:space="preserve"> field</w:t>
            </w:r>
          </w:p>
        </w:tc>
        <w:tc>
          <w:tcPr>
            <w:tcW w:w="1701" w:type="dxa"/>
          </w:tcPr>
          <w:p w14:paraId="2FD2570A" w14:textId="77777777" w:rsidR="00897956" w:rsidRPr="00481D2D" w:rsidRDefault="00897956">
            <w:pPr>
              <w:pStyle w:val="TAH"/>
            </w:pPr>
            <w:r w:rsidRPr="00481D2D">
              <w:t>Reference</w:t>
            </w:r>
          </w:p>
        </w:tc>
        <w:tc>
          <w:tcPr>
            <w:tcW w:w="1701" w:type="dxa"/>
          </w:tcPr>
          <w:p w14:paraId="3361F958" w14:textId="77777777" w:rsidR="00897956" w:rsidRPr="00481D2D" w:rsidRDefault="00897956">
            <w:pPr>
              <w:pStyle w:val="TAH"/>
            </w:pPr>
            <w:r w:rsidRPr="00481D2D">
              <w:t>RFC status</w:t>
            </w:r>
          </w:p>
        </w:tc>
        <w:tc>
          <w:tcPr>
            <w:tcW w:w="1701" w:type="dxa"/>
          </w:tcPr>
          <w:p w14:paraId="50A76F39" w14:textId="77777777" w:rsidR="00897956" w:rsidRPr="00481D2D" w:rsidRDefault="00897956">
            <w:pPr>
              <w:pStyle w:val="TAH"/>
            </w:pPr>
            <w:r w:rsidRPr="00481D2D">
              <w:t>Profile status</w:t>
            </w:r>
          </w:p>
        </w:tc>
      </w:tr>
      <w:tr w:rsidR="00897956" w:rsidRPr="00481D2D" w14:paraId="3992F575" w14:textId="77777777">
        <w:tc>
          <w:tcPr>
            <w:tcW w:w="1134" w:type="dxa"/>
          </w:tcPr>
          <w:p w14:paraId="6030E724" w14:textId="77777777" w:rsidR="00897956" w:rsidRPr="00481D2D" w:rsidRDefault="00897956">
            <w:pPr>
              <w:pStyle w:val="TAL"/>
            </w:pPr>
            <w:r w:rsidRPr="00481D2D">
              <w:t>1</w:t>
            </w:r>
          </w:p>
        </w:tc>
        <w:tc>
          <w:tcPr>
            <w:tcW w:w="3402" w:type="dxa"/>
          </w:tcPr>
          <w:p w14:paraId="4F204378" w14:textId="77777777" w:rsidR="00897956" w:rsidRPr="00481D2D" w:rsidRDefault="00897956">
            <w:pPr>
              <w:pStyle w:val="TAL"/>
            </w:pPr>
            <w:r w:rsidRPr="00481D2D">
              <w:t>3GPP-GERAN</w:t>
            </w:r>
          </w:p>
        </w:tc>
        <w:tc>
          <w:tcPr>
            <w:tcW w:w="1701" w:type="dxa"/>
          </w:tcPr>
          <w:p w14:paraId="23C921F2" w14:textId="77777777" w:rsidR="00897956" w:rsidRPr="00481D2D" w:rsidRDefault="00897956">
            <w:pPr>
              <w:pStyle w:val="TAL"/>
            </w:pPr>
            <w:r w:rsidRPr="00481D2D">
              <w:t>[52] 4.4</w:t>
            </w:r>
          </w:p>
        </w:tc>
        <w:tc>
          <w:tcPr>
            <w:tcW w:w="1701" w:type="dxa"/>
          </w:tcPr>
          <w:p w14:paraId="76280219" w14:textId="77777777" w:rsidR="00897956" w:rsidRPr="00481D2D" w:rsidRDefault="00897956">
            <w:pPr>
              <w:pStyle w:val="TAL"/>
            </w:pPr>
            <w:r w:rsidRPr="00481D2D">
              <w:t>o</w:t>
            </w:r>
          </w:p>
        </w:tc>
        <w:tc>
          <w:tcPr>
            <w:tcW w:w="1701" w:type="dxa"/>
          </w:tcPr>
          <w:p w14:paraId="77E57A55" w14:textId="77777777" w:rsidR="00897956" w:rsidRPr="00481D2D" w:rsidRDefault="00897956">
            <w:pPr>
              <w:pStyle w:val="TAL"/>
            </w:pPr>
            <w:r w:rsidRPr="00481D2D">
              <w:t>c1</w:t>
            </w:r>
          </w:p>
        </w:tc>
      </w:tr>
      <w:tr w:rsidR="00897956" w:rsidRPr="00481D2D" w14:paraId="224D8945" w14:textId="77777777">
        <w:tc>
          <w:tcPr>
            <w:tcW w:w="1134" w:type="dxa"/>
          </w:tcPr>
          <w:p w14:paraId="55DF569B" w14:textId="77777777" w:rsidR="00897956" w:rsidRPr="00481D2D" w:rsidRDefault="00897956">
            <w:pPr>
              <w:pStyle w:val="TAL"/>
            </w:pPr>
            <w:r w:rsidRPr="00481D2D">
              <w:t>2</w:t>
            </w:r>
          </w:p>
        </w:tc>
        <w:tc>
          <w:tcPr>
            <w:tcW w:w="3402" w:type="dxa"/>
          </w:tcPr>
          <w:p w14:paraId="740A4EA0" w14:textId="77777777" w:rsidR="00897956" w:rsidRPr="00481D2D" w:rsidRDefault="00897956">
            <w:pPr>
              <w:pStyle w:val="TAL"/>
            </w:pPr>
            <w:r w:rsidRPr="00481D2D">
              <w:t>3GPP-UTRAN-FDD</w:t>
            </w:r>
          </w:p>
        </w:tc>
        <w:tc>
          <w:tcPr>
            <w:tcW w:w="1701" w:type="dxa"/>
          </w:tcPr>
          <w:p w14:paraId="4A77338E" w14:textId="77777777" w:rsidR="00897956" w:rsidRPr="00481D2D" w:rsidRDefault="00897956">
            <w:pPr>
              <w:pStyle w:val="TAL"/>
            </w:pPr>
            <w:r w:rsidRPr="00481D2D">
              <w:t>[52] 4.4</w:t>
            </w:r>
          </w:p>
        </w:tc>
        <w:tc>
          <w:tcPr>
            <w:tcW w:w="1701" w:type="dxa"/>
          </w:tcPr>
          <w:p w14:paraId="5A01A9EC" w14:textId="77777777" w:rsidR="00897956" w:rsidRPr="00481D2D" w:rsidRDefault="00897956">
            <w:pPr>
              <w:pStyle w:val="TAL"/>
            </w:pPr>
            <w:r w:rsidRPr="00481D2D">
              <w:t>o</w:t>
            </w:r>
          </w:p>
        </w:tc>
        <w:tc>
          <w:tcPr>
            <w:tcW w:w="1701" w:type="dxa"/>
          </w:tcPr>
          <w:p w14:paraId="0CE0ACB0" w14:textId="77777777" w:rsidR="00897956" w:rsidRPr="00481D2D" w:rsidRDefault="00897956">
            <w:pPr>
              <w:pStyle w:val="TAL"/>
            </w:pPr>
            <w:r w:rsidRPr="00481D2D">
              <w:t>c1</w:t>
            </w:r>
          </w:p>
        </w:tc>
      </w:tr>
      <w:tr w:rsidR="00897956" w:rsidRPr="00481D2D" w14:paraId="17589CEF" w14:textId="77777777">
        <w:tc>
          <w:tcPr>
            <w:tcW w:w="1134" w:type="dxa"/>
          </w:tcPr>
          <w:p w14:paraId="1397F1CA" w14:textId="77777777" w:rsidR="00897956" w:rsidRPr="00481D2D" w:rsidRDefault="00897956">
            <w:pPr>
              <w:pStyle w:val="TAL"/>
            </w:pPr>
            <w:r w:rsidRPr="00481D2D">
              <w:t>3</w:t>
            </w:r>
          </w:p>
        </w:tc>
        <w:tc>
          <w:tcPr>
            <w:tcW w:w="3402" w:type="dxa"/>
          </w:tcPr>
          <w:p w14:paraId="47237E11" w14:textId="77777777" w:rsidR="00897956" w:rsidRPr="00481D2D" w:rsidRDefault="00897956">
            <w:pPr>
              <w:pStyle w:val="TAL"/>
            </w:pPr>
            <w:r w:rsidRPr="00481D2D">
              <w:t>3GPP-UTRAN-TDD</w:t>
            </w:r>
          </w:p>
        </w:tc>
        <w:tc>
          <w:tcPr>
            <w:tcW w:w="1701" w:type="dxa"/>
          </w:tcPr>
          <w:p w14:paraId="37A8280B" w14:textId="77777777" w:rsidR="00897956" w:rsidRPr="00481D2D" w:rsidRDefault="00897956">
            <w:pPr>
              <w:pStyle w:val="TAL"/>
            </w:pPr>
            <w:r w:rsidRPr="00481D2D">
              <w:t>[52] 4.4</w:t>
            </w:r>
          </w:p>
        </w:tc>
        <w:tc>
          <w:tcPr>
            <w:tcW w:w="1701" w:type="dxa"/>
          </w:tcPr>
          <w:p w14:paraId="49150DFB" w14:textId="77777777" w:rsidR="00897956" w:rsidRPr="00481D2D" w:rsidRDefault="00897956">
            <w:pPr>
              <w:pStyle w:val="TAL"/>
            </w:pPr>
            <w:r w:rsidRPr="00481D2D">
              <w:t>o</w:t>
            </w:r>
          </w:p>
        </w:tc>
        <w:tc>
          <w:tcPr>
            <w:tcW w:w="1701" w:type="dxa"/>
          </w:tcPr>
          <w:p w14:paraId="47C623CF" w14:textId="77777777" w:rsidR="00897956" w:rsidRPr="00481D2D" w:rsidRDefault="00897956">
            <w:pPr>
              <w:pStyle w:val="TAL"/>
            </w:pPr>
            <w:r w:rsidRPr="00481D2D">
              <w:t>c1</w:t>
            </w:r>
          </w:p>
        </w:tc>
      </w:tr>
      <w:tr w:rsidR="00897956" w:rsidRPr="00481D2D" w14:paraId="1408DD96" w14:textId="77777777">
        <w:tc>
          <w:tcPr>
            <w:tcW w:w="1134" w:type="dxa"/>
          </w:tcPr>
          <w:p w14:paraId="3D894368" w14:textId="77777777" w:rsidR="00897956" w:rsidRPr="00481D2D" w:rsidRDefault="00897956">
            <w:pPr>
              <w:pStyle w:val="TAL"/>
            </w:pPr>
            <w:r w:rsidRPr="00481D2D">
              <w:t>4</w:t>
            </w:r>
          </w:p>
        </w:tc>
        <w:tc>
          <w:tcPr>
            <w:tcW w:w="3402" w:type="dxa"/>
          </w:tcPr>
          <w:p w14:paraId="55EBCAAA" w14:textId="77777777" w:rsidR="00897956" w:rsidRPr="00481D2D" w:rsidRDefault="00897956">
            <w:pPr>
              <w:pStyle w:val="TAL"/>
            </w:pPr>
            <w:r w:rsidRPr="00481D2D">
              <w:t>3GPP2-1X</w:t>
            </w:r>
          </w:p>
        </w:tc>
        <w:tc>
          <w:tcPr>
            <w:tcW w:w="1701" w:type="dxa"/>
          </w:tcPr>
          <w:p w14:paraId="51CACC73" w14:textId="77777777" w:rsidR="00897956" w:rsidRPr="00481D2D" w:rsidRDefault="00897956">
            <w:pPr>
              <w:pStyle w:val="TAL"/>
            </w:pPr>
            <w:r w:rsidRPr="00481D2D">
              <w:t>[52] 4.4</w:t>
            </w:r>
          </w:p>
        </w:tc>
        <w:tc>
          <w:tcPr>
            <w:tcW w:w="1701" w:type="dxa"/>
          </w:tcPr>
          <w:p w14:paraId="6C1238CF" w14:textId="77777777" w:rsidR="00897956" w:rsidRPr="00481D2D" w:rsidRDefault="00897956">
            <w:pPr>
              <w:pStyle w:val="TAL"/>
            </w:pPr>
            <w:r w:rsidRPr="00481D2D">
              <w:t>o</w:t>
            </w:r>
          </w:p>
        </w:tc>
        <w:tc>
          <w:tcPr>
            <w:tcW w:w="1701" w:type="dxa"/>
          </w:tcPr>
          <w:p w14:paraId="121A3FA8" w14:textId="77777777" w:rsidR="00897956" w:rsidRPr="00481D2D" w:rsidRDefault="00897956">
            <w:pPr>
              <w:pStyle w:val="TAL"/>
            </w:pPr>
            <w:r w:rsidRPr="00481D2D">
              <w:t>c1</w:t>
            </w:r>
          </w:p>
        </w:tc>
      </w:tr>
      <w:tr w:rsidR="00897956" w:rsidRPr="00481D2D" w14:paraId="3A46F5B1" w14:textId="77777777">
        <w:tc>
          <w:tcPr>
            <w:tcW w:w="1134" w:type="dxa"/>
          </w:tcPr>
          <w:p w14:paraId="332976E5" w14:textId="77777777" w:rsidR="00897956" w:rsidRPr="00481D2D" w:rsidRDefault="00897956">
            <w:pPr>
              <w:pStyle w:val="TAL"/>
            </w:pPr>
            <w:r w:rsidRPr="00481D2D">
              <w:t>5</w:t>
            </w:r>
          </w:p>
        </w:tc>
        <w:tc>
          <w:tcPr>
            <w:tcW w:w="3402" w:type="dxa"/>
          </w:tcPr>
          <w:p w14:paraId="58C2F9E5" w14:textId="77777777" w:rsidR="00897956" w:rsidRPr="00481D2D" w:rsidRDefault="00897956">
            <w:pPr>
              <w:pStyle w:val="TAL"/>
            </w:pPr>
            <w:r w:rsidRPr="00481D2D">
              <w:t>3GPP2-1X-HRPD</w:t>
            </w:r>
          </w:p>
        </w:tc>
        <w:tc>
          <w:tcPr>
            <w:tcW w:w="1701" w:type="dxa"/>
          </w:tcPr>
          <w:p w14:paraId="4AF9A3B4" w14:textId="77777777" w:rsidR="00897956" w:rsidRPr="00481D2D" w:rsidRDefault="00897956">
            <w:pPr>
              <w:pStyle w:val="TAL"/>
            </w:pPr>
            <w:r w:rsidRPr="00481D2D">
              <w:t>[52] 4.4</w:t>
            </w:r>
          </w:p>
        </w:tc>
        <w:tc>
          <w:tcPr>
            <w:tcW w:w="1701" w:type="dxa"/>
          </w:tcPr>
          <w:p w14:paraId="6609FE3D" w14:textId="77777777" w:rsidR="00897956" w:rsidRPr="00481D2D" w:rsidRDefault="00897956">
            <w:pPr>
              <w:pStyle w:val="TAL"/>
            </w:pPr>
            <w:r w:rsidRPr="00481D2D">
              <w:t>o</w:t>
            </w:r>
          </w:p>
        </w:tc>
        <w:tc>
          <w:tcPr>
            <w:tcW w:w="1701" w:type="dxa"/>
          </w:tcPr>
          <w:p w14:paraId="286B5FCD" w14:textId="77777777" w:rsidR="00897956" w:rsidRPr="00481D2D" w:rsidRDefault="00897956">
            <w:pPr>
              <w:pStyle w:val="TAL"/>
            </w:pPr>
            <w:r w:rsidRPr="00481D2D">
              <w:t>c1</w:t>
            </w:r>
          </w:p>
        </w:tc>
      </w:tr>
      <w:tr w:rsidR="002000BF" w:rsidRPr="00481D2D" w14:paraId="0C705BE1" w14:textId="77777777">
        <w:tc>
          <w:tcPr>
            <w:tcW w:w="1134" w:type="dxa"/>
          </w:tcPr>
          <w:p w14:paraId="4F4C664F" w14:textId="77777777" w:rsidR="002000BF" w:rsidRPr="00481D2D" w:rsidRDefault="002000BF">
            <w:pPr>
              <w:pStyle w:val="TAL"/>
            </w:pPr>
            <w:r w:rsidRPr="00481D2D">
              <w:t>6</w:t>
            </w:r>
          </w:p>
        </w:tc>
        <w:tc>
          <w:tcPr>
            <w:tcW w:w="3402" w:type="dxa"/>
          </w:tcPr>
          <w:p w14:paraId="40FDCAD4" w14:textId="77777777" w:rsidR="002000BF" w:rsidRPr="00481D2D" w:rsidRDefault="002000BF">
            <w:pPr>
              <w:pStyle w:val="TAL"/>
            </w:pPr>
            <w:r w:rsidRPr="00481D2D">
              <w:t>3GPP2-UMB</w:t>
            </w:r>
          </w:p>
        </w:tc>
        <w:tc>
          <w:tcPr>
            <w:tcW w:w="1701" w:type="dxa"/>
          </w:tcPr>
          <w:p w14:paraId="635AF098" w14:textId="77777777" w:rsidR="002000BF" w:rsidRPr="00481D2D" w:rsidRDefault="002000BF">
            <w:pPr>
              <w:pStyle w:val="TAL"/>
            </w:pPr>
            <w:r w:rsidRPr="00481D2D">
              <w:t>[52] 4.4</w:t>
            </w:r>
          </w:p>
        </w:tc>
        <w:tc>
          <w:tcPr>
            <w:tcW w:w="1701" w:type="dxa"/>
          </w:tcPr>
          <w:p w14:paraId="32CCDF4C" w14:textId="77777777" w:rsidR="002000BF" w:rsidRPr="00481D2D" w:rsidRDefault="002000BF">
            <w:pPr>
              <w:pStyle w:val="TAL"/>
            </w:pPr>
            <w:r w:rsidRPr="00481D2D">
              <w:t>o</w:t>
            </w:r>
          </w:p>
        </w:tc>
        <w:tc>
          <w:tcPr>
            <w:tcW w:w="1701" w:type="dxa"/>
          </w:tcPr>
          <w:p w14:paraId="789F258C" w14:textId="77777777" w:rsidR="002000BF" w:rsidRPr="00481D2D" w:rsidRDefault="002000BF">
            <w:pPr>
              <w:pStyle w:val="TAL"/>
            </w:pPr>
            <w:r w:rsidRPr="00481D2D">
              <w:t>c1</w:t>
            </w:r>
          </w:p>
        </w:tc>
      </w:tr>
      <w:tr w:rsidR="00065DD8" w:rsidRPr="00481D2D" w14:paraId="7C15213D" w14:textId="77777777">
        <w:tc>
          <w:tcPr>
            <w:tcW w:w="1134" w:type="dxa"/>
          </w:tcPr>
          <w:p w14:paraId="4D818F7E" w14:textId="77777777" w:rsidR="00065DD8" w:rsidRPr="00481D2D" w:rsidRDefault="00065DD8" w:rsidP="00B9488B">
            <w:pPr>
              <w:pStyle w:val="TAL"/>
            </w:pPr>
            <w:r w:rsidRPr="00481D2D">
              <w:t>7</w:t>
            </w:r>
          </w:p>
        </w:tc>
        <w:tc>
          <w:tcPr>
            <w:tcW w:w="3402" w:type="dxa"/>
          </w:tcPr>
          <w:p w14:paraId="7E6ABCEC" w14:textId="77777777" w:rsidR="00065DD8" w:rsidRPr="00481D2D" w:rsidRDefault="00065DD8" w:rsidP="00B9488B">
            <w:pPr>
              <w:pStyle w:val="TAL"/>
            </w:pPr>
            <w:r w:rsidRPr="00481D2D">
              <w:t>3GPP-E-UTRAN-FDD</w:t>
            </w:r>
          </w:p>
        </w:tc>
        <w:tc>
          <w:tcPr>
            <w:tcW w:w="1701" w:type="dxa"/>
          </w:tcPr>
          <w:p w14:paraId="5FDE9601" w14:textId="77777777" w:rsidR="00065DD8" w:rsidRPr="00481D2D" w:rsidRDefault="00065DD8" w:rsidP="00B9488B">
            <w:pPr>
              <w:pStyle w:val="TAL"/>
            </w:pPr>
            <w:r w:rsidRPr="00481D2D">
              <w:t>[52] 4.4</w:t>
            </w:r>
          </w:p>
        </w:tc>
        <w:tc>
          <w:tcPr>
            <w:tcW w:w="1701" w:type="dxa"/>
          </w:tcPr>
          <w:p w14:paraId="792D9055" w14:textId="77777777" w:rsidR="00065DD8" w:rsidRPr="00481D2D" w:rsidRDefault="00065DD8" w:rsidP="00B9488B">
            <w:pPr>
              <w:pStyle w:val="TAL"/>
            </w:pPr>
            <w:r w:rsidRPr="00481D2D">
              <w:t>o</w:t>
            </w:r>
          </w:p>
        </w:tc>
        <w:tc>
          <w:tcPr>
            <w:tcW w:w="1701" w:type="dxa"/>
          </w:tcPr>
          <w:p w14:paraId="64070344" w14:textId="77777777" w:rsidR="00065DD8" w:rsidRPr="00481D2D" w:rsidRDefault="00065DD8" w:rsidP="00B9488B">
            <w:pPr>
              <w:pStyle w:val="TAL"/>
            </w:pPr>
            <w:r w:rsidRPr="00481D2D">
              <w:t>c1</w:t>
            </w:r>
          </w:p>
        </w:tc>
      </w:tr>
      <w:tr w:rsidR="00065DD8" w:rsidRPr="00481D2D" w14:paraId="4749ECF1" w14:textId="77777777">
        <w:tc>
          <w:tcPr>
            <w:tcW w:w="1134" w:type="dxa"/>
          </w:tcPr>
          <w:p w14:paraId="51A923AF" w14:textId="77777777" w:rsidR="00065DD8" w:rsidRPr="00481D2D" w:rsidRDefault="00065DD8" w:rsidP="00B9488B">
            <w:pPr>
              <w:pStyle w:val="TAL"/>
            </w:pPr>
            <w:r w:rsidRPr="00481D2D">
              <w:t>8</w:t>
            </w:r>
          </w:p>
        </w:tc>
        <w:tc>
          <w:tcPr>
            <w:tcW w:w="3402" w:type="dxa"/>
          </w:tcPr>
          <w:p w14:paraId="60CADA99" w14:textId="77777777" w:rsidR="00065DD8" w:rsidRPr="00481D2D" w:rsidRDefault="00065DD8" w:rsidP="00B9488B">
            <w:pPr>
              <w:pStyle w:val="TAL"/>
            </w:pPr>
            <w:r w:rsidRPr="00481D2D">
              <w:t>3GPP-E-UTRAN-TDD</w:t>
            </w:r>
          </w:p>
        </w:tc>
        <w:tc>
          <w:tcPr>
            <w:tcW w:w="1701" w:type="dxa"/>
          </w:tcPr>
          <w:p w14:paraId="6130FA3E" w14:textId="77777777" w:rsidR="00065DD8" w:rsidRPr="00481D2D" w:rsidRDefault="00065DD8" w:rsidP="00B9488B">
            <w:pPr>
              <w:pStyle w:val="TAL"/>
            </w:pPr>
            <w:r w:rsidRPr="00481D2D">
              <w:t>[52] 4.4</w:t>
            </w:r>
          </w:p>
        </w:tc>
        <w:tc>
          <w:tcPr>
            <w:tcW w:w="1701" w:type="dxa"/>
          </w:tcPr>
          <w:p w14:paraId="2EFD147C" w14:textId="77777777" w:rsidR="00065DD8" w:rsidRPr="00481D2D" w:rsidRDefault="00065DD8" w:rsidP="00B9488B">
            <w:pPr>
              <w:pStyle w:val="TAL"/>
            </w:pPr>
            <w:r w:rsidRPr="00481D2D">
              <w:t>o</w:t>
            </w:r>
          </w:p>
        </w:tc>
        <w:tc>
          <w:tcPr>
            <w:tcW w:w="1701" w:type="dxa"/>
          </w:tcPr>
          <w:p w14:paraId="3E07AB78" w14:textId="77777777" w:rsidR="00065DD8" w:rsidRPr="00481D2D" w:rsidRDefault="00065DD8" w:rsidP="00B9488B">
            <w:pPr>
              <w:pStyle w:val="TAL"/>
            </w:pPr>
            <w:r w:rsidRPr="00481D2D">
              <w:t>c1</w:t>
            </w:r>
          </w:p>
        </w:tc>
      </w:tr>
      <w:tr w:rsidR="00A67059" w:rsidRPr="00481D2D" w14:paraId="198257D8" w14:textId="77777777" w:rsidTr="00D11F3D">
        <w:tc>
          <w:tcPr>
            <w:tcW w:w="1134" w:type="dxa"/>
          </w:tcPr>
          <w:p w14:paraId="7A13A4ED" w14:textId="77777777" w:rsidR="00A67059" w:rsidRPr="00481D2D" w:rsidRDefault="00A67059" w:rsidP="00D11F3D">
            <w:pPr>
              <w:pStyle w:val="TAL"/>
            </w:pPr>
            <w:r w:rsidRPr="00481D2D">
              <w:t>8A</w:t>
            </w:r>
          </w:p>
        </w:tc>
        <w:tc>
          <w:tcPr>
            <w:tcW w:w="3402" w:type="dxa"/>
          </w:tcPr>
          <w:p w14:paraId="5EAB0DF5" w14:textId="77777777" w:rsidR="00A67059" w:rsidRPr="00481D2D" w:rsidRDefault="00A67059" w:rsidP="00D11F3D">
            <w:pPr>
              <w:pStyle w:val="TAL"/>
              <w:rPr>
                <w:lang w:eastAsia="ko-KR"/>
              </w:rPr>
            </w:pPr>
            <w:r w:rsidRPr="00481D2D">
              <w:rPr>
                <w:lang w:eastAsia="ko-KR"/>
              </w:rPr>
              <w:t>3GPP-E-UTRAN-ProSe-UNR</w:t>
            </w:r>
          </w:p>
        </w:tc>
        <w:tc>
          <w:tcPr>
            <w:tcW w:w="1701" w:type="dxa"/>
          </w:tcPr>
          <w:p w14:paraId="63436591" w14:textId="77777777" w:rsidR="00A67059" w:rsidRPr="00481D2D" w:rsidRDefault="00F846F9" w:rsidP="00D11F3D">
            <w:pPr>
              <w:pStyle w:val="TAL"/>
            </w:pPr>
            <w:r w:rsidRPr="00481D2D">
              <w:t>subclause 7.2A.4</w:t>
            </w:r>
          </w:p>
        </w:tc>
        <w:tc>
          <w:tcPr>
            <w:tcW w:w="1701" w:type="dxa"/>
          </w:tcPr>
          <w:p w14:paraId="2B9C454B" w14:textId="77777777" w:rsidR="00A67059" w:rsidRPr="00481D2D" w:rsidRDefault="00F846F9" w:rsidP="00D11F3D">
            <w:pPr>
              <w:pStyle w:val="TAL"/>
            </w:pPr>
            <w:r w:rsidRPr="00481D2D">
              <w:t>n/a</w:t>
            </w:r>
          </w:p>
        </w:tc>
        <w:tc>
          <w:tcPr>
            <w:tcW w:w="1701" w:type="dxa"/>
          </w:tcPr>
          <w:p w14:paraId="251B0B04" w14:textId="77777777" w:rsidR="00A67059" w:rsidRPr="00481D2D" w:rsidRDefault="00A67059" w:rsidP="00D11F3D">
            <w:pPr>
              <w:pStyle w:val="TAL"/>
            </w:pPr>
            <w:r w:rsidRPr="00481D2D">
              <w:t>c1</w:t>
            </w:r>
          </w:p>
        </w:tc>
      </w:tr>
      <w:tr w:rsidR="00E17B15" w:rsidRPr="00481D2D" w14:paraId="13C72B0D" w14:textId="77777777" w:rsidTr="00696CFA">
        <w:tc>
          <w:tcPr>
            <w:tcW w:w="1134" w:type="dxa"/>
          </w:tcPr>
          <w:p w14:paraId="3870C692" w14:textId="77777777" w:rsidR="00E17B15" w:rsidRPr="00481D2D" w:rsidRDefault="00E17B15" w:rsidP="00696CFA">
            <w:pPr>
              <w:pStyle w:val="TAL"/>
            </w:pPr>
            <w:r w:rsidRPr="00481D2D">
              <w:t>8B</w:t>
            </w:r>
          </w:p>
        </w:tc>
        <w:tc>
          <w:tcPr>
            <w:tcW w:w="3402" w:type="dxa"/>
          </w:tcPr>
          <w:p w14:paraId="597EA55B" w14:textId="77777777" w:rsidR="00E17B15" w:rsidRPr="00481D2D" w:rsidRDefault="00E17B15" w:rsidP="00696CFA">
            <w:pPr>
              <w:pStyle w:val="TAL"/>
            </w:pPr>
            <w:r w:rsidRPr="00481D2D">
              <w:rPr>
                <w:lang w:eastAsia="ko-KR"/>
              </w:rPr>
              <w:t>3GPP-NR-FDD</w:t>
            </w:r>
          </w:p>
        </w:tc>
        <w:tc>
          <w:tcPr>
            <w:tcW w:w="1701" w:type="dxa"/>
          </w:tcPr>
          <w:p w14:paraId="6A9A777C" w14:textId="77777777" w:rsidR="00E17B15" w:rsidRPr="00481D2D" w:rsidRDefault="00E17B15" w:rsidP="00696CFA">
            <w:pPr>
              <w:pStyle w:val="TAL"/>
            </w:pPr>
            <w:r w:rsidRPr="00481D2D">
              <w:t>subclause 7.2A.4</w:t>
            </w:r>
          </w:p>
        </w:tc>
        <w:tc>
          <w:tcPr>
            <w:tcW w:w="1701" w:type="dxa"/>
          </w:tcPr>
          <w:p w14:paraId="42E6D1AC" w14:textId="77777777" w:rsidR="00E17B15" w:rsidRPr="00481D2D" w:rsidRDefault="00E17B15" w:rsidP="00696CFA">
            <w:pPr>
              <w:pStyle w:val="TAL"/>
            </w:pPr>
            <w:r w:rsidRPr="00481D2D">
              <w:t>n/a</w:t>
            </w:r>
          </w:p>
        </w:tc>
        <w:tc>
          <w:tcPr>
            <w:tcW w:w="1701" w:type="dxa"/>
          </w:tcPr>
          <w:p w14:paraId="2C069677" w14:textId="77777777" w:rsidR="00E17B15" w:rsidRPr="00481D2D" w:rsidRDefault="00E17B15" w:rsidP="00696CFA">
            <w:pPr>
              <w:pStyle w:val="TAL"/>
            </w:pPr>
            <w:r w:rsidRPr="00481D2D">
              <w:t>c1</w:t>
            </w:r>
          </w:p>
        </w:tc>
      </w:tr>
      <w:tr w:rsidR="00E17B15" w:rsidRPr="00481D2D" w14:paraId="360ECAD5" w14:textId="77777777" w:rsidTr="00696CFA">
        <w:tc>
          <w:tcPr>
            <w:tcW w:w="1134" w:type="dxa"/>
          </w:tcPr>
          <w:p w14:paraId="5ACB40B4" w14:textId="77777777" w:rsidR="00E17B15" w:rsidRPr="00481D2D" w:rsidRDefault="00E17B15" w:rsidP="00696CFA">
            <w:pPr>
              <w:pStyle w:val="TAL"/>
            </w:pPr>
            <w:r w:rsidRPr="00481D2D">
              <w:t>8C</w:t>
            </w:r>
          </w:p>
        </w:tc>
        <w:tc>
          <w:tcPr>
            <w:tcW w:w="3402" w:type="dxa"/>
          </w:tcPr>
          <w:p w14:paraId="427E0EF5" w14:textId="77777777" w:rsidR="00E17B15" w:rsidRPr="00481D2D" w:rsidRDefault="00E17B15" w:rsidP="00696CFA">
            <w:pPr>
              <w:pStyle w:val="TAL"/>
              <w:rPr>
                <w:lang w:eastAsia="ko-KR"/>
              </w:rPr>
            </w:pPr>
            <w:r w:rsidRPr="00481D2D">
              <w:rPr>
                <w:lang w:eastAsia="ko-KR"/>
              </w:rPr>
              <w:t>3GPP-NR-TDD</w:t>
            </w:r>
          </w:p>
        </w:tc>
        <w:tc>
          <w:tcPr>
            <w:tcW w:w="1701" w:type="dxa"/>
          </w:tcPr>
          <w:p w14:paraId="7910B779" w14:textId="77777777" w:rsidR="00E17B15" w:rsidRPr="00481D2D" w:rsidRDefault="00E17B15" w:rsidP="00696CFA">
            <w:pPr>
              <w:pStyle w:val="TAL"/>
            </w:pPr>
            <w:r w:rsidRPr="00481D2D">
              <w:t>subclause 7.2A.4</w:t>
            </w:r>
          </w:p>
        </w:tc>
        <w:tc>
          <w:tcPr>
            <w:tcW w:w="1701" w:type="dxa"/>
          </w:tcPr>
          <w:p w14:paraId="115BA16F" w14:textId="77777777" w:rsidR="00E17B15" w:rsidRPr="00481D2D" w:rsidRDefault="00E17B15" w:rsidP="00696CFA">
            <w:pPr>
              <w:pStyle w:val="TAL"/>
            </w:pPr>
            <w:r w:rsidRPr="00481D2D">
              <w:t>n/a</w:t>
            </w:r>
          </w:p>
        </w:tc>
        <w:tc>
          <w:tcPr>
            <w:tcW w:w="1701" w:type="dxa"/>
          </w:tcPr>
          <w:p w14:paraId="034CD833" w14:textId="77777777" w:rsidR="00E17B15" w:rsidRPr="00481D2D" w:rsidRDefault="00E17B15" w:rsidP="00696CFA">
            <w:pPr>
              <w:pStyle w:val="TAL"/>
            </w:pPr>
            <w:r w:rsidRPr="00481D2D">
              <w:t>c1</w:t>
            </w:r>
          </w:p>
        </w:tc>
      </w:tr>
      <w:tr w:rsidR="0084040E" w:rsidRPr="00481D2D" w14:paraId="2261F42C" w14:textId="77777777" w:rsidTr="00696CFA">
        <w:tc>
          <w:tcPr>
            <w:tcW w:w="1134" w:type="dxa"/>
          </w:tcPr>
          <w:p w14:paraId="708830F5" w14:textId="77777777" w:rsidR="0084040E" w:rsidRPr="00481D2D" w:rsidRDefault="0084040E" w:rsidP="0084040E">
            <w:pPr>
              <w:pStyle w:val="TAL"/>
            </w:pPr>
            <w:r w:rsidRPr="00481D2D">
              <w:t>8D</w:t>
            </w:r>
          </w:p>
        </w:tc>
        <w:tc>
          <w:tcPr>
            <w:tcW w:w="3402" w:type="dxa"/>
          </w:tcPr>
          <w:p w14:paraId="33CB2735" w14:textId="77777777" w:rsidR="0084040E" w:rsidRPr="00481D2D" w:rsidRDefault="0084040E" w:rsidP="0084040E">
            <w:pPr>
              <w:pStyle w:val="TAL"/>
              <w:rPr>
                <w:lang w:eastAsia="ko-KR"/>
              </w:rPr>
            </w:pPr>
            <w:r w:rsidRPr="00481D2D">
              <w:rPr>
                <w:lang w:eastAsia="ko-KR"/>
              </w:rPr>
              <w:t>3GPP-NR-U-FDD</w:t>
            </w:r>
          </w:p>
        </w:tc>
        <w:tc>
          <w:tcPr>
            <w:tcW w:w="1701" w:type="dxa"/>
          </w:tcPr>
          <w:p w14:paraId="13ABEE01" w14:textId="77777777" w:rsidR="0084040E" w:rsidRPr="00481D2D" w:rsidRDefault="0084040E" w:rsidP="0084040E">
            <w:pPr>
              <w:pStyle w:val="TAL"/>
            </w:pPr>
            <w:r w:rsidRPr="00481D2D">
              <w:t>subclause 7.2A.4</w:t>
            </w:r>
          </w:p>
        </w:tc>
        <w:tc>
          <w:tcPr>
            <w:tcW w:w="1701" w:type="dxa"/>
          </w:tcPr>
          <w:p w14:paraId="45D6565C" w14:textId="77777777" w:rsidR="0084040E" w:rsidRPr="00481D2D" w:rsidRDefault="0084040E" w:rsidP="0084040E">
            <w:pPr>
              <w:pStyle w:val="TAL"/>
            </w:pPr>
            <w:r w:rsidRPr="00481D2D">
              <w:t>n/a</w:t>
            </w:r>
          </w:p>
        </w:tc>
        <w:tc>
          <w:tcPr>
            <w:tcW w:w="1701" w:type="dxa"/>
          </w:tcPr>
          <w:p w14:paraId="4ABBD187" w14:textId="77777777" w:rsidR="0084040E" w:rsidRPr="00481D2D" w:rsidRDefault="0084040E" w:rsidP="0084040E">
            <w:pPr>
              <w:pStyle w:val="TAL"/>
            </w:pPr>
            <w:r w:rsidRPr="00481D2D">
              <w:t>c1</w:t>
            </w:r>
          </w:p>
        </w:tc>
      </w:tr>
      <w:tr w:rsidR="0084040E" w:rsidRPr="00481D2D" w14:paraId="3F817B0D" w14:textId="77777777" w:rsidTr="00696CFA">
        <w:tc>
          <w:tcPr>
            <w:tcW w:w="1134" w:type="dxa"/>
          </w:tcPr>
          <w:p w14:paraId="22E10471" w14:textId="77777777" w:rsidR="0084040E" w:rsidRPr="00481D2D" w:rsidRDefault="0084040E" w:rsidP="0084040E">
            <w:pPr>
              <w:pStyle w:val="TAL"/>
            </w:pPr>
            <w:r w:rsidRPr="00481D2D">
              <w:t>8E</w:t>
            </w:r>
          </w:p>
        </w:tc>
        <w:tc>
          <w:tcPr>
            <w:tcW w:w="3402" w:type="dxa"/>
          </w:tcPr>
          <w:p w14:paraId="2D742F54" w14:textId="77777777" w:rsidR="0084040E" w:rsidRPr="00481D2D" w:rsidRDefault="0084040E" w:rsidP="0084040E">
            <w:pPr>
              <w:pStyle w:val="TAL"/>
              <w:rPr>
                <w:lang w:eastAsia="ko-KR"/>
              </w:rPr>
            </w:pPr>
            <w:r w:rsidRPr="00481D2D">
              <w:rPr>
                <w:lang w:eastAsia="ko-KR"/>
              </w:rPr>
              <w:t>3GPP-NR-U-TDD</w:t>
            </w:r>
          </w:p>
        </w:tc>
        <w:tc>
          <w:tcPr>
            <w:tcW w:w="1701" w:type="dxa"/>
          </w:tcPr>
          <w:p w14:paraId="5D487FE8" w14:textId="77777777" w:rsidR="0084040E" w:rsidRPr="00481D2D" w:rsidRDefault="0084040E" w:rsidP="0084040E">
            <w:pPr>
              <w:pStyle w:val="TAL"/>
            </w:pPr>
            <w:r w:rsidRPr="00481D2D">
              <w:t>subclause 7.2A.4</w:t>
            </w:r>
          </w:p>
        </w:tc>
        <w:tc>
          <w:tcPr>
            <w:tcW w:w="1701" w:type="dxa"/>
          </w:tcPr>
          <w:p w14:paraId="415FD1AE" w14:textId="77777777" w:rsidR="0084040E" w:rsidRPr="00481D2D" w:rsidRDefault="0084040E" w:rsidP="0084040E">
            <w:pPr>
              <w:pStyle w:val="TAL"/>
            </w:pPr>
            <w:r w:rsidRPr="00481D2D">
              <w:t>n/a</w:t>
            </w:r>
          </w:p>
        </w:tc>
        <w:tc>
          <w:tcPr>
            <w:tcW w:w="1701" w:type="dxa"/>
          </w:tcPr>
          <w:p w14:paraId="13FBD75B" w14:textId="77777777" w:rsidR="0084040E" w:rsidRPr="00481D2D" w:rsidRDefault="0084040E" w:rsidP="0084040E">
            <w:pPr>
              <w:pStyle w:val="TAL"/>
            </w:pPr>
            <w:r w:rsidRPr="00481D2D">
              <w:t>c1</w:t>
            </w:r>
          </w:p>
        </w:tc>
      </w:tr>
      <w:tr w:rsidR="000B4E2F" w:rsidRPr="00481D2D" w14:paraId="432EC23E" w14:textId="77777777" w:rsidTr="000F76F5">
        <w:tc>
          <w:tcPr>
            <w:tcW w:w="1134" w:type="dxa"/>
          </w:tcPr>
          <w:p w14:paraId="655A7604" w14:textId="77777777" w:rsidR="000B4E2F" w:rsidRPr="00481D2D" w:rsidRDefault="000B4E2F" w:rsidP="000B4E2F">
            <w:pPr>
              <w:pStyle w:val="TAL"/>
            </w:pPr>
            <w:r w:rsidRPr="00481D2D">
              <w:t>8W</w:t>
            </w:r>
          </w:p>
        </w:tc>
        <w:tc>
          <w:tcPr>
            <w:tcW w:w="3402" w:type="dxa"/>
          </w:tcPr>
          <w:p w14:paraId="5A6E5E8E" w14:textId="77777777" w:rsidR="000B4E2F" w:rsidRPr="00481D2D" w:rsidRDefault="000B4E2F" w:rsidP="000B4E2F">
            <w:pPr>
              <w:pStyle w:val="TAL"/>
            </w:pPr>
            <w:r w:rsidRPr="00481D2D">
              <w:rPr>
                <w:lang w:eastAsia="zh-CN"/>
              </w:rPr>
              <w:t>3GPP-NR-SAT</w:t>
            </w:r>
          </w:p>
        </w:tc>
        <w:tc>
          <w:tcPr>
            <w:tcW w:w="1701" w:type="dxa"/>
          </w:tcPr>
          <w:p w14:paraId="572E4507" w14:textId="77777777" w:rsidR="000B4E2F" w:rsidRPr="00481D2D" w:rsidRDefault="000B4E2F" w:rsidP="000B4E2F">
            <w:pPr>
              <w:pStyle w:val="TAL"/>
            </w:pPr>
            <w:r w:rsidRPr="00481D2D">
              <w:t>subclause 7.2A.4</w:t>
            </w:r>
          </w:p>
        </w:tc>
        <w:tc>
          <w:tcPr>
            <w:tcW w:w="1701" w:type="dxa"/>
          </w:tcPr>
          <w:p w14:paraId="251AF669" w14:textId="77777777" w:rsidR="000B4E2F" w:rsidRPr="00481D2D" w:rsidRDefault="000B4E2F" w:rsidP="000B4E2F">
            <w:pPr>
              <w:pStyle w:val="TAL"/>
            </w:pPr>
            <w:r w:rsidRPr="00481D2D">
              <w:t>n/a</w:t>
            </w:r>
          </w:p>
        </w:tc>
        <w:tc>
          <w:tcPr>
            <w:tcW w:w="1701" w:type="dxa"/>
          </w:tcPr>
          <w:p w14:paraId="166BDDF5" w14:textId="77777777" w:rsidR="000B4E2F" w:rsidRPr="00481D2D" w:rsidRDefault="000B4E2F" w:rsidP="000B4E2F">
            <w:pPr>
              <w:pStyle w:val="TAL"/>
            </w:pPr>
            <w:r w:rsidRPr="00481D2D">
              <w:t>c1</w:t>
            </w:r>
          </w:p>
        </w:tc>
      </w:tr>
      <w:tr w:rsidR="0074229F" w:rsidRPr="00481D2D" w14:paraId="2DADFE18" w14:textId="77777777" w:rsidTr="000F76F5">
        <w:tc>
          <w:tcPr>
            <w:tcW w:w="1134" w:type="dxa"/>
          </w:tcPr>
          <w:p w14:paraId="73DE8DE0" w14:textId="77777777" w:rsidR="0074229F" w:rsidRPr="00481D2D" w:rsidRDefault="0074229F" w:rsidP="000F76F5">
            <w:pPr>
              <w:pStyle w:val="TAL"/>
            </w:pPr>
            <w:r w:rsidRPr="00481D2D">
              <w:t>9</w:t>
            </w:r>
          </w:p>
        </w:tc>
        <w:tc>
          <w:tcPr>
            <w:tcW w:w="3402" w:type="dxa"/>
          </w:tcPr>
          <w:p w14:paraId="3BF5C3E9" w14:textId="77777777" w:rsidR="0074229F" w:rsidRPr="00481D2D" w:rsidRDefault="0074229F" w:rsidP="000F76F5">
            <w:pPr>
              <w:pStyle w:val="TAL"/>
            </w:pPr>
            <w:r w:rsidRPr="00481D2D">
              <w:t>3GPP2-1X-Femto</w:t>
            </w:r>
          </w:p>
        </w:tc>
        <w:tc>
          <w:tcPr>
            <w:tcW w:w="1701" w:type="dxa"/>
          </w:tcPr>
          <w:p w14:paraId="5E698D19" w14:textId="77777777" w:rsidR="0074229F" w:rsidRPr="00481D2D" w:rsidRDefault="0074229F" w:rsidP="000F76F5">
            <w:pPr>
              <w:pStyle w:val="TAL"/>
            </w:pPr>
            <w:r w:rsidRPr="00481D2D">
              <w:t>[52] 4.4</w:t>
            </w:r>
          </w:p>
        </w:tc>
        <w:tc>
          <w:tcPr>
            <w:tcW w:w="1701" w:type="dxa"/>
          </w:tcPr>
          <w:p w14:paraId="1256CE8D" w14:textId="77777777" w:rsidR="0074229F" w:rsidRPr="00481D2D" w:rsidRDefault="0074229F" w:rsidP="000F76F5">
            <w:pPr>
              <w:pStyle w:val="TAL"/>
            </w:pPr>
            <w:r w:rsidRPr="00481D2D">
              <w:t>o</w:t>
            </w:r>
          </w:p>
        </w:tc>
        <w:tc>
          <w:tcPr>
            <w:tcW w:w="1701" w:type="dxa"/>
          </w:tcPr>
          <w:p w14:paraId="273EC23A" w14:textId="77777777" w:rsidR="0074229F" w:rsidRPr="00481D2D" w:rsidRDefault="0074229F" w:rsidP="000F76F5">
            <w:pPr>
              <w:pStyle w:val="TAL"/>
            </w:pPr>
            <w:r w:rsidRPr="00481D2D">
              <w:t>c1</w:t>
            </w:r>
          </w:p>
        </w:tc>
      </w:tr>
      <w:tr w:rsidR="002000BF" w:rsidRPr="00481D2D" w14:paraId="7E7B8504" w14:textId="77777777">
        <w:tc>
          <w:tcPr>
            <w:tcW w:w="1134" w:type="dxa"/>
          </w:tcPr>
          <w:p w14:paraId="06F99C17" w14:textId="77777777" w:rsidR="002000BF" w:rsidRPr="00481D2D" w:rsidRDefault="002000BF">
            <w:pPr>
              <w:pStyle w:val="TAL"/>
            </w:pPr>
            <w:r w:rsidRPr="00481D2D">
              <w:t>11</w:t>
            </w:r>
          </w:p>
        </w:tc>
        <w:tc>
          <w:tcPr>
            <w:tcW w:w="3402" w:type="dxa"/>
          </w:tcPr>
          <w:p w14:paraId="30E5C8C4" w14:textId="77777777" w:rsidR="002000BF" w:rsidRPr="00481D2D" w:rsidRDefault="002000BF">
            <w:pPr>
              <w:pStyle w:val="TAL"/>
            </w:pPr>
            <w:r w:rsidRPr="00481D2D">
              <w:t>IEEE-802.11</w:t>
            </w:r>
          </w:p>
        </w:tc>
        <w:tc>
          <w:tcPr>
            <w:tcW w:w="1701" w:type="dxa"/>
          </w:tcPr>
          <w:p w14:paraId="7A53D9B2" w14:textId="77777777" w:rsidR="002000BF" w:rsidRPr="00481D2D" w:rsidRDefault="002000BF">
            <w:pPr>
              <w:pStyle w:val="TAL"/>
            </w:pPr>
            <w:r w:rsidRPr="00481D2D">
              <w:t>[52] 4.4</w:t>
            </w:r>
          </w:p>
        </w:tc>
        <w:tc>
          <w:tcPr>
            <w:tcW w:w="1701" w:type="dxa"/>
          </w:tcPr>
          <w:p w14:paraId="7DD38157" w14:textId="77777777" w:rsidR="002000BF" w:rsidRPr="00481D2D" w:rsidRDefault="002000BF">
            <w:pPr>
              <w:pStyle w:val="TAL"/>
            </w:pPr>
            <w:r w:rsidRPr="00481D2D">
              <w:t>o</w:t>
            </w:r>
          </w:p>
        </w:tc>
        <w:tc>
          <w:tcPr>
            <w:tcW w:w="1701" w:type="dxa"/>
          </w:tcPr>
          <w:p w14:paraId="3615D43A" w14:textId="77777777" w:rsidR="002000BF" w:rsidRPr="00481D2D" w:rsidRDefault="002000BF">
            <w:pPr>
              <w:pStyle w:val="TAL"/>
            </w:pPr>
            <w:r w:rsidRPr="00481D2D">
              <w:t>c1</w:t>
            </w:r>
          </w:p>
        </w:tc>
      </w:tr>
      <w:tr w:rsidR="002000BF" w:rsidRPr="00481D2D" w14:paraId="6B9CE759" w14:textId="77777777">
        <w:tc>
          <w:tcPr>
            <w:tcW w:w="1134" w:type="dxa"/>
          </w:tcPr>
          <w:p w14:paraId="63AAE363" w14:textId="77777777" w:rsidR="002000BF" w:rsidRPr="00481D2D" w:rsidRDefault="002000BF">
            <w:pPr>
              <w:pStyle w:val="TAL"/>
            </w:pPr>
            <w:r w:rsidRPr="00481D2D">
              <w:t>12</w:t>
            </w:r>
          </w:p>
        </w:tc>
        <w:tc>
          <w:tcPr>
            <w:tcW w:w="3402" w:type="dxa"/>
          </w:tcPr>
          <w:p w14:paraId="2DE22D66" w14:textId="77777777" w:rsidR="002000BF" w:rsidRPr="00481D2D" w:rsidRDefault="002000BF">
            <w:pPr>
              <w:pStyle w:val="TAL"/>
            </w:pPr>
            <w:r w:rsidRPr="00481D2D">
              <w:t>IEEE-802.11a</w:t>
            </w:r>
          </w:p>
        </w:tc>
        <w:tc>
          <w:tcPr>
            <w:tcW w:w="1701" w:type="dxa"/>
          </w:tcPr>
          <w:p w14:paraId="58F47320" w14:textId="77777777" w:rsidR="002000BF" w:rsidRPr="00481D2D" w:rsidRDefault="002000BF">
            <w:pPr>
              <w:pStyle w:val="TAL"/>
            </w:pPr>
            <w:r w:rsidRPr="00481D2D">
              <w:t>[52] 4.4</w:t>
            </w:r>
          </w:p>
        </w:tc>
        <w:tc>
          <w:tcPr>
            <w:tcW w:w="1701" w:type="dxa"/>
          </w:tcPr>
          <w:p w14:paraId="34F180FF" w14:textId="77777777" w:rsidR="002000BF" w:rsidRPr="00481D2D" w:rsidRDefault="002000BF">
            <w:pPr>
              <w:pStyle w:val="TAL"/>
            </w:pPr>
            <w:r w:rsidRPr="00481D2D">
              <w:t>o</w:t>
            </w:r>
          </w:p>
        </w:tc>
        <w:tc>
          <w:tcPr>
            <w:tcW w:w="1701" w:type="dxa"/>
          </w:tcPr>
          <w:p w14:paraId="2FEE7F78" w14:textId="77777777" w:rsidR="002000BF" w:rsidRPr="00481D2D" w:rsidRDefault="002000BF">
            <w:pPr>
              <w:pStyle w:val="TAL"/>
            </w:pPr>
            <w:r w:rsidRPr="00481D2D">
              <w:t>c1</w:t>
            </w:r>
          </w:p>
        </w:tc>
      </w:tr>
      <w:tr w:rsidR="002000BF" w:rsidRPr="00481D2D" w14:paraId="2FBF56D0" w14:textId="77777777">
        <w:tc>
          <w:tcPr>
            <w:tcW w:w="1134" w:type="dxa"/>
          </w:tcPr>
          <w:p w14:paraId="7D64297B" w14:textId="77777777" w:rsidR="002000BF" w:rsidRPr="00481D2D" w:rsidRDefault="002000BF">
            <w:pPr>
              <w:pStyle w:val="TAL"/>
            </w:pPr>
            <w:r w:rsidRPr="00481D2D">
              <w:t>13</w:t>
            </w:r>
          </w:p>
        </w:tc>
        <w:tc>
          <w:tcPr>
            <w:tcW w:w="3402" w:type="dxa"/>
          </w:tcPr>
          <w:p w14:paraId="0698401C" w14:textId="77777777" w:rsidR="002000BF" w:rsidRPr="00481D2D" w:rsidRDefault="002000BF">
            <w:pPr>
              <w:pStyle w:val="TAL"/>
            </w:pPr>
            <w:r w:rsidRPr="00481D2D">
              <w:t>IEEE-802.11b</w:t>
            </w:r>
          </w:p>
        </w:tc>
        <w:tc>
          <w:tcPr>
            <w:tcW w:w="1701" w:type="dxa"/>
          </w:tcPr>
          <w:p w14:paraId="19E01F5B" w14:textId="77777777" w:rsidR="002000BF" w:rsidRPr="00481D2D" w:rsidRDefault="002000BF">
            <w:pPr>
              <w:pStyle w:val="TAL"/>
            </w:pPr>
            <w:r w:rsidRPr="00481D2D">
              <w:t>[52] 4.4</w:t>
            </w:r>
          </w:p>
        </w:tc>
        <w:tc>
          <w:tcPr>
            <w:tcW w:w="1701" w:type="dxa"/>
          </w:tcPr>
          <w:p w14:paraId="461FADD7" w14:textId="77777777" w:rsidR="002000BF" w:rsidRPr="00481D2D" w:rsidRDefault="002000BF">
            <w:pPr>
              <w:pStyle w:val="TAL"/>
            </w:pPr>
            <w:r w:rsidRPr="00481D2D">
              <w:t>o</w:t>
            </w:r>
          </w:p>
        </w:tc>
        <w:tc>
          <w:tcPr>
            <w:tcW w:w="1701" w:type="dxa"/>
          </w:tcPr>
          <w:p w14:paraId="485CEB65" w14:textId="77777777" w:rsidR="002000BF" w:rsidRPr="00481D2D" w:rsidRDefault="002000BF">
            <w:pPr>
              <w:pStyle w:val="TAL"/>
            </w:pPr>
            <w:r w:rsidRPr="00481D2D">
              <w:t>c1</w:t>
            </w:r>
          </w:p>
        </w:tc>
      </w:tr>
      <w:tr w:rsidR="002000BF" w:rsidRPr="00481D2D" w14:paraId="736E2EDE" w14:textId="77777777">
        <w:tc>
          <w:tcPr>
            <w:tcW w:w="1134" w:type="dxa"/>
          </w:tcPr>
          <w:p w14:paraId="5A722A39" w14:textId="77777777" w:rsidR="002000BF" w:rsidRPr="00481D2D" w:rsidRDefault="002000BF">
            <w:pPr>
              <w:pStyle w:val="TAL"/>
            </w:pPr>
            <w:r w:rsidRPr="00481D2D">
              <w:t>14</w:t>
            </w:r>
          </w:p>
        </w:tc>
        <w:tc>
          <w:tcPr>
            <w:tcW w:w="3402" w:type="dxa"/>
          </w:tcPr>
          <w:p w14:paraId="68CAC38B" w14:textId="77777777" w:rsidR="002000BF" w:rsidRPr="00481D2D" w:rsidRDefault="002000BF">
            <w:pPr>
              <w:pStyle w:val="TAL"/>
              <w:rPr>
                <w:lang w:eastAsia="ko-KR"/>
              </w:rPr>
            </w:pPr>
            <w:r w:rsidRPr="00481D2D">
              <w:t>IEEE-802.11g</w:t>
            </w:r>
          </w:p>
        </w:tc>
        <w:tc>
          <w:tcPr>
            <w:tcW w:w="1701" w:type="dxa"/>
          </w:tcPr>
          <w:p w14:paraId="45BC887B" w14:textId="77777777" w:rsidR="002000BF" w:rsidRPr="00481D2D" w:rsidRDefault="002000BF">
            <w:pPr>
              <w:pStyle w:val="TAL"/>
            </w:pPr>
            <w:r w:rsidRPr="00481D2D">
              <w:t>[52] 4.4</w:t>
            </w:r>
          </w:p>
        </w:tc>
        <w:tc>
          <w:tcPr>
            <w:tcW w:w="1701" w:type="dxa"/>
          </w:tcPr>
          <w:p w14:paraId="6CCCC07B" w14:textId="77777777" w:rsidR="002000BF" w:rsidRPr="00481D2D" w:rsidRDefault="002000BF">
            <w:pPr>
              <w:pStyle w:val="TAL"/>
            </w:pPr>
            <w:r w:rsidRPr="00481D2D">
              <w:t>o</w:t>
            </w:r>
          </w:p>
        </w:tc>
        <w:tc>
          <w:tcPr>
            <w:tcW w:w="1701" w:type="dxa"/>
          </w:tcPr>
          <w:p w14:paraId="06011ACF" w14:textId="77777777" w:rsidR="002000BF" w:rsidRPr="00481D2D" w:rsidRDefault="002000BF">
            <w:pPr>
              <w:pStyle w:val="TAL"/>
            </w:pPr>
            <w:r w:rsidRPr="00481D2D">
              <w:t>c1</w:t>
            </w:r>
          </w:p>
        </w:tc>
      </w:tr>
      <w:tr w:rsidR="006D656A" w:rsidRPr="00481D2D" w14:paraId="75EE7A86" w14:textId="77777777">
        <w:tc>
          <w:tcPr>
            <w:tcW w:w="1134" w:type="dxa"/>
          </w:tcPr>
          <w:p w14:paraId="6508F946" w14:textId="77777777" w:rsidR="006D656A" w:rsidRPr="00481D2D" w:rsidRDefault="006D656A" w:rsidP="00EC14F0">
            <w:pPr>
              <w:pStyle w:val="TAL"/>
            </w:pPr>
            <w:r w:rsidRPr="00481D2D">
              <w:t>15</w:t>
            </w:r>
          </w:p>
        </w:tc>
        <w:tc>
          <w:tcPr>
            <w:tcW w:w="3402" w:type="dxa"/>
          </w:tcPr>
          <w:p w14:paraId="244FF1BC" w14:textId="77777777" w:rsidR="006D656A" w:rsidRPr="00481D2D" w:rsidRDefault="006D656A" w:rsidP="00EC14F0">
            <w:pPr>
              <w:pStyle w:val="TAL"/>
            </w:pPr>
            <w:r w:rsidRPr="00481D2D">
              <w:t>IEEE-802.11n</w:t>
            </w:r>
          </w:p>
        </w:tc>
        <w:tc>
          <w:tcPr>
            <w:tcW w:w="1701" w:type="dxa"/>
          </w:tcPr>
          <w:p w14:paraId="29F98414" w14:textId="77777777" w:rsidR="006D656A" w:rsidRPr="00481D2D" w:rsidRDefault="006D656A" w:rsidP="00EC14F0">
            <w:pPr>
              <w:pStyle w:val="TAL"/>
            </w:pPr>
            <w:r w:rsidRPr="00481D2D">
              <w:t>[52] 4.4</w:t>
            </w:r>
          </w:p>
        </w:tc>
        <w:tc>
          <w:tcPr>
            <w:tcW w:w="1701" w:type="dxa"/>
          </w:tcPr>
          <w:p w14:paraId="644CB161" w14:textId="77777777" w:rsidR="006D656A" w:rsidRPr="00481D2D" w:rsidRDefault="006D656A" w:rsidP="00EC14F0">
            <w:pPr>
              <w:pStyle w:val="TAL"/>
            </w:pPr>
            <w:r w:rsidRPr="00481D2D">
              <w:t>o</w:t>
            </w:r>
          </w:p>
        </w:tc>
        <w:tc>
          <w:tcPr>
            <w:tcW w:w="1701" w:type="dxa"/>
          </w:tcPr>
          <w:p w14:paraId="6D3DC654" w14:textId="77777777" w:rsidR="006D656A" w:rsidRPr="00481D2D" w:rsidRDefault="006D656A" w:rsidP="00EC14F0">
            <w:pPr>
              <w:pStyle w:val="TAL"/>
            </w:pPr>
            <w:r w:rsidRPr="00481D2D">
              <w:t>c1</w:t>
            </w:r>
          </w:p>
        </w:tc>
      </w:tr>
      <w:tr w:rsidR="00C14F8F" w:rsidRPr="00481D2D" w14:paraId="7B8C837B" w14:textId="77777777">
        <w:tc>
          <w:tcPr>
            <w:tcW w:w="1134" w:type="dxa"/>
          </w:tcPr>
          <w:p w14:paraId="58DF6A2D" w14:textId="77777777" w:rsidR="00C14F8F" w:rsidRPr="00481D2D" w:rsidRDefault="00C14F8F" w:rsidP="00C14F8F">
            <w:pPr>
              <w:pStyle w:val="TAL"/>
            </w:pPr>
            <w:r w:rsidRPr="00481D2D">
              <w:t>16</w:t>
            </w:r>
          </w:p>
        </w:tc>
        <w:tc>
          <w:tcPr>
            <w:tcW w:w="3402" w:type="dxa"/>
          </w:tcPr>
          <w:p w14:paraId="0DF93829" w14:textId="77777777" w:rsidR="00C14F8F" w:rsidRPr="00481D2D" w:rsidRDefault="00C14F8F" w:rsidP="00C14F8F">
            <w:pPr>
              <w:pStyle w:val="TAL"/>
            </w:pPr>
            <w:r w:rsidRPr="00481D2D">
              <w:t>IEEE-802.11ac</w:t>
            </w:r>
          </w:p>
        </w:tc>
        <w:tc>
          <w:tcPr>
            <w:tcW w:w="1701" w:type="dxa"/>
          </w:tcPr>
          <w:p w14:paraId="2CEC4161" w14:textId="77777777" w:rsidR="00C14F8F" w:rsidRPr="00481D2D" w:rsidRDefault="00C14F8F" w:rsidP="00C14F8F">
            <w:pPr>
              <w:pStyle w:val="TAL"/>
            </w:pPr>
            <w:r w:rsidRPr="00481D2D">
              <w:t>[52] 4.4</w:t>
            </w:r>
          </w:p>
        </w:tc>
        <w:tc>
          <w:tcPr>
            <w:tcW w:w="1701" w:type="dxa"/>
          </w:tcPr>
          <w:p w14:paraId="7E9500D3" w14:textId="77777777" w:rsidR="00C14F8F" w:rsidRPr="00481D2D" w:rsidRDefault="00C14F8F" w:rsidP="00C14F8F">
            <w:pPr>
              <w:pStyle w:val="TAL"/>
            </w:pPr>
            <w:r w:rsidRPr="00481D2D">
              <w:t>o</w:t>
            </w:r>
          </w:p>
        </w:tc>
        <w:tc>
          <w:tcPr>
            <w:tcW w:w="1701" w:type="dxa"/>
          </w:tcPr>
          <w:p w14:paraId="354D8FA5" w14:textId="77777777" w:rsidR="00C14F8F" w:rsidRPr="00481D2D" w:rsidRDefault="00C14F8F" w:rsidP="00C14F8F">
            <w:pPr>
              <w:pStyle w:val="TAL"/>
            </w:pPr>
            <w:r w:rsidRPr="00481D2D">
              <w:t>c1</w:t>
            </w:r>
          </w:p>
        </w:tc>
      </w:tr>
      <w:tr w:rsidR="002000BF" w:rsidRPr="00481D2D" w14:paraId="35AA3997" w14:textId="77777777">
        <w:tc>
          <w:tcPr>
            <w:tcW w:w="1134" w:type="dxa"/>
          </w:tcPr>
          <w:p w14:paraId="589CFE04" w14:textId="77777777" w:rsidR="002000BF" w:rsidRPr="00481D2D" w:rsidRDefault="002000BF">
            <w:pPr>
              <w:pStyle w:val="TAL"/>
            </w:pPr>
            <w:r w:rsidRPr="00481D2D">
              <w:t>21</w:t>
            </w:r>
          </w:p>
        </w:tc>
        <w:tc>
          <w:tcPr>
            <w:tcW w:w="3402" w:type="dxa"/>
          </w:tcPr>
          <w:p w14:paraId="19C9D4DE" w14:textId="77777777" w:rsidR="002000BF" w:rsidRPr="00481D2D" w:rsidRDefault="002000BF">
            <w:pPr>
              <w:pStyle w:val="TAL"/>
            </w:pPr>
            <w:r w:rsidRPr="00481D2D">
              <w:rPr>
                <w:lang w:eastAsia="ko-KR"/>
              </w:rPr>
              <w:t>ADSL</w:t>
            </w:r>
          </w:p>
        </w:tc>
        <w:tc>
          <w:tcPr>
            <w:tcW w:w="1701" w:type="dxa"/>
          </w:tcPr>
          <w:p w14:paraId="6EF81453" w14:textId="77777777" w:rsidR="002000BF" w:rsidRPr="00481D2D" w:rsidRDefault="002000BF">
            <w:pPr>
              <w:pStyle w:val="TAL"/>
            </w:pPr>
            <w:r w:rsidRPr="00481D2D">
              <w:t>[52] 4.4</w:t>
            </w:r>
          </w:p>
        </w:tc>
        <w:tc>
          <w:tcPr>
            <w:tcW w:w="1701" w:type="dxa"/>
          </w:tcPr>
          <w:p w14:paraId="3E309F86" w14:textId="77777777" w:rsidR="002000BF" w:rsidRPr="00481D2D" w:rsidRDefault="002000BF">
            <w:pPr>
              <w:pStyle w:val="TAL"/>
            </w:pPr>
            <w:r w:rsidRPr="00481D2D">
              <w:t>o</w:t>
            </w:r>
          </w:p>
        </w:tc>
        <w:tc>
          <w:tcPr>
            <w:tcW w:w="1701" w:type="dxa"/>
          </w:tcPr>
          <w:p w14:paraId="6A64BCC1" w14:textId="77777777" w:rsidR="002000BF" w:rsidRPr="00481D2D" w:rsidRDefault="002000BF">
            <w:pPr>
              <w:pStyle w:val="TAL"/>
            </w:pPr>
            <w:r w:rsidRPr="00481D2D">
              <w:t>c1</w:t>
            </w:r>
          </w:p>
        </w:tc>
      </w:tr>
      <w:tr w:rsidR="002000BF" w:rsidRPr="00481D2D" w14:paraId="31AA1AC8" w14:textId="77777777">
        <w:tc>
          <w:tcPr>
            <w:tcW w:w="1134" w:type="dxa"/>
          </w:tcPr>
          <w:p w14:paraId="5E702AE6" w14:textId="77777777" w:rsidR="002000BF" w:rsidRPr="00481D2D" w:rsidRDefault="002000BF">
            <w:pPr>
              <w:pStyle w:val="TAL"/>
            </w:pPr>
            <w:r w:rsidRPr="00481D2D">
              <w:t>22</w:t>
            </w:r>
          </w:p>
        </w:tc>
        <w:tc>
          <w:tcPr>
            <w:tcW w:w="3402" w:type="dxa"/>
          </w:tcPr>
          <w:p w14:paraId="102A999E" w14:textId="77777777" w:rsidR="002000BF" w:rsidRPr="00481D2D" w:rsidRDefault="002000BF">
            <w:pPr>
              <w:pStyle w:val="TAL"/>
            </w:pPr>
            <w:r w:rsidRPr="00481D2D">
              <w:rPr>
                <w:lang w:eastAsia="ko-KR"/>
              </w:rPr>
              <w:t>ADSL2</w:t>
            </w:r>
          </w:p>
        </w:tc>
        <w:tc>
          <w:tcPr>
            <w:tcW w:w="1701" w:type="dxa"/>
          </w:tcPr>
          <w:p w14:paraId="4D53F0A1" w14:textId="77777777" w:rsidR="002000BF" w:rsidRPr="00481D2D" w:rsidRDefault="002000BF">
            <w:pPr>
              <w:pStyle w:val="TAL"/>
            </w:pPr>
            <w:r w:rsidRPr="00481D2D">
              <w:t>[52] 4.4</w:t>
            </w:r>
          </w:p>
        </w:tc>
        <w:tc>
          <w:tcPr>
            <w:tcW w:w="1701" w:type="dxa"/>
          </w:tcPr>
          <w:p w14:paraId="28432D1A" w14:textId="77777777" w:rsidR="002000BF" w:rsidRPr="00481D2D" w:rsidRDefault="002000BF">
            <w:pPr>
              <w:pStyle w:val="TAL"/>
            </w:pPr>
            <w:r w:rsidRPr="00481D2D">
              <w:t>o</w:t>
            </w:r>
          </w:p>
        </w:tc>
        <w:tc>
          <w:tcPr>
            <w:tcW w:w="1701" w:type="dxa"/>
          </w:tcPr>
          <w:p w14:paraId="34260567" w14:textId="77777777" w:rsidR="002000BF" w:rsidRPr="00481D2D" w:rsidRDefault="002000BF">
            <w:pPr>
              <w:pStyle w:val="TAL"/>
            </w:pPr>
            <w:r w:rsidRPr="00481D2D">
              <w:t>c1</w:t>
            </w:r>
          </w:p>
        </w:tc>
      </w:tr>
      <w:tr w:rsidR="002000BF" w:rsidRPr="00481D2D" w14:paraId="54A079C5" w14:textId="77777777">
        <w:tc>
          <w:tcPr>
            <w:tcW w:w="1134" w:type="dxa"/>
          </w:tcPr>
          <w:p w14:paraId="65D246BE" w14:textId="77777777" w:rsidR="002000BF" w:rsidRPr="00481D2D" w:rsidRDefault="002000BF">
            <w:pPr>
              <w:pStyle w:val="TAL"/>
            </w:pPr>
            <w:r w:rsidRPr="00481D2D">
              <w:t>23</w:t>
            </w:r>
          </w:p>
        </w:tc>
        <w:tc>
          <w:tcPr>
            <w:tcW w:w="3402" w:type="dxa"/>
          </w:tcPr>
          <w:p w14:paraId="4EF0C9EE" w14:textId="77777777" w:rsidR="002000BF" w:rsidRPr="00481D2D" w:rsidRDefault="002000BF">
            <w:pPr>
              <w:pStyle w:val="TAL"/>
            </w:pPr>
            <w:r w:rsidRPr="00481D2D">
              <w:rPr>
                <w:lang w:eastAsia="ko-KR"/>
              </w:rPr>
              <w:t>ADSL2+</w:t>
            </w:r>
          </w:p>
        </w:tc>
        <w:tc>
          <w:tcPr>
            <w:tcW w:w="1701" w:type="dxa"/>
          </w:tcPr>
          <w:p w14:paraId="067F8050" w14:textId="77777777" w:rsidR="002000BF" w:rsidRPr="00481D2D" w:rsidRDefault="002000BF">
            <w:pPr>
              <w:pStyle w:val="TAL"/>
            </w:pPr>
            <w:r w:rsidRPr="00481D2D">
              <w:t>[52] 4.4</w:t>
            </w:r>
          </w:p>
        </w:tc>
        <w:tc>
          <w:tcPr>
            <w:tcW w:w="1701" w:type="dxa"/>
          </w:tcPr>
          <w:p w14:paraId="646A3029" w14:textId="77777777" w:rsidR="002000BF" w:rsidRPr="00481D2D" w:rsidRDefault="002000BF">
            <w:pPr>
              <w:pStyle w:val="TAL"/>
            </w:pPr>
            <w:r w:rsidRPr="00481D2D">
              <w:t>o</w:t>
            </w:r>
          </w:p>
        </w:tc>
        <w:tc>
          <w:tcPr>
            <w:tcW w:w="1701" w:type="dxa"/>
          </w:tcPr>
          <w:p w14:paraId="58C69073" w14:textId="77777777" w:rsidR="002000BF" w:rsidRPr="00481D2D" w:rsidRDefault="002000BF">
            <w:pPr>
              <w:pStyle w:val="TAL"/>
            </w:pPr>
            <w:r w:rsidRPr="00481D2D">
              <w:t>c1</w:t>
            </w:r>
          </w:p>
        </w:tc>
      </w:tr>
      <w:tr w:rsidR="002000BF" w:rsidRPr="00481D2D" w14:paraId="383A87FD" w14:textId="77777777">
        <w:tc>
          <w:tcPr>
            <w:tcW w:w="1134" w:type="dxa"/>
          </w:tcPr>
          <w:p w14:paraId="2B6C6D48" w14:textId="77777777" w:rsidR="002000BF" w:rsidRPr="00481D2D" w:rsidRDefault="002000BF">
            <w:pPr>
              <w:pStyle w:val="TAL"/>
            </w:pPr>
            <w:r w:rsidRPr="00481D2D">
              <w:t>24</w:t>
            </w:r>
          </w:p>
        </w:tc>
        <w:tc>
          <w:tcPr>
            <w:tcW w:w="3402" w:type="dxa"/>
          </w:tcPr>
          <w:p w14:paraId="79A94084" w14:textId="77777777" w:rsidR="002000BF" w:rsidRPr="00481D2D" w:rsidRDefault="002000BF">
            <w:pPr>
              <w:pStyle w:val="TAL"/>
            </w:pPr>
            <w:r w:rsidRPr="00481D2D">
              <w:rPr>
                <w:lang w:eastAsia="ko-KR"/>
              </w:rPr>
              <w:t>RADSL</w:t>
            </w:r>
          </w:p>
        </w:tc>
        <w:tc>
          <w:tcPr>
            <w:tcW w:w="1701" w:type="dxa"/>
          </w:tcPr>
          <w:p w14:paraId="6D1CEE3A" w14:textId="77777777" w:rsidR="002000BF" w:rsidRPr="00481D2D" w:rsidRDefault="002000BF">
            <w:pPr>
              <w:pStyle w:val="TAL"/>
            </w:pPr>
            <w:r w:rsidRPr="00481D2D">
              <w:t>[52] 4.4</w:t>
            </w:r>
          </w:p>
        </w:tc>
        <w:tc>
          <w:tcPr>
            <w:tcW w:w="1701" w:type="dxa"/>
          </w:tcPr>
          <w:p w14:paraId="09EC2507" w14:textId="77777777" w:rsidR="002000BF" w:rsidRPr="00481D2D" w:rsidRDefault="002000BF">
            <w:pPr>
              <w:pStyle w:val="TAL"/>
            </w:pPr>
            <w:r w:rsidRPr="00481D2D">
              <w:t>o</w:t>
            </w:r>
          </w:p>
        </w:tc>
        <w:tc>
          <w:tcPr>
            <w:tcW w:w="1701" w:type="dxa"/>
          </w:tcPr>
          <w:p w14:paraId="43553E0E" w14:textId="77777777" w:rsidR="002000BF" w:rsidRPr="00481D2D" w:rsidRDefault="002000BF">
            <w:pPr>
              <w:pStyle w:val="TAL"/>
            </w:pPr>
            <w:r w:rsidRPr="00481D2D">
              <w:t>c1</w:t>
            </w:r>
          </w:p>
        </w:tc>
      </w:tr>
      <w:tr w:rsidR="002000BF" w:rsidRPr="00481D2D" w14:paraId="7E35466F" w14:textId="77777777">
        <w:tc>
          <w:tcPr>
            <w:tcW w:w="1134" w:type="dxa"/>
          </w:tcPr>
          <w:p w14:paraId="387FB3C7" w14:textId="77777777" w:rsidR="002000BF" w:rsidRPr="00481D2D" w:rsidRDefault="002000BF">
            <w:pPr>
              <w:pStyle w:val="TAL"/>
            </w:pPr>
            <w:r w:rsidRPr="00481D2D">
              <w:t>25</w:t>
            </w:r>
          </w:p>
        </w:tc>
        <w:tc>
          <w:tcPr>
            <w:tcW w:w="3402" w:type="dxa"/>
          </w:tcPr>
          <w:p w14:paraId="16209BFB" w14:textId="77777777" w:rsidR="002000BF" w:rsidRPr="00481D2D" w:rsidRDefault="002000BF">
            <w:pPr>
              <w:pStyle w:val="TAL"/>
            </w:pPr>
            <w:r w:rsidRPr="00481D2D">
              <w:rPr>
                <w:lang w:eastAsia="ko-KR"/>
              </w:rPr>
              <w:t>SDSL</w:t>
            </w:r>
          </w:p>
        </w:tc>
        <w:tc>
          <w:tcPr>
            <w:tcW w:w="1701" w:type="dxa"/>
          </w:tcPr>
          <w:p w14:paraId="7C0CB8FB" w14:textId="77777777" w:rsidR="002000BF" w:rsidRPr="00481D2D" w:rsidRDefault="002000BF">
            <w:pPr>
              <w:pStyle w:val="TAL"/>
            </w:pPr>
            <w:r w:rsidRPr="00481D2D">
              <w:t>[52] 4.4</w:t>
            </w:r>
          </w:p>
        </w:tc>
        <w:tc>
          <w:tcPr>
            <w:tcW w:w="1701" w:type="dxa"/>
          </w:tcPr>
          <w:p w14:paraId="0F217C5C" w14:textId="77777777" w:rsidR="002000BF" w:rsidRPr="00481D2D" w:rsidRDefault="002000BF">
            <w:pPr>
              <w:pStyle w:val="TAL"/>
            </w:pPr>
            <w:r w:rsidRPr="00481D2D">
              <w:t>o</w:t>
            </w:r>
          </w:p>
        </w:tc>
        <w:tc>
          <w:tcPr>
            <w:tcW w:w="1701" w:type="dxa"/>
          </w:tcPr>
          <w:p w14:paraId="12AC7C9D" w14:textId="77777777" w:rsidR="002000BF" w:rsidRPr="00481D2D" w:rsidRDefault="002000BF">
            <w:pPr>
              <w:pStyle w:val="TAL"/>
            </w:pPr>
            <w:r w:rsidRPr="00481D2D">
              <w:t>c1</w:t>
            </w:r>
          </w:p>
        </w:tc>
      </w:tr>
      <w:tr w:rsidR="002000BF" w:rsidRPr="00481D2D" w14:paraId="59EC7240" w14:textId="77777777">
        <w:tc>
          <w:tcPr>
            <w:tcW w:w="1134" w:type="dxa"/>
          </w:tcPr>
          <w:p w14:paraId="5CDC0164" w14:textId="77777777" w:rsidR="002000BF" w:rsidRPr="00481D2D" w:rsidRDefault="002000BF">
            <w:pPr>
              <w:pStyle w:val="TAL"/>
            </w:pPr>
            <w:r w:rsidRPr="00481D2D">
              <w:t>26</w:t>
            </w:r>
          </w:p>
        </w:tc>
        <w:tc>
          <w:tcPr>
            <w:tcW w:w="3402" w:type="dxa"/>
          </w:tcPr>
          <w:p w14:paraId="7F2E36E9" w14:textId="77777777" w:rsidR="002000BF" w:rsidRPr="00481D2D" w:rsidRDefault="002000BF">
            <w:pPr>
              <w:pStyle w:val="TAL"/>
            </w:pPr>
            <w:r w:rsidRPr="00481D2D">
              <w:rPr>
                <w:lang w:eastAsia="ko-KR"/>
              </w:rPr>
              <w:t>HDSL</w:t>
            </w:r>
          </w:p>
        </w:tc>
        <w:tc>
          <w:tcPr>
            <w:tcW w:w="1701" w:type="dxa"/>
          </w:tcPr>
          <w:p w14:paraId="2AFD83D4" w14:textId="77777777" w:rsidR="002000BF" w:rsidRPr="00481D2D" w:rsidRDefault="002000BF">
            <w:pPr>
              <w:pStyle w:val="TAL"/>
            </w:pPr>
            <w:r w:rsidRPr="00481D2D">
              <w:t>[52] 4.4</w:t>
            </w:r>
          </w:p>
        </w:tc>
        <w:tc>
          <w:tcPr>
            <w:tcW w:w="1701" w:type="dxa"/>
          </w:tcPr>
          <w:p w14:paraId="5AB7272B" w14:textId="77777777" w:rsidR="002000BF" w:rsidRPr="00481D2D" w:rsidRDefault="002000BF">
            <w:pPr>
              <w:pStyle w:val="TAL"/>
            </w:pPr>
            <w:r w:rsidRPr="00481D2D">
              <w:t>o</w:t>
            </w:r>
          </w:p>
        </w:tc>
        <w:tc>
          <w:tcPr>
            <w:tcW w:w="1701" w:type="dxa"/>
          </w:tcPr>
          <w:p w14:paraId="3F667D94" w14:textId="77777777" w:rsidR="002000BF" w:rsidRPr="00481D2D" w:rsidRDefault="002000BF">
            <w:pPr>
              <w:pStyle w:val="TAL"/>
            </w:pPr>
            <w:r w:rsidRPr="00481D2D">
              <w:t>c1</w:t>
            </w:r>
          </w:p>
        </w:tc>
      </w:tr>
      <w:tr w:rsidR="002000BF" w:rsidRPr="00481D2D" w14:paraId="27B77AC8" w14:textId="77777777">
        <w:tc>
          <w:tcPr>
            <w:tcW w:w="1134" w:type="dxa"/>
          </w:tcPr>
          <w:p w14:paraId="5EE7F922" w14:textId="77777777" w:rsidR="002000BF" w:rsidRPr="00481D2D" w:rsidRDefault="002000BF">
            <w:pPr>
              <w:pStyle w:val="TAL"/>
            </w:pPr>
            <w:r w:rsidRPr="00481D2D">
              <w:t>27</w:t>
            </w:r>
          </w:p>
        </w:tc>
        <w:tc>
          <w:tcPr>
            <w:tcW w:w="3402" w:type="dxa"/>
          </w:tcPr>
          <w:p w14:paraId="044D7F2C" w14:textId="77777777" w:rsidR="002000BF" w:rsidRPr="00481D2D" w:rsidRDefault="002000BF">
            <w:pPr>
              <w:pStyle w:val="TAL"/>
              <w:rPr>
                <w:lang w:eastAsia="ko-KR"/>
              </w:rPr>
            </w:pPr>
            <w:r w:rsidRPr="00481D2D">
              <w:rPr>
                <w:lang w:eastAsia="ko-KR"/>
              </w:rPr>
              <w:t>HDSL2</w:t>
            </w:r>
          </w:p>
        </w:tc>
        <w:tc>
          <w:tcPr>
            <w:tcW w:w="1701" w:type="dxa"/>
          </w:tcPr>
          <w:p w14:paraId="2C146B17" w14:textId="77777777" w:rsidR="002000BF" w:rsidRPr="00481D2D" w:rsidRDefault="002000BF">
            <w:pPr>
              <w:pStyle w:val="TAL"/>
            </w:pPr>
            <w:r w:rsidRPr="00481D2D">
              <w:t>[52] 4.4</w:t>
            </w:r>
          </w:p>
        </w:tc>
        <w:tc>
          <w:tcPr>
            <w:tcW w:w="1701" w:type="dxa"/>
          </w:tcPr>
          <w:p w14:paraId="265D1C5C" w14:textId="77777777" w:rsidR="002000BF" w:rsidRPr="00481D2D" w:rsidRDefault="002000BF">
            <w:pPr>
              <w:pStyle w:val="TAL"/>
            </w:pPr>
            <w:r w:rsidRPr="00481D2D">
              <w:t>o</w:t>
            </w:r>
          </w:p>
        </w:tc>
        <w:tc>
          <w:tcPr>
            <w:tcW w:w="1701" w:type="dxa"/>
          </w:tcPr>
          <w:p w14:paraId="5D15C871" w14:textId="77777777" w:rsidR="002000BF" w:rsidRPr="00481D2D" w:rsidRDefault="002000BF">
            <w:pPr>
              <w:pStyle w:val="TAL"/>
            </w:pPr>
            <w:r w:rsidRPr="00481D2D">
              <w:t>c1</w:t>
            </w:r>
          </w:p>
        </w:tc>
      </w:tr>
      <w:tr w:rsidR="002000BF" w:rsidRPr="00481D2D" w14:paraId="659D62E6" w14:textId="77777777">
        <w:tc>
          <w:tcPr>
            <w:tcW w:w="1134" w:type="dxa"/>
          </w:tcPr>
          <w:p w14:paraId="44EE1B6E" w14:textId="77777777" w:rsidR="002000BF" w:rsidRPr="00481D2D" w:rsidRDefault="002000BF">
            <w:pPr>
              <w:pStyle w:val="TAL"/>
            </w:pPr>
            <w:r w:rsidRPr="00481D2D">
              <w:t>28</w:t>
            </w:r>
          </w:p>
        </w:tc>
        <w:tc>
          <w:tcPr>
            <w:tcW w:w="3402" w:type="dxa"/>
          </w:tcPr>
          <w:p w14:paraId="7D9F1D74" w14:textId="77777777" w:rsidR="002000BF" w:rsidRPr="00481D2D" w:rsidRDefault="002000BF">
            <w:pPr>
              <w:pStyle w:val="TAL"/>
              <w:rPr>
                <w:lang w:eastAsia="ko-KR"/>
              </w:rPr>
            </w:pPr>
            <w:r w:rsidRPr="00481D2D">
              <w:rPr>
                <w:lang w:eastAsia="ko-KR"/>
              </w:rPr>
              <w:t>G.SHDSL</w:t>
            </w:r>
          </w:p>
        </w:tc>
        <w:tc>
          <w:tcPr>
            <w:tcW w:w="1701" w:type="dxa"/>
          </w:tcPr>
          <w:p w14:paraId="5C39EAD1" w14:textId="77777777" w:rsidR="002000BF" w:rsidRPr="00481D2D" w:rsidRDefault="002000BF">
            <w:pPr>
              <w:pStyle w:val="TAL"/>
            </w:pPr>
            <w:r w:rsidRPr="00481D2D">
              <w:t>[52] 4.4</w:t>
            </w:r>
          </w:p>
        </w:tc>
        <w:tc>
          <w:tcPr>
            <w:tcW w:w="1701" w:type="dxa"/>
          </w:tcPr>
          <w:p w14:paraId="34F2418C" w14:textId="77777777" w:rsidR="002000BF" w:rsidRPr="00481D2D" w:rsidRDefault="002000BF">
            <w:pPr>
              <w:pStyle w:val="TAL"/>
            </w:pPr>
            <w:r w:rsidRPr="00481D2D">
              <w:t>o</w:t>
            </w:r>
          </w:p>
        </w:tc>
        <w:tc>
          <w:tcPr>
            <w:tcW w:w="1701" w:type="dxa"/>
          </w:tcPr>
          <w:p w14:paraId="4CC967BC" w14:textId="77777777" w:rsidR="002000BF" w:rsidRPr="00481D2D" w:rsidRDefault="002000BF">
            <w:pPr>
              <w:pStyle w:val="TAL"/>
            </w:pPr>
            <w:r w:rsidRPr="00481D2D">
              <w:t>c1</w:t>
            </w:r>
          </w:p>
        </w:tc>
      </w:tr>
      <w:tr w:rsidR="002000BF" w:rsidRPr="00481D2D" w14:paraId="55E7E751" w14:textId="77777777">
        <w:tc>
          <w:tcPr>
            <w:tcW w:w="1134" w:type="dxa"/>
          </w:tcPr>
          <w:p w14:paraId="61E7F5F5" w14:textId="77777777" w:rsidR="002000BF" w:rsidRPr="00481D2D" w:rsidRDefault="002000BF">
            <w:pPr>
              <w:pStyle w:val="TAL"/>
            </w:pPr>
            <w:r w:rsidRPr="00481D2D">
              <w:t>29</w:t>
            </w:r>
          </w:p>
        </w:tc>
        <w:tc>
          <w:tcPr>
            <w:tcW w:w="3402" w:type="dxa"/>
          </w:tcPr>
          <w:p w14:paraId="1AD3A122" w14:textId="77777777" w:rsidR="002000BF" w:rsidRPr="00481D2D" w:rsidRDefault="002000BF">
            <w:pPr>
              <w:pStyle w:val="TAL"/>
              <w:rPr>
                <w:lang w:eastAsia="ko-KR"/>
              </w:rPr>
            </w:pPr>
            <w:r w:rsidRPr="00481D2D">
              <w:rPr>
                <w:lang w:eastAsia="ko-KR"/>
              </w:rPr>
              <w:t>VDSL</w:t>
            </w:r>
          </w:p>
        </w:tc>
        <w:tc>
          <w:tcPr>
            <w:tcW w:w="1701" w:type="dxa"/>
          </w:tcPr>
          <w:p w14:paraId="43D942C2" w14:textId="77777777" w:rsidR="002000BF" w:rsidRPr="00481D2D" w:rsidRDefault="002000BF">
            <w:pPr>
              <w:pStyle w:val="TAL"/>
            </w:pPr>
            <w:r w:rsidRPr="00481D2D">
              <w:t>[52] 4.4</w:t>
            </w:r>
          </w:p>
        </w:tc>
        <w:tc>
          <w:tcPr>
            <w:tcW w:w="1701" w:type="dxa"/>
          </w:tcPr>
          <w:p w14:paraId="00E2E92B" w14:textId="77777777" w:rsidR="002000BF" w:rsidRPr="00481D2D" w:rsidRDefault="002000BF">
            <w:pPr>
              <w:pStyle w:val="TAL"/>
            </w:pPr>
            <w:r w:rsidRPr="00481D2D">
              <w:t>o</w:t>
            </w:r>
          </w:p>
        </w:tc>
        <w:tc>
          <w:tcPr>
            <w:tcW w:w="1701" w:type="dxa"/>
          </w:tcPr>
          <w:p w14:paraId="1C17BE30" w14:textId="77777777" w:rsidR="002000BF" w:rsidRPr="00481D2D" w:rsidRDefault="002000BF">
            <w:pPr>
              <w:pStyle w:val="TAL"/>
            </w:pPr>
            <w:r w:rsidRPr="00481D2D">
              <w:t>c1</w:t>
            </w:r>
          </w:p>
        </w:tc>
      </w:tr>
      <w:tr w:rsidR="002000BF" w:rsidRPr="00481D2D" w14:paraId="5405C423" w14:textId="77777777">
        <w:tc>
          <w:tcPr>
            <w:tcW w:w="1134" w:type="dxa"/>
          </w:tcPr>
          <w:p w14:paraId="3CA1F664" w14:textId="77777777" w:rsidR="002000BF" w:rsidRPr="00481D2D" w:rsidRDefault="002000BF">
            <w:pPr>
              <w:pStyle w:val="TAL"/>
            </w:pPr>
            <w:r w:rsidRPr="00481D2D">
              <w:t>30</w:t>
            </w:r>
          </w:p>
        </w:tc>
        <w:tc>
          <w:tcPr>
            <w:tcW w:w="3402" w:type="dxa"/>
          </w:tcPr>
          <w:p w14:paraId="2C7621F6" w14:textId="77777777" w:rsidR="002000BF" w:rsidRPr="00481D2D" w:rsidRDefault="002000BF">
            <w:pPr>
              <w:pStyle w:val="TAL"/>
              <w:rPr>
                <w:lang w:eastAsia="ko-KR"/>
              </w:rPr>
            </w:pPr>
            <w:r w:rsidRPr="00481D2D">
              <w:rPr>
                <w:lang w:eastAsia="ko-KR"/>
              </w:rPr>
              <w:t>IDSL</w:t>
            </w:r>
          </w:p>
        </w:tc>
        <w:tc>
          <w:tcPr>
            <w:tcW w:w="1701" w:type="dxa"/>
          </w:tcPr>
          <w:p w14:paraId="4B01A6B8" w14:textId="77777777" w:rsidR="002000BF" w:rsidRPr="00481D2D" w:rsidRDefault="002000BF">
            <w:pPr>
              <w:pStyle w:val="TAL"/>
            </w:pPr>
            <w:r w:rsidRPr="00481D2D">
              <w:t>[52] 4.4</w:t>
            </w:r>
          </w:p>
        </w:tc>
        <w:tc>
          <w:tcPr>
            <w:tcW w:w="1701" w:type="dxa"/>
          </w:tcPr>
          <w:p w14:paraId="1965BE35" w14:textId="77777777" w:rsidR="002000BF" w:rsidRPr="00481D2D" w:rsidRDefault="002000BF">
            <w:pPr>
              <w:pStyle w:val="TAL"/>
            </w:pPr>
            <w:r w:rsidRPr="00481D2D">
              <w:t>o</w:t>
            </w:r>
          </w:p>
        </w:tc>
        <w:tc>
          <w:tcPr>
            <w:tcW w:w="1701" w:type="dxa"/>
          </w:tcPr>
          <w:p w14:paraId="6F3EB72A" w14:textId="77777777" w:rsidR="002000BF" w:rsidRPr="00481D2D" w:rsidRDefault="002000BF">
            <w:pPr>
              <w:pStyle w:val="TAL"/>
            </w:pPr>
            <w:r w:rsidRPr="00481D2D">
              <w:t>c1</w:t>
            </w:r>
          </w:p>
        </w:tc>
      </w:tr>
      <w:tr w:rsidR="005345B3" w:rsidRPr="00481D2D" w14:paraId="5406A563" w14:textId="77777777" w:rsidTr="008F5800">
        <w:tc>
          <w:tcPr>
            <w:tcW w:w="1134" w:type="dxa"/>
          </w:tcPr>
          <w:p w14:paraId="7C42528B" w14:textId="77777777" w:rsidR="005345B3" w:rsidRPr="00481D2D" w:rsidRDefault="005345B3" w:rsidP="008F5800">
            <w:pPr>
              <w:pStyle w:val="TAL"/>
            </w:pPr>
            <w:r w:rsidRPr="00481D2D">
              <w:t>31</w:t>
            </w:r>
          </w:p>
        </w:tc>
        <w:tc>
          <w:tcPr>
            <w:tcW w:w="3402" w:type="dxa"/>
          </w:tcPr>
          <w:p w14:paraId="1765AAEA" w14:textId="77777777" w:rsidR="005345B3" w:rsidRPr="00481D2D" w:rsidRDefault="005345B3" w:rsidP="008F5800">
            <w:pPr>
              <w:pStyle w:val="TAL"/>
              <w:rPr>
                <w:lang w:eastAsia="ko-KR"/>
              </w:rPr>
            </w:pPr>
            <w:r w:rsidRPr="00481D2D">
              <w:rPr>
                <w:lang w:eastAsia="ko-KR"/>
              </w:rPr>
              <w:t>xDSL</w:t>
            </w:r>
          </w:p>
        </w:tc>
        <w:tc>
          <w:tcPr>
            <w:tcW w:w="1701" w:type="dxa"/>
          </w:tcPr>
          <w:p w14:paraId="325A95C5" w14:textId="77777777" w:rsidR="005345B3" w:rsidRPr="00481D2D" w:rsidRDefault="005345B3" w:rsidP="008F5800">
            <w:pPr>
              <w:pStyle w:val="TAL"/>
            </w:pPr>
            <w:r w:rsidRPr="00481D2D">
              <w:t>subclause 7.2A.4</w:t>
            </w:r>
          </w:p>
        </w:tc>
        <w:tc>
          <w:tcPr>
            <w:tcW w:w="1701" w:type="dxa"/>
          </w:tcPr>
          <w:p w14:paraId="58307A56" w14:textId="77777777" w:rsidR="005345B3" w:rsidRPr="00481D2D" w:rsidRDefault="005345B3" w:rsidP="008F5800">
            <w:pPr>
              <w:pStyle w:val="TAL"/>
            </w:pPr>
            <w:r w:rsidRPr="00481D2D">
              <w:t>o</w:t>
            </w:r>
          </w:p>
        </w:tc>
        <w:tc>
          <w:tcPr>
            <w:tcW w:w="1701" w:type="dxa"/>
          </w:tcPr>
          <w:p w14:paraId="56D211ED" w14:textId="77777777" w:rsidR="005345B3" w:rsidRPr="00481D2D" w:rsidRDefault="005345B3" w:rsidP="008F5800">
            <w:pPr>
              <w:pStyle w:val="TAL"/>
            </w:pPr>
            <w:r w:rsidRPr="00481D2D">
              <w:t>c1</w:t>
            </w:r>
          </w:p>
        </w:tc>
      </w:tr>
      <w:tr w:rsidR="002000BF" w:rsidRPr="00481D2D" w14:paraId="57A69035" w14:textId="77777777">
        <w:tc>
          <w:tcPr>
            <w:tcW w:w="1134" w:type="dxa"/>
          </w:tcPr>
          <w:p w14:paraId="1E039D36" w14:textId="77777777" w:rsidR="002000BF" w:rsidRPr="00481D2D" w:rsidRDefault="002000BF">
            <w:pPr>
              <w:pStyle w:val="TAL"/>
            </w:pPr>
            <w:r w:rsidRPr="00481D2D">
              <w:t>41</w:t>
            </w:r>
          </w:p>
        </w:tc>
        <w:tc>
          <w:tcPr>
            <w:tcW w:w="3402" w:type="dxa"/>
          </w:tcPr>
          <w:p w14:paraId="0BB2D6B8" w14:textId="77777777" w:rsidR="002000BF" w:rsidRPr="00481D2D" w:rsidRDefault="002000BF">
            <w:pPr>
              <w:pStyle w:val="TAL"/>
              <w:rPr>
                <w:lang w:eastAsia="ko-KR"/>
              </w:rPr>
            </w:pPr>
            <w:r w:rsidRPr="00481D2D">
              <w:rPr>
                <w:lang w:eastAsia="ko-KR"/>
              </w:rPr>
              <w:t>DOCSIS</w:t>
            </w:r>
          </w:p>
        </w:tc>
        <w:tc>
          <w:tcPr>
            <w:tcW w:w="1701" w:type="dxa"/>
          </w:tcPr>
          <w:p w14:paraId="66E409DD" w14:textId="77777777" w:rsidR="002000BF" w:rsidRPr="00481D2D" w:rsidRDefault="002000BF">
            <w:pPr>
              <w:pStyle w:val="TAL"/>
            </w:pPr>
            <w:r w:rsidRPr="00481D2D">
              <w:t>[52] 4.4</w:t>
            </w:r>
          </w:p>
        </w:tc>
        <w:tc>
          <w:tcPr>
            <w:tcW w:w="1701" w:type="dxa"/>
          </w:tcPr>
          <w:p w14:paraId="555B45E4" w14:textId="77777777" w:rsidR="002000BF" w:rsidRPr="00481D2D" w:rsidRDefault="002000BF">
            <w:pPr>
              <w:pStyle w:val="TAL"/>
            </w:pPr>
            <w:r w:rsidRPr="00481D2D">
              <w:t>o</w:t>
            </w:r>
          </w:p>
        </w:tc>
        <w:tc>
          <w:tcPr>
            <w:tcW w:w="1701" w:type="dxa"/>
          </w:tcPr>
          <w:p w14:paraId="2995172B" w14:textId="77777777" w:rsidR="002000BF" w:rsidRPr="00481D2D" w:rsidRDefault="002000BF">
            <w:pPr>
              <w:pStyle w:val="TAL"/>
            </w:pPr>
            <w:r w:rsidRPr="00481D2D">
              <w:t>c1</w:t>
            </w:r>
          </w:p>
        </w:tc>
      </w:tr>
      <w:tr w:rsidR="002E5E94" w:rsidRPr="00481D2D" w14:paraId="5A943BE5" w14:textId="77777777" w:rsidTr="002E5E94">
        <w:tc>
          <w:tcPr>
            <w:tcW w:w="1134" w:type="dxa"/>
          </w:tcPr>
          <w:p w14:paraId="2BF714F3" w14:textId="77777777" w:rsidR="002E5E94" w:rsidRPr="00481D2D" w:rsidRDefault="002E5E94" w:rsidP="002E5E94">
            <w:pPr>
              <w:pStyle w:val="TAL"/>
            </w:pPr>
            <w:r w:rsidRPr="00481D2D">
              <w:t>51</w:t>
            </w:r>
          </w:p>
        </w:tc>
        <w:tc>
          <w:tcPr>
            <w:tcW w:w="3402" w:type="dxa"/>
          </w:tcPr>
          <w:p w14:paraId="40EB83FF" w14:textId="77777777" w:rsidR="002E5E94" w:rsidRPr="00481D2D" w:rsidRDefault="002E5E94" w:rsidP="002E5E94">
            <w:pPr>
              <w:pStyle w:val="TAL"/>
              <w:rPr>
                <w:lang w:eastAsia="ko-KR"/>
              </w:rPr>
            </w:pPr>
            <w:r w:rsidRPr="00481D2D">
              <w:rPr>
                <w:lang w:eastAsia="ko-KR"/>
              </w:rPr>
              <w:t>DVB-RCS2</w:t>
            </w:r>
          </w:p>
        </w:tc>
        <w:tc>
          <w:tcPr>
            <w:tcW w:w="1701" w:type="dxa"/>
          </w:tcPr>
          <w:p w14:paraId="26339FAF" w14:textId="77777777" w:rsidR="002E5E94" w:rsidRPr="00481D2D" w:rsidRDefault="002E5E94" w:rsidP="002E5E94">
            <w:pPr>
              <w:pStyle w:val="TAL"/>
            </w:pPr>
            <w:r w:rsidRPr="00481D2D">
              <w:t>[52] 4.4</w:t>
            </w:r>
          </w:p>
        </w:tc>
        <w:tc>
          <w:tcPr>
            <w:tcW w:w="1701" w:type="dxa"/>
          </w:tcPr>
          <w:p w14:paraId="2581D272" w14:textId="77777777" w:rsidR="002E5E94" w:rsidRPr="00481D2D" w:rsidRDefault="002E5E94" w:rsidP="002E5E94">
            <w:pPr>
              <w:pStyle w:val="TAL"/>
            </w:pPr>
            <w:r w:rsidRPr="00481D2D">
              <w:t>o</w:t>
            </w:r>
          </w:p>
        </w:tc>
        <w:tc>
          <w:tcPr>
            <w:tcW w:w="1701" w:type="dxa"/>
          </w:tcPr>
          <w:p w14:paraId="0073190A" w14:textId="77777777" w:rsidR="002E5E94" w:rsidRPr="00481D2D" w:rsidRDefault="002E5E94" w:rsidP="002E5E94">
            <w:pPr>
              <w:pStyle w:val="TAL"/>
            </w:pPr>
            <w:r w:rsidRPr="00481D2D">
              <w:t>c1</w:t>
            </w:r>
          </w:p>
        </w:tc>
      </w:tr>
      <w:tr w:rsidR="00BE5629" w:rsidRPr="00481D2D" w14:paraId="5D5B3142" w14:textId="77777777" w:rsidTr="00BE5629">
        <w:tc>
          <w:tcPr>
            <w:tcW w:w="1134" w:type="dxa"/>
          </w:tcPr>
          <w:p w14:paraId="03CAA0EE" w14:textId="77777777" w:rsidR="00BE5629" w:rsidRPr="00481D2D" w:rsidRDefault="00F22C98" w:rsidP="00BE5629">
            <w:pPr>
              <w:pStyle w:val="TAL"/>
            </w:pPr>
            <w:r w:rsidRPr="00481D2D">
              <w:t>52</w:t>
            </w:r>
          </w:p>
        </w:tc>
        <w:tc>
          <w:tcPr>
            <w:tcW w:w="3402" w:type="dxa"/>
          </w:tcPr>
          <w:p w14:paraId="0F8C7626" w14:textId="77777777" w:rsidR="00BE5629" w:rsidRPr="00481D2D" w:rsidRDefault="00BE5629" w:rsidP="00BE5629">
            <w:pPr>
              <w:pStyle w:val="TAL"/>
              <w:rPr>
                <w:szCs w:val="16"/>
              </w:rPr>
            </w:pPr>
            <w:r w:rsidRPr="00481D2D">
              <w:rPr>
                <w:szCs w:val="16"/>
              </w:rPr>
              <w:t>3GPP-UTRAN</w:t>
            </w:r>
          </w:p>
        </w:tc>
        <w:tc>
          <w:tcPr>
            <w:tcW w:w="1701" w:type="dxa"/>
          </w:tcPr>
          <w:p w14:paraId="1A9D3F50" w14:textId="77777777" w:rsidR="00BE5629" w:rsidRPr="00481D2D" w:rsidRDefault="00BE5629" w:rsidP="00BE5629">
            <w:pPr>
              <w:pStyle w:val="TAL"/>
            </w:pPr>
            <w:r w:rsidRPr="00481D2D">
              <w:t>[52] 4.4</w:t>
            </w:r>
          </w:p>
        </w:tc>
        <w:tc>
          <w:tcPr>
            <w:tcW w:w="1701" w:type="dxa"/>
          </w:tcPr>
          <w:p w14:paraId="1D9299AF" w14:textId="77777777" w:rsidR="00BE5629" w:rsidRPr="00481D2D" w:rsidRDefault="00BE5629" w:rsidP="00BE5629">
            <w:pPr>
              <w:pStyle w:val="TAL"/>
            </w:pPr>
            <w:r w:rsidRPr="00481D2D">
              <w:t>o</w:t>
            </w:r>
          </w:p>
        </w:tc>
        <w:tc>
          <w:tcPr>
            <w:tcW w:w="1701" w:type="dxa"/>
          </w:tcPr>
          <w:p w14:paraId="1C1E9C34" w14:textId="77777777" w:rsidR="00BE5629" w:rsidRPr="00481D2D" w:rsidRDefault="00BE5629" w:rsidP="00BE5629">
            <w:pPr>
              <w:pStyle w:val="TAL"/>
            </w:pPr>
            <w:r w:rsidRPr="00481D2D">
              <w:t>c2</w:t>
            </w:r>
          </w:p>
        </w:tc>
      </w:tr>
      <w:tr w:rsidR="00BE5629" w:rsidRPr="00481D2D" w14:paraId="027199A4" w14:textId="77777777" w:rsidTr="00BE5629">
        <w:tc>
          <w:tcPr>
            <w:tcW w:w="1134" w:type="dxa"/>
          </w:tcPr>
          <w:p w14:paraId="0E7D9DED" w14:textId="77777777" w:rsidR="00BE5629" w:rsidRPr="00481D2D" w:rsidRDefault="00F22C98" w:rsidP="00BE5629">
            <w:pPr>
              <w:pStyle w:val="TAL"/>
            </w:pPr>
            <w:r w:rsidRPr="00481D2D">
              <w:t>53</w:t>
            </w:r>
          </w:p>
        </w:tc>
        <w:tc>
          <w:tcPr>
            <w:tcW w:w="3402" w:type="dxa"/>
          </w:tcPr>
          <w:p w14:paraId="042044A0" w14:textId="77777777" w:rsidR="00BE5629" w:rsidRPr="00481D2D" w:rsidRDefault="00BE5629" w:rsidP="00BE5629">
            <w:pPr>
              <w:pStyle w:val="TAL"/>
              <w:rPr>
                <w:szCs w:val="16"/>
              </w:rPr>
            </w:pPr>
            <w:r w:rsidRPr="00481D2D">
              <w:rPr>
                <w:szCs w:val="16"/>
              </w:rPr>
              <w:t>3GPP-E-UTRAN</w:t>
            </w:r>
          </w:p>
        </w:tc>
        <w:tc>
          <w:tcPr>
            <w:tcW w:w="1701" w:type="dxa"/>
          </w:tcPr>
          <w:p w14:paraId="64F55217" w14:textId="77777777" w:rsidR="00BE5629" w:rsidRPr="00481D2D" w:rsidRDefault="00BE5629" w:rsidP="00BE5629">
            <w:pPr>
              <w:pStyle w:val="TAL"/>
            </w:pPr>
            <w:r w:rsidRPr="00481D2D">
              <w:t>[52] 4.4</w:t>
            </w:r>
          </w:p>
        </w:tc>
        <w:tc>
          <w:tcPr>
            <w:tcW w:w="1701" w:type="dxa"/>
          </w:tcPr>
          <w:p w14:paraId="325B1D64" w14:textId="77777777" w:rsidR="00BE5629" w:rsidRPr="00481D2D" w:rsidRDefault="00BE5629" w:rsidP="00BE5629">
            <w:pPr>
              <w:pStyle w:val="TAL"/>
            </w:pPr>
            <w:r w:rsidRPr="00481D2D">
              <w:t>o</w:t>
            </w:r>
          </w:p>
        </w:tc>
        <w:tc>
          <w:tcPr>
            <w:tcW w:w="1701" w:type="dxa"/>
          </w:tcPr>
          <w:p w14:paraId="6C83416B" w14:textId="77777777" w:rsidR="00BE5629" w:rsidRPr="00481D2D" w:rsidRDefault="00BE5629" w:rsidP="00BE5629">
            <w:pPr>
              <w:pStyle w:val="TAL"/>
            </w:pPr>
            <w:r w:rsidRPr="00481D2D">
              <w:t>c2</w:t>
            </w:r>
          </w:p>
        </w:tc>
      </w:tr>
      <w:tr w:rsidR="00BE5629" w:rsidRPr="00481D2D" w14:paraId="75BD5B65" w14:textId="77777777" w:rsidTr="00BE5629">
        <w:tc>
          <w:tcPr>
            <w:tcW w:w="1134" w:type="dxa"/>
          </w:tcPr>
          <w:p w14:paraId="5B1FCE1E" w14:textId="77777777" w:rsidR="00BE5629" w:rsidRPr="00481D2D" w:rsidRDefault="00F22C98" w:rsidP="00BE5629">
            <w:pPr>
              <w:pStyle w:val="TAL"/>
            </w:pPr>
            <w:r w:rsidRPr="00481D2D">
              <w:t>54</w:t>
            </w:r>
          </w:p>
        </w:tc>
        <w:tc>
          <w:tcPr>
            <w:tcW w:w="3402" w:type="dxa"/>
          </w:tcPr>
          <w:p w14:paraId="6E332ED0" w14:textId="77777777" w:rsidR="00BE5629" w:rsidRPr="00481D2D" w:rsidRDefault="00BE5629" w:rsidP="00BE5629">
            <w:pPr>
              <w:pStyle w:val="TAL"/>
              <w:rPr>
                <w:szCs w:val="16"/>
              </w:rPr>
            </w:pPr>
            <w:r w:rsidRPr="00481D2D">
              <w:rPr>
                <w:szCs w:val="16"/>
              </w:rPr>
              <w:t>3GPP-WLAN</w:t>
            </w:r>
          </w:p>
        </w:tc>
        <w:tc>
          <w:tcPr>
            <w:tcW w:w="1701" w:type="dxa"/>
          </w:tcPr>
          <w:p w14:paraId="3C97D135" w14:textId="77777777" w:rsidR="00BE5629" w:rsidRPr="00481D2D" w:rsidRDefault="00BE5629" w:rsidP="00BE5629">
            <w:pPr>
              <w:pStyle w:val="TAL"/>
            </w:pPr>
            <w:r w:rsidRPr="00481D2D">
              <w:t>[52] 4.4</w:t>
            </w:r>
          </w:p>
        </w:tc>
        <w:tc>
          <w:tcPr>
            <w:tcW w:w="1701" w:type="dxa"/>
          </w:tcPr>
          <w:p w14:paraId="2741AA9C" w14:textId="77777777" w:rsidR="00BE5629" w:rsidRPr="00481D2D" w:rsidRDefault="00BE5629" w:rsidP="00BE5629">
            <w:pPr>
              <w:pStyle w:val="TAL"/>
            </w:pPr>
            <w:r w:rsidRPr="00481D2D">
              <w:t>o</w:t>
            </w:r>
          </w:p>
        </w:tc>
        <w:tc>
          <w:tcPr>
            <w:tcW w:w="1701" w:type="dxa"/>
          </w:tcPr>
          <w:p w14:paraId="1D3AD9AC" w14:textId="77777777" w:rsidR="00BE5629" w:rsidRPr="00481D2D" w:rsidRDefault="00BE5629" w:rsidP="00BE5629">
            <w:pPr>
              <w:pStyle w:val="TAL"/>
            </w:pPr>
            <w:r w:rsidRPr="00481D2D">
              <w:t>c2</w:t>
            </w:r>
          </w:p>
        </w:tc>
      </w:tr>
      <w:tr w:rsidR="00BE5629" w:rsidRPr="00481D2D" w14:paraId="5C06881C" w14:textId="77777777" w:rsidTr="00BE5629">
        <w:tc>
          <w:tcPr>
            <w:tcW w:w="1134" w:type="dxa"/>
          </w:tcPr>
          <w:p w14:paraId="7C682F91" w14:textId="77777777" w:rsidR="00BE5629" w:rsidRPr="00481D2D" w:rsidRDefault="00F22C98" w:rsidP="00BE5629">
            <w:pPr>
              <w:pStyle w:val="TAL"/>
            </w:pPr>
            <w:r w:rsidRPr="00481D2D">
              <w:t>55</w:t>
            </w:r>
          </w:p>
        </w:tc>
        <w:tc>
          <w:tcPr>
            <w:tcW w:w="3402" w:type="dxa"/>
          </w:tcPr>
          <w:p w14:paraId="43F5D3DF" w14:textId="77777777" w:rsidR="00BE5629" w:rsidRPr="00481D2D" w:rsidRDefault="00BE5629" w:rsidP="00BE5629">
            <w:pPr>
              <w:pStyle w:val="TAL"/>
              <w:rPr>
                <w:szCs w:val="16"/>
              </w:rPr>
            </w:pPr>
            <w:r w:rsidRPr="00481D2D">
              <w:rPr>
                <w:szCs w:val="16"/>
              </w:rPr>
              <w:t>3GPP-GAN</w:t>
            </w:r>
          </w:p>
        </w:tc>
        <w:tc>
          <w:tcPr>
            <w:tcW w:w="1701" w:type="dxa"/>
          </w:tcPr>
          <w:p w14:paraId="48CDF824" w14:textId="77777777" w:rsidR="00BE5629" w:rsidRPr="00481D2D" w:rsidRDefault="00BE5629" w:rsidP="00BE5629">
            <w:pPr>
              <w:pStyle w:val="TAL"/>
            </w:pPr>
            <w:r w:rsidRPr="00481D2D">
              <w:t>[52] 4.4</w:t>
            </w:r>
          </w:p>
        </w:tc>
        <w:tc>
          <w:tcPr>
            <w:tcW w:w="1701" w:type="dxa"/>
          </w:tcPr>
          <w:p w14:paraId="20B546A9" w14:textId="77777777" w:rsidR="00BE5629" w:rsidRPr="00481D2D" w:rsidRDefault="00BE5629" w:rsidP="00BE5629">
            <w:pPr>
              <w:pStyle w:val="TAL"/>
            </w:pPr>
            <w:r w:rsidRPr="00481D2D">
              <w:t>o</w:t>
            </w:r>
          </w:p>
        </w:tc>
        <w:tc>
          <w:tcPr>
            <w:tcW w:w="1701" w:type="dxa"/>
          </w:tcPr>
          <w:p w14:paraId="6564831B" w14:textId="77777777" w:rsidR="00BE5629" w:rsidRPr="00481D2D" w:rsidRDefault="00BE5629" w:rsidP="00BE5629">
            <w:pPr>
              <w:pStyle w:val="TAL"/>
            </w:pPr>
            <w:r w:rsidRPr="00481D2D">
              <w:t>c2</w:t>
            </w:r>
          </w:p>
        </w:tc>
      </w:tr>
      <w:tr w:rsidR="00BE5629" w:rsidRPr="00481D2D" w14:paraId="26996A58" w14:textId="77777777" w:rsidTr="00BE5629">
        <w:tc>
          <w:tcPr>
            <w:tcW w:w="1134" w:type="dxa"/>
          </w:tcPr>
          <w:p w14:paraId="01A08A32" w14:textId="77777777" w:rsidR="00BE5629" w:rsidRPr="00481D2D" w:rsidRDefault="00F22C98" w:rsidP="00BE5629">
            <w:pPr>
              <w:pStyle w:val="TAL"/>
            </w:pPr>
            <w:r w:rsidRPr="00481D2D">
              <w:t>56</w:t>
            </w:r>
          </w:p>
        </w:tc>
        <w:tc>
          <w:tcPr>
            <w:tcW w:w="3402" w:type="dxa"/>
          </w:tcPr>
          <w:p w14:paraId="06E2427C" w14:textId="77777777" w:rsidR="00BE5629" w:rsidRPr="00481D2D" w:rsidRDefault="00BE5629" w:rsidP="00BE5629">
            <w:pPr>
              <w:pStyle w:val="TAL"/>
              <w:rPr>
                <w:szCs w:val="16"/>
              </w:rPr>
            </w:pPr>
            <w:r w:rsidRPr="00481D2D">
              <w:rPr>
                <w:szCs w:val="16"/>
              </w:rPr>
              <w:t>3GPP-HSPA</w:t>
            </w:r>
          </w:p>
        </w:tc>
        <w:tc>
          <w:tcPr>
            <w:tcW w:w="1701" w:type="dxa"/>
          </w:tcPr>
          <w:p w14:paraId="311D49DE" w14:textId="77777777" w:rsidR="00BE5629" w:rsidRPr="00481D2D" w:rsidRDefault="00BE5629" w:rsidP="00BE5629">
            <w:pPr>
              <w:pStyle w:val="TAL"/>
            </w:pPr>
            <w:r w:rsidRPr="00481D2D">
              <w:t>[52] 4.4</w:t>
            </w:r>
          </w:p>
        </w:tc>
        <w:tc>
          <w:tcPr>
            <w:tcW w:w="1701" w:type="dxa"/>
          </w:tcPr>
          <w:p w14:paraId="4BA79F2E" w14:textId="77777777" w:rsidR="00BE5629" w:rsidRPr="00481D2D" w:rsidRDefault="00BE5629" w:rsidP="00BE5629">
            <w:pPr>
              <w:pStyle w:val="TAL"/>
            </w:pPr>
            <w:r w:rsidRPr="00481D2D">
              <w:t>o</w:t>
            </w:r>
          </w:p>
        </w:tc>
        <w:tc>
          <w:tcPr>
            <w:tcW w:w="1701" w:type="dxa"/>
          </w:tcPr>
          <w:p w14:paraId="78927B84" w14:textId="77777777" w:rsidR="00BE5629" w:rsidRPr="00481D2D" w:rsidRDefault="00BE5629" w:rsidP="00BE5629">
            <w:pPr>
              <w:pStyle w:val="TAL"/>
            </w:pPr>
            <w:r w:rsidRPr="00481D2D">
              <w:t>c2</w:t>
            </w:r>
          </w:p>
        </w:tc>
      </w:tr>
      <w:tr w:rsidR="00BE5629" w:rsidRPr="00481D2D" w14:paraId="20D23AA2" w14:textId="77777777" w:rsidTr="00BE5629">
        <w:tc>
          <w:tcPr>
            <w:tcW w:w="1134" w:type="dxa"/>
          </w:tcPr>
          <w:p w14:paraId="66918151" w14:textId="77777777" w:rsidR="00BE5629" w:rsidRPr="00481D2D" w:rsidRDefault="00F22C98" w:rsidP="00BE5629">
            <w:pPr>
              <w:pStyle w:val="TAL"/>
            </w:pPr>
            <w:r w:rsidRPr="00481D2D">
              <w:t>57</w:t>
            </w:r>
          </w:p>
        </w:tc>
        <w:tc>
          <w:tcPr>
            <w:tcW w:w="3402" w:type="dxa"/>
          </w:tcPr>
          <w:p w14:paraId="771AE7F9" w14:textId="77777777" w:rsidR="00BE5629" w:rsidRPr="00481D2D" w:rsidRDefault="00BE5629" w:rsidP="00BE5629">
            <w:pPr>
              <w:pStyle w:val="TAL"/>
              <w:rPr>
                <w:szCs w:val="16"/>
              </w:rPr>
            </w:pPr>
            <w:r w:rsidRPr="00481D2D">
              <w:rPr>
                <w:szCs w:val="16"/>
              </w:rPr>
              <w:t>3GPP2</w:t>
            </w:r>
          </w:p>
        </w:tc>
        <w:tc>
          <w:tcPr>
            <w:tcW w:w="1701" w:type="dxa"/>
          </w:tcPr>
          <w:p w14:paraId="5E423CB5" w14:textId="77777777" w:rsidR="00BE5629" w:rsidRPr="00481D2D" w:rsidRDefault="00BE5629" w:rsidP="00BE5629">
            <w:pPr>
              <w:pStyle w:val="TAL"/>
            </w:pPr>
            <w:r w:rsidRPr="00481D2D">
              <w:t>[52] 4.4</w:t>
            </w:r>
          </w:p>
        </w:tc>
        <w:tc>
          <w:tcPr>
            <w:tcW w:w="1701" w:type="dxa"/>
          </w:tcPr>
          <w:p w14:paraId="2E1FD255" w14:textId="77777777" w:rsidR="00BE5629" w:rsidRPr="00481D2D" w:rsidRDefault="00BE5629" w:rsidP="00BE5629">
            <w:pPr>
              <w:pStyle w:val="TAL"/>
            </w:pPr>
            <w:r w:rsidRPr="00481D2D">
              <w:t>o</w:t>
            </w:r>
          </w:p>
        </w:tc>
        <w:tc>
          <w:tcPr>
            <w:tcW w:w="1701" w:type="dxa"/>
          </w:tcPr>
          <w:p w14:paraId="15D4D3E8" w14:textId="77777777" w:rsidR="00BE5629" w:rsidRPr="00481D2D" w:rsidRDefault="00BE5629" w:rsidP="00BE5629">
            <w:pPr>
              <w:pStyle w:val="TAL"/>
            </w:pPr>
            <w:r w:rsidRPr="00481D2D">
              <w:t>c2</w:t>
            </w:r>
          </w:p>
        </w:tc>
      </w:tr>
      <w:tr w:rsidR="00BE5629" w:rsidRPr="00481D2D" w14:paraId="0646E2A7" w14:textId="77777777" w:rsidTr="00BE5629">
        <w:tc>
          <w:tcPr>
            <w:tcW w:w="1134" w:type="dxa"/>
          </w:tcPr>
          <w:p w14:paraId="3C201A0A" w14:textId="77777777" w:rsidR="00BE5629" w:rsidRPr="00481D2D" w:rsidRDefault="00F22C98" w:rsidP="00BE5629">
            <w:pPr>
              <w:pStyle w:val="TAL"/>
            </w:pPr>
            <w:r w:rsidRPr="00481D2D">
              <w:t>58</w:t>
            </w:r>
          </w:p>
        </w:tc>
        <w:tc>
          <w:tcPr>
            <w:tcW w:w="3402" w:type="dxa"/>
          </w:tcPr>
          <w:p w14:paraId="3693CC86" w14:textId="77777777" w:rsidR="00BE5629" w:rsidRPr="00481D2D" w:rsidRDefault="00BE5629" w:rsidP="00BE5629">
            <w:pPr>
              <w:pStyle w:val="TAL"/>
              <w:rPr>
                <w:lang w:eastAsia="ko-KR"/>
              </w:rPr>
            </w:pPr>
            <w:r w:rsidRPr="00481D2D">
              <w:rPr>
                <w:lang w:eastAsia="ko-KR"/>
              </w:rPr>
              <w:t>untrusted-non-3GPP-VIRTUAL-EPC</w:t>
            </w:r>
          </w:p>
        </w:tc>
        <w:tc>
          <w:tcPr>
            <w:tcW w:w="1701" w:type="dxa"/>
          </w:tcPr>
          <w:p w14:paraId="5F19F0D1" w14:textId="77777777" w:rsidR="00BE5629" w:rsidRPr="00481D2D" w:rsidRDefault="00BE5629" w:rsidP="00BE5629">
            <w:pPr>
              <w:pStyle w:val="TAL"/>
            </w:pPr>
            <w:r w:rsidRPr="00481D2D">
              <w:t>subclause 7.2A.4</w:t>
            </w:r>
          </w:p>
        </w:tc>
        <w:tc>
          <w:tcPr>
            <w:tcW w:w="1701" w:type="dxa"/>
          </w:tcPr>
          <w:p w14:paraId="01386E5A" w14:textId="77777777" w:rsidR="00BE5629" w:rsidRPr="00481D2D" w:rsidRDefault="00BE5629" w:rsidP="00BE5629">
            <w:pPr>
              <w:pStyle w:val="TAL"/>
            </w:pPr>
            <w:r w:rsidRPr="00481D2D">
              <w:t>n/a</w:t>
            </w:r>
          </w:p>
        </w:tc>
        <w:tc>
          <w:tcPr>
            <w:tcW w:w="1701" w:type="dxa"/>
          </w:tcPr>
          <w:p w14:paraId="6CEE1FCD" w14:textId="77777777" w:rsidR="00BE5629" w:rsidRPr="00481D2D" w:rsidRDefault="00BE5629" w:rsidP="00BE5629">
            <w:pPr>
              <w:pStyle w:val="TAL"/>
            </w:pPr>
            <w:r w:rsidRPr="00481D2D">
              <w:t>c2</w:t>
            </w:r>
          </w:p>
        </w:tc>
      </w:tr>
      <w:tr w:rsidR="00BE5629" w:rsidRPr="00481D2D" w14:paraId="414044D0" w14:textId="77777777" w:rsidTr="00BE5629">
        <w:tc>
          <w:tcPr>
            <w:tcW w:w="1134" w:type="dxa"/>
          </w:tcPr>
          <w:p w14:paraId="6871E453" w14:textId="77777777" w:rsidR="00BE5629" w:rsidRPr="00481D2D" w:rsidRDefault="00F22C98" w:rsidP="00BE5629">
            <w:pPr>
              <w:pStyle w:val="TAL"/>
            </w:pPr>
            <w:r w:rsidRPr="00481D2D">
              <w:t>59</w:t>
            </w:r>
          </w:p>
        </w:tc>
        <w:tc>
          <w:tcPr>
            <w:tcW w:w="3402" w:type="dxa"/>
          </w:tcPr>
          <w:p w14:paraId="7451452D" w14:textId="77777777" w:rsidR="00BE5629" w:rsidRPr="00481D2D" w:rsidRDefault="00BE5629" w:rsidP="00BE5629">
            <w:pPr>
              <w:pStyle w:val="TAL"/>
              <w:rPr>
                <w:lang w:eastAsia="ko-KR"/>
              </w:rPr>
            </w:pPr>
            <w:r w:rsidRPr="00481D2D">
              <w:rPr>
                <w:szCs w:val="16"/>
              </w:rPr>
              <w:t>VIRTUAL-no-PS</w:t>
            </w:r>
          </w:p>
        </w:tc>
        <w:tc>
          <w:tcPr>
            <w:tcW w:w="1701" w:type="dxa"/>
          </w:tcPr>
          <w:p w14:paraId="6CD7C74E" w14:textId="77777777" w:rsidR="00BE5629" w:rsidRPr="00481D2D" w:rsidRDefault="00BE5629" w:rsidP="00BE5629">
            <w:pPr>
              <w:pStyle w:val="TAL"/>
            </w:pPr>
            <w:r w:rsidRPr="00481D2D">
              <w:t>subclause 7.2A.4</w:t>
            </w:r>
          </w:p>
        </w:tc>
        <w:tc>
          <w:tcPr>
            <w:tcW w:w="1701" w:type="dxa"/>
          </w:tcPr>
          <w:p w14:paraId="2D05F432" w14:textId="77777777" w:rsidR="00BE5629" w:rsidRPr="00481D2D" w:rsidRDefault="00BE5629" w:rsidP="00BE5629">
            <w:pPr>
              <w:pStyle w:val="TAL"/>
            </w:pPr>
            <w:r w:rsidRPr="00481D2D">
              <w:t>n/a</w:t>
            </w:r>
          </w:p>
        </w:tc>
        <w:tc>
          <w:tcPr>
            <w:tcW w:w="1701" w:type="dxa"/>
          </w:tcPr>
          <w:p w14:paraId="5875FB8D" w14:textId="77777777" w:rsidR="00BE5629" w:rsidRPr="00481D2D" w:rsidRDefault="00BE5629" w:rsidP="00BE5629">
            <w:pPr>
              <w:pStyle w:val="TAL"/>
            </w:pPr>
            <w:r w:rsidRPr="00481D2D">
              <w:t>c2</w:t>
            </w:r>
          </w:p>
        </w:tc>
      </w:tr>
      <w:tr w:rsidR="00BE5629" w:rsidRPr="00481D2D" w14:paraId="6B841AF2" w14:textId="77777777" w:rsidTr="00BE5629">
        <w:tc>
          <w:tcPr>
            <w:tcW w:w="1134" w:type="dxa"/>
          </w:tcPr>
          <w:p w14:paraId="599CAB50" w14:textId="77777777" w:rsidR="00BE5629" w:rsidRPr="00481D2D" w:rsidRDefault="00F22C98" w:rsidP="00BE5629">
            <w:pPr>
              <w:pStyle w:val="TAL"/>
            </w:pPr>
            <w:r w:rsidRPr="00481D2D">
              <w:t>60</w:t>
            </w:r>
          </w:p>
        </w:tc>
        <w:tc>
          <w:tcPr>
            <w:tcW w:w="3402" w:type="dxa"/>
          </w:tcPr>
          <w:p w14:paraId="6A650E67" w14:textId="77777777" w:rsidR="00BE5629" w:rsidRPr="00481D2D" w:rsidRDefault="00BE5629" w:rsidP="00BE5629">
            <w:pPr>
              <w:pStyle w:val="TAL"/>
              <w:rPr>
                <w:szCs w:val="16"/>
              </w:rPr>
            </w:pPr>
            <w:r w:rsidRPr="00481D2D">
              <w:rPr>
                <w:szCs w:val="16"/>
              </w:rPr>
              <w:t>WLAN-no-PS</w:t>
            </w:r>
          </w:p>
        </w:tc>
        <w:tc>
          <w:tcPr>
            <w:tcW w:w="1701" w:type="dxa"/>
          </w:tcPr>
          <w:p w14:paraId="41E6664D" w14:textId="77777777" w:rsidR="00BE5629" w:rsidRPr="00481D2D" w:rsidRDefault="00BE5629" w:rsidP="00BE5629">
            <w:pPr>
              <w:pStyle w:val="TAL"/>
            </w:pPr>
            <w:r w:rsidRPr="00481D2D">
              <w:t>subclause 7.2A.4</w:t>
            </w:r>
          </w:p>
        </w:tc>
        <w:tc>
          <w:tcPr>
            <w:tcW w:w="1701" w:type="dxa"/>
          </w:tcPr>
          <w:p w14:paraId="3EEF6C7E" w14:textId="77777777" w:rsidR="00BE5629" w:rsidRPr="00481D2D" w:rsidRDefault="00BE5629" w:rsidP="00BE5629">
            <w:pPr>
              <w:pStyle w:val="TAL"/>
            </w:pPr>
            <w:r w:rsidRPr="00481D2D">
              <w:t>n/a</w:t>
            </w:r>
          </w:p>
        </w:tc>
        <w:tc>
          <w:tcPr>
            <w:tcW w:w="1701" w:type="dxa"/>
          </w:tcPr>
          <w:p w14:paraId="0221F36C" w14:textId="77777777" w:rsidR="00BE5629" w:rsidRPr="00481D2D" w:rsidRDefault="00BE5629" w:rsidP="00BE5629">
            <w:pPr>
              <w:pStyle w:val="TAL"/>
            </w:pPr>
            <w:r w:rsidRPr="00481D2D">
              <w:t>c2</w:t>
            </w:r>
          </w:p>
        </w:tc>
      </w:tr>
      <w:tr w:rsidR="00E17B15" w:rsidRPr="00481D2D" w14:paraId="7D1762DF" w14:textId="77777777" w:rsidTr="00696CFA">
        <w:tc>
          <w:tcPr>
            <w:tcW w:w="1134" w:type="dxa"/>
          </w:tcPr>
          <w:p w14:paraId="460AB645" w14:textId="77777777" w:rsidR="00E17B15" w:rsidRPr="00481D2D" w:rsidRDefault="00E17B15" w:rsidP="00696CFA">
            <w:pPr>
              <w:pStyle w:val="TAL"/>
            </w:pPr>
            <w:r w:rsidRPr="00481D2D">
              <w:t>61</w:t>
            </w:r>
          </w:p>
        </w:tc>
        <w:tc>
          <w:tcPr>
            <w:tcW w:w="3402" w:type="dxa"/>
          </w:tcPr>
          <w:p w14:paraId="23FF4551" w14:textId="77777777" w:rsidR="00E17B15" w:rsidRPr="00481D2D" w:rsidRDefault="00E17B15" w:rsidP="00696CFA">
            <w:pPr>
              <w:pStyle w:val="TAL"/>
              <w:rPr>
                <w:szCs w:val="16"/>
              </w:rPr>
            </w:pPr>
            <w:r w:rsidRPr="00481D2D">
              <w:rPr>
                <w:szCs w:val="16"/>
              </w:rPr>
              <w:t>3GPP-NR</w:t>
            </w:r>
          </w:p>
        </w:tc>
        <w:tc>
          <w:tcPr>
            <w:tcW w:w="1701" w:type="dxa"/>
          </w:tcPr>
          <w:p w14:paraId="1312FC83" w14:textId="77777777" w:rsidR="00E17B15" w:rsidRPr="00481D2D" w:rsidRDefault="00E17B15" w:rsidP="00696CFA">
            <w:pPr>
              <w:pStyle w:val="TAL"/>
            </w:pPr>
            <w:r w:rsidRPr="00481D2D">
              <w:t>Subclause 7.2A.4</w:t>
            </w:r>
          </w:p>
        </w:tc>
        <w:tc>
          <w:tcPr>
            <w:tcW w:w="1701" w:type="dxa"/>
          </w:tcPr>
          <w:p w14:paraId="5A6DD706" w14:textId="77777777" w:rsidR="00E17B15" w:rsidRPr="00481D2D" w:rsidRDefault="00E17B15" w:rsidP="00696CFA">
            <w:pPr>
              <w:pStyle w:val="TAL"/>
            </w:pPr>
            <w:r w:rsidRPr="00481D2D">
              <w:t>n/a</w:t>
            </w:r>
          </w:p>
        </w:tc>
        <w:tc>
          <w:tcPr>
            <w:tcW w:w="1701" w:type="dxa"/>
          </w:tcPr>
          <w:p w14:paraId="42DEEC2D" w14:textId="77777777" w:rsidR="00E17B15" w:rsidRPr="00481D2D" w:rsidRDefault="00E17B15" w:rsidP="00696CFA">
            <w:pPr>
              <w:pStyle w:val="TAL"/>
            </w:pPr>
            <w:r w:rsidRPr="00481D2D">
              <w:t>c2</w:t>
            </w:r>
          </w:p>
        </w:tc>
      </w:tr>
      <w:tr w:rsidR="0084040E" w:rsidRPr="00481D2D" w14:paraId="7A22E1B9" w14:textId="77777777" w:rsidTr="00696CFA">
        <w:tc>
          <w:tcPr>
            <w:tcW w:w="1134" w:type="dxa"/>
          </w:tcPr>
          <w:p w14:paraId="0538EDC4" w14:textId="77777777" w:rsidR="0084040E" w:rsidRPr="00481D2D" w:rsidRDefault="0084040E" w:rsidP="0084040E">
            <w:pPr>
              <w:pStyle w:val="TAL"/>
            </w:pPr>
            <w:r w:rsidRPr="00481D2D">
              <w:t>62</w:t>
            </w:r>
          </w:p>
        </w:tc>
        <w:tc>
          <w:tcPr>
            <w:tcW w:w="3402" w:type="dxa"/>
          </w:tcPr>
          <w:p w14:paraId="74062947" w14:textId="77777777" w:rsidR="0084040E" w:rsidRPr="00481D2D" w:rsidRDefault="0084040E" w:rsidP="0084040E">
            <w:pPr>
              <w:pStyle w:val="TAL"/>
              <w:rPr>
                <w:szCs w:val="16"/>
              </w:rPr>
            </w:pPr>
            <w:r w:rsidRPr="00481D2D">
              <w:rPr>
                <w:szCs w:val="16"/>
              </w:rPr>
              <w:t>3GPP-NR-U</w:t>
            </w:r>
          </w:p>
        </w:tc>
        <w:tc>
          <w:tcPr>
            <w:tcW w:w="1701" w:type="dxa"/>
          </w:tcPr>
          <w:p w14:paraId="2B6A8806" w14:textId="77777777" w:rsidR="0084040E" w:rsidRPr="00481D2D" w:rsidRDefault="0084040E" w:rsidP="0084040E">
            <w:pPr>
              <w:pStyle w:val="TAL"/>
            </w:pPr>
            <w:r w:rsidRPr="00481D2D">
              <w:t>Subclause 7.2A.4</w:t>
            </w:r>
          </w:p>
        </w:tc>
        <w:tc>
          <w:tcPr>
            <w:tcW w:w="1701" w:type="dxa"/>
          </w:tcPr>
          <w:p w14:paraId="30F11224" w14:textId="77777777" w:rsidR="0084040E" w:rsidRPr="00481D2D" w:rsidRDefault="0084040E" w:rsidP="0084040E">
            <w:pPr>
              <w:pStyle w:val="TAL"/>
            </w:pPr>
            <w:r w:rsidRPr="00481D2D">
              <w:t>n/a</w:t>
            </w:r>
          </w:p>
        </w:tc>
        <w:tc>
          <w:tcPr>
            <w:tcW w:w="1701" w:type="dxa"/>
          </w:tcPr>
          <w:p w14:paraId="2B51BF41" w14:textId="77777777" w:rsidR="0084040E" w:rsidRPr="00481D2D" w:rsidRDefault="0084040E" w:rsidP="0084040E">
            <w:pPr>
              <w:pStyle w:val="TAL"/>
            </w:pPr>
            <w:r w:rsidRPr="00481D2D">
              <w:t>c2</w:t>
            </w:r>
          </w:p>
        </w:tc>
      </w:tr>
      <w:tr w:rsidR="000B4E2F" w:rsidRPr="00481D2D" w14:paraId="6A400A9A" w14:textId="77777777" w:rsidTr="00696CFA">
        <w:tc>
          <w:tcPr>
            <w:tcW w:w="1134" w:type="dxa"/>
          </w:tcPr>
          <w:p w14:paraId="273A707E" w14:textId="77777777" w:rsidR="000B4E2F" w:rsidRPr="00481D2D" w:rsidRDefault="00A3279F" w:rsidP="000B4E2F">
            <w:pPr>
              <w:pStyle w:val="TAL"/>
            </w:pPr>
            <w:r w:rsidRPr="00481D2D">
              <w:t>63</w:t>
            </w:r>
          </w:p>
        </w:tc>
        <w:tc>
          <w:tcPr>
            <w:tcW w:w="3402" w:type="dxa"/>
          </w:tcPr>
          <w:p w14:paraId="07FA5609" w14:textId="77777777" w:rsidR="000B4E2F" w:rsidRPr="00481D2D" w:rsidRDefault="000B4E2F" w:rsidP="000B4E2F">
            <w:pPr>
              <w:pStyle w:val="TAL"/>
              <w:rPr>
                <w:szCs w:val="16"/>
              </w:rPr>
            </w:pPr>
            <w:r w:rsidRPr="00481D2D">
              <w:rPr>
                <w:lang w:eastAsia="zh-CN"/>
              </w:rPr>
              <w:t>3GPP-NR-SAT</w:t>
            </w:r>
          </w:p>
        </w:tc>
        <w:tc>
          <w:tcPr>
            <w:tcW w:w="1701" w:type="dxa"/>
          </w:tcPr>
          <w:p w14:paraId="29C35CF4" w14:textId="77777777" w:rsidR="000B4E2F" w:rsidRPr="00481D2D" w:rsidRDefault="000B4E2F" w:rsidP="000B4E2F">
            <w:pPr>
              <w:pStyle w:val="TAL"/>
            </w:pPr>
            <w:r w:rsidRPr="00481D2D">
              <w:t>Subclause 7.2A.4</w:t>
            </w:r>
          </w:p>
        </w:tc>
        <w:tc>
          <w:tcPr>
            <w:tcW w:w="1701" w:type="dxa"/>
          </w:tcPr>
          <w:p w14:paraId="46D1D3A2" w14:textId="77777777" w:rsidR="000B4E2F" w:rsidRPr="00481D2D" w:rsidRDefault="000B4E2F" w:rsidP="000B4E2F">
            <w:pPr>
              <w:pStyle w:val="TAL"/>
            </w:pPr>
            <w:r w:rsidRPr="00481D2D">
              <w:t>n/a</w:t>
            </w:r>
          </w:p>
        </w:tc>
        <w:tc>
          <w:tcPr>
            <w:tcW w:w="1701" w:type="dxa"/>
          </w:tcPr>
          <w:p w14:paraId="7AB0C344" w14:textId="77777777" w:rsidR="000B4E2F" w:rsidRPr="00481D2D" w:rsidRDefault="000B4E2F" w:rsidP="000B4E2F">
            <w:pPr>
              <w:pStyle w:val="TAL"/>
            </w:pPr>
            <w:r w:rsidRPr="00481D2D">
              <w:t>c2</w:t>
            </w:r>
          </w:p>
        </w:tc>
      </w:tr>
      <w:tr w:rsidR="002000BF" w:rsidRPr="00481D2D" w14:paraId="44B3B4AA" w14:textId="77777777">
        <w:trPr>
          <w:cantSplit/>
        </w:trPr>
        <w:tc>
          <w:tcPr>
            <w:tcW w:w="9639" w:type="dxa"/>
            <w:gridSpan w:val="5"/>
          </w:tcPr>
          <w:p w14:paraId="35E39C60" w14:textId="77777777" w:rsidR="00BE5629" w:rsidRPr="00481D2D" w:rsidRDefault="002000BF" w:rsidP="00BE5629">
            <w:pPr>
              <w:pStyle w:val="TAN"/>
            </w:pPr>
            <w:r w:rsidRPr="00481D2D">
              <w:t>c1:</w:t>
            </w:r>
            <w:r w:rsidRPr="00481D2D">
              <w:tab/>
              <w:t xml:space="preserve">If A.3/1 OR A.3/2 THEN o.1 </w:t>
            </w:r>
            <w:smartTag w:uri="urn:schemas-microsoft-com:office:smarttags" w:element="stockticker">
              <w:r w:rsidRPr="00481D2D">
                <w:t>ELSE</w:t>
              </w:r>
            </w:smartTag>
            <w:r w:rsidRPr="00481D2D">
              <w:t xml:space="preserve"> n/a</w:t>
            </w:r>
            <w:r w:rsidR="00EA40AF" w:rsidRPr="00481D2D">
              <w:t xml:space="preserve"> - - UE or P-CSCF</w:t>
            </w:r>
            <w:r w:rsidRPr="00481D2D">
              <w:t>.</w:t>
            </w:r>
          </w:p>
          <w:p w14:paraId="77F2CDF6" w14:textId="77777777" w:rsidR="002000BF" w:rsidRPr="00481D2D" w:rsidRDefault="00BE5629" w:rsidP="00BE5629">
            <w:pPr>
              <w:pStyle w:val="TAN"/>
            </w:pPr>
            <w:r w:rsidRPr="00481D2D">
              <w:t>c2:</w:t>
            </w:r>
            <w:r w:rsidRPr="00481D2D">
              <w:tab/>
              <w:t xml:space="preserve">If A.3/2 THEN o.1 </w:t>
            </w:r>
            <w:smartTag w:uri="urn:schemas-microsoft-com:office:smarttags" w:element="stockticker">
              <w:r w:rsidRPr="00481D2D">
                <w:t>ELSE</w:t>
              </w:r>
            </w:smartTag>
            <w:r w:rsidRPr="00481D2D">
              <w:t xml:space="preserve"> n/a - - P-CSCF.</w:t>
            </w:r>
          </w:p>
          <w:p w14:paraId="38D45453" w14:textId="77777777" w:rsidR="002000BF" w:rsidRPr="00481D2D" w:rsidRDefault="002000BF">
            <w:pPr>
              <w:pStyle w:val="TAN"/>
            </w:pPr>
            <w:r w:rsidRPr="00481D2D">
              <w:t>o.1:</w:t>
            </w:r>
            <w:r w:rsidRPr="00481D2D">
              <w:tab/>
              <w:t>It is mandatory to support at least one of these items.</w:t>
            </w:r>
          </w:p>
        </w:tc>
      </w:tr>
    </w:tbl>
    <w:p w14:paraId="3D26C6A8" w14:textId="77777777" w:rsidR="00897956" w:rsidRPr="00481D2D" w:rsidRDefault="00897956"/>
    <w:p w14:paraId="13A00043" w14:textId="77777777" w:rsidR="00B40AC3" w:rsidRPr="00481D2D" w:rsidRDefault="00B40AC3" w:rsidP="00B40AC3">
      <w:pPr>
        <w:pStyle w:val="TH"/>
      </w:pPr>
      <w:r w:rsidRPr="00481D2D">
        <w:t>Table A.3C: Modifying ro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3402"/>
        <w:gridCol w:w="1701"/>
        <w:gridCol w:w="1701"/>
        <w:gridCol w:w="1701"/>
      </w:tblGrid>
      <w:tr w:rsidR="00B40AC3" w:rsidRPr="00481D2D" w14:paraId="10E089B5" w14:textId="77777777">
        <w:tc>
          <w:tcPr>
            <w:tcW w:w="1134" w:type="dxa"/>
          </w:tcPr>
          <w:p w14:paraId="7C36CD06" w14:textId="77777777" w:rsidR="00B40AC3" w:rsidRPr="00481D2D" w:rsidRDefault="00B40AC3" w:rsidP="001C5B4E">
            <w:pPr>
              <w:pStyle w:val="TAH"/>
            </w:pPr>
            <w:r w:rsidRPr="00481D2D">
              <w:t>Item</w:t>
            </w:r>
          </w:p>
        </w:tc>
        <w:tc>
          <w:tcPr>
            <w:tcW w:w="3402" w:type="dxa"/>
          </w:tcPr>
          <w:p w14:paraId="5D645258" w14:textId="77777777" w:rsidR="00B40AC3" w:rsidRPr="00481D2D" w:rsidRDefault="00B40AC3" w:rsidP="001C5B4E">
            <w:pPr>
              <w:pStyle w:val="TAH"/>
            </w:pPr>
            <w:r w:rsidRPr="00481D2D">
              <w:t>Roles</w:t>
            </w:r>
          </w:p>
        </w:tc>
        <w:tc>
          <w:tcPr>
            <w:tcW w:w="1701" w:type="dxa"/>
          </w:tcPr>
          <w:p w14:paraId="6CB7DAD9" w14:textId="77777777" w:rsidR="00B40AC3" w:rsidRPr="00481D2D" w:rsidRDefault="00B40AC3" w:rsidP="001C5B4E">
            <w:pPr>
              <w:pStyle w:val="TAH"/>
            </w:pPr>
            <w:r w:rsidRPr="00481D2D">
              <w:t>Reference</w:t>
            </w:r>
          </w:p>
        </w:tc>
        <w:tc>
          <w:tcPr>
            <w:tcW w:w="1701" w:type="dxa"/>
          </w:tcPr>
          <w:p w14:paraId="6453B1B6" w14:textId="77777777" w:rsidR="00B40AC3" w:rsidRPr="00481D2D" w:rsidRDefault="00B40AC3" w:rsidP="001C5B4E">
            <w:pPr>
              <w:pStyle w:val="TAH"/>
            </w:pPr>
            <w:r w:rsidRPr="00481D2D">
              <w:t>RFC status</w:t>
            </w:r>
          </w:p>
        </w:tc>
        <w:tc>
          <w:tcPr>
            <w:tcW w:w="1701" w:type="dxa"/>
          </w:tcPr>
          <w:p w14:paraId="79D58F1F" w14:textId="77777777" w:rsidR="00B40AC3" w:rsidRPr="00481D2D" w:rsidRDefault="00B40AC3" w:rsidP="001C5B4E">
            <w:pPr>
              <w:pStyle w:val="TAH"/>
            </w:pPr>
            <w:r w:rsidRPr="00481D2D">
              <w:t>Profile status</w:t>
            </w:r>
          </w:p>
        </w:tc>
      </w:tr>
      <w:tr w:rsidR="00B40AC3" w:rsidRPr="00481D2D" w14:paraId="314A4341" w14:textId="77777777">
        <w:tc>
          <w:tcPr>
            <w:tcW w:w="1134" w:type="dxa"/>
          </w:tcPr>
          <w:p w14:paraId="110F9888" w14:textId="77777777" w:rsidR="00B40AC3" w:rsidRPr="00481D2D" w:rsidRDefault="00B40AC3" w:rsidP="001C5B4E">
            <w:pPr>
              <w:pStyle w:val="TAL"/>
            </w:pPr>
            <w:r w:rsidRPr="00481D2D">
              <w:t>1</w:t>
            </w:r>
          </w:p>
        </w:tc>
        <w:tc>
          <w:tcPr>
            <w:tcW w:w="3402" w:type="dxa"/>
          </w:tcPr>
          <w:p w14:paraId="1E5B6097" w14:textId="77777777" w:rsidR="00B40AC3" w:rsidRPr="00481D2D" w:rsidRDefault="00B40AC3" w:rsidP="001C5B4E">
            <w:pPr>
              <w:pStyle w:val="TAL"/>
            </w:pPr>
            <w:r w:rsidRPr="00481D2D">
              <w:t>UE performing the functions of an external attached network</w:t>
            </w:r>
          </w:p>
        </w:tc>
        <w:tc>
          <w:tcPr>
            <w:tcW w:w="1701" w:type="dxa"/>
          </w:tcPr>
          <w:p w14:paraId="329549C3" w14:textId="77777777" w:rsidR="00B40AC3" w:rsidRPr="00481D2D" w:rsidRDefault="00B40AC3" w:rsidP="001C5B4E">
            <w:pPr>
              <w:pStyle w:val="TAL"/>
            </w:pPr>
            <w:r w:rsidRPr="00481D2D">
              <w:t>4.1</w:t>
            </w:r>
          </w:p>
        </w:tc>
        <w:tc>
          <w:tcPr>
            <w:tcW w:w="1701" w:type="dxa"/>
          </w:tcPr>
          <w:p w14:paraId="243B8D91" w14:textId="77777777" w:rsidR="00B40AC3" w:rsidRPr="00481D2D" w:rsidRDefault="00B40AC3" w:rsidP="001C5B4E">
            <w:pPr>
              <w:pStyle w:val="TAL"/>
            </w:pPr>
          </w:p>
        </w:tc>
        <w:tc>
          <w:tcPr>
            <w:tcW w:w="1701" w:type="dxa"/>
          </w:tcPr>
          <w:p w14:paraId="1BB2B158" w14:textId="77777777" w:rsidR="00B40AC3" w:rsidRPr="00481D2D" w:rsidRDefault="00B40AC3" w:rsidP="001C5B4E">
            <w:pPr>
              <w:pStyle w:val="TAL"/>
            </w:pPr>
          </w:p>
        </w:tc>
      </w:tr>
      <w:tr w:rsidR="003A13F7" w:rsidRPr="00481D2D" w14:paraId="7400CA25" w14:textId="77777777" w:rsidTr="003A13F7">
        <w:tc>
          <w:tcPr>
            <w:tcW w:w="1134" w:type="dxa"/>
          </w:tcPr>
          <w:p w14:paraId="0902D6A1" w14:textId="77777777" w:rsidR="003A13F7" w:rsidRPr="00481D2D" w:rsidRDefault="003A13F7" w:rsidP="003A13F7">
            <w:pPr>
              <w:pStyle w:val="TAL"/>
            </w:pPr>
            <w:r w:rsidRPr="00481D2D">
              <w:t>2</w:t>
            </w:r>
          </w:p>
        </w:tc>
        <w:tc>
          <w:tcPr>
            <w:tcW w:w="3402" w:type="dxa"/>
          </w:tcPr>
          <w:p w14:paraId="4CF092F0" w14:textId="77777777" w:rsidR="003A13F7" w:rsidRPr="00481D2D" w:rsidRDefault="003A13F7" w:rsidP="003A13F7">
            <w:pPr>
              <w:pStyle w:val="TAL"/>
            </w:pPr>
            <w:r w:rsidRPr="00481D2D">
              <w:t>UE performing the functions of an external attached network operating in static mode</w:t>
            </w:r>
          </w:p>
        </w:tc>
        <w:tc>
          <w:tcPr>
            <w:tcW w:w="1701" w:type="dxa"/>
          </w:tcPr>
          <w:p w14:paraId="4441E0B9" w14:textId="77777777" w:rsidR="003A13F7" w:rsidRPr="00481D2D" w:rsidRDefault="003A13F7" w:rsidP="003A13F7">
            <w:pPr>
              <w:pStyle w:val="TAL"/>
            </w:pPr>
            <w:r w:rsidRPr="00481D2D">
              <w:t>4.1</w:t>
            </w:r>
          </w:p>
        </w:tc>
        <w:tc>
          <w:tcPr>
            <w:tcW w:w="1701" w:type="dxa"/>
          </w:tcPr>
          <w:p w14:paraId="2E56E363" w14:textId="77777777" w:rsidR="003A13F7" w:rsidRPr="00481D2D" w:rsidRDefault="003A13F7" w:rsidP="003A13F7">
            <w:pPr>
              <w:pStyle w:val="TAL"/>
            </w:pPr>
          </w:p>
        </w:tc>
        <w:tc>
          <w:tcPr>
            <w:tcW w:w="1701" w:type="dxa"/>
          </w:tcPr>
          <w:p w14:paraId="565E200F" w14:textId="77777777" w:rsidR="003A13F7" w:rsidRPr="00481D2D" w:rsidRDefault="003A13F7" w:rsidP="003A13F7">
            <w:pPr>
              <w:pStyle w:val="TAL"/>
            </w:pPr>
          </w:p>
        </w:tc>
      </w:tr>
      <w:tr w:rsidR="00B40AC3" w:rsidRPr="00481D2D" w14:paraId="0F4ABB74" w14:textId="77777777">
        <w:tc>
          <w:tcPr>
            <w:tcW w:w="9639" w:type="dxa"/>
            <w:gridSpan w:val="5"/>
          </w:tcPr>
          <w:p w14:paraId="5D57E074" w14:textId="77777777" w:rsidR="00B40AC3" w:rsidRPr="00481D2D" w:rsidRDefault="00B40AC3" w:rsidP="001C5B4E">
            <w:pPr>
              <w:pStyle w:val="TAN"/>
            </w:pPr>
            <w:r w:rsidRPr="00481D2D">
              <w:t>NOTE:</w:t>
            </w:r>
            <w:r w:rsidRPr="00481D2D">
              <w:tab/>
              <w:t>This table identifies areas where the behaviour is modified from that of the underlying role. Subclause 4.1 indicates which underlying roles are modified for this behaviour.</w:t>
            </w:r>
          </w:p>
        </w:tc>
      </w:tr>
    </w:tbl>
    <w:p w14:paraId="4106078A" w14:textId="77777777" w:rsidR="00B40AC3" w:rsidRPr="00481D2D" w:rsidRDefault="00B40AC3" w:rsidP="00B40AC3"/>
    <w:p w14:paraId="1F5C0E07" w14:textId="77777777" w:rsidR="00237788" w:rsidRPr="00481D2D" w:rsidRDefault="00237788" w:rsidP="00237788">
      <w:pPr>
        <w:pStyle w:val="TH"/>
        <w:rPr>
          <w:lang w:eastAsia="ja-JP"/>
        </w:rPr>
      </w:pPr>
      <w:r w:rsidRPr="00481D2D">
        <w:t>Table A.3</w:t>
      </w:r>
      <w:r w:rsidRPr="00481D2D">
        <w:rPr>
          <w:lang w:eastAsia="ja-JP"/>
        </w:rPr>
        <w:t>D</w:t>
      </w:r>
      <w:r w:rsidRPr="00481D2D">
        <w:t xml:space="preserve">: Roles with respect to </w:t>
      </w:r>
      <w:r w:rsidRPr="00481D2D">
        <w:rPr>
          <w:rFonts w:hint="eastAsia"/>
          <w:lang w:eastAsia="ja-JP"/>
        </w:rPr>
        <w:t>security mechanism</w:t>
      </w:r>
    </w:p>
    <w:tbl>
      <w:tblPr>
        <w:tblW w:w="98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3620"/>
        <w:gridCol w:w="1701"/>
        <w:gridCol w:w="1701"/>
        <w:gridCol w:w="1701"/>
        <w:gridCol w:w="33"/>
      </w:tblGrid>
      <w:tr w:rsidR="00237788" w:rsidRPr="00481D2D" w14:paraId="173EA85F" w14:textId="77777777" w:rsidTr="00D55055">
        <w:trPr>
          <w:gridAfter w:val="1"/>
          <w:wAfter w:w="33" w:type="dxa"/>
        </w:trPr>
        <w:tc>
          <w:tcPr>
            <w:tcW w:w="1134" w:type="dxa"/>
          </w:tcPr>
          <w:p w14:paraId="2992F4AB" w14:textId="77777777" w:rsidR="00237788" w:rsidRPr="00481D2D" w:rsidRDefault="00237788" w:rsidP="00D53C35">
            <w:pPr>
              <w:pStyle w:val="TAH"/>
            </w:pPr>
            <w:r w:rsidRPr="00481D2D">
              <w:t>Item</w:t>
            </w:r>
          </w:p>
        </w:tc>
        <w:tc>
          <w:tcPr>
            <w:tcW w:w="3620" w:type="dxa"/>
          </w:tcPr>
          <w:p w14:paraId="05C0FA99" w14:textId="77777777" w:rsidR="00237788" w:rsidRPr="00481D2D" w:rsidRDefault="00237788" w:rsidP="00D53C35">
            <w:pPr>
              <w:pStyle w:val="TAH"/>
              <w:rPr>
                <w:lang w:eastAsia="ja-JP"/>
              </w:rPr>
            </w:pPr>
            <w:r w:rsidRPr="00481D2D">
              <w:rPr>
                <w:rFonts w:hint="eastAsia"/>
                <w:lang w:eastAsia="ja-JP"/>
              </w:rPr>
              <w:t>Security mechanism</w:t>
            </w:r>
          </w:p>
        </w:tc>
        <w:tc>
          <w:tcPr>
            <w:tcW w:w="1701" w:type="dxa"/>
          </w:tcPr>
          <w:p w14:paraId="575A7514" w14:textId="77777777" w:rsidR="00237788" w:rsidRPr="00481D2D" w:rsidRDefault="00237788" w:rsidP="00D53C35">
            <w:pPr>
              <w:pStyle w:val="TAH"/>
            </w:pPr>
            <w:r w:rsidRPr="00481D2D">
              <w:t>Reference</w:t>
            </w:r>
          </w:p>
        </w:tc>
        <w:tc>
          <w:tcPr>
            <w:tcW w:w="1701" w:type="dxa"/>
          </w:tcPr>
          <w:p w14:paraId="444A74A1" w14:textId="77777777" w:rsidR="00237788" w:rsidRPr="00481D2D" w:rsidRDefault="00237788" w:rsidP="00D53C35">
            <w:pPr>
              <w:pStyle w:val="TAH"/>
            </w:pPr>
            <w:r w:rsidRPr="00481D2D">
              <w:t>RFC status</w:t>
            </w:r>
          </w:p>
        </w:tc>
        <w:tc>
          <w:tcPr>
            <w:tcW w:w="1701" w:type="dxa"/>
          </w:tcPr>
          <w:p w14:paraId="776921B2" w14:textId="77777777" w:rsidR="00237788" w:rsidRPr="00481D2D" w:rsidRDefault="00237788" w:rsidP="00D53C35">
            <w:pPr>
              <w:pStyle w:val="TAH"/>
            </w:pPr>
            <w:r w:rsidRPr="00481D2D">
              <w:t>Profile status</w:t>
            </w:r>
          </w:p>
        </w:tc>
      </w:tr>
      <w:tr w:rsidR="00237788" w:rsidRPr="00481D2D" w14:paraId="2E133EBE" w14:textId="77777777" w:rsidTr="00D55055">
        <w:trPr>
          <w:gridAfter w:val="1"/>
          <w:wAfter w:w="33" w:type="dxa"/>
        </w:trPr>
        <w:tc>
          <w:tcPr>
            <w:tcW w:w="1134" w:type="dxa"/>
          </w:tcPr>
          <w:p w14:paraId="59CDFDFB" w14:textId="77777777" w:rsidR="00237788" w:rsidRPr="00481D2D" w:rsidRDefault="00237788" w:rsidP="00D53C35">
            <w:pPr>
              <w:pStyle w:val="TAL"/>
            </w:pPr>
            <w:r w:rsidRPr="00481D2D">
              <w:t>1</w:t>
            </w:r>
          </w:p>
        </w:tc>
        <w:tc>
          <w:tcPr>
            <w:tcW w:w="3620" w:type="dxa"/>
          </w:tcPr>
          <w:p w14:paraId="4E956C3C" w14:textId="77777777" w:rsidR="00237788" w:rsidRPr="00481D2D" w:rsidRDefault="00237788" w:rsidP="00D53C35">
            <w:pPr>
              <w:pStyle w:val="TAL"/>
            </w:pPr>
            <w:r w:rsidRPr="00481D2D">
              <w:t xml:space="preserve">IMS AKA plus IPsec </w:t>
            </w:r>
            <w:smartTag w:uri="urn:schemas-microsoft-com:office:smarttags" w:element="stockticker">
              <w:r w:rsidRPr="00481D2D">
                <w:t>ESP</w:t>
              </w:r>
            </w:smartTag>
          </w:p>
        </w:tc>
        <w:tc>
          <w:tcPr>
            <w:tcW w:w="1701" w:type="dxa"/>
          </w:tcPr>
          <w:p w14:paraId="556622C5" w14:textId="77777777" w:rsidR="00237788" w:rsidRPr="00481D2D" w:rsidRDefault="00237788" w:rsidP="00D53C35">
            <w:pPr>
              <w:pStyle w:val="TAL"/>
              <w:rPr>
                <w:lang w:eastAsia="ja-JP"/>
              </w:rPr>
            </w:pPr>
            <w:r w:rsidRPr="00481D2D">
              <w:rPr>
                <w:rFonts w:hint="eastAsia"/>
                <w:lang w:eastAsia="ja-JP"/>
              </w:rPr>
              <w:t>clause 4.2B</w:t>
            </w:r>
            <w:r w:rsidR="00715C44" w:rsidRPr="00481D2D">
              <w:rPr>
                <w:lang w:eastAsia="ja-JP"/>
              </w:rPr>
              <w:t>.1</w:t>
            </w:r>
          </w:p>
        </w:tc>
        <w:tc>
          <w:tcPr>
            <w:tcW w:w="1701" w:type="dxa"/>
          </w:tcPr>
          <w:p w14:paraId="4A50CBC3" w14:textId="77777777" w:rsidR="00237788" w:rsidRPr="00481D2D" w:rsidRDefault="00237788" w:rsidP="00D53C35">
            <w:pPr>
              <w:pStyle w:val="TAL"/>
              <w:rPr>
                <w:lang w:eastAsia="ja-JP"/>
              </w:rPr>
            </w:pPr>
            <w:r w:rsidRPr="00481D2D">
              <w:rPr>
                <w:rFonts w:hint="eastAsia"/>
                <w:lang w:eastAsia="ja-JP"/>
              </w:rPr>
              <w:t>n/a</w:t>
            </w:r>
          </w:p>
        </w:tc>
        <w:tc>
          <w:tcPr>
            <w:tcW w:w="1701" w:type="dxa"/>
          </w:tcPr>
          <w:p w14:paraId="18A5DCC5" w14:textId="77777777" w:rsidR="00237788" w:rsidRPr="00481D2D" w:rsidRDefault="00237788" w:rsidP="00D53C35">
            <w:pPr>
              <w:pStyle w:val="TAL"/>
            </w:pPr>
            <w:r w:rsidRPr="00481D2D">
              <w:t>c1</w:t>
            </w:r>
          </w:p>
        </w:tc>
      </w:tr>
      <w:tr w:rsidR="00237788" w:rsidRPr="00481D2D" w14:paraId="254F0B4E" w14:textId="77777777" w:rsidTr="00D55055">
        <w:trPr>
          <w:gridAfter w:val="1"/>
          <w:wAfter w:w="33" w:type="dxa"/>
        </w:trPr>
        <w:tc>
          <w:tcPr>
            <w:tcW w:w="1134" w:type="dxa"/>
          </w:tcPr>
          <w:p w14:paraId="335ADC4F" w14:textId="77777777" w:rsidR="00237788" w:rsidRPr="00481D2D" w:rsidRDefault="00237788" w:rsidP="00D53C35">
            <w:pPr>
              <w:pStyle w:val="TAL"/>
            </w:pPr>
            <w:r w:rsidRPr="00481D2D">
              <w:t>2</w:t>
            </w:r>
          </w:p>
        </w:tc>
        <w:tc>
          <w:tcPr>
            <w:tcW w:w="3620" w:type="dxa"/>
          </w:tcPr>
          <w:p w14:paraId="3FC2A202" w14:textId="77777777" w:rsidR="00237788" w:rsidRPr="00481D2D" w:rsidRDefault="00237788" w:rsidP="00D53C35">
            <w:pPr>
              <w:pStyle w:val="TAL"/>
            </w:pPr>
            <w:r w:rsidRPr="00481D2D">
              <w:t>SIP digest plus check of IP association</w:t>
            </w:r>
          </w:p>
        </w:tc>
        <w:tc>
          <w:tcPr>
            <w:tcW w:w="1701" w:type="dxa"/>
          </w:tcPr>
          <w:p w14:paraId="28CE025E" w14:textId="77777777" w:rsidR="00237788" w:rsidRPr="00481D2D" w:rsidRDefault="00237788" w:rsidP="00D53C35">
            <w:pPr>
              <w:pStyle w:val="TAL"/>
            </w:pPr>
            <w:r w:rsidRPr="00481D2D">
              <w:rPr>
                <w:rFonts w:hint="eastAsia"/>
                <w:lang w:eastAsia="ja-JP"/>
              </w:rPr>
              <w:t>clause 4.2B</w:t>
            </w:r>
            <w:r w:rsidR="00715C44" w:rsidRPr="00481D2D">
              <w:rPr>
                <w:lang w:eastAsia="ja-JP"/>
              </w:rPr>
              <w:t>.1</w:t>
            </w:r>
          </w:p>
        </w:tc>
        <w:tc>
          <w:tcPr>
            <w:tcW w:w="1701" w:type="dxa"/>
          </w:tcPr>
          <w:p w14:paraId="023D893F" w14:textId="77777777" w:rsidR="00237788" w:rsidRPr="00481D2D" w:rsidRDefault="00237788" w:rsidP="00D53C35">
            <w:pPr>
              <w:pStyle w:val="TAL"/>
            </w:pPr>
            <w:r w:rsidRPr="00481D2D">
              <w:rPr>
                <w:rFonts w:hint="eastAsia"/>
                <w:lang w:eastAsia="ja-JP"/>
              </w:rPr>
              <w:t>n/a</w:t>
            </w:r>
          </w:p>
        </w:tc>
        <w:tc>
          <w:tcPr>
            <w:tcW w:w="1701" w:type="dxa"/>
          </w:tcPr>
          <w:p w14:paraId="0DC6F91A" w14:textId="77777777" w:rsidR="00237788" w:rsidRPr="00481D2D" w:rsidRDefault="00237788" w:rsidP="00D53C35">
            <w:pPr>
              <w:pStyle w:val="TAL"/>
              <w:rPr>
                <w:lang w:eastAsia="ja-JP"/>
              </w:rPr>
            </w:pPr>
            <w:r w:rsidRPr="00481D2D">
              <w:t>c</w:t>
            </w:r>
            <w:r w:rsidRPr="00481D2D">
              <w:rPr>
                <w:rFonts w:hint="eastAsia"/>
                <w:lang w:eastAsia="ja-JP"/>
              </w:rPr>
              <w:t>2</w:t>
            </w:r>
          </w:p>
        </w:tc>
      </w:tr>
      <w:tr w:rsidR="00237788" w:rsidRPr="00481D2D" w14:paraId="56431B2A" w14:textId="77777777" w:rsidTr="00D55055">
        <w:trPr>
          <w:gridAfter w:val="1"/>
          <w:wAfter w:w="33" w:type="dxa"/>
        </w:trPr>
        <w:tc>
          <w:tcPr>
            <w:tcW w:w="1134" w:type="dxa"/>
          </w:tcPr>
          <w:p w14:paraId="647163EF" w14:textId="77777777" w:rsidR="00237788" w:rsidRPr="00481D2D" w:rsidRDefault="00237788" w:rsidP="00D53C35">
            <w:pPr>
              <w:pStyle w:val="TAL"/>
            </w:pPr>
            <w:r w:rsidRPr="00481D2D">
              <w:t>3</w:t>
            </w:r>
          </w:p>
        </w:tc>
        <w:tc>
          <w:tcPr>
            <w:tcW w:w="3620" w:type="dxa"/>
          </w:tcPr>
          <w:p w14:paraId="6D13B54B" w14:textId="77777777" w:rsidR="00237788" w:rsidRPr="00481D2D" w:rsidRDefault="00237788" w:rsidP="00D53C35">
            <w:pPr>
              <w:pStyle w:val="TAL"/>
            </w:pPr>
            <w:r w:rsidRPr="00481D2D">
              <w:t>SIP digest plus Proxy Authentication</w:t>
            </w:r>
          </w:p>
        </w:tc>
        <w:tc>
          <w:tcPr>
            <w:tcW w:w="1701" w:type="dxa"/>
          </w:tcPr>
          <w:p w14:paraId="281EE68C" w14:textId="77777777" w:rsidR="00237788" w:rsidRPr="00481D2D" w:rsidRDefault="00237788" w:rsidP="00D53C35">
            <w:pPr>
              <w:pStyle w:val="TAL"/>
            </w:pPr>
            <w:r w:rsidRPr="00481D2D">
              <w:rPr>
                <w:rFonts w:hint="eastAsia"/>
                <w:lang w:eastAsia="ja-JP"/>
              </w:rPr>
              <w:t>clause 4.2B</w:t>
            </w:r>
            <w:r w:rsidR="00715C44" w:rsidRPr="00481D2D">
              <w:rPr>
                <w:lang w:eastAsia="ja-JP"/>
              </w:rPr>
              <w:t>.1</w:t>
            </w:r>
          </w:p>
        </w:tc>
        <w:tc>
          <w:tcPr>
            <w:tcW w:w="1701" w:type="dxa"/>
          </w:tcPr>
          <w:p w14:paraId="447F5CB4" w14:textId="77777777" w:rsidR="00237788" w:rsidRPr="00481D2D" w:rsidRDefault="00237788" w:rsidP="00D53C35">
            <w:pPr>
              <w:pStyle w:val="TAL"/>
            </w:pPr>
            <w:r w:rsidRPr="00481D2D">
              <w:rPr>
                <w:rFonts w:hint="eastAsia"/>
                <w:lang w:eastAsia="ja-JP"/>
              </w:rPr>
              <w:t>n/a</w:t>
            </w:r>
          </w:p>
        </w:tc>
        <w:tc>
          <w:tcPr>
            <w:tcW w:w="1701" w:type="dxa"/>
          </w:tcPr>
          <w:p w14:paraId="6514490B" w14:textId="77777777" w:rsidR="00237788" w:rsidRPr="00481D2D" w:rsidRDefault="00237788" w:rsidP="00D53C35">
            <w:pPr>
              <w:pStyle w:val="TAL"/>
              <w:rPr>
                <w:lang w:eastAsia="ja-JP"/>
              </w:rPr>
            </w:pPr>
            <w:r w:rsidRPr="00481D2D">
              <w:t>c</w:t>
            </w:r>
            <w:r w:rsidRPr="00481D2D">
              <w:rPr>
                <w:rFonts w:hint="eastAsia"/>
                <w:lang w:eastAsia="ja-JP"/>
              </w:rPr>
              <w:t>2</w:t>
            </w:r>
          </w:p>
        </w:tc>
      </w:tr>
      <w:tr w:rsidR="00237788" w:rsidRPr="00481D2D" w14:paraId="5DA20F2C" w14:textId="77777777" w:rsidTr="00D55055">
        <w:trPr>
          <w:gridAfter w:val="1"/>
          <w:wAfter w:w="33" w:type="dxa"/>
        </w:trPr>
        <w:tc>
          <w:tcPr>
            <w:tcW w:w="1134" w:type="dxa"/>
          </w:tcPr>
          <w:p w14:paraId="6775F0DF" w14:textId="77777777" w:rsidR="00237788" w:rsidRPr="00481D2D" w:rsidRDefault="00237788" w:rsidP="00D53C35">
            <w:pPr>
              <w:pStyle w:val="TAL"/>
            </w:pPr>
            <w:r w:rsidRPr="00481D2D">
              <w:t>4</w:t>
            </w:r>
          </w:p>
        </w:tc>
        <w:tc>
          <w:tcPr>
            <w:tcW w:w="3620" w:type="dxa"/>
          </w:tcPr>
          <w:p w14:paraId="32A69A51" w14:textId="77777777" w:rsidR="00237788" w:rsidRPr="00481D2D" w:rsidRDefault="00237788" w:rsidP="00D53C35">
            <w:pPr>
              <w:pStyle w:val="TAL"/>
            </w:pPr>
            <w:r w:rsidRPr="00481D2D">
              <w:t xml:space="preserve">SIP digest with </w:t>
            </w:r>
            <w:smartTag w:uri="urn:schemas-microsoft-com:office:smarttags" w:element="stockticker">
              <w:r w:rsidRPr="00481D2D">
                <w:t>TLS</w:t>
              </w:r>
            </w:smartTag>
          </w:p>
        </w:tc>
        <w:tc>
          <w:tcPr>
            <w:tcW w:w="1701" w:type="dxa"/>
          </w:tcPr>
          <w:p w14:paraId="3C7AE034" w14:textId="77777777" w:rsidR="00237788" w:rsidRPr="00481D2D" w:rsidRDefault="00237788" w:rsidP="00D53C35">
            <w:pPr>
              <w:pStyle w:val="TAL"/>
            </w:pPr>
            <w:r w:rsidRPr="00481D2D">
              <w:rPr>
                <w:rFonts w:hint="eastAsia"/>
                <w:lang w:eastAsia="ja-JP"/>
              </w:rPr>
              <w:t>clause 4.2B</w:t>
            </w:r>
            <w:r w:rsidR="00715C44" w:rsidRPr="00481D2D">
              <w:rPr>
                <w:lang w:eastAsia="ja-JP"/>
              </w:rPr>
              <w:t>.1</w:t>
            </w:r>
          </w:p>
        </w:tc>
        <w:tc>
          <w:tcPr>
            <w:tcW w:w="1701" w:type="dxa"/>
          </w:tcPr>
          <w:p w14:paraId="50F80F5E" w14:textId="77777777" w:rsidR="00237788" w:rsidRPr="00481D2D" w:rsidRDefault="00237788" w:rsidP="00D53C35">
            <w:pPr>
              <w:pStyle w:val="TAL"/>
            </w:pPr>
            <w:r w:rsidRPr="00481D2D">
              <w:rPr>
                <w:rFonts w:hint="eastAsia"/>
                <w:lang w:eastAsia="ja-JP"/>
              </w:rPr>
              <w:t>n/a</w:t>
            </w:r>
          </w:p>
        </w:tc>
        <w:tc>
          <w:tcPr>
            <w:tcW w:w="1701" w:type="dxa"/>
          </w:tcPr>
          <w:p w14:paraId="5772793D" w14:textId="77777777" w:rsidR="00237788" w:rsidRPr="00481D2D" w:rsidRDefault="00237788" w:rsidP="00D53C35">
            <w:pPr>
              <w:pStyle w:val="TAL"/>
              <w:rPr>
                <w:lang w:eastAsia="ja-JP"/>
              </w:rPr>
            </w:pPr>
            <w:r w:rsidRPr="00481D2D">
              <w:t>c</w:t>
            </w:r>
            <w:r w:rsidRPr="00481D2D">
              <w:rPr>
                <w:rFonts w:hint="eastAsia"/>
                <w:lang w:eastAsia="ja-JP"/>
              </w:rPr>
              <w:t>2</w:t>
            </w:r>
          </w:p>
        </w:tc>
      </w:tr>
      <w:tr w:rsidR="00237788" w:rsidRPr="00481D2D" w14:paraId="6B8DFD52" w14:textId="77777777" w:rsidTr="00D55055">
        <w:trPr>
          <w:gridAfter w:val="1"/>
          <w:wAfter w:w="33" w:type="dxa"/>
        </w:trPr>
        <w:tc>
          <w:tcPr>
            <w:tcW w:w="1134" w:type="dxa"/>
          </w:tcPr>
          <w:p w14:paraId="2D2CE80C" w14:textId="77777777" w:rsidR="00237788" w:rsidRPr="00481D2D" w:rsidRDefault="00237788" w:rsidP="00D53C35">
            <w:pPr>
              <w:pStyle w:val="TAL"/>
            </w:pPr>
            <w:r w:rsidRPr="00481D2D">
              <w:t>5</w:t>
            </w:r>
          </w:p>
        </w:tc>
        <w:tc>
          <w:tcPr>
            <w:tcW w:w="3620" w:type="dxa"/>
          </w:tcPr>
          <w:p w14:paraId="2ECEDEC4" w14:textId="77777777" w:rsidR="00237788" w:rsidRPr="00481D2D" w:rsidRDefault="00237788" w:rsidP="00D53C35">
            <w:pPr>
              <w:pStyle w:val="TAL"/>
            </w:pPr>
            <w:r w:rsidRPr="00481D2D">
              <w:t>NASS-IMS bundled authentication</w:t>
            </w:r>
          </w:p>
        </w:tc>
        <w:tc>
          <w:tcPr>
            <w:tcW w:w="1701" w:type="dxa"/>
          </w:tcPr>
          <w:p w14:paraId="5144C6D7" w14:textId="77777777" w:rsidR="00237788" w:rsidRPr="00481D2D" w:rsidRDefault="00237788" w:rsidP="00D53C35">
            <w:pPr>
              <w:pStyle w:val="TAL"/>
            </w:pPr>
            <w:r w:rsidRPr="00481D2D">
              <w:rPr>
                <w:rFonts w:hint="eastAsia"/>
                <w:lang w:eastAsia="ja-JP"/>
              </w:rPr>
              <w:t>clause 4.2B</w:t>
            </w:r>
            <w:r w:rsidR="00715C44" w:rsidRPr="00481D2D">
              <w:rPr>
                <w:lang w:eastAsia="ja-JP"/>
              </w:rPr>
              <w:t>.1</w:t>
            </w:r>
          </w:p>
        </w:tc>
        <w:tc>
          <w:tcPr>
            <w:tcW w:w="1701" w:type="dxa"/>
          </w:tcPr>
          <w:p w14:paraId="568D0470" w14:textId="77777777" w:rsidR="00237788" w:rsidRPr="00481D2D" w:rsidRDefault="00237788" w:rsidP="00D53C35">
            <w:pPr>
              <w:pStyle w:val="TAL"/>
            </w:pPr>
            <w:r w:rsidRPr="00481D2D">
              <w:rPr>
                <w:rFonts w:hint="eastAsia"/>
                <w:lang w:eastAsia="ja-JP"/>
              </w:rPr>
              <w:t>n/a</w:t>
            </w:r>
          </w:p>
        </w:tc>
        <w:tc>
          <w:tcPr>
            <w:tcW w:w="1701" w:type="dxa"/>
          </w:tcPr>
          <w:p w14:paraId="7AF030D3" w14:textId="77777777" w:rsidR="00237788" w:rsidRPr="00481D2D" w:rsidRDefault="00237788" w:rsidP="00D53C35">
            <w:pPr>
              <w:pStyle w:val="TAL"/>
              <w:rPr>
                <w:lang w:eastAsia="ja-JP"/>
              </w:rPr>
            </w:pPr>
            <w:r w:rsidRPr="00481D2D">
              <w:t>c</w:t>
            </w:r>
            <w:r w:rsidRPr="00481D2D">
              <w:rPr>
                <w:rFonts w:hint="eastAsia"/>
                <w:lang w:eastAsia="ja-JP"/>
              </w:rPr>
              <w:t>2</w:t>
            </w:r>
          </w:p>
        </w:tc>
      </w:tr>
      <w:tr w:rsidR="00237788" w:rsidRPr="00481D2D" w14:paraId="229AE1C4" w14:textId="77777777" w:rsidTr="00D55055">
        <w:trPr>
          <w:gridAfter w:val="1"/>
          <w:wAfter w:w="33" w:type="dxa"/>
        </w:trPr>
        <w:tc>
          <w:tcPr>
            <w:tcW w:w="1134" w:type="dxa"/>
          </w:tcPr>
          <w:p w14:paraId="413C1791" w14:textId="77777777" w:rsidR="00237788" w:rsidRPr="00481D2D" w:rsidRDefault="00237788" w:rsidP="00D53C35">
            <w:pPr>
              <w:pStyle w:val="TAL"/>
            </w:pPr>
            <w:r w:rsidRPr="00481D2D">
              <w:t>6</w:t>
            </w:r>
          </w:p>
        </w:tc>
        <w:tc>
          <w:tcPr>
            <w:tcW w:w="3620" w:type="dxa"/>
          </w:tcPr>
          <w:p w14:paraId="3960FB5B" w14:textId="77777777" w:rsidR="00237788" w:rsidRPr="00481D2D" w:rsidRDefault="00237788" w:rsidP="00D53C35">
            <w:pPr>
              <w:pStyle w:val="TAL"/>
            </w:pPr>
            <w:r w:rsidRPr="00481D2D">
              <w:t>GPRS-IMS-Bundled authentication</w:t>
            </w:r>
          </w:p>
        </w:tc>
        <w:tc>
          <w:tcPr>
            <w:tcW w:w="1701" w:type="dxa"/>
          </w:tcPr>
          <w:p w14:paraId="58979831" w14:textId="77777777" w:rsidR="00237788" w:rsidRPr="00481D2D" w:rsidRDefault="00237788" w:rsidP="00D53C35">
            <w:pPr>
              <w:pStyle w:val="TAL"/>
            </w:pPr>
            <w:r w:rsidRPr="00481D2D">
              <w:rPr>
                <w:rFonts w:hint="eastAsia"/>
                <w:lang w:eastAsia="ja-JP"/>
              </w:rPr>
              <w:t>clause 4.2B</w:t>
            </w:r>
            <w:r w:rsidR="00715C44" w:rsidRPr="00481D2D">
              <w:rPr>
                <w:lang w:eastAsia="ja-JP"/>
              </w:rPr>
              <w:t>.1</w:t>
            </w:r>
          </w:p>
        </w:tc>
        <w:tc>
          <w:tcPr>
            <w:tcW w:w="1701" w:type="dxa"/>
          </w:tcPr>
          <w:p w14:paraId="4AB66A3D" w14:textId="77777777" w:rsidR="00237788" w:rsidRPr="00481D2D" w:rsidRDefault="00237788" w:rsidP="00D53C35">
            <w:pPr>
              <w:pStyle w:val="TAL"/>
            </w:pPr>
            <w:r w:rsidRPr="00481D2D">
              <w:rPr>
                <w:rFonts w:hint="eastAsia"/>
                <w:lang w:eastAsia="ja-JP"/>
              </w:rPr>
              <w:t>n/a</w:t>
            </w:r>
          </w:p>
        </w:tc>
        <w:tc>
          <w:tcPr>
            <w:tcW w:w="1701" w:type="dxa"/>
          </w:tcPr>
          <w:p w14:paraId="53168937" w14:textId="77777777" w:rsidR="00237788" w:rsidRPr="00481D2D" w:rsidRDefault="00237788" w:rsidP="00D53C35">
            <w:pPr>
              <w:pStyle w:val="TAL"/>
              <w:rPr>
                <w:lang w:eastAsia="ja-JP"/>
              </w:rPr>
            </w:pPr>
            <w:r w:rsidRPr="00481D2D">
              <w:t>c</w:t>
            </w:r>
            <w:r w:rsidRPr="00481D2D">
              <w:rPr>
                <w:rFonts w:hint="eastAsia"/>
                <w:lang w:eastAsia="ja-JP"/>
              </w:rPr>
              <w:t>2</w:t>
            </w:r>
          </w:p>
        </w:tc>
      </w:tr>
      <w:tr w:rsidR="00237788" w:rsidRPr="00481D2D" w14:paraId="2CD0C2F3" w14:textId="77777777" w:rsidTr="00D55055">
        <w:trPr>
          <w:gridAfter w:val="1"/>
          <w:wAfter w:w="33" w:type="dxa"/>
        </w:trPr>
        <w:tc>
          <w:tcPr>
            <w:tcW w:w="1134" w:type="dxa"/>
          </w:tcPr>
          <w:p w14:paraId="2AD3ED6D" w14:textId="77777777" w:rsidR="00237788" w:rsidRPr="00481D2D" w:rsidRDefault="00237788" w:rsidP="00D53C35">
            <w:pPr>
              <w:pStyle w:val="TAL"/>
              <w:rPr>
                <w:lang w:eastAsia="ja-JP"/>
              </w:rPr>
            </w:pPr>
            <w:r w:rsidRPr="00481D2D">
              <w:rPr>
                <w:rFonts w:hint="eastAsia"/>
                <w:lang w:eastAsia="ja-JP"/>
              </w:rPr>
              <w:t>7</w:t>
            </w:r>
          </w:p>
        </w:tc>
        <w:tc>
          <w:tcPr>
            <w:tcW w:w="3620" w:type="dxa"/>
          </w:tcPr>
          <w:p w14:paraId="1F48448B" w14:textId="77777777" w:rsidR="00237788" w:rsidRPr="00481D2D" w:rsidRDefault="00116013" w:rsidP="00D53C35">
            <w:pPr>
              <w:pStyle w:val="TAL"/>
            </w:pPr>
            <w:r w:rsidRPr="00481D2D">
              <w:t>Trusted node authentication</w:t>
            </w:r>
          </w:p>
        </w:tc>
        <w:tc>
          <w:tcPr>
            <w:tcW w:w="1701" w:type="dxa"/>
          </w:tcPr>
          <w:p w14:paraId="327A4916" w14:textId="77777777" w:rsidR="00237788" w:rsidRPr="00481D2D" w:rsidRDefault="00237788" w:rsidP="00D53C35">
            <w:pPr>
              <w:pStyle w:val="TAL"/>
              <w:rPr>
                <w:lang w:eastAsia="ja-JP"/>
              </w:rPr>
            </w:pPr>
            <w:r w:rsidRPr="00481D2D">
              <w:rPr>
                <w:rFonts w:hint="eastAsia"/>
                <w:lang w:eastAsia="ja-JP"/>
              </w:rPr>
              <w:t>clause 4.2B</w:t>
            </w:r>
            <w:r w:rsidR="00715C44" w:rsidRPr="00481D2D">
              <w:rPr>
                <w:lang w:eastAsia="ja-JP"/>
              </w:rPr>
              <w:t>.1</w:t>
            </w:r>
          </w:p>
        </w:tc>
        <w:tc>
          <w:tcPr>
            <w:tcW w:w="1701" w:type="dxa"/>
          </w:tcPr>
          <w:p w14:paraId="18529A80" w14:textId="77777777" w:rsidR="00237788" w:rsidRPr="00481D2D" w:rsidRDefault="00237788" w:rsidP="00D53C35">
            <w:pPr>
              <w:pStyle w:val="TAL"/>
              <w:rPr>
                <w:lang w:eastAsia="ja-JP"/>
              </w:rPr>
            </w:pPr>
            <w:r w:rsidRPr="00481D2D">
              <w:rPr>
                <w:rFonts w:hint="eastAsia"/>
                <w:lang w:eastAsia="ja-JP"/>
              </w:rPr>
              <w:t>n/a</w:t>
            </w:r>
          </w:p>
        </w:tc>
        <w:tc>
          <w:tcPr>
            <w:tcW w:w="1701" w:type="dxa"/>
          </w:tcPr>
          <w:p w14:paraId="33FDDB3F" w14:textId="77777777" w:rsidR="00237788" w:rsidRPr="00481D2D" w:rsidRDefault="00237788" w:rsidP="00D53C35">
            <w:pPr>
              <w:pStyle w:val="TAL"/>
              <w:rPr>
                <w:lang w:eastAsia="ja-JP"/>
              </w:rPr>
            </w:pPr>
            <w:r w:rsidRPr="00481D2D">
              <w:rPr>
                <w:rFonts w:hint="eastAsia"/>
                <w:lang w:eastAsia="ja-JP"/>
              </w:rPr>
              <w:t>c3</w:t>
            </w:r>
          </w:p>
        </w:tc>
      </w:tr>
      <w:tr w:rsidR="003A13F7" w:rsidRPr="00481D2D" w14:paraId="6A1D3C74" w14:textId="77777777" w:rsidTr="00D55055">
        <w:trPr>
          <w:gridAfter w:val="1"/>
          <w:wAfter w:w="33" w:type="dxa"/>
        </w:trPr>
        <w:tc>
          <w:tcPr>
            <w:tcW w:w="1134" w:type="dxa"/>
          </w:tcPr>
          <w:p w14:paraId="5FD3AD8E" w14:textId="77777777" w:rsidR="003A13F7" w:rsidRPr="00481D2D" w:rsidRDefault="003A13F7" w:rsidP="003A13F7">
            <w:pPr>
              <w:pStyle w:val="TAL"/>
              <w:rPr>
                <w:lang w:eastAsia="ja-JP"/>
              </w:rPr>
            </w:pPr>
            <w:r w:rsidRPr="00481D2D">
              <w:rPr>
                <w:lang w:eastAsia="ja-JP"/>
              </w:rPr>
              <w:t>8</w:t>
            </w:r>
          </w:p>
        </w:tc>
        <w:tc>
          <w:tcPr>
            <w:tcW w:w="3620" w:type="dxa"/>
          </w:tcPr>
          <w:p w14:paraId="56B61326" w14:textId="77777777" w:rsidR="003A13F7" w:rsidRPr="00481D2D" w:rsidRDefault="003A13F7" w:rsidP="003A13F7">
            <w:pPr>
              <w:pStyle w:val="TAL"/>
            </w:pPr>
            <w:r w:rsidRPr="00481D2D">
              <w:t xml:space="preserve">SIP over </w:t>
            </w:r>
            <w:smartTag w:uri="urn:schemas-microsoft-com:office:smarttags" w:element="stockticker">
              <w:r w:rsidRPr="00481D2D">
                <w:t>TLS</w:t>
              </w:r>
            </w:smartTag>
            <w:r w:rsidRPr="00481D2D">
              <w:t xml:space="preserve"> with client certificate authentication</w:t>
            </w:r>
          </w:p>
        </w:tc>
        <w:tc>
          <w:tcPr>
            <w:tcW w:w="1701" w:type="dxa"/>
          </w:tcPr>
          <w:p w14:paraId="22098E98" w14:textId="77777777" w:rsidR="003A13F7" w:rsidRPr="00481D2D" w:rsidRDefault="003A13F7" w:rsidP="003A13F7">
            <w:pPr>
              <w:pStyle w:val="TAL"/>
              <w:rPr>
                <w:lang w:eastAsia="ja-JP"/>
              </w:rPr>
            </w:pPr>
            <w:r w:rsidRPr="00481D2D">
              <w:rPr>
                <w:lang w:eastAsia="ja-JP"/>
              </w:rPr>
              <w:t>clause 4.2B.1</w:t>
            </w:r>
          </w:p>
        </w:tc>
        <w:tc>
          <w:tcPr>
            <w:tcW w:w="1701" w:type="dxa"/>
          </w:tcPr>
          <w:p w14:paraId="63B0255F" w14:textId="77777777" w:rsidR="003A13F7" w:rsidRPr="00481D2D" w:rsidRDefault="003A13F7" w:rsidP="003A13F7">
            <w:pPr>
              <w:pStyle w:val="TAL"/>
              <w:rPr>
                <w:lang w:eastAsia="ja-JP"/>
              </w:rPr>
            </w:pPr>
            <w:r w:rsidRPr="00481D2D">
              <w:rPr>
                <w:lang w:eastAsia="ja-JP"/>
              </w:rPr>
              <w:t>n/a</w:t>
            </w:r>
          </w:p>
        </w:tc>
        <w:tc>
          <w:tcPr>
            <w:tcW w:w="1701" w:type="dxa"/>
          </w:tcPr>
          <w:p w14:paraId="7796AAA4" w14:textId="77777777" w:rsidR="003A13F7" w:rsidRPr="00481D2D" w:rsidRDefault="003A13F7" w:rsidP="003A13F7">
            <w:pPr>
              <w:pStyle w:val="TAL"/>
              <w:rPr>
                <w:lang w:eastAsia="ja-JP"/>
              </w:rPr>
            </w:pPr>
            <w:r w:rsidRPr="00481D2D">
              <w:rPr>
                <w:lang w:eastAsia="ja-JP"/>
              </w:rPr>
              <w:t>c6</w:t>
            </w:r>
          </w:p>
        </w:tc>
      </w:tr>
      <w:tr w:rsidR="006B114E" w:rsidRPr="00481D2D" w14:paraId="16513739" w14:textId="77777777" w:rsidTr="00D55055">
        <w:trPr>
          <w:gridAfter w:val="1"/>
          <w:wAfter w:w="33" w:type="dxa"/>
        </w:trPr>
        <w:tc>
          <w:tcPr>
            <w:tcW w:w="1134" w:type="dxa"/>
          </w:tcPr>
          <w:p w14:paraId="7EA5171D" w14:textId="77777777" w:rsidR="006B114E" w:rsidRPr="00481D2D" w:rsidRDefault="006B114E" w:rsidP="008557A0">
            <w:pPr>
              <w:pStyle w:val="TAL"/>
              <w:rPr>
                <w:lang w:eastAsia="ja-JP"/>
              </w:rPr>
            </w:pPr>
            <w:r w:rsidRPr="00481D2D">
              <w:rPr>
                <w:lang w:eastAsia="ja-JP"/>
              </w:rPr>
              <w:t>20</w:t>
            </w:r>
          </w:p>
        </w:tc>
        <w:tc>
          <w:tcPr>
            <w:tcW w:w="3620" w:type="dxa"/>
          </w:tcPr>
          <w:p w14:paraId="1E749FBC" w14:textId="77777777" w:rsidR="006B114E" w:rsidRPr="00481D2D" w:rsidRDefault="006B114E" w:rsidP="008557A0">
            <w:pPr>
              <w:pStyle w:val="TAL"/>
            </w:pPr>
            <w:r w:rsidRPr="00481D2D">
              <w:t>End-to-end media security using SDES</w:t>
            </w:r>
          </w:p>
        </w:tc>
        <w:tc>
          <w:tcPr>
            <w:tcW w:w="1701" w:type="dxa"/>
          </w:tcPr>
          <w:p w14:paraId="7B20ADDC" w14:textId="77777777" w:rsidR="006B114E" w:rsidRPr="00481D2D" w:rsidRDefault="006B114E" w:rsidP="008557A0">
            <w:pPr>
              <w:pStyle w:val="TAL"/>
              <w:rPr>
                <w:lang w:eastAsia="ja-JP"/>
              </w:rPr>
            </w:pPr>
            <w:r w:rsidRPr="00481D2D">
              <w:rPr>
                <w:lang w:eastAsia="ja-JP"/>
              </w:rPr>
              <w:t>clause 4.2B.2</w:t>
            </w:r>
          </w:p>
        </w:tc>
        <w:tc>
          <w:tcPr>
            <w:tcW w:w="1701" w:type="dxa"/>
          </w:tcPr>
          <w:p w14:paraId="2FBAC476" w14:textId="77777777" w:rsidR="006B114E" w:rsidRPr="00481D2D" w:rsidRDefault="006B114E" w:rsidP="008557A0">
            <w:pPr>
              <w:pStyle w:val="TAL"/>
              <w:rPr>
                <w:lang w:eastAsia="ja-JP"/>
              </w:rPr>
            </w:pPr>
            <w:r w:rsidRPr="00481D2D">
              <w:rPr>
                <w:lang w:eastAsia="ja-JP"/>
              </w:rPr>
              <w:t>o</w:t>
            </w:r>
          </w:p>
        </w:tc>
        <w:tc>
          <w:tcPr>
            <w:tcW w:w="1701" w:type="dxa"/>
          </w:tcPr>
          <w:p w14:paraId="2B0FC04E" w14:textId="77777777" w:rsidR="006B114E" w:rsidRPr="00481D2D" w:rsidRDefault="006B114E" w:rsidP="008557A0">
            <w:pPr>
              <w:pStyle w:val="TAL"/>
              <w:rPr>
                <w:lang w:eastAsia="ja-JP"/>
              </w:rPr>
            </w:pPr>
            <w:r w:rsidRPr="00481D2D">
              <w:rPr>
                <w:lang w:eastAsia="ja-JP"/>
              </w:rPr>
              <w:t>c5</w:t>
            </w:r>
          </w:p>
        </w:tc>
      </w:tr>
      <w:tr w:rsidR="001E7167" w:rsidRPr="00481D2D" w14:paraId="27E6EF90" w14:textId="77777777" w:rsidTr="00D55055">
        <w:trPr>
          <w:gridAfter w:val="1"/>
          <w:wAfter w:w="33" w:type="dxa"/>
        </w:trPr>
        <w:tc>
          <w:tcPr>
            <w:tcW w:w="1134" w:type="dxa"/>
          </w:tcPr>
          <w:p w14:paraId="44C032BD" w14:textId="77777777" w:rsidR="001E7167" w:rsidRPr="00481D2D" w:rsidRDefault="001E7167" w:rsidP="001E7167">
            <w:pPr>
              <w:pStyle w:val="TAL"/>
              <w:rPr>
                <w:lang w:eastAsia="ja-JP"/>
              </w:rPr>
            </w:pPr>
            <w:r w:rsidRPr="00481D2D">
              <w:rPr>
                <w:lang w:eastAsia="ja-JP"/>
              </w:rPr>
              <w:t>20A</w:t>
            </w:r>
          </w:p>
        </w:tc>
        <w:tc>
          <w:tcPr>
            <w:tcW w:w="3620" w:type="dxa"/>
          </w:tcPr>
          <w:p w14:paraId="1C675CDF" w14:textId="77777777" w:rsidR="001E7167" w:rsidRPr="00481D2D" w:rsidRDefault="001E7167" w:rsidP="001E7167">
            <w:pPr>
              <w:pStyle w:val="TAL"/>
            </w:pPr>
            <w:r w:rsidRPr="00481D2D">
              <w:t xml:space="preserve">End-to-access-edge media security for MSRP using </w:t>
            </w:r>
            <w:smartTag w:uri="urn:schemas-microsoft-com:office:smarttags" w:element="stockticker">
              <w:r w:rsidRPr="00481D2D">
                <w:t>TLS</w:t>
              </w:r>
            </w:smartTag>
            <w:r w:rsidRPr="00481D2D">
              <w:t xml:space="preserve"> and certificate fingerprints</w:t>
            </w:r>
          </w:p>
        </w:tc>
        <w:tc>
          <w:tcPr>
            <w:tcW w:w="1701" w:type="dxa"/>
          </w:tcPr>
          <w:p w14:paraId="4462932E" w14:textId="77777777" w:rsidR="001E7167" w:rsidRPr="00481D2D" w:rsidRDefault="001E7167" w:rsidP="001E7167">
            <w:pPr>
              <w:pStyle w:val="TAL"/>
              <w:rPr>
                <w:lang w:eastAsia="ja-JP"/>
              </w:rPr>
            </w:pPr>
            <w:r w:rsidRPr="00481D2D">
              <w:rPr>
                <w:lang w:eastAsia="ja-JP"/>
              </w:rPr>
              <w:t>clause 4.2B.2</w:t>
            </w:r>
          </w:p>
        </w:tc>
        <w:tc>
          <w:tcPr>
            <w:tcW w:w="1701" w:type="dxa"/>
          </w:tcPr>
          <w:p w14:paraId="14B52015" w14:textId="77777777" w:rsidR="001E7167" w:rsidRPr="00481D2D" w:rsidRDefault="001E7167" w:rsidP="001E7167">
            <w:pPr>
              <w:pStyle w:val="TAL"/>
              <w:rPr>
                <w:lang w:eastAsia="ja-JP"/>
              </w:rPr>
            </w:pPr>
            <w:r w:rsidRPr="00481D2D">
              <w:rPr>
                <w:lang w:eastAsia="ja-JP"/>
              </w:rPr>
              <w:t>n/a</w:t>
            </w:r>
          </w:p>
        </w:tc>
        <w:tc>
          <w:tcPr>
            <w:tcW w:w="1701" w:type="dxa"/>
          </w:tcPr>
          <w:p w14:paraId="039C8D57" w14:textId="77777777" w:rsidR="001E7167" w:rsidRPr="00481D2D" w:rsidRDefault="001E7167" w:rsidP="001E7167">
            <w:pPr>
              <w:pStyle w:val="TAL"/>
              <w:rPr>
                <w:lang w:eastAsia="ja-JP"/>
              </w:rPr>
            </w:pPr>
            <w:r w:rsidRPr="00481D2D">
              <w:rPr>
                <w:lang w:eastAsia="ja-JP"/>
              </w:rPr>
              <w:t>c4</w:t>
            </w:r>
          </w:p>
        </w:tc>
      </w:tr>
      <w:tr w:rsidR="001E7167" w:rsidRPr="00481D2D" w14:paraId="7A2DD2DB" w14:textId="77777777" w:rsidTr="00D55055">
        <w:trPr>
          <w:gridAfter w:val="1"/>
          <w:wAfter w:w="33" w:type="dxa"/>
        </w:trPr>
        <w:tc>
          <w:tcPr>
            <w:tcW w:w="1134" w:type="dxa"/>
          </w:tcPr>
          <w:p w14:paraId="6181408D" w14:textId="77777777" w:rsidR="001E7167" w:rsidRPr="00481D2D" w:rsidRDefault="001E7167" w:rsidP="001E7167">
            <w:pPr>
              <w:pStyle w:val="TAL"/>
              <w:rPr>
                <w:lang w:eastAsia="ja-JP"/>
              </w:rPr>
            </w:pPr>
            <w:r w:rsidRPr="00481D2D">
              <w:rPr>
                <w:lang w:eastAsia="ja-JP"/>
              </w:rPr>
              <w:t>20B</w:t>
            </w:r>
          </w:p>
        </w:tc>
        <w:tc>
          <w:tcPr>
            <w:tcW w:w="3620" w:type="dxa"/>
          </w:tcPr>
          <w:p w14:paraId="369647E0" w14:textId="77777777" w:rsidR="001E7167" w:rsidRPr="00481D2D" w:rsidRDefault="001E7167" w:rsidP="001E7167">
            <w:pPr>
              <w:pStyle w:val="TAL"/>
            </w:pPr>
            <w:r w:rsidRPr="00481D2D">
              <w:t xml:space="preserve">End-to-access-edge media security for BFCP using </w:t>
            </w:r>
            <w:smartTag w:uri="urn:schemas-microsoft-com:office:smarttags" w:element="stockticker">
              <w:r w:rsidRPr="00481D2D">
                <w:t>TLS</w:t>
              </w:r>
            </w:smartTag>
            <w:r w:rsidRPr="00481D2D">
              <w:t xml:space="preserve"> and certificate fingerprints</w:t>
            </w:r>
          </w:p>
        </w:tc>
        <w:tc>
          <w:tcPr>
            <w:tcW w:w="1701" w:type="dxa"/>
          </w:tcPr>
          <w:p w14:paraId="3E50305F" w14:textId="77777777" w:rsidR="001E7167" w:rsidRPr="00481D2D" w:rsidRDefault="001E7167" w:rsidP="001E7167">
            <w:pPr>
              <w:pStyle w:val="TAL"/>
              <w:rPr>
                <w:lang w:eastAsia="ja-JP"/>
              </w:rPr>
            </w:pPr>
            <w:r w:rsidRPr="00481D2D">
              <w:rPr>
                <w:lang w:eastAsia="ja-JP"/>
              </w:rPr>
              <w:t>clause 4.2B.2</w:t>
            </w:r>
          </w:p>
        </w:tc>
        <w:tc>
          <w:tcPr>
            <w:tcW w:w="1701" w:type="dxa"/>
          </w:tcPr>
          <w:p w14:paraId="255C77BE" w14:textId="77777777" w:rsidR="001E7167" w:rsidRPr="00481D2D" w:rsidRDefault="001E7167" w:rsidP="001E7167">
            <w:pPr>
              <w:pStyle w:val="TAL"/>
              <w:rPr>
                <w:lang w:eastAsia="ja-JP"/>
              </w:rPr>
            </w:pPr>
            <w:r w:rsidRPr="00481D2D">
              <w:rPr>
                <w:lang w:eastAsia="ja-JP"/>
              </w:rPr>
              <w:t>n/a</w:t>
            </w:r>
          </w:p>
        </w:tc>
        <w:tc>
          <w:tcPr>
            <w:tcW w:w="1701" w:type="dxa"/>
          </w:tcPr>
          <w:p w14:paraId="676A7595" w14:textId="77777777" w:rsidR="001E7167" w:rsidRPr="00481D2D" w:rsidRDefault="001E7167" w:rsidP="001E7167">
            <w:pPr>
              <w:pStyle w:val="TAL"/>
              <w:rPr>
                <w:lang w:eastAsia="ja-JP"/>
              </w:rPr>
            </w:pPr>
            <w:r w:rsidRPr="00481D2D">
              <w:rPr>
                <w:lang w:eastAsia="ja-JP"/>
              </w:rPr>
              <w:t>c4</w:t>
            </w:r>
          </w:p>
        </w:tc>
      </w:tr>
      <w:tr w:rsidR="001E7167" w:rsidRPr="00481D2D" w14:paraId="11C1DFB1" w14:textId="77777777" w:rsidTr="00D55055">
        <w:trPr>
          <w:gridAfter w:val="1"/>
          <w:wAfter w:w="33" w:type="dxa"/>
        </w:trPr>
        <w:tc>
          <w:tcPr>
            <w:tcW w:w="1134" w:type="dxa"/>
          </w:tcPr>
          <w:p w14:paraId="4AFF13D1" w14:textId="77777777" w:rsidR="001E7167" w:rsidRPr="00481D2D" w:rsidRDefault="001E7167" w:rsidP="001E7167">
            <w:pPr>
              <w:pStyle w:val="TAL"/>
              <w:rPr>
                <w:lang w:eastAsia="ja-JP"/>
              </w:rPr>
            </w:pPr>
            <w:r w:rsidRPr="00481D2D">
              <w:rPr>
                <w:lang w:eastAsia="ja-JP"/>
              </w:rPr>
              <w:t>20C</w:t>
            </w:r>
          </w:p>
        </w:tc>
        <w:tc>
          <w:tcPr>
            <w:tcW w:w="3620" w:type="dxa"/>
          </w:tcPr>
          <w:p w14:paraId="36A8274C" w14:textId="77777777" w:rsidR="001E7167" w:rsidRPr="00481D2D" w:rsidRDefault="001E7167" w:rsidP="001E7167">
            <w:pPr>
              <w:pStyle w:val="TAL"/>
            </w:pPr>
            <w:r w:rsidRPr="00481D2D">
              <w:t>End-to-access-edge media security for UDPTL using DTLS and certificate fingerprints</w:t>
            </w:r>
          </w:p>
        </w:tc>
        <w:tc>
          <w:tcPr>
            <w:tcW w:w="1701" w:type="dxa"/>
          </w:tcPr>
          <w:p w14:paraId="6BF85770" w14:textId="77777777" w:rsidR="001E7167" w:rsidRPr="00481D2D" w:rsidRDefault="001E7167" w:rsidP="001E7167">
            <w:pPr>
              <w:pStyle w:val="TAL"/>
              <w:rPr>
                <w:lang w:eastAsia="ja-JP"/>
              </w:rPr>
            </w:pPr>
            <w:r w:rsidRPr="00481D2D">
              <w:rPr>
                <w:lang w:eastAsia="ja-JP"/>
              </w:rPr>
              <w:t>clause 4.2B.2</w:t>
            </w:r>
          </w:p>
        </w:tc>
        <w:tc>
          <w:tcPr>
            <w:tcW w:w="1701" w:type="dxa"/>
          </w:tcPr>
          <w:p w14:paraId="313F52CF" w14:textId="77777777" w:rsidR="001E7167" w:rsidRPr="00481D2D" w:rsidRDefault="001E7167" w:rsidP="001E7167">
            <w:pPr>
              <w:pStyle w:val="TAL"/>
              <w:rPr>
                <w:lang w:eastAsia="ja-JP"/>
              </w:rPr>
            </w:pPr>
            <w:r w:rsidRPr="00481D2D">
              <w:rPr>
                <w:lang w:eastAsia="ja-JP"/>
              </w:rPr>
              <w:t>n/a</w:t>
            </w:r>
          </w:p>
        </w:tc>
        <w:tc>
          <w:tcPr>
            <w:tcW w:w="1701" w:type="dxa"/>
          </w:tcPr>
          <w:p w14:paraId="6558910F" w14:textId="77777777" w:rsidR="001E7167" w:rsidRPr="00481D2D" w:rsidRDefault="001E7167" w:rsidP="001E7167">
            <w:pPr>
              <w:pStyle w:val="TAL"/>
              <w:rPr>
                <w:lang w:eastAsia="ja-JP"/>
              </w:rPr>
            </w:pPr>
            <w:r w:rsidRPr="00481D2D">
              <w:rPr>
                <w:lang w:eastAsia="ja-JP"/>
              </w:rPr>
              <w:t>c4</w:t>
            </w:r>
          </w:p>
        </w:tc>
      </w:tr>
      <w:tr w:rsidR="006B114E" w:rsidRPr="00481D2D" w14:paraId="51C7F9D5" w14:textId="77777777" w:rsidTr="00D55055">
        <w:trPr>
          <w:gridAfter w:val="1"/>
          <w:wAfter w:w="33" w:type="dxa"/>
        </w:trPr>
        <w:tc>
          <w:tcPr>
            <w:tcW w:w="1134" w:type="dxa"/>
          </w:tcPr>
          <w:p w14:paraId="55AF4AB6" w14:textId="77777777" w:rsidR="006B114E" w:rsidRPr="00481D2D" w:rsidRDefault="006B114E" w:rsidP="008557A0">
            <w:pPr>
              <w:pStyle w:val="TAL"/>
              <w:rPr>
                <w:lang w:eastAsia="ja-JP"/>
              </w:rPr>
            </w:pPr>
            <w:r w:rsidRPr="00481D2D">
              <w:rPr>
                <w:lang w:eastAsia="ja-JP"/>
              </w:rPr>
              <w:t>21</w:t>
            </w:r>
          </w:p>
        </w:tc>
        <w:tc>
          <w:tcPr>
            <w:tcW w:w="3620" w:type="dxa"/>
          </w:tcPr>
          <w:p w14:paraId="40D217E9" w14:textId="77777777" w:rsidR="006B114E" w:rsidRPr="00481D2D" w:rsidRDefault="006B114E" w:rsidP="008557A0">
            <w:pPr>
              <w:pStyle w:val="TAL"/>
            </w:pPr>
            <w:r w:rsidRPr="00481D2D">
              <w:t>End-to-end media security using KMS</w:t>
            </w:r>
          </w:p>
        </w:tc>
        <w:tc>
          <w:tcPr>
            <w:tcW w:w="1701" w:type="dxa"/>
          </w:tcPr>
          <w:p w14:paraId="56EC1FC8" w14:textId="77777777" w:rsidR="006B114E" w:rsidRPr="00481D2D" w:rsidRDefault="006B114E" w:rsidP="008557A0">
            <w:pPr>
              <w:pStyle w:val="TAL"/>
              <w:rPr>
                <w:lang w:eastAsia="ja-JP"/>
              </w:rPr>
            </w:pPr>
            <w:r w:rsidRPr="00481D2D">
              <w:rPr>
                <w:lang w:eastAsia="ja-JP"/>
              </w:rPr>
              <w:t>clause 4.2B.2</w:t>
            </w:r>
          </w:p>
        </w:tc>
        <w:tc>
          <w:tcPr>
            <w:tcW w:w="1701" w:type="dxa"/>
          </w:tcPr>
          <w:p w14:paraId="3B8C2934" w14:textId="77777777" w:rsidR="006B114E" w:rsidRPr="00481D2D" w:rsidRDefault="006B114E" w:rsidP="008557A0">
            <w:pPr>
              <w:pStyle w:val="TAL"/>
              <w:rPr>
                <w:lang w:eastAsia="ja-JP"/>
              </w:rPr>
            </w:pPr>
            <w:r w:rsidRPr="00481D2D">
              <w:rPr>
                <w:lang w:eastAsia="ja-JP"/>
              </w:rPr>
              <w:t>o</w:t>
            </w:r>
          </w:p>
        </w:tc>
        <w:tc>
          <w:tcPr>
            <w:tcW w:w="1701" w:type="dxa"/>
          </w:tcPr>
          <w:p w14:paraId="0B1578CD" w14:textId="77777777" w:rsidR="006B114E" w:rsidRPr="00481D2D" w:rsidRDefault="006B114E" w:rsidP="008557A0">
            <w:pPr>
              <w:pStyle w:val="TAL"/>
              <w:rPr>
                <w:lang w:eastAsia="ja-JP"/>
              </w:rPr>
            </w:pPr>
            <w:r w:rsidRPr="00481D2D">
              <w:rPr>
                <w:lang w:eastAsia="ja-JP"/>
              </w:rPr>
              <w:t>c5</w:t>
            </w:r>
          </w:p>
        </w:tc>
      </w:tr>
      <w:tr w:rsidR="00F012E5" w:rsidRPr="00481D2D" w14:paraId="7B772687" w14:textId="77777777" w:rsidTr="00D55055">
        <w:trPr>
          <w:gridAfter w:val="1"/>
          <w:wAfter w:w="33" w:type="dxa"/>
        </w:trPr>
        <w:tc>
          <w:tcPr>
            <w:tcW w:w="1134" w:type="dxa"/>
          </w:tcPr>
          <w:p w14:paraId="7FC84468" w14:textId="77777777" w:rsidR="00F012E5" w:rsidRPr="00481D2D" w:rsidRDefault="00F012E5" w:rsidP="007F3B74">
            <w:pPr>
              <w:pStyle w:val="TAL"/>
              <w:rPr>
                <w:lang w:eastAsia="ja-JP"/>
              </w:rPr>
            </w:pPr>
            <w:r w:rsidRPr="00481D2D">
              <w:rPr>
                <w:lang w:eastAsia="ja-JP"/>
              </w:rPr>
              <w:t>22</w:t>
            </w:r>
          </w:p>
        </w:tc>
        <w:tc>
          <w:tcPr>
            <w:tcW w:w="3620" w:type="dxa"/>
          </w:tcPr>
          <w:p w14:paraId="40F5366D" w14:textId="77777777" w:rsidR="00F012E5" w:rsidRPr="00481D2D" w:rsidRDefault="00F012E5" w:rsidP="007F3B74">
            <w:pPr>
              <w:pStyle w:val="TAL"/>
            </w:pPr>
            <w:r w:rsidRPr="00481D2D">
              <w:t xml:space="preserve">End-to-end media security for MSRP using </w:t>
            </w:r>
            <w:smartTag w:uri="urn:schemas-microsoft-com:office:smarttags" w:element="stockticker">
              <w:r w:rsidRPr="00481D2D">
                <w:t>TLS</w:t>
              </w:r>
            </w:smartTag>
            <w:r w:rsidRPr="00481D2D">
              <w:t xml:space="preserve"> and KMS</w:t>
            </w:r>
          </w:p>
        </w:tc>
        <w:tc>
          <w:tcPr>
            <w:tcW w:w="1701" w:type="dxa"/>
          </w:tcPr>
          <w:p w14:paraId="1A35DC20" w14:textId="77777777" w:rsidR="00F012E5" w:rsidRPr="00481D2D" w:rsidRDefault="00F012E5" w:rsidP="007F3B74">
            <w:pPr>
              <w:pStyle w:val="TAL"/>
              <w:rPr>
                <w:lang w:eastAsia="ja-JP"/>
              </w:rPr>
            </w:pPr>
            <w:r w:rsidRPr="00481D2D">
              <w:rPr>
                <w:lang w:eastAsia="ja-JP"/>
              </w:rPr>
              <w:t>clause 4.2B.2</w:t>
            </w:r>
          </w:p>
        </w:tc>
        <w:tc>
          <w:tcPr>
            <w:tcW w:w="1701" w:type="dxa"/>
          </w:tcPr>
          <w:p w14:paraId="1F4A7A04" w14:textId="77777777" w:rsidR="00F012E5" w:rsidRPr="00481D2D" w:rsidRDefault="00F012E5" w:rsidP="007F3B74">
            <w:pPr>
              <w:pStyle w:val="TAL"/>
              <w:rPr>
                <w:lang w:eastAsia="ja-JP"/>
              </w:rPr>
            </w:pPr>
            <w:r w:rsidRPr="00481D2D">
              <w:rPr>
                <w:lang w:eastAsia="ja-JP"/>
              </w:rPr>
              <w:t>o</w:t>
            </w:r>
          </w:p>
        </w:tc>
        <w:tc>
          <w:tcPr>
            <w:tcW w:w="1701" w:type="dxa"/>
          </w:tcPr>
          <w:p w14:paraId="07379C63" w14:textId="77777777" w:rsidR="00F012E5" w:rsidRPr="00481D2D" w:rsidRDefault="00F012E5" w:rsidP="007F3B74">
            <w:pPr>
              <w:pStyle w:val="TAL"/>
              <w:rPr>
                <w:lang w:eastAsia="ja-JP"/>
              </w:rPr>
            </w:pPr>
            <w:r w:rsidRPr="00481D2D">
              <w:rPr>
                <w:lang w:eastAsia="ja-JP"/>
              </w:rPr>
              <w:t>c5</w:t>
            </w:r>
          </w:p>
        </w:tc>
      </w:tr>
      <w:tr w:rsidR="00715C44" w:rsidRPr="00481D2D" w14:paraId="3F1788EA" w14:textId="77777777" w:rsidTr="00D55055">
        <w:trPr>
          <w:gridAfter w:val="1"/>
          <w:wAfter w:w="33" w:type="dxa"/>
        </w:trPr>
        <w:tc>
          <w:tcPr>
            <w:tcW w:w="1134" w:type="dxa"/>
          </w:tcPr>
          <w:p w14:paraId="250DFB76" w14:textId="77777777" w:rsidR="00715C44" w:rsidRPr="00481D2D" w:rsidRDefault="006B114E" w:rsidP="00310091">
            <w:pPr>
              <w:pStyle w:val="TAL"/>
              <w:rPr>
                <w:lang w:eastAsia="ja-JP"/>
              </w:rPr>
            </w:pPr>
            <w:r w:rsidRPr="00481D2D">
              <w:rPr>
                <w:lang w:eastAsia="ja-JP"/>
              </w:rPr>
              <w:t>30</w:t>
            </w:r>
          </w:p>
        </w:tc>
        <w:tc>
          <w:tcPr>
            <w:tcW w:w="3620" w:type="dxa"/>
          </w:tcPr>
          <w:p w14:paraId="24749F6E" w14:textId="77777777" w:rsidR="00715C44" w:rsidRPr="00481D2D" w:rsidRDefault="006B114E" w:rsidP="00310091">
            <w:pPr>
              <w:pStyle w:val="TAL"/>
            </w:pPr>
            <w:r w:rsidRPr="00481D2D">
              <w:t>E</w:t>
            </w:r>
            <w:r w:rsidR="00715C44" w:rsidRPr="00481D2D">
              <w:t xml:space="preserve">nd-to-access-edge media security </w:t>
            </w:r>
            <w:r w:rsidRPr="00481D2D">
              <w:t>using SDES</w:t>
            </w:r>
          </w:p>
        </w:tc>
        <w:tc>
          <w:tcPr>
            <w:tcW w:w="1701" w:type="dxa"/>
          </w:tcPr>
          <w:p w14:paraId="29151654" w14:textId="77777777" w:rsidR="00715C44" w:rsidRPr="00481D2D" w:rsidRDefault="00715C44" w:rsidP="00310091">
            <w:pPr>
              <w:pStyle w:val="TAL"/>
              <w:rPr>
                <w:lang w:eastAsia="ja-JP"/>
              </w:rPr>
            </w:pPr>
            <w:r w:rsidRPr="00481D2D">
              <w:rPr>
                <w:lang w:eastAsia="ja-JP"/>
              </w:rPr>
              <w:t>clause 4.2B.2</w:t>
            </w:r>
          </w:p>
        </w:tc>
        <w:tc>
          <w:tcPr>
            <w:tcW w:w="1701" w:type="dxa"/>
          </w:tcPr>
          <w:p w14:paraId="2906666A" w14:textId="77777777" w:rsidR="00715C44" w:rsidRPr="00481D2D" w:rsidRDefault="006B114E" w:rsidP="00310091">
            <w:pPr>
              <w:pStyle w:val="TAL"/>
              <w:rPr>
                <w:lang w:eastAsia="ja-JP"/>
              </w:rPr>
            </w:pPr>
            <w:r w:rsidRPr="00481D2D">
              <w:rPr>
                <w:lang w:eastAsia="ja-JP"/>
              </w:rPr>
              <w:t>n/a</w:t>
            </w:r>
          </w:p>
        </w:tc>
        <w:tc>
          <w:tcPr>
            <w:tcW w:w="1701" w:type="dxa"/>
          </w:tcPr>
          <w:p w14:paraId="7593B870" w14:textId="77777777" w:rsidR="00715C44" w:rsidRPr="00481D2D" w:rsidRDefault="00715C44" w:rsidP="00310091">
            <w:pPr>
              <w:pStyle w:val="TAL"/>
              <w:rPr>
                <w:lang w:eastAsia="ja-JP"/>
              </w:rPr>
            </w:pPr>
            <w:r w:rsidRPr="00481D2D">
              <w:rPr>
                <w:lang w:eastAsia="ja-JP"/>
              </w:rPr>
              <w:t>c4</w:t>
            </w:r>
          </w:p>
        </w:tc>
      </w:tr>
      <w:tr w:rsidR="00D55055" w:rsidRPr="00481D2D" w14:paraId="2B0B79E2" w14:textId="77777777" w:rsidTr="00D55055">
        <w:trPr>
          <w:gridAfter w:val="1"/>
          <w:wAfter w:w="33" w:type="dxa"/>
        </w:trPr>
        <w:tc>
          <w:tcPr>
            <w:tcW w:w="1134" w:type="dxa"/>
          </w:tcPr>
          <w:p w14:paraId="04EC45F7" w14:textId="77777777" w:rsidR="00D55055" w:rsidRPr="00481D2D" w:rsidRDefault="00D55055" w:rsidP="00D55055">
            <w:pPr>
              <w:pStyle w:val="TAL"/>
              <w:rPr>
                <w:lang w:eastAsia="ja-JP"/>
              </w:rPr>
            </w:pPr>
            <w:r w:rsidRPr="00481D2D">
              <w:rPr>
                <w:lang w:eastAsia="ja-JP"/>
              </w:rPr>
              <w:t>31</w:t>
            </w:r>
          </w:p>
        </w:tc>
        <w:tc>
          <w:tcPr>
            <w:tcW w:w="3620" w:type="dxa"/>
          </w:tcPr>
          <w:p w14:paraId="7744B6BF" w14:textId="77777777" w:rsidR="00D55055" w:rsidRPr="00481D2D" w:rsidRDefault="00D55055" w:rsidP="00D55055">
            <w:pPr>
              <w:pStyle w:val="TAL"/>
            </w:pPr>
            <w:r w:rsidRPr="00481D2D">
              <w:t xml:space="preserve">End-to-access-edge media security for RTP media using </w:t>
            </w:r>
            <w:smartTag w:uri="urn:schemas-microsoft-com:office:smarttags" w:element="stockticker">
              <w:r w:rsidRPr="00481D2D">
                <w:t>DTLS</w:t>
              </w:r>
            </w:smartTag>
            <w:r w:rsidRPr="00481D2D">
              <w:t>-SRTP and certificate fingerprints</w:t>
            </w:r>
          </w:p>
        </w:tc>
        <w:tc>
          <w:tcPr>
            <w:tcW w:w="1701" w:type="dxa"/>
          </w:tcPr>
          <w:p w14:paraId="2223A910" w14:textId="77777777" w:rsidR="00D55055" w:rsidRPr="00481D2D" w:rsidRDefault="00D55055" w:rsidP="00D55055">
            <w:pPr>
              <w:pStyle w:val="TAL"/>
              <w:rPr>
                <w:lang w:eastAsia="ja-JP"/>
              </w:rPr>
            </w:pPr>
            <w:r w:rsidRPr="00481D2D">
              <w:rPr>
                <w:lang w:eastAsia="ja-JP"/>
              </w:rPr>
              <w:t>clause 4.2B.2</w:t>
            </w:r>
          </w:p>
        </w:tc>
        <w:tc>
          <w:tcPr>
            <w:tcW w:w="1701" w:type="dxa"/>
          </w:tcPr>
          <w:p w14:paraId="4D197F09" w14:textId="77777777" w:rsidR="00D55055" w:rsidRPr="00481D2D" w:rsidRDefault="00D55055" w:rsidP="00D55055">
            <w:pPr>
              <w:pStyle w:val="TAL"/>
              <w:rPr>
                <w:lang w:eastAsia="ja-JP"/>
              </w:rPr>
            </w:pPr>
            <w:r w:rsidRPr="00481D2D">
              <w:rPr>
                <w:lang w:eastAsia="ja-JP"/>
              </w:rPr>
              <w:t>n/a</w:t>
            </w:r>
          </w:p>
        </w:tc>
        <w:tc>
          <w:tcPr>
            <w:tcW w:w="1701" w:type="dxa"/>
          </w:tcPr>
          <w:p w14:paraId="662B6D42" w14:textId="77777777" w:rsidR="00D55055" w:rsidRPr="00481D2D" w:rsidRDefault="00D55055" w:rsidP="00D55055">
            <w:pPr>
              <w:pStyle w:val="TAL"/>
              <w:rPr>
                <w:lang w:eastAsia="ja-JP"/>
              </w:rPr>
            </w:pPr>
            <w:r w:rsidRPr="00481D2D">
              <w:rPr>
                <w:lang w:eastAsia="ja-JP"/>
              </w:rPr>
              <w:t>c7</w:t>
            </w:r>
          </w:p>
        </w:tc>
      </w:tr>
      <w:tr w:rsidR="00237788" w:rsidRPr="00481D2D" w14:paraId="6B3D39BA" w14:textId="77777777" w:rsidTr="00D55055">
        <w:trPr>
          <w:cantSplit/>
        </w:trPr>
        <w:tc>
          <w:tcPr>
            <w:tcW w:w="9890" w:type="dxa"/>
            <w:gridSpan w:val="6"/>
          </w:tcPr>
          <w:p w14:paraId="724FA512" w14:textId="77777777" w:rsidR="00237788" w:rsidRPr="00481D2D" w:rsidRDefault="00237788" w:rsidP="00D53C35">
            <w:pPr>
              <w:pStyle w:val="TAN"/>
              <w:rPr>
                <w:lang w:eastAsia="ja-JP"/>
              </w:rPr>
            </w:pPr>
            <w:r w:rsidRPr="00481D2D">
              <w:rPr>
                <w:rFonts w:hint="eastAsia"/>
                <w:lang w:eastAsia="ja-JP"/>
              </w:rPr>
              <w:t>c1:</w:t>
            </w:r>
            <w:r w:rsidRPr="00481D2D">
              <w:rPr>
                <w:lang w:eastAsia="ja-JP"/>
              </w:rPr>
              <w:tab/>
            </w:r>
            <w:r w:rsidRPr="00481D2D">
              <w:rPr>
                <w:rFonts w:hint="eastAsia"/>
                <w:lang w:eastAsia="ja-JP"/>
              </w:rPr>
              <w:t xml:space="preserve">IF (A.3/1A OR A.3/2 OR A.3/3 OR A.3/4) THEN m </w:t>
            </w:r>
            <w:smartTag w:uri="urn:schemas-microsoft-com:office:smarttags" w:element="stockticker">
              <w:r w:rsidRPr="00481D2D">
                <w:rPr>
                  <w:rFonts w:hint="eastAsia"/>
                  <w:lang w:eastAsia="ja-JP"/>
                </w:rPr>
                <w:t>ELSE</w:t>
              </w:r>
            </w:smartTag>
            <w:r w:rsidRPr="00481D2D">
              <w:rPr>
                <w:rFonts w:hint="eastAsia"/>
                <w:lang w:eastAsia="ja-JP"/>
              </w:rPr>
              <w:t xml:space="preserve"> IF A.3/1B THEN o </w:t>
            </w:r>
            <w:smartTag w:uri="urn:schemas-microsoft-com:office:smarttags" w:element="stockticker">
              <w:r w:rsidRPr="00481D2D">
                <w:rPr>
                  <w:rFonts w:hint="eastAsia"/>
                  <w:lang w:eastAsia="ja-JP"/>
                </w:rPr>
                <w:t>ELSE</w:t>
              </w:r>
            </w:smartTag>
            <w:r w:rsidRPr="00481D2D">
              <w:rPr>
                <w:rFonts w:hint="eastAsia"/>
                <w:lang w:eastAsia="ja-JP"/>
              </w:rPr>
              <w:t xml:space="preserve"> n/a - - UE containing UICC or P-CSCF or I-CSCF or S-CSCF, UE without UICC.</w:t>
            </w:r>
          </w:p>
          <w:p w14:paraId="747C98CD" w14:textId="77777777" w:rsidR="00237788" w:rsidRPr="00481D2D" w:rsidRDefault="00237788" w:rsidP="00D53C35">
            <w:pPr>
              <w:pStyle w:val="TAN"/>
              <w:rPr>
                <w:lang w:eastAsia="ja-JP"/>
              </w:rPr>
            </w:pPr>
            <w:r w:rsidRPr="00481D2D">
              <w:rPr>
                <w:rFonts w:hint="eastAsia"/>
                <w:lang w:eastAsia="ja-JP"/>
              </w:rPr>
              <w:t>c2</w:t>
            </w:r>
            <w:r w:rsidR="006B114E" w:rsidRPr="00481D2D">
              <w:rPr>
                <w:lang w:eastAsia="ja-JP"/>
              </w:rPr>
              <w:t>:</w:t>
            </w:r>
            <w:r w:rsidRPr="00481D2D">
              <w:rPr>
                <w:lang w:eastAsia="ja-JP"/>
              </w:rPr>
              <w:tab/>
            </w:r>
            <w:r w:rsidRPr="00481D2D">
              <w:rPr>
                <w:rFonts w:hint="eastAsia"/>
                <w:lang w:eastAsia="ja-JP"/>
              </w:rPr>
              <w:t xml:space="preserve">IF (A.3/1 OR A.3/2 OR A.3/3 OR A.3/4) THEN o </w:t>
            </w:r>
            <w:smartTag w:uri="urn:schemas-microsoft-com:office:smarttags" w:element="stockticker">
              <w:r w:rsidRPr="00481D2D">
                <w:rPr>
                  <w:rFonts w:hint="eastAsia"/>
                  <w:lang w:eastAsia="ja-JP"/>
                </w:rPr>
                <w:t>ELSE</w:t>
              </w:r>
            </w:smartTag>
            <w:r w:rsidRPr="00481D2D">
              <w:rPr>
                <w:rFonts w:hint="eastAsia"/>
                <w:lang w:eastAsia="ja-JP"/>
              </w:rPr>
              <w:t xml:space="preserve"> n/a - - UE or P-CSCF or I-CSCF or S-CSCF.</w:t>
            </w:r>
          </w:p>
          <w:p w14:paraId="6AFED4A6" w14:textId="77777777" w:rsidR="00237788" w:rsidRPr="00481D2D" w:rsidRDefault="00237788" w:rsidP="00D53C35">
            <w:pPr>
              <w:pStyle w:val="TAN"/>
              <w:rPr>
                <w:lang w:eastAsia="ja-JP"/>
              </w:rPr>
            </w:pPr>
            <w:r w:rsidRPr="00481D2D">
              <w:rPr>
                <w:rFonts w:hint="eastAsia"/>
                <w:lang w:eastAsia="ja-JP"/>
              </w:rPr>
              <w:t>c3</w:t>
            </w:r>
            <w:r w:rsidR="006B114E" w:rsidRPr="00481D2D">
              <w:rPr>
                <w:lang w:eastAsia="ja-JP"/>
              </w:rPr>
              <w:t>:</w:t>
            </w:r>
            <w:r w:rsidRPr="00481D2D">
              <w:rPr>
                <w:lang w:eastAsia="ja-JP"/>
              </w:rPr>
              <w:tab/>
              <w:t xml:space="preserve">IF (A.3/3 OR A.3/4) THEN o </w:t>
            </w:r>
            <w:smartTag w:uri="urn:schemas-microsoft-com:office:smarttags" w:element="stockticker">
              <w:r w:rsidRPr="00481D2D">
                <w:rPr>
                  <w:lang w:eastAsia="ja-JP"/>
                </w:rPr>
                <w:t>ELSE</w:t>
              </w:r>
            </w:smartTag>
            <w:r w:rsidRPr="00481D2D">
              <w:rPr>
                <w:lang w:eastAsia="ja-JP"/>
              </w:rPr>
              <w:t xml:space="preserve"> n/a - - I-CSCF or S-CSCF.</w:t>
            </w:r>
          </w:p>
          <w:p w14:paraId="4D30DEF6" w14:textId="77777777" w:rsidR="00715C44" w:rsidRPr="00481D2D" w:rsidRDefault="00715C44" w:rsidP="00D53C35">
            <w:pPr>
              <w:pStyle w:val="TAN"/>
              <w:rPr>
                <w:lang w:eastAsia="ja-JP"/>
              </w:rPr>
            </w:pPr>
            <w:r w:rsidRPr="00481D2D">
              <w:rPr>
                <w:lang w:eastAsia="ja-JP"/>
              </w:rPr>
              <w:t>c4</w:t>
            </w:r>
            <w:r w:rsidR="006B114E" w:rsidRPr="00481D2D">
              <w:rPr>
                <w:lang w:eastAsia="ja-JP"/>
              </w:rPr>
              <w:t>:</w:t>
            </w:r>
            <w:r w:rsidRPr="00481D2D">
              <w:rPr>
                <w:lang w:eastAsia="ja-JP"/>
              </w:rPr>
              <w:tab/>
              <w:t xml:space="preserve">IF (A.3/1 OR A.3/2A) THEN o </w:t>
            </w:r>
            <w:smartTag w:uri="urn:schemas-microsoft-com:office:smarttags" w:element="stockticker">
              <w:r w:rsidRPr="00481D2D">
                <w:rPr>
                  <w:lang w:eastAsia="ja-JP"/>
                </w:rPr>
                <w:t>ELSE</w:t>
              </w:r>
            </w:smartTag>
            <w:r w:rsidRPr="00481D2D">
              <w:rPr>
                <w:lang w:eastAsia="ja-JP"/>
              </w:rPr>
              <w:t xml:space="preserve"> n/a - - UE or P-CSCF (IMS-</w:t>
            </w:r>
            <w:smartTag w:uri="urn:schemas-microsoft-com:office:smarttags" w:element="stockticker">
              <w:r w:rsidRPr="00481D2D">
                <w:rPr>
                  <w:lang w:eastAsia="ja-JP"/>
                </w:rPr>
                <w:t>ALG</w:t>
              </w:r>
            </w:smartTag>
            <w:r w:rsidRPr="00481D2D">
              <w:rPr>
                <w:lang w:eastAsia="ja-JP"/>
              </w:rPr>
              <w:t>).</w:t>
            </w:r>
          </w:p>
          <w:p w14:paraId="66E66A8B" w14:textId="77777777" w:rsidR="006B114E" w:rsidRPr="00481D2D" w:rsidRDefault="006B114E" w:rsidP="00D53C35">
            <w:pPr>
              <w:pStyle w:val="TAN"/>
              <w:rPr>
                <w:lang w:eastAsia="ja-JP"/>
              </w:rPr>
            </w:pPr>
            <w:r w:rsidRPr="00481D2D">
              <w:rPr>
                <w:lang w:eastAsia="ja-JP"/>
              </w:rPr>
              <w:t>c5:</w:t>
            </w:r>
            <w:r w:rsidRPr="00481D2D">
              <w:rPr>
                <w:lang w:eastAsia="ja-JP"/>
              </w:rPr>
              <w:tab/>
              <w:t>IF A.3/1 THEN o - - UE.</w:t>
            </w:r>
          </w:p>
          <w:p w14:paraId="309234E8" w14:textId="77777777" w:rsidR="00BD2605" w:rsidRPr="00481D2D" w:rsidRDefault="003A13F7" w:rsidP="00BD2605">
            <w:pPr>
              <w:pStyle w:val="TAN"/>
              <w:rPr>
                <w:lang w:eastAsia="ja-JP"/>
              </w:rPr>
            </w:pPr>
            <w:r w:rsidRPr="00481D2D">
              <w:rPr>
                <w:lang w:eastAsia="ja-JP"/>
              </w:rPr>
              <w:t>c6:</w:t>
            </w:r>
            <w:r w:rsidRPr="00481D2D">
              <w:rPr>
                <w:lang w:eastAsia="ja-JP"/>
              </w:rPr>
              <w:tab/>
              <w:t xml:space="preserve">IF A.3C/2 THEN m </w:t>
            </w:r>
            <w:smartTag w:uri="urn:schemas-microsoft-com:office:smarttags" w:element="stockticker">
              <w:r w:rsidRPr="00481D2D">
                <w:rPr>
                  <w:lang w:eastAsia="ja-JP"/>
                </w:rPr>
                <w:t>ELSE</w:t>
              </w:r>
            </w:smartTag>
            <w:r w:rsidRPr="00481D2D">
              <w:rPr>
                <w:lang w:eastAsia="ja-JP"/>
              </w:rPr>
              <w:t xml:space="preserve"> o - - </w:t>
            </w:r>
            <w:r w:rsidRPr="00481D2D">
              <w:t>UE performing the functions of an external attached network operating in static mode.</w:t>
            </w:r>
          </w:p>
          <w:p w14:paraId="74047D06" w14:textId="77777777" w:rsidR="00BD2605" w:rsidRPr="00481D2D" w:rsidRDefault="00BD2605" w:rsidP="00BD2605">
            <w:pPr>
              <w:pStyle w:val="TAN"/>
              <w:rPr>
                <w:lang w:eastAsia="ja-JP"/>
              </w:rPr>
            </w:pPr>
            <w:r w:rsidRPr="00481D2D">
              <w:rPr>
                <w:lang w:eastAsia="ja-JP"/>
              </w:rPr>
              <w:t>c7:</w:t>
            </w:r>
            <w:r w:rsidRPr="00481D2D">
              <w:rPr>
                <w:lang w:eastAsia="ja-JP"/>
              </w:rPr>
              <w:tab/>
              <w:t>IF (</w:t>
            </w:r>
            <w:r w:rsidRPr="00481D2D">
              <w:t>A.3/14 OR A.3A/95</w:t>
            </w:r>
            <w:r w:rsidRPr="00481D2D">
              <w:rPr>
                <w:lang w:eastAsia="ja-JP"/>
              </w:rPr>
              <w:t xml:space="preserve">) THEN m </w:t>
            </w:r>
            <w:smartTag w:uri="urn:schemas-microsoft-com:office:smarttags" w:element="stockticker">
              <w:r w:rsidRPr="00481D2D">
                <w:rPr>
                  <w:lang w:eastAsia="ja-JP"/>
                </w:rPr>
                <w:t>ELSE</w:t>
              </w:r>
            </w:smartTag>
            <w:r w:rsidRPr="00481D2D">
              <w:rPr>
                <w:lang w:eastAsia="ja-JP"/>
              </w:rPr>
              <w:t xml:space="preserve"> IF (A.3/1 OR A.3/2A) </w:t>
            </w:r>
            <w:r w:rsidRPr="00481D2D">
              <w:rPr>
                <w:rFonts w:hint="eastAsia"/>
                <w:lang w:eastAsia="ja-JP"/>
              </w:rPr>
              <w:t xml:space="preserve">THEN o </w:t>
            </w:r>
            <w:smartTag w:uri="urn:schemas-microsoft-com:office:smarttags" w:element="stockticker">
              <w:r w:rsidRPr="00481D2D">
                <w:rPr>
                  <w:rFonts w:hint="eastAsia"/>
                  <w:lang w:eastAsia="ja-JP"/>
                </w:rPr>
                <w:t>ELSE</w:t>
              </w:r>
            </w:smartTag>
            <w:r w:rsidRPr="00481D2D">
              <w:rPr>
                <w:rFonts w:hint="eastAsia"/>
                <w:lang w:eastAsia="ja-JP"/>
              </w:rPr>
              <w:t xml:space="preserve"> </w:t>
            </w:r>
            <w:r w:rsidRPr="00481D2D">
              <w:rPr>
                <w:lang w:eastAsia="ja-JP"/>
              </w:rPr>
              <w:t xml:space="preserve">n/a - - </w:t>
            </w:r>
            <w:r w:rsidRPr="00481D2D">
              <w:t xml:space="preserve">Gm based WIC or eP-CSCF or </w:t>
            </w:r>
            <w:r w:rsidRPr="00481D2D">
              <w:rPr>
                <w:lang w:eastAsia="ja-JP"/>
              </w:rPr>
              <w:t>UE or P-CSCF (IMS-</w:t>
            </w:r>
            <w:smartTag w:uri="urn:schemas-microsoft-com:office:smarttags" w:element="stockticker">
              <w:r w:rsidRPr="00481D2D">
                <w:rPr>
                  <w:lang w:eastAsia="ja-JP"/>
                </w:rPr>
                <w:t>ALG</w:t>
              </w:r>
            </w:smartTag>
            <w:r w:rsidRPr="00481D2D">
              <w:rPr>
                <w:lang w:eastAsia="ja-JP"/>
              </w:rPr>
              <w:t>).</w:t>
            </w:r>
          </w:p>
        </w:tc>
      </w:tr>
    </w:tbl>
    <w:p w14:paraId="26DC79CD" w14:textId="77777777" w:rsidR="00237788" w:rsidRPr="00481D2D" w:rsidRDefault="00237788" w:rsidP="00237788">
      <w:pPr>
        <w:rPr>
          <w:lang w:eastAsia="ja-JP"/>
        </w:rPr>
      </w:pPr>
    </w:p>
    <w:p w14:paraId="7339703B" w14:textId="77777777" w:rsidR="00897956" w:rsidRPr="00481D2D" w:rsidRDefault="00897956" w:rsidP="005D46C4">
      <w:pPr>
        <w:pStyle w:val="Heading1"/>
      </w:pPr>
      <w:bookmarkStart w:id="1120" w:name="_Toc106889510"/>
      <w:r w:rsidRPr="00481D2D">
        <w:t>A.2</w:t>
      </w:r>
      <w:r w:rsidRPr="00481D2D">
        <w:tab/>
        <w:t>Profile definition for the Session Initiation Protocol as used in the present document</w:t>
      </w:r>
      <w:bookmarkEnd w:id="1120"/>
    </w:p>
    <w:p w14:paraId="7D938190" w14:textId="77777777" w:rsidR="00897956" w:rsidRPr="00481D2D" w:rsidRDefault="00897956" w:rsidP="005D46C4">
      <w:pPr>
        <w:pStyle w:val="Heading2"/>
      </w:pPr>
      <w:bookmarkStart w:id="1121" w:name="_Toc106889511"/>
      <w:r w:rsidRPr="00481D2D">
        <w:t>A.2.1</w:t>
      </w:r>
      <w:r w:rsidRPr="00481D2D">
        <w:tab/>
        <w:t>User agent role</w:t>
      </w:r>
      <w:bookmarkEnd w:id="1121"/>
    </w:p>
    <w:p w14:paraId="1EDE7484" w14:textId="77777777" w:rsidR="00897956" w:rsidRPr="00481D2D" w:rsidRDefault="00897956" w:rsidP="005D46C4">
      <w:pPr>
        <w:pStyle w:val="Heading3"/>
      </w:pPr>
      <w:bookmarkStart w:id="1122" w:name="_Toc106889512"/>
      <w:r w:rsidRPr="00481D2D">
        <w:t>A.2.1.1</w:t>
      </w:r>
      <w:r w:rsidRPr="00481D2D">
        <w:tab/>
        <w:t>Introduction</w:t>
      </w:r>
      <w:bookmarkEnd w:id="1122"/>
    </w:p>
    <w:p w14:paraId="5728A187" w14:textId="77777777" w:rsidR="00897956" w:rsidRPr="00481D2D" w:rsidRDefault="00897956">
      <w:r w:rsidRPr="00481D2D">
        <w:t>This subclause contains the ICS proforma tables related to the user role. They need to be completed only for UA implementations:</w:t>
      </w:r>
    </w:p>
    <w:p w14:paraId="4CC98D03" w14:textId="77777777" w:rsidR="00897956" w:rsidRPr="00481D2D" w:rsidRDefault="00897956">
      <w:pPr>
        <w:pStyle w:val="B1"/>
      </w:pPr>
      <w:r w:rsidRPr="00481D2D">
        <w:t>Prerequisite: A.2/1 - - user agent role.</w:t>
      </w:r>
    </w:p>
    <w:p w14:paraId="6B33852D" w14:textId="77777777" w:rsidR="00897956" w:rsidRPr="00481D2D" w:rsidRDefault="00897956" w:rsidP="005D46C4">
      <w:pPr>
        <w:pStyle w:val="Heading3"/>
      </w:pPr>
      <w:bookmarkStart w:id="1123" w:name="_Toc106889513"/>
      <w:r w:rsidRPr="00481D2D">
        <w:t>A.2.1.2</w:t>
      </w:r>
      <w:r w:rsidRPr="00481D2D">
        <w:tab/>
        <w:t>Major capabilities</w:t>
      </w:r>
      <w:bookmarkEnd w:id="1123"/>
    </w:p>
    <w:p w14:paraId="32890E6D" w14:textId="77777777" w:rsidR="00897956" w:rsidRPr="00481D2D" w:rsidRDefault="00897956" w:rsidP="00C51F5B">
      <w:pPr>
        <w:pStyle w:val="TH"/>
        <w:tabs>
          <w:tab w:val="left" w:pos="8364"/>
        </w:tabs>
      </w:pPr>
      <w:r w:rsidRPr="00481D2D">
        <w:t>Table</w:t>
      </w:r>
      <w:bookmarkStart w:id="1124" w:name="UAmajorcapability"/>
      <w:r w:rsidRPr="00481D2D">
        <w:t> </w:t>
      </w:r>
      <w:bookmarkEnd w:id="1124"/>
      <w:r w:rsidRPr="00481D2D">
        <w:t>A.4: Major capabilities</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3374"/>
        <w:gridCol w:w="28"/>
        <w:gridCol w:w="2093"/>
        <w:gridCol w:w="1309"/>
        <w:gridCol w:w="1711"/>
      </w:tblGrid>
      <w:tr w:rsidR="00897956" w:rsidRPr="00481D2D" w14:paraId="31E1DAB3" w14:textId="77777777">
        <w:tc>
          <w:tcPr>
            <w:tcW w:w="1134" w:type="dxa"/>
          </w:tcPr>
          <w:p w14:paraId="4EFB47D5" w14:textId="77777777" w:rsidR="00897956" w:rsidRPr="00481D2D" w:rsidRDefault="00897956">
            <w:pPr>
              <w:pStyle w:val="TAH"/>
            </w:pPr>
            <w:r w:rsidRPr="00481D2D">
              <w:t>Item</w:t>
            </w:r>
          </w:p>
        </w:tc>
        <w:tc>
          <w:tcPr>
            <w:tcW w:w="3402" w:type="dxa"/>
            <w:gridSpan w:val="2"/>
          </w:tcPr>
          <w:p w14:paraId="18FFA739" w14:textId="77777777" w:rsidR="00897956" w:rsidRPr="00481D2D" w:rsidRDefault="00897956">
            <w:pPr>
              <w:pStyle w:val="TAH"/>
            </w:pPr>
            <w:r w:rsidRPr="00481D2D">
              <w:t>Does the implementation support</w:t>
            </w:r>
          </w:p>
        </w:tc>
        <w:tc>
          <w:tcPr>
            <w:tcW w:w="2093" w:type="dxa"/>
          </w:tcPr>
          <w:p w14:paraId="22BEFE51" w14:textId="77777777" w:rsidR="00897956" w:rsidRPr="00481D2D" w:rsidRDefault="00897956">
            <w:pPr>
              <w:pStyle w:val="TAH"/>
            </w:pPr>
            <w:r w:rsidRPr="00481D2D">
              <w:t>Reference</w:t>
            </w:r>
          </w:p>
        </w:tc>
        <w:tc>
          <w:tcPr>
            <w:tcW w:w="1309" w:type="dxa"/>
          </w:tcPr>
          <w:p w14:paraId="142F1D47" w14:textId="77777777" w:rsidR="00897956" w:rsidRPr="00481D2D" w:rsidRDefault="00897956">
            <w:pPr>
              <w:pStyle w:val="TAH"/>
            </w:pPr>
            <w:r w:rsidRPr="00481D2D">
              <w:t>RFC status</w:t>
            </w:r>
          </w:p>
        </w:tc>
        <w:tc>
          <w:tcPr>
            <w:tcW w:w="1711" w:type="dxa"/>
          </w:tcPr>
          <w:p w14:paraId="6E82FAF1" w14:textId="77777777" w:rsidR="00897956" w:rsidRPr="00481D2D" w:rsidRDefault="00897956">
            <w:pPr>
              <w:pStyle w:val="TAH"/>
            </w:pPr>
            <w:r w:rsidRPr="00481D2D">
              <w:t>Profile status</w:t>
            </w:r>
          </w:p>
        </w:tc>
      </w:tr>
      <w:tr w:rsidR="00897956" w:rsidRPr="00481D2D" w14:paraId="6FFADC93" w14:textId="77777777">
        <w:tc>
          <w:tcPr>
            <w:tcW w:w="1134" w:type="dxa"/>
          </w:tcPr>
          <w:p w14:paraId="408FD547" w14:textId="77777777" w:rsidR="00897956" w:rsidRPr="00481D2D" w:rsidRDefault="00897956">
            <w:pPr>
              <w:pStyle w:val="TAL"/>
            </w:pPr>
          </w:p>
        </w:tc>
        <w:tc>
          <w:tcPr>
            <w:tcW w:w="3402" w:type="dxa"/>
            <w:gridSpan w:val="2"/>
          </w:tcPr>
          <w:p w14:paraId="68F5CCDF" w14:textId="77777777" w:rsidR="00897956" w:rsidRPr="00481D2D" w:rsidRDefault="00897956">
            <w:pPr>
              <w:pStyle w:val="TAL"/>
              <w:rPr>
                <w:b/>
              </w:rPr>
            </w:pPr>
            <w:r w:rsidRPr="00481D2D">
              <w:rPr>
                <w:b/>
              </w:rPr>
              <w:t>Capabilities within main protocol</w:t>
            </w:r>
          </w:p>
        </w:tc>
        <w:tc>
          <w:tcPr>
            <w:tcW w:w="2093" w:type="dxa"/>
          </w:tcPr>
          <w:p w14:paraId="38C17D2D" w14:textId="77777777" w:rsidR="00897956" w:rsidRPr="00481D2D" w:rsidRDefault="00897956">
            <w:pPr>
              <w:pStyle w:val="TAL"/>
            </w:pPr>
          </w:p>
        </w:tc>
        <w:tc>
          <w:tcPr>
            <w:tcW w:w="1309" w:type="dxa"/>
          </w:tcPr>
          <w:p w14:paraId="71EBEBFB" w14:textId="77777777" w:rsidR="00897956" w:rsidRPr="00481D2D" w:rsidRDefault="00897956">
            <w:pPr>
              <w:pStyle w:val="TAL"/>
            </w:pPr>
          </w:p>
        </w:tc>
        <w:tc>
          <w:tcPr>
            <w:tcW w:w="1711" w:type="dxa"/>
          </w:tcPr>
          <w:p w14:paraId="02C8E4B6" w14:textId="77777777" w:rsidR="00897956" w:rsidRPr="00481D2D" w:rsidRDefault="00897956">
            <w:pPr>
              <w:pStyle w:val="TAL"/>
            </w:pPr>
          </w:p>
        </w:tc>
      </w:tr>
      <w:tr w:rsidR="00897956" w:rsidRPr="00481D2D" w14:paraId="740DD8A1" w14:textId="77777777">
        <w:tc>
          <w:tcPr>
            <w:tcW w:w="1134" w:type="dxa"/>
          </w:tcPr>
          <w:p w14:paraId="05ECF808" w14:textId="77777777" w:rsidR="00897956" w:rsidRPr="00481D2D" w:rsidRDefault="00897956">
            <w:pPr>
              <w:pStyle w:val="TAL"/>
            </w:pPr>
            <w:bookmarkStart w:id="1125" w:name="UAregistrationclient"/>
            <w:r w:rsidRPr="00481D2D">
              <w:t>1</w:t>
            </w:r>
            <w:bookmarkEnd w:id="1125"/>
          </w:p>
        </w:tc>
        <w:tc>
          <w:tcPr>
            <w:tcW w:w="3402" w:type="dxa"/>
            <w:gridSpan w:val="2"/>
          </w:tcPr>
          <w:p w14:paraId="6EF4026D" w14:textId="77777777" w:rsidR="00897956" w:rsidRPr="00481D2D" w:rsidRDefault="00897956">
            <w:pPr>
              <w:pStyle w:val="TAL"/>
            </w:pPr>
            <w:r w:rsidRPr="00481D2D">
              <w:t>client behaviour for registration?</w:t>
            </w:r>
          </w:p>
        </w:tc>
        <w:tc>
          <w:tcPr>
            <w:tcW w:w="2093" w:type="dxa"/>
          </w:tcPr>
          <w:p w14:paraId="220E004B" w14:textId="77777777" w:rsidR="00897956" w:rsidRPr="00481D2D" w:rsidRDefault="00897956">
            <w:pPr>
              <w:pStyle w:val="TAL"/>
            </w:pPr>
            <w:r w:rsidRPr="00481D2D">
              <w:t>[26] subclause 10.2</w:t>
            </w:r>
          </w:p>
        </w:tc>
        <w:tc>
          <w:tcPr>
            <w:tcW w:w="1309" w:type="dxa"/>
          </w:tcPr>
          <w:p w14:paraId="0E2DF7EB" w14:textId="77777777" w:rsidR="00897956" w:rsidRPr="00481D2D" w:rsidRDefault="00897956">
            <w:pPr>
              <w:pStyle w:val="TAL"/>
            </w:pPr>
            <w:r w:rsidRPr="00481D2D">
              <w:t>o</w:t>
            </w:r>
          </w:p>
        </w:tc>
        <w:tc>
          <w:tcPr>
            <w:tcW w:w="1711" w:type="dxa"/>
          </w:tcPr>
          <w:p w14:paraId="148CAE77" w14:textId="77777777" w:rsidR="00897956" w:rsidRPr="00481D2D" w:rsidRDefault="00897956">
            <w:pPr>
              <w:pStyle w:val="TAL"/>
            </w:pPr>
            <w:r w:rsidRPr="00481D2D">
              <w:t>c3</w:t>
            </w:r>
          </w:p>
        </w:tc>
      </w:tr>
      <w:tr w:rsidR="00897956" w:rsidRPr="00481D2D" w14:paraId="32C22104" w14:textId="77777777">
        <w:tc>
          <w:tcPr>
            <w:tcW w:w="1134" w:type="dxa"/>
          </w:tcPr>
          <w:p w14:paraId="523C8AAE" w14:textId="77777777" w:rsidR="00897956" w:rsidRPr="00481D2D" w:rsidRDefault="00897956">
            <w:pPr>
              <w:pStyle w:val="TAL"/>
            </w:pPr>
            <w:r w:rsidRPr="00481D2D">
              <w:t>2</w:t>
            </w:r>
          </w:p>
        </w:tc>
        <w:tc>
          <w:tcPr>
            <w:tcW w:w="3402" w:type="dxa"/>
            <w:gridSpan w:val="2"/>
          </w:tcPr>
          <w:p w14:paraId="77A10827" w14:textId="77777777" w:rsidR="00897956" w:rsidRPr="00481D2D" w:rsidRDefault="00897956">
            <w:pPr>
              <w:pStyle w:val="TAL"/>
            </w:pPr>
            <w:r w:rsidRPr="00481D2D">
              <w:t>registrar?</w:t>
            </w:r>
          </w:p>
        </w:tc>
        <w:tc>
          <w:tcPr>
            <w:tcW w:w="2093" w:type="dxa"/>
          </w:tcPr>
          <w:p w14:paraId="77C2C34A" w14:textId="77777777" w:rsidR="00897956" w:rsidRPr="00481D2D" w:rsidRDefault="00897956">
            <w:pPr>
              <w:pStyle w:val="TAL"/>
            </w:pPr>
            <w:r w:rsidRPr="00481D2D">
              <w:t>[26] subclause 10.3</w:t>
            </w:r>
          </w:p>
        </w:tc>
        <w:tc>
          <w:tcPr>
            <w:tcW w:w="1309" w:type="dxa"/>
          </w:tcPr>
          <w:p w14:paraId="05CAE94B" w14:textId="77777777" w:rsidR="00897956" w:rsidRPr="00481D2D" w:rsidRDefault="00897956">
            <w:pPr>
              <w:pStyle w:val="TAL"/>
            </w:pPr>
            <w:r w:rsidRPr="00481D2D">
              <w:t>o</w:t>
            </w:r>
          </w:p>
        </w:tc>
        <w:tc>
          <w:tcPr>
            <w:tcW w:w="1711" w:type="dxa"/>
          </w:tcPr>
          <w:p w14:paraId="54649C04" w14:textId="77777777" w:rsidR="00897956" w:rsidRPr="00481D2D" w:rsidRDefault="00897956">
            <w:pPr>
              <w:pStyle w:val="TAL"/>
            </w:pPr>
            <w:r w:rsidRPr="00481D2D">
              <w:t>c4</w:t>
            </w:r>
          </w:p>
        </w:tc>
      </w:tr>
      <w:tr w:rsidR="00897956" w:rsidRPr="00481D2D" w14:paraId="6F094A1F" w14:textId="77777777">
        <w:tc>
          <w:tcPr>
            <w:tcW w:w="1134" w:type="dxa"/>
          </w:tcPr>
          <w:p w14:paraId="5C796EF1" w14:textId="77777777" w:rsidR="00897956" w:rsidRPr="00481D2D" w:rsidRDefault="00897956">
            <w:pPr>
              <w:pStyle w:val="TAL"/>
            </w:pPr>
            <w:r w:rsidRPr="00481D2D">
              <w:t>2A</w:t>
            </w:r>
          </w:p>
        </w:tc>
        <w:tc>
          <w:tcPr>
            <w:tcW w:w="3402" w:type="dxa"/>
            <w:gridSpan w:val="2"/>
          </w:tcPr>
          <w:p w14:paraId="39A2013F" w14:textId="77777777" w:rsidR="00897956" w:rsidRPr="00481D2D" w:rsidRDefault="00897956">
            <w:pPr>
              <w:pStyle w:val="TAL"/>
            </w:pPr>
            <w:r w:rsidRPr="00481D2D">
              <w:t>registration of multiple contacts for a single address of record</w:t>
            </w:r>
          </w:p>
        </w:tc>
        <w:tc>
          <w:tcPr>
            <w:tcW w:w="2093" w:type="dxa"/>
          </w:tcPr>
          <w:p w14:paraId="1716A4BB" w14:textId="77777777" w:rsidR="00897956" w:rsidRPr="00481D2D" w:rsidRDefault="00897956">
            <w:pPr>
              <w:pStyle w:val="TAL"/>
            </w:pPr>
            <w:r w:rsidRPr="00481D2D">
              <w:t>[26] 10.2.1.2, 16.6</w:t>
            </w:r>
          </w:p>
        </w:tc>
        <w:tc>
          <w:tcPr>
            <w:tcW w:w="1309" w:type="dxa"/>
          </w:tcPr>
          <w:p w14:paraId="5ABA616A" w14:textId="77777777" w:rsidR="00897956" w:rsidRPr="00481D2D" w:rsidRDefault="00897956">
            <w:pPr>
              <w:pStyle w:val="TAL"/>
            </w:pPr>
            <w:r w:rsidRPr="00481D2D">
              <w:t>o</w:t>
            </w:r>
          </w:p>
        </w:tc>
        <w:tc>
          <w:tcPr>
            <w:tcW w:w="1711" w:type="dxa"/>
          </w:tcPr>
          <w:p w14:paraId="3B380449" w14:textId="77777777" w:rsidR="00897956" w:rsidRPr="00481D2D" w:rsidRDefault="00897956">
            <w:pPr>
              <w:pStyle w:val="TAL"/>
            </w:pPr>
            <w:r w:rsidRPr="00481D2D">
              <w:t>o</w:t>
            </w:r>
          </w:p>
        </w:tc>
      </w:tr>
      <w:tr w:rsidR="00897956" w:rsidRPr="00481D2D" w14:paraId="3E8E6EB8" w14:textId="77777777">
        <w:tc>
          <w:tcPr>
            <w:tcW w:w="1134" w:type="dxa"/>
          </w:tcPr>
          <w:p w14:paraId="526D6CCA" w14:textId="77777777" w:rsidR="00897956" w:rsidRPr="00481D2D" w:rsidRDefault="00897956">
            <w:pPr>
              <w:pStyle w:val="TAL"/>
            </w:pPr>
            <w:r w:rsidRPr="00481D2D">
              <w:t>2B</w:t>
            </w:r>
          </w:p>
        </w:tc>
        <w:tc>
          <w:tcPr>
            <w:tcW w:w="3402" w:type="dxa"/>
            <w:gridSpan w:val="2"/>
          </w:tcPr>
          <w:p w14:paraId="4AF36004" w14:textId="77777777" w:rsidR="00897956" w:rsidRPr="00481D2D" w:rsidRDefault="00897956">
            <w:pPr>
              <w:pStyle w:val="TAL"/>
            </w:pPr>
            <w:r w:rsidRPr="00481D2D">
              <w:t>initiating a session?</w:t>
            </w:r>
          </w:p>
        </w:tc>
        <w:tc>
          <w:tcPr>
            <w:tcW w:w="2093" w:type="dxa"/>
          </w:tcPr>
          <w:p w14:paraId="75B76319" w14:textId="77777777" w:rsidR="00897956" w:rsidRPr="00481D2D" w:rsidRDefault="00897956">
            <w:pPr>
              <w:pStyle w:val="TAL"/>
            </w:pPr>
            <w:r w:rsidRPr="00481D2D">
              <w:t>[26] subclause</w:t>
            </w:r>
            <w:r w:rsidR="0076593C" w:rsidRPr="00481D2D">
              <w:t> </w:t>
            </w:r>
            <w:r w:rsidRPr="00481D2D">
              <w:t>13</w:t>
            </w:r>
          </w:p>
        </w:tc>
        <w:tc>
          <w:tcPr>
            <w:tcW w:w="1309" w:type="dxa"/>
          </w:tcPr>
          <w:p w14:paraId="1761BAA2" w14:textId="77777777" w:rsidR="00897956" w:rsidRPr="00481D2D" w:rsidRDefault="00897956">
            <w:pPr>
              <w:pStyle w:val="TAL"/>
            </w:pPr>
            <w:r w:rsidRPr="00481D2D">
              <w:t>o</w:t>
            </w:r>
          </w:p>
        </w:tc>
        <w:tc>
          <w:tcPr>
            <w:tcW w:w="1711" w:type="dxa"/>
          </w:tcPr>
          <w:p w14:paraId="1B4198C5" w14:textId="77777777" w:rsidR="00897956" w:rsidRPr="00481D2D" w:rsidRDefault="00897956">
            <w:pPr>
              <w:pStyle w:val="TAL"/>
            </w:pPr>
            <w:r w:rsidRPr="00481D2D">
              <w:t>o</w:t>
            </w:r>
          </w:p>
        </w:tc>
      </w:tr>
      <w:tr w:rsidR="00D124E7" w:rsidRPr="00481D2D" w14:paraId="21615DF0" w14:textId="77777777">
        <w:tc>
          <w:tcPr>
            <w:tcW w:w="1134" w:type="dxa"/>
          </w:tcPr>
          <w:p w14:paraId="793A68AD" w14:textId="77777777" w:rsidR="00D124E7" w:rsidRPr="00481D2D" w:rsidRDefault="00D124E7">
            <w:pPr>
              <w:pStyle w:val="TAL"/>
            </w:pPr>
            <w:r w:rsidRPr="00481D2D">
              <w:t>2C</w:t>
            </w:r>
          </w:p>
        </w:tc>
        <w:tc>
          <w:tcPr>
            <w:tcW w:w="3402" w:type="dxa"/>
            <w:gridSpan w:val="2"/>
          </w:tcPr>
          <w:p w14:paraId="50CE9AE6" w14:textId="77777777" w:rsidR="00D124E7" w:rsidRPr="00481D2D" w:rsidRDefault="00D124E7">
            <w:pPr>
              <w:pStyle w:val="TAL"/>
            </w:pPr>
            <w:r w:rsidRPr="00481D2D">
              <w:t>initiating a session which require local and/or remote resource reservation?</w:t>
            </w:r>
          </w:p>
        </w:tc>
        <w:tc>
          <w:tcPr>
            <w:tcW w:w="2093" w:type="dxa"/>
          </w:tcPr>
          <w:p w14:paraId="211952AE" w14:textId="77777777" w:rsidR="00D124E7" w:rsidRPr="00481D2D" w:rsidRDefault="00023BCE">
            <w:pPr>
              <w:pStyle w:val="TAL"/>
            </w:pPr>
            <w:r w:rsidRPr="00481D2D">
              <w:t>[30]</w:t>
            </w:r>
          </w:p>
        </w:tc>
        <w:tc>
          <w:tcPr>
            <w:tcW w:w="1309" w:type="dxa"/>
          </w:tcPr>
          <w:p w14:paraId="6385B0FB" w14:textId="77777777" w:rsidR="00D124E7" w:rsidRPr="00481D2D" w:rsidRDefault="00D124E7">
            <w:pPr>
              <w:pStyle w:val="TAL"/>
            </w:pPr>
            <w:r w:rsidRPr="00481D2D">
              <w:t>o</w:t>
            </w:r>
          </w:p>
        </w:tc>
        <w:tc>
          <w:tcPr>
            <w:tcW w:w="1711" w:type="dxa"/>
          </w:tcPr>
          <w:p w14:paraId="1AE369DF" w14:textId="77777777" w:rsidR="00D124E7" w:rsidRPr="00481D2D" w:rsidRDefault="00D124E7">
            <w:pPr>
              <w:pStyle w:val="TAL"/>
            </w:pPr>
            <w:r w:rsidRPr="00481D2D">
              <w:t>c43</w:t>
            </w:r>
          </w:p>
        </w:tc>
      </w:tr>
      <w:tr w:rsidR="00D124E7" w:rsidRPr="00481D2D" w14:paraId="58B63CF8" w14:textId="77777777">
        <w:tc>
          <w:tcPr>
            <w:tcW w:w="1134" w:type="dxa"/>
          </w:tcPr>
          <w:p w14:paraId="2F5D966E" w14:textId="77777777" w:rsidR="00D124E7" w:rsidRPr="00481D2D" w:rsidRDefault="00D124E7">
            <w:pPr>
              <w:pStyle w:val="TAL"/>
            </w:pPr>
            <w:bookmarkStart w:id="1126" w:name="UAclient"/>
            <w:r w:rsidRPr="00481D2D">
              <w:t>3</w:t>
            </w:r>
            <w:bookmarkEnd w:id="1126"/>
          </w:p>
        </w:tc>
        <w:tc>
          <w:tcPr>
            <w:tcW w:w="3402" w:type="dxa"/>
            <w:gridSpan w:val="2"/>
          </w:tcPr>
          <w:p w14:paraId="3460D66C" w14:textId="77777777" w:rsidR="00D124E7" w:rsidRPr="00481D2D" w:rsidRDefault="00D124E7">
            <w:pPr>
              <w:pStyle w:val="TAL"/>
            </w:pPr>
            <w:r w:rsidRPr="00481D2D">
              <w:t>client behaviour for INVITE requests?</w:t>
            </w:r>
          </w:p>
        </w:tc>
        <w:tc>
          <w:tcPr>
            <w:tcW w:w="2093" w:type="dxa"/>
          </w:tcPr>
          <w:p w14:paraId="020ECC9F" w14:textId="77777777" w:rsidR="00D124E7" w:rsidRPr="00481D2D" w:rsidRDefault="00D124E7">
            <w:pPr>
              <w:pStyle w:val="TAL"/>
            </w:pPr>
            <w:r w:rsidRPr="00481D2D">
              <w:t>[26] subclause 13.2</w:t>
            </w:r>
          </w:p>
        </w:tc>
        <w:tc>
          <w:tcPr>
            <w:tcW w:w="1309" w:type="dxa"/>
          </w:tcPr>
          <w:p w14:paraId="0CCCAC02" w14:textId="77777777" w:rsidR="00D124E7" w:rsidRPr="00481D2D" w:rsidRDefault="00D124E7">
            <w:pPr>
              <w:pStyle w:val="TAL"/>
            </w:pPr>
            <w:r w:rsidRPr="00481D2D">
              <w:t>c18</w:t>
            </w:r>
          </w:p>
        </w:tc>
        <w:tc>
          <w:tcPr>
            <w:tcW w:w="1711" w:type="dxa"/>
          </w:tcPr>
          <w:p w14:paraId="22EF7DB5" w14:textId="77777777" w:rsidR="00D124E7" w:rsidRPr="00481D2D" w:rsidRDefault="00D124E7">
            <w:pPr>
              <w:pStyle w:val="TAL"/>
            </w:pPr>
            <w:r w:rsidRPr="00481D2D">
              <w:t>c18</w:t>
            </w:r>
          </w:p>
        </w:tc>
      </w:tr>
      <w:tr w:rsidR="00D124E7" w:rsidRPr="00481D2D" w14:paraId="60FFF7A7" w14:textId="77777777">
        <w:tc>
          <w:tcPr>
            <w:tcW w:w="1134" w:type="dxa"/>
          </w:tcPr>
          <w:p w14:paraId="624DD7D6" w14:textId="77777777" w:rsidR="00D124E7" w:rsidRPr="00481D2D" w:rsidRDefault="00D124E7">
            <w:pPr>
              <w:pStyle w:val="TAL"/>
            </w:pPr>
            <w:bookmarkStart w:id="1127" w:name="UAserver"/>
            <w:r w:rsidRPr="00481D2D">
              <w:t>4</w:t>
            </w:r>
            <w:bookmarkEnd w:id="1127"/>
          </w:p>
        </w:tc>
        <w:tc>
          <w:tcPr>
            <w:tcW w:w="3402" w:type="dxa"/>
            <w:gridSpan w:val="2"/>
          </w:tcPr>
          <w:p w14:paraId="5F5E17E3" w14:textId="77777777" w:rsidR="00D124E7" w:rsidRPr="00481D2D" w:rsidRDefault="00D124E7">
            <w:pPr>
              <w:pStyle w:val="TAL"/>
            </w:pPr>
            <w:r w:rsidRPr="00481D2D">
              <w:t>server behaviour for INVITE requests?</w:t>
            </w:r>
          </w:p>
        </w:tc>
        <w:tc>
          <w:tcPr>
            <w:tcW w:w="2093" w:type="dxa"/>
          </w:tcPr>
          <w:p w14:paraId="37C755ED" w14:textId="77777777" w:rsidR="00D124E7" w:rsidRPr="00481D2D" w:rsidRDefault="00D124E7">
            <w:pPr>
              <w:pStyle w:val="TAL"/>
            </w:pPr>
            <w:r w:rsidRPr="00481D2D">
              <w:t>[26] subclause 13.3</w:t>
            </w:r>
          </w:p>
        </w:tc>
        <w:tc>
          <w:tcPr>
            <w:tcW w:w="1309" w:type="dxa"/>
          </w:tcPr>
          <w:p w14:paraId="7538459A" w14:textId="77777777" w:rsidR="00D124E7" w:rsidRPr="00481D2D" w:rsidRDefault="00D124E7">
            <w:pPr>
              <w:pStyle w:val="TAL"/>
            </w:pPr>
            <w:r w:rsidRPr="00481D2D">
              <w:t>c18</w:t>
            </w:r>
          </w:p>
        </w:tc>
        <w:tc>
          <w:tcPr>
            <w:tcW w:w="1711" w:type="dxa"/>
          </w:tcPr>
          <w:p w14:paraId="0AD3235A" w14:textId="77777777" w:rsidR="00D124E7" w:rsidRPr="00481D2D" w:rsidRDefault="00D124E7">
            <w:pPr>
              <w:pStyle w:val="TAL"/>
            </w:pPr>
            <w:r w:rsidRPr="00481D2D">
              <w:t>c18</w:t>
            </w:r>
          </w:p>
        </w:tc>
      </w:tr>
      <w:tr w:rsidR="00D124E7" w:rsidRPr="00481D2D" w14:paraId="00557D87" w14:textId="77777777">
        <w:tc>
          <w:tcPr>
            <w:tcW w:w="1134" w:type="dxa"/>
          </w:tcPr>
          <w:p w14:paraId="56CCB834" w14:textId="77777777" w:rsidR="00D124E7" w:rsidRPr="00481D2D" w:rsidRDefault="00D124E7">
            <w:pPr>
              <w:pStyle w:val="TAL"/>
            </w:pPr>
            <w:r w:rsidRPr="00481D2D">
              <w:t>5</w:t>
            </w:r>
          </w:p>
        </w:tc>
        <w:tc>
          <w:tcPr>
            <w:tcW w:w="3402" w:type="dxa"/>
            <w:gridSpan w:val="2"/>
          </w:tcPr>
          <w:p w14:paraId="06C38A5F" w14:textId="77777777" w:rsidR="00D124E7" w:rsidRPr="00481D2D" w:rsidRDefault="00D124E7">
            <w:pPr>
              <w:pStyle w:val="TAL"/>
            </w:pPr>
            <w:r w:rsidRPr="00481D2D">
              <w:t>session release?</w:t>
            </w:r>
          </w:p>
        </w:tc>
        <w:tc>
          <w:tcPr>
            <w:tcW w:w="2093" w:type="dxa"/>
          </w:tcPr>
          <w:p w14:paraId="16A00C12" w14:textId="77777777" w:rsidR="00D124E7" w:rsidRPr="00481D2D" w:rsidRDefault="00D124E7">
            <w:pPr>
              <w:pStyle w:val="TAL"/>
            </w:pPr>
            <w:r w:rsidRPr="00481D2D">
              <w:t>[26] subclause 15.1</w:t>
            </w:r>
          </w:p>
        </w:tc>
        <w:tc>
          <w:tcPr>
            <w:tcW w:w="1309" w:type="dxa"/>
          </w:tcPr>
          <w:p w14:paraId="14FBD2CD" w14:textId="77777777" w:rsidR="00D124E7" w:rsidRPr="00481D2D" w:rsidRDefault="00D124E7">
            <w:pPr>
              <w:pStyle w:val="TAL"/>
            </w:pPr>
            <w:r w:rsidRPr="00481D2D">
              <w:t>c18</w:t>
            </w:r>
          </w:p>
        </w:tc>
        <w:tc>
          <w:tcPr>
            <w:tcW w:w="1711" w:type="dxa"/>
          </w:tcPr>
          <w:p w14:paraId="1BD2C829" w14:textId="77777777" w:rsidR="00D124E7" w:rsidRPr="00481D2D" w:rsidRDefault="00D124E7">
            <w:pPr>
              <w:pStyle w:val="TAL"/>
            </w:pPr>
            <w:r w:rsidRPr="00481D2D">
              <w:t>c18</w:t>
            </w:r>
          </w:p>
        </w:tc>
      </w:tr>
      <w:tr w:rsidR="00D124E7" w:rsidRPr="00481D2D" w14:paraId="22893685" w14:textId="77777777">
        <w:tc>
          <w:tcPr>
            <w:tcW w:w="1134" w:type="dxa"/>
          </w:tcPr>
          <w:p w14:paraId="6ABD5318" w14:textId="77777777" w:rsidR="00D124E7" w:rsidRPr="00481D2D" w:rsidRDefault="00D124E7">
            <w:pPr>
              <w:pStyle w:val="TAL"/>
            </w:pPr>
            <w:bookmarkStart w:id="1128" w:name="UAtimestamp"/>
            <w:r w:rsidRPr="00481D2D">
              <w:t>6</w:t>
            </w:r>
            <w:bookmarkEnd w:id="1128"/>
          </w:p>
        </w:tc>
        <w:tc>
          <w:tcPr>
            <w:tcW w:w="3402" w:type="dxa"/>
            <w:gridSpan w:val="2"/>
          </w:tcPr>
          <w:p w14:paraId="7C29C29E" w14:textId="77777777" w:rsidR="00D124E7" w:rsidRPr="00481D2D" w:rsidRDefault="00D124E7">
            <w:pPr>
              <w:pStyle w:val="TAL"/>
            </w:pPr>
            <w:r w:rsidRPr="00481D2D">
              <w:t>timestamping of requests?</w:t>
            </w:r>
          </w:p>
        </w:tc>
        <w:tc>
          <w:tcPr>
            <w:tcW w:w="2093" w:type="dxa"/>
          </w:tcPr>
          <w:p w14:paraId="691C1C22" w14:textId="77777777" w:rsidR="00D124E7" w:rsidRPr="00481D2D" w:rsidRDefault="00D124E7">
            <w:pPr>
              <w:pStyle w:val="TAL"/>
            </w:pPr>
            <w:r w:rsidRPr="00481D2D">
              <w:t>[26] subclause 8.2.6.1</w:t>
            </w:r>
          </w:p>
        </w:tc>
        <w:tc>
          <w:tcPr>
            <w:tcW w:w="1309" w:type="dxa"/>
          </w:tcPr>
          <w:p w14:paraId="7670448D" w14:textId="77777777" w:rsidR="00D124E7" w:rsidRPr="00481D2D" w:rsidRDefault="00D124E7">
            <w:pPr>
              <w:pStyle w:val="TAL"/>
            </w:pPr>
            <w:r w:rsidRPr="00481D2D">
              <w:t>o</w:t>
            </w:r>
          </w:p>
        </w:tc>
        <w:tc>
          <w:tcPr>
            <w:tcW w:w="1711" w:type="dxa"/>
          </w:tcPr>
          <w:p w14:paraId="4C02CD42" w14:textId="77777777" w:rsidR="00D124E7" w:rsidRPr="00481D2D" w:rsidRDefault="00D124E7">
            <w:pPr>
              <w:pStyle w:val="TAL"/>
            </w:pPr>
            <w:r w:rsidRPr="00481D2D">
              <w:t>o</w:t>
            </w:r>
          </w:p>
        </w:tc>
      </w:tr>
      <w:tr w:rsidR="00D124E7" w:rsidRPr="00481D2D" w14:paraId="2577AA56" w14:textId="77777777">
        <w:tc>
          <w:tcPr>
            <w:tcW w:w="1134" w:type="dxa"/>
          </w:tcPr>
          <w:p w14:paraId="04FD421E" w14:textId="77777777" w:rsidR="00D124E7" w:rsidRPr="00481D2D" w:rsidRDefault="00D124E7">
            <w:pPr>
              <w:pStyle w:val="TAL"/>
            </w:pPr>
            <w:bookmarkStart w:id="1129" w:name="UAauthenticationUA"/>
            <w:r w:rsidRPr="00481D2D">
              <w:t>7</w:t>
            </w:r>
            <w:bookmarkEnd w:id="1129"/>
          </w:p>
        </w:tc>
        <w:tc>
          <w:tcPr>
            <w:tcW w:w="3402" w:type="dxa"/>
            <w:gridSpan w:val="2"/>
          </w:tcPr>
          <w:p w14:paraId="02DE3C6A" w14:textId="77777777" w:rsidR="00D124E7" w:rsidRPr="00481D2D" w:rsidRDefault="00D124E7">
            <w:pPr>
              <w:pStyle w:val="TAL"/>
            </w:pPr>
            <w:r w:rsidRPr="00481D2D">
              <w:t>authentication between UA and UA?</w:t>
            </w:r>
          </w:p>
        </w:tc>
        <w:tc>
          <w:tcPr>
            <w:tcW w:w="2093" w:type="dxa"/>
          </w:tcPr>
          <w:p w14:paraId="22C054E0" w14:textId="77777777" w:rsidR="00D124E7" w:rsidRPr="00481D2D" w:rsidRDefault="00D124E7">
            <w:pPr>
              <w:pStyle w:val="TAL"/>
            </w:pPr>
            <w:r w:rsidRPr="00481D2D">
              <w:t>[26] subclause 22.2</w:t>
            </w:r>
            <w:r w:rsidR="00761ADF" w:rsidRPr="00481D2D">
              <w:t>, [</w:t>
            </w:r>
            <w:r w:rsidR="005D3328" w:rsidRPr="00481D2D">
              <w:t>287</w:t>
            </w:r>
            <w:r w:rsidR="00761ADF" w:rsidRPr="00481D2D">
              <w:t>]</w:t>
            </w:r>
          </w:p>
        </w:tc>
        <w:tc>
          <w:tcPr>
            <w:tcW w:w="1309" w:type="dxa"/>
          </w:tcPr>
          <w:p w14:paraId="4784C8DA" w14:textId="77777777" w:rsidR="00D124E7" w:rsidRPr="00481D2D" w:rsidRDefault="00D124E7">
            <w:pPr>
              <w:pStyle w:val="TAL"/>
            </w:pPr>
            <w:r w:rsidRPr="00481D2D">
              <w:t>c34</w:t>
            </w:r>
          </w:p>
        </w:tc>
        <w:tc>
          <w:tcPr>
            <w:tcW w:w="1711" w:type="dxa"/>
          </w:tcPr>
          <w:p w14:paraId="4C1A3BDF" w14:textId="77777777" w:rsidR="00D124E7" w:rsidRPr="00481D2D" w:rsidRDefault="00D124E7">
            <w:pPr>
              <w:pStyle w:val="TAL"/>
            </w:pPr>
            <w:r w:rsidRPr="00481D2D">
              <w:t>c34</w:t>
            </w:r>
          </w:p>
        </w:tc>
      </w:tr>
      <w:tr w:rsidR="00D124E7" w:rsidRPr="00481D2D" w14:paraId="36340566" w14:textId="77777777">
        <w:tc>
          <w:tcPr>
            <w:tcW w:w="1134" w:type="dxa"/>
          </w:tcPr>
          <w:p w14:paraId="7ACE744A" w14:textId="77777777" w:rsidR="00D124E7" w:rsidRPr="00481D2D" w:rsidRDefault="00D124E7">
            <w:pPr>
              <w:pStyle w:val="TAL"/>
            </w:pPr>
            <w:bookmarkStart w:id="1130" w:name="UAauthenticationregistrar"/>
            <w:r w:rsidRPr="00481D2D">
              <w:t>8</w:t>
            </w:r>
            <w:bookmarkEnd w:id="1130"/>
          </w:p>
        </w:tc>
        <w:tc>
          <w:tcPr>
            <w:tcW w:w="3402" w:type="dxa"/>
            <w:gridSpan w:val="2"/>
          </w:tcPr>
          <w:p w14:paraId="5D502CEC" w14:textId="77777777" w:rsidR="00D124E7" w:rsidRPr="00481D2D" w:rsidRDefault="00D124E7">
            <w:pPr>
              <w:pStyle w:val="TAL"/>
            </w:pPr>
            <w:r w:rsidRPr="00481D2D">
              <w:t>authentication between UA and registrar?</w:t>
            </w:r>
          </w:p>
        </w:tc>
        <w:tc>
          <w:tcPr>
            <w:tcW w:w="2093" w:type="dxa"/>
          </w:tcPr>
          <w:p w14:paraId="67D84541" w14:textId="77777777" w:rsidR="00D124E7" w:rsidRPr="00481D2D" w:rsidRDefault="00D124E7">
            <w:pPr>
              <w:pStyle w:val="TAL"/>
            </w:pPr>
            <w:r w:rsidRPr="00481D2D">
              <w:t>[26] subclause 22.2</w:t>
            </w:r>
            <w:r w:rsidR="00761ADF" w:rsidRPr="00481D2D">
              <w:t>, [</w:t>
            </w:r>
            <w:r w:rsidR="005D3328" w:rsidRPr="00481D2D">
              <w:t>287</w:t>
            </w:r>
            <w:r w:rsidR="00761ADF" w:rsidRPr="00481D2D">
              <w:t>]</w:t>
            </w:r>
          </w:p>
        </w:tc>
        <w:tc>
          <w:tcPr>
            <w:tcW w:w="1309" w:type="dxa"/>
          </w:tcPr>
          <w:p w14:paraId="6EE5C18D" w14:textId="77777777" w:rsidR="00D124E7" w:rsidRPr="00481D2D" w:rsidRDefault="00D124E7">
            <w:pPr>
              <w:pStyle w:val="TAL"/>
            </w:pPr>
            <w:r w:rsidRPr="00481D2D">
              <w:t>o</w:t>
            </w:r>
          </w:p>
        </w:tc>
        <w:tc>
          <w:tcPr>
            <w:tcW w:w="1711" w:type="dxa"/>
          </w:tcPr>
          <w:p w14:paraId="7F3F307C" w14:textId="77777777" w:rsidR="00D124E7" w:rsidRPr="00481D2D" w:rsidRDefault="00B735FB">
            <w:pPr>
              <w:pStyle w:val="TAL"/>
            </w:pPr>
            <w:r w:rsidRPr="00481D2D">
              <w:t>c74</w:t>
            </w:r>
          </w:p>
        </w:tc>
      </w:tr>
      <w:tr w:rsidR="00D124E7" w:rsidRPr="00481D2D" w14:paraId="33FB4EB6" w14:textId="77777777">
        <w:tc>
          <w:tcPr>
            <w:tcW w:w="1134" w:type="dxa"/>
          </w:tcPr>
          <w:p w14:paraId="04BFF9BE" w14:textId="77777777" w:rsidR="00D124E7" w:rsidRPr="00481D2D" w:rsidRDefault="00D124E7">
            <w:pPr>
              <w:pStyle w:val="TAL"/>
            </w:pPr>
            <w:r w:rsidRPr="00481D2D">
              <w:t>8A</w:t>
            </w:r>
          </w:p>
        </w:tc>
        <w:tc>
          <w:tcPr>
            <w:tcW w:w="3402" w:type="dxa"/>
            <w:gridSpan w:val="2"/>
          </w:tcPr>
          <w:p w14:paraId="53DC9FC6" w14:textId="77777777" w:rsidR="00D124E7" w:rsidRPr="00481D2D" w:rsidRDefault="00D124E7">
            <w:pPr>
              <w:pStyle w:val="TAL"/>
            </w:pPr>
            <w:r w:rsidRPr="00481D2D">
              <w:t>authentication between UA and proxy?</w:t>
            </w:r>
          </w:p>
        </w:tc>
        <w:tc>
          <w:tcPr>
            <w:tcW w:w="2093" w:type="dxa"/>
          </w:tcPr>
          <w:p w14:paraId="51EA6025" w14:textId="77777777" w:rsidR="00D124E7" w:rsidRPr="00481D2D" w:rsidRDefault="00D124E7">
            <w:pPr>
              <w:pStyle w:val="TAL"/>
            </w:pPr>
            <w:r w:rsidRPr="00481D2D">
              <w:t>[26] 20.28, 22.3</w:t>
            </w:r>
            <w:r w:rsidR="00761ADF" w:rsidRPr="00481D2D">
              <w:t>, [</w:t>
            </w:r>
            <w:r w:rsidR="005D3328" w:rsidRPr="00481D2D">
              <w:t>287</w:t>
            </w:r>
            <w:r w:rsidR="00761ADF" w:rsidRPr="00481D2D">
              <w:t>]</w:t>
            </w:r>
          </w:p>
        </w:tc>
        <w:tc>
          <w:tcPr>
            <w:tcW w:w="1309" w:type="dxa"/>
          </w:tcPr>
          <w:p w14:paraId="277756E4" w14:textId="77777777" w:rsidR="00D124E7" w:rsidRPr="00481D2D" w:rsidRDefault="00D124E7">
            <w:pPr>
              <w:pStyle w:val="TAL"/>
            </w:pPr>
            <w:r w:rsidRPr="00481D2D">
              <w:t>o</w:t>
            </w:r>
          </w:p>
        </w:tc>
        <w:tc>
          <w:tcPr>
            <w:tcW w:w="1711" w:type="dxa"/>
          </w:tcPr>
          <w:p w14:paraId="284D2E70" w14:textId="77777777" w:rsidR="00D124E7" w:rsidRPr="00481D2D" w:rsidRDefault="00B735FB">
            <w:pPr>
              <w:pStyle w:val="TAL"/>
            </w:pPr>
            <w:r w:rsidRPr="00481D2D">
              <w:t>c75</w:t>
            </w:r>
          </w:p>
        </w:tc>
      </w:tr>
      <w:tr w:rsidR="00D124E7" w:rsidRPr="00481D2D" w14:paraId="7C177315" w14:textId="77777777">
        <w:tc>
          <w:tcPr>
            <w:tcW w:w="1134" w:type="dxa"/>
          </w:tcPr>
          <w:p w14:paraId="4B0775A8" w14:textId="77777777" w:rsidR="00D124E7" w:rsidRPr="00481D2D" w:rsidRDefault="00D124E7">
            <w:pPr>
              <w:pStyle w:val="TAL"/>
            </w:pPr>
            <w:r w:rsidRPr="00481D2D">
              <w:t>9</w:t>
            </w:r>
          </w:p>
        </w:tc>
        <w:tc>
          <w:tcPr>
            <w:tcW w:w="3402" w:type="dxa"/>
            <w:gridSpan w:val="2"/>
          </w:tcPr>
          <w:p w14:paraId="78398A31" w14:textId="77777777" w:rsidR="00D124E7" w:rsidRPr="00481D2D" w:rsidRDefault="00D124E7">
            <w:pPr>
              <w:pStyle w:val="TAL"/>
            </w:pPr>
            <w:r w:rsidRPr="00481D2D">
              <w:t>server handling of merged requests due to forking?</w:t>
            </w:r>
          </w:p>
        </w:tc>
        <w:tc>
          <w:tcPr>
            <w:tcW w:w="2093" w:type="dxa"/>
          </w:tcPr>
          <w:p w14:paraId="527763AC" w14:textId="77777777" w:rsidR="00D124E7" w:rsidRPr="00481D2D" w:rsidRDefault="00D124E7">
            <w:pPr>
              <w:pStyle w:val="TAL"/>
            </w:pPr>
            <w:r w:rsidRPr="00481D2D">
              <w:t>[26] 8.2.2.2</w:t>
            </w:r>
          </w:p>
        </w:tc>
        <w:tc>
          <w:tcPr>
            <w:tcW w:w="1309" w:type="dxa"/>
          </w:tcPr>
          <w:p w14:paraId="4937B0A6" w14:textId="77777777" w:rsidR="00D124E7" w:rsidRPr="00481D2D" w:rsidRDefault="00D124E7">
            <w:pPr>
              <w:pStyle w:val="TAL"/>
            </w:pPr>
            <w:r w:rsidRPr="00481D2D">
              <w:t>m</w:t>
            </w:r>
          </w:p>
        </w:tc>
        <w:tc>
          <w:tcPr>
            <w:tcW w:w="1711" w:type="dxa"/>
          </w:tcPr>
          <w:p w14:paraId="7880B11C" w14:textId="77777777" w:rsidR="00D124E7" w:rsidRPr="00481D2D" w:rsidRDefault="00D124E7">
            <w:pPr>
              <w:pStyle w:val="TAL"/>
            </w:pPr>
            <w:r w:rsidRPr="00481D2D">
              <w:t>m</w:t>
            </w:r>
          </w:p>
        </w:tc>
      </w:tr>
      <w:tr w:rsidR="00D124E7" w:rsidRPr="00481D2D" w14:paraId="043B5971" w14:textId="77777777">
        <w:tc>
          <w:tcPr>
            <w:tcW w:w="1134" w:type="dxa"/>
          </w:tcPr>
          <w:p w14:paraId="2AA6ECD5" w14:textId="77777777" w:rsidR="00D124E7" w:rsidRPr="00481D2D" w:rsidRDefault="00D124E7">
            <w:pPr>
              <w:pStyle w:val="TAL"/>
            </w:pPr>
            <w:r w:rsidRPr="00481D2D">
              <w:t>10</w:t>
            </w:r>
          </w:p>
        </w:tc>
        <w:tc>
          <w:tcPr>
            <w:tcW w:w="3402" w:type="dxa"/>
            <w:gridSpan w:val="2"/>
          </w:tcPr>
          <w:p w14:paraId="60D87920" w14:textId="77777777" w:rsidR="00D124E7" w:rsidRPr="00481D2D" w:rsidRDefault="00D124E7">
            <w:pPr>
              <w:pStyle w:val="TAL"/>
            </w:pPr>
            <w:r w:rsidRPr="00481D2D">
              <w:t>client handling of multiple responses due to forking?</w:t>
            </w:r>
          </w:p>
        </w:tc>
        <w:tc>
          <w:tcPr>
            <w:tcW w:w="2093" w:type="dxa"/>
          </w:tcPr>
          <w:p w14:paraId="6BABA0FB" w14:textId="77777777" w:rsidR="00D124E7" w:rsidRPr="00481D2D" w:rsidRDefault="00D124E7">
            <w:pPr>
              <w:pStyle w:val="TAL"/>
            </w:pPr>
            <w:r w:rsidRPr="00481D2D">
              <w:t>[26] 13.2.2.4</w:t>
            </w:r>
          </w:p>
        </w:tc>
        <w:tc>
          <w:tcPr>
            <w:tcW w:w="1309" w:type="dxa"/>
          </w:tcPr>
          <w:p w14:paraId="324BADA7" w14:textId="77777777" w:rsidR="00D124E7" w:rsidRPr="00481D2D" w:rsidRDefault="00D124E7">
            <w:pPr>
              <w:pStyle w:val="TAL"/>
            </w:pPr>
            <w:r w:rsidRPr="00481D2D">
              <w:t>m</w:t>
            </w:r>
          </w:p>
        </w:tc>
        <w:tc>
          <w:tcPr>
            <w:tcW w:w="1711" w:type="dxa"/>
          </w:tcPr>
          <w:p w14:paraId="1C51ABDF" w14:textId="77777777" w:rsidR="00D124E7" w:rsidRPr="00481D2D" w:rsidRDefault="00D124E7">
            <w:pPr>
              <w:pStyle w:val="TAL"/>
            </w:pPr>
            <w:r w:rsidRPr="00481D2D">
              <w:t>m</w:t>
            </w:r>
          </w:p>
        </w:tc>
      </w:tr>
      <w:tr w:rsidR="00D124E7" w:rsidRPr="00481D2D" w14:paraId="21573379" w14:textId="77777777">
        <w:tc>
          <w:tcPr>
            <w:tcW w:w="1134" w:type="dxa"/>
          </w:tcPr>
          <w:p w14:paraId="73E2E5D7" w14:textId="77777777" w:rsidR="00D124E7" w:rsidRPr="00481D2D" w:rsidRDefault="00D124E7">
            <w:pPr>
              <w:pStyle w:val="TAL"/>
            </w:pPr>
            <w:bookmarkStart w:id="1131" w:name="UAdate"/>
            <w:r w:rsidRPr="00481D2D">
              <w:t>11</w:t>
            </w:r>
            <w:bookmarkEnd w:id="1131"/>
          </w:p>
        </w:tc>
        <w:tc>
          <w:tcPr>
            <w:tcW w:w="3402" w:type="dxa"/>
            <w:gridSpan w:val="2"/>
          </w:tcPr>
          <w:p w14:paraId="6298663C" w14:textId="77777777" w:rsidR="00D124E7" w:rsidRPr="00481D2D" w:rsidRDefault="00D124E7">
            <w:pPr>
              <w:pStyle w:val="TAL"/>
            </w:pPr>
            <w:r w:rsidRPr="00481D2D">
              <w:t>insertion of date in requests and responses?</w:t>
            </w:r>
          </w:p>
        </w:tc>
        <w:tc>
          <w:tcPr>
            <w:tcW w:w="2093" w:type="dxa"/>
          </w:tcPr>
          <w:p w14:paraId="0B96F2D4" w14:textId="77777777" w:rsidR="00D124E7" w:rsidRPr="00481D2D" w:rsidRDefault="00D124E7">
            <w:pPr>
              <w:pStyle w:val="TAL"/>
            </w:pPr>
            <w:r w:rsidRPr="00481D2D">
              <w:t>[26] subclause 20.17</w:t>
            </w:r>
          </w:p>
        </w:tc>
        <w:tc>
          <w:tcPr>
            <w:tcW w:w="1309" w:type="dxa"/>
          </w:tcPr>
          <w:p w14:paraId="38EE5920" w14:textId="77777777" w:rsidR="00D124E7" w:rsidRPr="00481D2D" w:rsidRDefault="00D124E7">
            <w:pPr>
              <w:pStyle w:val="TAL"/>
            </w:pPr>
            <w:r w:rsidRPr="00481D2D">
              <w:t>o</w:t>
            </w:r>
          </w:p>
        </w:tc>
        <w:tc>
          <w:tcPr>
            <w:tcW w:w="1711" w:type="dxa"/>
          </w:tcPr>
          <w:p w14:paraId="2ADDFD9D" w14:textId="77777777" w:rsidR="00D124E7" w:rsidRPr="00481D2D" w:rsidRDefault="00D124E7">
            <w:pPr>
              <w:pStyle w:val="TAL"/>
            </w:pPr>
            <w:r w:rsidRPr="00481D2D">
              <w:t>o</w:t>
            </w:r>
          </w:p>
        </w:tc>
      </w:tr>
      <w:tr w:rsidR="00D124E7" w:rsidRPr="00481D2D" w14:paraId="7982D0EF" w14:textId="77777777">
        <w:tc>
          <w:tcPr>
            <w:tcW w:w="1134" w:type="dxa"/>
          </w:tcPr>
          <w:p w14:paraId="295E6EB8" w14:textId="77777777" w:rsidR="00D124E7" w:rsidRPr="00481D2D" w:rsidRDefault="00D124E7">
            <w:pPr>
              <w:pStyle w:val="TAL"/>
            </w:pPr>
            <w:bookmarkStart w:id="1132" w:name="UAalertinginformation"/>
            <w:r w:rsidRPr="00481D2D">
              <w:t>12</w:t>
            </w:r>
            <w:bookmarkEnd w:id="1132"/>
          </w:p>
        </w:tc>
        <w:tc>
          <w:tcPr>
            <w:tcW w:w="3402" w:type="dxa"/>
            <w:gridSpan w:val="2"/>
          </w:tcPr>
          <w:p w14:paraId="26CA4071" w14:textId="77777777" w:rsidR="00D124E7" w:rsidRPr="00481D2D" w:rsidRDefault="00D124E7">
            <w:pPr>
              <w:pStyle w:val="TAL"/>
            </w:pPr>
            <w:r w:rsidRPr="00481D2D">
              <w:t>downloading of alerting information?</w:t>
            </w:r>
          </w:p>
        </w:tc>
        <w:tc>
          <w:tcPr>
            <w:tcW w:w="2093" w:type="dxa"/>
          </w:tcPr>
          <w:p w14:paraId="38170059" w14:textId="77777777" w:rsidR="00D124E7" w:rsidRPr="00481D2D" w:rsidRDefault="00D124E7">
            <w:pPr>
              <w:pStyle w:val="TAL"/>
            </w:pPr>
            <w:r w:rsidRPr="00481D2D">
              <w:t>[26] subclause 20.4</w:t>
            </w:r>
          </w:p>
        </w:tc>
        <w:tc>
          <w:tcPr>
            <w:tcW w:w="1309" w:type="dxa"/>
          </w:tcPr>
          <w:p w14:paraId="6575333E" w14:textId="77777777" w:rsidR="00D124E7" w:rsidRPr="00481D2D" w:rsidRDefault="00D124E7">
            <w:pPr>
              <w:pStyle w:val="TAL"/>
            </w:pPr>
            <w:r w:rsidRPr="00481D2D">
              <w:t>o</w:t>
            </w:r>
          </w:p>
        </w:tc>
        <w:tc>
          <w:tcPr>
            <w:tcW w:w="1711" w:type="dxa"/>
          </w:tcPr>
          <w:p w14:paraId="5C3BB45A" w14:textId="77777777" w:rsidR="00D124E7" w:rsidRPr="00481D2D" w:rsidRDefault="00D124E7">
            <w:pPr>
              <w:pStyle w:val="TAL"/>
            </w:pPr>
            <w:r w:rsidRPr="00481D2D">
              <w:t>o</w:t>
            </w:r>
          </w:p>
        </w:tc>
      </w:tr>
      <w:tr w:rsidR="00D124E7" w:rsidRPr="00481D2D" w14:paraId="1E30D52E" w14:textId="77777777">
        <w:tc>
          <w:tcPr>
            <w:tcW w:w="1134" w:type="dxa"/>
          </w:tcPr>
          <w:p w14:paraId="2A9664C6" w14:textId="77777777" w:rsidR="00D124E7" w:rsidRPr="00481D2D" w:rsidRDefault="00D124E7">
            <w:pPr>
              <w:pStyle w:val="TAL"/>
            </w:pPr>
          </w:p>
        </w:tc>
        <w:tc>
          <w:tcPr>
            <w:tcW w:w="3402" w:type="dxa"/>
            <w:gridSpan w:val="2"/>
          </w:tcPr>
          <w:p w14:paraId="66A4D4D2" w14:textId="77777777" w:rsidR="00D124E7" w:rsidRPr="00481D2D" w:rsidRDefault="00D124E7">
            <w:pPr>
              <w:pStyle w:val="TAL"/>
              <w:rPr>
                <w:b/>
              </w:rPr>
            </w:pPr>
            <w:r w:rsidRPr="00481D2D">
              <w:rPr>
                <w:b/>
              </w:rPr>
              <w:t>Extensions</w:t>
            </w:r>
          </w:p>
        </w:tc>
        <w:tc>
          <w:tcPr>
            <w:tcW w:w="2093" w:type="dxa"/>
          </w:tcPr>
          <w:p w14:paraId="5C8574C6" w14:textId="77777777" w:rsidR="00D124E7" w:rsidRPr="00481D2D" w:rsidRDefault="00D124E7">
            <w:pPr>
              <w:pStyle w:val="TAL"/>
            </w:pPr>
          </w:p>
        </w:tc>
        <w:tc>
          <w:tcPr>
            <w:tcW w:w="1309" w:type="dxa"/>
          </w:tcPr>
          <w:p w14:paraId="06DDACC5" w14:textId="77777777" w:rsidR="00D124E7" w:rsidRPr="00481D2D" w:rsidRDefault="00D124E7">
            <w:pPr>
              <w:pStyle w:val="TAL"/>
            </w:pPr>
          </w:p>
        </w:tc>
        <w:tc>
          <w:tcPr>
            <w:tcW w:w="1711" w:type="dxa"/>
          </w:tcPr>
          <w:p w14:paraId="0139B712" w14:textId="77777777" w:rsidR="00D124E7" w:rsidRPr="00481D2D" w:rsidRDefault="00D124E7">
            <w:pPr>
              <w:pStyle w:val="TAL"/>
            </w:pPr>
          </w:p>
        </w:tc>
      </w:tr>
      <w:tr w:rsidR="00D124E7" w:rsidRPr="00481D2D" w14:paraId="30C8F47A" w14:textId="77777777">
        <w:tc>
          <w:tcPr>
            <w:tcW w:w="1134" w:type="dxa"/>
          </w:tcPr>
          <w:p w14:paraId="526EFC8F" w14:textId="77777777" w:rsidR="00D124E7" w:rsidRPr="00481D2D" w:rsidRDefault="00D124E7">
            <w:pPr>
              <w:pStyle w:val="TAL"/>
            </w:pPr>
            <w:bookmarkStart w:id="1133" w:name="UASIPINFOmethod"/>
            <w:r w:rsidRPr="00481D2D">
              <w:t>13</w:t>
            </w:r>
            <w:bookmarkEnd w:id="1133"/>
          </w:p>
        </w:tc>
        <w:tc>
          <w:tcPr>
            <w:tcW w:w="3402" w:type="dxa"/>
            <w:gridSpan w:val="2"/>
          </w:tcPr>
          <w:p w14:paraId="06DBDDCC" w14:textId="77777777" w:rsidR="00D124E7" w:rsidRPr="00481D2D" w:rsidRDefault="00792F69">
            <w:pPr>
              <w:pStyle w:val="TAL"/>
            </w:pPr>
            <w:r w:rsidRPr="00481D2D">
              <w:t>SIP INFO method and package framework</w:t>
            </w:r>
            <w:r w:rsidR="00D124E7" w:rsidRPr="00481D2D">
              <w:t>?</w:t>
            </w:r>
          </w:p>
        </w:tc>
        <w:tc>
          <w:tcPr>
            <w:tcW w:w="2093" w:type="dxa"/>
          </w:tcPr>
          <w:p w14:paraId="3BD87CD4" w14:textId="77777777" w:rsidR="00D124E7" w:rsidRPr="00481D2D" w:rsidRDefault="00D124E7">
            <w:pPr>
              <w:pStyle w:val="TAL"/>
            </w:pPr>
            <w:r w:rsidRPr="00481D2D">
              <w:t>[25]</w:t>
            </w:r>
          </w:p>
        </w:tc>
        <w:tc>
          <w:tcPr>
            <w:tcW w:w="1309" w:type="dxa"/>
          </w:tcPr>
          <w:p w14:paraId="7B39A0D0" w14:textId="77777777" w:rsidR="00D124E7" w:rsidRPr="00481D2D" w:rsidRDefault="00D124E7">
            <w:pPr>
              <w:pStyle w:val="TAL"/>
            </w:pPr>
            <w:r w:rsidRPr="00481D2D">
              <w:t>o</w:t>
            </w:r>
          </w:p>
        </w:tc>
        <w:tc>
          <w:tcPr>
            <w:tcW w:w="1711" w:type="dxa"/>
          </w:tcPr>
          <w:p w14:paraId="6CDB368F" w14:textId="77777777" w:rsidR="00D124E7" w:rsidRPr="00481D2D" w:rsidRDefault="0040123C">
            <w:pPr>
              <w:pStyle w:val="TAL"/>
            </w:pPr>
            <w:r w:rsidRPr="00481D2D">
              <w:t>c100</w:t>
            </w:r>
          </w:p>
        </w:tc>
      </w:tr>
      <w:tr w:rsidR="005006BC" w:rsidRPr="00481D2D" w14:paraId="0860FA3B" w14:textId="77777777">
        <w:tc>
          <w:tcPr>
            <w:tcW w:w="1134" w:type="dxa"/>
          </w:tcPr>
          <w:p w14:paraId="2857AEC9" w14:textId="77777777" w:rsidR="005006BC" w:rsidRPr="00481D2D" w:rsidRDefault="005006BC" w:rsidP="00DB7E83">
            <w:pPr>
              <w:pStyle w:val="TAL"/>
            </w:pPr>
            <w:r w:rsidRPr="00481D2D">
              <w:t>13A</w:t>
            </w:r>
          </w:p>
        </w:tc>
        <w:tc>
          <w:tcPr>
            <w:tcW w:w="3402" w:type="dxa"/>
            <w:gridSpan w:val="2"/>
          </w:tcPr>
          <w:p w14:paraId="46D90CEA" w14:textId="77777777" w:rsidR="005006BC" w:rsidRPr="00481D2D" w:rsidRDefault="005006BC" w:rsidP="00DB7E83">
            <w:pPr>
              <w:pStyle w:val="TAL"/>
            </w:pPr>
            <w:r w:rsidRPr="00481D2D">
              <w:t>legacy INFO usage?</w:t>
            </w:r>
          </w:p>
        </w:tc>
        <w:tc>
          <w:tcPr>
            <w:tcW w:w="2093" w:type="dxa"/>
          </w:tcPr>
          <w:p w14:paraId="0FD15A2E" w14:textId="77777777" w:rsidR="005006BC" w:rsidRPr="00481D2D" w:rsidRDefault="005006BC" w:rsidP="00DB7E83">
            <w:pPr>
              <w:pStyle w:val="TAL"/>
            </w:pPr>
            <w:r w:rsidRPr="00481D2D">
              <w:t xml:space="preserve">[25] </w:t>
            </w:r>
            <w:r w:rsidR="00C523FB" w:rsidRPr="00481D2D">
              <w:t>2, 3</w:t>
            </w:r>
          </w:p>
        </w:tc>
        <w:tc>
          <w:tcPr>
            <w:tcW w:w="1309" w:type="dxa"/>
          </w:tcPr>
          <w:p w14:paraId="6D7D6323" w14:textId="77777777" w:rsidR="005006BC" w:rsidRPr="00481D2D" w:rsidRDefault="005006BC" w:rsidP="00DB7E83">
            <w:pPr>
              <w:pStyle w:val="TAL"/>
            </w:pPr>
            <w:r w:rsidRPr="00481D2D">
              <w:t>o</w:t>
            </w:r>
          </w:p>
        </w:tc>
        <w:tc>
          <w:tcPr>
            <w:tcW w:w="1711" w:type="dxa"/>
          </w:tcPr>
          <w:p w14:paraId="7E511A0A" w14:textId="77777777" w:rsidR="005006BC" w:rsidRPr="00481D2D" w:rsidRDefault="005006BC" w:rsidP="00DB7E83">
            <w:pPr>
              <w:pStyle w:val="TAL"/>
            </w:pPr>
            <w:r w:rsidRPr="00481D2D">
              <w:t>c90</w:t>
            </w:r>
          </w:p>
        </w:tc>
      </w:tr>
      <w:tr w:rsidR="00D124E7" w:rsidRPr="00481D2D" w14:paraId="0F70DA5A" w14:textId="77777777">
        <w:tc>
          <w:tcPr>
            <w:tcW w:w="1134" w:type="dxa"/>
          </w:tcPr>
          <w:p w14:paraId="0B6C6202" w14:textId="77777777" w:rsidR="00D124E7" w:rsidRPr="00481D2D" w:rsidRDefault="00D124E7">
            <w:pPr>
              <w:pStyle w:val="TAL"/>
            </w:pPr>
            <w:bookmarkStart w:id="1134" w:name="UA100rel"/>
            <w:r w:rsidRPr="00481D2D">
              <w:t>14</w:t>
            </w:r>
            <w:bookmarkEnd w:id="1134"/>
          </w:p>
        </w:tc>
        <w:tc>
          <w:tcPr>
            <w:tcW w:w="3402" w:type="dxa"/>
            <w:gridSpan w:val="2"/>
          </w:tcPr>
          <w:p w14:paraId="57F89F85" w14:textId="77777777" w:rsidR="00D124E7" w:rsidRPr="00481D2D" w:rsidRDefault="00D124E7">
            <w:pPr>
              <w:pStyle w:val="TAL"/>
            </w:pPr>
            <w:r w:rsidRPr="00481D2D">
              <w:t>reliability of provisional responses in SIP?</w:t>
            </w:r>
          </w:p>
        </w:tc>
        <w:tc>
          <w:tcPr>
            <w:tcW w:w="2093" w:type="dxa"/>
          </w:tcPr>
          <w:p w14:paraId="780CA561" w14:textId="77777777" w:rsidR="00D124E7" w:rsidRPr="00481D2D" w:rsidRDefault="00D124E7">
            <w:pPr>
              <w:pStyle w:val="TAL"/>
            </w:pPr>
            <w:r w:rsidRPr="00481D2D">
              <w:t>[27]</w:t>
            </w:r>
          </w:p>
        </w:tc>
        <w:tc>
          <w:tcPr>
            <w:tcW w:w="1309" w:type="dxa"/>
          </w:tcPr>
          <w:p w14:paraId="183161F1" w14:textId="77777777" w:rsidR="00D124E7" w:rsidRPr="00481D2D" w:rsidRDefault="00D124E7">
            <w:pPr>
              <w:pStyle w:val="TAL"/>
            </w:pPr>
            <w:r w:rsidRPr="00481D2D">
              <w:t>c19</w:t>
            </w:r>
          </w:p>
        </w:tc>
        <w:tc>
          <w:tcPr>
            <w:tcW w:w="1711" w:type="dxa"/>
          </w:tcPr>
          <w:p w14:paraId="39871D03" w14:textId="77777777" w:rsidR="00D124E7" w:rsidRPr="00481D2D" w:rsidRDefault="00D124E7">
            <w:pPr>
              <w:pStyle w:val="TAL"/>
            </w:pPr>
            <w:r w:rsidRPr="00481D2D">
              <w:t>c44</w:t>
            </w:r>
          </w:p>
        </w:tc>
      </w:tr>
      <w:tr w:rsidR="00D124E7" w:rsidRPr="00481D2D" w14:paraId="745DFF7D" w14:textId="77777777">
        <w:tc>
          <w:tcPr>
            <w:tcW w:w="1134" w:type="dxa"/>
          </w:tcPr>
          <w:p w14:paraId="77757580" w14:textId="77777777" w:rsidR="00D124E7" w:rsidRPr="00481D2D" w:rsidRDefault="00D124E7">
            <w:pPr>
              <w:pStyle w:val="TAL"/>
            </w:pPr>
            <w:bookmarkStart w:id="1135" w:name="UAREFERmethod"/>
            <w:r w:rsidRPr="00481D2D">
              <w:t>15</w:t>
            </w:r>
            <w:bookmarkEnd w:id="1135"/>
          </w:p>
        </w:tc>
        <w:tc>
          <w:tcPr>
            <w:tcW w:w="3402" w:type="dxa"/>
            <w:gridSpan w:val="2"/>
          </w:tcPr>
          <w:p w14:paraId="7029A24A" w14:textId="77777777" w:rsidR="00D124E7" w:rsidRPr="00481D2D" w:rsidRDefault="00D124E7">
            <w:pPr>
              <w:pStyle w:val="TAL"/>
            </w:pPr>
            <w:r w:rsidRPr="00481D2D">
              <w:t>the REFER method?</w:t>
            </w:r>
          </w:p>
        </w:tc>
        <w:tc>
          <w:tcPr>
            <w:tcW w:w="2093" w:type="dxa"/>
          </w:tcPr>
          <w:p w14:paraId="0843D537" w14:textId="77777777" w:rsidR="00D124E7" w:rsidRPr="00481D2D" w:rsidRDefault="00D124E7">
            <w:pPr>
              <w:pStyle w:val="TAL"/>
            </w:pPr>
            <w:r w:rsidRPr="00481D2D">
              <w:t>[36]</w:t>
            </w:r>
          </w:p>
        </w:tc>
        <w:tc>
          <w:tcPr>
            <w:tcW w:w="1309" w:type="dxa"/>
          </w:tcPr>
          <w:p w14:paraId="2D575ADA" w14:textId="77777777" w:rsidR="00D124E7" w:rsidRPr="00481D2D" w:rsidRDefault="00D124E7">
            <w:pPr>
              <w:pStyle w:val="TAL"/>
            </w:pPr>
            <w:r w:rsidRPr="00481D2D">
              <w:t>o</w:t>
            </w:r>
          </w:p>
        </w:tc>
        <w:tc>
          <w:tcPr>
            <w:tcW w:w="1711" w:type="dxa"/>
          </w:tcPr>
          <w:p w14:paraId="0B4515B2" w14:textId="77777777" w:rsidR="00D124E7" w:rsidRPr="00481D2D" w:rsidRDefault="00D124E7">
            <w:pPr>
              <w:pStyle w:val="TAL"/>
            </w:pPr>
            <w:r w:rsidRPr="00481D2D">
              <w:t>c33</w:t>
            </w:r>
          </w:p>
        </w:tc>
      </w:tr>
      <w:tr w:rsidR="00F756E1" w:rsidRPr="00481D2D" w14:paraId="1DD9E15E" w14:textId="77777777" w:rsidTr="000D241A">
        <w:tc>
          <w:tcPr>
            <w:tcW w:w="1134" w:type="dxa"/>
          </w:tcPr>
          <w:p w14:paraId="551F5698" w14:textId="77777777" w:rsidR="00F756E1" w:rsidRPr="00481D2D" w:rsidRDefault="00F756E1" w:rsidP="000D241A">
            <w:pPr>
              <w:pStyle w:val="TAL"/>
            </w:pPr>
            <w:r w:rsidRPr="00481D2D">
              <w:t>15A</w:t>
            </w:r>
          </w:p>
        </w:tc>
        <w:tc>
          <w:tcPr>
            <w:tcW w:w="3402" w:type="dxa"/>
            <w:gridSpan w:val="2"/>
          </w:tcPr>
          <w:p w14:paraId="2E49EC8C" w14:textId="77777777" w:rsidR="00F756E1" w:rsidRPr="00481D2D" w:rsidRDefault="00F756E1" w:rsidP="000D241A">
            <w:pPr>
              <w:pStyle w:val="TAL"/>
            </w:pPr>
            <w:r w:rsidRPr="00481D2D">
              <w:t>clarifications for the use of REFER with RFC6665?</w:t>
            </w:r>
          </w:p>
        </w:tc>
        <w:tc>
          <w:tcPr>
            <w:tcW w:w="2093" w:type="dxa"/>
          </w:tcPr>
          <w:p w14:paraId="65047CD7" w14:textId="77777777" w:rsidR="00F756E1" w:rsidRPr="00481D2D" w:rsidRDefault="00F756E1" w:rsidP="000D241A">
            <w:pPr>
              <w:pStyle w:val="TAL"/>
            </w:pPr>
            <w:r w:rsidRPr="00481D2D">
              <w:t>[231]</w:t>
            </w:r>
          </w:p>
        </w:tc>
        <w:tc>
          <w:tcPr>
            <w:tcW w:w="1309" w:type="dxa"/>
          </w:tcPr>
          <w:p w14:paraId="783636F8" w14:textId="77777777" w:rsidR="00F756E1" w:rsidRPr="00481D2D" w:rsidRDefault="00F756E1" w:rsidP="000D241A">
            <w:pPr>
              <w:pStyle w:val="TAL"/>
            </w:pPr>
            <w:r w:rsidRPr="00481D2D">
              <w:t>c121</w:t>
            </w:r>
          </w:p>
        </w:tc>
        <w:tc>
          <w:tcPr>
            <w:tcW w:w="1711" w:type="dxa"/>
          </w:tcPr>
          <w:p w14:paraId="52E7B364" w14:textId="77777777" w:rsidR="00F756E1" w:rsidRPr="00481D2D" w:rsidRDefault="00F756E1" w:rsidP="000D241A">
            <w:pPr>
              <w:pStyle w:val="TAL"/>
            </w:pPr>
            <w:r w:rsidRPr="00481D2D">
              <w:t>c121</w:t>
            </w:r>
          </w:p>
        </w:tc>
      </w:tr>
      <w:tr w:rsidR="00F756E1" w:rsidRPr="00481D2D" w14:paraId="31AD9A18" w14:textId="77777777" w:rsidTr="000D241A">
        <w:tc>
          <w:tcPr>
            <w:tcW w:w="1134" w:type="dxa"/>
          </w:tcPr>
          <w:p w14:paraId="4AA7850D" w14:textId="77777777" w:rsidR="00F756E1" w:rsidRPr="00481D2D" w:rsidRDefault="00F756E1" w:rsidP="000D241A">
            <w:pPr>
              <w:pStyle w:val="TAL"/>
            </w:pPr>
            <w:r w:rsidRPr="00481D2D">
              <w:t>15B</w:t>
            </w:r>
          </w:p>
        </w:tc>
        <w:tc>
          <w:tcPr>
            <w:tcW w:w="3402" w:type="dxa"/>
            <w:gridSpan w:val="2"/>
          </w:tcPr>
          <w:p w14:paraId="17A81C84" w14:textId="77777777" w:rsidR="00F756E1" w:rsidRPr="00481D2D" w:rsidRDefault="00F756E1" w:rsidP="000D241A">
            <w:pPr>
              <w:pStyle w:val="TAL"/>
            </w:pPr>
            <w:r w:rsidRPr="00481D2D">
              <w:t>explicit subscriptions for the REFER method?</w:t>
            </w:r>
          </w:p>
        </w:tc>
        <w:tc>
          <w:tcPr>
            <w:tcW w:w="2093" w:type="dxa"/>
          </w:tcPr>
          <w:p w14:paraId="275AB0CC" w14:textId="77777777" w:rsidR="00F756E1" w:rsidRPr="00481D2D" w:rsidRDefault="00F756E1" w:rsidP="000D241A">
            <w:pPr>
              <w:pStyle w:val="TAL"/>
            </w:pPr>
            <w:r w:rsidRPr="00481D2D">
              <w:t>[232]</w:t>
            </w:r>
          </w:p>
        </w:tc>
        <w:tc>
          <w:tcPr>
            <w:tcW w:w="1309" w:type="dxa"/>
          </w:tcPr>
          <w:p w14:paraId="5D3D4877" w14:textId="77777777" w:rsidR="00F756E1" w:rsidRPr="00481D2D" w:rsidRDefault="00F756E1" w:rsidP="000D241A">
            <w:pPr>
              <w:pStyle w:val="TAL"/>
            </w:pPr>
            <w:r w:rsidRPr="00481D2D">
              <w:t>o</w:t>
            </w:r>
          </w:p>
        </w:tc>
        <w:tc>
          <w:tcPr>
            <w:tcW w:w="1711" w:type="dxa"/>
          </w:tcPr>
          <w:p w14:paraId="1311EC94" w14:textId="77777777" w:rsidR="00F756E1" w:rsidRPr="00481D2D" w:rsidRDefault="00F756E1" w:rsidP="000D241A">
            <w:pPr>
              <w:pStyle w:val="TAL"/>
            </w:pPr>
            <w:r w:rsidRPr="00481D2D">
              <w:t>o</w:t>
            </w:r>
          </w:p>
        </w:tc>
      </w:tr>
      <w:tr w:rsidR="00D124E7" w:rsidRPr="00481D2D" w14:paraId="6EEAF6E7" w14:textId="77777777">
        <w:tc>
          <w:tcPr>
            <w:tcW w:w="1134" w:type="dxa"/>
          </w:tcPr>
          <w:p w14:paraId="6BFD6AA0" w14:textId="77777777" w:rsidR="00D124E7" w:rsidRPr="00481D2D" w:rsidRDefault="00D124E7">
            <w:pPr>
              <w:pStyle w:val="TAL"/>
            </w:pPr>
            <w:r w:rsidRPr="00481D2D">
              <w:t>16</w:t>
            </w:r>
          </w:p>
        </w:tc>
        <w:tc>
          <w:tcPr>
            <w:tcW w:w="3402" w:type="dxa"/>
            <w:gridSpan w:val="2"/>
          </w:tcPr>
          <w:p w14:paraId="73F06925" w14:textId="77777777" w:rsidR="00D124E7" w:rsidRPr="00481D2D" w:rsidRDefault="00D124E7">
            <w:pPr>
              <w:pStyle w:val="TAL"/>
            </w:pPr>
            <w:r w:rsidRPr="00481D2D">
              <w:t>integration of resource management and SIP?</w:t>
            </w:r>
          </w:p>
        </w:tc>
        <w:tc>
          <w:tcPr>
            <w:tcW w:w="2093" w:type="dxa"/>
          </w:tcPr>
          <w:p w14:paraId="68FE955E" w14:textId="77777777" w:rsidR="00D124E7" w:rsidRPr="00481D2D" w:rsidRDefault="00D124E7">
            <w:pPr>
              <w:pStyle w:val="TAL"/>
            </w:pPr>
            <w:r w:rsidRPr="00481D2D">
              <w:t>[30] [64]</w:t>
            </w:r>
          </w:p>
        </w:tc>
        <w:tc>
          <w:tcPr>
            <w:tcW w:w="1309" w:type="dxa"/>
          </w:tcPr>
          <w:p w14:paraId="09B52AC4" w14:textId="77777777" w:rsidR="00D124E7" w:rsidRPr="00481D2D" w:rsidRDefault="00D124E7">
            <w:pPr>
              <w:pStyle w:val="TAL"/>
            </w:pPr>
            <w:r w:rsidRPr="00481D2D">
              <w:t>c19</w:t>
            </w:r>
          </w:p>
        </w:tc>
        <w:tc>
          <w:tcPr>
            <w:tcW w:w="1711" w:type="dxa"/>
          </w:tcPr>
          <w:p w14:paraId="06365F19" w14:textId="77777777" w:rsidR="00D124E7" w:rsidRPr="00481D2D" w:rsidRDefault="00D124E7">
            <w:pPr>
              <w:pStyle w:val="TAL"/>
            </w:pPr>
            <w:r w:rsidRPr="00481D2D">
              <w:t>c44</w:t>
            </w:r>
          </w:p>
        </w:tc>
      </w:tr>
      <w:tr w:rsidR="00D124E7" w:rsidRPr="00481D2D" w14:paraId="1709B5FE" w14:textId="77777777">
        <w:tc>
          <w:tcPr>
            <w:tcW w:w="1134" w:type="dxa"/>
          </w:tcPr>
          <w:p w14:paraId="470EFE4B" w14:textId="77777777" w:rsidR="00D124E7" w:rsidRPr="00481D2D" w:rsidRDefault="00D124E7">
            <w:pPr>
              <w:pStyle w:val="TAL"/>
            </w:pPr>
            <w:r w:rsidRPr="00481D2D">
              <w:t>17</w:t>
            </w:r>
          </w:p>
        </w:tc>
        <w:tc>
          <w:tcPr>
            <w:tcW w:w="3402" w:type="dxa"/>
            <w:gridSpan w:val="2"/>
          </w:tcPr>
          <w:p w14:paraId="253E5F2F" w14:textId="77777777" w:rsidR="00D124E7" w:rsidRPr="00481D2D" w:rsidRDefault="00D124E7">
            <w:pPr>
              <w:pStyle w:val="TAL"/>
            </w:pPr>
            <w:r w:rsidRPr="00481D2D">
              <w:t>the SIP UPDATE method?</w:t>
            </w:r>
          </w:p>
        </w:tc>
        <w:tc>
          <w:tcPr>
            <w:tcW w:w="2093" w:type="dxa"/>
          </w:tcPr>
          <w:p w14:paraId="64D6630A" w14:textId="77777777" w:rsidR="00D124E7" w:rsidRPr="00481D2D" w:rsidRDefault="00D124E7">
            <w:pPr>
              <w:pStyle w:val="TAL"/>
            </w:pPr>
            <w:r w:rsidRPr="00481D2D">
              <w:t>[29]</w:t>
            </w:r>
          </w:p>
        </w:tc>
        <w:tc>
          <w:tcPr>
            <w:tcW w:w="1309" w:type="dxa"/>
          </w:tcPr>
          <w:p w14:paraId="0FA27617" w14:textId="77777777" w:rsidR="00D124E7" w:rsidRPr="00481D2D" w:rsidRDefault="00D124E7">
            <w:pPr>
              <w:pStyle w:val="TAL"/>
            </w:pPr>
            <w:r w:rsidRPr="00481D2D">
              <w:t>c5</w:t>
            </w:r>
          </w:p>
        </w:tc>
        <w:tc>
          <w:tcPr>
            <w:tcW w:w="1711" w:type="dxa"/>
          </w:tcPr>
          <w:p w14:paraId="669902B5" w14:textId="77777777" w:rsidR="00D124E7" w:rsidRPr="00481D2D" w:rsidRDefault="00D124E7">
            <w:pPr>
              <w:pStyle w:val="TAL"/>
            </w:pPr>
            <w:r w:rsidRPr="00481D2D">
              <w:t>c44</w:t>
            </w:r>
          </w:p>
        </w:tc>
      </w:tr>
      <w:tr w:rsidR="00D124E7" w:rsidRPr="00481D2D" w14:paraId="1E43F6E8" w14:textId="77777777">
        <w:tc>
          <w:tcPr>
            <w:tcW w:w="1134" w:type="dxa"/>
          </w:tcPr>
          <w:p w14:paraId="6A979BC0" w14:textId="77777777" w:rsidR="00D124E7" w:rsidRPr="00481D2D" w:rsidRDefault="00D124E7">
            <w:pPr>
              <w:pStyle w:val="TAL"/>
            </w:pPr>
            <w:r w:rsidRPr="00481D2D">
              <w:t>19</w:t>
            </w:r>
          </w:p>
        </w:tc>
        <w:tc>
          <w:tcPr>
            <w:tcW w:w="3402" w:type="dxa"/>
            <w:gridSpan w:val="2"/>
          </w:tcPr>
          <w:p w14:paraId="553F03B8" w14:textId="77777777" w:rsidR="00D124E7" w:rsidRPr="00481D2D" w:rsidRDefault="00D124E7">
            <w:pPr>
              <w:pStyle w:val="TAL"/>
            </w:pPr>
            <w:r w:rsidRPr="00481D2D">
              <w:t>SIP extensions for media authorization?</w:t>
            </w:r>
          </w:p>
        </w:tc>
        <w:tc>
          <w:tcPr>
            <w:tcW w:w="2093" w:type="dxa"/>
          </w:tcPr>
          <w:p w14:paraId="6D7E840E" w14:textId="77777777" w:rsidR="00D124E7" w:rsidRPr="00481D2D" w:rsidRDefault="00D124E7">
            <w:pPr>
              <w:pStyle w:val="TAL"/>
            </w:pPr>
            <w:r w:rsidRPr="00481D2D">
              <w:t>[31]</w:t>
            </w:r>
          </w:p>
        </w:tc>
        <w:tc>
          <w:tcPr>
            <w:tcW w:w="1309" w:type="dxa"/>
          </w:tcPr>
          <w:p w14:paraId="299D019A" w14:textId="77777777" w:rsidR="00D124E7" w:rsidRPr="00481D2D" w:rsidRDefault="00D124E7">
            <w:pPr>
              <w:pStyle w:val="TAL"/>
            </w:pPr>
            <w:r w:rsidRPr="00481D2D">
              <w:t>o</w:t>
            </w:r>
          </w:p>
        </w:tc>
        <w:tc>
          <w:tcPr>
            <w:tcW w:w="1711" w:type="dxa"/>
          </w:tcPr>
          <w:p w14:paraId="075335CF" w14:textId="77777777" w:rsidR="00D124E7" w:rsidRPr="00481D2D" w:rsidRDefault="00D124E7">
            <w:pPr>
              <w:pStyle w:val="TAL"/>
            </w:pPr>
            <w:r w:rsidRPr="00481D2D">
              <w:t>c14</w:t>
            </w:r>
          </w:p>
        </w:tc>
      </w:tr>
      <w:tr w:rsidR="00D124E7" w:rsidRPr="00481D2D" w14:paraId="25EEE096" w14:textId="77777777">
        <w:tc>
          <w:tcPr>
            <w:tcW w:w="1134" w:type="dxa"/>
          </w:tcPr>
          <w:p w14:paraId="3063D84E" w14:textId="77777777" w:rsidR="00D124E7" w:rsidRPr="00481D2D" w:rsidRDefault="00D124E7">
            <w:pPr>
              <w:pStyle w:val="TAL"/>
            </w:pPr>
            <w:bookmarkStart w:id="1136" w:name="UAevent"/>
            <w:r w:rsidRPr="00481D2D">
              <w:t>20</w:t>
            </w:r>
            <w:bookmarkEnd w:id="1136"/>
          </w:p>
        </w:tc>
        <w:tc>
          <w:tcPr>
            <w:tcW w:w="3402" w:type="dxa"/>
            <w:gridSpan w:val="2"/>
          </w:tcPr>
          <w:p w14:paraId="016E00C1" w14:textId="77777777" w:rsidR="00D124E7" w:rsidRPr="00481D2D" w:rsidRDefault="00D124E7">
            <w:pPr>
              <w:pStyle w:val="TAL"/>
            </w:pPr>
            <w:r w:rsidRPr="00481D2D">
              <w:t>SIP specific event notification?</w:t>
            </w:r>
          </w:p>
        </w:tc>
        <w:tc>
          <w:tcPr>
            <w:tcW w:w="2093" w:type="dxa"/>
          </w:tcPr>
          <w:p w14:paraId="741FAC79" w14:textId="77777777" w:rsidR="00D124E7" w:rsidRPr="00481D2D" w:rsidRDefault="00D124E7">
            <w:pPr>
              <w:pStyle w:val="TAL"/>
            </w:pPr>
            <w:r w:rsidRPr="00481D2D">
              <w:t>[28]</w:t>
            </w:r>
          </w:p>
        </w:tc>
        <w:tc>
          <w:tcPr>
            <w:tcW w:w="1309" w:type="dxa"/>
          </w:tcPr>
          <w:p w14:paraId="7E289F48" w14:textId="77777777" w:rsidR="00D124E7" w:rsidRPr="00481D2D" w:rsidRDefault="00D124E7">
            <w:pPr>
              <w:pStyle w:val="TAL"/>
            </w:pPr>
            <w:r w:rsidRPr="00481D2D">
              <w:t>o</w:t>
            </w:r>
          </w:p>
        </w:tc>
        <w:tc>
          <w:tcPr>
            <w:tcW w:w="1711" w:type="dxa"/>
          </w:tcPr>
          <w:p w14:paraId="7773862A" w14:textId="77777777" w:rsidR="00D124E7" w:rsidRPr="00481D2D" w:rsidRDefault="00D124E7">
            <w:pPr>
              <w:pStyle w:val="TAL"/>
            </w:pPr>
            <w:r w:rsidRPr="00481D2D">
              <w:t>c13</w:t>
            </w:r>
          </w:p>
        </w:tc>
      </w:tr>
      <w:tr w:rsidR="00D124E7" w:rsidRPr="00481D2D" w14:paraId="44EABE49" w14:textId="77777777">
        <w:tc>
          <w:tcPr>
            <w:tcW w:w="1134" w:type="dxa"/>
          </w:tcPr>
          <w:p w14:paraId="582AA08D" w14:textId="77777777" w:rsidR="00D124E7" w:rsidRPr="00481D2D" w:rsidRDefault="00D124E7">
            <w:pPr>
              <w:pStyle w:val="TAL"/>
            </w:pPr>
            <w:bookmarkStart w:id="1137" w:name="UAeventnotifier"/>
            <w:r w:rsidRPr="00481D2D">
              <w:t>22</w:t>
            </w:r>
            <w:bookmarkEnd w:id="1137"/>
          </w:p>
        </w:tc>
        <w:tc>
          <w:tcPr>
            <w:tcW w:w="3402" w:type="dxa"/>
            <w:gridSpan w:val="2"/>
          </w:tcPr>
          <w:p w14:paraId="765E14B1" w14:textId="77777777" w:rsidR="00D124E7" w:rsidRPr="00481D2D" w:rsidRDefault="00D124E7">
            <w:pPr>
              <w:pStyle w:val="TAL"/>
            </w:pPr>
            <w:r w:rsidRPr="00481D2D">
              <w:t>acting as the notifier of event information?</w:t>
            </w:r>
          </w:p>
        </w:tc>
        <w:tc>
          <w:tcPr>
            <w:tcW w:w="2093" w:type="dxa"/>
          </w:tcPr>
          <w:p w14:paraId="124CB17B" w14:textId="77777777" w:rsidR="00D124E7" w:rsidRPr="00481D2D" w:rsidRDefault="00D124E7">
            <w:pPr>
              <w:pStyle w:val="TAL"/>
            </w:pPr>
            <w:r w:rsidRPr="00481D2D">
              <w:t>[28]</w:t>
            </w:r>
          </w:p>
        </w:tc>
        <w:tc>
          <w:tcPr>
            <w:tcW w:w="1309" w:type="dxa"/>
          </w:tcPr>
          <w:p w14:paraId="234173CF" w14:textId="77777777" w:rsidR="00D124E7" w:rsidRPr="00481D2D" w:rsidRDefault="00D124E7">
            <w:pPr>
              <w:pStyle w:val="TAL"/>
            </w:pPr>
            <w:r w:rsidRPr="00481D2D">
              <w:t>c2</w:t>
            </w:r>
          </w:p>
        </w:tc>
        <w:tc>
          <w:tcPr>
            <w:tcW w:w="1711" w:type="dxa"/>
          </w:tcPr>
          <w:p w14:paraId="2104818D" w14:textId="77777777" w:rsidR="00D124E7" w:rsidRPr="00481D2D" w:rsidRDefault="00D124E7">
            <w:pPr>
              <w:pStyle w:val="TAL"/>
            </w:pPr>
            <w:r w:rsidRPr="00481D2D">
              <w:t>c15</w:t>
            </w:r>
          </w:p>
        </w:tc>
      </w:tr>
      <w:tr w:rsidR="00F756E1" w:rsidRPr="00481D2D" w14:paraId="56093CE1" w14:textId="77777777" w:rsidTr="000D241A">
        <w:tc>
          <w:tcPr>
            <w:tcW w:w="1134" w:type="dxa"/>
          </w:tcPr>
          <w:p w14:paraId="7C92DBF8" w14:textId="77777777" w:rsidR="00F756E1" w:rsidRPr="00481D2D" w:rsidRDefault="00F756E1" w:rsidP="000D241A">
            <w:pPr>
              <w:pStyle w:val="TAL"/>
            </w:pPr>
            <w:r w:rsidRPr="00481D2D">
              <w:t>22A</w:t>
            </w:r>
          </w:p>
        </w:tc>
        <w:tc>
          <w:tcPr>
            <w:tcW w:w="3402" w:type="dxa"/>
            <w:gridSpan w:val="2"/>
          </w:tcPr>
          <w:p w14:paraId="290DB70D" w14:textId="77777777" w:rsidR="00F756E1" w:rsidRPr="00481D2D" w:rsidRDefault="00F756E1" w:rsidP="000D241A">
            <w:pPr>
              <w:pStyle w:val="TAL"/>
            </w:pPr>
            <w:r w:rsidRPr="00481D2D">
              <w:t>a clarification on the use of GRUUs in the SIP event notification framework?</w:t>
            </w:r>
          </w:p>
        </w:tc>
        <w:tc>
          <w:tcPr>
            <w:tcW w:w="2093" w:type="dxa"/>
          </w:tcPr>
          <w:p w14:paraId="0E342E3D" w14:textId="77777777" w:rsidR="00F756E1" w:rsidRPr="00481D2D" w:rsidRDefault="00F756E1" w:rsidP="000D241A">
            <w:pPr>
              <w:pStyle w:val="TAL"/>
            </w:pPr>
            <w:r w:rsidRPr="00481D2D">
              <w:t>[233]</w:t>
            </w:r>
          </w:p>
        </w:tc>
        <w:tc>
          <w:tcPr>
            <w:tcW w:w="1309" w:type="dxa"/>
          </w:tcPr>
          <w:p w14:paraId="02DE9CB3" w14:textId="77777777" w:rsidR="00F756E1" w:rsidRPr="00481D2D" w:rsidRDefault="00F756E1" w:rsidP="000D241A">
            <w:pPr>
              <w:pStyle w:val="TAL"/>
            </w:pPr>
            <w:r w:rsidRPr="00481D2D">
              <w:t>c122</w:t>
            </w:r>
          </w:p>
        </w:tc>
        <w:tc>
          <w:tcPr>
            <w:tcW w:w="1711" w:type="dxa"/>
          </w:tcPr>
          <w:p w14:paraId="312E3DE5" w14:textId="77777777" w:rsidR="00F756E1" w:rsidRPr="00481D2D" w:rsidRDefault="00F756E1" w:rsidP="000D241A">
            <w:pPr>
              <w:pStyle w:val="TAL"/>
            </w:pPr>
            <w:r w:rsidRPr="00481D2D">
              <w:t>c122</w:t>
            </w:r>
          </w:p>
        </w:tc>
      </w:tr>
      <w:tr w:rsidR="00D124E7" w:rsidRPr="00481D2D" w14:paraId="71C10993" w14:textId="77777777">
        <w:tc>
          <w:tcPr>
            <w:tcW w:w="1134" w:type="dxa"/>
          </w:tcPr>
          <w:p w14:paraId="3B71678B" w14:textId="77777777" w:rsidR="00D124E7" w:rsidRPr="00481D2D" w:rsidRDefault="00D124E7">
            <w:pPr>
              <w:pStyle w:val="TAL"/>
            </w:pPr>
            <w:bookmarkStart w:id="1138" w:name="UAeventrecipient"/>
            <w:r w:rsidRPr="00481D2D">
              <w:t>23</w:t>
            </w:r>
            <w:bookmarkEnd w:id="1138"/>
          </w:p>
        </w:tc>
        <w:tc>
          <w:tcPr>
            <w:tcW w:w="3402" w:type="dxa"/>
            <w:gridSpan w:val="2"/>
          </w:tcPr>
          <w:p w14:paraId="089E173E" w14:textId="77777777" w:rsidR="00D124E7" w:rsidRPr="00481D2D" w:rsidRDefault="00D124E7">
            <w:pPr>
              <w:pStyle w:val="TAL"/>
            </w:pPr>
            <w:r w:rsidRPr="00481D2D">
              <w:t>acting as the subscriber to event information?</w:t>
            </w:r>
          </w:p>
        </w:tc>
        <w:tc>
          <w:tcPr>
            <w:tcW w:w="2093" w:type="dxa"/>
          </w:tcPr>
          <w:p w14:paraId="33EE4D89" w14:textId="77777777" w:rsidR="00D124E7" w:rsidRPr="00481D2D" w:rsidRDefault="00D124E7">
            <w:pPr>
              <w:pStyle w:val="TAL"/>
            </w:pPr>
            <w:r w:rsidRPr="00481D2D">
              <w:t>[28]</w:t>
            </w:r>
          </w:p>
        </w:tc>
        <w:tc>
          <w:tcPr>
            <w:tcW w:w="1309" w:type="dxa"/>
          </w:tcPr>
          <w:p w14:paraId="58215A75" w14:textId="77777777" w:rsidR="00D124E7" w:rsidRPr="00481D2D" w:rsidRDefault="00D124E7">
            <w:pPr>
              <w:pStyle w:val="TAL"/>
            </w:pPr>
            <w:r w:rsidRPr="00481D2D">
              <w:t>c2</w:t>
            </w:r>
          </w:p>
        </w:tc>
        <w:tc>
          <w:tcPr>
            <w:tcW w:w="1711" w:type="dxa"/>
          </w:tcPr>
          <w:p w14:paraId="1298249B" w14:textId="77777777" w:rsidR="00D124E7" w:rsidRPr="00481D2D" w:rsidRDefault="00D124E7">
            <w:pPr>
              <w:pStyle w:val="TAL"/>
            </w:pPr>
            <w:r w:rsidRPr="00481D2D">
              <w:t>c16</w:t>
            </w:r>
          </w:p>
        </w:tc>
      </w:tr>
      <w:tr w:rsidR="00D124E7" w:rsidRPr="00481D2D" w14:paraId="403C43AD" w14:textId="77777777">
        <w:tc>
          <w:tcPr>
            <w:tcW w:w="1134" w:type="dxa"/>
          </w:tcPr>
          <w:p w14:paraId="1599403F" w14:textId="77777777" w:rsidR="00D124E7" w:rsidRPr="00481D2D" w:rsidRDefault="00D124E7">
            <w:pPr>
              <w:pStyle w:val="TAL"/>
            </w:pPr>
            <w:r w:rsidRPr="00481D2D">
              <w:t>24</w:t>
            </w:r>
          </w:p>
        </w:tc>
        <w:tc>
          <w:tcPr>
            <w:tcW w:w="3402" w:type="dxa"/>
            <w:gridSpan w:val="2"/>
          </w:tcPr>
          <w:p w14:paraId="33425D78" w14:textId="77777777" w:rsidR="00D124E7" w:rsidRPr="00481D2D" w:rsidRDefault="00D124E7">
            <w:pPr>
              <w:pStyle w:val="TAL"/>
            </w:pPr>
            <w:r w:rsidRPr="00481D2D">
              <w:t>session initiation protocol extension header field for registering non-adjacent contacts?</w:t>
            </w:r>
          </w:p>
        </w:tc>
        <w:tc>
          <w:tcPr>
            <w:tcW w:w="2093" w:type="dxa"/>
          </w:tcPr>
          <w:p w14:paraId="1408A15C" w14:textId="77777777" w:rsidR="00D124E7" w:rsidRPr="00481D2D" w:rsidRDefault="00D124E7">
            <w:pPr>
              <w:pStyle w:val="TAL"/>
            </w:pPr>
            <w:r w:rsidRPr="00481D2D">
              <w:t>[35]</w:t>
            </w:r>
          </w:p>
        </w:tc>
        <w:tc>
          <w:tcPr>
            <w:tcW w:w="1309" w:type="dxa"/>
          </w:tcPr>
          <w:p w14:paraId="2A22F4F4" w14:textId="77777777" w:rsidR="00D124E7" w:rsidRPr="00481D2D" w:rsidRDefault="00D124E7">
            <w:pPr>
              <w:pStyle w:val="TAL"/>
            </w:pPr>
            <w:r w:rsidRPr="00481D2D">
              <w:t>o</w:t>
            </w:r>
          </w:p>
        </w:tc>
        <w:tc>
          <w:tcPr>
            <w:tcW w:w="1711" w:type="dxa"/>
          </w:tcPr>
          <w:p w14:paraId="1A1C06C4" w14:textId="77777777" w:rsidR="00D124E7" w:rsidRPr="00481D2D" w:rsidRDefault="00D124E7">
            <w:pPr>
              <w:pStyle w:val="TAL"/>
            </w:pPr>
            <w:r w:rsidRPr="00481D2D">
              <w:t>c6</w:t>
            </w:r>
          </w:p>
        </w:tc>
      </w:tr>
      <w:tr w:rsidR="00D124E7" w:rsidRPr="00481D2D" w14:paraId="63E6BF6A" w14:textId="77777777">
        <w:tc>
          <w:tcPr>
            <w:tcW w:w="1134" w:type="dxa"/>
          </w:tcPr>
          <w:p w14:paraId="62FD1FB5" w14:textId="77777777" w:rsidR="00D124E7" w:rsidRPr="00481D2D" w:rsidRDefault="00D124E7">
            <w:pPr>
              <w:pStyle w:val="TAL"/>
            </w:pPr>
            <w:r w:rsidRPr="00481D2D">
              <w:t>25</w:t>
            </w:r>
          </w:p>
        </w:tc>
        <w:tc>
          <w:tcPr>
            <w:tcW w:w="3402" w:type="dxa"/>
            <w:gridSpan w:val="2"/>
          </w:tcPr>
          <w:p w14:paraId="23B6571F" w14:textId="77777777" w:rsidR="00D124E7" w:rsidRPr="00481D2D" w:rsidRDefault="00D124E7">
            <w:pPr>
              <w:pStyle w:val="TAL"/>
            </w:pPr>
            <w:r w:rsidRPr="00481D2D">
              <w:t>private extensions to the Session Initiation Protocol (SIP) for network asserted identity within trusted networks?</w:t>
            </w:r>
          </w:p>
        </w:tc>
        <w:tc>
          <w:tcPr>
            <w:tcW w:w="2093" w:type="dxa"/>
          </w:tcPr>
          <w:p w14:paraId="2538F71C" w14:textId="77777777" w:rsidR="00D124E7" w:rsidRPr="00481D2D" w:rsidRDefault="00D124E7">
            <w:pPr>
              <w:pStyle w:val="TAL"/>
            </w:pPr>
            <w:r w:rsidRPr="00481D2D">
              <w:t>[34]</w:t>
            </w:r>
          </w:p>
        </w:tc>
        <w:tc>
          <w:tcPr>
            <w:tcW w:w="1309" w:type="dxa"/>
          </w:tcPr>
          <w:p w14:paraId="156CC584" w14:textId="77777777" w:rsidR="00D124E7" w:rsidRPr="00481D2D" w:rsidRDefault="00D124E7">
            <w:pPr>
              <w:pStyle w:val="TAL"/>
            </w:pPr>
            <w:r w:rsidRPr="00481D2D">
              <w:t>o</w:t>
            </w:r>
          </w:p>
        </w:tc>
        <w:tc>
          <w:tcPr>
            <w:tcW w:w="1711" w:type="dxa"/>
          </w:tcPr>
          <w:p w14:paraId="08E2125A" w14:textId="77777777" w:rsidR="00D124E7" w:rsidRPr="00481D2D" w:rsidRDefault="00D124E7">
            <w:pPr>
              <w:pStyle w:val="TAL"/>
            </w:pPr>
            <w:r w:rsidRPr="00481D2D">
              <w:t>m</w:t>
            </w:r>
          </w:p>
        </w:tc>
      </w:tr>
      <w:tr w:rsidR="00D124E7" w:rsidRPr="00481D2D" w14:paraId="552A6139" w14:textId="77777777">
        <w:tc>
          <w:tcPr>
            <w:tcW w:w="1134" w:type="dxa"/>
          </w:tcPr>
          <w:p w14:paraId="264A329B" w14:textId="77777777" w:rsidR="00D124E7" w:rsidRPr="00481D2D" w:rsidRDefault="00D124E7">
            <w:pPr>
              <w:pStyle w:val="TAL"/>
            </w:pPr>
            <w:r w:rsidRPr="00481D2D">
              <w:t>26</w:t>
            </w:r>
          </w:p>
        </w:tc>
        <w:tc>
          <w:tcPr>
            <w:tcW w:w="3402" w:type="dxa"/>
            <w:gridSpan w:val="2"/>
          </w:tcPr>
          <w:p w14:paraId="078429C5" w14:textId="77777777" w:rsidR="00D124E7" w:rsidRPr="00481D2D" w:rsidRDefault="00D124E7">
            <w:pPr>
              <w:pStyle w:val="TAL"/>
            </w:pPr>
            <w:r w:rsidRPr="00481D2D">
              <w:t>a privacy mechanism for the Session Initiation Protocol (SIP)?</w:t>
            </w:r>
          </w:p>
        </w:tc>
        <w:tc>
          <w:tcPr>
            <w:tcW w:w="2093" w:type="dxa"/>
          </w:tcPr>
          <w:p w14:paraId="74432CA6" w14:textId="77777777" w:rsidR="00D124E7" w:rsidRPr="00481D2D" w:rsidRDefault="00D124E7">
            <w:pPr>
              <w:pStyle w:val="TAL"/>
            </w:pPr>
            <w:r w:rsidRPr="00481D2D">
              <w:t>[33]</w:t>
            </w:r>
          </w:p>
        </w:tc>
        <w:tc>
          <w:tcPr>
            <w:tcW w:w="1309" w:type="dxa"/>
          </w:tcPr>
          <w:p w14:paraId="5014E473" w14:textId="77777777" w:rsidR="00D124E7" w:rsidRPr="00481D2D" w:rsidRDefault="00D124E7">
            <w:pPr>
              <w:pStyle w:val="TAL"/>
            </w:pPr>
            <w:r w:rsidRPr="00481D2D">
              <w:t>o</w:t>
            </w:r>
          </w:p>
        </w:tc>
        <w:tc>
          <w:tcPr>
            <w:tcW w:w="1711" w:type="dxa"/>
          </w:tcPr>
          <w:p w14:paraId="4C8CEB44" w14:textId="77777777" w:rsidR="00D124E7" w:rsidRPr="00481D2D" w:rsidRDefault="00D124E7">
            <w:pPr>
              <w:pStyle w:val="TAL"/>
            </w:pPr>
            <w:r w:rsidRPr="00481D2D">
              <w:t>m</w:t>
            </w:r>
          </w:p>
        </w:tc>
      </w:tr>
      <w:tr w:rsidR="00D124E7" w:rsidRPr="00481D2D" w14:paraId="2DEFF5AD" w14:textId="77777777">
        <w:tc>
          <w:tcPr>
            <w:tcW w:w="1134" w:type="dxa"/>
          </w:tcPr>
          <w:p w14:paraId="55E0B986" w14:textId="77777777" w:rsidR="00D124E7" w:rsidRPr="00481D2D" w:rsidRDefault="00D124E7">
            <w:pPr>
              <w:pStyle w:val="TAL"/>
            </w:pPr>
            <w:r w:rsidRPr="00481D2D">
              <w:t>26A</w:t>
            </w:r>
          </w:p>
        </w:tc>
        <w:tc>
          <w:tcPr>
            <w:tcW w:w="3402" w:type="dxa"/>
            <w:gridSpan w:val="2"/>
          </w:tcPr>
          <w:p w14:paraId="293A2026" w14:textId="77777777" w:rsidR="00D124E7" w:rsidRPr="00481D2D" w:rsidRDefault="00D124E7">
            <w:pPr>
              <w:pStyle w:val="TAL"/>
            </w:pPr>
            <w:r w:rsidRPr="00481D2D">
              <w:t>request of privacy by the inclusion of a Privacy header indicating any privacy option?</w:t>
            </w:r>
          </w:p>
        </w:tc>
        <w:tc>
          <w:tcPr>
            <w:tcW w:w="2093" w:type="dxa"/>
          </w:tcPr>
          <w:p w14:paraId="35F01CCF" w14:textId="77777777" w:rsidR="00D124E7" w:rsidRPr="00481D2D" w:rsidRDefault="00D124E7">
            <w:pPr>
              <w:pStyle w:val="TAL"/>
            </w:pPr>
            <w:r w:rsidRPr="00481D2D">
              <w:t>[33]</w:t>
            </w:r>
          </w:p>
        </w:tc>
        <w:tc>
          <w:tcPr>
            <w:tcW w:w="1309" w:type="dxa"/>
          </w:tcPr>
          <w:p w14:paraId="578E0438" w14:textId="77777777" w:rsidR="00D124E7" w:rsidRPr="00481D2D" w:rsidRDefault="00D124E7">
            <w:pPr>
              <w:pStyle w:val="TAL"/>
            </w:pPr>
            <w:r w:rsidRPr="00481D2D">
              <w:t>c9</w:t>
            </w:r>
          </w:p>
        </w:tc>
        <w:tc>
          <w:tcPr>
            <w:tcW w:w="1711" w:type="dxa"/>
          </w:tcPr>
          <w:p w14:paraId="7E44BC12" w14:textId="77777777" w:rsidR="00D124E7" w:rsidRPr="00481D2D" w:rsidRDefault="00D124E7">
            <w:pPr>
              <w:pStyle w:val="TAL"/>
            </w:pPr>
            <w:r w:rsidRPr="00481D2D">
              <w:t>c11</w:t>
            </w:r>
          </w:p>
        </w:tc>
      </w:tr>
      <w:tr w:rsidR="00D124E7" w:rsidRPr="00481D2D" w14:paraId="4BF0FBEC" w14:textId="77777777">
        <w:tc>
          <w:tcPr>
            <w:tcW w:w="1134" w:type="dxa"/>
          </w:tcPr>
          <w:p w14:paraId="69B0C07E" w14:textId="77777777" w:rsidR="00D124E7" w:rsidRPr="00481D2D" w:rsidRDefault="00D124E7">
            <w:pPr>
              <w:pStyle w:val="TAL"/>
            </w:pPr>
            <w:r w:rsidRPr="00481D2D">
              <w:t>26B</w:t>
            </w:r>
          </w:p>
        </w:tc>
        <w:tc>
          <w:tcPr>
            <w:tcW w:w="3402" w:type="dxa"/>
            <w:gridSpan w:val="2"/>
          </w:tcPr>
          <w:p w14:paraId="3CD58906" w14:textId="77777777" w:rsidR="00D124E7" w:rsidRPr="00481D2D" w:rsidRDefault="00D124E7">
            <w:pPr>
              <w:pStyle w:val="TAL"/>
            </w:pPr>
            <w:r w:rsidRPr="00481D2D">
              <w:t>application of privacy based on the received Privacy header?</w:t>
            </w:r>
          </w:p>
        </w:tc>
        <w:tc>
          <w:tcPr>
            <w:tcW w:w="2093" w:type="dxa"/>
          </w:tcPr>
          <w:p w14:paraId="66F6908E" w14:textId="77777777" w:rsidR="00D124E7" w:rsidRPr="00481D2D" w:rsidRDefault="00D124E7">
            <w:pPr>
              <w:pStyle w:val="TAL"/>
            </w:pPr>
            <w:r w:rsidRPr="00481D2D">
              <w:t>[33]</w:t>
            </w:r>
          </w:p>
        </w:tc>
        <w:tc>
          <w:tcPr>
            <w:tcW w:w="1309" w:type="dxa"/>
          </w:tcPr>
          <w:p w14:paraId="1C148E93" w14:textId="77777777" w:rsidR="00D124E7" w:rsidRPr="00481D2D" w:rsidRDefault="00D124E7">
            <w:pPr>
              <w:pStyle w:val="TAL"/>
            </w:pPr>
            <w:r w:rsidRPr="00481D2D">
              <w:t>c9</w:t>
            </w:r>
          </w:p>
        </w:tc>
        <w:tc>
          <w:tcPr>
            <w:tcW w:w="1711" w:type="dxa"/>
          </w:tcPr>
          <w:p w14:paraId="5BAE61F6" w14:textId="77777777" w:rsidR="00D124E7" w:rsidRPr="00481D2D" w:rsidRDefault="00D124E7">
            <w:pPr>
              <w:pStyle w:val="TAL"/>
            </w:pPr>
            <w:r w:rsidRPr="00481D2D">
              <w:t>n/a</w:t>
            </w:r>
          </w:p>
        </w:tc>
      </w:tr>
      <w:tr w:rsidR="00D124E7" w:rsidRPr="00481D2D" w14:paraId="6BEEAB38" w14:textId="77777777">
        <w:tc>
          <w:tcPr>
            <w:tcW w:w="1134" w:type="dxa"/>
          </w:tcPr>
          <w:p w14:paraId="76FD799A" w14:textId="77777777" w:rsidR="00D124E7" w:rsidRPr="00481D2D" w:rsidRDefault="00D124E7">
            <w:pPr>
              <w:pStyle w:val="TAL"/>
            </w:pPr>
            <w:r w:rsidRPr="00481D2D">
              <w:t>26C</w:t>
            </w:r>
          </w:p>
        </w:tc>
        <w:tc>
          <w:tcPr>
            <w:tcW w:w="3402" w:type="dxa"/>
            <w:gridSpan w:val="2"/>
          </w:tcPr>
          <w:p w14:paraId="752F0639" w14:textId="77777777" w:rsidR="00D124E7" w:rsidRPr="00481D2D" w:rsidRDefault="00D124E7">
            <w:pPr>
              <w:pStyle w:val="TAL"/>
            </w:pPr>
            <w:r w:rsidRPr="00481D2D">
              <w:t>passing on of the Privacy header transparently?</w:t>
            </w:r>
          </w:p>
        </w:tc>
        <w:tc>
          <w:tcPr>
            <w:tcW w:w="2093" w:type="dxa"/>
          </w:tcPr>
          <w:p w14:paraId="280EAD86" w14:textId="77777777" w:rsidR="00D124E7" w:rsidRPr="00481D2D" w:rsidRDefault="00D124E7">
            <w:pPr>
              <w:pStyle w:val="TAL"/>
            </w:pPr>
            <w:r w:rsidRPr="00481D2D">
              <w:t>[33]</w:t>
            </w:r>
          </w:p>
        </w:tc>
        <w:tc>
          <w:tcPr>
            <w:tcW w:w="1309" w:type="dxa"/>
          </w:tcPr>
          <w:p w14:paraId="5623A80C" w14:textId="77777777" w:rsidR="00D124E7" w:rsidRPr="00481D2D" w:rsidRDefault="00D124E7">
            <w:pPr>
              <w:pStyle w:val="TAL"/>
            </w:pPr>
            <w:r w:rsidRPr="00481D2D">
              <w:t>c9</w:t>
            </w:r>
          </w:p>
        </w:tc>
        <w:tc>
          <w:tcPr>
            <w:tcW w:w="1711" w:type="dxa"/>
            <w:tcBorders>
              <w:bottom w:val="single" w:sz="4" w:space="0" w:color="auto"/>
            </w:tcBorders>
          </w:tcPr>
          <w:p w14:paraId="30F2C14E" w14:textId="77777777" w:rsidR="00D124E7" w:rsidRPr="00481D2D" w:rsidRDefault="00D124E7">
            <w:pPr>
              <w:pStyle w:val="TAL"/>
            </w:pPr>
            <w:r w:rsidRPr="00481D2D">
              <w:t>c12</w:t>
            </w:r>
          </w:p>
        </w:tc>
      </w:tr>
      <w:tr w:rsidR="00D124E7" w:rsidRPr="00481D2D" w14:paraId="4ABA53DA" w14:textId="77777777">
        <w:tc>
          <w:tcPr>
            <w:tcW w:w="1134" w:type="dxa"/>
          </w:tcPr>
          <w:p w14:paraId="3E2B7409" w14:textId="77777777" w:rsidR="00D124E7" w:rsidRPr="00481D2D" w:rsidRDefault="00D124E7">
            <w:pPr>
              <w:pStyle w:val="TAL"/>
            </w:pPr>
            <w:r w:rsidRPr="00481D2D">
              <w:t>26D</w:t>
            </w:r>
          </w:p>
        </w:tc>
        <w:tc>
          <w:tcPr>
            <w:tcW w:w="3402" w:type="dxa"/>
            <w:gridSpan w:val="2"/>
          </w:tcPr>
          <w:p w14:paraId="240F5E4E" w14:textId="77777777" w:rsidR="00D124E7" w:rsidRPr="00481D2D" w:rsidRDefault="00D124E7">
            <w:pPr>
              <w:pStyle w:val="TAL"/>
            </w:pPr>
            <w:r w:rsidRPr="00481D2D">
              <w:t>application of the privacy option "header" such that those headers which cannot be completely expunged of identifying information without the assistance of intermediaries are obscured?</w:t>
            </w:r>
          </w:p>
        </w:tc>
        <w:tc>
          <w:tcPr>
            <w:tcW w:w="2093" w:type="dxa"/>
          </w:tcPr>
          <w:p w14:paraId="7CA1926D" w14:textId="77777777" w:rsidR="00D124E7" w:rsidRPr="00481D2D" w:rsidRDefault="00D124E7">
            <w:pPr>
              <w:pStyle w:val="TAL"/>
            </w:pPr>
            <w:r w:rsidRPr="00481D2D">
              <w:t>[33] 5.1</w:t>
            </w:r>
          </w:p>
        </w:tc>
        <w:tc>
          <w:tcPr>
            <w:tcW w:w="1309" w:type="dxa"/>
          </w:tcPr>
          <w:p w14:paraId="5D7B535C" w14:textId="77777777" w:rsidR="00D124E7" w:rsidRPr="00481D2D" w:rsidRDefault="00D124E7">
            <w:pPr>
              <w:pStyle w:val="TAL"/>
            </w:pPr>
            <w:r w:rsidRPr="00481D2D">
              <w:t>c10</w:t>
            </w:r>
          </w:p>
        </w:tc>
        <w:tc>
          <w:tcPr>
            <w:tcW w:w="1711" w:type="dxa"/>
            <w:tcBorders>
              <w:bottom w:val="single" w:sz="4" w:space="0" w:color="auto"/>
            </w:tcBorders>
          </w:tcPr>
          <w:p w14:paraId="5F39E2B0" w14:textId="77777777" w:rsidR="00D124E7" w:rsidRPr="00481D2D" w:rsidRDefault="00D124E7">
            <w:pPr>
              <w:pStyle w:val="TAL"/>
            </w:pPr>
            <w:r w:rsidRPr="00481D2D">
              <w:t>c27</w:t>
            </w:r>
          </w:p>
        </w:tc>
      </w:tr>
      <w:tr w:rsidR="00D124E7" w:rsidRPr="00481D2D" w14:paraId="718EA6D5" w14:textId="77777777">
        <w:tc>
          <w:tcPr>
            <w:tcW w:w="1134" w:type="dxa"/>
          </w:tcPr>
          <w:p w14:paraId="692FAAD5" w14:textId="77777777" w:rsidR="00D124E7" w:rsidRPr="00481D2D" w:rsidRDefault="00D124E7">
            <w:pPr>
              <w:pStyle w:val="TAL"/>
            </w:pPr>
            <w:r w:rsidRPr="00481D2D">
              <w:t>26E</w:t>
            </w:r>
          </w:p>
        </w:tc>
        <w:tc>
          <w:tcPr>
            <w:tcW w:w="3402" w:type="dxa"/>
            <w:gridSpan w:val="2"/>
          </w:tcPr>
          <w:p w14:paraId="64B9A902" w14:textId="77777777" w:rsidR="00D124E7" w:rsidRPr="00481D2D" w:rsidRDefault="00D124E7">
            <w:pPr>
              <w:pStyle w:val="TAL"/>
            </w:pPr>
            <w:r w:rsidRPr="00481D2D">
              <w:t>application of the privacy option "session" such that anonymization for the session(s) initiated by this message occurs?</w:t>
            </w:r>
          </w:p>
        </w:tc>
        <w:tc>
          <w:tcPr>
            <w:tcW w:w="2093" w:type="dxa"/>
          </w:tcPr>
          <w:p w14:paraId="4195A6B1" w14:textId="77777777" w:rsidR="00D124E7" w:rsidRPr="00481D2D" w:rsidRDefault="00D124E7">
            <w:pPr>
              <w:pStyle w:val="TAL"/>
            </w:pPr>
            <w:r w:rsidRPr="00481D2D">
              <w:t>[33] 5.2</w:t>
            </w:r>
          </w:p>
        </w:tc>
        <w:tc>
          <w:tcPr>
            <w:tcW w:w="1309" w:type="dxa"/>
          </w:tcPr>
          <w:p w14:paraId="25289C89" w14:textId="77777777" w:rsidR="00D124E7" w:rsidRPr="00481D2D" w:rsidRDefault="00D124E7">
            <w:pPr>
              <w:pStyle w:val="TAL"/>
            </w:pPr>
            <w:r w:rsidRPr="00481D2D">
              <w:t>c10</w:t>
            </w:r>
          </w:p>
        </w:tc>
        <w:tc>
          <w:tcPr>
            <w:tcW w:w="1711" w:type="dxa"/>
            <w:tcBorders>
              <w:bottom w:val="single" w:sz="4" w:space="0" w:color="auto"/>
            </w:tcBorders>
          </w:tcPr>
          <w:p w14:paraId="2209EB25" w14:textId="77777777" w:rsidR="00D124E7" w:rsidRPr="00481D2D" w:rsidRDefault="00D124E7">
            <w:pPr>
              <w:pStyle w:val="TAL"/>
            </w:pPr>
            <w:r w:rsidRPr="00481D2D">
              <w:t>c27</w:t>
            </w:r>
          </w:p>
        </w:tc>
      </w:tr>
      <w:tr w:rsidR="00D124E7" w:rsidRPr="00481D2D" w14:paraId="2F6C8E18" w14:textId="77777777">
        <w:tc>
          <w:tcPr>
            <w:tcW w:w="1134" w:type="dxa"/>
          </w:tcPr>
          <w:p w14:paraId="08A322A8" w14:textId="77777777" w:rsidR="00D124E7" w:rsidRPr="00481D2D" w:rsidRDefault="00D124E7">
            <w:pPr>
              <w:pStyle w:val="TAL"/>
            </w:pPr>
            <w:r w:rsidRPr="00481D2D">
              <w:t>26F</w:t>
            </w:r>
          </w:p>
        </w:tc>
        <w:tc>
          <w:tcPr>
            <w:tcW w:w="3402" w:type="dxa"/>
            <w:gridSpan w:val="2"/>
          </w:tcPr>
          <w:p w14:paraId="75754272" w14:textId="77777777" w:rsidR="00D124E7" w:rsidRPr="00481D2D" w:rsidRDefault="00D124E7">
            <w:pPr>
              <w:pStyle w:val="TAL"/>
            </w:pPr>
            <w:r w:rsidRPr="00481D2D">
              <w:t>application of the privacy option "user" such that user level privacy functions are provided by the network?</w:t>
            </w:r>
          </w:p>
        </w:tc>
        <w:tc>
          <w:tcPr>
            <w:tcW w:w="2093" w:type="dxa"/>
          </w:tcPr>
          <w:p w14:paraId="2E831131" w14:textId="77777777" w:rsidR="00D124E7" w:rsidRPr="00481D2D" w:rsidRDefault="00D124E7">
            <w:pPr>
              <w:pStyle w:val="TAL"/>
            </w:pPr>
            <w:r w:rsidRPr="00481D2D">
              <w:t>[33] 5.3</w:t>
            </w:r>
          </w:p>
        </w:tc>
        <w:tc>
          <w:tcPr>
            <w:tcW w:w="1309" w:type="dxa"/>
          </w:tcPr>
          <w:p w14:paraId="75374F5A" w14:textId="77777777" w:rsidR="00D124E7" w:rsidRPr="00481D2D" w:rsidRDefault="00D124E7">
            <w:pPr>
              <w:pStyle w:val="TAL"/>
            </w:pPr>
            <w:r w:rsidRPr="00481D2D">
              <w:t>c10</w:t>
            </w:r>
          </w:p>
        </w:tc>
        <w:tc>
          <w:tcPr>
            <w:tcW w:w="1711" w:type="dxa"/>
          </w:tcPr>
          <w:p w14:paraId="65EC25A1" w14:textId="77777777" w:rsidR="00D124E7" w:rsidRPr="00481D2D" w:rsidRDefault="00D124E7">
            <w:pPr>
              <w:pStyle w:val="TAL"/>
            </w:pPr>
            <w:r w:rsidRPr="00481D2D">
              <w:t>c27</w:t>
            </w:r>
          </w:p>
        </w:tc>
      </w:tr>
      <w:tr w:rsidR="00D124E7" w:rsidRPr="00481D2D" w14:paraId="302A5B65" w14:textId="77777777">
        <w:tc>
          <w:tcPr>
            <w:tcW w:w="1134" w:type="dxa"/>
          </w:tcPr>
          <w:p w14:paraId="72940B2D" w14:textId="77777777" w:rsidR="00D124E7" w:rsidRPr="00481D2D" w:rsidRDefault="00D124E7">
            <w:pPr>
              <w:pStyle w:val="TAL"/>
            </w:pPr>
            <w:r w:rsidRPr="00481D2D">
              <w:t>26G</w:t>
            </w:r>
          </w:p>
        </w:tc>
        <w:tc>
          <w:tcPr>
            <w:tcW w:w="3402" w:type="dxa"/>
            <w:gridSpan w:val="2"/>
          </w:tcPr>
          <w:p w14:paraId="347DC318" w14:textId="77777777" w:rsidR="00D124E7" w:rsidRPr="00481D2D" w:rsidRDefault="00D124E7">
            <w:pPr>
              <w:pStyle w:val="TAL"/>
            </w:pPr>
            <w:r w:rsidRPr="00481D2D">
              <w:t>application of the privacy option "id" such that privacy of the network asserted identity is provided by the network?</w:t>
            </w:r>
          </w:p>
        </w:tc>
        <w:tc>
          <w:tcPr>
            <w:tcW w:w="2093" w:type="dxa"/>
          </w:tcPr>
          <w:p w14:paraId="57B25266" w14:textId="77777777" w:rsidR="00D124E7" w:rsidRPr="00481D2D" w:rsidRDefault="00D124E7">
            <w:pPr>
              <w:pStyle w:val="TAL"/>
            </w:pPr>
            <w:r w:rsidRPr="00481D2D">
              <w:t>[34] 7</w:t>
            </w:r>
          </w:p>
        </w:tc>
        <w:tc>
          <w:tcPr>
            <w:tcW w:w="1309" w:type="dxa"/>
          </w:tcPr>
          <w:p w14:paraId="6F0FF55C" w14:textId="77777777" w:rsidR="00D124E7" w:rsidRPr="00481D2D" w:rsidRDefault="00D124E7">
            <w:pPr>
              <w:pStyle w:val="TAL"/>
            </w:pPr>
            <w:r w:rsidRPr="00481D2D">
              <w:t>c10</w:t>
            </w:r>
          </w:p>
        </w:tc>
        <w:tc>
          <w:tcPr>
            <w:tcW w:w="1711" w:type="dxa"/>
          </w:tcPr>
          <w:p w14:paraId="5244B040" w14:textId="77777777" w:rsidR="00D124E7" w:rsidRPr="00481D2D" w:rsidRDefault="00D124E7">
            <w:pPr>
              <w:pStyle w:val="TAL"/>
            </w:pPr>
            <w:r w:rsidRPr="00481D2D">
              <w:t>n/a</w:t>
            </w:r>
          </w:p>
        </w:tc>
      </w:tr>
      <w:tr w:rsidR="00D124E7" w:rsidRPr="00481D2D" w14:paraId="09A33EC2" w14:textId="77777777">
        <w:tc>
          <w:tcPr>
            <w:tcW w:w="1134" w:type="dxa"/>
          </w:tcPr>
          <w:p w14:paraId="64010ADB" w14:textId="77777777" w:rsidR="00D124E7" w:rsidRPr="00481D2D" w:rsidRDefault="00D124E7">
            <w:pPr>
              <w:pStyle w:val="TAL"/>
            </w:pPr>
            <w:r w:rsidRPr="00481D2D">
              <w:t>26H</w:t>
            </w:r>
          </w:p>
        </w:tc>
        <w:tc>
          <w:tcPr>
            <w:tcW w:w="3402" w:type="dxa"/>
            <w:gridSpan w:val="2"/>
          </w:tcPr>
          <w:p w14:paraId="170A533F" w14:textId="77777777" w:rsidR="00D124E7" w:rsidRPr="00481D2D" w:rsidRDefault="00D124E7">
            <w:pPr>
              <w:pStyle w:val="TAL"/>
            </w:pPr>
            <w:r w:rsidRPr="00481D2D">
              <w:t>application of the privacy option "history" such that privacy of the History-Info header is provided by the network?</w:t>
            </w:r>
          </w:p>
        </w:tc>
        <w:tc>
          <w:tcPr>
            <w:tcW w:w="2093" w:type="dxa"/>
          </w:tcPr>
          <w:p w14:paraId="022849A5" w14:textId="77777777" w:rsidR="00D124E7" w:rsidRPr="00481D2D" w:rsidRDefault="00D124E7">
            <w:pPr>
              <w:pStyle w:val="TAL"/>
            </w:pPr>
            <w:r w:rsidRPr="00481D2D">
              <w:t>[66] 7.2</w:t>
            </w:r>
          </w:p>
        </w:tc>
        <w:tc>
          <w:tcPr>
            <w:tcW w:w="1309" w:type="dxa"/>
          </w:tcPr>
          <w:p w14:paraId="5E9DE36E" w14:textId="77777777" w:rsidR="00D124E7" w:rsidRPr="00481D2D" w:rsidRDefault="00D124E7">
            <w:pPr>
              <w:pStyle w:val="TAL"/>
            </w:pPr>
            <w:r w:rsidRPr="00481D2D">
              <w:t>c37</w:t>
            </w:r>
          </w:p>
        </w:tc>
        <w:tc>
          <w:tcPr>
            <w:tcW w:w="1711" w:type="dxa"/>
          </w:tcPr>
          <w:p w14:paraId="6A2ADE68" w14:textId="77777777" w:rsidR="00D124E7" w:rsidRPr="00481D2D" w:rsidRDefault="00D124E7">
            <w:pPr>
              <w:pStyle w:val="TAL"/>
            </w:pPr>
            <w:r w:rsidRPr="00481D2D">
              <w:t>c37</w:t>
            </w:r>
          </w:p>
        </w:tc>
      </w:tr>
      <w:tr w:rsidR="00D124E7" w:rsidRPr="00481D2D" w14:paraId="016C6993" w14:textId="77777777">
        <w:tc>
          <w:tcPr>
            <w:tcW w:w="1134" w:type="dxa"/>
          </w:tcPr>
          <w:p w14:paraId="56AB5F6F" w14:textId="77777777" w:rsidR="00D124E7" w:rsidRPr="00481D2D" w:rsidRDefault="00D124E7">
            <w:pPr>
              <w:pStyle w:val="TAL"/>
            </w:pPr>
            <w:r w:rsidRPr="00481D2D">
              <w:t>27</w:t>
            </w:r>
          </w:p>
        </w:tc>
        <w:tc>
          <w:tcPr>
            <w:tcW w:w="3402" w:type="dxa"/>
            <w:gridSpan w:val="2"/>
          </w:tcPr>
          <w:p w14:paraId="0778FFB1" w14:textId="77777777" w:rsidR="00D124E7" w:rsidRPr="00481D2D" w:rsidRDefault="00D124E7">
            <w:pPr>
              <w:pStyle w:val="TAL"/>
            </w:pPr>
            <w:r w:rsidRPr="00481D2D">
              <w:t>a messaging mechanism for the Session Initiation Protocol (SIP)?</w:t>
            </w:r>
          </w:p>
        </w:tc>
        <w:tc>
          <w:tcPr>
            <w:tcW w:w="2093" w:type="dxa"/>
          </w:tcPr>
          <w:p w14:paraId="47F5DF06" w14:textId="77777777" w:rsidR="00D124E7" w:rsidRPr="00481D2D" w:rsidRDefault="00D124E7">
            <w:pPr>
              <w:pStyle w:val="TAL"/>
            </w:pPr>
            <w:r w:rsidRPr="00481D2D">
              <w:t>[50]</w:t>
            </w:r>
          </w:p>
        </w:tc>
        <w:tc>
          <w:tcPr>
            <w:tcW w:w="1309" w:type="dxa"/>
          </w:tcPr>
          <w:p w14:paraId="3E79CC16" w14:textId="77777777" w:rsidR="00D124E7" w:rsidRPr="00481D2D" w:rsidRDefault="00D124E7">
            <w:pPr>
              <w:pStyle w:val="TAL"/>
            </w:pPr>
            <w:r w:rsidRPr="00481D2D">
              <w:t>o</w:t>
            </w:r>
          </w:p>
        </w:tc>
        <w:tc>
          <w:tcPr>
            <w:tcW w:w="1711" w:type="dxa"/>
          </w:tcPr>
          <w:p w14:paraId="619738D7" w14:textId="77777777" w:rsidR="00D124E7" w:rsidRPr="00481D2D" w:rsidRDefault="00D124E7">
            <w:pPr>
              <w:pStyle w:val="TAL"/>
            </w:pPr>
            <w:r w:rsidRPr="00481D2D">
              <w:t>c7</w:t>
            </w:r>
          </w:p>
        </w:tc>
      </w:tr>
      <w:tr w:rsidR="00D124E7" w:rsidRPr="00481D2D" w14:paraId="596C2F21" w14:textId="77777777">
        <w:tc>
          <w:tcPr>
            <w:tcW w:w="1134" w:type="dxa"/>
          </w:tcPr>
          <w:p w14:paraId="371ADB3C" w14:textId="77777777" w:rsidR="00D124E7" w:rsidRPr="00481D2D" w:rsidRDefault="00D124E7">
            <w:pPr>
              <w:pStyle w:val="TAL"/>
            </w:pPr>
            <w:r w:rsidRPr="00481D2D">
              <w:t>28</w:t>
            </w:r>
          </w:p>
        </w:tc>
        <w:tc>
          <w:tcPr>
            <w:tcW w:w="3402" w:type="dxa"/>
            <w:gridSpan w:val="2"/>
          </w:tcPr>
          <w:p w14:paraId="1C59546F" w14:textId="77777777" w:rsidR="00D124E7" w:rsidRPr="00481D2D" w:rsidRDefault="00D124E7">
            <w:pPr>
              <w:pStyle w:val="TAL"/>
            </w:pPr>
            <w:r w:rsidRPr="00481D2D">
              <w:t>session initiation protocol extension header field for service route discovery during registration?</w:t>
            </w:r>
          </w:p>
        </w:tc>
        <w:tc>
          <w:tcPr>
            <w:tcW w:w="2093" w:type="dxa"/>
          </w:tcPr>
          <w:p w14:paraId="2A08D7C7" w14:textId="77777777" w:rsidR="00D124E7" w:rsidRPr="00481D2D" w:rsidRDefault="00D124E7">
            <w:pPr>
              <w:pStyle w:val="TAL"/>
            </w:pPr>
            <w:r w:rsidRPr="00481D2D">
              <w:t>[38]</w:t>
            </w:r>
          </w:p>
        </w:tc>
        <w:tc>
          <w:tcPr>
            <w:tcW w:w="1309" w:type="dxa"/>
          </w:tcPr>
          <w:p w14:paraId="304AC2A3" w14:textId="77777777" w:rsidR="00D124E7" w:rsidRPr="00481D2D" w:rsidRDefault="00D124E7">
            <w:pPr>
              <w:pStyle w:val="TAL"/>
            </w:pPr>
            <w:r w:rsidRPr="00481D2D">
              <w:t>o</w:t>
            </w:r>
          </w:p>
        </w:tc>
        <w:tc>
          <w:tcPr>
            <w:tcW w:w="1711" w:type="dxa"/>
          </w:tcPr>
          <w:p w14:paraId="3F19BCC9" w14:textId="77777777" w:rsidR="00D124E7" w:rsidRPr="00481D2D" w:rsidRDefault="00D124E7">
            <w:pPr>
              <w:pStyle w:val="TAL"/>
            </w:pPr>
            <w:r w:rsidRPr="00481D2D">
              <w:t>c17</w:t>
            </w:r>
          </w:p>
        </w:tc>
      </w:tr>
      <w:tr w:rsidR="00D124E7" w:rsidRPr="00481D2D" w14:paraId="0825B4D0" w14:textId="77777777">
        <w:tc>
          <w:tcPr>
            <w:tcW w:w="1134" w:type="dxa"/>
          </w:tcPr>
          <w:p w14:paraId="2658E31A" w14:textId="77777777" w:rsidR="00D124E7" w:rsidRPr="00481D2D" w:rsidRDefault="00D124E7">
            <w:pPr>
              <w:pStyle w:val="TAL"/>
            </w:pPr>
            <w:r w:rsidRPr="00481D2D">
              <w:t>29</w:t>
            </w:r>
          </w:p>
        </w:tc>
        <w:tc>
          <w:tcPr>
            <w:tcW w:w="3402" w:type="dxa"/>
            <w:gridSpan w:val="2"/>
          </w:tcPr>
          <w:p w14:paraId="3B0D1551" w14:textId="77777777" w:rsidR="00D124E7" w:rsidRPr="00481D2D" w:rsidRDefault="00D124E7">
            <w:pPr>
              <w:pStyle w:val="TAL"/>
            </w:pPr>
            <w:r w:rsidRPr="00481D2D">
              <w:t>compressing the session initiation protocol?</w:t>
            </w:r>
          </w:p>
        </w:tc>
        <w:tc>
          <w:tcPr>
            <w:tcW w:w="2093" w:type="dxa"/>
          </w:tcPr>
          <w:p w14:paraId="7FF79917" w14:textId="77777777" w:rsidR="00D124E7" w:rsidRPr="00481D2D" w:rsidRDefault="00D124E7">
            <w:pPr>
              <w:pStyle w:val="TAL"/>
            </w:pPr>
            <w:r w:rsidRPr="00481D2D">
              <w:t>[55]</w:t>
            </w:r>
          </w:p>
        </w:tc>
        <w:tc>
          <w:tcPr>
            <w:tcW w:w="1309" w:type="dxa"/>
          </w:tcPr>
          <w:p w14:paraId="58B9114C" w14:textId="77777777" w:rsidR="00D124E7" w:rsidRPr="00481D2D" w:rsidRDefault="00D124E7">
            <w:pPr>
              <w:pStyle w:val="TAL"/>
            </w:pPr>
            <w:r w:rsidRPr="00481D2D">
              <w:t>o</w:t>
            </w:r>
          </w:p>
        </w:tc>
        <w:tc>
          <w:tcPr>
            <w:tcW w:w="1711" w:type="dxa"/>
          </w:tcPr>
          <w:p w14:paraId="4ED979E2" w14:textId="77777777" w:rsidR="00D124E7" w:rsidRPr="00481D2D" w:rsidRDefault="00D124E7">
            <w:pPr>
              <w:pStyle w:val="TAL"/>
            </w:pPr>
            <w:r w:rsidRPr="00481D2D">
              <w:t>c8</w:t>
            </w:r>
          </w:p>
        </w:tc>
      </w:tr>
      <w:tr w:rsidR="00D124E7" w:rsidRPr="00481D2D" w14:paraId="74BC8BFF" w14:textId="77777777">
        <w:tc>
          <w:tcPr>
            <w:tcW w:w="1134" w:type="dxa"/>
          </w:tcPr>
          <w:p w14:paraId="29963DA5" w14:textId="77777777" w:rsidR="00D124E7" w:rsidRPr="00481D2D" w:rsidRDefault="00D124E7">
            <w:pPr>
              <w:pStyle w:val="TAL"/>
            </w:pPr>
            <w:r w:rsidRPr="00481D2D">
              <w:t>30</w:t>
            </w:r>
          </w:p>
        </w:tc>
        <w:tc>
          <w:tcPr>
            <w:tcW w:w="3402" w:type="dxa"/>
            <w:gridSpan w:val="2"/>
          </w:tcPr>
          <w:p w14:paraId="03C7B19F" w14:textId="77777777" w:rsidR="00D124E7" w:rsidRPr="00481D2D" w:rsidRDefault="00D124E7">
            <w:pPr>
              <w:pStyle w:val="TAL"/>
            </w:pPr>
            <w:r w:rsidRPr="00481D2D">
              <w:t>private header extensions to the session initiation protocol for the 3rd-Generation Partnership Project (3GPP)?</w:t>
            </w:r>
          </w:p>
        </w:tc>
        <w:tc>
          <w:tcPr>
            <w:tcW w:w="2093" w:type="dxa"/>
          </w:tcPr>
          <w:p w14:paraId="1EF5C99A" w14:textId="77777777" w:rsidR="00D124E7" w:rsidRPr="00481D2D" w:rsidRDefault="00D124E7">
            <w:pPr>
              <w:pStyle w:val="TAL"/>
            </w:pPr>
            <w:r w:rsidRPr="00481D2D">
              <w:t>[52]</w:t>
            </w:r>
          </w:p>
        </w:tc>
        <w:tc>
          <w:tcPr>
            <w:tcW w:w="1309" w:type="dxa"/>
          </w:tcPr>
          <w:p w14:paraId="5643CC32" w14:textId="77777777" w:rsidR="00D124E7" w:rsidRPr="00481D2D" w:rsidRDefault="00D124E7">
            <w:pPr>
              <w:pStyle w:val="TAL"/>
            </w:pPr>
            <w:r w:rsidRPr="00481D2D">
              <w:t>o</w:t>
            </w:r>
          </w:p>
        </w:tc>
        <w:tc>
          <w:tcPr>
            <w:tcW w:w="1711" w:type="dxa"/>
          </w:tcPr>
          <w:p w14:paraId="01FD7D4C" w14:textId="77777777" w:rsidR="00D124E7" w:rsidRPr="00481D2D" w:rsidRDefault="00D124E7">
            <w:pPr>
              <w:pStyle w:val="TAL"/>
            </w:pPr>
            <w:r w:rsidRPr="00481D2D">
              <w:t>m</w:t>
            </w:r>
          </w:p>
        </w:tc>
      </w:tr>
      <w:tr w:rsidR="007C32FA" w:rsidRPr="00481D2D" w14:paraId="6750743D" w14:textId="77777777">
        <w:tc>
          <w:tcPr>
            <w:tcW w:w="1134" w:type="dxa"/>
          </w:tcPr>
          <w:p w14:paraId="0053A91C" w14:textId="77777777" w:rsidR="007C32FA" w:rsidRPr="00481D2D" w:rsidRDefault="007C32FA" w:rsidP="007C32FA">
            <w:pPr>
              <w:pStyle w:val="TAL"/>
            </w:pPr>
            <w:r w:rsidRPr="00481D2D">
              <w:t>30A</w:t>
            </w:r>
          </w:p>
        </w:tc>
        <w:tc>
          <w:tcPr>
            <w:tcW w:w="3402" w:type="dxa"/>
            <w:gridSpan w:val="2"/>
          </w:tcPr>
          <w:p w14:paraId="248B37C5" w14:textId="77777777" w:rsidR="007C32FA" w:rsidRPr="00481D2D" w:rsidRDefault="007C32FA" w:rsidP="007C32FA">
            <w:pPr>
              <w:pStyle w:val="TAL"/>
            </w:pPr>
            <w:r w:rsidRPr="00481D2D">
              <w:t>act as first entity within the trust domain for asserted identity?</w:t>
            </w:r>
          </w:p>
        </w:tc>
        <w:tc>
          <w:tcPr>
            <w:tcW w:w="2093" w:type="dxa"/>
          </w:tcPr>
          <w:p w14:paraId="0BE73492" w14:textId="77777777" w:rsidR="007C32FA" w:rsidRPr="00481D2D" w:rsidRDefault="007C32FA" w:rsidP="007C32FA">
            <w:pPr>
              <w:pStyle w:val="TAL"/>
            </w:pPr>
            <w:r w:rsidRPr="00481D2D">
              <w:t>[34]</w:t>
            </w:r>
          </w:p>
        </w:tc>
        <w:tc>
          <w:tcPr>
            <w:tcW w:w="1309" w:type="dxa"/>
          </w:tcPr>
          <w:p w14:paraId="3FD88926" w14:textId="77777777" w:rsidR="007C32FA" w:rsidRPr="00481D2D" w:rsidRDefault="007C32FA" w:rsidP="007C32FA">
            <w:pPr>
              <w:pStyle w:val="TAL"/>
            </w:pPr>
            <w:r w:rsidRPr="00481D2D">
              <w:t>c96</w:t>
            </w:r>
          </w:p>
        </w:tc>
        <w:tc>
          <w:tcPr>
            <w:tcW w:w="1711" w:type="dxa"/>
          </w:tcPr>
          <w:p w14:paraId="711254E9" w14:textId="77777777" w:rsidR="007C32FA" w:rsidRPr="00481D2D" w:rsidRDefault="007C32FA" w:rsidP="007C32FA">
            <w:pPr>
              <w:pStyle w:val="TAL"/>
            </w:pPr>
            <w:r w:rsidRPr="00481D2D">
              <w:t>c97</w:t>
            </w:r>
          </w:p>
        </w:tc>
      </w:tr>
      <w:tr w:rsidR="007C32FA" w:rsidRPr="00481D2D" w14:paraId="05B77978" w14:textId="77777777">
        <w:tc>
          <w:tcPr>
            <w:tcW w:w="1134" w:type="dxa"/>
          </w:tcPr>
          <w:p w14:paraId="14884345" w14:textId="77777777" w:rsidR="007C32FA" w:rsidRPr="00481D2D" w:rsidRDefault="007C32FA" w:rsidP="007C32FA">
            <w:pPr>
              <w:pStyle w:val="TAL"/>
            </w:pPr>
            <w:r w:rsidRPr="00481D2D">
              <w:t>30B</w:t>
            </w:r>
          </w:p>
        </w:tc>
        <w:tc>
          <w:tcPr>
            <w:tcW w:w="3402" w:type="dxa"/>
            <w:gridSpan w:val="2"/>
          </w:tcPr>
          <w:p w14:paraId="4A897240" w14:textId="77777777" w:rsidR="007C32FA" w:rsidRPr="00481D2D" w:rsidRDefault="007C32FA" w:rsidP="007C32FA">
            <w:pPr>
              <w:pStyle w:val="TAL"/>
            </w:pPr>
            <w:r w:rsidRPr="00481D2D">
              <w:t>act as entity within trust network that can route outside the trust network?</w:t>
            </w:r>
          </w:p>
        </w:tc>
        <w:tc>
          <w:tcPr>
            <w:tcW w:w="2093" w:type="dxa"/>
          </w:tcPr>
          <w:p w14:paraId="15F0E655" w14:textId="77777777" w:rsidR="007C32FA" w:rsidRPr="00481D2D" w:rsidRDefault="007C32FA" w:rsidP="007C32FA">
            <w:pPr>
              <w:pStyle w:val="TAL"/>
            </w:pPr>
            <w:r w:rsidRPr="00481D2D">
              <w:t>[34]</w:t>
            </w:r>
          </w:p>
        </w:tc>
        <w:tc>
          <w:tcPr>
            <w:tcW w:w="1309" w:type="dxa"/>
          </w:tcPr>
          <w:p w14:paraId="55C0FFA1" w14:textId="77777777" w:rsidR="007C32FA" w:rsidRPr="00481D2D" w:rsidRDefault="007C32FA" w:rsidP="007C32FA">
            <w:pPr>
              <w:pStyle w:val="TAL"/>
            </w:pPr>
            <w:r w:rsidRPr="00481D2D">
              <w:t>c96</w:t>
            </w:r>
          </w:p>
        </w:tc>
        <w:tc>
          <w:tcPr>
            <w:tcW w:w="1711" w:type="dxa"/>
          </w:tcPr>
          <w:p w14:paraId="681B9888" w14:textId="77777777" w:rsidR="007C32FA" w:rsidRPr="00481D2D" w:rsidRDefault="007C32FA" w:rsidP="007C32FA">
            <w:pPr>
              <w:pStyle w:val="TAL"/>
            </w:pPr>
            <w:r w:rsidRPr="00481D2D">
              <w:t>c97</w:t>
            </w:r>
          </w:p>
        </w:tc>
      </w:tr>
      <w:tr w:rsidR="007C32FA" w:rsidRPr="00481D2D" w14:paraId="43D5C638" w14:textId="77777777">
        <w:tc>
          <w:tcPr>
            <w:tcW w:w="1134" w:type="dxa"/>
          </w:tcPr>
          <w:p w14:paraId="6ABB9ED2" w14:textId="77777777" w:rsidR="007C32FA" w:rsidRPr="00481D2D" w:rsidRDefault="007C32FA" w:rsidP="007C32FA">
            <w:pPr>
              <w:pStyle w:val="TAL"/>
            </w:pPr>
            <w:r w:rsidRPr="00481D2D">
              <w:t>30C</w:t>
            </w:r>
          </w:p>
        </w:tc>
        <w:tc>
          <w:tcPr>
            <w:tcW w:w="3402" w:type="dxa"/>
            <w:gridSpan w:val="2"/>
          </w:tcPr>
          <w:p w14:paraId="3AC8E144" w14:textId="77777777" w:rsidR="007C32FA" w:rsidRPr="00481D2D" w:rsidRDefault="007C32FA" w:rsidP="007C32FA">
            <w:pPr>
              <w:pStyle w:val="TAL"/>
            </w:pPr>
            <w:r w:rsidRPr="00481D2D">
              <w:t>act as entity passing on identity transparently independent of trust domain?</w:t>
            </w:r>
          </w:p>
        </w:tc>
        <w:tc>
          <w:tcPr>
            <w:tcW w:w="2093" w:type="dxa"/>
          </w:tcPr>
          <w:p w14:paraId="4776B4A9" w14:textId="77777777" w:rsidR="007C32FA" w:rsidRPr="00481D2D" w:rsidRDefault="007C32FA" w:rsidP="007C32FA">
            <w:pPr>
              <w:pStyle w:val="TAL"/>
            </w:pPr>
            <w:r w:rsidRPr="00481D2D">
              <w:t>[34]</w:t>
            </w:r>
          </w:p>
        </w:tc>
        <w:tc>
          <w:tcPr>
            <w:tcW w:w="1309" w:type="dxa"/>
          </w:tcPr>
          <w:p w14:paraId="2FFD91C2" w14:textId="77777777" w:rsidR="007C32FA" w:rsidRPr="00481D2D" w:rsidRDefault="007C32FA" w:rsidP="007C32FA">
            <w:pPr>
              <w:pStyle w:val="TAL"/>
            </w:pPr>
            <w:r w:rsidRPr="00481D2D">
              <w:t>c96</w:t>
            </w:r>
          </w:p>
        </w:tc>
        <w:tc>
          <w:tcPr>
            <w:tcW w:w="1711" w:type="dxa"/>
          </w:tcPr>
          <w:p w14:paraId="2DCD9B91" w14:textId="77777777" w:rsidR="007C32FA" w:rsidRPr="00481D2D" w:rsidRDefault="007C32FA" w:rsidP="007C32FA">
            <w:pPr>
              <w:pStyle w:val="TAL"/>
            </w:pPr>
            <w:r w:rsidRPr="00481D2D">
              <w:t>c98</w:t>
            </w:r>
          </w:p>
        </w:tc>
      </w:tr>
      <w:tr w:rsidR="00D124E7" w:rsidRPr="00481D2D" w14:paraId="021263E5" w14:textId="77777777">
        <w:tc>
          <w:tcPr>
            <w:tcW w:w="1134" w:type="dxa"/>
          </w:tcPr>
          <w:p w14:paraId="7B222330" w14:textId="77777777" w:rsidR="00D124E7" w:rsidRPr="00481D2D" w:rsidRDefault="00D124E7">
            <w:pPr>
              <w:pStyle w:val="TAL"/>
            </w:pPr>
            <w:r w:rsidRPr="00481D2D">
              <w:t>31</w:t>
            </w:r>
          </w:p>
        </w:tc>
        <w:tc>
          <w:tcPr>
            <w:tcW w:w="3402" w:type="dxa"/>
            <w:gridSpan w:val="2"/>
          </w:tcPr>
          <w:p w14:paraId="67ACE843" w14:textId="77777777" w:rsidR="00D124E7" w:rsidRPr="00481D2D" w:rsidRDefault="00D124E7">
            <w:pPr>
              <w:pStyle w:val="TAL"/>
            </w:pPr>
            <w:r w:rsidRPr="00481D2D">
              <w:t>the P-Associated-</w:t>
            </w:r>
            <w:smartTag w:uri="urn:schemas-microsoft-com:office:smarttags" w:element="stockticker">
              <w:r w:rsidRPr="00481D2D">
                <w:t>URI</w:t>
              </w:r>
            </w:smartTag>
            <w:r w:rsidRPr="00481D2D">
              <w:t xml:space="preserve"> header extension?</w:t>
            </w:r>
          </w:p>
        </w:tc>
        <w:tc>
          <w:tcPr>
            <w:tcW w:w="2093" w:type="dxa"/>
          </w:tcPr>
          <w:p w14:paraId="6F574E0B" w14:textId="77777777" w:rsidR="00D124E7" w:rsidRPr="00481D2D" w:rsidRDefault="00D124E7">
            <w:pPr>
              <w:pStyle w:val="TAL"/>
            </w:pPr>
            <w:r w:rsidRPr="00481D2D">
              <w:t>[52] 4.1</w:t>
            </w:r>
            <w:r w:rsidR="006059A0" w:rsidRPr="00481D2D">
              <w:t>, [52A] 4</w:t>
            </w:r>
          </w:p>
        </w:tc>
        <w:tc>
          <w:tcPr>
            <w:tcW w:w="1309" w:type="dxa"/>
          </w:tcPr>
          <w:p w14:paraId="0359F7EE" w14:textId="77777777" w:rsidR="00D124E7" w:rsidRPr="00481D2D" w:rsidRDefault="00D124E7">
            <w:pPr>
              <w:pStyle w:val="TAL"/>
            </w:pPr>
            <w:r w:rsidRPr="00481D2D">
              <w:t>c21</w:t>
            </w:r>
          </w:p>
        </w:tc>
        <w:tc>
          <w:tcPr>
            <w:tcW w:w="1711" w:type="dxa"/>
          </w:tcPr>
          <w:p w14:paraId="2D8929B9" w14:textId="77777777" w:rsidR="00D124E7" w:rsidRPr="00481D2D" w:rsidRDefault="00D124E7">
            <w:pPr>
              <w:pStyle w:val="TAL"/>
            </w:pPr>
            <w:r w:rsidRPr="00481D2D">
              <w:t>c22</w:t>
            </w:r>
          </w:p>
        </w:tc>
      </w:tr>
      <w:tr w:rsidR="00D124E7" w:rsidRPr="00481D2D" w14:paraId="6F1CC61D" w14:textId="77777777">
        <w:tc>
          <w:tcPr>
            <w:tcW w:w="1134" w:type="dxa"/>
          </w:tcPr>
          <w:p w14:paraId="168EF8D3" w14:textId="77777777" w:rsidR="00D124E7" w:rsidRPr="00481D2D" w:rsidRDefault="00D124E7">
            <w:pPr>
              <w:pStyle w:val="TAL"/>
            </w:pPr>
            <w:r w:rsidRPr="00481D2D">
              <w:t>32</w:t>
            </w:r>
          </w:p>
        </w:tc>
        <w:tc>
          <w:tcPr>
            <w:tcW w:w="3402" w:type="dxa"/>
            <w:gridSpan w:val="2"/>
          </w:tcPr>
          <w:p w14:paraId="05EC65B7" w14:textId="77777777" w:rsidR="00D124E7" w:rsidRPr="00481D2D" w:rsidRDefault="00D124E7">
            <w:pPr>
              <w:pStyle w:val="TAL"/>
            </w:pPr>
            <w:r w:rsidRPr="00481D2D">
              <w:t>the P-Called-Party-ID header extension?</w:t>
            </w:r>
          </w:p>
        </w:tc>
        <w:tc>
          <w:tcPr>
            <w:tcW w:w="2093" w:type="dxa"/>
          </w:tcPr>
          <w:p w14:paraId="5906C44B" w14:textId="77777777" w:rsidR="00D124E7" w:rsidRPr="00481D2D" w:rsidRDefault="00D124E7">
            <w:pPr>
              <w:pStyle w:val="TAL"/>
            </w:pPr>
            <w:r w:rsidRPr="00481D2D">
              <w:t>[52] 4.2</w:t>
            </w:r>
            <w:r w:rsidR="006059A0" w:rsidRPr="00481D2D">
              <w:t>, [52A] 4</w:t>
            </w:r>
          </w:p>
        </w:tc>
        <w:tc>
          <w:tcPr>
            <w:tcW w:w="1309" w:type="dxa"/>
          </w:tcPr>
          <w:p w14:paraId="73A54E87" w14:textId="77777777" w:rsidR="00D124E7" w:rsidRPr="00481D2D" w:rsidRDefault="00D124E7">
            <w:pPr>
              <w:pStyle w:val="TAL"/>
            </w:pPr>
            <w:r w:rsidRPr="00481D2D">
              <w:t>c21</w:t>
            </w:r>
          </w:p>
        </w:tc>
        <w:tc>
          <w:tcPr>
            <w:tcW w:w="1711" w:type="dxa"/>
          </w:tcPr>
          <w:p w14:paraId="27C296B8" w14:textId="77777777" w:rsidR="00D124E7" w:rsidRPr="00481D2D" w:rsidRDefault="00D124E7">
            <w:pPr>
              <w:pStyle w:val="TAL"/>
            </w:pPr>
            <w:r w:rsidRPr="00481D2D">
              <w:t>c23</w:t>
            </w:r>
          </w:p>
        </w:tc>
      </w:tr>
      <w:tr w:rsidR="00D124E7" w:rsidRPr="00481D2D" w14:paraId="52F56691" w14:textId="77777777">
        <w:tc>
          <w:tcPr>
            <w:tcW w:w="1134" w:type="dxa"/>
          </w:tcPr>
          <w:p w14:paraId="3DE94C5C" w14:textId="77777777" w:rsidR="00D124E7" w:rsidRPr="00481D2D" w:rsidRDefault="00D124E7">
            <w:pPr>
              <w:pStyle w:val="TAL"/>
            </w:pPr>
            <w:r w:rsidRPr="00481D2D">
              <w:t>33</w:t>
            </w:r>
          </w:p>
        </w:tc>
        <w:tc>
          <w:tcPr>
            <w:tcW w:w="3402" w:type="dxa"/>
            <w:gridSpan w:val="2"/>
          </w:tcPr>
          <w:p w14:paraId="3A2328C8" w14:textId="77777777" w:rsidR="00D124E7" w:rsidRPr="00481D2D" w:rsidRDefault="00D124E7">
            <w:pPr>
              <w:pStyle w:val="TAL"/>
            </w:pPr>
            <w:r w:rsidRPr="00481D2D">
              <w:t>the P-Visited-Network-ID header extension?</w:t>
            </w:r>
          </w:p>
        </w:tc>
        <w:tc>
          <w:tcPr>
            <w:tcW w:w="2093" w:type="dxa"/>
          </w:tcPr>
          <w:p w14:paraId="71E065CF" w14:textId="77777777" w:rsidR="00D124E7" w:rsidRPr="00481D2D" w:rsidRDefault="00D124E7">
            <w:pPr>
              <w:pStyle w:val="TAL"/>
            </w:pPr>
            <w:r w:rsidRPr="00481D2D">
              <w:t>[52] 4.3</w:t>
            </w:r>
            <w:r w:rsidR="006059A0" w:rsidRPr="00481D2D">
              <w:t>, [52A] 4</w:t>
            </w:r>
          </w:p>
        </w:tc>
        <w:tc>
          <w:tcPr>
            <w:tcW w:w="1309" w:type="dxa"/>
          </w:tcPr>
          <w:p w14:paraId="48AE9848" w14:textId="77777777" w:rsidR="00D124E7" w:rsidRPr="00481D2D" w:rsidRDefault="00D124E7">
            <w:pPr>
              <w:pStyle w:val="TAL"/>
            </w:pPr>
            <w:r w:rsidRPr="00481D2D">
              <w:t>c21</w:t>
            </w:r>
          </w:p>
        </w:tc>
        <w:tc>
          <w:tcPr>
            <w:tcW w:w="1711" w:type="dxa"/>
          </w:tcPr>
          <w:p w14:paraId="6D14D327" w14:textId="77777777" w:rsidR="00D124E7" w:rsidRPr="00481D2D" w:rsidRDefault="00D124E7">
            <w:pPr>
              <w:pStyle w:val="TAL"/>
            </w:pPr>
            <w:r w:rsidRPr="00481D2D">
              <w:t>c24</w:t>
            </w:r>
          </w:p>
        </w:tc>
      </w:tr>
      <w:tr w:rsidR="00D124E7" w:rsidRPr="00481D2D" w14:paraId="79D03565" w14:textId="77777777">
        <w:tc>
          <w:tcPr>
            <w:tcW w:w="1134" w:type="dxa"/>
          </w:tcPr>
          <w:p w14:paraId="2B6CBBFE" w14:textId="77777777" w:rsidR="00D124E7" w:rsidRPr="00481D2D" w:rsidRDefault="00D124E7">
            <w:pPr>
              <w:pStyle w:val="TAL"/>
            </w:pPr>
            <w:r w:rsidRPr="00481D2D">
              <w:t>34</w:t>
            </w:r>
          </w:p>
        </w:tc>
        <w:tc>
          <w:tcPr>
            <w:tcW w:w="3402" w:type="dxa"/>
            <w:gridSpan w:val="2"/>
          </w:tcPr>
          <w:p w14:paraId="0574C7A8" w14:textId="77777777" w:rsidR="00D124E7" w:rsidRPr="00481D2D" w:rsidRDefault="00D124E7">
            <w:pPr>
              <w:pStyle w:val="TAL"/>
            </w:pPr>
            <w:r w:rsidRPr="00481D2D">
              <w:t>the P-Access-Network-Info header extension?</w:t>
            </w:r>
          </w:p>
        </w:tc>
        <w:tc>
          <w:tcPr>
            <w:tcW w:w="2093" w:type="dxa"/>
          </w:tcPr>
          <w:p w14:paraId="6C1C3D56" w14:textId="77777777" w:rsidR="00D124E7" w:rsidRPr="00481D2D" w:rsidRDefault="00D124E7">
            <w:pPr>
              <w:pStyle w:val="TAL"/>
            </w:pPr>
            <w:r w:rsidRPr="00481D2D">
              <w:t>[52] 4.4</w:t>
            </w:r>
            <w:r w:rsidR="006059A0" w:rsidRPr="00481D2D">
              <w:t>, [52A] 4</w:t>
            </w:r>
            <w:r w:rsidR="00B3161D" w:rsidRPr="00481D2D">
              <w:t xml:space="preserve">, </w:t>
            </w:r>
            <w:r w:rsidR="007A52FA" w:rsidRPr="00481D2D">
              <w:t>[234]</w:t>
            </w:r>
            <w:r w:rsidR="00B3161D" w:rsidRPr="00481D2D">
              <w:t xml:space="preserve"> </w:t>
            </w:r>
            <w:r w:rsidR="007A52FA" w:rsidRPr="00481D2D">
              <w:t>2</w:t>
            </w:r>
          </w:p>
        </w:tc>
        <w:tc>
          <w:tcPr>
            <w:tcW w:w="1309" w:type="dxa"/>
          </w:tcPr>
          <w:p w14:paraId="126A0D1F" w14:textId="77777777" w:rsidR="00D124E7" w:rsidRPr="00481D2D" w:rsidRDefault="00D124E7">
            <w:pPr>
              <w:pStyle w:val="TAL"/>
            </w:pPr>
            <w:r w:rsidRPr="00481D2D">
              <w:t>c21</w:t>
            </w:r>
          </w:p>
        </w:tc>
        <w:tc>
          <w:tcPr>
            <w:tcW w:w="1711" w:type="dxa"/>
          </w:tcPr>
          <w:p w14:paraId="098621ED" w14:textId="77777777" w:rsidR="00D124E7" w:rsidRPr="00481D2D" w:rsidRDefault="00D124E7">
            <w:pPr>
              <w:pStyle w:val="TAL"/>
            </w:pPr>
            <w:r w:rsidRPr="00481D2D">
              <w:t>c25</w:t>
            </w:r>
          </w:p>
        </w:tc>
      </w:tr>
      <w:tr w:rsidR="00D124E7" w:rsidRPr="00481D2D" w14:paraId="00C3B3AC" w14:textId="77777777">
        <w:tc>
          <w:tcPr>
            <w:tcW w:w="1134" w:type="dxa"/>
          </w:tcPr>
          <w:p w14:paraId="439D5BA7" w14:textId="77777777" w:rsidR="00D124E7" w:rsidRPr="00481D2D" w:rsidRDefault="00D124E7">
            <w:pPr>
              <w:pStyle w:val="TAL"/>
            </w:pPr>
            <w:r w:rsidRPr="00481D2D">
              <w:t>35</w:t>
            </w:r>
          </w:p>
        </w:tc>
        <w:tc>
          <w:tcPr>
            <w:tcW w:w="3402" w:type="dxa"/>
            <w:gridSpan w:val="2"/>
          </w:tcPr>
          <w:p w14:paraId="06D1E82B" w14:textId="77777777" w:rsidR="00D124E7" w:rsidRPr="00481D2D" w:rsidRDefault="00D124E7">
            <w:pPr>
              <w:pStyle w:val="TAL"/>
            </w:pPr>
            <w:r w:rsidRPr="00481D2D">
              <w:t>the P-Charging-Function-Addresses header extension?</w:t>
            </w:r>
          </w:p>
        </w:tc>
        <w:tc>
          <w:tcPr>
            <w:tcW w:w="2093" w:type="dxa"/>
          </w:tcPr>
          <w:p w14:paraId="3DC46C93" w14:textId="77777777" w:rsidR="00D124E7" w:rsidRPr="00481D2D" w:rsidRDefault="00D124E7">
            <w:pPr>
              <w:pStyle w:val="TAL"/>
            </w:pPr>
            <w:r w:rsidRPr="00481D2D">
              <w:t>[52] 4.5</w:t>
            </w:r>
            <w:r w:rsidR="006059A0" w:rsidRPr="00481D2D">
              <w:t>, [52A] 4</w:t>
            </w:r>
          </w:p>
        </w:tc>
        <w:tc>
          <w:tcPr>
            <w:tcW w:w="1309" w:type="dxa"/>
          </w:tcPr>
          <w:p w14:paraId="33860AA9" w14:textId="77777777" w:rsidR="00D124E7" w:rsidRPr="00481D2D" w:rsidRDefault="00D124E7">
            <w:pPr>
              <w:pStyle w:val="TAL"/>
            </w:pPr>
            <w:r w:rsidRPr="00481D2D">
              <w:t>c21</w:t>
            </w:r>
          </w:p>
        </w:tc>
        <w:tc>
          <w:tcPr>
            <w:tcW w:w="1711" w:type="dxa"/>
          </w:tcPr>
          <w:p w14:paraId="3853C545" w14:textId="77777777" w:rsidR="00D124E7" w:rsidRPr="00481D2D" w:rsidRDefault="00D124E7">
            <w:pPr>
              <w:pStyle w:val="TAL"/>
            </w:pPr>
            <w:r w:rsidRPr="00481D2D">
              <w:t>c26</w:t>
            </w:r>
          </w:p>
        </w:tc>
      </w:tr>
      <w:tr w:rsidR="00D124E7" w:rsidRPr="00481D2D" w14:paraId="0FD369FD" w14:textId="77777777">
        <w:tc>
          <w:tcPr>
            <w:tcW w:w="1134" w:type="dxa"/>
          </w:tcPr>
          <w:p w14:paraId="6ED08B86" w14:textId="77777777" w:rsidR="00D124E7" w:rsidRPr="00481D2D" w:rsidRDefault="00D124E7">
            <w:pPr>
              <w:pStyle w:val="TAL"/>
            </w:pPr>
            <w:r w:rsidRPr="00481D2D">
              <w:t>36</w:t>
            </w:r>
          </w:p>
        </w:tc>
        <w:tc>
          <w:tcPr>
            <w:tcW w:w="3402" w:type="dxa"/>
            <w:gridSpan w:val="2"/>
          </w:tcPr>
          <w:p w14:paraId="51857CCE" w14:textId="77777777" w:rsidR="00D124E7" w:rsidRPr="00481D2D" w:rsidRDefault="00D124E7">
            <w:pPr>
              <w:pStyle w:val="TAL"/>
            </w:pPr>
            <w:r w:rsidRPr="00481D2D">
              <w:t>the P-Charging-Vector header extension?</w:t>
            </w:r>
          </w:p>
        </w:tc>
        <w:tc>
          <w:tcPr>
            <w:tcW w:w="2093" w:type="dxa"/>
          </w:tcPr>
          <w:p w14:paraId="0911CA39" w14:textId="77777777" w:rsidR="00D124E7" w:rsidRPr="00481D2D" w:rsidRDefault="00D124E7">
            <w:pPr>
              <w:pStyle w:val="TAL"/>
            </w:pPr>
            <w:r w:rsidRPr="00481D2D">
              <w:t>[52] 4.6</w:t>
            </w:r>
            <w:r w:rsidR="006059A0" w:rsidRPr="00481D2D">
              <w:t>, [52A] 4</w:t>
            </w:r>
          </w:p>
        </w:tc>
        <w:tc>
          <w:tcPr>
            <w:tcW w:w="1309" w:type="dxa"/>
          </w:tcPr>
          <w:p w14:paraId="0A87A8F4" w14:textId="77777777" w:rsidR="00D124E7" w:rsidRPr="00481D2D" w:rsidRDefault="00D124E7">
            <w:pPr>
              <w:pStyle w:val="TAL"/>
            </w:pPr>
            <w:r w:rsidRPr="00481D2D">
              <w:t>c21</w:t>
            </w:r>
          </w:p>
        </w:tc>
        <w:tc>
          <w:tcPr>
            <w:tcW w:w="1711" w:type="dxa"/>
          </w:tcPr>
          <w:p w14:paraId="11694D9E" w14:textId="77777777" w:rsidR="00D124E7" w:rsidRPr="00481D2D" w:rsidRDefault="00D124E7">
            <w:pPr>
              <w:pStyle w:val="TAL"/>
            </w:pPr>
            <w:r w:rsidRPr="00481D2D">
              <w:t>c26</w:t>
            </w:r>
          </w:p>
        </w:tc>
      </w:tr>
      <w:tr w:rsidR="00D124E7" w:rsidRPr="00481D2D" w14:paraId="004A3055" w14:textId="77777777">
        <w:tc>
          <w:tcPr>
            <w:tcW w:w="1134" w:type="dxa"/>
          </w:tcPr>
          <w:p w14:paraId="3C95BC3E" w14:textId="77777777" w:rsidR="00D124E7" w:rsidRPr="00481D2D" w:rsidRDefault="00D124E7">
            <w:pPr>
              <w:pStyle w:val="TAL"/>
            </w:pPr>
            <w:r w:rsidRPr="00481D2D">
              <w:t>37</w:t>
            </w:r>
          </w:p>
        </w:tc>
        <w:tc>
          <w:tcPr>
            <w:tcW w:w="3402" w:type="dxa"/>
            <w:gridSpan w:val="2"/>
          </w:tcPr>
          <w:p w14:paraId="57636C3E" w14:textId="77777777" w:rsidR="00D124E7" w:rsidRPr="00481D2D" w:rsidRDefault="00D124E7">
            <w:pPr>
              <w:pStyle w:val="TAL"/>
            </w:pPr>
            <w:r w:rsidRPr="00481D2D">
              <w:t>security mechanism agreement for the session initiation protocol?</w:t>
            </w:r>
          </w:p>
        </w:tc>
        <w:tc>
          <w:tcPr>
            <w:tcW w:w="2093" w:type="dxa"/>
          </w:tcPr>
          <w:p w14:paraId="1C3C5893" w14:textId="77777777" w:rsidR="00D124E7" w:rsidRPr="00481D2D" w:rsidRDefault="00D124E7">
            <w:pPr>
              <w:pStyle w:val="TAL"/>
            </w:pPr>
            <w:r w:rsidRPr="00481D2D">
              <w:t>[48]</w:t>
            </w:r>
          </w:p>
        </w:tc>
        <w:tc>
          <w:tcPr>
            <w:tcW w:w="1309" w:type="dxa"/>
          </w:tcPr>
          <w:p w14:paraId="521EAEE8" w14:textId="77777777" w:rsidR="00D124E7" w:rsidRPr="00481D2D" w:rsidRDefault="00D124E7">
            <w:pPr>
              <w:pStyle w:val="TAL"/>
            </w:pPr>
            <w:r w:rsidRPr="00481D2D">
              <w:t>o</w:t>
            </w:r>
          </w:p>
        </w:tc>
        <w:tc>
          <w:tcPr>
            <w:tcW w:w="1711" w:type="dxa"/>
          </w:tcPr>
          <w:p w14:paraId="7E28DA43" w14:textId="77777777" w:rsidR="00D124E7" w:rsidRPr="00481D2D" w:rsidRDefault="00D124E7">
            <w:pPr>
              <w:pStyle w:val="TAL"/>
            </w:pPr>
            <w:r w:rsidRPr="00481D2D">
              <w:t>c20</w:t>
            </w:r>
          </w:p>
        </w:tc>
      </w:tr>
      <w:tr w:rsidR="00715C44" w:rsidRPr="00481D2D" w14:paraId="5780AF93" w14:textId="77777777" w:rsidTr="00310091">
        <w:tc>
          <w:tcPr>
            <w:tcW w:w="1134" w:type="dxa"/>
          </w:tcPr>
          <w:p w14:paraId="392CE740" w14:textId="77777777" w:rsidR="00715C44" w:rsidRPr="00481D2D" w:rsidRDefault="00715C44" w:rsidP="00310091">
            <w:pPr>
              <w:pStyle w:val="TAL"/>
            </w:pPr>
            <w:r w:rsidRPr="00481D2D">
              <w:t>37A</w:t>
            </w:r>
          </w:p>
        </w:tc>
        <w:tc>
          <w:tcPr>
            <w:tcW w:w="3402" w:type="dxa"/>
            <w:gridSpan w:val="2"/>
          </w:tcPr>
          <w:p w14:paraId="0AB048D6" w14:textId="77777777" w:rsidR="00715C44" w:rsidRPr="00481D2D" w:rsidRDefault="00715C44" w:rsidP="00310091">
            <w:pPr>
              <w:pStyle w:val="TAL"/>
            </w:pPr>
            <w:r w:rsidRPr="00481D2D">
              <w:t>mediasec header field parameter for marking security mechanisms related to media?</w:t>
            </w:r>
          </w:p>
        </w:tc>
        <w:tc>
          <w:tcPr>
            <w:tcW w:w="2093" w:type="dxa"/>
          </w:tcPr>
          <w:p w14:paraId="27E6FFA7" w14:textId="77777777" w:rsidR="00715C44" w:rsidRPr="00481D2D" w:rsidRDefault="00CD6A23" w:rsidP="00310091">
            <w:pPr>
              <w:pStyle w:val="TAL"/>
            </w:pPr>
            <w:r w:rsidRPr="00481D2D">
              <w:t>Subclause 7.2A.7</w:t>
            </w:r>
          </w:p>
        </w:tc>
        <w:tc>
          <w:tcPr>
            <w:tcW w:w="1309" w:type="dxa"/>
          </w:tcPr>
          <w:p w14:paraId="63EA6F33" w14:textId="77777777" w:rsidR="00715C44" w:rsidRPr="00481D2D" w:rsidRDefault="00CD6A23" w:rsidP="00310091">
            <w:pPr>
              <w:pStyle w:val="TAL"/>
            </w:pPr>
            <w:r w:rsidRPr="00481D2D">
              <w:t>n/a</w:t>
            </w:r>
          </w:p>
        </w:tc>
        <w:tc>
          <w:tcPr>
            <w:tcW w:w="1711" w:type="dxa"/>
          </w:tcPr>
          <w:p w14:paraId="33B8E6F2" w14:textId="77777777" w:rsidR="00715C44" w:rsidRPr="00481D2D" w:rsidRDefault="00715C44" w:rsidP="00310091">
            <w:pPr>
              <w:pStyle w:val="TAL"/>
            </w:pPr>
            <w:r w:rsidRPr="00481D2D">
              <w:t>c101</w:t>
            </w:r>
          </w:p>
        </w:tc>
      </w:tr>
      <w:tr w:rsidR="00D124E7" w:rsidRPr="00481D2D" w14:paraId="4F57E5F8" w14:textId="77777777">
        <w:tc>
          <w:tcPr>
            <w:tcW w:w="1134" w:type="dxa"/>
          </w:tcPr>
          <w:p w14:paraId="7EDC7630" w14:textId="77777777" w:rsidR="00D124E7" w:rsidRPr="00481D2D" w:rsidRDefault="00D124E7">
            <w:pPr>
              <w:pStyle w:val="TAL"/>
            </w:pPr>
            <w:r w:rsidRPr="00481D2D">
              <w:t>38</w:t>
            </w:r>
          </w:p>
        </w:tc>
        <w:tc>
          <w:tcPr>
            <w:tcW w:w="3402" w:type="dxa"/>
            <w:gridSpan w:val="2"/>
          </w:tcPr>
          <w:p w14:paraId="6AAEFCD5" w14:textId="77777777" w:rsidR="00D124E7" w:rsidRPr="00481D2D" w:rsidRDefault="00D124E7">
            <w:pPr>
              <w:pStyle w:val="TAL"/>
            </w:pPr>
            <w:r w:rsidRPr="00481D2D">
              <w:t>the Reason header field for the session initiation protocol?</w:t>
            </w:r>
          </w:p>
        </w:tc>
        <w:tc>
          <w:tcPr>
            <w:tcW w:w="2093" w:type="dxa"/>
          </w:tcPr>
          <w:p w14:paraId="562658B6" w14:textId="77777777" w:rsidR="00D124E7" w:rsidRPr="00481D2D" w:rsidRDefault="00D124E7">
            <w:pPr>
              <w:pStyle w:val="TAL"/>
            </w:pPr>
            <w:r w:rsidRPr="00481D2D">
              <w:t>[34A]</w:t>
            </w:r>
          </w:p>
        </w:tc>
        <w:tc>
          <w:tcPr>
            <w:tcW w:w="1309" w:type="dxa"/>
          </w:tcPr>
          <w:p w14:paraId="18261616" w14:textId="77777777" w:rsidR="00D124E7" w:rsidRPr="00481D2D" w:rsidRDefault="00D124E7">
            <w:pPr>
              <w:pStyle w:val="TAL"/>
            </w:pPr>
            <w:r w:rsidRPr="00481D2D">
              <w:t>o</w:t>
            </w:r>
          </w:p>
        </w:tc>
        <w:tc>
          <w:tcPr>
            <w:tcW w:w="1711" w:type="dxa"/>
          </w:tcPr>
          <w:p w14:paraId="082A06EA" w14:textId="77777777" w:rsidR="00D124E7" w:rsidRPr="00481D2D" w:rsidRDefault="00BD3DDF">
            <w:pPr>
              <w:pStyle w:val="TAL"/>
            </w:pPr>
            <w:r w:rsidRPr="00481D2D">
              <w:t>c68</w:t>
            </w:r>
          </w:p>
        </w:tc>
      </w:tr>
      <w:tr w:rsidR="005B306F" w:rsidRPr="00481D2D" w14:paraId="553026DB" w14:textId="77777777">
        <w:tc>
          <w:tcPr>
            <w:tcW w:w="1134" w:type="dxa"/>
          </w:tcPr>
          <w:p w14:paraId="7A1E4650" w14:textId="77777777" w:rsidR="005B306F" w:rsidRPr="00481D2D" w:rsidRDefault="005B306F">
            <w:pPr>
              <w:pStyle w:val="TAL"/>
            </w:pPr>
            <w:r w:rsidRPr="00481D2D">
              <w:t>38A</w:t>
            </w:r>
          </w:p>
        </w:tc>
        <w:tc>
          <w:tcPr>
            <w:tcW w:w="3402" w:type="dxa"/>
            <w:gridSpan w:val="2"/>
          </w:tcPr>
          <w:p w14:paraId="767C687D" w14:textId="77777777" w:rsidR="005B306F" w:rsidRPr="00481D2D" w:rsidRDefault="0069100E">
            <w:pPr>
              <w:pStyle w:val="TAL"/>
            </w:pPr>
            <w:r w:rsidRPr="00481D2D">
              <w:t>carrying Q.850 codes in reason header fields in SIP (Session Initiation Protocol) responses</w:t>
            </w:r>
            <w:r w:rsidR="00A112B5" w:rsidRPr="00481D2D">
              <w:rPr>
                <w:rFonts w:eastAsia="SimSun"/>
              </w:rPr>
              <w:t>?</w:t>
            </w:r>
          </w:p>
        </w:tc>
        <w:tc>
          <w:tcPr>
            <w:tcW w:w="2093" w:type="dxa"/>
          </w:tcPr>
          <w:p w14:paraId="1DC18650" w14:textId="77777777" w:rsidR="005B306F" w:rsidRPr="00481D2D" w:rsidRDefault="005B306F">
            <w:pPr>
              <w:pStyle w:val="TAL"/>
            </w:pPr>
            <w:r w:rsidRPr="00481D2D">
              <w:t>[</w:t>
            </w:r>
            <w:r w:rsidR="00263305" w:rsidRPr="00481D2D">
              <w:t>130</w:t>
            </w:r>
            <w:r w:rsidRPr="00481D2D">
              <w:t>]</w:t>
            </w:r>
          </w:p>
        </w:tc>
        <w:tc>
          <w:tcPr>
            <w:tcW w:w="1309" w:type="dxa"/>
          </w:tcPr>
          <w:p w14:paraId="244A6B21" w14:textId="77777777" w:rsidR="005B306F" w:rsidRPr="00481D2D" w:rsidRDefault="005B306F">
            <w:pPr>
              <w:pStyle w:val="TAL"/>
            </w:pPr>
            <w:r w:rsidRPr="00481D2D">
              <w:t>o</w:t>
            </w:r>
          </w:p>
        </w:tc>
        <w:tc>
          <w:tcPr>
            <w:tcW w:w="1711" w:type="dxa"/>
          </w:tcPr>
          <w:p w14:paraId="55FC9014" w14:textId="77777777" w:rsidR="005B306F" w:rsidRPr="00481D2D" w:rsidRDefault="005B306F">
            <w:pPr>
              <w:pStyle w:val="TAL"/>
            </w:pPr>
            <w:r w:rsidRPr="00481D2D">
              <w:t>c82</w:t>
            </w:r>
          </w:p>
        </w:tc>
      </w:tr>
      <w:tr w:rsidR="003B4D26" w:rsidRPr="00481D2D" w14:paraId="11857740" w14:textId="77777777" w:rsidTr="00BE5629">
        <w:tc>
          <w:tcPr>
            <w:tcW w:w="1134" w:type="dxa"/>
          </w:tcPr>
          <w:p w14:paraId="334F865C" w14:textId="77777777" w:rsidR="003B4D26" w:rsidRPr="00481D2D" w:rsidRDefault="003B4D26" w:rsidP="00BE5629">
            <w:pPr>
              <w:pStyle w:val="TAL"/>
            </w:pPr>
            <w:r w:rsidRPr="00481D2D">
              <w:t>38B</w:t>
            </w:r>
          </w:p>
        </w:tc>
        <w:tc>
          <w:tcPr>
            <w:tcW w:w="3402" w:type="dxa"/>
            <w:gridSpan w:val="2"/>
          </w:tcPr>
          <w:p w14:paraId="0CE2595B" w14:textId="77777777" w:rsidR="003B4D26" w:rsidRPr="00481D2D" w:rsidRDefault="003B4D26" w:rsidP="00BE5629">
            <w:pPr>
              <w:pStyle w:val="TAL"/>
            </w:pPr>
            <w:r w:rsidRPr="00481D2D">
              <w:t>the location parameter for the SIP Reason header field?</w:t>
            </w:r>
          </w:p>
        </w:tc>
        <w:tc>
          <w:tcPr>
            <w:tcW w:w="2093" w:type="dxa"/>
          </w:tcPr>
          <w:p w14:paraId="628ABB0B" w14:textId="77777777" w:rsidR="003B4D26" w:rsidRPr="00481D2D" w:rsidRDefault="003B4D26" w:rsidP="003B4D26">
            <w:pPr>
              <w:pStyle w:val="TAL"/>
            </w:pPr>
            <w:r w:rsidRPr="00481D2D">
              <w:t>[255]</w:t>
            </w:r>
          </w:p>
        </w:tc>
        <w:tc>
          <w:tcPr>
            <w:tcW w:w="1309" w:type="dxa"/>
          </w:tcPr>
          <w:p w14:paraId="7F367DAB" w14:textId="77777777" w:rsidR="003B4D26" w:rsidRPr="00481D2D" w:rsidRDefault="003B4D26" w:rsidP="00BE5629">
            <w:pPr>
              <w:pStyle w:val="TAL"/>
            </w:pPr>
            <w:r w:rsidRPr="00481D2D">
              <w:t>o</w:t>
            </w:r>
          </w:p>
        </w:tc>
        <w:tc>
          <w:tcPr>
            <w:tcW w:w="1711" w:type="dxa"/>
          </w:tcPr>
          <w:p w14:paraId="687FFFCE" w14:textId="77777777" w:rsidR="003B4D26" w:rsidRPr="00481D2D" w:rsidRDefault="003B4D26" w:rsidP="00BE5629">
            <w:pPr>
              <w:pStyle w:val="TAL"/>
            </w:pPr>
            <w:r w:rsidRPr="00481D2D">
              <w:t>c131</w:t>
            </w:r>
          </w:p>
        </w:tc>
      </w:tr>
      <w:tr w:rsidR="00D124E7" w:rsidRPr="00481D2D" w14:paraId="270AC4FB" w14:textId="77777777">
        <w:tc>
          <w:tcPr>
            <w:tcW w:w="1134" w:type="dxa"/>
          </w:tcPr>
          <w:p w14:paraId="483C9DED" w14:textId="77777777" w:rsidR="00D124E7" w:rsidRPr="00481D2D" w:rsidRDefault="00D124E7">
            <w:pPr>
              <w:pStyle w:val="TAL"/>
            </w:pPr>
            <w:r w:rsidRPr="00481D2D">
              <w:t>39</w:t>
            </w:r>
          </w:p>
        </w:tc>
        <w:tc>
          <w:tcPr>
            <w:tcW w:w="3402" w:type="dxa"/>
            <w:gridSpan w:val="2"/>
          </w:tcPr>
          <w:p w14:paraId="58837878" w14:textId="77777777" w:rsidR="00D124E7" w:rsidRPr="00481D2D" w:rsidRDefault="00D124E7">
            <w:pPr>
              <w:pStyle w:val="TAL"/>
            </w:pPr>
            <w:r w:rsidRPr="00481D2D">
              <w:t>an extension to the session initiation protocol for symmetric response routeing?</w:t>
            </w:r>
          </w:p>
        </w:tc>
        <w:tc>
          <w:tcPr>
            <w:tcW w:w="2093" w:type="dxa"/>
          </w:tcPr>
          <w:p w14:paraId="46B17899" w14:textId="77777777" w:rsidR="00D124E7" w:rsidRPr="00481D2D" w:rsidRDefault="00D124E7">
            <w:pPr>
              <w:pStyle w:val="TAL"/>
            </w:pPr>
            <w:r w:rsidRPr="00481D2D">
              <w:t>[56A]</w:t>
            </w:r>
          </w:p>
        </w:tc>
        <w:tc>
          <w:tcPr>
            <w:tcW w:w="1309" w:type="dxa"/>
          </w:tcPr>
          <w:p w14:paraId="216C59BB" w14:textId="77777777" w:rsidR="00D124E7" w:rsidRPr="00481D2D" w:rsidRDefault="00D124E7">
            <w:pPr>
              <w:pStyle w:val="TAL"/>
            </w:pPr>
            <w:r w:rsidRPr="00481D2D">
              <w:t>o</w:t>
            </w:r>
          </w:p>
        </w:tc>
        <w:tc>
          <w:tcPr>
            <w:tcW w:w="1711" w:type="dxa"/>
          </w:tcPr>
          <w:p w14:paraId="54BB0DBC" w14:textId="77777777" w:rsidR="00D124E7" w:rsidRPr="00481D2D" w:rsidRDefault="00225EE2">
            <w:pPr>
              <w:pStyle w:val="TAL"/>
            </w:pPr>
            <w:r w:rsidRPr="00481D2D">
              <w:t>c62</w:t>
            </w:r>
          </w:p>
        </w:tc>
      </w:tr>
      <w:tr w:rsidR="00D124E7" w:rsidRPr="00481D2D" w14:paraId="68ADAEB6" w14:textId="77777777">
        <w:tc>
          <w:tcPr>
            <w:tcW w:w="1134" w:type="dxa"/>
          </w:tcPr>
          <w:p w14:paraId="6333A94C" w14:textId="77777777" w:rsidR="00D124E7" w:rsidRPr="00481D2D" w:rsidRDefault="00D124E7">
            <w:pPr>
              <w:pStyle w:val="TAL"/>
            </w:pPr>
            <w:r w:rsidRPr="00481D2D">
              <w:t>40</w:t>
            </w:r>
          </w:p>
        </w:tc>
        <w:tc>
          <w:tcPr>
            <w:tcW w:w="3402" w:type="dxa"/>
            <w:gridSpan w:val="2"/>
          </w:tcPr>
          <w:p w14:paraId="4FF2B9D3" w14:textId="77777777" w:rsidR="00D124E7" w:rsidRPr="00481D2D" w:rsidRDefault="00D124E7">
            <w:pPr>
              <w:pStyle w:val="TAL"/>
            </w:pPr>
            <w:r w:rsidRPr="00481D2D">
              <w:t>caller preferences for the session initiation protocol?</w:t>
            </w:r>
          </w:p>
        </w:tc>
        <w:tc>
          <w:tcPr>
            <w:tcW w:w="2093" w:type="dxa"/>
          </w:tcPr>
          <w:p w14:paraId="2DCFBF1A" w14:textId="77777777" w:rsidR="00D124E7" w:rsidRPr="00481D2D" w:rsidRDefault="00D124E7">
            <w:pPr>
              <w:pStyle w:val="TAL"/>
            </w:pPr>
            <w:r w:rsidRPr="00481D2D">
              <w:t>[56B]</w:t>
            </w:r>
          </w:p>
        </w:tc>
        <w:tc>
          <w:tcPr>
            <w:tcW w:w="1309" w:type="dxa"/>
          </w:tcPr>
          <w:p w14:paraId="15E30E0E" w14:textId="77777777" w:rsidR="00D124E7" w:rsidRPr="00481D2D" w:rsidRDefault="00D124E7">
            <w:pPr>
              <w:pStyle w:val="TAL"/>
            </w:pPr>
            <w:r w:rsidRPr="00481D2D">
              <w:t>C29</w:t>
            </w:r>
          </w:p>
        </w:tc>
        <w:tc>
          <w:tcPr>
            <w:tcW w:w="1711" w:type="dxa"/>
          </w:tcPr>
          <w:p w14:paraId="429EFF1C" w14:textId="77777777" w:rsidR="00D124E7" w:rsidRPr="00481D2D" w:rsidRDefault="00D124E7">
            <w:pPr>
              <w:pStyle w:val="TAL"/>
            </w:pPr>
            <w:r w:rsidRPr="00481D2D">
              <w:t>c29</w:t>
            </w:r>
          </w:p>
        </w:tc>
      </w:tr>
      <w:tr w:rsidR="00D124E7" w:rsidRPr="00481D2D" w14:paraId="67378EEB" w14:textId="77777777">
        <w:tc>
          <w:tcPr>
            <w:tcW w:w="1134" w:type="dxa"/>
          </w:tcPr>
          <w:p w14:paraId="6A145847" w14:textId="77777777" w:rsidR="00D124E7" w:rsidRPr="00481D2D" w:rsidRDefault="00D124E7">
            <w:pPr>
              <w:pStyle w:val="TAL"/>
            </w:pPr>
            <w:r w:rsidRPr="00481D2D">
              <w:t>40A</w:t>
            </w:r>
          </w:p>
        </w:tc>
        <w:tc>
          <w:tcPr>
            <w:tcW w:w="3402" w:type="dxa"/>
            <w:gridSpan w:val="2"/>
          </w:tcPr>
          <w:p w14:paraId="298B85AB" w14:textId="77777777" w:rsidR="00D124E7" w:rsidRPr="00481D2D" w:rsidRDefault="00D124E7">
            <w:pPr>
              <w:pStyle w:val="TAL"/>
            </w:pPr>
            <w:r w:rsidRPr="00481D2D">
              <w:t>the proxy-directive within caller-preferences?</w:t>
            </w:r>
          </w:p>
        </w:tc>
        <w:tc>
          <w:tcPr>
            <w:tcW w:w="2093" w:type="dxa"/>
          </w:tcPr>
          <w:p w14:paraId="6893BDD8" w14:textId="77777777" w:rsidR="00D124E7" w:rsidRPr="00481D2D" w:rsidRDefault="00D124E7">
            <w:pPr>
              <w:pStyle w:val="TAL"/>
            </w:pPr>
            <w:r w:rsidRPr="00481D2D">
              <w:t>[56B] 9.1</w:t>
            </w:r>
          </w:p>
        </w:tc>
        <w:tc>
          <w:tcPr>
            <w:tcW w:w="1309" w:type="dxa"/>
          </w:tcPr>
          <w:p w14:paraId="06E707AD" w14:textId="77777777" w:rsidR="00D124E7" w:rsidRPr="00481D2D" w:rsidRDefault="00D124E7">
            <w:pPr>
              <w:pStyle w:val="TAL"/>
            </w:pPr>
            <w:r w:rsidRPr="00481D2D">
              <w:t>o.5</w:t>
            </w:r>
          </w:p>
        </w:tc>
        <w:tc>
          <w:tcPr>
            <w:tcW w:w="1711" w:type="dxa"/>
          </w:tcPr>
          <w:p w14:paraId="681E2327" w14:textId="77777777" w:rsidR="00D124E7" w:rsidRPr="00481D2D" w:rsidRDefault="00D124E7">
            <w:pPr>
              <w:pStyle w:val="TAL"/>
            </w:pPr>
            <w:r w:rsidRPr="00481D2D">
              <w:t>o.5</w:t>
            </w:r>
          </w:p>
        </w:tc>
      </w:tr>
      <w:tr w:rsidR="00D124E7" w:rsidRPr="00481D2D" w14:paraId="329BB799" w14:textId="77777777">
        <w:tc>
          <w:tcPr>
            <w:tcW w:w="1134" w:type="dxa"/>
          </w:tcPr>
          <w:p w14:paraId="5972C1F5" w14:textId="77777777" w:rsidR="00D124E7" w:rsidRPr="00481D2D" w:rsidRDefault="00D124E7">
            <w:pPr>
              <w:pStyle w:val="TAL"/>
            </w:pPr>
            <w:r w:rsidRPr="00481D2D">
              <w:t>40B</w:t>
            </w:r>
          </w:p>
        </w:tc>
        <w:tc>
          <w:tcPr>
            <w:tcW w:w="3402" w:type="dxa"/>
            <w:gridSpan w:val="2"/>
          </w:tcPr>
          <w:p w14:paraId="2287C61F" w14:textId="77777777" w:rsidR="00D124E7" w:rsidRPr="00481D2D" w:rsidRDefault="00D124E7">
            <w:pPr>
              <w:pStyle w:val="TAL"/>
            </w:pPr>
            <w:r w:rsidRPr="00481D2D">
              <w:t>the cancel-directive within caller-preferences?</w:t>
            </w:r>
          </w:p>
        </w:tc>
        <w:tc>
          <w:tcPr>
            <w:tcW w:w="2093" w:type="dxa"/>
          </w:tcPr>
          <w:p w14:paraId="4DC85F3D" w14:textId="77777777" w:rsidR="00D124E7" w:rsidRPr="00481D2D" w:rsidRDefault="00D124E7">
            <w:pPr>
              <w:pStyle w:val="TAL"/>
            </w:pPr>
            <w:r w:rsidRPr="00481D2D">
              <w:t>[56B] 9.1</w:t>
            </w:r>
          </w:p>
        </w:tc>
        <w:tc>
          <w:tcPr>
            <w:tcW w:w="1309" w:type="dxa"/>
          </w:tcPr>
          <w:p w14:paraId="1AFA880C" w14:textId="77777777" w:rsidR="00D124E7" w:rsidRPr="00481D2D" w:rsidRDefault="00D124E7">
            <w:pPr>
              <w:pStyle w:val="TAL"/>
            </w:pPr>
            <w:r w:rsidRPr="00481D2D">
              <w:t>o.5</w:t>
            </w:r>
          </w:p>
        </w:tc>
        <w:tc>
          <w:tcPr>
            <w:tcW w:w="1711" w:type="dxa"/>
          </w:tcPr>
          <w:p w14:paraId="1841E285" w14:textId="77777777" w:rsidR="00D124E7" w:rsidRPr="00481D2D" w:rsidRDefault="00D124E7">
            <w:pPr>
              <w:pStyle w:val="TAL"/>
            </w:pPr>
            <w:r w:rsidRPr="00481D2D">
              <w:t>o.5</w:t>
            </w:r>
          </w:p>
        </w:tc>
      </w:tr>
      <w:tr w:rsidR="00D124E7" w:rsidRPr="00481D2D" w14:paraId="0D8A466C" w14:textId="77777777">
        <w:tc>
          <w:tcPr>
            <w:tcW w:w="1134" w:type="dxa"/>
          </w:tcPr>
          <w:p w14:paraId="1ADF33AA" w14:textId="77777777" w:rsidR="00D124E7" w:rsidRPr="00481D2D" w:rsidRDefault="00D124E7">
            <w:pPr>
              <w:pStyle w:val="TAL"/>
            </w:pPr>
            <w:r w:rsidRPr="00481D2D">
              <w:t>40C</w:t>
            </w:r>
          </w:p>
        </w:tc>
        <w:tc>
          <w:tcPr>
            <w:tcW w:w="3402" w:type="dxa"/>
            <w:gridSpan w:val="2"/>
          </w:tcPr>
          <w:p w14:paraId="7FCDB461" w14:textId="77777777" w:rsidR="00D124E7" w:rsidRPr="00481D2D" w:rsidRDefault="00D124E7">
            <w:pPr>
              <w:pStyle w:val="TAL"/>
            </w:pPr>
            <w:r w:rsidRPr="00481D2D">
              <w:t>the fork-directive within caller-preferences?</w:t>
            </w:r>
          </w:p>
        </w:tc>
        <w:tc>
          <w:tcPr>
            <w:tcW w:w="2093" w:type="dxa"/>
          </w:tcPr>
          <w:p w14:paraId="118DF337" w14:textId="77777777" w:rsidR="00D124E7" w:rsidRPr="00481D2D" w:rsidRDefault="00D124E7">
            <w:pPr>
              <w:pStyle w:val="TAL"/>
            </w:pPr>
            <w:r w:rsidRPr="00481D2D">
              <w:t>[56B] 9.1</w:t>
            </w:r>
          </w:p>
        </w:tc>
        <w:tc>
          <w:tcPr>
            <w:tcW w:w="1309" w:type="dxa"/>
          </w:tcPr>
          <w:p w14:paraId="0DB82FC5" w14:textId="77777777" w:rsidR="00D124E7" w:rsidRPr="00481D2D" w:rsidRDefault="00D124E7">
            <w:pPr>
              <w:pStyle w:val="TAL"/>
            </w:pPr>
            <w:r w:rsidRPr="00481D2D">
              <w:t>o.5</w:t>
            </w:r>
          </w:p>
        </w:tc>
        <w:tc>
          <w:tcPr>
            <w:tcW w:w="1711" w:type="dxa"/>
          </w:tcPr>
          <w:p w14:paraId="6E0D412D" w14:textId="77777777" w:rsidR="00D124E7" w:rsidRPr="00481D2D" w:rsidRDefault="00E46382">
            <w:pPr>
              <w:pStyle w:val="TAL"/>
            </w:pPr>
            <w:r w:rsidRPr="00481D2D">
              <w:t>o.5</w:t>
            </w:r>
          </w:p>
        </w:tc>
      </w:tr>
      <w:tr w:rsidR="00D124E7" w:rsidRPr="00481D2D" w14:paraId="08842071" w14:textId="77777777">
        <w:tc>
          <w:tcPr>
            <w:tcW w:w="1134" w:type="dxa"/>
          </w:tcPr>
          <w:p w14:paraId="0CBC6671" w14:textId="77777777" w:rsidR="00D124E7" w:rsidRPr="00481D2D" w:rsidRDefault="00D124E7">
            <w:pPr>
              <w:pStyle w:val="TAL"/>
            </w:pPr>
            <w:r w:rsidRPr="00481D2D">
              <w:t>40D</w:t>
            </w:r>
          </w:p>
        </w:tc>
        <w:tc>
          <w:tcPr>
            <w:tcW w:w="3402" w:type="dxa"/>
            <w:gridSpan w:val="2"/>
          </w:tcPr>
          <w:p w14:paraId="32B2C249" w14:textId="77777777" w:rsidR="00D124E7" w:rsidRPr="00481D2D" w:rsidRDefault="00D124E7">
            <w:pPr>
              <w:pStyle w:val="TAL"/>
            </w:pPr>
            <w:r w:rsidRPr="00481D2D">
              <w:t>the recurse-directive within caller-preferences?</w:t>
            </w:r>
          </w:p>
        </w:tc>
        <w:tc>
          <w:tcPr>
            <w:tcW w:w="2093" w:type="dxa"/>
          </w:tcPr>
          <w:p w14:paraId="0ED43E11" w14:textId="77777777" w:rsidR="00D124E7" w:rsidRPr="00481D2D" w:rsidRDefault="00D124E7">
            <w:pPr>
              <w:pStyle w:val="TAL"/>
            </w:pPr>
            <w:r w:rsidRPr="00481D2D">
              <w:t>[56B] 9.1</w:t>
            </w:r>
          </w:p>
        </w:tc>
        <w:tc>
          <w:tcPr>
            <w:tcW w:w="1309" w:type="dxa"/>
          </w:tcPr>
          <w:p w14:paraId="7F5DD9F4" w14:textId="77777777" w:rsidR="00D124E7" w:rsidRPr="00481D2D" w:rsidRDefault="00D124E7">
            <w:pPr>
              <w:pStyle w:val="TAL"/>
            </w:pPr>
            <w:r w:rsidRPr="00481D2D">
              <w:t>o.5</w:t>
            </w:r>
          </w:p>
        </w:tc>
        <w:tc>
          <w:tcPr>
            <w:tcW w:w="1711" w:type="dxa"/>
          </w:tcPr>
          <w:p w14:paraId="4E7F664B" w14:textId="77777777" w:rsidR="00D124E7" w:rsidRPr="00481D2D" w:rsidRDefault="00D124E7">
            <w:pPr>
              <w:pStyle w:val="TAL"/>
            </w:pPr>
            <w:r w:rsidRPr="00481D2D">
              <w:t>o.5</w:t>
            </w:r>
          </w:p>
        </w:tc>
      </w:tr>
      <w:tr w:rsidR="00D124E7" w:rsidRPr="00481D2D" w14:paraId="38D0D19A" w14:textId="77777777">
        <w:tc>
          <w:tcPr>
            <w:tcW w:w="1134" w:type="dxa"/>
          </w:tcPr>
          <w:p w14:paraId="4FDD56AE" w14:textId="77777777" w:rsidR="00D124E7" w:rsidRPr="00481D2D" w:rsidRDefault="00D124E7">
            <w:pPr>
              <w:pStyle w:val="TAL"/>
            </w:pPr>
            <w:r w:rsidRPr="00481D2D">
              <w:t>40E</w:t>
            </w:r>
          </w:p>
        </w:tc>
        <w:tc>
          <w:tcPr>
            <w:tcW w:w="3402" w:type="dxa"/>
            <w:gridSpan w:val="2"/>
          </w:tcPr>
          <w:p w14:paraId="795343EC" w14:textId="77777777" w:rsidR="00D124E7" w:rsidRPr="00481D2D" w:rsidRDefault="00D124E7">
            <w:pPr>
              <w:pStyle w:val="TAL"/>
            </w:pPr>
            <w:r w:rsidRPr="00481D2D">
              <w:t>the parallel-directive within caller-preferences?</w:t>
            </w:r>
          </w:p>
        </w:tc>
        <w:tc>
          <w:tcPr>
            <w:tcW w:w="2093" w:type="dxa"/>
          </w:tcPr>
          <w:p w14:paraId="0A61B876" w14:textId="77777777" w:rsidR="00D124E7" w:rsidRPr="00481D2D" w:rsidRDefault="00D124E7">
            <w:pPr>
              <w:pStyle w:val="TAL"/>
            </w:pPr>
            <w:r w:rsidRPr="00481D2D">
              <w:t>[56B] 9.1</w:t>
            </w:r>
          </w:p>
        </w:tc>
        <w:tc>
          <w:tcPr>
            <w:tcW w:w="1309" w:type="dxa"/>
          </w:tcPr>
          <w:p w14:paraId="61EE46EE" w14:textId="77777777" w:rsidR="00D124E7" w:rsidRPr="00481D2D" w:rsidRDefault="00D124E7">
            <w:pPr>
              <w:pStyle w:val="TAL"/>
            </w:pPr>
            <w:r w:rsidRPr="00481D2D">
              <w:t>o.5</w:t>
            </w:r>
          </w:p>
        </w:tc>
        <w:tc>
          <w:tcPr>
            <w:tcW w:w="1711" w:type="dxa"/>
          </w:tcPr>
          <w:p w14:paraId="0D23FDEB" w14:textId="77777777" w:rsidR="00D124E7" w:rsidRPr="00481D2D" w:rsidRDefault="00E46382">
            <w:pPr>
              <w:pStyle w:val="TAL"/>
            </w:pPr>
            <w:r w:rsidRPr="00481D2D">
              <w:t>o.5</w:t>
            </w:r>
          </w:p>
        </w:tc>
      </w:tr>
      <w:tr w:rsidR="00D124E7" w:rsidRPr="00481D2D" w14:paraId="50363775" w14:textId="77777777">
        <w:tc>
          <w:tcPr>
            <w:tcW w:w="1134" w:type="dxa"/>
          </w:tcPr>
          <w:p w14:paraId="3E05C162" w14:textId="77777777" w:rsidR="00D124E7" w:rsidRPr="00481D2D" w:rsidRDefault="00D124E7">
            <w:pPr>
              <w:pStyle w:val="TAL"/>
            </w:pPr>
            <w:r w:rsidRPr="00481D2D">
              <w:t>40F</w:t>
            </w:r>
          </w:p>
        </w:tc>
        <w:tc>
          <w:tcPr>
            <w:tcW w:w="3402" w:type="dxa"/>
            <w:gridSpan w:val="2"/>
          </w:tcPr>
          <w:p w14:paraId="7DD8AE88" w14:textId="77777777" w:rsidR="00D124E7" w:rsidRPr="00481D2D" w:rsidRDefault="00D124E7">
            <w:pPr>
              <w:pStyle w:val="TAL"/>
            </w:pPr>
            <w:r w:rsidRPr="00481D2D">
              <w:t>the queue-directive within caller-preferences?</w:t>
            </w:r>
          </w:p>
        </w:tc>
        <w:tc>
          <w:tcPr>
            <w:tcW w:w="2093" w:type="dxa"/>
          </w:tcPr>
          <w:p w14:paraId="7CAC80C1" w14:textId="77777777" w:rsidR="00D124E7" w:rsidRPr="00481D2D" w:rsidRDefault="00D124E7">
            <w:pPr>
              <w:pStyle w:val="TAL"/>
            </w:pPr>
            <w:r w:rsidRPr="00481D2D">
              <w:t>[56B] 9.1</w:t>
            </w:r>
          </w:p>
        </w:tc>
        <w:tc>
          <w:tcPr>
            <w:tcW w:w="1309" w:type="dxa"/>
          </w:tcPr>
          <w:p w14:paraId="00D454F1" w14:textId="77777777" w:rsidR="00D124E7" w:rsidRPr="00481D2D" w:rsidRDefault="00D124E7">
            <w:pPr>
              <w:pStyle w:val="TAL"/>
            </w:pPr>
            <w:r w:rsidRPr="00481D2D">
              <w:t>o.5</w:t>
            </w:r>
          </w:p>
        </w:tc>
        <w:tc>
          <w:tcPr>
            <w:tcW w:w="1711" w:type="dxa"/>
          </w:tcPr>
          <w:p w14:paraId="6CCB5985" w14:textId="77777777" w:rsidR="00D124E7" w:rsidRPr="00481D2D" w:rsidRDefault="00D124E7">
            <w:pPr>
              <w:pStyle w:val="TAL"/>
            </w:pPr>
            <w:r w:rsidRPr="00481D2D">
              <w:t>o.5</w:t>
            </w:r>
          </w:p>
        </w:tc>
      </w:tr>
      <w:tr w:rsidR="00D124E7" w:rsidRPr="00481D2D" w14:paraId="4F46C31E" w14:textId="77777777">
        <w:tc>
          <w:tcPr>
            <w:tcW w:w="1134" w:type="dxa"/>
          </w:tcPr>
          <w:p w14:paraId="4AFA5759" w14:textId="77777777" w:rsidR="00D124E7" w:rsidRPr="00481D2D" w:rsidRDefault="00D124E7">
            <w:pPr>
              <w:pStyle w:val="TAL"/>
            </w:pPr>
            <w:r w:rsidRPr="00481D2D">
              <w:t>41</w:t>
            </w:r>
          </w:p>
        </w:tc>
        <w:tc>
          <w:tcPr>
            <w:tcW w:w="3402" w:type="dxa"/>
            <w:gridSpan w:val="2"/>
          </w:tcPr>
          <w:p w14:paraId="00F5D4FE" w14:textId="77777777" w:rsidR="00D124E7" w:rsidRPr="00481D2D" w:rsidRDefault="00D124E7">
            <w:pPr>
              <w:pStyle w:val="TAL"/>
            </w:pPr>
            <w:r w:rsidRPr="00481D2D">
              <w:t>an event state publication extension to the session initiation protocol?</w:t>
            </w:r>
          </w:p>
        </w:tc>
        <w:tc>
          <w:tcPr>
            <w:tcW w:w="2093" w:type="dxa"/>
          </w:tcPr>
          <w:p w14:paraId="71F8B7B6" w14:textId="77777777" w:rsidR="00D124E7" w:rsidRPr="00481D2D" w:rsidRDefault="00D124E7">
            <w:pPr>
              <w:pStyle w:val="TAL"/>
            </w:pPr>
            <w:r w:rsidRPr="00481D2D">
              <w:t>[70]</w:t>
            </w:r>
          </w:p>
        </w:tc>
        <w:tc>
          <w:tcPr>
            <w:tcW w:w="1309" w:type="dxa"/>
          </w:tcPr>
          <w:p w14:paraId="6DACBE19" w14:textId="77777777" w:rsidR="00D124E7" w:rsidRPr="00481D2D" w:rsidRDefault="00D124E7">
            <w:pPr>
              <w:pStyle w:val="TAL"/>
            </w:pPr>
            <w:r w:rsidRPr="00481D2D">
              <w:t>o</w:t>
            </w:r>
          </w:p>
        </w:tc>
        <w:tc>
          <w:tcPr>
            <w:tcW w:w="1711" w:type="dxa"/>
          </w:tcPr>
          <w:p w14:paraId="1705A990" w14:textId="77777777" w:rsidR="00D124E7" w:rsidRPr="00481D2D" w:rsidRDefault="00D124E7">
            <w:pPr>
              <w:pStyle w:val="TAL"/>
            </w:pPr>
            <w:r w:rsidRPr="00481D2D">
              <w:t>c30</w:t>
            </w:r>
          </w:p>
        </w:tc>
      </w:tr>
      <w:tr w:rsidR="00D124E7" w:rsidRPr="00481D2D" w14:paraId="35C489EF" w14:textId="77777777">
        <w:tc>
          <w:tcPr>
            <w:tcW w:w="1134" w:type="dxa"/>
          </w:tcPr>
          <w:p w14:paraId="68B82C83" w14:textId="77777777" w:rsidR="00D124E7" w:rsidRPr="00481D2D" w:rsidRDefault="00D124E7">
            <w:pPr>
              <w:pStyle w:val="TAL"/>
            </w:pPr>
            <w:r w:rsidRPr="00481D2D">
              <w:t>42</w:t>
            </w:r>
          </w:p>
        </w:tc>
        <w:tc>
          <w:tcPr>
            <w:tcW w:w="3402" w:type="dxa"/>
            <w:gridSpan w:val="2"/>
          </w:tcPr>
          <w:p w14:paraId="7C909CE4" w14:textId="77777777" w:rsidR="00D124E7" w:rsidRPr="00481D2D" w:rsidRDefault="00D124E7">
            <w:pPr>
              <w:pStyle w:val="TAL"/>
            </w:pPr>
            <w:r w:rsidRPr="00481D2D">
              <w:t>SIP session timer?</w:t>
            </w:r>
          </w:p>
        </w:tc>
        <w:tc>
          <w:tcPr>
            <w:tcW w:w="2093" w:type="dxa"/>
          </w:tcPr>
          <w:p w14:paraId="52DFC7F8" w14:textId="77777777" w:rsidR="00D124E7" w:rsidRPr="00481D2D" w:rsidRDefault="00D124E7">
            <w:pPr>
              <w:pStyle w:val="TAL"/>
            </w:pPr>
            <w:r w:rsidRPr="00481D2D">
              <w:t xml:space="preserve">[58] </w:t>
            </w:r>
          </w:p>
        </w:tc>
        <w:tc>
          <w:tcPr>
            <w:tcW w:w="1309" w:type="dxa"/>
          </w:tcPr>
          <w:p w14:paraId="6E0759B8" w14:textId="77777777" w:rsidR="00D124E7" w:rsidRPr="00481D2D" w:rsidRDefault="00D124E7">
            <w:pPr>
              <w:pStyle w:val="TAL"/>
            </w:pPr>
            <w:r w:rsidRPr="00481D2D">
              <w:t>c19</w:t>
            </w:r>
          </w:p>
        </w:tc>
        <w:tc>
          <w:tcPr>
            <w:tcW w:w="1711" w:type="dxa"/>
          </w:tcPr>
          <w:p w14:paraId="2B09E5E0" w14:textId="77777777" w:rsidR="00D124E7" w:rsidRPr="00481D2D" w:rsidRDefault="00D124E7">
            <w:pPr>
              <w:pStyle w:val="TAL"/>
            </w:pPr>
            <w:r w:rsidRPr="00481D2D">
              <w:t>c19</w:t>
            </w:r>
          </w:p>
        </w:tc>
      </w:tr>
      <w:tr w:rsidR="00D124E7" w:rsidRPr="00481D2D" w14:paraId="57BED3EE" w14:textId="77777777">
        <w:tc>
          <w:tcPr>
            <w:tcW w:w="1134" w:type="dxa"/>
          </w:tcPr>
          <w:p w14:paraId="4FEC5B35" w14:textId="77777777" w:rsidR="00D124E7" w:rsidRPr="00481D2D" w:rsidRDefault="00D124E7">
            <w:pPr>
              <w:pStyle w:val="TAL"/>
            </w:pPr>
            <w:r w:rsidRPr="00481D2D">
              <w:t>43</w:t>
            </w:r>
          </w:p>
        </w:tc>
        <w:tc>
          <w:tcPr>
            <w:tcW w:w="3402" w:type="dxa"/>
            <w:gridSpan w:val="2"/>
          </w:tcPr>
          <w:p w14:paraId="3973E1BD" w14:textId="77777777" w:rsidR="00D124E7" w:rsidRPr="00481D2D" w:rsidRDefault="00D124E7">
            <w:pPr>
              <w:pStyle w:val="TAL"/>
            </w:pPr>
            <w:r w:rsidRPr="00481D2D">
              <w:t>the SIP Referred-By mechanism?</w:t>
            </w:r>
          </w:p>
        </w:tc>
        <w:tc>
          <w:tcPr>
            <w:tcW w:w="2093" w:type="dxa"/>
          </w:tcPr>
          <w:p w14:paraId="2DA7CF33" w14:textId="77777777" w:rsidR="00D124E7" w:rsidRPr="00481D2D" w:rsidRDefault="00D124E7">
            <w:pPr>
              <w:pStyle w:val="TAL"/>
            </w:pPr>
            <w:r w:rsidRPr="00481D2D">
              <w:t>[59]</w:t>
            </w:r>
          </w:p>
        </w:tc>
        <w:tc>
          <w:tcPr>
            <w:tcW w:w="1309" w:type="dxa"/>
          </w:tcPr>
          <w:p w14:paraId="19C4B291" w14:textId="77777777" w:rsidR="00D124E7" w:rsidRPr="00481D2D" w:rsidRDefault="00D124E7">
            <w:pPr>
              <w:pStyle w:val="TAL"/>
            </w:pPr>
            <w:r w:rsidRPr="00481D2D">
              <w:t>o</w:t>
            </w:r>
          </w:p>
        </w:tc>
        <w:tc>
          <w:tcPr>
            <w:tcW w:w="1711" w:type="dxa"/>
          </w:tcPr>
          <w:p w14:paraId="2A0332C1" w14:textId="77777777" w:rsidR="00D124E7" w:rsidRPr="00481D2D" w:rsidRDefault="00D124E7">
            <w:pPr>
              <w:pStyle w:val="TAL"/>
            </w:pPr>
            <w:r w:rsidRPr="00481D2D">
              <w:t>c33</w:t>
            </w:r>
          </w:p>
        </w:tc>
      </w:tr>
      <w:tr w:rsidR="00D124E7" w:rsidRPr="00481D2D" w14:paraId="29E1FD4F" w14:textId="77777777">
        <w:tc>
          <w:tcPr>
            <w:tcW w:w="1134" w:type="dxa"/>
          </w:tcPr>
          <w:p w14:paraId="4ED525AE" w14:textId="77777777" w:rsidR="00D124E7" w:rsidRPr="00481D2D" w:rsidRDefault="00D124E7">
            <w:pPr>
              <w:pStyle w:val="TAL"/>
            </w:pPr>
            <w:r w:rsidRPr="00481D2D">
              <w:t>44</w:t>
            </w:r>
          </w:p>
        </w:tc>
        <w:tc>
          <w:tcPr>
            <w:tcW w:w="3402" w:type="dxa"/>
            <w:gridSpan w:val="2"/>
          </w:tcPr>
          <w:p w14:paraId="62136458" w14:textId="77777777" w:rsidR="00D124E7" w:rsidRPr="00481D2D" w:rsidRDefault="00D124E7">
            <w:pPr>
              <w:pStyle w:val="TAL"/>
            </w:pPr>
            <w:r w:rsidRPr="00481D2D">
              <w:t>the Session Inititation Protocol (SIP) "Replaces" header?</w:t>
            </w:r>
          </w:p>
        </w:tc>
        <w:tc>
          <w:tcPr>
            <w:tcW w:w="2093" w:type="dxa"/>
          </w:tcPr>
          <w:p w14:paraId="1CFD5F89" w14:textId="77777777" w:rsidR="00D124E7" w:rsidRPr="00481D2D" w:rsidRDefault="00D124E7">
            <w:pPr>
              <w:pStyle w:val="TAL"/>
            </w:pPr>
            <w:r w:rsidRPr="00481D2D">
              <w:t>[60]</w:t>
            </w:r>
          </w:p>
        </w:tc>
        <w:tc>
          <w:tcPr>
            <w:tcW w:w="1309" w:type="dxa"/>
          </w:tcPr>
          <w:p w14:paraId="3F46BCE6" w14:textId="77777777" w:rsidR="00D124E7" w:rsidRPr="00481D2D" w:rsidRDefault="00D124E7">
            <w:pPr>
              <w:pStyle w:val="TAL"/>
            </w:pPr>
            <w:r w:rsidRPr="00481D2D">
              <w:t>c19</w:t>
            </w:r>
          </w:p>
        </w:tc>
        <w:tc>
          <w:tcPr>
            <w:tcW w:w="1711" w:type="dxa"/>
          </w:tcPr>
          <w:p w14:paraId="17C98AE4" w14:textId="77777777" w:rsidR="00D124E7" w:rsidRPr="00481D2D" w:rsidRDefault="00D124E7">
            <w:pPr>
              <w:pStyle w:val="TAL"/>
            </w:pPr>
            <w:r w:rsidRPr="00481D2D">
              <w:t>c38 (note 1)</w:t>
            </w:r>
          </w:p>
        </w:tc>
      </w:tr>
      <w:tr w:rsidR="00D124E7" w:rsidRPr="00481D2D" w14:paraId="786C69AE" w14:textId="77777777">
        <w:tc>
          <w:tcPr>
            <w:tcW w:w="1134" w:type="dxa"/>
          </w:tcPr>
          <w:p w14:paraId="5DBF872E" w14:textId="77777777" w:rsidR="00D124E7" w:rsidRPr="00481D2D" w:rsidRDefault="00D124E7">
            <w:pPr>
              <w:pStyle w:val="TAL"/>
            </w:pPr>
            <w:r w:rsidRPr="00481D2D">
              <w:t>45</w:t>
            </w:r>
          </w:p>
        </w:tc>
        <w:tc>
          <w:tcPr>
            <w:tcW w:w="3402" w:type="dxa"/>
            <w:gridSpan w:val="2"/>
          </w:tcPr>
          <w:p w14:paraId="17B1D47E" w14:textId="77777777" w:rsidR="00D124E7" w:rsidRPr="00481D2D" w:rsidRDefault="00D124E7">
            <w:pPr>
              <w:pStyle w:val="TAL"/>
            </w:pPr>
            <w:r w:rsidRPr="00481D2D">
              <w:t>the Session Inititation Protocol (SIP) "Join" header?</w:t>
            </w:r>
          </w:p>
        </w:tc>
        <w:tc>
          <w:tcPr>
            <w:tcW w:w="2093" w:type="dxa"/>
          </w:tcPr>
          <w:p w14:paraId="1C31A504" w14:textId="77777777" w:rsidR="00D124E7" w:rsidRPr="00481D2D" w:rsidRDefault="00D124E7">
            <w:pPr>
              <w:pStyle w:val="TAL"/>
            </w:pPr>
            <w:r w:rsidRPr="00481D2D">
              <w:t>[61]</w:t>
            </w:r>
          </w:p>
        </w:tc>
        <w:tc>
          <w:tcPr>
            <w:tcW w:w="1309" w:type="dxa"/>
          </w:tcPr>
          <w:p w14:paraId="3794499E" w14:textId="77777777" w:rsidR="00D124E7" w:rsidRPr="00481D2D" w:rsidRDefault="00D124E7">
            <w:pPr>
              <w:pStyle w:val="TAL"/>
            </w:pPr>
            <w:r w:rsidRPr="00481D2D">
              <w:t>c19</w:t>
            </w:r>
          </w:p>
        </w:tc>
        <w:tc>
          <w:tcPr>
            <w:tcW w:w="1711" w:type="dxa"/>
          </w:tcPr>
          <w:p w14:paraId="4ED910F5" w14:textId="77777777" w:rsidR="00D124E7" w:rsidRPr="00481D2D" w:rsidRDefault="00D124E7">
            <w:pPr>
              <w:pStyle w:val="TAL"/>
            </w:pPr>
            <w:r w:rsidRPr="00481D2D">
              <w:t>c19 (note 1)</w:t>
            </w:r>
          </w:p>
        </w:tc>
      </w:tr>
      <w:tr w:rsidR="00D124E7" w:rsidRPr="00481D2D" w14:paraId="2C2CDFC5" w14:textId="77777777">
        <w:tc>
          <w:tcPr>
            <w:tcW w:w="1134" w:type="dxa"/>
          </w:tcPr>
          <w:p w14:paraId="721F40E1" w14:textId="77777777" w:rsidR="00D124E7" w:rsidRPr="00481D2D" w:rsidRDefault="00D124E7">
            <w:pPr>
              <w:pStyle w:val="TAL"/>
            </w:pPr>
            <w:r w:rsidRPr="00481D2D">
              <w:t>46</w:t>
            </w:r>
          </w:p>
        </w:tc>
        <w:tc>
          <w:tcPr>
            <w:tcW w:w="3402" w:type="dxa"/>
            <w:gridSpan w:val="2"/>
          </w:tcPr>
          <w:p w14:paraId="3408DD91" w14:textId="77777777" w:rsidR="00D124E7" w:rsidRPr="00481D2D" w:rsidRDefault="00D124E7">
            <w:pPr>
              <w:pStyle w:val="TAL"/>
            </w:pPr>
            <w:r w:rsidRPr="00481D2D">
              <w:t>the callee capabilities?</w:t>
            </w:r>
          </w:p>
        </w:tc>
        <w:tc>
          <w:tcPr>
            <w:tcW w:w="2093" w:type="dxa"/>
          </w:tcPr>
          <w:p w14:paraId="5328D7D2" w14:textId="77777777" w:rsidR="00D124E7" w:rsidRPr="00481D2D" w:rsidRDefault="00D124E7">
            <w:pPr>
              <w:pStyle w:val="TAL"/>
            </w:pPr>
            <w:r w:rsidRPr="00481D2D">
              <w:t>[62]</w:t>
            </w:r>
          </w:p>
        </w:tc>
        <w:tc>
          <w:tcPr>
            <w:tcW w:w="1309" w:type="dxa"/>
          </w:tcPr>
          <w:p w14:paraId="60EC6C74" w14:textId="77777777" w:rsidR="00D124E7" w:rsidRPr="00481D2D" w:rsidRDefault="00D124E7">
            <w:pPr>
              <w:pStyle w:val="TAL"/>
            </w:pPr>
            <w:r w:rsidRPr="00481D2D">
              <w:t>o</w:t>
            </w:r>
          </w:p>
        </w:tc>
        <w:tc>
          <w:tcPr>
            <w:tcW w:w="1711" w:type="dxa"/>
          </w:tcPr>
          <w:p w14:paraId="69097DD2" w14:textId="77777777" w:rsidR="00D124E7" w:rsidRPr="00481D2D" w:rsidRDefault="00D124E7">
            <w:pPr>
              <w:pStyle w:val="TAL"/>
            </w:pPr>
            <w:r w:rsidRPr="00481D2D">
              <w:t>c35</w:t>
            </w:r>
          </w:p>
        </w:tc>
      </w:tr>
      <w:tr w:rsidR="00D124E7" w:rsidRPr="00481D2D" w14:paraId="614A93E3" w14:textId="77777777">
        <w:tc>
          <w:tcPr>
            <w:tcW w:w="1134" w:type="dxa"/>
          </w:tcPr>
          <w:p w14:paraId="5091536B" w14:textId="77777777" w:rsidR="00D124E7" w:rsidRPr="00481D2D" w:rsidRDefault="00D124E7">
            <w:pPr>
              <w:pStyle w:val="TAL"/>
            </w:pPr>
            <w:r w:rsidRPr="00481D2D">
              <w:t>47</w:t>
            </w:r>
          </w:p>
        </w:tc>
        <w:tc>
          <w:tcPr>
            <w:tcW w:w="3402" w:type="dxa"/>
            <w:gridSpan w:val="2"/>
          </w:tcPr>
          <w:p w14:paraId="723A1B51" w14:textId="77777777" w:rsidR="00D124E7" w:rsidRPr="00481D2D" w:rsidRDefault="00D124E7">
            <w:pPr>
              <w:pStyle w:val="TAL"/>
            </w:pPr>
            <w:r w:rsidRPr="00481D2D">
              <w:t>an extension to the session initiation protocol for request history information?</w:t>
            </w:r>
          </w:p>
        </w:tc>
        <w:tc>
          <w:tcPr>
            <w:tcW w:w="2093" w:type="dxa"/>
          </w:tcPr>
          <w:p w14:paraId="3A36DE66" w14:textId="77777777" w:rsidR="00D124E7" w:rsidRPr="00481D2D" w:rsidRDefault="00D124E7">
            <w:pPr>
              <w:pStyle w:val="TAL"/>
            </w:pPr>
            <w:r w:rsidRPr="00481D2D">
              <w:t>[66]</w:t>
            </w:r>
          </w:p>
        </w:tc>
        <w:tc>
          <w:tcPr>
            <w:tcW w:w="1309" w:type="dxa"/>
          </w:tcPr>
          <w:p w14:paraId="65FEBF27" w14:textId="77777777" w:rsidR="00D124E7" w:rsidRPr="00481D2D" w:rsidRDefault="00D124E7">
            <w:pPr>
              <w:pStyle w:val="TAL"/>
            </w:pPr>
            <w:r w:rsidRPr="00481D2D">
              <w:t>o</w:t>
            </w:r>
          </w:p>
        </w:tc>
        <w:tc>
          <w:tcPr>
            <w:tcW w:w="1711" w:type="dxa"/>
          </w:tcPr>
          <w:p w14:paraId="78F81BAC" w14:textId="77777777" w:rsidR="00D124E7" w:rsidRPr="00481D2D" w:rsidRDefault="00D124E7">
            <w:pPr>
              <w:pStyle w:val="TAL"/>
            </w:pPr>
            <w:r w:rsidRPr="00481D2D">
              <w:t>o</w:t>
            </w:r>
          </w:p>
        </w:tc>
      </w:tr>
      <w:tr w:rsidR="002D72C6" w:rsidRPr="00481D2D" w14:paraId="089EE5A3" w14:textId="77777777" w:rsidTr="002D72C6">
        <w:tc>
          <w:tcPr>
            <w:tcW w:w="1134" w:type="dxa"/>
          </w:tcPr>
          <w:p w14:paraId="051855CB" w14:textId="77777777" w:rsidR="002D72C6" w:rsidRPr="00481D2D" w:rsidRDefault="002D72C6" w:rsidP="002D72C6">
            <w:pPr>
              <w:pStyle w:val="TAL"/>
              <w:rPr>
                <w:lang w:eastAsia="ja-JP"/>
              </w:rPr>
            </w:pPr>
            <w:r w:rsidRPr="00481D2D">
              <w:rPr>
                <w:rFonts w:hint="eastAsia"/>
                <w:lang w:eastAsia="ja-JP"/>
              </w:rPr>
              <w:t>47A</w:t>
            </w:r>
          </w:p>
        </w:tc>
        <w:tc>
          <w:tcPr>
            <w:tcW w:w="3402" w:type="dxa"/>
            <w:gridSpan w:val="2"/>
          </w:tcPr>
          <w:p w14:paraId="119FF68F" w14:textId="77777777" w:rsidR="002D72C6" w:rsidRPr="00481D2D" w:rsidRDefault="002D72C6" w:rsidP="002D72C6">
            <w:pPr>
              <w:pStyle w:val="TAL"/>
            </w:pPr>
            <w:r w:rsidRPr="00481D2D">
              <w:rPr>
                <w:lang w:eastAsia="ja-JP"/>
              </w:rPr>
              <w:t>application of the "mp" optional header field parameter?</w:t>
            </w:r>
          </w:p>
        </w:tc>
        <w:tc>
          <w:tcPr>
            <w:tcW w:w="2093" w:type="dxa"/>
          </w:tcPr>
          <w:p w14:paraId="40C28D10" w14:textId="77777777" w:rsidR="002D72C6" w:rsidRPr="00481D2D" w:rsidRDefault="002D72C6" w:rsidP="002D72C6">
            <w:pPr>
              <w:pStyle w:val="TAL"/>
            </w:pPr>
            <w:r w:rsidRPr="00481D2D">
              <w:rPr>
                <w:lang w:eastAsia="zh-CN"/>
              </w:rPr>
              <w:t>[66]</w:t>
            </w:r>
          </w:p>
        </w:tc>
        <w:tc>
          <w:tcPr>
            <w:tcW w:w="1309" w:type="dxa"/>
          </w:tcPr>
          <w:p w14:paraId="02AA72BC" w14:textId="77777777" w:rsidR="002D72C6" w:rsidRPr="00481D2D" w:rsidRDefault="002D72C6" w:rsidP="002D72C6">
            <w:pPr>
              <w:pStyle w:val="TAL"/>
            </w:pPr>
            <w:r w:rsidRPr="00481D2D">
              <w:t>o</w:t>
            </w:r>
          </w:p>
        </w:tc>
        <w:tc>
          <w:tcPr>
            <w:tcW w:w="1711" w:type="dxa"/>
          </w:tcPr>
          <w:p w14:paraId="60005A8E" w14:textId="77777777" w:rsidR="002D72C6" w:rsidRPr="00481D2D" w:rsidRDefault="002D72C6" w:rsidP="002D72C6">
            <w:pPr>
              <w:pStyle w:val="TAL"/>
            </w:pPr>
            <w:r w:rsidRPr="00481D2D">
              <w:t>o</w:t>
            </w:r>
          </w:p>
        </w:tc>
      </w:tr>
      <w:tr w:rsidR="002D72C6" w:rsidRPr="00481D2D" w14:paraId="46A0B37B" w14:textId="77777777" w:rsidTr="002D72C6">
        <w:tc>
          <w:tcPr>
            <w:tcW w:w="1134" w:type="dxa"/>
          </w:tcPr>
          <w:p w14:paraId="52DC65D8" w14:textId="77777777" w:rsidR="002D72C6" w:rsidRPr="00481D2D" w:rsidRDefault="002D72C6" w:rsidP="002D72C6">
            <w:pPr>
              <w:pStyle w:val="TAL"/>
              <w:rPr>
                <w:lang w:eastAsia="ja-JP"/>
              </w:rPr>
            </w:pPr>
            <w:r w:rsidRPr="00481D2D">
              <w:rPr>
                <w:rFonts w:hint="eastAsia"/>
                <w:lang w:eastAsia="ja-JP"/>
              </w:rPr>
              <w:t>47B</w:t>
            </w:r>
          </w:p>
        </w:tc>
        <w:tc>
          <w:tcPr>
            <w:tcW w:w="3402" w:type="dxa"/>
            <w:gridSpan w:val="2"/>
          </w:tcPr>
          <w:p w14:paraId="6C3C022E" w14:textId="77777777" w:rsidR="002D72C6" w:rsidRPr="00481D2D" w:rsidRDefault="002D72C6" w:rsidP="002D72C6">
            <w:pPr>
              <w:pStyle w:val="TAL"/>
            </w:pPr>
            <w:r w:rsidRPr="00481D2D">
              <w:rPr>
                <w:lang w:eastAsia="ja-JP"/>
              </w:rPr>
              <w:t>application of the "rc" optional header field parameter?</w:t>
            </w:r>
          </w:p>
        </w:tc>
        <w:tc>
          <w:tcPr>
            <w:tcW w:w="2093" w:type="dxa"/>
          </w:tcPr>
          <w:p w14:paraId="552CA26F" w14:textId="77777777" w:rsidR="002D72C6" w:rsidRPr="00481D2D" w:rsidRDefault="002D72C6" w:rsidP="002D72C6">
            <w:pPr>
              <w:pStyle w:val="TAL"/>
            </w:pPr>
            <w:r w:rsidRPr="00481D2D">
              <w:rPr>
                <w:lang w:eastAsia="zh-CN"/>
              </w:rPr>
              <w:t>[66]</w:t>
            </w:r>
          </w:p>
        </w:tc>
        <w:tc>
          <w:tcPr>
            <w:tcW w:w="1309" w:type="dxa"/>
          </w:tcPr>
          <w:p w14:paraId="2C6062C1" w14:textId="77777777" w:rsidR="002D72C6" w:rsidRPr="00481D2D" w:rsidRDefault="002D72C6" w:rsidP="002D72C6">
            <w:pPr>
              <w:pStyle w:val="TAL"/>
            </w:pPr>
            <w:r w:rsidRPr="00481D2D">
              <w:t>o</w:t>
            </w:r>
          </w:p>
        </w:tc>
        <w:tc>
          <w:tcPr>
            <w:tcW w:w="1711" w:type="dxa"/>
          </w:tcPr>
          <w:p w14:paraId="08B94535" w14:textId="77777777" w:rsidR="002D72C6" w:rsidRPr="00481D2D" w:rsidRDefault="002D72C6" w:rsidP="002D72C6">
            <w:pPr>
              <w:pStyle w:val="TAL"/>
            </w:pPr>
            <w:r w:rsidRPr="00481D2D">
              <w:t>o</w:t>
            </w:r>
          </w:p>
        </w:tc>
      </w:tr>
      <w:tr w:rsidR="002D72C6" w:rsidRPr="00481D2D" w14:paraId="26E812BF" w14:textId="77777777" w:rsidTr="002D72C6">
        <w:tc>
          <w:tcPr>
            <w:tcW w:w="1134" w:type="dxa"/>
          </w:tcPr>
          <w:p w14:paraId="1E125C7D" w14:textId="77777777" w:rsidR="002D72C6" w:rsidRPr="00481D2D" w:rsidRDefault="002D72C6" w:rsidP="002D72C6">
            <w:pPr>
              <w:pStyle w:val="TAL"/>
              <w:rPr>
                <w:lang w:eastAsia="ja-JP"/>
              </w:rPr>
            </w:pPr>
            <w:r w:rsidRPr="00481D2D">
              <w:rPr>
                <w:rFonts w:hint="eastAsia"/>
                <w:lang w:eastAsia="ja-JP"/>
              </w:rPr>
              <w:t>47C</w:t>
            </w:r>
          </w:p>
        </w:tc>
        <w:tc>
          <w:tcPr>
            <w:tcW w:w="3402" w:type="dxa"/>
            <w:gridSpan w:val="2"/>
          </w:tcPr>
          <w:p w14:paraId="4172E2FA" w14:textId="77777777" w:rsidR="002D72C6" w:rsidRPr="00481D2D" w:rsidRDefault="002D72C6" w:rsidP="00591245">
            <w:pPr>
              <w:pStyle w:val="TAL"/>
            </w:pPr>
            <w:r w:rsidRPr="00481D2D">
              <w:rPr>
                <w:lang w:eastAsia="ja-JP"/>
              </w:rPr>
              <w:t>application of the "</w:t>
            </w:r>
            <w:r w:rsidR="00591245" w:rsidRPr="00481D2D">
              <w:rPr>
                <w:lang w:eastAsia="ja-JP"/>
              </w:rPr>
              <w:t>np</w:t>
            </w:r>
            <w:r w:rsidRPr="00481D2D">
              <w:rPr>
                <w:lang w:eastAsia="ja-JP"/>
              </w:rPr>
              <w:t>" optional header field parameter?</w:t>
            </w:r>
          </w:p>
        </w:tc>
        <w:tc>
          <w:tcPr>
            <w:tcW w:w="2093" w:type="dxa"/>
          </w:tcPr>
          <w:p w14:paraId="6F7A7A2B" w14:textId="77777777" w:rsidR="002D72C6" w:rsidRPr="00481D2D" w:rsidRDefault="002D72C6" w:rsidP="002D72C6">
            <w:pPr>
              <w:pStyle w:val="TAL"/>
            </w:pPr>
            <w:r w:rsidRPr="00481D2D">
              <w:rPr>
                <w:lang w:eastAsia="zh-CN"/>
              </w:rPr>
              <w:t>[66]</w:t>
            </w:r>
          </w:p>
        </w:tc>
        <w:tc>
          <w:tcPr>
            <w:tcW w:w="1309" w:type="dxa"/>
          </w:tcPr>
          <w:p w14:paraId="48ADAC4C" w14:textId="77777777" w:rsidR="002D72C6" w:rsidRPr="00481D2D" w:rsidRDefault="002D72C6" w:rsidP="002D72C6">
            <w:pPr>
              <w:pStyle w:val="TAL"/>
            </w:pPr>
            <w:r w:rsidRPr="00481D2D">
              <w:t>o</w:t>
            </w:r>
          </w:p>
        </w:tc>
        <w:tc>
          <w:tcPr>
            <w:tcW w:w="1711" w:type="dxa"/>
          </w:tcPr>
          <w:p w14:paraId="49B7B002" w14:textId="77777777" w:rsidR="002D72C6" w:rsidRPr="00481D2D" w:rsidRDefault="002D72C6" w:rsidP="002D72C6">
            <w:pPr>
              <w:pStyle w:val="TAL"/>
            </w:pPr>
            <w:r w:rsidRPr="00481D2D">
              <w:t>o</w:t>
            </w:r>
          </w:p>
        </w:tc>
      </w:tr>
      <w:tr w:rsidR="00D124E7" w:rsidRPr="00481D2D" w14:paraId="394C2E6B" w14:textId="77777777">
        <w:tc>
          <w:tcPr>
            <w:tcW w:w="1134" w:type="dxa"/>
          </w:tcPr>
          <w:p w14:paraId="3023F0F2" w14:textId="77777777" w:rsidR="00D124E7" w:rsidRPr="00481D2D" w:rsidRDefault="00D124E7">
            <w:pPr>
              <w:pStyle w:val="TAL"/>
            </w:pPr>
            <w:r w:rsidRPr="00481D2D">
              <w:t>48</w:t>
            </w:r>
          </w:p>
        </w:tc>
        <w:tc>
          <w:tcPr>
            <w:tcW w:w="3402" w:type="dxa"/>
            <w:gridSpan w:val="2"/>
          </w:tcPr>
          <w:p w14:paraId="6DDF394C" w14:textId="77777777" w:rsidR="00D124E7" w:rsidRPr="00481D2D" w:rsidRDefault="00D124E7">
            <w:pPr>
              <w:pStyle w:val="TAL"/>
            </w:pPr>
            <w:r w:rsidRPr="00481D2D">
              <w:rPr>
                <w:rFonts w:eastAsia="MS Mincho"/>
              </w:rPr>
              <w:t>Rejecting anonymous requests in the session initiation protocol?</w:t>
            </w:r>
          </w:p>
        </w:tc>
        <w:tc>
          <w:tcPr>
            <w:tcW w:w="2093" w:type="dxa"/>
          </w:tcPr>
          <w:p w14:paraId="27A5FA18" w14:textId="77777777" w:rsidR="00D124E7" w:rsidRPr="00481D2D" w:rsidRDefault="00D124E7">
            <w:pPr>
              <w:pStyle w:val="TAL"/>
            </w:pPr>
            <w:r w:rsidRPr="00481D2D">
              <w:t>[67]</w:t>
            </w:r>
          </w:p>
        </w:tc>
        <w:tc>
          <w:tcPr>
            <w:tcW w:w="1309" w:type="dxa"/>
          </w:tcPr>
          <w:p w14:paraId="25782A56" w14:textId="77777777" w:rsidR="00D124E7" w:rsidRPr="00481D2D" w:rsidRDefault="00D124E7">
            <w:pPr>
              <w:pStyle w:val="TAL"/>
            </w:pPr>
            <w:r w:rsidRPr="00481D2D">
              <w:t>o</w:t>
            </w:r>
          </w:p>
        </w:tc>
        <w:tc>
          <w:tcPr>
            <w:tcW w:w="1711" w:type="dxa"/>
          </w:tcPr>
          <w:p w14:paraId="0DFCE0E3" w14:textId="77777777" w:rsidR="00D124E7" w:rsidRPr="00481D2D" w:rsidRDefault="00D124E7">
            <w:pPr>
              <w:pStyle w:val="TAL"/>
            </w:pPr>
            <w:r w:rsidRPr="00481D2D">
              <w:t>o</w:t>
            </w:r>
          </w:p>
        </w:tc>
      </w:tr>
      <w:tr w:rsidR="00D124E7" w:rsidRPr="00481D2D" w14:paraId="503B5D1E" w14:textId="77777777">
        <w:tc>
          <w:tcPr>
            <w:tcW w:w="1134" w:type="dxa"/>
          </w:tcPr>
          <w:p w14:paraId="3A9DA36D" w14:textId="77777777" w:rsidR="00D124E7" w:rsidRPr="00481D2D" w:rsidRDefault="00D124E7">
            <w:pPr>
              <w:pStyle w:val="TAL"/>
            </w:pPr>
            <w:r w:rsidRPr="00481D2D">
              <w:t>49</w:t>
            </w:r>
          </w:p>
        </w:tc>
        <w:tc>
          <w:tcPr>
            <w:tcW w:w="3402" w:type="dxa"/>
            <w:gridSpan w:val="2"/>
          </w:tcPr>
          <w:p w14:paraId="4C935D4C" w14:textId="77777777" w:rsidR="00D124E7" w:rsidRPr="00481D2D" w:rsidRDefault="00D124E7">
            <w:pPr>
              <w:pStyle w:val="TAL"/>
            </w:pPr>
            <w:r w:rsidRPr="00481D2D">
              <w:rPr>
                <w:rFonts w:eastAsia="MS Mincho"/>
              </w:rPr>
              <w:t>session initiation protocol URIs for applications such as voicemail and interactive voice response</w:t>
            </w:r>
            <w:r w:rsidR="00A970A4" w:rsidRPr="00481D2D">
              <w:rPr>
                <w:rFonts w:eastAsia="MS Mincho"/>
              </w:rPr>
              <w:t>?</w:t>
            </w:r>
          </w:p>
        </w:tc>
        <w:tc>
          <w:tcPr>
            <w:tcW w:w="2093" w:type="dxa"/>
          </w:tcPr>
          <w:p w14:paraId="4C6EF823" w14:textId="77777777" w:rsidR="00D124E7" w:rsidRPr="00481D2D" w:rsidRDefault="00D124E7">
            <w:pPr>
              <w:pStyle w:val="TAL"/>
            </w:pPr>
            <w:r w:rsidRPr="00481D2D">
              <w:t>[68]</w:t>
            </w:r>
          </w:p>
        </w:tc>
        <w:tc>
          <w:tcPr>
            <w:tcW w:w="1309" w:type="dxa"/>
          </w:tcPr>
          <w:p w14:paraId="58323426" w14:textId="77777777" w:rsidR="00D124E7" w:rsidRPr="00481D2D" w:rsidRDefault="00D124E7">
            <w:pPr>
              <w:pStyle w:val="TAL"/>
            </w:pPr>
            <w:r w:rsidRPr="00481D2D">
              <w:t>o</w:t>
            </w:r>
          </w:p>
        </w:tc>
        <w:tc>
          <w:tcPr>
            <w:tcW w:w="1711" w:type="dxa"/>
          </w:tcPr>
          <w:p w14:paraId="1907830E" w14:textId="77777777" w:rsidR="00D124E7" w:rsidRPr="00481D2D" w:rsidRDefault="00D124E7">
            <w:pPr>
              <w:pStyle w:val="TAL"/>
            </w:pPr>
            <w:r w:rsidRPr="00481D2D">
              <w:t>o</w:t>
            </w:r>
          </w:p>
        </w:tc>
      </w:tr>
      <w:tr w:rsidR="009242F1" w:rsidRPr="00481D2D" w14:paraId="635C3F85" w14:textId="77777777">
        <w:tc>
          <w:tcPr>
            <w:tcW w:w="1134" w:type="dxa"/>
          </w:tcPr>
          <w:p w14:paraId="1070281C" w14:textId="77777777" w:rsidR="009242F1" w:rsidRPr="00481D2D" w:rsidRDefault="009242F1">
            <w:pPr>
              <w:pStyle w:val="TAL"/>
            </w:pPr>
            <w:r w:rsidRPr="00481D2D">
              <w:t>49A</w:t>
            </w:r>
          </w:p>
        </w:tc>
        <w:tc>
          <w:tcPr>
            <w:tcW w:w="3402" w:type="dxa"/>
            <w:gridSpan w:val="2"/>
          </w:tcPr>
          <w:p w14:paraId="39BF7657" w14:textId="77777777" w:rsidR="009242F1" w:rsidRPr="00481D2D" w:rsidRDefault="009242F1">
            <w:pPr>
              <w:pStyle w:val="TAL"/>
              <w:rPr>
                <w:rFonts w:eastAsia="MS Mincho"/>
              </w:rPr>
            </w:pPr>
            <w:r w:rsidRPr="00481D2D">
              <w:rPr>
                <w:rFonts w:eastAsia="Batang"/>
                <w:lang w:eastAsia="ko-KR"/>
              </w:rPr>
              <w:t xml:space="preserve">Session Initiation Protocol (SIP) cause </w:t>
            </w:r>
            <w:smartTag w:uri="urn:schemas-microsoft-com:office:smarttags" w:element="stockticker">
              <w:r w:rsidRPr="00481D2D">
                <w:rPr>
                  <w:rFonts w:eastAsia="Batang"/>
                  <w:lang w:eastAsia="ko-KR"/>
                </w:rPr>
                <w:t>URI</w:t>
              </w:r>
            </w:smartTag>
            <w:r w:rsidRPr="00481D2D">
              <w:rPr>
                <w:rFonts w:eastAsia="Batang"/>
                <w:lang w:eastAsia="ko-KR"/>
              </w:rPr>
              <w:t xml:space="preserve"> parameter for service number translation?</w:t>
            </w:r>
          </w:p>
        </w:tc>
        <w:tc>
          <w:tcPr>
            <w:tcW w:w="2093" w:type="dxa"/>
          </w:tcPr>
          <w:p w14:paraId="012BBBFB" w14:textId="77777777" w:rsidR="009242F1" w:rsidRPr="00481D2D" w:rsidRDefault="009242F1">
            <w:pPr>
              <w:pStyle w:val="TAL"/>
            </w:pPr>
            <w:r w:rsidRPr="00481D2D">
              <w:t>[230]</w:t>
            </w:r>
          </w:p>
        </w:tc>
        <w:tc>
          <w:tcPr>
            <w:tcW w:w="1309" w:type="dxa"/>
          </w:tcPr>
          <w:p w14:paraId="05D72D88" w14:textId="77777777" w:rsidR="009242F1" w:rsidRPr="00481D2D" w:rsidRDefault="009242F1">
            <w:pPr>
              <w:pStyle w:val="TAL"/>
            </w:pPr>
            <w:r w:rsidRPr="00481D2D">
              <w:t>c118</w:t>
            </w:r>
          </w:p>
        </w:tc>
        <w:tc>
          <w:tcPr>
            <w:tcW w:w="1711" w:type="dxa"/>
          </w:tcPr>
          <w:p w14:paraId="2AFA675E" w14:textId="77777777" w:rsidR="009242F1" w:rsidRPr="00481D2D" w:rsidRDefault="009242F1">
            <w:pPr>
              <w:pStyle w:val="TAL"/>
            </w:pPr>
            <w:r w:rsidRPr="00481D2D">
              <w:t>c118</w:t>
            </w:r>
          </w:p>
        </w:tc>
      </w:tr>
      <w:tr w:rsidR="00D124E7" w:rsidRPr="00481D2D" w14:paraId="5BB2E7FF" w14:textId="77777777">
        <w:tc>
          <w:tcPr>
            <w:tcW w:w="1134" w:type="dxa"/>
          </w:tcPr>
          <w:p w14:paraId="64FDBEF9" w14:textId="77777777" w:rsidR="00D124E7" w:rsidRPr="00481D2D" w:rsidRDefault="00D124E7">
            <w:pPr>
              <w:pStyle w:val="TAL"/>
            </w:pPr>
            <w:r w:rsidRPr="00481D2D">
              <w:t>50</w:t>
            </w:r>
          </w:p>
        </w:tc>
        <w:tc>
          <w:tcPr>
            <w:tcW w:w="3402" w:type="dxa"/>
            <w:gridSpan w:val="2"/>
          </w:tcPr>
          <w:p w14:paraId="75943CF5" w14:textId="77777777" w:rsidR="00D124E7" w:rsidRPr="00481D2D" w:rsidRDefault="00D124E7">
            <w:pPr>
              <w:pStyle w:val="TAL"/>
              <w:rPr>
                <w:rFonts w:eastAsia="MS Mincho"/>
              </w:rPr>
            </w:pPr>
            <w:r w:rsidRPr="00481D2D">
              <w:rPr>
                <w:rFonts w:eastAsia="Batang"/>
                <w:lang w:eastAsia="ko-KR"/>
              </w:rPr>
              <w:t>Session Initiation Protocol's (SIP) non-INVITE transactions?</w:t>
            </w:r>
          </w:p>
        </w:tc>
        <w:tc>
          <w:tcPr>
            <w:tcW w:w="2093" w:type="dxa"/>
          </w:tcPr>
          <w:p w14:paraId="52F36F6D" w14:textId="77777777" w:rsidR="00D124E7" w:rsidRPr="00481D2D" w:rsidRDefault="00D124E7">
            <w:pPr>
              <w:pStyle w:val="TAL"/>
            </w:pPr>
            <w:r w:rsidRPr="00481D2D">
              <w:t>[8</w:t>
            </w:r>
            <w:r w:rsidR="00504F86" w:rsidRPr="00481D2D">
              <w:t>4</w:t>
            </w:r>
            <w:r w:rsidRPr="00481D2D">
              <w:t>]</w:t>
            </w:r>
          </w:p>
        </w:tc>
        <w:tc>
          <w:tcPr>
            <w:tcW w:w="1309" w:type="dxa"/>
          </w:tcPr>
          <w:p w14:paraId="60067C24" w14:textId="77777777" w:rsidR="00D124E7" w:rsidRPr="00481D2D" w:rsidRDefault="00D124E7">
            <w:pPr>
              <w:pStyle w:val="TAL"/>
            </w:pPr>
            <w:r w:rsidRPr="00481D2D">
              <w:t>m</w:t>
            </w:r>
          </w:p>
        </w:tc>
        <w:tc>
          <w:tcPr>
            <w:tcW w:w="1711" w:type="dxa"/>
          </w:tcPr>
          <w:p w14:paraId="73D55F38" w14:textId="77777777" w:rsidR="00D124E7" w:rsidRPr="00481D2D" w:rsidRDefault="00D124E7">
            <w:pPr>
              <w:pStyle w:val="TAL"/>
            </w:pPr>
            <w:r w:rsidRPr="00481D2D">
              <w:t>m</w:t>
            </w:r>
          </w:p>
        </w:tc>
      </w:tr>
      <w:tr w:rsidR="00D124E7" w:rsidRPr="00481D2D" w14:paraId="715292CA" w14:textId="77777777">
        <w:tc>
          <w:tcPr>
            <w:tcW w:w="1134" w:type="dxa"/>
          </w:tcPr>
          <w:p w14:paraId="797AF6D4" w14:textId="77777777" w:rsidR="00D124E7" w:rsidRPr="00481D2D" w:rsidRDefault="00D124E7">
            <w:pPr>
              <w:pStyle w:val="LD"/>
              <w:rPr>
                <w:rFonts w:ascii="Arial" w:hAnsi="Arial" w:cs="Arial"/>
                <w:sz w:val="18"/>
                <w:szCs w:val="18"/>
              </w:rPr>
            </w:pPr>
            <w:r w:rsidRPr="00481D2D">
              <w:rPr>
                <w:rFonts w:ascii="Arial" w:hAnsi="Arial" w:cs="Arial"/>
                <w:sz w:val="18"/>
                <w:szCs w:val="18"/>
              </w:rPr>
              <w:t>51</w:t>
            </w:r>
          </w:p>
        </w:tc>
        <w:tc>
          <w:tcPr>
            <w:tcW w:w="3402" w:type="dxa"/>
            <w:gridSpan w:val="2"/>
          </w:tcPr>
          <w:p w14:paraId="7D5C1102" w14:textId="77777777" w:rsidR="00D124E7" w:rsidRPr="00481D2D" w:rsidRDefault="00D124E7">
            <w:pPr>
              <w:pStyle w:val="LD"/>
              <w:rPr>
                <w:rFonts w:ascii="Arial" w:eastAsia="MS Mincho" w:hAnsi="Arial" w:cs="Arial"/>
                <w:sz w:val="18"/>
                <w:szCs w:val="18"/>
              </w:rPr>
            </w:pPr>
            <w:r w:rsidRPr="00481D2D">
              <w:rPr>
                <w:rFonts w:ascii="Arial" w:hAnsi="Arial" w:cs="Arial"/>
                <w:sz w:val="18"/>
                <w:szCs w:val="18"/>
              </w:rPr>
              <w:t>the P-User-Database private header extension?</w:t>
            </w:r>
          </w:p>
        </w:tc>
        <w:tc>
          <w:tcPr>
            <w:tcW w:w="2093" w:type="dxa"/>
          </w:tcPr>
          <w:p w14:paraId="50056C71" w14:textId="77777777" w:rsidR="00D124E7" w:rsidRPr="00481D2D" w:rsidRDefault="00D124E7">
            <w:pPr>
              <w:pStyle w:val="LD"/>
              <w:rPr>
                <w:rFonts w:ascii="Arial" w:hAnsi="Arial" w:cs="Arial"/>
                <w:sz w:val="18"/>
                <w:szCs w:val="18"/>
              </w:rPr>
            </w:pPr>
            <w:r w:rsidRPr="00481D2D">
              <w:rPr>
                <w:rFonts w:ascii="Arial" w:hAnsi="Arial" w:cs="Arial"/>
                <w:sz w:val="18"/>
                <w:szCs w:val="18"/>
              </w:rPr>
              <w:t>[82] 4</w:t>
            </w:r>
          </w:p>
        </w:tc>
        <w:tc>
          <w:tcPr>
            <w:tcW w:w="1309" w:type="dxa"/>
          </w:tcPr>
          <w:p w14:paraId="7B1E087C" w14:textId="77777777" w:rsidR="00D124E7" w:rsidRPr="00481D2D" w:rsidRDefault="00D124E7">
            <w:pPr>
              <w:pStyle w:val="LD"/>
              <w:rPr>
                <w:rFonts w:ascii="Arial" w:hAnsi="Arial" w:cs="Arial"/>
                <w:sz w:val="18"/>
                <w:szCs w:val="18"/>
              </w:rPr>
            </w:pPr>
            <w:r w:rsidRPr="00481D2D">
              <w:rPr>
                <w:rFonts w:ascii="Arial" w:hAnsi="Arial" w:cs="Arial"/>
                <w:sz w:val="18"/>
                <w:szCs w:val="18"/>
              </w:rPr>
              <w:t>o</w:t>
            </w:r>
          </w:p>
        </w:tc>
        <w:tc>
          <w:tcPr>
            <w:tcW w:w="1711" w:type="dxa"/>
          </w:tcPr>
          <w:p w14:paraId="4A386A4B" w14:textId="77777777" w:rsidR="00D124E7" w:rsidRPr="00481D2D" w:rsidRDefault="00BF0E57">
            <w:pPr>
              <w:pStyle w:val="LD"/>
              <w:rPr>
                <w:rFonts w:ascii="Arial" w:hAnsi="Arial" w:cs="Arial"/>
                <w:sz w:val="18"/>
                <w:szCs w:val="18"/>
              </w:rPr>
            </w:pPr>
            <w:r w:rsidRPr="00481D2D">
              <w:rPr>
                <w:rFonts w:ascii="Arial" w:hAnsi="Arial" w:cs="Arial"/>
                <w:sz w:val="18"/>
                <w:szCs w:val="18"/>
              </w:rPr>
              <w:t>c94</w:t>
            </w:r>
          </w:p>
        </w:tc>
      </w:tr>
      <w:tr w:rsidR="00D124E7" w:rsidRPr="00481D2D" w14:paraId="14267D29" w14:textId="77777777">
        <w:tc>
          <w:tcPr>
            <w:tcW w:w="1134" w:type="dxa"/>
          </w:tcPr>
          <w:p w14:paraId="07D63D88" w14:textId="77777777" w:rsidR="00D124E7" w:rsidRPr="00481D2D" w:rsidRDefault="00D124E7">
            <w:pPr>
              <w:pStyle w:val="TAL"/>
              <w:rPr>
                <w:rFonts w:cs="Arial"/>
                <w:szCs w:val="18"/>
              </w:rPr>
            </w:pPr>
            <w:r w:rsidRPr="00481D2D">
              <w:t>52</w:t>
            </w:r>
          </w:p>
        </w:tc>
        <w:tc>
          <w:tcPr>
            <w:tcW w:w="3402" w:type="dxa"/>
            <w:gridSpan w:val="2"/>
          </w:tcPr>
          <w:p w14:paraId="41033E7B" w14:textId="77777777" w:rsidR="00D124E7" w:rsidRPr="00481D2D" w:rsidRDefault="00D124E7">
            <w:pPr>
              <w:pStyle w:val="TAL"/>
              <w:rPr>
                <w:rFonts w:cs="Arial"/>
                <w:szCs w:val="18"/>
              </w:rPr>
            </w:pPr>
            <w:r w:rsidRPr="00481D2D">
              <w:rPr>
                <w:rFonts w:eastAsia="Batang"/>
                <w:lang w:eastAsia="ko-KR"/>
              </w:rPr>
              <w:t>a uniform resource name for services</w:t>
            </w:r>
            <w:r w:rsidR="00A970A4" w:rsidRPr="00481D2D">
              <w:rPr>
                <w:rFonts w:eastAsia="Batang"/>
                <w:lang w:eastAsia="ko-KR"/>
              </w:rPr>
              <w:t>?</w:t>
            </w:r>
          </w:p>
        </w:tc>
        <w:tc>
          <w:tcPr>
            <w:tcW w:w="2093" w:type="dxa"/>
          </w:tcPr>
          <w:p w14:paraId="3480D7BD" w14:textId="77777777" w:rsidR="00D124E7" w:rsidRPr="00481D2D" w:rsidRDefault="00D124E7">
            <w:pPr>
              <w:pStyle w:val="TAL"/>
              <w:rPr>
                <w:rFonts w:cs="Arial"/>
                <w:szCs w:val="18"/>
              </w:rPr>
            </w:pPr>
            <w:r w:rsidRPr="00481D2D">
              <w:t>[69]</w:t>
            </w:r>
          </w:p>
        </w:tc>
        <w:tc>
          <w:tcPr>
            <w:tcW w:w="1309" w:type="dxa"/>
          </w:tcPr>
          <w:p w14:paraId="4DE14C72" w14:textId="77777777" w:rsidR="00D124E7" w:rsidRPr="00481D2D" w:rsidRDefault="00D124E7">
            <w:pPr>
              <w:pStyle w:val="TAL"/>
              <w:rPr>
                <w:rFonts w:cs="Arial"/>
                <w:szCs w:val="18"/>
              </w:rPr>
            </w:pPr>
            <w:r w:rsidRPr="00481D2D">
              <w:t>n/a</w:t>
            </w:r>
          </w:p>
        </w:tc>
        <w:tc>
          <w:tcPr>
            <w:tcW w:w="1711" w:type="dxa"/>
          </w:tcPr>
          <w:p w14:paraId="573E82A3" w14:textId="77777777" w:rsidR="00D124E7" w:rsidRPr="00481D2D" w:rsidRDefault="00D124E7">
            <w:pPr>
              <w:pStyle w:val="TAL"/>
              <w:rPr>
                <w:rFonts w:cs="Arial"/>
                <w:szCs w:val="18"/>
              </w:rPr>
            </w:pPr>
            <w:r w:rsidRPr="00481D2D">
              <w:t>c39</w:t>
            </w:r>
          </w:p>
        </w:tc>
      </w:tr>
      <w:tr w:rsidR="00D124E7" w:rsidRPr="00481D2D" w14:paraId="207FFA95" w14:textId="77777777">
        <w:tc>
          <w:tcPr>
            <w:tcW w:w="1134" w:type="dxa"/>
          </w:tcPr>
          <w:p w14:paraId="239C4E7C" w14:textId="77777777" w:rsidR="00D124E7" w:rsidRPr="00481D2D" w:rsidRDefault="00D124E7" w:rsidP="00DE629A">
            <w:pPr>
              <w:pStyle w:val="TAL"/>
            </w:pPr>
            <w:r w:rsidRPr="00481D2D">
              <w:t>53</w:t>
            </w:r>
          </w:p>
        </w:tc>
        <w:tc>
          <w:tcPr>
            <w:tcW w:w="3402" w:type="dxa"/>
            <w:gridSpan w:val="2"/>
          </w:tcPr>
          <w:p w14:paraId="3E7BB48D" w14:textId="77777777" w:rsidR="00D124E7" w:rsidRPr="00481D2D" w:rsidRDefault="00D124E7" w:rsidP="00DE629A">
            <w:pPr>
              <w:pStyle w:val="TAL"/>
              <w:rPr>
                <w:rFonts w:eastAsia="Batang"/>
              </w:rPr>
            </w:pPr>
            <w:r w:rsidRPr="00481D2D">
              <w:rPr>
                <w:rFonts w:eastAsia="Batang"/>
              </w:rPr>
              <w:t>obtaining and using GRUUs in the Session Initiation Protocol (SIP)</w:t>
            </w:r>
            <w:r w:rsidR="00F756E1" w:rsidRPr="00481D2D">
              <w:rPr>
                <w:rFonts w:eastAsia="Batang"/>
              </w:rPr>
              <w:t>?</w:t>
            </w:r>
          </w:p>
        </w:tc>
        <w:tc>
          <w:tcPr>
            <w:tcW w:w="2093" w:type="dxa"/>
          </w:tcPr>
          <w:p w14:paraId="2ACA6655" w14:textId="77777777" w:rsidR="00D124E7" w:rsidRPr="00481D2D" w:rsidRDefault="00D124E7" w:rsidP="00DE629A">
            <w:pPr>
              <w:pStyle w:val="TAL"/>
            </w:pPr>
            <w:r w:rsidRPr="00481D2D">
              <w:t>[93]</w:t>
            </w:r>
          </w:p>
        </w:tc>
        <w:tc>
          <w:tcPr>
            <w:tcW w:w="1309" w:type="dxa"/>
          </w:tcPr>
          <w:p w14:paraId="31C48DF1" w14:textId="77777777" w:rsidR="00D124E7" w:rsidRPr="00481D2D" w:rsidRDefault="00D124E7" w:rsidP="00DE629A">
            <w:pPr>
              <w:pStyle w:val="TAL"/>
            </w:pPr>
            <w:r w:rsidRPr="00481D2D">
              <w:t>o</w:t>
            </w:r>
          </w:p>
        </w:tc>
        <w:tc>
          <w:tcPr>
            <w:tcW w:w="1711" w:type="dxa"/>
          </w:tcPr>
          <w:p w14:paraId="5C861FD4" w14:textId="77777777" w:rsidR="00D124E7" w:rsidRPr="00481D2D" w:rsidRDefault="00D124E7" w:rsidP="00DE629A">
            <w:pPr>
              <w:pStyle w:val="TAL"/>
            </w:pPr>
            <w:r w:rsidRPr="00481D2D">
              <w:t>c40</w:t>
            </w:r>
            <w:r w:rsidR="009A4050" w:rsidRPr="00481D2D">
              <w:t xml:space="preserve"> (note 2)</w:t>
            </w:r>
          </w:p>
        </w:tc>
      </w:tr>
      <w:tr w:rsidR="00D124E7" w:rsidRPr="00481D2D" w14:paraId="4358B99A" w14:textId="77777777">
        <w:tc>
          <w:tcPr>
            <w:tcW w:w="1134" w:type="dxa"/>
          </w:tcPr>
          <w:p w14:paraId="68BCF58D" w14:textId="77777777" w:rsidR="00D124E7" w:rsidRPr="00481D2D" w:rsidRDefault="00D124E7" w:rsidP="00584FD0">
            <w:pPr>
              <w:pStyle w:val="TAL"/>
            </w:pPr>
            <w:r w:rsidRPr="00481D2D">
              <w:t>55</w:t>
            </w:r>
          </w:p>
        </w:tc>
        <w:tc>
          <w:tcPr>
            <w:tcW w:w="3402" w:type="dxa"/>
            <w:gridSpan w:val="2"/>
          </w:tcPr>
          <w:p w14:paraId="342510BE" w14:textId="77777777" w:rsidR="00D124E7" w:rsidRPr="00481D2D" w:rsidRDefault="00D124E7" w:rsidP="00584FD0">
            <w:pPr>
              <w:pStyle w:val="TAL"/>
            </w:pPr>
            <w:r w:rsidRPr="00481D2D">
              <w:rPr>
                <w:rFonts w:eastAsia="Batang"/>
                <w:lang w:eastAsia="ko-KR"/>
              </w:rPr>
              <w:t>the Stream Control Transmission Protocol (SCTP) as a Transport for the Session Initiation Protocol (SIP)?</w:t>
            </w:r>
          </w:p>
        </w:tc>
        <w:tc>
          <w:tcPr>
            <w:tcW w:w="2093" w:type="dxa"/>
          </w:tcPr>
          <w:p w14:paraId="0D001FCB" w14:textId="77777777" w:rsidR="00D124E7" w:rsidRPr="00481D2D" w:rsidRDefault="00D124E7" w:rsidP="00584FD0">
            <w:pPr>
              <w:pStyle w:val="TAL"/>
            </w:pPr>
            <w:r w:rsidRPr="00481D2D">
              <w:t>[96]</w:t>
            </w:r>
          </w:p>
        </w:tc>
        <w:tc>
          <w:tcPr>
            <w:tcW w:w="1309" w:type="dxa"/>
          </w:tcPr>
          <w:p w14:paraId="58D06F42" w14:textId="77777777" w:rsidR="00D124E7" w:rsidRPr="00481D2D" w:rsidRDefault="00D124E7" w:rsidP="00584FD0">
            <w:pPr>
              <w:pStyle w:val="TAL"/>
            </w:pPr>
            <w:r w:rsidRPr="00481D2D">
              <w:t>o</w:t>
            </w:r>
          </w:p>
        </w:tc>
        <w:tc>
          <w:tcPr>
            <w:tcW w:w="1711" w:type="dxa"/>
          </w:tcPr>
          <w:p w14:paraId="4F491FE0" w14:textId="77777777" w:rsidR="00D124E7" w:rsidRPr="00481D2D" w:rsidRDefault="00D124E7" w:rsidP="00584FD0">
            <w:pPr>
              <w:pStyle w:val="TAL"/>
            </w:pPr>
            <w:r w:rsidRPr="00481D2D">
              <w:t>c42</w:t>
            </w:r>
          </w:p>
        </w:tc>
      </w:tr>
      <w:tr w:rsidR="00CE1AE6" w:rsidRPr="00481D2D" w14:paraId="37EDD318" w14:textId="77777777">
        <w:tc>
          <w:tcPr>
            <w:tcW w:w="1134" w:type="dxa"/>
          </w:tcPr>
          <w:p w14:paraId="3DD531FF" w14:textId="77777777" w:rsidR="00CE1AE6" w:rsidRPr="00481D2D" w:rsidRDefault="00CE1AE6" w:rsidP="00584FD0">
            <w:pPr>
              <w:pStyle w:val="TAL"/>
            </w:pPr>
            <w:r w:rsidRPr="00481D2D">
              <w:t>56</w:t>
            </w:r>
          </w:p>
        </w:tc>
        <w:tc>
          <w:tcPr>
            <w:tcW w:w="3402" w:type="dxa"/>
            <w:gridSpan w:val="2"/>
          </w:tcPr>
          <w:p w14:paraId="36EBD070" w14:textId="77777777" w:rsidR="00CE1AE6" w:rsidRPr="00481D2D" w:rsidRDefault="00CE1AE6" w:rsidP="00584FD0">
            <w:pPr>
              <w:pStyle w:val="TAL"/>
              <w:rPr>
                <w:rFonts w:eastAsia="Batang"/>
                <w:lang w:eastAsia="ko-KR"/>
              </w:rPr>
            </w:pPr>
            <w:r w:rsidRPr="00481D2D">
              <w:t>the SIP P-Prof</w:t>
            </w:r>
            <w:r w:rsidR="00684200" w:rsidRPr="00481D2D">
              <w:t>i</w:t>
            </w:r>
            <w:r w:rsidRPr="00481D2D">
              <w:t>le-Key private header extension?</w:t>
            </w:r>
          </w:p>
        </w:tc>
        <w:tc>
          <w:tcPr>
            <w:tcW w:w="2093" w:type="dxa"/>
          </w:tcPr>
          <w:p w14:paraId="0FA83980" w14:textId="77777777" w:rsidR="00CE1AE6" w:rsidRPr="00481D2D" w:rsidRDefault="00CE1AE6" w:rsidP="00584FD0">
            <w:pPr>
              <w:pStyle w:val="TAL"/>
            </w:pPr>
            <w:r w:rsidRPr="00481D2D">
              <w:t>[97]</w:t>
            </w:r>
          </w:p>
        </w:tc>
        <w:tc>
          <w:tcPr>
            <w:tcW w:w="1309" w:type="dxa"/>
          </w:tcPr>
          <w:p w14:paraId="43B28AB0" w14:textId="77777777" w:rsidR="00CE1AE6" w:rsidRPr="00481D2D" w:rsidRDefault="00CE1AE6" w:rsidP="00584FD0">
            <w:pPr>
              <w:pStyle w:val="TAL"/>
            </w:pPr>
            <w:r w:rsidRPr="00481D2D">
              <w:t>n/a</w:t>
            </w:r>
          </w:p>
        </w:tc>
        <w:tc>
          <w:tcPr>
            <w:tcW w:w="1711" w:type="dxa"/>
          </w:tcPr>
          <w:p w14:paraId="337F5BB4" w14:textId="77777777" w:rsidR="00CE1AE6" w:rsidRPr="00481D2D" w:rsidRDefault="00CE1AE6" w:rsidP="00584FD0">
            <w:pPr>
              <w:pStyle w:val="TAL"/>
            </w:pPr>
            <w:r w:rsidRPr="00481D2D">
              <w:t>n/a</w:t>
            </w:r>
          </w:p>
        </w:tc>
      </w:tr>
      <w:tr w:rsidR="00011385" w:rsidRPr="00481D2D" w14:paraId="582570CE" w14:textId="77777777">
        <w:tc>
          <w:tcPr>
            <w:tcW w:w="1134" w:type="dxa"/>
          </w:tcPr>
          <w:p w14:paraId="39C81D3B" w14:textId="77777777" w:rsidR="00011385" w:rsidRPr="00481D2D" w:rsidRDefault="00011385" w:rsidP="00584FD0">
            <w:pPr>
              <w:pStyle w:val="TAL"/>
            </w:pPr>
            <w:r w:rsidRPr="00481D2D">
              <w:t>57</w:t>
            </w:r>
          </w:p>
        </w:tc>
        <w:tc>
          <w:tcPr>
            <w:tcW w:w="3402" w:type="dxa"/>
            <w:gridSpan w:val="2"/>
          </w:tcPr>
          <w:p w14:paraId="4D162E49" w14:textId="77777777" w:rsidR="00011385" w:rsidRPr="00481D2D" w:rsidRDefault="00011385" w:rsidP="00584FD0">
            <w:pPr>
              <w:pStyle w:val="TAL"/>
            </w:pPr>
            <w:r w:rsidRPr="00481D2D">
              <w:rPr>
                <w:rFonts w:eastAsia="Batang"/>
              </w:rPr>
              <w:t>managing client initiated connections in SIP?</w:t>
            </w:r>
          </w:p>
        </w:tc>
        <w:tc>
          <w:tcPr>
            <w:tcW w:w="2093" w:type="dxa"/>
          </w:tcPr>
          <w:p w14:paraId="66FA75CB" w14:textId="77777777" w:rsidR="00011385" w:rsidRPr="00481D2D" w:rsidRDefault="00011385" w:rsidP="00584FD0">
            <w:pPr>
              <w:pStyle w:val="TAL"/>
            </w:pPr>
            <w:r w:rsidRPr="00481D2D">
              <w:t>[92]</w:t>
            </w:r>
          </w:p>
        </w:tc>
        <w:tc>
          <w:tcPr>
            <w:tcW w:w="1309" w:type="dxa"/>
          </w:tcPr>
          <w:p w14:paraId="3185CD54" w14:textId="77777777" w:rsidR="00011385" w:rsidRPr="00481D2D" w:rsidRDefault="00011385" w:rsidP="00584FD0">
            <w:pPr>
              <w:pStyle w:val="TAL"/>
            </w:pPr>
            <w:r w:rsidRPr="00481D2D">
              <w:t>o</w:t>
            </w:r>
          </w:p>
        </w:tc>
        <w:tc>
          <w:tcPr>
            <w:tcW w:w="1711" w:type="dxa"/>
          </w:tcPr>
          <w:p w14:paraId="7522EE86" w14:textId="77777777" w:rsidR="00011385" w:rsidRPr="00481D2D" w:rsidRDefault="00011385" w:rsidP="00584FD0">
            <w:pPr>
              <w:pStyle w:val="TAL"/>
            </w:pPr>
            <w:r w:rsidRPr="00481D2D">
              <w:t>c45</w:t>
            </w:r>
          </w:p>
        </w:tc>
      </w:tr>
      <w:tr w:rsidR="00011385" w:rsidRPr="00481D2D" w14:paraId="7FF04578" w14:textId="77777777">
        <w:tc>
          <w:tcPr>
            <w:tcW w:w="1134" w:type="dxa"/>
          </w:tcPr>
          <w:p w14:paraId="2F657EDB" w14:textId="77777777" w:rsidR="00011385" w:rsidRPr="00481D2D" w:rsidRDefault="00011385" w:rsidP="00584FD0">
            <w:pPr>
              <w:pStyle w:val="TAL"/>
            </w:pPr>
            <w:r w:rsidRPr="00481D2D">
              <w:t>58</w:t>
            </w:r>
          </w:p>
        </w:tc>
        <w:tc>
          <w:tcPr>
            <w:tcW w:w="3402" w:type="dxa"/>
            <w:gridSpan w:val="2"/>
          </w:tcPr>
          <w:p w14:paraId="63C0603D" w14:textId="77777777" w:rsidR="00011385" w:rsidRPr="00481D2D" w:rsidRDefault="00011385" w:rsidP="00584FD0">
            <w:pPr>
              <w:pStyle w:val="TAL"/>
            </w:pPr>
            <w:r w:rsidRPr="00481D2D">
              <w:rPr>
                <w:rFonts w:eastAsia="Batang"/>
              </w:rPr>
              <w:t>indicating support for interactive connectivity establishment in SIP?</w:t>
            </w:r>
          </w:p>
        </w:tc>
        <w:tc>
          <w:tcPr>
            <w:tcW w:w="2093" w:type="dxa"/>
          </w:tcPr>
          <w:p w14:paraId="6638E557" w14:textId="77777777" w:rsidR="00011385" w:rsidRPr="00481D2D" w:rsidRDefault="00011385" w:rsidP="00584FD0">
            <w:pPr>
              <w:pStyle w:val="TAL"/>
            </w:pPr>
            <w:r w:rsidRPr="00481D2D">
              <w:t>[102]</w:t>
            </w:r>
          </w:p>
        </w:tc>
        <w:tc>
          <w:tcPr>
            <w:tcW w:w="1309" w:type="dxa"/>
          </w:tcPr>
          <w:p w14:paraId="2FC32B00" w14:textId="77777777" w:rsidR="00011385" w:rsidRPr="00481D2D" w:rsidRDefault="00011385" w:rsidP="00584FD0">
            <w:pPr>
              <w:pStyle w:val="TAL"/>
            </w:pPr>
            <w:r w:rsidRPr="00481D2D">
              <w:t>o</w:t>
            </w:r>
          </w:p>
        </w:tc>
        <w:tc>
          <w:tcPr>
            <w:tcW w:w="1711" w:type="dxa"/>
          </w:tcPr>
          <w:p w14:paraId="6D556428" w14:textId="77777777" w:rsidR="00011385" w:rsidRPr="00481D2D" w:rsidRDefault="00011385" w:rsidP="00584FD0">
            <w:pPr>
              <w:pStyle w:val="TAL"/>
            </w:pPr>
            <w:r w:rsidRPr="00481D2D">
              <w:t>c46</w:t>
            </w:r>
          </w:p>
        </w:tc>
      </w:tr>
      <w:tr w:rsidR="00865681" w:rsidRPr="00481D2D" w14:paraId="37445E73" w14:textId="77777777">
        <w:tc>
          <w:tcPr>
            <w:tcW w:w="1134" w:type="dxa"/>
          </w:tcPr>
          <w:p w14:paraId="3FA5FF02" w14:textId="77777777" w:rsidR="00865681" w:rsidRPr="00481D2D" w:rsidRDefault="00865681" w:rsidP="00584FD0">
            <w:pPr>
              <w:pStyle w:val="TAL"/>
            </w:pPr>
            <w:r w:rsidRPr="00481D2D">
              <w:t>59</w:t>
            </w:r>
          </w:p>
        </w:tc>
        <w:tc>
          <w:tcPr>
            <w:tcW w:w="3402" w:type="dxa"/>
            <w:gridSpan w:val="2"/>
          </w:tcPr>
          <w:p w14:paraId="5E34D7A7" w14:textId="77777777" w:rsidR="00865681" w:rsidRPr="00481D2D" w:rsidRDefault="00865681" w:rsidP="00584FD0">
            <w:pPr>
              <w:pStyle w:val="TAL"/>
              <w:rPr>
                <w:rFonts w:eastAsia="Batang"/>
              </w:rPr>
            </w:pPr>
            <w:r w:rsidRPr="00481D2D">
              <w:t>multiple-recipient MESSAGE requests in the session initiation protocol?</w:t>
            </w:r>
          </w:p>
        </w:tc>
        <w:tc>
          <w:tcPr>
            <w:tcW w:w="2093" w:type="dxa"/>
          </w:tcPr>
          <w:p w14:paraId="2C41F909" w14:textId="77777777" w:rsidR="00865681" w:rsidRPr="00481D2D" w:rsidRDefault="00865681" w:rsidP="00584FD0">
            <w:pPr>
              <w:pStyle w:val="TAL"/>
            </w:pPr>
            <w:r w:rsidRPr="00481D2D">
              <w:t>[104]</w:t>
            </w:r>
          </w:p>
        </w:tc>
        <w:tc>
          <w:tcPr>
            <w:tcW w:w="1309" w:type="dxa"/>
          </w:tcPr>
          <w:p w14:paraId="79FBA02A" w14:textId="77777777" w:rsidR="00865681" w:rsidRPr="00481D2D" w:rsidRDefault="00865681" w:rsidP="00584FD0">
            <w:pPr>
              <w:pStyle w:val="TAL"/>
            </w:pPr>
            <w:r w:rsidRPr="00481D2D">
              <w:t>c47</w:t>
            </w:r>
          </w:p>
        </w:tc>
        <w:tc>
          <w:tcPr>
            <w:tcW w:w="1711" w:type="dxa"/>
          </w:tcPr>
          <w:p w14:paraId="453C598D" w14:textId="77777777" w:rsidR="00865681" w:rsidRPr="00481D2D" w:rsidRDefault="00865681" w:rsidP="00584FD0">
            <w:pPr>
              <w:pStyle w:val="TAL"/>
            </w:pPr>
            <w:r w:rsidRPr="00481D2D">
              <w:t>c48</w:t>
            </w:r>
          </w:p>
        </w:tc>
      </w:tr>
      <w:tr w:rsidR="00990489" w:rsidRPr="00481D2D" w14:paraId="3A6ED756" w14:textId="77777777">
        <w:tc>
          <w:tcPr>
            <w:tcW w:w="1134" w:type="dxa"/>
          </w:tcPr>
          <w:p w14:paraId="54E82EA7" w14:textId="77777777" w:rsidR="00990489" w:rsidRPr="00481D2D" w:rsidRDefault="008448BE" w:rsidP="00584FD0">
            <w:pPr>
              <w:pStyle w:val="TAL"/>
            </w:pPr>
            <w:r w:rsidRPr="00481D2D">
              <w:t>60</w:t>
            </w:r>
          </w:p>
        </w:tc>
        <w:tc>
          <w:tcPr>
            <w:tcW w:w="3402" w:type="dxa"/>
            <w:gridSpan w:val="2"/>
          </w:tcPr>
          <w:p w14:paraId="6A52A471" w14:textId="77777777" w:rsidR="00990489" w:rsidRPr="00481D2D" w:rsidRDefault="00990489" w:rsidP="00584FD0">
            <w:pPr>
              <w:pStyle w:val="TAL"/>
            </w:pPr>
            <w:r w:rsidRPr="00481D2D">
              <w:t>SIP location conveyance</w:t>
            </w:r>
            <w:r w:rsidR="00A970A4" w:rsidRPr="00481D2D">
              <w:t>?</w:t>
            </w:r>
          </w:p>
        </w:tc>
        <w:tc>
          <w:tcPr>
            <w:tcW w:w="2093" w:type="dxa"/>
          </w:tcPr>
          <w:p w14:paraId="7F7B72D7" w14:textId="77777777" w:rsidR="00990489" w:rsidRPr="00481D2D" w:rsidRDefault="00990489" w:rsidP="00584FD0">
            <w:pPr>
              <w:pStyle w:val="TAL"/>
            </w:pPr>
            <w:r w:rsidRPr="00481D2D">
              <w:t>[89]</w:t>
            </w:r>
          </w:p>
        </w:tc>
        <w:tc>
          <w:tcPr>
            <w:tcW w:w="1309" w:type="dxa"/>
          </w:tcPr>
          <w:p w14:paraId="3DF1A29C" w14:textId="77777777" w:rsidR="00990489" w:rsidRPr="00481D2D" w:rsidRDefault="00990489" w:rsidP="00584FD0">
            <w:pPr>
              <w:pStyle w:val="TAL"/>
            </w:pPr>
            <w:r w:rsidRPr="00481D2D">
              <w:t>o</w:t>
            </w:r>
          </w:p>
        </w:tc>
        <w:tc>
          <w:tcPr>
            <w:tcW w:w="1711" w:type="dxa"/>
          </w:tcPr>
          <w:p w14:paraId="79F801ED" w14:textId="77777777" w:rsidR="00990489" w:rsidRPr="00481D2D" w:rsidRDefault="00990489" w:rsidP="00584FD0">
            <w:pPr>
              <w:pStyle w:val="TAL"/>
            </w:pPr>
            <w:r w:rsidRPr="00481D2D">
              <w:t>c49</w:t>
            </w:r>
          </w:p>
        </w:tc>
      </w:tr>
      <w:tr w:rsidR="00D77D15" w:rsidRPr="00481D2D" w14:paraId="7FBB4A08" w14:textId="77777777" w:rsidTr="00D56587">
        <w:tc>
          <w:tcPr>
            <w:tcW w:w="1134" w:type="dxa"/>
          </w:tcPr>
          <w:p w14:paraId="4947C9FF" w14:textId="77777777" w:rsidR="00D77D15" w:rsidRPr="00481D2D" w:rsidRDefault="00D77D15" w:rsidP="00D56587">
            <w:pPr>
              <w:pStyle w:val="TAL"/>
            </w:pPr>
            <w:r w:rsidRPr="00481D2D">
              <w:t>60A</w:t>
            </w:r>
          </w:p>
        </w:tc>
        <w:tc>
          <w:tcPr>
            <w:tcW w:w="3402" w:type="dxa"/>
            <w:gridSpan w:val="2"/>
          </w:tcPr>
          <w:p w14:paraId="621D079D" w14:textId="77777777" w:rsidR="00D77D15" w:rsidRPr="00481D2D" w:rsidRDefault="00D77D15" w:rsidP="00D56587">
            <w:pPr>
              <w:pStyle w:val="TAL"/>
              <w:rPr>
                <w:rFonts w:eastAsia="MS Mincho"/>
              </w:rPr>
            </w:pPr>
            <w:r w:rsidRPr="00481D2D">
              <w:t>the Location Source parameter for the SIP Geolocation header field?</w:t>
            </w:r>
          </w:p>
        </w:tc>
        <w:tc>
          <w:tcPr>
            <w:tcW w:w="2093" w:type="dxa"/>
          </w:tcPr>
          <w:p w14:paraId="0EB9F2EC" w14:textId="77777777" w:rsidR="00D77D15" w:rsidRPr="00481D2D" w:rsidRDefault="00D77D15" w:rsidP="00D56587">
            <w:pPr>
              <w:pStyle w:val="TAL"/>
            </w:pPr>
            <w:r w:rsidRPr="00481D2D">
              <w:t>[xxx]</w:t>
            </w:r>
          </w:p>
        </w:tc>
        <w:tc>
          <w:tcPr>
            <w:tcW w:w="1309" w:type="dxa"/>
          </w:tcPr>
          <w:p w14:paraId="0EA8F5E5" w14:textId="77777777" w:rsidR="00D77D15" w:rsidRPr="00481D2D" w:rsidRDefault="00D77D15" w:rsidP="00D56587">
            <w:pPr>
              <w:pStyle w:val="TAL"/>
            </w:pPr>
            <w:r w:rsidRPr="00481D2D">
              <w:t>o</w:t>
            </w:r>
          </w:p>
        </w:tc>
        <w:tc>
          <w:tcPr>
            <w:tcW w:w="1711" w:type="dxa"/>
          </w:tcPr>
          <w:p w14:paraId="02EE017A" w14:textId="77777777" w:rsidR="00D77D15" w:rsidRPr="00481D2D" w:rsidRDefault="00D77D15" w:rsidP="00D56587">
            <w:pPr>
              <w:pStyle w:val="TAL"/>
            </w:pPr>
            <w:r w:rsidRPr="00481D2D">
              <w:t>c134</w:t>
            </w:r>
          </w:p>
        </w:tc>
      </w:tr>
      <w:tr w:rsidR="008448BE" w:rsidRPr="00481D2D" w14:paraId="4B2DBBE4" w14:textId="77777777">
        <w:tc>
          <w:tcPr>
            <w:tcW w:w="1134" w:type="dxa"/>
          </w:tcPr>
          <w:p w14:paraId="4F141543" w14:textId="77777777" w:rsidR="008448BE" w:rsidRPr="00481D2D" w:rsidRDefault="00BE6D41" w:rsidP="00584FD0">
            <w:pPr>
              <w:pStyle w:val="TAL"/>
            </w:pPr>
            <w:r w:rsidRPr="00481D2D">
              <w:t>61</w:t>
            </w:r>
          </w:p>
        </w:tc>
        <w:tc>
          <w:tcPr>
            <w:tcW w:w="3402" w:type="dxa"/>
            <w:gridSpan w:val="2"/>
          </w:tcPr>
          <w:p w14:paraId="50807B96" w14:textId="77777777" w:rsidR="008448BE" w:rsidRPr="00481D2D" w:rsidRDefault="008448BE" w:rsidP="00584FD0">
            <w:pPr>
              <w:pStyle w:val="TAL"/>
            </w:pPr>
            <w:r w:rsidRPr="00481D2D">
              <w:rPr>
                <w:rFonts w:eastAsia="MS Mincho"/>
              </w:rPr>
              <w:t>referring to multiple resources in the session initiation protocol?</w:t>
            </w:r>
          </w:p>
        </w:tc>
        <w:tc>
          <w:tcPr>
            <w:tcW w:w="2093" w:type="dxa"/>
          </w:tcPr>
          <w:p w14:paraId="6C1217EF" w14:textId="77777777" w:rsidR="008448BE" w:rsidRPr="00481D2D" w:rsidRDefault="008448BE" w:rsidP="00584FD0">
            <w:pPr>
              <w:pStyle w:val="TAL"/>
            </w:pPr>
            <w:r w:rsidRPr="00481D2D">
              <w:t>[105]</w:t>
            </w:r>
          </w:p>
        </w:tc>
        <w:tc>
          <w:tcPr>
            <w:tcW w:w="1309" w:type="dxa"/>
          </w:tcPr>
          <w:p w14:paraId="0D2D21FD" w14:textId="77777777" w:rsidR="008448BE" w:rsidRPr="00481D2D" w:rsidRDefault="008448BE" w:rsidP="00584FD0">
            <w:pPr>
              <w:pStyle w:val="TAL"/>
            </w:pPr>
            <w:r w:rsidRPr="00481D2D">
              <w:t>c</w:t>
            </w:r>
            <w:r w:rsidR="00BE6D41" w:rsidRPr="00481D2D">
              <w:t>50</w:t>
            </w:r>
          </w:p>
        </w:tc>
        <w:tc>
          <w:tcPr>
            <w:tcW w:w="1711" w:type="dxa"/>
          </w:tcPr>
          <w:p w14:paraId="177DAB9F" w14:textId="77777777" w:rsidR="008448BE" w:rsidRPr="00481D2D" w:rsidRDefault="008448BE" w:rsidP="00584FD0">
            <w:pPr>
              <w:pStyle w:val="TAL"/>
            </w:pPr>
            <w:r w:rsidRPr="00481D2D">
              <w:t>c</w:t>
            </w:r>
            <w:r w:rsidR="00BE6D41" w:rsidRPr="00481D2D">
              <w:t>50</w:t>
            </w:r>
          </w:p>
        </w:tc>
      </w:tr>
      <w:tr w:rsidR="008448BE" w:rsidRPr="00481D2D" w14:paraId="0677C0EB" w14:textId="77777777">
        <w:tc>
          <w:tcPr>
            <w:tcW w:w="1134" w:type="dxa"/>
          </w:tcPr>
          <w:p w14:paraId="348DFE75" w14:textId="77777777" w:rsidR="008448BE" w:rsidRPr="00481D2D" w:rsidRDefault="00BE6D41" w:rsidP="00584FD0">
            <w:pPr>
              <w:pStyle w:val="TAL"/>
            </w:pPr>
            <w:r w:rsidRPr="00481D2D">
              <w:t>62</w:t>
            </w:r>
          </w:p>
        </w:tc>
        <w:tc>
          <w:tcPr>
            <w:tcW w:w="3402" w:type="dxa"/>
            <w:gridSpan w:val="2"/>
          </w:tcPr>
          <w:p w14:paraId="4667A62C" w14:textId="77777777" w:rsidR="008448BE" w:rsidRPr="00481D2D" w:rsidRDefault="008448BE" w:rsidP="00584FD0">
            <w:pPr>
              <w:pStyle w:val="TAL"/>
            </w:pPr>
            <w:r w:rsidRPr="00481D2D">
              <w:rPr>
                <w:rFonts w:eastAsia="MS Mincho"/>
              </w:rPr>
              <w:t>conference establishment using request-contained lists in the session initiation protocol?</w:t>
            </w:r>
          </w:p>
        </w:tc>
        <w:tc>
          <w:tcPr>
            <w:tcW w:w="2093" w:type="dxa"/>
          </w:tcPr>
          <w:p w14:paraId="115EAD65" w14:textId="77777777" w:rsidR="008448BE" w:rsidRPr="00481D2D" w:rsidRDefault="008448BE" w:rsidP="00584FD0">
            <w:pPr>
              <w:pStyle w:val="TAL"/>
            </w:pPr>
            <w:r w:rsidRPr="00481D2D">
              <w:t>[106]</w:t>
            </w:r>
          </w:p>
        </w:tc>
        <w:tc>
          <w:tcPr>
            <w:tcW w:w="1309" w:type="dxa"/>
          </w:tcPr>
          <w:p w14:paraId="782EB323" w14:textId="77777777" w:rsidR="008448BE" w:rsidRPr="00481D2D" w:rsidRDefault="008448BE" w:rsidP="00584FD0">
            <w:pPr>
              <w:pStyle w:val="TAL"/>
            </w:pPr>
            <w:r w:rsidRPr="00481D2D">
              <w:t>c</w:t>
            </w:r>
            <w:r w:rsidR="00BE6D41" w:rsidRPr="00481D2D">
              <w:t>51</w:t>
            </w:r>
          </w:p>
        </w:tc>
        <w:tc>
          <w:tcPr>
            <w:tcW w:w="1711" w:type="dxa"/>
          </w:tcPr>
          <w:p w14:paraId="329B2F71" w14:textId="77777777" w:rsidR="008448BE" w:rsidRPr="00481D2D" w:rsidRDefault="008448BE" w:rsidP="00584FD0">
            <w:pPr>
              <w:pStyle w:val="TAL"/>
            </w:pPr>
            <w:r w:rsidRPr="00481D2D">
              <w:t>c</w:t>
            </w:r>
            <w:r w:rsidR="00BE6D41" w:rsidRPr="00481D2D">
              <w:t>52</w:t>
            </w:r>
          </w:p>
        </w:tc>
      </w:tr>
      <w:tr w:rsidR="008448BE" w:rsidRPr="00481D2D" w14:paraId="087689E9" w14:textId="77777777">
        <w:tc>
          <w:tcPr>
            <w:tcW w:w="1134" w:type="dxa"/>
          </w:tcPr>
          <w:p w14:paraId="3B30BA0F" w14:textId="77777777" w:rsidR="008448BE" w:rsidRPr="00481D2D" w:rsidRDefault="00BE6D41" w:rsidP="00584FD0">
            <w:pPr>
              <w:pStyle w:val="TAL"/>
            </w:pPr>
            <w:r w:rsidRPr="00481D2D">
              <w:t>63</w:t>
            </w:r>
          </w:p>
        </w:tc>
        <w:tc>
          <w:tcPr>
            <w:tcW w:w="3402" w:type="dxa"/>
            <w:gridSpan w:val="2"/>
          </w:tcPr>
          <w:p w14:paraId="575E9E40" w14:textId="77777777" w:rsidR="008448BE" w:rsidRPr="00481D2D" w:rsidRDefault="008448BE" w:rsidP="00584FD0">
            <w:pPr>
              <w:pStyle w:val="TAL"/>
            </w:pPr>
            <w:r w:rsidRPr="00481D2D">
              <w:rPr>
                <w:rFonts w:eastAsia="MS Mincho"/>
              </w:rPr>
              <w:t>subscriptions to request-contained resource lists in the session initiation protocol?</w:t>
            </w:r>
          </w:p>
        </w:tc>
        <w:tc>
          <w:tcPr>
            <w:tcW w:w="2093" w:type="dxa"/>
          </w:tcPr>
          <w:p w14:paraId="63E9DE0E" w14:textId="77777777" w:rsidR="008448BE" w:rsidRPr="00481D2D" w:rsidRDefault="008448BE" w:rsidP="00584FD0">
            <w:pPr>
              <w:pStyle w:val="TAL"/>
            </w:pPr>
            <w:r w:rsidRPr="00481D2D">
              <w:t>[107]</w:t>
            </w:r>
          </w:p>
        </w:tc>
        <w:tc>
          <w:tcPr>
            <w:tcW w:w="1309" w:type="dxa"/>
          </w:tcPr>
          <w:p w14:paraId="1DF8B301" w14:textId="77777777" w:rsidR="008448BE" w:rsidRPr="00481D2D" w:rsidRDefault="008448BE" w:rsidP="00584FD0">
            <w:pPr>
              <w:pStyle w:val="TAL"/>
            </w:pPr>
            <w:r w:rsidRPr="00481D2D">
              <w:t>c5</w:t>
            </w:r>
            <w:r w:rsidR="00BE6D41" w:rsidRPr="00481D2D">
              <w:t>3</w:t>
            </w:r>
          </w:p>
        </w:tc>
        <w:tc>
          <w:tcPr>
            <w:tcW w:w="1711" w:type="dxa"/>
          </w:tcPr>
          <w:p w14:paraId="68F7E0C3" w14:textId="77777777" w:rsidR="008448BE" w:rsidRPr="00481D2D" w:rsidRDefault="008448BE" w:rsidP="00584FD0">
            <w:pPr>
              <w:pStyle w:val="TAL"/>
            </w:pPr>
            <w:r w:rsidRPr="00481D2D">
              <w:t>c5</w:t>
            </w:r>
            <w:r w:rsidR="00BE6D41" w:rsidRPr="00481D2D">
              <w:t>3</w:t>
            </w:r>
          </w:p>
        </w:tc>
      </w:tr>
      <w:tr w:rsidR="007326ED" w:rsidRPr="00481D2D" w14:paraId="60A51EE6" w14:textId="77777777">
        <w:tc>
          <w:tcPr>
            <w:tcW w:w="1134" w:type="dxa"/>
          </w:tcPr>
          <w:p w14:paraId="469566CB" w14:textId="77777777" w:rsidR="007326ED" w:rsidRPr="00481D2D" w:rsidRDefault="007326ED" w:rsidP="00584FD0">
            <w:pPr>
              <w:pStyle w:val="TAL"/>
            </w:pPr>
            <w:r w:rsidRPr="00481D2D">
              <w:t>64</w:t>
            </w:r>
          </w:p>
        </w:tc>
        <w:tc>
          <w:tcPr>
            <w:tcW w:w="3402" w:type="dxa"/>
            <w:gridSpan w:val="2"/>
          </w:tcPr>
          <w:p w14:paraId="6C954798" w14:textId="77777777" w:rsidR="007326ED" w:rsidRPr="00481D2D" w:rsidRDefault="007326ED" w:rsidP="00584FD0">
            <w:pPr>
              <w:pStyle w:val="TAL"/>
              <w:rPr>
                <w:rFonts w:eastAsia="MS Mincho"/>
              </w:rPr>
            </w:pPr>
            <w:r w:rsidRPr="00481D2D">
              <w:rPr>
                <w:rFonts w:eastAsia="SimSun"/>
              </w:rPr>
              <w:t>dialstring parameter for the session initiation protocol uniform resource identifier?</w:t>
            </w:r>
          </w:p>
        </w:tc>
        <w:tc>
          <w:tcPr>
            <w:tcW w:w="2093" w:type="dxa"/>
          </w:tcPr>
          <w:p w14:paraId="35E887DB" w14:textId="77777777" w:rsidR="007326ED" w:rsidRPr="00481D2D" w:rsidRDefault="007326ED" w:rsidP="00584FD0">
            <w:pPr>
              <w:pStyle w:val="TAL"/>
            </w:pPr>
            <w:r w:rsidRPr="00481D2D">
              <w:t>[103]</w:t>
            </w:r>
          </w:p>
        </w:tc>
        <w:tc>
          <w:tcPr>
            <w:tcW w:w="1309" w:type="dxa"/>
          </w:tcPr>
          <w:p w14:paraId="34B0BD4B" w14:textId="77777777" w:rsidR="007326ED" w:rsidRPr="00481D2D" w:rsidRDefault="007326ED" w:rsidP="00584FD0">
            <w:pPr>
              <w:pStyle w:val="TAL"/>
            </w:pPr>
            <w:r w:rsidRPr="00481D2D">
              <w:t>o</w:t>
            </w:r>
          </w:p>
        </w:tc>
        <w:tc>
          <w:tcPr>
            <w:tcW w:w="1711" w:type="dxa"/>
          </w:tcPr>
          <w:p w14:paraId="7B5AACD3" w14:textId="77777777" w:rsidR="007326ED" w:rsidRPr="00481D2D" w:rsidRDefault="007326ED" w:rsidP="00584FD0">
            <w:pPr>
              <w:pStyle w:val="TAL"/>
            </w:pPr>
            <w:r w:rsidRPr="00481D2D">
              <w:t>c19</w:t>
            </w:r>
          </w:p>
        </w:tc>
      </w:tr>
      <w:tr w:rsidR="00CB0C86" w:rsidRPr="00481D2D" w14:paraId="785262E0" w14:textId="77777777">
        <w:tc>
          <w:tcPr>
            <w:tcW w:w="1134" w:type="dxa"/>
          </w:tcPr>
          <w:p w14:paraId="399F4E53" w14:textId="77777777" w:rsidR="00CB0C86" w:rsidRPr="00481D2D" w:rsidRDefault="00CB0C86" w:rsidP="00584FD0">
            <w:pPr>
              <w:pStyle w:val="TAL"/>
            </w:pPr>
            <w:r w:rsidRPr="00481D2D">
              <w:t>65</w:t>
            </w:r>
          </w:p>
        </w:tc>
        <w:tc>
          <w:tcPr>
            <w:tcW w:w="3402" w:type="dxa"/>
            <w:gridSpan w:val="2"/>
          </w:tcPr>
          <w:p w14:paraId="2F8C87CA" w14:textId="77777777" w:rsidR="00CB0C86" w:rsidRPr="00481D2D" w:rsidRDefault="00CB0C86" w:rsidP="00584FD0">
            <w:pPr>
              <w:pStyle w:val="TAL"/>
              <w:rPr>
                <w:rFonts w:eastAsia="MS Mincho"/>
              </w:rPr>
            </w:pPr>
            <w:r w:rsidRPr="00481D2D">
              <w:t>the P-Answer-State header extension to the session initiation protocol for the open mobile alliance push to talk over cellular?</w:t>
            </w:r>
          </w:p>
        </w:tc>
        <w:tc>
          <w:tcPr>
            <w:tcW w:w="2093" w:type="dxa"/>
          </w:tcPr>
          <w:p w14:paraId="3D422EB8" w14:textId="77777777" w:rsidR="00CB0C86" w:rsidRPr="00481D2D" w:rsidRDefault="00CB0C86" w:rsidP="00584FD0">
            <w:pPr>
              <w:pStyle w:val="TAL"/>
            </w:pPr>
            <w:r w:rsidRPr="00481D2D">
              <w:t>[111]</w:t>
            </w:r>
          </w:p>
        </w:tc>
        <w:tc>
          <w:tcPr>
            <w:tcW w:w="1309" w:type="dxa"/>
          </w:tcPr>
          <w:p w14:paraId="2F07169F" w14:textId="77777777" w:rsidR="00CB0C86" w:rsidRPr="00481D2D" w:rsidRDefault="00CB0C86" w:rsidP="00584FD0">
            <w:pPr>
              <w:pStyle w:val="TAL"/>
            </w:pPr>
            <w:r w:rsidRPr="00481D2D">
              <w:t>o</w:t>
            </w:r>
          </w:p>
        </w:tc>
        <w:tc>
          <w:tcPr>
            <w:tcW w:w="1711" w:type="dxa"/>
          </w:tcPr>
          <w:p w14:paraId="3DFB9A11" w14:textId="77777777" w:rsidR="00CB0C86" w:rsidRPr="00481D2D" w:rsidRDefault="00CB0C86" w:rsidP="00584FD0">
            <w:pPr>
              <w:pStyle w:val="TAL"/>
            </w:pPr>
            <w:r w:rsidRPr="00481D2D">
              <w:t>c60</w:t>
            </w:r>
          </w:p>
        </w:tc>
      </w:tr>
      <w:tr w:rsidR="003E4A8C" w:rsidRPr="00481D2D" w14:paraId="7AD68E66" w14:textId="77777777">
        <w:tc>
          <w:tcPr>
            <w:tcW w:w="1134" w:type="dxa"/>
          </w:tcPr>
          <w:p w14:paraId="0BA83060" w14:textId="77777777" w:rsidR="003E4A8C" w:rsidRPr="00481D2D" w:rsidRDefault="003E4A8C" w:rsidP="00547C67">
            <w:pPr>
              <w:pStyle w:val="TAL"/>
            </w:pPr>
            <w:r w:rsidRPr="00481D2D">
              <w:t>66</w:t>
            </w:r>
          </w:p>
        </w:tc>
        <w:tc>
          <w:tcPr>
            <w:tcW w:w="3402" w:type="dxa"/>
            <w:gridSpan w:val="2"/>
          </w:tcPr>
          <w:p w14:paraId="4E54963C" w14:textId="77777777" w:rsidR="003E4A8C" w:rsidRPr="00481D2D" w:rsidRDefault="003E4A8C" w:rsidP="00547C67">
            <w:pPr>
              <w:pStyle w:val="TAL"/>
            </w:pPr>
            <w:r w:rsidRPr="00481D2D">
              <w:t>the SIP P-Early-Media private header extension for authorization of early media?</w:t>
            </w:r>
          </w:p>
        </w:tc>
        <w:tc>
          <w:tcPr>
            <w:tcW w:w="2093" w:type="dxa"/>
          </w:tcPr>
          <w:p w14:paraId="1E1460F4" w14:textId="77777777" w:rsidR="003E4A8C" w:rsidRPr="00481D2D" w:rsidRDefault="003E4A8C" w:rsidP="00547C67">
            <w:pPr>
              <w:pStyle w:val="TAL"/>
            </w:pPr>
            <w:r w:rsidRPr="00481D2D">
              <w:t>[109] 8</w:t>
            </w:r>
          </w:p>
        </w:tc>
        <w:tc>
          <w:tcPr>
            <w:tcW w:w="1309" w:type="dxa"/>
          </w:tcPr>
          <w:p w14:paraId="0ED82C5D" w14:textId="77777777" w:rsidR="003E4A8C" w:rsidRPr="00481D2D" w:rsidRDefault="003E4A8C" w:rsidP="00547C67">
            <w:pPr>
              <w:pStyle w:val="TAL"/>
            </w:pPr>
            <w:r w:rsidRPr="00481D2D">
              <w:t>o</w:t>
            </w:r>
          </w:p>
        </w:tc>
        <w:tc>
          <w:tcPr>
            <w:tcW w:w="1711" w:type="dxa"/>
          </w:tcPr>
          <w:p w14:paraId="162A9659" w14:textId="77777777" w:rsidR="003E4A8C" w:rsidRPr="00481D2D" w:rsidRDefault="003E4A8C" w:rsidP="00547C67">
            <w:pPr>
              <w:pStyle w:val="TAL"/>
            </w:pPr>
            <w:r w:rsidRPr="00481D2D">
              <w:t>c58</w:t>
            </w:r>
          </w:p>
        </w:tc>
      </w:tr>
      <w:tr w:rsidR="00CB0C86" w:rsidRPr="00481D2D" w14:paraId="349A0B93" w14:textId="77777777">
        <w:tc>
          <w:tcPr>
            <w:tcW w:w="1134" w:type="dxa"/>
          </w:tcPr>
          <w:p w14:paraId="1421D67E" w14:textId="77777777" w:rsidR="00CB0C86" w:rsidRPr="00481D2D" w:rsidRDefault="00CB0C86" w:rsidP="00584FD0">
            <w:pPr>
              <w:pStyle w:val="TAL"/>
            </w:pPr>
            <w:r w:rsidRPr="00481D2D">
              <w:t>6</w:t>
            </w:r>
            <w:r w:rsidR="00E857AC" w:rsidRPr="00481D2D">
              <w:t>7</w:t>
            </w:r>
          </w:p>
        </w:tc>
        <w:tc>
          <w:tcPr>
            <w:tcW w:w="3402" w:type="dxa"/>
            <w:gridSpan w:val="2"/>
          </w:tcPr>
          <w:p w14:paraId="712E67ED" w14:textId="77777777" w:rsidR="00CB0C86" w:rsidRPr="00481D2D" w:rsidRDefault="00CB0C86" w:rsidP="00584FD0">
            <w:pPr>
              <w:pStyle w:val="TAL"/>
              <w:rPr>
                <w:rFonts w:eastAsia="MS Mincho"/>
              </w:rPr>
            </w:pPr>
            <w:r w:rsidRPr="00481D2D">
              <w:rPr>
                <w:rFonts w:eastAsia="MS Mincho"/>
              </w:rPr>
              <w:t xml:space="preserve">number portability parameters for the </w:t>
            </w:r>
            <w:r w:rsidR="006E59FF" w:rsidRPr="00481D2D">
              <w:rPr>
                <w:rFonts w:eastAsia="MS Mincho"/>
              </w:rPr>
              <w:t>'</w:t>
            </w:r>
            <w:r w:rsidR="00C276A1" w:rsidRPr="00481D2D">
              <w:rPr>
                <w:rFonts w:eastAsia="MS Mincho"/>
              </w:rPr>
              <w:t xml:space="preserve">tel' </w:t>
            </w:r>
            <w:smartTag w:uri="urn:schemas-microsoft-com:office:smarttags" w:element="stockticker">
              <w:r w:rsidRPr="00481D2D">
                <w:rPr>
                  <w:rFonts w:eastAsia="MS Mincho"/>
                </w:rPr>
                <w:t>URI</w:t>
              </w:r>
            </w:smartTag>
            <w:r w:rsidRPr="00481D2D">
              <w:rPr>
                <w:rFonts w:eastAsia="MS Mincho"/>
              </w:rPr>
              <w:t>?</w:t>
            </w:r>
          </w:p>
        </w:tc>
        <w:tc>
          <w:tcPr>
            <w:tcW w:w="2093" w:type="dxa"/>
          </w:tcPr>
          <w:p w14:paraId="1C55EC3B" w14:textId="77777777" w:rsidR="00CB0C86" w:rsidRPr="00481D2D" w:rsidRDefault="00A50E46" w:rsidP="00584FD0">
            <w:pPr>
              <w:pStyle w:val="TAL"/>
            </w:pPr>
            <w:r w:rsidRPr="00481D2D">
              <w:t>[112</w:t>
            </w:r>
            <w:r w:rsidR="00CB0C86" w:rsidRPr="00481D2D">
              <w:t>]</w:t>
            </w:r>
          </w:p>
        </w:tc>
        <w:tc>
          <w:tcPr>
            <w:tcW w:w="1309" w:type="dxa"/>
          </w:tcPr>
          <w:p w14:paraId="27545419" w14:textId="77777777" w:rsidR="00CB0C86" w:rsidRPr="00481D2D" w:rsidRDefault="00CB0C86" w:rsidP="00584FD0">
            <w:pPr>
              <w:pStyle w:val="TAL"/>
            </w:pPr>
            <w:r w:rsidRPr="00481D2D">
              <w:t>o</w:t>
            </w:r>
          </w:p>
        </w:tc>
        <w:tc>
          <w:tcPr>
            <w:tcW w:w="1711" w:type="dxa"/>
          </w:tcPr>
          <w:p w14:paraId="692B138E" w14:textId="77777777" w:rsidR="00CB0C86" w:rsidRPr="00481D2D" w:rsidRDefault="00CB0C86" w:rsidP="00584FD0">
            <w:pPr>
              <w:pStyle w:val="TAL"/>
            </w:pPr>
            <w:r w:rsidRPr="00481D2D">
              <w:t>c54</w:t>
            </w:r>
          </w:p>
        </w:tc>
      </w:tr>
      <w:tr w:rsidR="00CB0C86" w:rsidRPr="00481D2D" w14:paraId="63BEF160" w14:textId="77777777">
        <w:tc>
          <w:tcPr>
            <w:tcW w:w="1134" w:type="dxa"/>
          </w:tcPr>
          <w:p w14:paraId="14BAC9D7" w14:textId="77777777" w:rsidR="00CB0C86" w:rsidRPr="00481D2D" w:rsidRDefault="00CB0C86" w:rsidP="00584FD0">
            <w:pPr>
              <w:pStyle w:val="TAL"/>
            </w:pPr>
            <w:r w:rsidRPr="00481D2D">
              <w:t>6</w:t>
            </w:r>
            <w:r w:rsidR="00E857AC" w:rsidRPr="00481D2D">
              <w:t>7</w:t>
            </w:r>
            <w:r w:rsidRPr="00481D2D">
              <w:t>A</w:t>
            </w:r>
          </w:p>
        </w:tc>
        <w:tc>
          <w:tcPr>
            <w:tcW w:w="3402" w:type="dxa"/>
            <w:gridSpan w:val="2"/>
          </w:tcPr>
          <w:p w14:paraId="5CDE02DD" w14:textId="77777777" w:rsidR="00CB0C86" w:rsidRPr="00481D2D" w:rsidRDefault="00CB0C86" w:rsidP="00584FD0">
            <w:pPr>
              <w:pStyle w:val="TAL"/>
              <w:rPr>
                <w:rFonts w:eastAsia="MS Mincho"/>
              </w:rPr>
            </w:pPr>
            <w:r w:rsidRPr="00481D2D">
              <w:rPr>
                <w:rFonts w:eastAsia="MS Mincho"/>
              </w:rPr>
              <w:t>assert or process carrier indication?</w:t>
            </w:r>
          </w:p>
        </w:tc>
        <w:tc>
          <w:tcPr>
            <w:tcW w:w="2093" w:type="dxa"/>
          </w:tcPr>
          <w:p w14:paraId="4C20B63F" w14:textId="77777777" w:rsidR="00CB0C86" w:rsidRPr="00481D2D" w:rsidRDefault="00A50E46" w:rsidP="00584FD0">
            <w:pPr>
              <w:pStyle w:val="TAL"/>
            </w:pPr>
            <w:r w:rsidRPr="00481D2D">
              <w:t>[112</w:t>
            </w:r>
            <w:r w:rsidR="00CB0C86" w:rsidRPr="00481D2D">
              <w:t>]</w:t>
            </w:r>
          </w:p>
        </w:tc>
        <w:tc>
          <w:tcPr>
            <w:tcW w:w="1309" w:type="dxa"/>
          </w:tcPr>
          <w:p w14:paraId="1DFC6030" w14:textId="77777777" w:rsidR="00CB0C86" w:rsidRPr="00481D2D" w:rsidRDefault="00CB0C86" w:rsidP="00584FD0">
            <w:pPr>
              <w:pStyle w:val="TAL"/>
            </w:pPr>
            <w:r w:rsidRPr="00481D2D">
              <w:t>o</w:t>
            </w:r>
          </w:p>
        </w:tc>
        <w:tc>
          <w:tcPr>
            <w:tcW w:w="1711" w:type="dxa"/>
          </w:tcPr>
          <w:p w14:paraId="7602C7FB" w14:textId="77777777" w:rsidR="00CB0C86" w:rsidRPr="00481D2D" w:rsidRDefault="00CB0C86" w:rsidP="00584FD0">
            <w:pPr>
              <w:pStyle w:val="TAL"/>
            </w:pPr>
            <w:r w:rsidRPr="00481D2D">
              <w:t>c55</w:t>
            </w:r>
          </w:p>
        </w:tc>
      </w:tr>
      <w:tr w:rsidR="00CB0C86" w:rsidRPr="00481D2D" w14:paraId="1FD77F5C" w14:textId="77777777">
        <w:tc>
          <w:tcPr>
            <w:tcW w:w="1134" w:type="dxa"/>
          </w:tcPr>
          <w:p w14:paraId="2F3EE032" w14:textId="77777777" w:rsidR="00CB0C86" w:rsidRPr="00481D2D" w:rsidRDefault="00CB0C86" w:rsidP="00584FD0">
            <w:pPr>
              <w:pStyle w:val="TAL"/>
            </w:pPr>
            <w:r w:rsidRPr="00481D2D">
              <w:t>6</w:t>
            </w:r>
            <w:r w:rsidR="00E857AC" w:rsidRPr="00481D2D">
              <w:t>7</w:t>
            </w:r>
            <w:r w:rsidRPr="00481D2D">
              <w:t>B</w:t>
            </w:r>
          </w:p>
        </w:tc>
        <w:tc>
          <w:tcPr>
            <w:tcW w:w="3402" w:type="dxa"/>
            <w:gridSpan w:val="2"/>
          </w:tcPr>
          <w:p w14:paraId="1A2B9C5B" w14:textId="77777777" w:rsidR="00CB0C86" w:rsidRPr="00481D2D" w:rsidRDefault="00CB0C86" w:rsidP="00584FD0">
            <w:pPr>
              <w:pStyle w:val="TAL"/>
              <w:rPr>
                <w:rFonts w:eastAsia="MS Mincho"/>
              </w:rPr>
            </w:pPr>
            <w:r w:rsidRPr="00481D2D">
              <w:rPr>
                <w:rFonts w:eastAsia="MS Mincho"/>
              </w:rPr>
              <w:t>local number portability?</w:t>
            </w:r>
          </w:p>
        </w:tc>
        <w:tc>
          <w:tcPr>
            <w:tcW w:w="2093" w:type="dxa"/>
          </w:tcPr>
          <w:p w14:paraId="161A1FC2" w14:textId="77777777" w:rsidR="00CB0C86" w:rsidRPr="00481D2D" w:rsidRDefault="00A50E46" w:rsidP="00584FD0">
            <w:pPr>
              <w:pStyle w:val="TAL"/>
            </w:pPr>
            <w:r w:rsidRPr="00481D2D">
              <w:t>[112</w:t>
            </w:r>
            <w:r w:rsidR="00CB0C86" w:rsidRPr="00481D2D">
              <w:t>]</w:t>
            </w:r>
          </w:p>
        </w:tc>
        <w:tc>
          <w:tcPr>
            <w:tcW w:w="1309" w:type="dxa"/>
          </w:tcPr>
          <w:p w14:paraId="03412102" w14:textId="77777777" w:rsidR="00CB0C86" w:rsidRPr="00481D2D" w:rsidRDefault="00CB0C86" w:rsidP="00584FD0">
            <w:pPr>
              <w:pStyle w:val="TAL"/>
            </w:pPr>
            <w:r w:rsidRPr="00481D2D">
              <w:t>o</w:t>
            </w:r>
          </w:p>
        </w:tc>
        <w:tc>
          <w:tcPr>
            <w:tcW w:w="1711" w:type="dxa"/>
          </w:tcPr>
          <w:p w14:paraId="749C00CC" w14:textId="77777777" w:rsidR="00CB0C86" w:rsidRPr="00481D2D" w:rsidRDefault="00CB0C86" w:rsidP="00584FD0">
            <w:pPr>
              <w:pStyle w:val="TAL"/>
            </w:pPr>
            <w:r w:rsidRPr="00481D2D">
              <w:t>c57</w:t>
            </w:r>
          </w:p>
        </w:tc>
      </w:tr>
      <w:tr w:rsidR="00CB0C86" w:rsidRPr="00481D2D" w14:paraId="29D7EA2A" w14:textId="77777777">
        <w:tc>
          <w:tcPr>
            <w:tcW w:w="1134" w:type="dxa"/>
          </w:tcPr>
          <w:p w14:paraId="293DB089" w14:textId="77777777" w:rsidR="00CB0C86" w:rsidRPr="00481D2D" w:rsidRDefault="00CB0C86" w:rsidP="00584FD0">
            <w:pPr>
              <w:pStyle w:val="TAL"/>
            </w:pPr>
          </w:p>
        </w:tc>
        <w:tc>
          <w:tcPr>
            <w:tcW w:w="3402" w:type="dxa"/>
            <w:gridSpan w:val="2"/>
          </w:tcPr>
          <w:p w14:paraId="3EAA2F84" w14:textId="77777777" w:rsidR="00CB0C86" w:rsidRPr="00481D2D" w:rsidRDefault="00CB0C86" w:rsidP="00584FD0">
            <w:pPr>
              <w:pStyle w:val="TAL"/>
              <w:rPr>
                <w:rFonts w:eastAsia="MS Mincho"/>
              </w:rPr>
            </w:pPr>
          </w:p>
        </w:tc>
        <w:tc>
          <w:tcPr>
            <w:tcW w:w="2093" w:type="dxa"/>
          </w:tcPr>
          <w:p w14:paraId="21EDBA30" w14:textId="77777777" w:rsidR="00CB0C86" w:rsidRPr="00481D2D" w:rsidRDefault="00CB0C86" w:rsidP="00584FD0">
            <w:pPr>
              <w:pStyle w:val="TAL"/>
            </w:pPr>
          </w:p>
        </w:tc>
        <w:tc>
          <w:tcPr>
            <w:tcW w:w="1309" w:type="dxa"/>
          </w:tcPr>
          <w:p w14:paraId="380C981B" w14:textId="77777777" w:rsidR="00CB0C86" w:rsidRPr="00481D2D" w:rsidRDefault="00CB0C86" w:rsidP="00584FD0">
            <w:pPr>
              <w:pStyle w:val="TAL"/>
            </w:pPr>
          </w:p>
        </w:tc>
        <w:tc>
          <w:tcPr>
            <w:tcW w:w="1711" w:type="dxa"/>
          </w:tcPr>
          <w:p w14:paraId="56342763" w14:textId="77777777" w:rsidR="00CB0C86" w:rsidRPr="00481D2D" w:rsidRDefault="00CB0C86" w:rsidP="00584FD0">
            <w:pPr>
              <w:pStyle w:val="TAL"/>
            </w:pPr>
          </w:p>
        </w:tc>
      </w:tr>
      <w:tr w:rsidR="00BD3DDF" w:rsidRPr="00481D2D" w14:paraId="0852A608" w14:textId="77777777">
        <w:tc>
          <w:tcPr>
            <w:tcW w:w="1134" w:type="dxa"/>
          </w:tcPr>
          <w:p w14:paraId="5B3F27FF" w14:textId="77777777" w:rsidR="00BD3DDF" w:rsidRPr="00481D2D" w:rsidRDefault="00BD3DDF" w:rsidP="00584FD0">
            <w:pPr>
              <w:pStyle w:val="TAL"/>
            </w:pPr>
            <w:r w:rsidRPr="00481D2D">
              <w:t>69</w:t>
            </w:r>
          </w:p>
        </w:tc>
        <w:tc>
          <w:tcPr>
            <w:tcW w:w="3402" w:type="dxa"/>
            <w:gridSpan w:val="2"/>
          </w:tcPr>
          <w:p w14:paraId="20EE3A34" w14:textId="77777777" w:rsidR="00BD3DDF" w:rsidRPr="00481D2D" w:rsidRDefault="00BD3DDF" w:rsidP="00584FD0">
            <w:pPr>
              <w:pStyle w:val="TAL"/>
              <w:rPr>
                <w:rFonts w:eastAsia="MS Mincho"/>
              </w:rPr>
            </w:pPr>
            <w:r w:rsidRPr="00481D2D">
              <w:t>extending the session initiation protocol Reason header for preemption events</w:t>
            </w:r>
          </w:p>
        </w:tc>
        <w:tc>
          <w:tcPr>
            <w:tcW w:w="2093" w:type="dxa"/>
          </w:tcPr>
          <w:p w14:paraId="6E3BAB30" w14:textId="77777777" w:rsidR="00BD3DDF" w:rsidRPr="00481D2D" w:rsidRDefault="00A50E46" w:rsidP="00584FD0">
            <w:pPr>
              <w:pStyle w:val="TAL"/>
            </w:pPr>
            <w:r w:rsidRPr="00481D2D">
              <w:t>[115</w:t>
            </w:r>
            <w:r w:rsidR="00BD3DDF" w:rsidRPr="00481D2D">
              <w:t>]</w:t>
            </w:r>
          </w:p>
        </w:tc>
        <w:tc>
          <w:tcPr>
            <w:tcW w:w="1309" w:type="dxa"/>
          </w:tcPr>
          <w:p w14:paraId="02234987" w14:textId="77777777" w:rsidR="00BD3DDF" w:rsidRPr="00481D2D" w:rsidRDefault="00BD3DDF" w:rsidP="00584FD0">
            <w:pPr>
              <w:pStyle w:val="TAL"/>
            </w:pPr>
            <w:r w:rsidRPr="00481D2D">
              <w:t>c69</w:t>
            </w:r>
          </w:p>
        </w:tc>
        <w:tc>
          <w:tcPr>
            <w:tcW w:w="1711" w:type="dxa"/>
          </w:tcPr>
          <w:p w14:paraId="1EC8618A" w14:textId="77777777" w:rsidR="00BD3DDF" w:rsidRPr="00481D2D" w:rsidRDefault="00BD3DDF" w:rsidP="00584FD0">
            <w:pPr>
              <w:pStyle w:val="TAL"/>
            </w:pPr>
            <w:r w:rsidRPr="00481D2D">
              <w:t>c69</w:t>
            </w:r>
          </w:p>
        </w:tc>
      </w:tr>
      <w:tr w:rsidR="00ED01C9" w:rsidRPr="00481D2D" w14:paraId="3F77D10D" w14:textId="77777777">
        <w:tc>
          <w:tcPr>
            <w:tcW w:w="1134" w:type="dxa"/>
          </w:tcPr>
          <w:p w14:paraId="65B8428B" w14:textId="77777777" w:rsidR="00ED01C9" w:rsidRPr="00481D2D" w:rsidRDefault="00ED01C9" w:rsidP="00334A21">
            <w:pPr>
              <w:pStyle w:val="TAL"/>
            </w:pPr>
            <w:r w:rsidRPr="00481D2D">
              <w:t>70</w:t>
            </w:r>
          </w:p>
        </w:tc>
        <w:tc>
          <w:tcPr>
            <w:tcW w:w="3402" w:type="dxa"/>
            <w:gridSpan w:val="2"/>
          </w:tcPr>
          <w:p w14:paraId="68DDACD4" w14:textId="77777777" w:rsidR="00ED01C9" w:rsidRPr="00481D2D" w:rsidRDefault="00ED01C9" w:rsidP="00334A21">
            <w:pPr>
              <w:pStyle w:val="TAL"/>
              <w:rPr>
                <w:rFonts w:eastAsia="MS Mincho"/>
              </w:rPr>
            </w:pPr>
            <w:r w:rsidRPr="00481D2D">
              <w:t>c</w:t>
            </w:r>
            <w:r w:rsidRPr="00481D2D">
              <w:rPr>
                <w:rFonts w:eastAsia="PMingLiU"/>
              </w:rPr>
              <w:t xml:space="preserve">ommunications resource priority for </w:t>
            </w:r>
            <w:r w:rsidRPr="00481D2D">
              <w:rPr>
                <w:rFonts w:eastAsia="PMingLiU"/>
                <w:szCs w:val="24"/>
              </w:rPr>
              <w:t>the session initiation protocol</w:t>
            </w:r>
            <w:r w:rsidRPr="00481D2D">
              <w:rPr>
                <w:szCs w:val="24"/>
              </w:rPr>
              <w:t>?</w:t>
            </w:r>
          </w:p>
        </w:tc>
        <w:tc>
          <w:tcPr>
            <w:tcW w:w="2093" w:type="dxa"/>
          </w:tcPr>
          <w:p w14:paraId="1B3C3528" w14:textId="77777777" w:rsidR="00ED01C9" w:rsidRPr="00481D2D" w:rsidRDefault="00A50E46" w:rsidP="00334A21">
            <w:pPr>
              <w:pStyle w:val="TAL"/>
            </w:pPr>
            <w:r w:rsidRPr="00481D2D">
              <w:t>[116</w:t>
            </w:r>
            <w:r w:rsidR="00ED01C9" w:rsidRPr="00481D2D">
              <w:t>]</w:t>
            </w:r>
          </w:p>
        </w:tc>
        <w:tc>
          <w:tcPr>
            <w:tcW w:w="1309" w:type="dxa"/>
          </w:tcPr>
          <w:p w14:paraId="6FD007D6" w14:textId="77777777" w:rsidR="00ED01C9" w:rsidRPr="00481D2D" w:rsidRDefault="00ED01C9" w:rsidP="00334A21">
            <w:pPr>
              <w:pStyle w:val="TAL"/>
            </w:pPr>
            <w:r w:rsidRPr="00481D2D">
              <w:t>o</w:t>
            </w:r>
          </w:p>
        </w:tc>
        <w:tc>
          <w:tcPr>
            <w:tcW w:w="1711" w:type="dxa"/>
          </w:tcPr>
          <w:p w14:paraId="1AC98173" w14:textId="77777777" w:rsidR="00ED01C9" w:rsidRPr="00481D2D" w:rsidRDefault="00ED01C9" w:rsidP="00334A21">
            <w:pPr>
              <w:pStyle w:val="TAL"/>
            </w:pPr>
            <w:r w:rsidRPr="00481D2D">
              <w:t>c70</w:t>
            </w:r>
          </w:p>
        </w:tc>
      </w:tr>
      <w:tr w:rsidR="00ED01C9" w:rsidRPr="00481D2D" w14:paraId="66BC24AE" w14:textId="77777777">
        <w:tc>
          <w:tcPr>
            <w:tcW w:w="1134" w:type="dxa"/>
          </w:tcPr>
          <w:p w14:paraId="729BA301" w14:textId="77777777" w:rsidR="00ED01C9" w:rsidRPr="00481D2D" w:rsidRDefault="00ED01C9" w:rsidP="00334A21">
            <w:pPr>
              <w:pStyle w:val="TAL"/>
            </w:pPr>
            <w:r w:rsidRPr="00481D2D">
              <w:t>70A</w:t>
            </w:r>
          </w:p>
        </w:tc>
        <w:tc>
          <w:tcPr>
            <w:tcW w:w="3402" w:type="dxa"/>
            <w:gridSpan w:val="2"/>
          </w:tcPr>
          <w:p w14:paraId="57C961E9" w14:textId="77777777" w:rsidR="00ED01C9" w:rsidRPr="00481D2D" w:rsidRDefault="00ED01C9" w:rsidP="00334A21">
            <w:pPr>
              <w:pStyle w:val="TAL"/>
              <w:rPr>
                <w:rFonts w:eastAsia="MS Mincho"/>
              </w:rPr>
            </w:pPr>
            <w:r w:rsidRPr="00481D2D">
              <w:t xml:space="preserve">inclusion of MESSAGE, SUBSCRIBE, NOTIFY in communications resource priority for </w:t>
            </w:r>
            <w:r w:rsidRPr="00481D2D">
              <w:rPr>
                <w:szCs w:val="24"/>
              </w:rPr>
              <w:t>the session initiation protocol?</w:t>
            </w:r>
          </w:p>
        </w:tc>
        <w:tc>
          <w:tcPr>
            <w:tcW w:w="2093" w:type="dxa"/>
          </w:tcPr>
          <w:p w14:paraId="63BE0DEB" w14:textId="77777777" w:rsidR="00ED01C9" w:rsidRPr="00481D2D" w:rsidRDefault="00A50E46" w:rsidP="00334A21">
            <w:pPr>
              <w:pStyle w:val="TAL"/>
            </w:pPr>
            <w:r w:rsidRPr="00481D2D">
              <w:t>[116</w:t>
            </w:r>
            <w:r w:rsidR="00ED01C9" w:rsidRPr="00481D2D">
              <w:t>] 4.2</w:t>
            </w:r>
          </w:p>
        </w:tc>
        <w:tc>
          <w:tcPr>
            <w:tcW w:w="1309" w:type="dxa"/>
          </w:tcPr>
          <w:p w14:paraId="0D28EE41" w14:textId="77777777" w:rsidR="00ED01C9" w:rsidRPr="00481D2D" w:rsidRDefault="00ED01C9" w:rsidP="00334A21">
            <w:pPr>
              <w:pStyle w:val="TAL"/>
            </w:pPr>
            <w:r w:rsidRPr="00481D2D">
              <w:t>c72</w:t>
            </w:r>
          </w:p>
        </w:tc>
        <w:tc>
          <w:tcPr>
            <w:tcW w:w="1711" w:type="dxa"/>
          </w:tcPr>
          <w:p w14:paraId="7648ED15" w14:textId="77777777" w:rsidR="00ED01C9" w:rsidRPr="00481D2D" w:rsidRDefault="00ED01C9" w:rsidP="00334A21">
            <w:pPr>
              <w:pStyle w:val="TAL"/>
            </w:pPr>
            <w:r w:rsidRPr="00481D2D">
              <w:t>c72</w:t>
            </w:r>
          </w:p>
        </w:tc>
      </w:tr>
      <w:tr w:rsidR="00ED01C9" w:rsidRPr="00481D2D" w14:paraId="4D6DCB07" w14:textId="77777777">
        <w:tc>
          <w:tcPr>
            <w:tcW w:w="1134" w:type="dxa"/>
          </w:tcPr>
          <w:p w14:paraId="5AD81056" w14:textId="77777777" w:rsidR="00ED01C9" w:rsidRPr="00481D2D" w:rsidRDefault="00ED01C9" w:rsidP="00334A21">
            <w:pPr>
              <w:pStyle w:val="TAL"/>
            </w:pPr>
            <w:r w:rsidRPr="00481D2D">
              <w:t>70B</w:t>
            </w:r>
          </w:p>
        </w:tc>
        <w:tc>
          <w:tcPr>
            <w:tcW w:w="3402" w:type="dxa"/>
            <w:gridSpan w:val="2"/>
          </w:tcPr>
          <w:p w14:paraId="2DF78703" w14:textId="77777777" w:rsidR="00ED01C9" w:rsidRPr="00481D2D" w:rsidRDefault="00ED01C9" w:rsidP="00334A21">
            <w:pPr>
              <w:pStyle w:val="TAL"/>
              <w:rPr>
                <w:rFonts w:eastAsia="MS Mincho"/>
              </w:rPr>
            </w:pPr>
            <w:r w:rsidRPr="00481D2D">
              <w:t xml:space="preserve">inclusion of CANCEL, BYE, REGISTER and PUBLISH in communications resource priority for </w:t>
            </w:r>
            <w:r w:rsidRPr="00481D2D">
              <w:rPr>
                <w:szCs w:val="24"/>
              </w:rPr>
              <w:t>the session initiation protocol?</w:t>
            </w:r>
          </w:p>
        </w:tc>
        <w:tc>
          <w:tcPr>
            <w:tcW w:w="2093" w:type="dxa"/>
          </w:tcPr>
          <w:p w14:paraId="0C035AC8" w14:textId="77777777" w:rsidR="00ED01C9" w:rsidRPr="00481D2D" w:rsidRDefault="00A50E46" w:rsidP="00334A21">
            <w:pPr>
              <w:pStyle w:val="TAL"/>
            </w:pPr>
            <w:r w:rsidRPr="00481D2D">
              <w:t>[116</w:t>
            </w:r>
            <w:r w:rsidR="00ED01C9" w:rsidRPr="00481D2D">
              <w:t>] 4.2</w:t>
            </w:r>
          </w:p>
        </w:tc>
        <w:tc>
          <w:tcPr>
            <w:tcW w:w="1309" w:type="dxa"/>
          </w:tcPr>
          <w:p w14:paraId="77BE5237" w14:textId="77777777" w:rsidR="00ED01C9" w:rsidRPr="00481D2D" w:rsidRDefault="00ED01C9" w:rsidP="00334A21">
            <w:pPr>
              <w:pStyle w:val="TAL"/>
            </w:pPr>
            <w:r w:rsidRPr="00481D2D">
              <w:t>c72</w:t>
            </w:r>
          </w:p>
        </w:tc>
        <w:tc>
          <w:tcPr>
            <w:tcW w:w="1711" w:type="dxa"/>
          </w:tcPr>
          <w:p w14:paraId="5B650496" w14:textId="77777777" w:rsidR="00ED01C9" w:rsidRPr="00481D2D" w:rsidRDefault="00ED01C9" w:rsidP="00334A21">
            <w:pPr>
              <w:pStyle w:val="TAL"/>
            </w:pPr>
            <w:r w:rsidRPr="00481D2D">
              <w:t>c72</w:t>
            </w:r>
          </w:p>
        </w:tc>
      </w:tr>
      <w:tr w:rsidR="00296DDD" w:rsidRPr="00481D2D" w14:paraId="0D64AE1C" w14:textId="77777777">
        <w:tc>
          <w:tcPr>
            <w:tcW w:w="1134" w:type="dxa"/>
          </w:tcPr>
          <w:p w14:paraId="0812B1E6" w14:textId="77777777" w:rsidR="00296DDD" w:rsidRPr="00481D2D" w:rsidRDefault="00296DDD" w:rsidP="00334A21">
            <w:pPr>
              <w:pStyle w:val="TAL"/>
            </w:pPr>
            <w:r w:rsidRPr="00481D2D">
              <w:t>71</w:t>
            </w:r>
          </w:p>
        </w:tc>
        <w:tc>
          <w:tcPr>
            <w:tcW w:w="3402" w:type="dxa"/>
            <w:gridSpan w:val="2"/>
          </w:tcPr>
          <w:p w14:paraId="503F7CAD" w14:textId="77777777" w:rsidR="00296DDD" w:rsidRPr="00481D2D" w:rsidRDefault="00296DDD" w:rsidP="00334A21">
            <w:pPr>
              <w:pStyle w:val="TAL"/>
            </w:pPr>
            <w:r w:rsidRPr="00481D2D">
              <w:rPr>
                <w:rFonts w:eastAsia="SimSun"/>
                <w:lang w:eastAsia="zh-CN"/>
              </w:rPr>
              <w:t>addressing an amplification vulnerability in session initiation protocol forking proxies?</w:t>
            </w:r>
          </w:p>
        </w:tc>
        <w:tc>
          <w:tcPr>
            <w:tcW w:w="2093" w:type="dxa"/>
          </w:tcPr>
          <w:p w14:paraId="2E9ED490" w14:textId="77777777" w:rsidR="00296DDD" w:rsidRPr="00481D2D" w:rsidRDefault="00296DDD" w:rsidP="00334A21">
            <w:pPr>
              <w:pStyle w:val="TAL"/>
            </w:pPr>
            <w:r w:rsidRPr="00481D2D">
              <w:t>[117]</w:t>
            </w:r>
          </w:p>
        </w:tc>
        <w:tc>
          <w:tcPr>
            <w:tcW w:w="1309" w:type="dxa"/>
          </w:tcPr>
          <w:p w14:paraId="1E4D5861" w14:textId="77777777" w:rsidR="00296DDD" w:rsidRPr="00481D2D" w:rsidRDefault="00755651" w:rsidP="00334A21">
            <w:pPr>
              <w:pStyle w:val="TAL"/>
            </w:pPr>
            <w:r w:rsidRPr="00481D2D">
              <w:t>o</w:t>
            </w:r>
          </w:p>
        </w:tc>
        <w:tc>
          <w:tcPr>
            <w:tcW w:w="1711" w:type="dxa"/>
          </w:tcPr>
          <w:p w14:paraId="18444055" w14:textId="77777777" w:rsidR="00296DDD" w:rsidRPr="00481D2D" w:rsidRDefault="00755651" w:rsidP="00334A21">
            <w:pPr>
              <w:pStyle w:val="TAL"/>
            </w:pPr>
            <w:r w:rsidRPr="00481D2D">
              <w:t>c87</w:t>
            </w:r>
          </w:p>
        </w:tc>
      </w:tr>
      <w:tr w:rsidR="00F122F4" w:rsidRPr="00481D2D" w14:paraId="00CD8C60" w14:textId="77777777">
        <w:tc>
          <w:tcPr>
            <w:tcW w:w="1134" w:type="dxa"/>
          </w:tcPr>
          <w:p w14:paraId="6A78289C" w14:textId="77777777" w:rsidR="00F122F4" w:rsidRPr="00481D2D" w:rsidRDefault="00F122F4" w:rsidP="00334A21">
            <w:pPr>
              <w:pStyle w:val="TAL"/>
            </w:pPr>
            <w:r w:rsidRPr="00481D2D">
              <w:t>72</w:t>
            </w:r>
          </w:p>
        </w:tc>
        <w:tc>
          <w:tcPr>
            <w:tcW w:w="3402" w:type="dxa"/>
            <w:gridSpan w:val="2"/>
          </w:tcPr>
          <w:p w14:paraId="1EBACA9B" w14:textId="77777777" w:rsidR="00F122F4" w:rsidRPr="00481D2D" w:rsidRDefault="00F122F4" w:rsidP="00334A21">
            <w:pPr>
              <w:pStyle w:val="TAL"/>
              <w:rPr>
                <w:rFonts w:eastAsia="SimSun"/>
                <w:lang w:eastAsia="zh-CN"/>
              </w:rPr>
            </w:pPr>
            <w:r w:rsidRPr="00481D2D">
              <w:rPr>
                <w:rFonts w:eastAsia="SimSun"/>
              </w:rPr>
              <w:t>the remote application identification of applying signal</w:t>
            </w:r>
            <w:r w:rsidR="00917E7F" w:rsidRPr="00481D2D">
              <w:rPr>
                <w:rFonts w:eastAsia="SimSun"/>
              </w:rPr>
              <w:t>l</w:t>
            </w:r>
            <w:r w:rsidRPr="00481D2D">
              <w:rPr>
                <w:rFonts w:eastAsia="SimSun"/>
              </w:rPr>
              <w:t>ing compression to SIP</w:t>
            </w:r>
          </w:p>
        </w:tc>
        <w:tc>
          <w:tcPr>
            <w:tcW w:w="2093" w:type="dxa"/>
          </w:tcPr>
          <w:p w14:paraId="7EFB5F4A" w14:textId="77777777" w:rsidR="00F122F4" w:rsidRPr="00481D2D" w:rsidRDefault="00F122F4" w:rsidP="00334A21">
            <w:pPr>
              <w:pStyle w:val="TAL"/>
            </w:pPr>
            <w:r w:rsidRPr="00481D2D">
              <w:t>[79] 9.1</w:t>
            </w:r>
          </w:p>
        </w:tc>
        <w:tc>
          <w:tcPr>
            <w:tcW w:w="1309" w:type="dxa"/>
          </w:tcPr>
          <w:p w14:paraId="0C83A8ED" w14:textId="77777777" w:rsidR="00F122F4" w:rsidRPr="00481D2D" w:rsidRDefault="00F122F4" w:rsidP="00334A21">
            <w:pPr>
              <w:pStyle w:val="TAL"/>
            </w:pPr>
            <w:r w:rsidRPr="00481D2D">
              <w:t>o</w:t>
            </w:r>
          </w:p>
        </w:tc>
        <w:tc>
          <w:tcPr>
            <w:tcW w:w="1711" w:type="dxa"/>
          </w:tcPr>
          <w:p w14:paraId="31F43622" w14:textId="77777777" w:rsidR="00F122F4" w:rsidRPr="00481D2D" w:rsidRDefault="00F122F4" w:rsidP="00334A21">
            <w:pPr>
              <w:pStyle w:val="TAL"/>
            </w:pPr>
            <w:r w:rsidRPr="00481D2D">
              <w:t>c8</w:t>
            </w:r>
          </w:p>
        </w:tc>
      </w:tr>
      <w:tr w:rsidR="008D34D3" w:rsidRPr="00481D2D" w14:paraId="2DFF740C" w14:textId="77777777">
        <w:tc>
          <w:tcPr>
            <w:tcW w:w="1134" w:type="dxa"/>
          </w:tcPr>
          <w:p w14:paraId="688EE011" w14:textId="77777777" w:rsidR="008D34D3" w:rsidRPr="00481D2D" w:rsidRDefault="00614776" w:rsidP="00334A21">
            <w:pPr>
              <w:pStyle w:val="TAL"/>
            </w:pPr>
            <w:r w:rsidRPr="00481D2D">
              <w:t>73</w:t>
            </w:r>
          </w:p>
        </w:tc>
        <w:tc>
          <w:tcPr>
            <w:tcW w:w="3402" w:type="dxa"/>
            <w:gridSpan w:val="2"/>
          </w:tcPr>
          <w:p w14:paraId="4C36D7EC" w14:textId="77777777" w:rsidR="008D34D3" w:rsidRPr="00481D2D" w:rsidRDefault="006B78F0" w:rsidP="00334A21">
            <w:pPr>
              <w:pStyle w:val="TAL"/>
              <w:rPr>
                <w:rFonts w:eastAsia="SimSun"/>
              </w:rPr>
            </w:pPr>
            <w:r w:rsidRPr="00481D2D">
              <w:rPr>
                <w:rFonts w:eastAsia="PMingLiU"/>
              </w:rPr>
              <w:t>a session initiation p</w:t>
            </w:r>
            <w:r w:rsidR="008D34D3" w:rsidRPr="00481D2D">
              <w:rPr>
                <w:rFonts w:eastAsia="PMingLiU"/>
              </w:rPr>
              <w:t xml:space="preserve">rotocol </w:t>
            </w:r>
            <w:r w:rsidRPr="00481D2D">
              <w:rPr>
                <w:rFonts w:eastAsia="PMingLiU"/>
              </w:rPr>
              <w:t>m</w:t>
            </w:r>
            <w:r w:rsidR="008D34D3" w:rsidRPr="00481D2D">
              <w:rPr>
                <w:rFonts w:eastAsia="PMingLiU"/>
              </w:rPr>
              <w:t xml:space="preserve">edia </w:t>
            </w:r>
            <w:r w:rsidRPr="00481D2D">
              <w:rPr>
                <w:rFonts w:eastAsia="PMingLiU"/>
              </w:rPr>
              <w:t>f</w:t>
            </w:r>
            <w:r w:rsidR="008D34D3" w:rsidRPr="00481D2D">
              <w:rPr>
                <w:rFonts w:eastAsia="PMingLiU"/>
              </w:rPr>
              <w:t xml:space="preserve">eature </w:t>
            </w:r>
            <w:r w:rsidRPr="00481D2D">
              <w:rPr>
                <w:rFonts w:eastAsia="PMingLiU"/>
              </w:rPr>
              <w:t>t</w:t>
            </w:r>
            <w:r w:rsidR="008D34D3" w:rsidRPr="00481D2D">
              <w:rPr>
                <w:rFonts w:eastAsia="PMingLiU"/>
              </w:rPr>
              <w:t xml:space="preserve">ag for MIME </w:t>
            </w:r>
            <w:r w:rsidRPr="00481D2D">
              <w:rPr>
                <w:rFonts w:eastAsia="PMingLiU"/>
              </w:rPr>
              <w:t>a</w:t>
            </w:r>
            <w:r w:rsidR="008D34D3" w:rsidRPr="00481D2D">
              <w:rPr>
                <w:rFonts w:eastAsia="PMingLiU"/>
              </w:rPr>
              <w:t xml:space="preserve">pplication </w:t>
            </w:r>
            <w:r w:rsidRPr="00481D2D">
              <w:rPr>
                <w:rFonts w:eastAsia="PMingLiU"/>
              </w:rPr>
              <w:t>s</w:t>
            </w:r>
            <w:r w:rsidR="008D34D3" w:rsidRPr="00481D2D">
              <w:rPr>
                <w:rFonts w:eastAsia="PMingLiU"/>
              </w:rPr>
              <w:t>ub</w:t>
            </w:r>
            <w:r w:rsidRPr="00481D2D">
              <w:rPr>
                <w:rFonts w:eastAsia="PMingLiU"/>
              </w:rPr>
              <w:t>t</w:t>
            </w:r>
            <w:r w:rsidR="008D34D3" w:rsidRPr="00481D2D">
              <w:rPr>
                <w:rFonts w:eastAsia="PMingLiU"/>
              </w:rPr>
              <w:t>ypes</w:t>
            </w:r>
            <w:r w:rsidR="008D34D3" w:rsidRPr="00481D2D">
              <w:t>?</w:t>
            </w:r>
          </w:p>
        </w:tc>
        <w:tc>
          <w:tcPr>
            <w:tcW w:w="2093" w:type="dxa"/>
          </w:tcPr>
          <w:p w14:paraId="6F0665AD" w14:textId="77777777" w:rsidR="008D34D3" w:rsidRPr="00481D2D" w:rsidRDefault="00614776" w:rsidP="00334A21">
            <w:pPr>
              <w:pStyle w:val="TAL"/>
            </w:pPr>
            <w:r w:rsidRPr="00481D2D">
              <w:t>[120</w:t>
            </w:r>
            <w:r w:rsidR="008D34D3" w:rsidRPr="00481D2D">
              <w:t>]</w:t>
            </w:r>
          </w:p>
        </w:tc>
        <w:tc>
          <w:tcPr>
            <w:tcW w:w="1309" w:type="dxa"/>
          </w:tcPr>
          <w:p w14:paraId="6377A218" w14:textId="77777777" w:rsidR="008D34D3" w:rsidRPr="00481D2D" w:rsidRDefault="008D34D3" w:rsidP="00334A21">
            <w:pPr>
              <w:pStyle w:val="TAL"/>
            </w:pPr>
            <w:r w:rsidRPr="00481D2D">
              <w:t>o</w:t>
            </w:r>
          </w:p>
        </w:tc>
        <w:tc>
          <w:tcPr>
            <w:tcW w:w="1711" w:type="dxa"/>
          </w:tcPr>
          <w:p w14:paraId="7F92637B" w14:textId="77777777" w:rsidR="008D34D3" w:rsidRPr="00481D2D" w:rsidRDefault="008D34D3" w:rsidP="00334A21">
            <w:pPr>
              <w:pStyle w:val="TAL"/>
            </w:pPr>
            <w:r w:rsidRPr="00481D2D">
              <w:t>c5</w:t>
            </w:r>
            <w:r w:rsidR="00614776" w:rsidRPr="00481D2D">
              <w:t>9</w:t>
            </w:r>
          </w:p>
        </w:tc>
      </w:tr>
      <w:tr w:rsidR="004E65B6" w:rsidRPr="00481D2D" w14:paraId="5DCD489B" w14:textId="77777777">
        <w:tc>
          <w:tcPr>
            <w:tcW w:w="1134" w:type="dxa"/>
          </w:tcPr>
          <w:p w14:paraId="3C13CEB2" w14:textId="77777777" w:rsidR="004E65B6" w:rsidRPr="00481D2D" w:rsidRDefault="004E65B6" w:rsidP="00334A21">
            <w:pPr>
              <w:pStyle w:val="TAL"/>
            </w:pPr>
            <w:r w:rsidRPr="00481D2D">
              <w:t>74</w:t>
            </w:r>
          </w:p>
        </w:tc>
        <w:tc>
          <w:tcPr>
            <w:tcW w:w="3402" w:type="dxa"/>
            <w:gridSpan w:val="2"/>
          </w:tcPr>
          <w:p w14:paraId="5EED5070" w14:textId="77777777" w:rsidR="004E65B6" w:rsidRPr="00481D2D" w:rsidRDefault="00155C2D" w:rsidP="00334A21">
            <w:pPr>
              <w:pStyle w:val="TAL"/>
              <w:rPr>
                <w:rFonts w:eastAsia="PMingLiU"/>
              </w:rPr>
            </w:pPr>
            <w:r w:rsidRPr="00481D2D">
              <w:t>SIP extension for the identification of services</w:t>
            </w:r>
            <w:r w:rsidR="004E65B6" w:rsidRPr="00481D2D">
              <w:rPr>
                <w:rFonts w:eastAsia="MS Mincho"/>
              </w:rPr>
              <w:t>?</w:t>
            </w:r>
            <w:r w:rsidR="004E65B6" w:rsidRPr="00481D2D">
              <w:t xml:space="preserve"> </w:t>
            </w:r>
          </w:p>
        </w:tc>
        <w:tc>
          <w:tcPr>
            <w:tcW w:w="2093" w:type="dxa"/>
          </w:tcPr>
          <w:p w14:paraId="5133C75B" w14:textId="77777777" w:rsidR="004E65B6" w:rsidRPr="00481D2D" w:rsidRDefault="004E65B6" w:rsidP="00334A21">
            <w:pPr>
              <w:pStyle w:val="TAL"/>
            </w:pPr>
            <w:r w:rsidRPr="00481D2D">
              <w:t>[121]</w:t>
            </w:r>
          </w:p>
        </w:tc>
        <w:tc>
          <w:tcPr>
            <w:tcW w:w="1309" w:type="dxa"/>
          </w:tcPr>
          <w:p w14:paraId="4A73D2C3" w14:textId="77777777" w:rsidR="004E65B6" w:rsidRPr="00481D2D" w:rsidRDefault="004E65B6" w:rsidP="00334A21">
            <w:pPr>
              <w:pStyle w:val="TAL"/>
            </w:pPr>
            <w:r w:rsidRPr="00481D2D">
              <w:t>o</w:t>
            </w:r>
          </w:p>
        </w:tc>
        <w:tc>
          <w:tcPr>
            <w:tcW w:w="1711" w:type="dxa"/>
          </w:tcPr>
          <w:p w14:paraId="58696179" w14:textId="77777777" w:rsidR="004E65B6" w:rsidRPr="00481D2D" w:rsidRDefault="001B0DF2" w:rsidP="00334A21">
            <w:pPr>
              <w:pStyle w:val="TAL"/>
            </w:pPr>
            <w:r w:rsidRPr="00481D2D">
              <w:t>c61</w:t>
            </w:r>
          </w:p>
        </w:tc>
      </w:tr>
      <w:tr w:rsidR="00E06EB3" w:rsidRPr="00481D2D" w14:paraId="1719B4C3" w14:textId="77777777">
        <w:tc>
          <w:tcPr>
            <w:tcW w:w="1134" w:type="dxa"/>
          </w:tcPr>
          <w:p w14:paraId="2767407F" w14:textId="77777777" w:rsidR="00E06EB3" w:rsidRPr="00481D2D" w:rsidRDefault="00E06EB3" w:rsidP="00334A21">
            <w:pPr>
              <w:pStyle w:val="TAL"/>
            </w:pPr>
            <w:r w:rsidRPr="00481D2D">
              <w:t>75</w:t>
            </w:r>
          </w:p>
        </w:tc>
        <w:tc>
          <w:tcPr>
            <w:tcW w:w="3402" w:type="dxa"/>
            <w:gridSpan w:val="2"/>
          </w:tcPr>
          <w:p w14:paraId="3F2207FA" w14:textId="77777777" w:rsidR="00E06EB3" w:rsidRPr="00481D2D" w:rsidRDefault="00E06EB3" w:rsidP="00334A21">
            <w:pPr>
              <w:pStyle w:val="TAL"/>
            </w:pPr>
            <w:r w:rsidRPr="00481D2D">
              <w:t>a framework for consent-based communications in SIP</w:t>
            </w:r>
            <w:r w:rsidR="00A970A4" w:rsidRPr="00481D2D">
              <w:t>?</w:t>
            </w:r>
          </w:p>
        </w:tc>
        <w:tc>
          <w:tcPr>
            <w:tcW w:w="2093" w:type="dxa"/>
          </w:tcPr>
          <w:p w14:paraId="1798D25F" w14:textId="77777777" w:rsidR="00E06EB3" w:rsidRPr="00481D2D" w:rsidRDefault="00E06EB3" w:rsidP="00334A21">
            <w:pPr>
              <w:pStyle w:val="TAL"/>
            </w:pPr>
            <w:r w:rsidRPr="00481D2D">
              <w:t>[125]</w:t>
            </w:r>
          </w:p>
        </w:tc>
        <w:tc>
          <w:tcPr>
            <w:tcW w:w="1309" w:type="dxa"/>
          </w:tcPr>
          <w:p w14:paraId="5CCB441A" w14:textId="77777777" w:rsidR="00E06EB3" w:rsidRPr="00481D2D" w:rsidRDefault="00E06EB3" w:rsidP="00334A21">
            <w:pPr>
              <w:pStyle w:val="TAL"/>
            </w:pPr>
            <w:r w:rsidRPr="00481D2D">
              <w:t>c76</w:t>
            </w:r>
          </w:p>
        </w:tc>
        <w:tc>
          <w:tcPr>
            <w:tcW w:w="1711" w:type="dxa"/>
          </w:tcPr>
          <w:p w14:paraId="7D007F1F" w14:textId="77777777" w:rsidR="00E06EB3" w:rsidRPr="00481D2D" w:rsidRDefault="00E06EB3" w:rsidP="00334A21">
            <w:pPr>
              <w:pStyle w:val="TAL"/>
            </w:pPr>
            <w:r w:rsidRPr="00481D2D">
              <w:t>c76</w:t>
            </w:r>
          </w:p>
        </w:tc>
      </w:tr>
      <w:tr w:rsidR="00E06EB3" w:rsidRPr="00481D2D" w14:paraId="67B9E351" w14:textId="77777777">
        <w:tc>
          <w:tcPr>
            <w:tcW w:w="1134" w:type="dxa"/>
          </w:tcPr>
          <w:p w14:paraId="503850EA" w14:textId="77777777" w:rsidR="00E06EB3" w:rsidRPr="00481D2D" w:rsidRDefault="00E06EB3" w:rsidP="00334A21">
            <w:pPr>
              <w:pStyle w:val="TAL"/>
            </w:pPr>
            <w:r w:rsidRPr="00481D2D">
              <w:t>75A</w:t>
            </w:r>
          </w:p>
        </w:tc>
        <w:tc>
          <w:tcPr>
            <w:tcW w:w="3402" w:type="dxa"/>
            <w:gridSpan w:val="2"/>
          </w:tcPr>
          <w:p w14:paraId="1B850411" w14:textId="77777777" w:rsidR="00E06EB3" w:rsidRPr="00481D2D" w:rsidRDefault="00E06EB3" w:rsidP="00334A21">
            <w:pPr>
              <w:pStyle w:val="TAL"/>
            </w:pPr>
            <w:r w:rsidRPr="00481D2D">
              <w:t>a relay within the framework for consent-based communications in SIP</w:t>
            </w:r>
            <w:r w:rsidR="00A970A4" w:rsidRPr="00481D2D">
              <w:t>?</w:t>
            </w:r>
          </w:p>
        </w:tc>
        <w:tc>
          <w:tcPr>
            <w:tcW w:w="2093" w:type="dxa"/>
          </w:tcPr>
          <w:p w14:paraId="58F9B898" w14:textId="77777777" w:rsidR="00E06EB3" w:rsidRPr="00481D2D" w:rsidRDefault="00E06EB3" w:rsidP="00334A21">
            <w:pPr>
              <w:pStyle w:val="TAL"/>
            </w:pPr>
            <w:r w:rsidRPr="00481D2D">
              <w:t>[125]</w:t>
            </w:r>
          </w:p>
        </w:tc>
        <w:tc>
          <w:tcPr>
            <w:tcW w:w="1309" w:type="dxa"/>
          </w:tcPr>
          <w:p w14:paraId="7F2B96CD" w14:textId="77777777" w:rsidR="00E06EB3" w:rsidRPr="00481D2D" w:rsidRDefault="00E06EB3" w:rsidP="00334A21">
            <w:pPr>
              <w:pStyle w:val="TAL"/>
            </w:pPr>
            <w:r w:rsidRPr="00481D2D">
              <w:t>c77</w:t>
            </w:r>
          </w:p>
        </w:tc>
        <w:tc>
          <w:tcPr>
            <w:tcW w:w="1711" w:type="dxa"/>
          </w:tcPr>
          <w:p w14:paraId="464532C7" w14:textId="77777777" w:rsidR="00E06EB3" w:rsidRPr="00481D2D" w:rsidRDefault="00E06EB3" w:rsidP="00334A21">
            <w:pPr>
              <w:pStyle w:val="TAL"/>
            </w:pPr>
            <w:r w:rsidRPr="00481D2D">
              <w:t>c78</w:t>
            </w:r>
          </w:p>
        </w:tc>
      </w:tr>
      <w:tr w:rsidR="00E06EB3" w:rsidRPr="00481D2D" w14:paraId="40E2ACC0" w14:textId="77777777">
        <w:tc>
          <w:tcPr>
            <w:tcW w:w="1134" w:type="dxa"/>
          </w:tcPr>
          <w:p w14:paraId="61529143" w14:textId="77777777" w:rsidR="00E06EB3" w:rsidRPr="00481D2D" w:rsidRDefault="00E06EB3" w:rsidP="00334A21">
            <w:pPr>
              <w:pStyle w:val="TAL"/>
            </w:pPr>
            <w:r w:rsidRPr="00481D2D">
              <w:t>75B</w:t>
            </w:r>
          </w:p>
        </w:tc>
        <w:tc>
          <w:tcPr>
            <w:tcW w:w="3402" w:type="dxa"/>
            <w:gridSpan w:val="2"/>
          </w:tcPr>
          <w:p w14:paraId="379B9454" w14:textId="77777777" w:rsidR="00E06EB3" w:rsidRPr="00481D2D" w:rsidRDefault="00E06EB3" w:rsidP="00334A21">
            <w:pPr>
              <w:pStyle w:val="TAL"/>
            </w:pPr>
            <w:r w:rsidRPr="00481D2D">
              <w:t>a recipient within the framework for consent-based communications in SIP</w:t>
            </w:r>
            <w:r w:rsidR="00A970A4" w:rsidRPr="00481D2D">
              <w:t>?</w:t>
            </w:r>
          </w:p>
        </w:tc>
        <w:tc>
          <w:tcPr>
            <w:tcW w:w="2093" w:type="dxa"/>
          </w:tcPr>
          <w:p w14:paraId="66961DF3" w14:textId="77777777" w:rsidR="00E06EB3" w:rsidRPr="00481D2D" w:rsidRDefault="00E06EB3" w:rsidP="00334A21">
            <w:pPr>
              <w:pStyle w:val="TAL"/>
            </w:pPr>
            <w:r w:rsidRPr="00481D2D">
              <w:t>[125]</w:t>
            </w:r>
          </w:p>
        </w:tc>
        <w:tc>
          <w:tcPr>
            <w:tcW w:w="1309" w:type="dxa"/>
          </w:tcPr>
          <w:p w14:paraId="2807DF67" w14:textId="77777777" w:rsidR="00E06EB3" w:rsidRPr="00481D2D" w:rsidRDefault="00E06EB3" w:rsidP="00334A21">
            <w:pPr>
              <w:pStyle w:val="TAL"/>
            </w:pPr>
            <w:r w:rsidRPr="00481D2D">
              <w:t>c80</w:t>
            </w:r>
          </w:p>
        </w:tc>
        <w:tc>
          <w:tcPr>
            <w:tcW w:w="1711" w:type="dxa"/>
          </w:tcPr>
          <w:p w14:paraId="51122A04" w14:textId="77777777" w:rsidR="00E06EB3" w:rsidRPr="00481D2D" w:rsidRDefault="00E06EB3" w:rsidP="00334A21">
            <w:pPr>
              <w:pStyle w:val="TAL"/>
            </w:pPr>
            <w:r w:rsidRPr="00481D2D">
              <w:t>c79</w:t>
            </w:r>
          </w:p>
        </w:tc>
      </w:tr>
      <w:tr w:rsidR="0085241A" w:rsidRPr="00481D2D" w14:paraId="59FD1AF6" w14:textId="77777777">
        <w:tc>
          <w:tcPr>
            <w:tcW w:w="1134" w:type="dxa"/>
          </w:tcPr>
          <w:p w14:paraId="530A1EA9" w14:textId="77777777" w:rsidR="0085241A" w:rsidRPr="00481D2D" w:rsidRDefault="0085241A" w:rsidP="00334A21">
            <w:pPr>
              <w:pStyle w:val="TAL"/>
            </w:pPr>
            <w:r w:rsidRPr="00481D2D">
              <w:t>76</w:t>
            </w:r>
          </w:p>
        </w:tc>
        <w:tc>
          <w:tcPr>
            <w:tcW w:w="3402" w:type="dxa"/>
            <w:gridSpan w:val="2"/>
          </w:tcPr>
          <w:p w14:paraId="46471C3A" w14:textId="77777777" w:rsidR="0085241A" w:rsidRPr="00481D2D" w:rsidRDefault="002512B3" w:rsidP="00334A21">
            <w:pPr>
              <w:pStyle w:val="TAL"/>
            </w:pPr>
            <w:r w:rsidRPr="00481D2D">
              <w:rPr>
                <w:rFonts w:eastAsia="Batang"/>
              </w:rPr>
              <w:t>a mechanism for transporting user</w:t>
            </w:r>
            <w:r w:rsidR="00E6544F" w:rsidRPr="00481D2D">
              <w:rPr>
                <w:rFonts w:eastAsia="Batang"/>
              </w:rPr>
              <w:t>-</w:t>
            </w:r>
            <w:r w:rsidRPr="00481D2D">
              <w:rPr>
                <w:rFonts w:eastAsia="Batang"/>
              </w:rPr>
              <w:t>to user</w:t>
            </w:r>
            <w:r w:rsidR="00E6544F" w:rsidRPr="00481D2D">
              <w:rPr>
                <w:rFonts w:eastAsia="Batang"/>
              </w:rPr>
              <w:t>-</w:t>
            </w:r>
            <w:r w:rsidRPr="00481D2D">
              <w:rPr>
                <w:rFonts w:eastAsia="Batang"/>
              </w:rPr>
              <w:t>call control information in SIP</w:t>
            </w:r>
            <w:r w:rsidR="0085241A" w:rsidRPr="00481D2D">
              <w:t>?</w:t>
            </w:r>
          </w:p>
        </w:tc>
        <w:tc>
          <w:tcPr>
            <w:tcW w:w="2093" w:type="dxa"/>
          </w:tcPr>
          <w:p w14:paraId="3112A6F3" w14:textId="77777777" w:rsidR="0085241A" w:rsidRPr="00481D2D" w:rsidRDefault="0085241A" w:rsidP="00334A21">
            <w:pPr>
              <w:pStyle w:val="TAL"/>
            </w:pPr>
            <w:r w:rsidRPr="00481D2D">
              <w:t>[126]</w:t>
            </w:r>
          </w:p>
        </w:tc>
        <w:tc>
          <w:tcPr>
            <w:tcW w:w="1309" w:type="dxa"/>
          </w:tcPr>
          <w:p w14:paraId="339B95DD" w14:textId="77777777" w:rsidR="0085241A" w:rsidRPr="00481D2D" w:rsidRDefault="0085241A" w:rsidP="00334A21">
            <w:pPr>
              <w:pStyle w:val="TAL"/>
            </w:pPr>
            <w:r w:rsidRPr="00481D2D">
              <w:t>o</w:t>
            </w:r>
          </w:p>
        </w:tc>
        <w:tc>
          <w:tcPr>
            <w:tcW w:w="1711" w:type="dxa"/>
          </w:tcPr>
          <w:p w14:paraId="72D1141A" w14:textId="77777777" w:rsidR="0085241A" w:rsidRPr="00481D2D" w:rsidRDefault="0085241A" w:rsidP="00334A21">
            <w:pPr>
              <w:pStyle w:val="TAL"/>
            </w:pPr>
            <w:r w:rsidRPr="00481D2D">
              <w:t>c81</w:t>
            </w:r>
          </w:p>
        </w:tc>
      </w:tr>
      <w:tr w:rsidR="002512B3" w:rsidRPr="00481D2D" w14:paraId="1F241E2B" w14:textId="77777777" w:rsidTr="00A639F0">
        <w:tc>
          <w:tcPr>
            <w:tcW w:w="1134" w:type="dxa"/>
          </w:tcPr>
          <w:p w14:paraId="5E003066" w14:textId="77777777" w:rsidR="002512B3" w:rsidRPr="00481D2D" w:rsidRDefault="002512B3" w:rsidP="00A639F0">
            <w:pPr>
              <w:pStyle w:val="TAL"/>
            </w:pPr>
            <w:r w:rsidRPr="00481D2D">
              <w:t>76A</w:t>
            </w:r>
          </w:p>
        </w:tc>
        <w:tc>
          <w:tcPr>
            <w:tcW w:w="3402" w:type="dxa"/>
            <w:gridSpan w:val="2"/>
          </w:tcPr>
          <w:p w14:paraId="484D9B83" w14:textId="77777777" w:rsidR="002512B3" w:rsidRPr="00481D2D" w:rsidRDefault="002512B3" w:rsidP="00A639F0">
            <w:pPr>
              <w:pStyle w:val="TAL"/>
              <w:rPr>
                <w:rFonts w:eastAsia="SimSun"/>
              </w:rPr>
            </w:pPr>
            <w:r w:rsidRPr="00481D2D">
              <w:t>interworking ISDN call control user information with SIP?</w:t>
            </w:r>
          </w:p>
        </w:tc>
        <w:tc>
          <w:tcPr>
            <w:tcW w:w="2093" w:type="dxa"/>
          </w:tcPr>
          <w:p w14:paraId="6453BDFD" w14:textId="77777777" w:rsidR="002512B3" w:rsidRPr="00481D2D" w:rsidRDefault="002512B3" w:rsidP="00A639F0">
            <w:pPr>
              <w:pStyle w:val="TAL"/>
            </w:pPr>
            <w:r w:rsidRPr="00481D2D">
              <w:t>[126A]</w:t>
            </w:r>
          </w:p>
        </w:tc>
        <w:tc>
          <w:tcPr>
            <w:tcW w:w="1309" w:type="dxa"/>
          </w:tcPr>
          <w:p w14:paraId="7BAC8519" w14:textId="77777777" w:rsidR="002512B3" w:rsidRPr="00481D2D" w:rsidRDefault="002512B3" w:rsidP="00A639F0">
            <w:pPr>
              <w:pStyle w:val="TAL"/>
            </w:pPr>
            <w:r w:rsidRPr="00481D2D">
              <w:t>c109</w:t>
            </w:r>
          </w:p>
        </w:tc>
        <w:tc>
          <w:tcPr>
            <w:tcW w:w="1711" w:type="dxa"/>
          </w:tcPr>
          <w:p w14:paraId="247B0965" w14:textId="77777777" w:rsidR="002512B3" w:rsidRPr="00481D2D" w:rsidRDefault="002512B3" w:rsidP="00A639F0">
            <w:pPr>
              <w:pStyle w:val="TAL"/>
            </w:pPr>
            <w:r w:rsidRPr="00481D2D">
              <w:t>c109</w:t>
            </w:r>
          </w:p>
        </w:tc>
      </w:tr>
      <w:tr w:rsidR="004175F4" w:rsidRPr="00481D2D" w14:paraId="2901A5A0" w14:textId="77777777">
        <w:tc>
          <w:tcPr>
            <w:tcW w:w="1134" w:type="dxa"/>
          </w:tcPr>
          <w:p w14:paraId="47A60D1F" w14:textId="77777777" w:rsidR="004175F4" w:rsidRPr="00481D2D" w:rsidRDefault="004175F4" w:rsidP="00DF76E8">
            <w:pPr>
              <w:pStyle w:val="TAL"/>
            </w:pPr>
            <w:r w:rsidRPr="00481D2D">
              <w:t>77</w:t>
            </w:r>
          </w:p>
        </w:tc>
        <w:tc>
          <w:tcPr>
            <w:tcW w:w="3402" w:type="dxa"/>
            <w:gridSpan w:val="2"/>
          </w:tcPr>
          <w:p w14:paraId="48522C43" w14:textId="77777777" w:rsidR="004175F4" w:rsidRPr="00481D2D" w:rsidRDefault="00B1094B" w:rsidP="00DF76E8">
            <w:pPr>
              <w:pStyle w:val="TAL"/>
            </w:pPr>
            <w:r w:rsidRPr="00481D2D">
              <w:rPr>
                <w:rFonts w:eastAsia="SimSun"/>
              </w:rPr>
              <w:t>The SIP P-Private-Network-Indication private-header (P-Header)</w:t>
            </w:r>
            <w:r w:rsidR="004175F4" w:rsidRPr="00481D2D">
              <w:t>?</w:t>
            </w:r>
          </w:p>
        </w:tc>
        <w:tc>
          <w:tcPr>
            <w:tcW w:w="2093" w:type="dxa"/>
          </w:tcPr>
          <w:p w14:paraId="1378E38E" w14:textId="77777777" w:rsidR="004175F4" w:rsidRPr="00481D2D" w:rsidRDefault="004175F4" w:rsidP="00DF76E8">
            <w:pPr>
              <w:pStyle w:val="TAL"/>
            </w:pPr>
            <w:r w:rsidRPr="00481D2D">
              <w:t>[13</w:t>
            </w:r>
            <w:r w:rsidR="00BD6A1B" w:rsidRPr="00481D2D">
              <w:t>4</w:t>
            </w:r>
            <w:r w:rsidRPr="00481D2D">
              <w:t>]</w:t>
            </w:r>
          </w:p>
        </w:tc>
        <w:tc>
          <w:tcPr>
            <w:tcW w:w="1309" w:type="dxa"/>
          </w:tcPr>
          <w:p w14:paraId="1FBE7091" w14:textId="77777777" w:rsidR="004175F4" w:rsidRPr="00481D2D" w:rsidRDefault="004175F4" w:rsidP="00DF76E8">
            <w:pPr>
              <w:pStyle w:val="TAL"/>
            </w:pPr>
            <w:r w:rsidRPr="00481D2D">
              <w:t>o</w:t>
            </w:r>
          </w:p>
        </w:tc>
        <w:tc>
          <w:tcPr>
            <w:tcW w:w="1711" w:type="dxa"/>
          </w:tcPr>
          <w:p w14:paraId="67F12412" w14:textId="77777777" w:rsidR="004175F4" w:rsidRPr="00481D2D" w:rsidRDefault="004175F4" w:rsidP="00DF76E8">
            <w:pPr>
              <w:pStyle w:val="TAL"/>
            </w:pPr>
            <w:r w:rsidRPr="00481D2D">
              <w:t>o</w:t>
            </w:r>
          </w:p>
        </w:tc>
      </w:tr>
      <w:tr w:rsidR="00B647A2" w:rsidRPr="00481D2D" w14:paraId="21E8E050" w14:textId="77777777">
        <w:tc>
          <w:tcPr>
            <w:tcW w:w="1134" w:type="dxa"/>
          </w:tcPr>
          <w:p w14:paraId="3F3BB1DC" w14:textId="77777777" w:rsidR="00B647A2" w:rsidRPr="00481D2D" w:rsidRDefault="00B647A2" w:rsidP="00CC3A0E">
            <w:pPr>
              <w:pStyle w:val="TAL"/>
            </w:pPr>
            <w:r w:rsidRPr="00481D2D">
              <w:t>78</w:t>
            </w:r>
          </w:p>
        </w:tc>
        <w:tc>
          <w:tcPr>
            <w:tcW w:w="3402" w:type="dxa"/>
            <w:gridSpan w:val="2"/>
          </w:tcPr>
          <w:p w14:paraId="70230A61" w14:textId="77777777" w:rsidR="00B647A2" w:rsidRPr="00481D2D" w:rsidRDefault="00B647A2" w:rsidP="00CC3A0E">
            <w:pPr>
              <w:pStyle w:val="TAL"/>
            </w:pPr>
            <w:r w:rsidRPr="00481D2D">
              <w:t>the SIP P-Served-User private header</w:t>
            </w:r>
            <w:r w:rsidR="00AE0B1F" w:rsidRPr="00481D2D">
              <w:t xml:space="preserve"> for the 3GPP IM CN subsystem</w:t>
            </w:r>
            <w:r w:rsidRPr="00481D2D">
              <w:t>?</w:t>
            </w:r>
          </w:p>
        </w:tc>
        <w:tc>
          <w:tcPr>
            <w:tcW w:w="2093" w:type="dxa"/>
          </w:tcPr>
          <w:p w14:paraId="0B5213B1" w14:textId="77777777" w:rsidR="00B647A2" w:rsidRPr="00481D2D" w:rsidRDefault="00B647A2" w:rsidP="00CC3A0E">
            <w:pPr>
              <w:pStyle w:val="TAL"/>
            </w:pPr>
            <w:r w:rsidRPr="00481D2D">
              <w:t>[133] 6</w:t>
            </w:r>
          </w:p>
        </w:tc>
        <w:tc>
          <w:tcPr>
            <w:tcW w:w="1309" w:type="dxa"/>
          </w:tcPr>
          <w:p w14:paraId="66CA28DE" w14:textId="77777777" w:rsidR="00B647A2" w:rsidRPr="00481D2D" w:rsidRDefault="00B647A2" w:rsidP="00CC3A0E">
            <w:pPr>
              <w:pStyle w:val="TAL"/>
            </w:pPr>
            <w:r w:rsidRPr="00481D2D">
              <w:t>o</w:t>
            </w:r>
          </w:p>
        </w:tc>
        <w:tc>
          <w:tcPr>
            <w:tcW w:w="1711" w:type="dxa"/>
          </w:tcPr>
          <w:p w14:paraId="748EB5FF" w14:textId="77777777" w:rsidR="00B647A2" w:rsidRPr="00481D2D" w:rsidRDefault="00B647A2" w:rsidP="00CC3A0E">
            <w:pPr>
              <w:pStyle w:val="TAL"/>
            </w:pPr>
            <w:r w:rsidRPr="00481D2D">
              <w:t>c93</w:t>
            </w:r>
          </w:p>
        </w:tc>
      </w:tr>
      <w:tr w:rsidR="00A970A4" w:rsidRPr="00481D2D" w14:paraId="2C977EBA" w14:textId="77777777">
        <w:tc>
          <w:tcPr>
            <w:tcW w:w="1134" w:type="dxa"/>
          </w:tcPr>
          <w:p w14:paraId="7DF22D75" w14:textId="77777777" w:rsidR="00A970A4" w:rsidRPr="00481D2D" w:rsidRDefault="00017049" w:rsidP="00FD291F">
            <w:pPr>
              <w:pStyle w:val="TAL"/>
            </w:pPr>
            <w:r w:rsidRPr="00481D2D">
              <w:t>79</w:t>
            </w:r>
          </w:p>
        </w:tc>
        <w:tc>
          <w:tcPr>
            <w:tcW w:w="3402" w:type="dxa"/>
            <w:gridSpan w:val="2"/>
          </w:tcPr>
          <w:p w14:paraId="4EC6DDE2" w14:textId="77777777" w:rsidR="00A970A4" w:rsidRPr="00481D2D" w:rsidRDefault="00017049" w:rsidP="00FD291F">
            <w:pPr>
              <w:pStyle w:val="TAL"/>
            </w:pPr>
            <w:r w:rsidRPr="00481D2D">
              <w:t>the SIP P-Served-User header extension for Originating CDIV session case?</w:t>
            </w:r>
          </w:p>
        </w:tc>
        <w:tc>
          <w:tcPr>
            <w:tcW w:w="2093" w:type="dxa"/>
          </w:tcPr>
          <w:p w14:paraId="3E3B1506" w14:textId="77777777" w:rsidR="00A970A4" w:rsidRPr="00481D2D" w:rsidRDefault="00017049" w:rsidP="00FD291F">
            <w:pPr>
              <w:pStyle w:val="TAL"/>
            </w:pPr>
            <w:r w:rsidRPr="00481D2D">
              <w:t>[239] 4</w:t>
            </w:r>
          </w:p>
        </w:tc>
        <w:tc>
          <w:tcPr>
            <w:tcW w:w="1309" w:type="dxa"/>
          </w:tcPr>
          <w:p w14:paraId="7BA24C8F" w14:textId="77777777" w:rsidR="00A970A4" w:rsidRPr="00481D2D" w:rsidRDefault="00017049" w:rsidP="00FD291F">
            <w:pPr>
              <w:pStyle w:val="TAL"/>
            </w:pPr>
            <w:r w:rsidRPr="00481D2D">
              <w:t>c126</w:t>
            </w:r>
          </w:p>
        </w:tc>
        <w:tc>
          <w:tcPr>
            <w:tcW w:w="1711" w:type="dxa"/>
          </w:tcPr>
          <w:p w14:paraId="1C6011CC" w14:textId="77777777" w:rsidR="00A970A4" w:rsidRPr="00481D2D" w:rsidRDefault="00017049" w:rsidP="00FD291F">
            <w:pPr>
              <w:pStyle w:val="TAL"/>
            </w:pPr>
            <w:r w:rsidRPr="00481D2D">
              <w:t>c127</w:t>
            </w:r>
          </w:p>
        </w:tc>
      </w:tr>
      <w:tr w:rsidR="0099730B" w:rsidRPr="00481D2D" w14:paraId="06C6B1EB" w14:textId="77777777">
        <w:tc>
          <w:tcPr>
            <w:tcW w:w="1134" w:type="dxa"/>
          </w:tcPr>
          <w:p w14:paraId="4AE56137" w14:textId="77777777" w:rsidR="0099730B" w:rsidRPr="00481D2D" w:rsidRDefault="00A1469A" w:rsidP="00432047">
            <w:pPr>
              <w:pStyle w:val="TAL"/>
            </w:pPr>
            <w:r w:rsidRPr="00481D2D">
              <w:t>80</w:t>
            </w:r>
          </w:p>
        </w:tc>
        <w:tc>
          <w:tcPr>
            <w:tcW w:w="3402" w:type="dxa"/>
            <w:gridSpan w:val="2"/>
          </w:tcPr>
          <w:p w14:paraId="5CCF44EF" w14:textId="77777777" w:rsidR="0099730B" w:rsidRPr="00481D2D" w:rsidRDefault="0050676A" w:rsidP="00432047">
            <w:pPr>
              <w:pStyle w:val="TAL"/>
            </w:pPr>
            <w:r w:rsidRPr="00481D2D">
              <w:t>marking SIP messages to be logged?</w:t>
            </w:r>
          </w:p>
        </w:tc>
        <w:tc>
          <w:tcPr>
            <w:tcW w:w="2093" w:type="dxa"/>
          </w:tcPr>
          <w:p w14:paraId="16946961" w14:textId="77777777" w:rsidR="0099730B" w:rsidRPr="00481D2D" w:rsidRDefault="001D52AE" w:rsidP="00432047">
            <w:pPr>
              <w:pStyle w:val="TAL"/>
            </w:pPr>
            <w:r w:rsidRPr="00481D2D">
              <w:t>[140]</w:t>
            </w:r>
          </w:p>
        </w:tc>
        <w:tc>
          <w:tcPr>
            <w:tcW w:w="1309" w:type="dxa"/>
          </w:tcPr>
          <w:p w14:paraId="569B7EEF" w14:textId="77777777" w:rsidR="0099730B" w:rsidRPr="00481D2D" w:rsidRDefault="0099730B" w:rsidP="00432047">
            <w:pPr>
              <w:pStyle w:val="TAL"/>
            </w:pPr>
            <w:r w:rsidRPr="00481D2D">
              <w:t>o</w:t>
            </w:r>
          </w:p>
        </w:tc>
        <w:tc>
          <w:tcPr>
            <w:tcW w:w="1711" w:type="dxa"/>
          </w:tcPr>
          <w:p w14:paraId="266188B8" w14:textId="77777777" w:rsidR="0099730B" w:rsidRPr="00481D2D" w:rsidRDefault="0099730B" w:rsidP="00432047">
            <w:pPr>
              <w:pStyle w:val="TAL"/>
            </w:pPr>
            <w:r w:rsidRPr="00481D2D">
              <w:t>c85</w:t>
            </w:r>
          </w:p>
        </w:tc>
      </w:tr>
      <w:tr w:rsidR="00983EA1" w:rsidRPr="00481D2D" w14:paraId="3F5AB5D1" w14:textId="77777777">
        <w:tc>
          <w:tcPr>
            <w:tcW w:w="1134" w:type="dxa"/>
          </w:tcPr>
          <w:p w14:paraId="0FA44B42" w14:textId="77777777" w:rsidR="00983EA1" w:rsidRPr="00481D2D" w:rsidRDefault="00983EA1" w:rsidP="00B9488B">
            <w:pPr>
              <w:pStyle w:val="TAL"/>
            </w:pPr>
            <w:r w:rsidRPr="00481D2D">
              <w:t>81</w:t>
            </w:r>
          </w:p>
        </w:tc>
        <w:tc>
          <w:tcPr>
            <w:tcW w:w="3402" w:type="dxa"/>
            <w:gridSpan w:val="2"/>
          </w:tcPr>
          <w:p w14:paraId="2CE7D003" w14:textId="77777777" w:rsidR="00983EA1" w:rsidRPr="00481D2D" w:rsidRDefault="00983EA1" w:rsidP="00B9488B">
            <w:pPr>
              <w:pStyle w:val="TAL"/>
            </w:pPr>
            <w:r w:rsidRPr="00481D2D">
              <w:t>the 199 (Early Dialog Terminated) response code)</w:t>
            </w:r>
          </w:p>
        </w:tc>
        <w:tc>
          <w:tcPr>
            <w:tcW w:w="2093" w:type="dxa"/>
          </w:tcPr>
          <w:p w14:paraId="5423BCEF" w14:textId="77777777" w:rsidR="00983EA1" w:rsidRPr="00481D2D" w:rsidRDefault="00983EA1" w:rsidP="00B9488B">
            <w:pPr>
              <w:pStyle w:val="TAL"/>
            </w:pPr>
            <w:r w:rsidRPr="00481D2D">
              <w:t>[142]</w:t>
            </w:r>
          </w:p>
        </w:tc>
        <w:tc>
          <w:tcPr>
            <w:tcW w:w="1309" w:type="dxa"/>
          </w:tcPr>
          <w:p w14:paraId="7A13FF5A" w14:textId="77777777" w:rsidR="00983EA1" w:rsidRPr="00481D2D" w:rsidRDefault="00983EA1" w:rsidP="00B9488B">
            <w:pPr>
              <w:pStyle w:val="TAL"/>
            </w:pPr>
            <w:r w:rsidRPr="00481D2D">
              <w:t>o</w:t>
            </w:r>
          </w:p>
        </w:tc>
        <w:tc>
          <w:tcPr>
            <w:tcW w:w="1711" w:type="dxa"/>
          </w:tcPr>
          <w:p w14:paraId="6C381A6D" w14:textId="77777777" w:rsidR="00983EA1" w:rsidRPr="00481D2D" w:rsidRDefault="00983EA1" w:rsidP="00B9488B">
            <w:pPr>
              <w:pStyle w:val="TAL"/>
            </w:pPr>
            <w:r w:rsidRPr="00481D2D">
              <w:t>c86</w:t>
            </w:r>
          </w:p>
        </w:tc>
      </w:tr>
      <w:tr w:rsidR="00B77ACB" w:rsidRPr="00481D2D" w14:paraId="2C7A391A" w14:textId="77777777">
        <w:tc>
          <w:tcPr>
            <w:tcW w:w="1134" w:type="dxa"/>
          </w:tcPr>
          <w:p w14:paraId="15FDF443" w14:textId="77777777" w:rsidR="00B77ACB" w:rsidRPr="00481D2D" w:rsidRDefault="00B77ACB" w:rsidP="00121E58">
            <w:pPr>
              <w:pStyle w:val="TAL"/>
            </w:pPr>
            <w:r w:rsidRPr="00481D2D">
              <w:t>82</w:t>
            </w:r>
          </w:p>
        </w:tc>
        <w:tc>
          <w:tcPr>
            <w:tcW w:w="3402" w:type="dxa"/>
            <w:gridSpan w:val="2"/>
          </w:tcPr>
          <w:p w14:paraId="4A905FF1" w14:textId="77777777" w:rsidR="00B77ACB" w:rsidRPr="00481D2D" w:rsidRDefault="00B77ACB" w:rsidP="00121E58">
            <w:pPr>
              <w:pStyle w:val="TAL"/>
            </w:pPr>
            <w:r w:rsidRPr="00481D2D">
              <w:t>message body handling in SIP?</w:t>
            </w:r>
          </w:p>
        </w:tc>
        <w:tc>
          <w:tcPr>
            <w:tcW w:w="2093" w:type="dxa"/>
          </w:tcPr>
          <w:p w14:paraId="1FBD83D5" w14:textId="77777777" w:rsidR="00B77ACB" w:rsidRPr="00481D2D" w:rsidRDefault="00B77ACB" w:rsidP="00121E58">
            <w:pPr>
              <w:pStyle w:val="TAL"/>
            </w:pPr>
            <w:r w:rsidRPr="00481D2D">
              <w:t>[150]</w:t>
            </w:r>
          </w:p>
        </w:tc>
        <w:tc>
          <w:tcPr>
            <w:tcW w:w="1309" w:type="dxa"/>
          </w:tcPr>
          <w:p w14:paraId="44774FB4" w14:textId="77777777" w:rsidR="00B77ACB" w:rsidRPr="00481D2D" w:rsidRDefault="00B77ACB" w:rsidP="00121E58">
            <w:pPr>
              <w:pStyle w:val="TAL"/>
            </w:pPr>
            <w:r w:rsidRPr="00481D2D">
              <w:t>m</w:t>
            </w:r>
          </w:p>
        </w:tc>
        <w:tc>
          <w:tcPr>
            <w:tcW w:w="1711" w:type="dxa"/>
          </w:tcPr>
          <w:p w14:paraId="3039979D" w14:textId="77777777" w:rsidR="00B77ACB" w:rsidRPr="00481D2D" w:rsidRDefault="00B77ACB" w:rsidP="00121E58">
            <w:pPr>
              <w:pStyle w:val="TAL"/>
            </w:pPr>
            <w:r w:rsidRPr="00481D2D">
              <w:t>m</w:t>
            </w:r>
          </w:p>
        </w:tc>
      </w:tr>
      <w:tr w:rsidR="00EA6AAB" w:rsidRPr="00481D2D" w14:paraId="25C91B6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left w:val="single" w:sz="4" w:space="0" w:color="000000"/>
              <w:bottom w:val="single" w:sz="4" w:space="0" w:color="000000"/>
            </w:tcBorders>
          </w:tcPr>
          <w:p w14:paraId="67ED76D4" w14:textId="77777777" w:rsidR="00EA6AAB" w:rsidRPr="00481D2D" w:rsidRDefault="00EA6AAB" w:rsidP="00EA6AAB">
            <w:pPr>
              <w:pStyle w:val="TAL"/>
              <w:snapToGrid w:val="0"/>
            </w:pPr>
            <w:r w:rsidRPr="00481D2D">
              <w:t>83</w:t>
            </w:r>
          </w:p>
        </w:tc>
        <w:tc>
          <w:tcPr>
            <w:tcW w:w="3402" w:type="dxa"/>
            <w:gridSpan w:val="2"/>
            <w:tcBorders>
              <w:left w:val="single" w:sz="4" w:space="0" w:color="000000"/>
              <w:bottom w:val="single" w:sz="4" w:space="0" w:color="000000"/>
            </w:tcBorders>
          </w:tcPr>
          <w:p w14:paraId="1BF4A1CC" w14:textId="77777777" w:rsidR="00EA6AAB" w:rsidRPr="00481D2D" w:rsidRDefault="00EA6AAB" w:rsidP="00EA6AAB">
            <w:pPr>
              <w:pStyle w:val="TAL"/>
              <w:snapToGrid w:val="0"/>
            </w:pPr>
            <w:r w:rsidRPr="00481D2D">
              <w:t>indication of support for keep-alive</w:t>
            </w:r>
          </w:p>
        </w:tc>
        <w:tc>
          <w:tcPr>
            <w:tcW w:w="2093" w:type="dxa"/>
            <w:tcBorders>
              <w:left w:val="single" w:sz="4" w:space="0" w:color="000000"/>
              <w:bottom w:val="single" w:sz="4" w:space="0" w:color="000000"/>
            </w:tcBorders>
          </w:tcPr>
          <w:p w14:paraId="12EFCF7A" w14:textId="77777777" w:rsidR="00EA6AAB" w:rsidRPr="00481D2D" w:rsidRDefault="00EA6AAB" w:rsidP="00EA6AAB">
            <w:pPr>
              <w:pStyle w:val="TAL"/>
              <w:snapToGrid w:val="0"/>
            </w:pPr>
            <w:r w:rsidRPr="00481D2D">
              <w:t>[</w:t>
            </w:r>
            <w:r w:rsidR="008314A2" w:rsidRPr="00481D2D">
              <w:t>143</w:t>
            </w:r>
            <w:r w:rsidRPr="00481D2D">
              <w:t>]</w:t>
            </w:r>
          </w:p>
        </w:tc>
        <w:tc>
          <w:tcPr>
            <w:tcW w:w="1309" w:type="dxa"/>
            <w:tcBorders>
              <w:left w:val="single" w:sz="4" w:space="0" w:color="000000"/>
              <w:bottom w:val="single" w:sz="4" w:space="0" w:color="000000"/>
            </w:tcBorders>
          </w:tcPr>
          <w:p w14:paraId="14F72FEC" w14:textId="77777777" w:rsidR="00EA6AAB" w:rsidRPr="00481D2D" w:rsidRDefault="00EA6AAB" w:rsidP="00EA6AAB">
            <w:pPr>
              <w:pStyle w:val="TAL"/>
              <w:snapToGrid w:val="0"/>
            </w:pPr>
            <w:r w:rsidRPr="00481D2D">
              <w:t>o</w:t>
            </w:r>
          </w:p>
        </w:tc>
        <w:tc>
          <w:tcPr>
            <w:tcW w:w="1711" w:type="dxa"/>
            <w:tcBorders>
              <w:left w:val="single" w:sz="4" w:space="0" w:color="000000"/>
              <w:bottom w:val="single" w:sz="4" w:space="0" w:color="000000"/>
              <w:right w:val="single" w:sz="4" w:space="0" w:color="000000"/>
            </w:tcBorders>
          </w:tcPr>
          <w:p w14:paraId="69F637D7" w14:textId="77777777" w:rsidR="00EA6AAB" w:rsidRPr="00481D2D" w:rsidRDefault="00EA6AAB" w:rsidP="00EA6AAB">
            <w:pPr>
              <w:pStyle w:val="TAL"/>
              <w:snapToGrid w:val="0"/>
            </w:pPr>
            <w:r w:rsidRPr="00481D2D">
              <w:t>c88</w:t>
            </w:r>
          </w:p>
        </w:tc>
      </w:tr>
      <w:tr w:rsidR="00B839CD" w:rsidRPr="00481D2D" w14:paraId="019F3395" w14:textId="77777777">
        <w:tc>
          <w:tcPr>
            <w:tcW w:w="1134" w:type="dxa"/>
          </w:tcPr>
          <w:p w14:paraId="2F2D38A1" w14:textId="77777777" w:rsidR="00B839CD" w:rsidRPr="00481D2D" w:rsidRDefault="00B839CD" w:rsidP="00F93D89">
            <w:pPr>
              <w:pStyle w:val="TAL"/>
            </w:pPr>
            <w:r w:rsidRPr="00481D2D">
              <w:t>84</w:t>
            </w:r>
          </w:p>
        </w:tc>
        <w:tc>
          <w:tcPr>
            <w:tcW w:w="3402" w:type="dxa"/>
            <w:gridSpan w:val="2"/>
          </w:tcPr>
          <w:p w14:paraId="74E235C7" w14:textId="77777777" w:rsidR="00B839CD" w:rsidRPr="00481D2D" w:rsidRDefault="00B839CD" w:rsidP="00F93D89">
            <w:pPr>
              <w:pStyle w:val="TAL"/>
            </w:pPr>
            <w:r w:rsidRPr="00481D2D">
              <w:t>SIP Interface to VoiceXML Media Services?</w:t>
            </w:r>
          </w:p>
        </w:tc>
        <w:tc>
          <w:tcPr>
            <w:tcW w:w="2093" w:type="dxa"/>
          </w:tcPr>
          <w:p w14:paraId="25360376" w14:textId="77777777" w:rsidR="00B839CD" w:rsidRPr="00481D2D" w:rsidRDefault="00B839CD" w:rsidP="00F93D89">
            <w:pPr>
              <w:pStyle w:val="TAL"/>
            </w:pPr>
            <w:r w:rsidRPr="00481D2D">
              <w:t>[145]</w:t>
            </w:r>
          </w:p>
        </w:tc>
        <w:tc>
          <w:tcPr>
            <w:tcW w:w="1309" w:type="dxa"/>
          </w:tcPr>
          <w:p w14:paraId="242F9C90" w14:textId="77777777" w:rsidR="00B839CD" w:rsidRPr="00481D2D" w:rsidRDefault="00B839CD" w:rsidP="00F93D89">
            <w:pPr>
              <w:pStyle w:val="TAL"/>
            </w:pPr>
            <w:r w:rsidRPr="00481D2D">
              <w:t>o</w:t>
            </w:r>
          </w:p>
        </w:tc>
        <w:tc>
          <w:tcPr>
            <w:tcW w:w="1711" w:type="dxa"/>
          </w:tcPr>
          <w:p w14:paraId="5195F9DB" w14:textId="77777777" w:rsidR="00B839CD" w:rsidRPr="00481D2D" w:rsidRDefault="00B839CD" w:rsidP="00F93D89">
            <w:pPr>
              <w:pStyle w:val="TAL"/>
            </w:pPr>
            <w:r w:rsidRPr="00481D2D">
              <w:t>c89</w:t>
            </w:r>
          </w:p>
        </w:tc>
      </w:tr>
      <w:tr w:rsidR="00575839" w:rsidRPr="00481D2D" w14:paraId="490A28D8" w14:textId="77777777">
        <w:tc>
          <w:tcPr>
            <w:tcW w:w="1134" w:type="dxa"/>
          </w:tcPr>
          <w:p w14:paraId="538A999E" w14:textId="77777777" w:rsidR="00575839" w:rsidRPr="00481D2D" w:rsidRDefault="00575839" w:rsidP="00681F27">
            <w:pPr>
              <w:pStyle w:val="TAL"/>
            </w:pPr>
            <w:r w:rsidRPr="00481D2D">
              <w:t>85</w:t>
            </w:r>
          </w:p>
        </w:tc>
        <w:tc>
          <w:tcPr>
            <w:tcW w:w="3402" w:type="dxa"/>
            <w:gridSpan w:val="2"/>
          </w:tcPr>
          <w:p w14:paraId="07342EF9" w14:textId="77777777" w:rsidR="00575839" w:rsidRPr="00481D2D" w:rsidRDefault="00575839" w:rsidP="00681F27">
            <w:pPr>
              <w:pStyle w:val="TAL"/>
            </w:pPr>
            <w:r w:rsidRPr="00481D2D">
              <w:t>common presence and instant messaging (CPIM): message format?</w:t>
            </w:r>
          </w:p>
        </w:tc>
        <w:tc>
          <w:tcPr>
            <w:tcW w:w="2093" w:type="dxa"/>
          </w:tcPr>
          <w:p w14:paraId="77FACCF6" w14:textId="77777777" w:rsidR="00575839" w:rsidRPr="00481D2D" w:rsidRDefault="00575839" w:rsidP="00681F27">
            <w:pPr>
              <w:pStyle w:val="TAL"/>
            </w:pPr>
            <w:r w:rsidRPr="00481D2D">
              <w:t>[151]</w:t>
            </w:r>
          </w:p>
        </w:tc>
        <w:tc>
          <w:tcPr>
            <w:tcW w:w="1309" w:type="dxa"/>
          </w:tcPr>
          <w:p w14:paraId="6B95F6A5" w14:textId="77777777" w:rsidR="00575839" w:rsidRPr="00481D2D" w:rsidRDefault="00575839" w:rsidP="00681F27">
            <w:pPr>
              <w:pStyle w:val="TAL"/>
            </w:pPr>
            <w:r w:rsidRPr="00481D2D">
              <w:t>o</w:t>
            </w:r>
          </w:p>
        </w:tc>
        <w:tc>
          <w:tcPr>
            <w:tcW w:w="1711" w:type="dxa"/>
          </w:tcPr>
          <w:p w14:paraId="73240CC0" w14:textId="77777777" w:rsidR="00575839" w:rsidRPr="00481D2D" w:rsidRDefault="00575839" w:rsidP="00681F27">
            <w:pPr>
              <w:pStyle w:val="TAL"/>
            </w:pPr>
            <w:r w:rsidRPr="00481D2D">
              <w:t>c91</w:t>
            </w:r>
          </w:p>
        </w:tc>
      </w:tr>
      <w:tr w:rsidR="00575839" w:rsidRPr="00481D2D" w14:paraId="2105EA31" w14:textId="77777777">
        <w:tc>
          <w:tcPr>
            <w:tcW w:w="1134" w:type="dxa"/>
          </w:tcPr>
          <w:p w14:paraId="25CDD37E" w14:textId="77777777" w:rsidR="00575839" w:rsidRPr="00481D2D" w:rsidRDefault="00575839" w:rsidP="00681F27">
            <w:pPr>
              <w:pStyle w:val="TAL"/>
            </w:pPr>
            <w:r w:rsidRPr="00481D2D">
              <w:t>86</w:t>
            </w:r>
          </w:p>
        </w:tc>
        <w:tc>
          <w:tcPr>
            <w:tcW w:w="3402" w:type="dxa"/>
            <w:gridSpan w:val="2"/>
          </w:tcPr>
          <w:p w14:paraId="64374743" w14:textId="77777777" w:rsidR="00575839" w:rsidRPr="00481D2D" w:rsidRDefault="00575839" w:rsidP="00681F27">
            <w:pPr>
              <w:pStyle w:val="TAL"/>
            </w:pPr>
            <w:r w:rsidRPr="00481D2D">
              <w:t>instant message disposition notification?</w:t>
            </w:r>
          </w:p>
        </w:tc>
        <w:tc>
          <w:tcPr>
            <w:tcW w:w="2093" w:type="dxa"/>
          </w:tcPr>
          <w:p w14:paraId="37B5C1E9" w14:textId="77777777" w:rsidR="00575839" w:rsidRPr="00481D2D" w:rsidRDefault="00575839" w:rsidP="00681F27">
            <w:pPr>
              <w:pStyle w:val="TAL"/>
            </w:pPr>
            <w:r w:rsidRPr="00481D2D">
              <w:t>[157]</w:t>
            </w:r>
          </w:p>
        </w:tc>
        <w:tc>
          <w:tcPr>
            <w:tcW w:w="1309" w:type="dxa"/>
          </w:tcPr>
          <w:p w14:paraId="52DCE90D" w14:textId="77777777" w:rsidR="00575839" w:rsidRPr="00481D2D" w:rsidRDefault="00575839" w:rsidP="00681F27">
            <w:pPr>
              <w:pStyle w:val="TAL"/>
            </w:pPr>
            <w:r w:rsidRPr="00481D2D">
              <w:t>o</w:t>
            </w:r>
          </w:p>
        </w:tc>
        <w:tc>
          <w:tcPr>
            <w:tcW w:w="1711" w:type="dxa"/>
          </w:tcPr>
          <w:p w14:paraId="7FE576A7" w14:textId="77777777" w:rsidR="00575839" w:rsidRPr="00481D2D" w:rsidRDefault="00575839" w:rsidP="00681F27">
            <w:pPr>
              <w:pStyle w:val="TAL"/>
            </w:pPr>
            <w:r w:rsidRPr="00481D2D">
              <w:t>c91</w:t>
            </w:r>
          </w:p>
        </w:tc>
      </w:tr>
      <w:tr w:rsidR="006E2856" w:rsidRPr="00481D2D" w14:paraId="0562C2F4" w14:textId="77777777">
        <w:tc>
          <w:tcPr>
            <w:tcW w:w="1134" w:type="dxa"/>
          </w:tcPr>
          <w:p w14:paraId="7AF627A6" w14:textId="77777777" w:rsidR="006E2856" w:rsidRPr="00481D2D" w:rsidRDefault="006E2856" w:rsidP="00D85794">
            <w:pPr>
              <w:pStyle w:val="TAL"/>
            </w:pPr>
            <w:r w:rsidRPr="00481D2D">
              <w:t>87</w:t>
            </w:r>
          </w:p>
        </w:tc>
        <w:tc>
          <w:tcPr>
            <w:tcW w:w="3402" w:type="dxa"/>
            <w:gridSpan w:val="2"/>
          </w:tcPr>
          <w:p w14:paraId="505C00F1" w14:textId="77777777" w:rsidR="006E2856" w:rsidRPr="00481D2D" w:rsidRDefault="006E2856" w:rsidP="00D85794">
            <w:pPr>
              <w:pStyle w:val="TAL"/>
            </w:pPr>
            <w:r w:rsidRPr="00481D2D">
              <w:t xml:space="preserve">requesting answering modes for </w:t>
            </w:r>
            <w:r w:rsidR="00AC0C56" w:rsidRPr="00481D2D">
              <w:t>SIP</w:t>
            </w:r>
            <w:r w:rsidRPr="00481D2D">
              <w:t>?</w:t>
            </w:r>
          </w:p>
        </w:tc>
        <w:tc>
          <w:tcPr>
            <w:tcW w:w="2093" w:type="dxa"/>
          </w:tcPr>
          <w:p w14:paraId="749CFE48" w14:textId="77777777" w:rsidR="006E2856" w:rsidRPr="00481D2D" w:rsidRDefault="006E2856" w:rsidP="00D85794">
            <w:pPr>
              <w:pStyle w:val="TAL"/>
            </w:pPr>
            <w:r w:rsidRPr="00481D2D">
              <w:t>[158]</w:t>
            </w:r>
          </w:p>
        </w:tc>
        <w:tc>
          <w:tcPr>
            <w:tcW w:w="1309" w:type="dxa"/>
          </w:tcPr>
          <w:p w14:paraId="45D3FD1A" w14:textId="77777777" w:rsidR="006E2856" w:rsidRPr="00481D2D" w:rsidRDefault="006E2856" w:rsidP="00D85794">
            <w:pPr>
              <w:pStyle w:val="TAL"/>
            </w:pPr>
            <w:r w:rsidRPr="00481D2D">
              <w:t>o</w:t>
            </w:r>
          </w:p>
        </w:tc>
        <w:tc>
          <w:tcPr>
            <w:tcW w:w="1711" w:type="dxa"/>
          </w:tcPr>
          <w:p w14:paraId="70A1AC7A" w14:textId="77777777" w:rsidR="006E2856" w:rsidRPr="00481D2D" w:rsidRDefault="006E2856" w:rsidP="00D85794">
            <w:pPr>
              <w:pStyle w:val="TAL"/>
            </w:pPr>
            <w:r w:rsidRPr="00481D2D">
              <w:t>c60</w:t>
            </w:r>
          </w:p>
        </w:tc>
      </w:tr>
      <w:tr w:rsidR="000D7084" w:rsidRPr="00481D2D" w14:paraId="4BDBDBE6" w14:textId="77777777">
        <w:tc>
          <w:tcPr>
            <w:tcW w:w="1134" w:type="dxa"/>
          </w:tcPr>
          <w:p w14:paraId="38DDBD38" w14:textId="77777777" w:rsidR="000D7084" w:rsidRPr="00481D2D" w:rsidRDefault="000D7084" w:rsidP="00F910AB">
            <w:pPr>
              <w:pStyle w:val="TAL"/>
            </w:pPr>
            <w:r w:rsidRPr="00481D2D">
              <w:t>89</w:t>
            </w:r>
          </w:p>
        </w:tc>
        <w:tc>
          <w:tcPr>
            <w:tcW w:w="3402" w:type="dxa"/>
            <w:gridSpan w:val="2"/>
          </w:tcPr>
          <w:p w14:paraId="2DB0D820" w14:textId="77777777" w:rsidR="000D7084" w:rsidRPr="00481D2D" w:rsidRDefault="000D7084" w:rsidP="00F910AB">
            <w:pPr>
              <w:pStyle w:val="TAL"/>
            </w:pPr>
            <w:r w:rsidRPr="00481D2D">
              <w:t>the early session disposition type for SIP?</w:t>
            </w:r>
          </w:p>
        </w:tc>
        <w:tc>
          <w:tcPr>
            <w:tcW w:w="2093" w:type="dxa"/>
          </w:tcPr>
          <w:p w14:paraId="746001BD" w14:textId="77777777" w:rsidR="000D7084" w:rsidRPr="00481D2D" w:rsidRDefault="000D7084" w:rsidP="00F910AB">
            <w:pPr>
              <w:pStyle w:val="TAL"/>
            </w:pPr>
            <w:r w:rsidRPr="00481D2D">
              <w:rPr>
                <w:rFonts w:hint="eastAsia"/>
                <w:lang w:eastAsia="zh-CN"/>
              </w:rPr>
              <w:t>[</w:t>
            </w:r>
            <w:r w:rsidRPr="00481D2D">
              <w:rPr>
                <w:lang w:eastAsia="zh-CN"/>
              </w:rPr>
              <w:t>74B</w:t>
            </w:r>
            <w:r w:rsidRPr="00481D2D">
              <w:rPr>
                <w:rFonts w:hint="eastAsia"/>
                <w:lang w:eastAsia="zh-CN"/>
              </w:rPr>
              <w:t>]</w:t>
            </w:r>
          </w:p>
        </w:tc>
        <w:tc>
          <w:tcPr>
            <w:tcW w:w="1309" w:type="dxa"/>
          </w:tcPr>
          <w:p w14:paraId="222F9FC1" w14:textId="77777777" w:rsidR="000D7084" w:rsidRPr="00481D2D" w:rsidRDefault="000D7084" w:rsidP="00F910AB">
            <w:pPr>
              <w:pStyle w:val="TAL"/>
            </w:pPr>
            <w:r w:rsidRPr="00481D2D">
              <w:t>o</w:t>
            </w:r>
          </w:p>
        </w:tc>
        <w:tc>
          <w:tcPr>
            <w:tcW w:w="1711" w:type="dxa"/>
          </w:tcPr>
          <w:p w14:paraId="18107EC4" w14:textId="77777777" w:rsidR="000D7084" w:rsidRPr="00481D2D" w:rsidRDefault="000D7084" w:rsidP="00F910AB">
            <w:pPr>
              <w:pStyle w:val="TAL"/>
            </w:pPr>
            <w:r w:rsidRPr="00481D2D">
              <w:t>o</w:t>
            </w:r>
          </w:p>
        </w:tc>
      </w:tr>
      <w:tr w:rsidR="00360125" w:rsidRPr="00481D2D" w14:paraId="1B3AD7E2" w14:textId="77777777">
        <w:tc>
          <w:tcPr>
            <w:tcW w:w="1134" w:type="dxa"/>
          </w:tcPr>
          <w:p w14:paraId="4C8FF752" w14:textId="77777777" w:rsidR="00360125" w:rsidRPr="00481D2D" w:rsidRDefault="00360125" w:rsidP="007712C8">
            <w:pPr>
              <w:pStyle w:val="TAL"/>
            </w:pPr>
            <w:r w:rsidRPr="00481D2D">
              <w:t>91</w:t>
            </w:r>
          </w:p>
        </w:tc>
        <w:tc>
          <w:tcPr>
            <w:tcW w:w="3402" w:type="dxa"/>
            <w:gridSpan w:val="2"/>
          </w:tcPr>
          <w:p w14:paraId="4A0FECCA" w14:textId="77777777" w:rsidR="00360125" w:rsidRPr="00481D2D" w:rsidRDefault="00360125" w:rsidP="007712C8">
            <w:pPr>
              <w:pStyle w:val="TAL"/>
            </w:pPr>
            <w:r w:rsidRPr="00481D2D">
              <w:t>The Session-ID header?</w:t>
            </w:r>
          </w:p>
        </w:tc>
        <w:tc>
          <w:tcPr>
            <w:tcW w:w="2093" w:type="dxa"/>
          </w:tcPr>
          <w:p w14:paraId="5FFBDFB7" w14:textId="77777777" w:rsidR="00360125" w:rsidRPr="00481D2D" w:rsidRDefault="00360125" w:rsidP="007712C8">
            <w:pPr>
              <w:pStyle w:val="TAL"/>
            </w:pPr>
            <w:r w:rsidRPr="00481D2D">
              <w:t>[162]</w:t>
            </w:r>
          </w:p>
        </w:tc>
        <w:tc>
          <w:tcPr>
            <w:tcW w:w="1309" w:type="dxa"/>
          </w:tcPr>
          <w:p w14:paraId="5CC2639E" w14:textId="77777777" w:rsidR="00360125" w:rsidRPr="00481D2D" w:rsidRDefault="00360125" w:rsidP="007712C8">
            <w:pPr>
              <w:pStyle w:val="TAL"/>
            </w:pPr>
            <w:r w:rsidRPr="00481D2D">
              <w:t>o</w:t>
            </w:r>
          </w:p>
        </w:tc>
        <w:tc>
          <w:tcPr>
            <w:tcW w:w="1711" w:type="dxa"/>
          </w:tcPr>
          <w:p w14:paraId="28749312" w14:textId="77777777" w:rsidR="00360125" w:rsidRPr="00481D2D" w:rsidRDefault="00047EC0" w:rsidP="007712C8">
            <w:pPr>
              <w:pStyle w:val="TAL"/>
            </w:pPr>
            <w:r w:rsidRPr="00481D2D">
              <w:t>c102</w:t>
            </w:r>
          </w:p>
        </w:tc>
      </w:tr>
      <w:tr w:rsidR="002672CE" w:rsidRPr="00481D2D" w14:paraId="04F92409" w14:textId="77777777">
        <w:tc>
          <w:tcPr>
            <w:tcW w:w="1134" w:type="dxa"/>
          </w:tcPr>
          <w:p w14:paraId="3B78B160" w14:textId="77777777" w:rsidR="002672CE" w:rsidRPr="00481D2D" w:rsidRDefault="002672CE" w:rsidP="00B861C7">
            <w:pPr>
              <w:pStyle w:val="TAL"/>
            </w:pPr>
            <w:r w:rsidRPr="00481D2D">
              <w:t>92</w:t>
            </w:r>
          </w:p>
        </w:tc>
        <w:tc>
          <w:tcPr>
            <w:tcW w:w="3402" w:type="dxa"/>
            <w:gridSpan w:val="2"/>
          </w:tcPr>
          <w:p w14:paraId="2039732A" w14:textId="77777777" w:rsidR="002672CE" w:rsidRPr="00481D2D" w:rsidRDefault="002672CE" w:rsidP="00B861C7">
            <w:pPr>
              <w:pStyle w:val="TAL"/>
            </w:pPr>
            <w:r w:rsidRPr="00481D2D">
              <w:rPr>
                <w:rFonts w:eastAsia="SimSun"/>
              </w:rPr>
              <w:t>correct transaction handling for 2</w:t>
            </w:r>
            <w:r w:rsidR="00607BBA" w:rsidRPr="00481D2D">
              <w:rPr>
                <w:rFonts w:eastAsia="SimSun"/>
              </w:rPr>
              <w:t>xx</w:t>
            </w:r>
            <w:r w:rsidRPr="00481D2D">
              <w:rPr>
                <w:rFonts w:eastAsia="SimSun"/>
              </w:rPr>
              <w:t xml:space="preserve"> responses to Session Initiation Protocol INVITE requests?</w:t>
            </w:r>
          </w:p>
        </w:tc>
        <w:tc>
          <w:tcPr>
            <w:tcW w:w="2093" w:type="dxa"/>
          </w:tcPr>
          <w:p w14:paraId="5703CA14" w14:textId="77777777" w:rsidR="002672CE" w:rsidRPr="00481D2D" w:rsidRDefault="002672CE" w:rsidP="00B861C7">
            <w:pPr>
              <w:pStyle w:val="TAL"/>
            </w:pPr>
            <w:r w:rsidRPr="00481D2D">
              <w:t>[163]</w:t>
            </w:r>
          </w:p>
        </w:tc>
        <w:tc>
          <w:tcPr>
            <w:tcW w:w="1309" w:type="dxa"/>
          </w:tcPr>
          <w:p w14:paraId="476C4778" w14:textId="77777777" w:rsidR="002672CE" w:rsidRPr="00481D2D" w:rsidRDefault="002672CE" w:rsidP="00B861C7">
            <w:pPr>
              <w:pStyle w:val="TAL"/>
            </w:pPr>
            <w:r w:rsidRPr="00481D2D">
              <w:t>c18</w:t>
            </w:r>
          </w:p>
        </w:tc>
        <w:tc>
          <w:tcPr>
            <w:tcW w:w="1711" w:type="dxa"/>
          </w:tcPr>
          <w:p w14:paraId="1FFE9725" w14:textId="77777777" w:rsidR="002672CE" w:rsidRPr="00481D2D" w:rsidRDefault="002672CE" w:rsidP="00B861C7">
            <w:pPr>
              <w:pStyle w:val="TAL"/>
            </w:pPr>
            <w:r w:rsidRPr="00481D2D">
              <w:t>c18</w:t>
            </w:r>
          </w:p>
        </w:tc>
      </w:tr>
      <w:tr w:rsidR="00443404" w:rsidRPr="00481D2D" w14:paraId="303DD50C" w14:textId="77777777">
        <w:tc>
          <w:tcPr>
            <w:tcW w:w="1134" w:type="dxa"/>
          </w:tcPr>
          <w:p w14:paraId="64E82C95" w14:textId="77777777" w:rsidR="00443404" w:rsidRPr="00481D2D" w:rsidRDefault="00443404" w:rsidP="007C32FA">
            <w:pPr>
              <w:pStyle w:val="TAL"/>
            </w:pPr>
            <w:r w:rsidRPr="00481D2D">
              <w:t>93</w:t>
            </w:r>
          </w:p>
        </w:tc>
        <w:tc>
          <w:tcPr>
            <w:tcW w:w="3402" w:type="dxa"/>
            <w:gridSpan w:val="2"/>
          </w:tcPr>
          <w:p w14:paraId="3A033CA0" w14:textId="77777777" w:rsidR="00443404" w:rsidRPr="00481D2D" w:rsidRDefault="00443404" w:rsidP="007C32FA">
            <w:pPr>
              <w:pStyle w:val="TAL"/>
            </w:pPr>
            <w:r w:rsidRPr="00481D2D">
              <w:t>addressing Record-Route issues in the Session Initiation Protocol (SIP)?</w:t>
            </w:r>
          </w:p>
        </w:tc>
        <w:tc>
          <w:tcPr>
            <w:tcW w:w="2093" w:type="dxa"/>
          </w:tcPr>
          <w:p w14:paraId="2939A091" w14:textId="77777777" w:rsidR="00443404" w:rsidRPr="00481D2D" w:rsidRDefault="00443404" w:rsidP="007C32FA">
            <w:pPr>
              <w:pStyle w:val="TAL"/>
            </w:pPr>
            <w:r w:rsidRPr="00481D2D">
              <w:t>[164]</w:t>
            </w:r>
          </w:p>
        </w:tc>
        <w:tc>
          <w:tcPr>
            <w:tcW w:w="1309" w:type="dxa"/>
          </w:tcPr>
          <w:p w14:paraId="22D1975F" w14:textId="77777777" w:rsidR="00443404" w:rsidRPr="00481D2D" w:rsidRDefault="00443404" w:rsidP="007C32FA">
            <w:pPr>
              <w:pStyle w:val="TAL"/>
            </w:pPr>
            <w:r w:rsidRPr="00481D2D">
              <w:t>n/a</w:t>
            </w:r>
          </w:p>
        </w:tc>
        <w:tc>
          <w:tcPr>
            <w:tcW w:w="1711" w:type="dxa"/>
          </w:tcPr>
          <w:p w14:paraId="5DA8CFEE" w14:textId="77777777" w:rsidR="00443404" w:rsidRPr="00481D2D" w:rsidRDefault="00443404" w:rsidP="007C32FA">
            <w:pPr>
              <w:pStyle w:val="TAL"/>
            </w:pPr>
            <w:r w:rsidRPr="00481D2D">
              <w:t>n/a</w:t>
            </w:r>
          </w:p>
        </w:tc>
      </w:tr>
      <w:tr w:rsidR="00206B82" w:rsidRPr="00481D2D" w14:paraId="7CF77C15" w14:textId="77777777">
        <w:tc>
          <w:tcPr>
            <w:tcW w:w="1134" w:type="dxa"/>
          </w:tcPr>
          <w:p w14:paraId="4F23034D" w14:textId="77777777" w:rsidR="00206B82" w:rsidRPr="00481D2D" w:rsidRDefault="00206B82" w:rsidP="007C32FA">
            <w:pPr>
              <w:pStyle w:val="TAL"/>
            </w:pPr>
            <w:r w:rsidRPr="00481D2D">
              <w:t>94</w:t>
            </w:r>
          </w:p>
        </w:tc>
        <w:tc>
          <w:tcPr>
            <w:tcW w:w="3402" w:type="dxa"/>
            <w:gridSpan w:val="2"/>
          </w:tcPr>
          <w:p w14:paraId="0D4287ED" w14:textId="77777777" w:rsidR="00206B82" w:rsidRPr="00481D2D" w:rsidRDefault="00206B82" w:rsidP="007C32FA">
            <w:pPr>
              <w:pStyle w:val="TAL"/>
            </w:pPr>
            <w:r w:rsidRPr="00481D2D">
              <w:t xml:space="preserve">essential correction for IPv6 ABNF and </w:t>
            </w:r>
            <w:smartTag w:uri="urn:schemas-microsoft-com:office:smarttags" w:element="stockticker">
              <w:r w:rsidRPr="00481D2D">
                <w:t>URI</w:t>
              </w:r>
            </w:smartTag>
            <w:r w:rsidRPr="00481D2D">
              <w:t xml:space="preserve"> comparison in RFC3261?</w:t>
            </w:r>
          </w:p>
        </w:tc>
        <w:tc>
          <w:tcPr>
            <w:tcW w:w="2093" w:type="dxa"/>
          </w:tcPr>
          <w:p w14:paraId="4C65589A" w14:textId="77777777" w:rsidR="00206B82" w:rsidRPr="00481D2D" w:rsidRDefault="00206B82" w:rsidP="007C32FA">
            <w:pPr>
              <w:pStyle w:val="TAL"/>
            </w:pPr>
            <w:r w:rsidRPr="00481D2D">
              <w:t>[165]</w:t>
            </w:r>
          </w:p>
        </w:tc>
        <w:tc>
          <w:tcPr>
            <w:tcW w:w="1309" w:type="dxa"/>
          </w:tcPr>
          <w:p w14:paraId="6704ED0D" w14:textId="77777777" w:rsidR="00206B82" w:rsidRPr="00481D2D" w:rsidRDefault="00206B82" w:rsidP="007C32FA">
            <w:pPr>
              <w:pStyle w:val="TAL"/>
            </w:pPr>
            <w:r w:rsidRPr="00481D2D">
              <w:t>m</w:t>
            </w:r>
          </w:p>
        </w:tc>
        <w:tc>
          <w:tcPr>
            <w:tcW w:w="1711" w:type="dxa"/>
          </w:tcPr>
          <w:p w14:paraId="4306F526" w14:textId="77777777" w:rsidR="00206B82" w:rsidRPr="00481D2D" w:rsidRDefault="00206B82" w:rsidP="007C32FA">
            <w:pPr>
              <w:pStyle w:val="TAL"/>
            </w:pPr>
            <w:r w:rsidRPr="00481D2D">
              <w:t>m</w:t>
            </w:r>
          </w:p>
        </w:tc>
      </w:tr>
      <w:tr w:rsidR="00544C37" w:rsidRPr="00481D2D" w14:paraId="55B8A976" w14:textId="77777777">
        <w:tc>
          <w:tcPr>
            <w:tcW w:w="1134" w:type="dxa"/>
          </w:tcPr>
          <w:p w14:paraId="3D602432" w14:textId="77777777" w:rsidR="00544C37" w:rsidRPr="00481D2D" w:rsidRDefault="00544C37" w:rsidP="007C32FA">
            <w:pPr>
              <w:pStyle w:val="TAL"/>
            </w:pPr>
            <w:r w:rsidRPr="00481D2D">
              <w:t>95</w:t>
            </w:r>
          </w:p>
        </w:tc>
        <w:tc>
          <w:tcPr>
            <w:tcW w:w="3402" w:type="dxa"/>
            <w:gridSpan w:val="2"/>
          </w:tcPr>
          <w:p w14:paraId="2C5961AA" w14:textId="77777777" w:rsidR="00544C37" w:rsidRPr="00481D2D" w:rsidRDefault="00544C37" w:rsidP="007C32FA">
            <w:pPr>
              <w:pStyle w:val="TAL"/>
            </w:pPr>
            <w:r w:rsidRPr="00481D2D">
              <w:t>suppression of session initiation protocol REFER method implicit subscription?</w:t>
            </w:r>
          </w:p>
        </w:tc>
        <w:tc>
          <w:tcPr>
            <w:tcW w:w="2093" w:type="dxa"/>
          </w:tcPr>
          <w:p w14:paraId="7C0485E1" w14:textId="77777777" w:rsidR="00544C37" w:rsidRPr="00481D2D" w:rsidRDefault="008453E3" w:rsidP="007C32FA">
            <w:pPr>
              <w:pStyle w:val="TAL"/>
            </w:pPr>
            <w:r w:rsidRPr="00481D2D">
              <w:t>[173</w:t>
            </w:r>
            <w:r w:rsidR="00544C37" w:rsidRPr="00481D2D">
              <w:t>]</w:t>
            </w:r>
          </w:p>
        </w:tc>
        <w:tc>
          <w:tcPr>
            <w:tcW w:w="1309" w:type="dxa"/>
          </w:tcPr>
          <w:p w14:paraId="549101BF" w14:textId="77777777" w:rsidR="00544C37" w:rsidRPr="00481D2D" w:rsidRDefault="00544C37" w:rsidP="007C32FA">
            <w:pPr>
              <w:pStyle w:val="TAL"/>
            </w:pPr>
            <w:r w:rsidRPr="00481D2D">
              <w:t>o</w:t>
            </w:r>
          </w:p>
        </w:tc>
        <w:tc>
          <w:tcPr>
            <w:tcW w:w="1711" w:type="dxa"/>
          </w:tcPr>
          <w:p w14:paraId="59FCE3B6" w14:textId="77777777" w:rsidR="00544C37" w:rsidRPr="00481D2D" w:rsidRDefault="00544C37" w:rsidP="007C32FA">
            <w:pPr>
              <w:pStyle w:val="TAL"/>
            </w:pPr>
            <w:r w:rsidRPr="00481D2D">
              <w:t>c99</w:t>
            </w:r>
          </w:p>
        </w:tc>
      </w:tr>
      <w:tr w:rsidR="00AC7F30" w:rsidRPr="00481D2D" w14:paraId="6FCF3C52" w14:textId="77777777" w:rsidTr="00815C10">
        <w:tc>
          <w:tcPr>
            <w:tcW w:w="1134" w:type="dxa"/>
          </w:tcPr>
          <w:p w14:paraId="284A06BC" w14:textId="77777777" w:rsidR="00AC7F30" w:rsidRPr="00481D2D" w:rsidRDefault="00AC7F30" w:rsidP="00815C10">
            <w:pPr>
              <w:pStyle w:val="TAL"/>
            </w:pPr>
            <w:r w:rsidRPr="00481D2D">
              <w:t>96</w:t>
            </w:r>
          </w:p>
        </w:tc>
        <w:tc>
          <w:tcPr>
            <w:tcW w:w="3402" w:type="dxa"/>
            <w:gridSpan w:val="2"/>
          </w:tcPr>
          <w:p w14:paraId="3AF11F3B" w14:textId="77777777" w:rsidR="00AC7F30" w:rsidRPr="00481D2D" w:rsidRDefault="00AC7F30" w:rsidP="00815C10">
            <w:pPr>
              <w:pStyle w:val="TAL"/>
            </w:pPr>
            <w:r w:rsidRPr="00481D2D">
              <w:t>Alert-Info URNs for the Session Initiation Protocol?</w:t>
            </w:r>
          </w:p>
        </w:tc>
        <w:tc>
          <w:tcPr>
            <w:tcW w:w="2093" w:type="dxa"/>
          </w:tcPr>
          <w:p w14:paraId="4F47F878" w14:textId="77777777" w:rsidR="00AC7F30" w:rsidRPr="00481D2D" w:rsidRDefault="00AC7F30" w:rsidP="00815C10">
            <w:pPr>
              <w:pStyle w:val="TAL"/>
            </w:pPr>
            <w:r w:rsidRPr="00481D2D">
              <w:t>[</w:t>
            </w:r>
            <w:r w:rsidR="006A6F63" w:rsidRPr="00481D2D">
              <w:t>175</w:t>
            </w:r>
            <w:r w:rsidRPr="00481D2D">
              <w:t>]</w:t>
            </w:r>
          </w:p>
        </w:tc>
        <w:tc>
          <w:tcPr>
            <w:tcW w:w="1309" w:type="dxa"/>
          </w:tcPr>
          <w:p w14:paraId="1713EBDD" w14:textId="77777777" w:rsidR="00AC7F30" w:rsidRPr="00481D2D" w:rsidRDefault="00AC7F30" w:rsidP="00815C10">
            <w:pPr>
              <w:pStyle w:val="TAL"/>
            </w:pPr>
            <w:r w:rsidRPr="00481D2D">
              <w:t>o</w:t>
            </w:r>
          </w:p>
        </w:tc>
        <w:tc>
          <w:tcPr>
            <w:tcW w:w="1711" w:type="dxa"/>
          </w:tcPr>
          <w:p w14:paraId="724C2FB6" w14:textId="77777777" w:rsidR="00AC7F30" w:rsidRPr="00481D2D" w:rsidRDefault="00AC7F30" w:rsidP="00815C10">
            <w:pPr>
              <w:pStyle w:val="TAL"/>
            </w:pPr>
            <w:r w:rsidRPr="00481D2D">
              <w:t>o</w:t>
            </w:r>
          </w:p>
        </w:tc>
      </w:tr>
      <w:tr w:rsidR="0072116E" w:rsidRPr="00481D2D" w14:paraId="48D3CCCB" w14:textId="77777777" w:rsidTr="00887D72">
        <w:tc>
          <w:tcPr>
            <w:tcW w:w="1134" w:type="dxa"/>
          </w:tcPr>
          <w:p w14:paraId="7C4A0282" w14:textId="77777777" w:rsidR="0072116E" w:rsidRPr="00481D2D" w:rsidRDefault="0072116E" w:rsidP="00887D72">
            <w:pPr>
              <w:pStyle w:val="TAL"/>
            </w:pPr>
            <w:r w:rsidRPr="00481D2D">
              <w:t>97</w:t>
            </w:r>
          </w:p>
        </w:tc>
        <w:tc>
          <w:tcPr>
            <w:tcW w:w="3402" w:type="dxa"/>
            <w:gridSpan w:val="2"/>
          </w:tcPr>
          <w:p w14:paraId="3E4F24A5" w14:textId="77777777" w:rsidR="0072116E" w:rsidRPr="00481D2D" w:rsidRDefault="0072116E" w:rsidP="00887D72">
            <w:pPr>
              <w:pStyle w:val="TAL"/>
            </w:pPr>
            <w:r w:rsidRPr="00481D2D">
              <w:t>multiple registrations?</w:t>
            </w:r>
          </w:p>
        </w:tc>
        <w:tc>
          <w:tcPr>
            <w:tcW w:w="2093" w:type="dxa"/>
          </w:tcPr>
          <w:p w14:paraId="7D3DABAC" w14:textId="77777777" w:rsidR="0072116E" w:rsidRPr="00481D2D" w:rsidRDefault="0072116E" w:rsidP="00887D72">
            <w:pPr>
              <w:pStyle w:val="TAL"/>
            </w:pPr>
            <w:r w:rsidRPr="00481D2D">
              <w:t>Subclause</w:t>
            </w:r>
            <w:r w:rsidR="00A30272" w:rsidRPr="00481D2D">
              <w:t> </w:t>
            </w:r>
            <w:r w:rsidRPr="00481D2D">
              <w:t>3.1</w:t>
            </w:r>
          </w:p>
        </w:tc>
        <w:tc>
          <w:tcPr>
            <w:tcW w:w="1309" w:type="dxa"/>
          </w:tcPr>
          <w:p w14:paraId="41EFEE9A" w14:textId="77777777" w:rsidR="0072116E" w:rsidRPr="00481D2D" w:rsidRDefault="0072116E" w:rsidP="00887D72">
            <w:pPr>
              <w:pStyle w:val="TAL"/>
            </w:pPr>
            <w:r w:rsidRPr="00481D2D">
              <w:t>n/a</w:t>
            </w:r>
          </w:p>
        </w:tc>
        <w:tc>
          <w:tcPr>
            <w:tcW w:w="1711" w:type="dxa"/>
          </w:tcPr>
          <w:p w14:paraId="2CA1735F" w14:textId="77777777" w:rsidR="0072116E" w:rsidRPr="00481D2D" w:rsidRDefault="0072116E" w:rsidP="00887D72">
            <w:pPr>
              <w:pStyle w:val="TAL"/>
            </w:pPr>
            <w:r w:rsidRPr="00481D2D">
              <w:t>c103</w:t>
            </w:r>
          </w:p>
        </w:tc>
      </w:tr>
      <w:tr w:rsidR="00E201CB" w:rsidRPr="00481D2D" w14:paraId="18044EE9" w14:textId="77777777" w:rsidTr="000F13B1">
        <w:tc>
          <w:tcPr>
            <w:tcW w:w="1134" w:type="dxa"/>
          </w:tcPr>
          <w:p w14:paraId="006453F4" w14:textId="77777777" w:rsidR="00E201CB" w:rsidRPr="00481D2D" w:rsidRDefault="00E201CB" w:rsidP="000F13B1">
            <w:pPr>
              <w:pStyle w:val="TAL"/>
            </w:pPr>
            <w:r w:rsidRPr="00481D2D">
              <w:t>98</w:t>
            </w:r>
          </w:p>
        </w:tc>
        <w:tc>
          <w:tcPr>
            <w:tcW w:w="3402" w:type="dxa"/>
            <w:gridSpan w:val="2"/>
          </w:tcPr>
          <w:p w14:paraId="23F560B4" w14:textId="77777777" w:rsidR="00E201CB" w:rsidRPr="00481D2D" w:rsidRDefault="00E201CB" w:rsidP="000F13B1">
            <w:pPr>
              <w:pStyle w:val="TAL"/>
            </w:pPr>
            <w:r w:rsidRPr="00481D2D">
              <w:t>the SIP P-Refused-</w:t>
            </w:r>
            <w:smartTag w:uri="urn:schemas-microsoft-com:office:smarttags" w:element="stockticker">
              <w:r w:rsidRPr="00481D2D">
                <w:t>URI</w:t>
              </w:r>
            </w:smartTag>
            <w:r w:rsidRPr="00481D2D">
              <w:t>-List private-header?</w:t>
            </w:r>
          </w:p>
        </w:tc>
        <w:tc>
          <w:tcPr>
            <w:tcW w:w="2093" w:type="dxa"/>
          </w:tcPr>
          <w:p w14:paraId="178BA18D" w14:textId="77777777" w:rsidR="00E201CB" w:rsidRPr="00481D2D" w:rsidRDefault="00E201CB" w:rsidP="000F13B1">
            <w:pPr>
              <w:pStyle w:val="TAL"/>
            </w:pPr>
            <w:r w:rsidRPr="00481D2D">
              <w:t>[183]</w:t>
            </w:r>
          </w:p>
        </w:tc>
        <w:tc>
          <w:tcPr>
            <w:tcW w:w="1309" w:type="dxa"/>
          </w:tcPr>
          <w:p w14:paraId="62C15D03" w14:textId="77777777" w:rsidR="00E201CB" w:rsidRPr="00481D2D" w:rsidRDefault="00E201CB" w:rsidP="000F13B1">
            <w:pPr>
              <w:pStyle w:val="TAL"/>
            </w:pPr>
            <w:r w:rsidRPr="00481D2D">
              <w:t>o</w:t>
            </w:r>
          </w:p>
        </w:tc>
        <w:tc>
          <w:tcPr>
            <w:tcW w:w="1711" w:type="dxa"/>
          </w:tcPr>
          <w:p w14:paraId="2F1A1E2C" w14:textId="77777777" w:rsidR="00E201CB" w:rsidRPr="00481D2D" w:rsidRDefault="00E201CB" w:rsidP="000F13B1">
            <w:pPr>
              <w:pStyle w:val="TAL"/>
            </w:pPr>
            <w:r w:rsidRPr="00481D2D">
              <w:t>c104</w:t>
            </w:r>
          </w:p>
        </w:tc>
      </w:tr>
      <w:tr w:rsidR="00555723" w:rsidRPr="00481D2D" w14:paraId="2033199F" w14:textId="77777777" w:rsidTr="000F13B1">
        <w:tc>
          <w:tcPr>
            <w:tcW w:w="1134" w:type="dxa"/>
          </w:tcPr>
          <w:p w14:paraId="7853FAB6" w14:textId="77777777" w:rsidR="00555723" w:rsidRPr="00481D2D" w:rsidRDefault="00555723" w:rsidP="000F13B1">
            <w:pPr>
              <w:pStyle w:val="TAL"/>
              <w:rPr>
                <w:lang w:eastAsia="ja-JP"/>
              </w:rPr>
            </w:pPr>
            <w:r w:rsidRPr="00481D2D">
              <w:rPr>
                <w:lang w:eastAsia="ja-JP"/>
              </w:rPr>
              <w:t>99</w:t>
            </w:r>
          </w:p>
        </w:tc>
        <w:tc>
          <w:tcPr>
            <w:tcW w:w="3402" w:type="dxa"/>
            <w:gridSpan w:val="2"/>
          </w:tcPr>
          <w:p w14:paraId="48C60F8D" w14:textId="77777777" w:rsidR="00555723" w:rsidRPr="00481D2D" w:rsidRDefault="00555723" w:rsidP="000F13B1">
            <w:pPr>
              <w:pStyle w:val="TAL"/>
            </w:pPr>
            <w:r w:rsidRPr="00481D2D">
              <w:t>request authorization through dialog Identification in the session initiation protocol?</w:t>
            </w:r>
          </w:p>
        </w:tc>
        <w:tc>
          <w:tcPr>
            <w:tcW w:w="2093" w:type="dxa"/>
          </w:tcPr>
          <w:p w14:paraId="714F82BD" w14:textId="77777777" w:rsidR="00555723" w:rsidRPr="00481D2D" w:rsidRDefault="00555723" w:rsidP="000F13B1">
            <w:pPr>
              <w:pStyle w:val="TAL"/>
              <w:rPr>
                <w:lang w:eastAsia="ja-JP"/>
              </w:rPr>
            </w:pPr>
            <w:r w:rsidRPr="00481D2D">
              <w:rPr>
                <w:rFonts w:hint="eastAsia"/>
                <w:lang w:eastAsia="ja-JP"/>
              </w:rPr>
              <w:t>[</w:t>
            </w:r>
            <w:r w:rsidRPr="00481D2D">
              <w:rPr>
                <w:lang w:eastAsia="ja-JP"/>
              </w:rPr>
              <w:t>184</w:t>
            </w:r>
            <w:r w:rsidRPr="00481D2D">
              <w:rPr>
                <w:rFonts w:hint="eastAsia"/>
                <w:lang w:eastAsia="ja-JP"/>
              </w:rPr>
              <w:t>]</w:t>
            </w:r>
          </w:p>
        </w:tc>
        <w:tc>
          <w:tcPr>
            <w:tcW w:w="1309" w:type="dxa"/>
          </w:tcPr>
          <w:p w14:paraId="125789CB" w14:textId="77777777" w:rsidR="00555723" w:rsidRPr="00481D2D" w:rsidRDefault="00555723" w:rsidP="000F13B1">
            <w:pPr>
              <w:pStyle w:val="TAL"/>
              <w:rPr>
                <w:lang w:eastAsia="ja-JP"/>
              </w:rPr>
            </w:pPr>
            <w:r w:rsidRPr="00481D2D">
              <w:rPr>
                <w:rFonts w:hint="eastAsia"/>
                <w:lang w:eastAsia="ja-JP"/>
              </w:rPr>
              <w:t>o</w:t>
            </w:r>
          </w:p>
        </w:tc>
        <w:tc>
          <w:tcPr>
            <w:tcW w:w="1711" w:type="dxa"/>
          </w:tcPr>
          <w:p w14:paraId="434DF169" w14:textId="77777777" w:rsidR="00555723" w:rsidRPr="00481D2D" w:rsidRDefault="00555723" w:rsidP="000F13B1">
            <w:pPr>
              <w:pStyle w:val="TAL"/>
              <w:rPr>
                <w:lang w:eastAsia="ja-JP"/>
              </w:rPr>
            </w:pPr>
            <w:r w:rsidRPr="00481D2D">
              <w:rPr>
                <w:lang w:eastAsia="ja-JP"/>
              </w:rPr>
              <w:t>c105</w:t>
            </w:r>
          </w:p>
        </w:tc>
      </w:tr>
      <w:tr w:rsidR="00CA0D0B" w:rsidRPr="00481D2D" w14:paraId="410E1F4A" w14:textId="77777777" w:rsidTr="00366268">
        <w:tc>
          <w:tcPr>
            <w:tcW w:w="1134" w:type="dxa"/>
          </w:tcPr>
          <w:p w14:paraId="636A9F62" w14:textId="77777777" w:rsidR="00CA0D0B" w:rsidRPr="00481D2D" w:rsidRDefault="00CA0D0B" w:rsidP="00366268">
            <w:pPr>
              <w:pStyle w:val="TAL"/>
              <w:rPr>
                <w:lang w:eastAsia="ja-JP"/>
              </w:rPr>
            </w:pPr>
            <w:r w:rsidRPr="00481D2D">
              <w:rPr>
                <w:lang w:eastAsia="ja-JP"/>
              </w:rPr>
              <w:t>100</w:t>
            </w:r>
          </w:p>
        </w:tc>
        <w:tc>
          <w:tcPr>
            <w:tcW w:w="3402" w:type="dxa"/>
            <w:gridSpan w:val="2"/>
          </w:tcPr>
          <w:p w14:paraId="0C715C67" w14:textId="77777777" w:rsidR="00CA0D0B" w:rsidRPr="00481D2D" w:rsidRDefault="00CA0D0B" w:rsidP="00366268">
            <w:pPr>
              <w:pStyle w:val="TAL"/>
            </w:pPr>
            <w:r w:rsidRPr="00481D2D">
              <w:rPr>
                <w:rFonts w:cs="Arial"/>
                <w:szCs w:val="18"/>
              </w:rPr>
              <w:t>indication of features supported by proxy?</w:t>
            </w:r>
          </w:p>
        </w:tc>
        <w:tc>
          <w:tcPr>
            <w:tcW w:w="2093" w:type="dxa"/>
          </w:tcPr>
          <w:p w14:paraId="73F2A12C" w14:textId="77777777" w:rsidR="00CA0D0B" w:rsidRPr="00481D2D" w:rsidRDefault="00CA0D0B" w:rsidP="00366268">
            <w:pPr>
              <w:pStyle w:val="TAL"/>
              <w:rPr>
                <w:lang w:eastAsia="ja-JP"/>
              </w:rPr>
            </w:pPr>
            <w:r w:rsidRPr="00481D2D">
              <w:rPr>
                <w:lang w:eastAsia="ja-JP"/>
              </w:rPr>
              <w:t>[190]</w:t>
            </w:r>
          </w:p>
        </w:tc>
        <w:tc>
          <w:tcPr>
            <w:tcW w:w="1309" w:type="dxa"/>
          </w:tcPr>
          <w:p w14:paraId="3E1E194F" w14:textId="77777777" w:rsidR="00CA0D0B" w:rsidRPr="00481D2D" w:rsidRDefault="00CA0D0B" w:rsidP="00366268">
            <w:pPr>
              <w:pStyle w:val="TAL"/>
              <w:rPr>
                <w:lang w:eastAsia="ja-JP"/>
              </w:rPr>
            </w:pPr>
            <w:r w:rsidRPr="00481D2D">
              <w:rPr>
                <w:lang w:eastAsia="ja-JP"/>
              </w:rPr>
              <w:t>o</w:t>
            </w:r>
          </w:p>
        </w:tc>
        <w:tc>
          <w:tcPr>
            <w:tcW w:w="1711" w:type="dxa"/>
          </w:tcPr>
          <w:p w14:paraId="23BDBD26" w14:textId="77777777" w:rsidR="00CA0D0B" w:rsidRPr="00481D2D" w:rsidRDefault="00CA0D0B" w:rsidP="00366268">
            <w:pPr>
              <w:pStyle w:val="TAL"/>
              <w:rPr>
                <w:lang w:eastAsia="ja-JP"/>
              </w:rPr>
            </w:pPr>
            <w:r w:rsidRPr="00481D2D">
              <w:rPr>
                <w:lang w:eastAsia="ja-JP"/>
              </w:rPr>
              <w:t>c106</w:t>
            </w:r>
          </w:p>
        </w:tc>
      </w:tr>
      <w:tr w:rsidR="009451C1" w:rsidRPr="00481D2D" w14:paraId="609B5069" w14:textId="77777777" w:rsidTr="00357DBC">
        <w:tc>
          <w:tcPr>
            <w:tcW w:w="1134" w:type="dxa"/>
          </w:tcPr>
          <w:p w14:paraId="55D33478" w14:textId="77777777" w:rsidR="009451C1" w:rsidRPr="00481D2D" w:rsidRDefault="009451C1" w:rsidP="00357DBC">
            <w:pPr>
              <w:pStyle w:val="TAL"/>
              <w:rPr>
                <w:lang w:eastAsia="ja-JP"/>
              </w:rPr>
            </w:pPr>
            <w:r w:rsidRPr="00481D2D">
              <w:rPr>
                <w:lang w:eastAsia="ja-JP"/>
              </w:rPr>
              <w:t>101</w:t>
            </w:r>
          </w:p>
        </w:tc>
        <w:tc>
          <w:tcPr>
            <w:tcW w:w="3402" w:type="dxa"/>
            <w:gridSpan w:val="2"/>
          </w:tcPr>
          <w:p w14:paraId="2290D096" w14:textId="77777777" w:rsidR="009451C1" w:rsidRPr="00481D2D" w:rsidRDefault="009451C1" w:rsidP="00357DBC">
            <w:pPr>
              <w:pStyle w:val="TAL"/>
              <w:rPr>
                <w:rFonts w:cs="Arial"/>
                <w:szCs w:val="18"/>
              </w:rPr>
            </w:pPr>
            <w:r w:rsidRPr="00481D2D">
              <w:rPr>
                <w:rFonts w:cs="Arial"/>
                <w:szCs w:val="18"/>
              </w:rPr>
              <w:t>registration of bulk number contacts?</w:t>
            </w:r>
          </w:p>
        </w:tc>
        <w:tc>
          <w:tcPr>
            <w:tcW w:w="2093" w:type="dxa"/>
          </w:tcPr>
          <w:p w14:paraId="289EE109" w14:textId="77777777" w:rsidR="009451C1" w:rsidRPr="00481D2D" w:rsidRDefault="009451C1" w:rsidP="00357DBC">
            <w:pPr>
              <w:pStyle w:val="TAL"/>
              <w:rPr>
                <w:lang w:eastAsia="ja-JP"/>
              </w:rPr>
            </w:pPr>
            <w:r w:rsidRPr="00481D2D">
              <w:rPr>
                <w:lang w:eastAsia="ja-JP"/>
              </w:rPr>
              <w:t>[191]</w:t>
            </w:r>
          </w:p>
        </w:tc>
        <w:tc>
          <w:tcPr>
            <w:tcW w:w="1309" w:type="dxa"/>
          </w:tcPr>
          <w:p w14:paraId="722BE83D" w14:textId="77777777" w:rsidR="009451C1" w:rsidRPr="00481D2D" w:rsidRDefault="009451C1" w:rsidP="00357DBC">
            <w:pPr>
              <w:pStyle w:val="TAL"/>
              <w:rPr>
                <w:lang w:eastAsia="ja-JP"/>
              </w:rPr>
            </w:pPr>
            <w:r w:rsidRPr="00481D2D">
              <w:rPr>
                <w:lang w:eastAsia="ja-JP"/>
              </w:rPr>
              <w:t>o</w:t>
            </w:r>
          </w:p>
        </w:tc>
        <w:tc>
          <w:tcPr>
            <w:tcW w:w="1711" w:type="dxa"/>
          </w:tcPr>
          <w:p w14:paraId="1979616D" w14:textId="77777777" w:rsidR="009451C1" w:rsidRPr="00481D2D" w:rsidRDefault="009451C1" w:rsidP="00357DBC">
            <w:pPr>
              <w:pStyle w:val="TAL"/>
              <w:rPr>
                <w:lang w:eastAsia="ja-JP"/>
              </w:rPr>
            </w:pPr>
            <w:r w:rsidRPr="00481D2D">
              <w:rPr>
                <w:lang w:eastAsia="ja-JP"/>
              </w:rPr>
              <w:t>c107</w:t>
            </w:r>
          </w:p>
        </w:tc>
      </w:tr>
      <w:tr w:rsidR="00A711AD" w:rsidRPr="00481D2D" w14:paraId="058A9912" w14:textId="77777777" w:rsidTr="00A711AD">
        <w:tc>
          <w:tcPr>
            <w:tcW w:w="1134" w:type="dxa"/>
          </w:tcPr>
          <w:p w14:paraId="4168C6BA" w14:textId="77777777" w:rsidR="00A711AD" w:rsidRPr="00481D2D" w:rsidRDefault="00A711AD" w:rsidP="00A711AD">
            <w:pPr>
              <w:pStyle w:val="TAL"/>
              <w:rPr>
                <w:lang w:eastAsia="ja-JP"/>
              </w:rPr>
            </w:pPr>
            <w:r w:rsidRPr="00481D2D">
              <w:rPr>
                <w:lang w:eastAsia="ja-JP"/>
              </w:rPr>
              <w:t>102</w:t>
            </w:r>
          </w:p>
        </w:tc>
        <w:tc>
          <w:tcPr>
            <w:tcW w:w="3402" w:type="dxa"/>
            <w:gridSpan w:val="2"/>
          </w:tcPr>
          <w:p w14:paraId="6B9CADB3" w14:textId="77777777" w:rsidR="00A711AD" w:rsidRPr="00481D2D" w:rsidRDefault="00A711AD" w:rsidP="00A711AD">
            <w:pPr>
              <w:pStyle w:val="TAL"/>
              <w:rPr>
                <w:rFonts w:cs="Arial"/>
                <w:szCs w:val="18"/>
              </w:rPr>
            </w:pPr>
            <w:r w:rsidRPr="00481D2D">
              <w:t>media control channel framework?</w:t>
            </w:r>
          </w:p>
        </w:tc>
        <w:tc>
          <w:tcPr>
            <w:tcW w:w="2093" w:type="dxa"/>
          </w:tcPr>
          <w:p w14:paraId="74C0ADF3" w14:textId="77777777" w:rsidR="00A711AD" w:rsidRPr="00481D2D" w:rsidRDefault="00A711AD" w:rsidP="00A711AD">
            <w:pPr>
              <w:pStyle w:val="TAL"/>
              <w:rPr>
                <w:lang w:eastAsia="ja-JP"/>
              </w:rPr>
            </w:pPr>
            <w:r w:rsidRPr="00481D2D">
              <w:rPr>
                <w:lang w:eastAsia="ja-JP"/>
              </w:rPr>
              <w:t>[146]</w:t>
            </w:r>
          </w:p>
        </w:tc>
        <w:tc>
          <w:tcPr>
            <w:tcW w:w="1309" w:type="dxa"/>
          </w:tcPr>
          <w:p w14:paraId="1EDE4248" w14:textId="77777777" w:rsidR="00A711AD" w:rsidRPr="00481D2D" w:rsidRDefault="00A711AD" w:rsidP="00A711AD">
            <w:pPr>
              <w:pStyle w:val="TAL"/>
              <w:rPr>
                <w:lang w:eastAsia="ja-JP"/>
              </w:rPr>
            </w:pPr>
            <w:r w:rsidRPr="00481D2D">
              <w:rPr>
                <w:lang w:eastAsia="ja-JP"/>
              </w:rPr>
              <w:t>o</w:t>
            </w:r>
          </w:p>
        </w:tc>
        <w:tc>
          <w:tcPr>
            <w:tcW w:w="1711" w:type="dxa"/>
          </w:tcPr>
          <w:p w14:paraId="4FA19980" w14:textId="77777777" w:rsidR="00A711AD" w:rsidRPr="00481D2D" w:rsidRDefault="00A711AD" w:rsidP="00A711AD">
            <w:pPr>
              <w:pStyle w:val="TAL"/>
              <w:rPr>
                <w:lang w:eastAsia="ja-JP"/>
              </w:rPr>
            </w:pPr>
            <w:r w:rsidRPr="00481D2D">
              <w:rPr>
                <w:lang w:eastAsia="ja-JP"/>
              </w:rPr>
              <w:t>c108</w:t>
            </w:r>
          </w:p>
        </w:tc>
      </w:tr>
      <w:tr w:rsidR="00A30272" w:rsidRPr="00481D2D" w14:paraId="00C74D04" w14:textId="77777777" w:rsidTr="00064D88">
        <w:tc>
          <w:tcPr>
            <w:tcW w:w="1134" w:type="dxa"/>
          </w:tcPr>
          <w:p w14:paraId="311F0BA6" w14:textId="77777777" w:rsidR="00A30272" w:rsidRPr="00481D2D" w:rsidRDefault="00A30272" w:rsidP="00064D88">
            <w:pPr>
              <w:pStyle w:val="TAL"/>
              <w:rPr>
                <w:lang w:eastAsia="ja-JP"/>
              </w:rPr>
            </w:pPr>
            <w:r w:rsidRPr="00481D2D">
              <w:rPr>
                <w:lang w:eastAsia="ja-JP"/>
              </w:rPr>
              <w:t>103</w:t>
            </w:r>
          </w:p>
        </w:tc>
        <w:tc>
          <w:tcPr>
            <w:tcW w:w="3402" w:type="dxa"/>
            <w:gridSpan w:val="2"/>
          </w:tcPr>
          <w:p w14:paraId="0F0EBD6B" w14:textId="77777777" w:rsidR="00A30272" w:rsidRPr="00481D2D" w:rsidRDefault="00A30272" w:rsidP="00064D88">
            <w:pPr>
              <w:pStyle w:val="TAL"/>
              <w:rPr>
                <w:rFonts w:cs="Arial"/>
                <w:szCs w:val="18"/>
              </w:rPr>
            </w:pPr>
            <w:r w:rsidRPr="00481D2D">
              <w:rPr>
                <w:rFonts w:cs="Arial"/>
                <w:szCs w:val="18"/>
              </w:rPr>
              <w:t>S-CSCF restoration procedures?</w:t>
            </w:r>
          </w:p>
        </w:tc>
        <w:tc>
          <w:tcPr>
            <w:tcW w:w="2093" w:type="dxa"/>
          </w:tcPr>
          <w:p w14:paraId="43856ABE" w14:textId="77777777" w:rsidR="00A30272" w:rsidRPr="00481D2D" w:rsidRDefault="00A30272" w:rsidP="00064D88">
            <w:pPr>
              <w:pStyle w:val="TAL"/>
              <w:rPr>
                <w:lang w:eastAsia="ja-JP"/>
              </w:rPr>
            </w:pPr>
            <w:r w:rsidRPr="00481D2D">
              <w:rPr>
                <w:lang w:eastAsia="ja-JP"/>
              </w:rPr>
              <w:t>Subclause </w:t>
            </w:r>
            <w:r w:rsidR="00001C50" w:rsidRPr="00481D2D">
              <w:rPr>
                <w:lang w:eastAsia="ja-JP"/>
              </w:rPr>
              <w:t>4.14</w:t>
            </w:r>
          </w:p>
        </w:tc>
        <w:tc>
          <w:tcPr>
            <w:tcW w:w="1309" w:type="dxa"/>
          </w:tcPr>
          <w:p w14:paraId="705CCFB1" w14:textId="77777777" w:rsidR="00A30272" w:rsidRPr="00481D2D" w:rsidRDefault="00A30272" w:rsidP="00064D88">
            <w:pPr>
              <w:pStyle w:val="TAL"/>
              <w:rPr>
                <w:lang w:eastAsia="ja-JP"/>
              </w:rPr>
            </w:pPr>
            <w:r w:rsidRPr="00481D2D">
              <w:t>n/a</w:t>
            </w:r>
          </w:p>
        </w:tc>
        <w:tc>
          <w:tcPr>
            <w:tcW w:w="1711" w:type="dxa"/>
          </w:tcPr>
          <w:p w14:paraId="33989CE2" w14:textId="77777777" w:rsidR="00A30272" w:rsidRPr="00481D2D" w:rsidRDefault="001C5036" w:rsidP="00064D88">
            <w:pPr>
              <w:pStyle w:val="TAL"/>
              <w:rPr>
                <w:lang w:eastAsia="ja-JP"/>
              </w:rPr>
            </w:pPr>
            <w:r w:rsidRPr="00481D2D">
              <w:rPr>
                <w:lang w:eastAsia="ja-JP"/>
              </w:rPr>
              <w:t>c110</w:t>
            </w:r>
          </w:p>
        </w:tc>
      </w:tr>
      <w:tr w:rsidR="008B217A" w:rsidRPr="00481D2D" w14:paraId="191B7AF3" w14:textId="77777777" w:rsidTr="008B217A">
        <w:tc>
          <w:tcPr>
            <w:tcW w:w="1134" w:type="dxa"/>
          </w:tcPr>
          <w:p w14:paraId="78E24DCB" w14:textId="77777777" w:rsidR="008B217A" w:rsidRPr="00481D2D" w:rsidRDefault="008B217A" w:rsidP="008B217A">
            <w:pPr>
              <w:pStyle w:val="TAL"/>
              <w:rPr>
                <w:lang w:eastAsia="ja-JP"/>
              </w:rPr>
            </w:pPr>
            <w:r w:rsidRPr="00481D2D">
              <w:rPr>
                <w:lang w:eastAsia="ja-JP"/>
              </w:rPr>
              <w:t>104</w:t>
            </w:r>
          </w:p>
        </w:tc>
        <w:tc>
          <w:tcPr>
            <w:tcW w:w="3402" w:type="dxa"/>
            <w:gridSpan w:val="2"/>
          </w:tcPr>
          <w:p w14:paraId="1CCF5F8F" w14:textId="77777777" w:rsidR="008B217A" w:rsidRPr="00481D2D" w:rsidRDefault="008B217A" w:rsidP="008B217A">
            <w:pPr>
              <w:pStyle w:val="TAL"/>
              <w:rPr>
                <w:rFonts w:cs="Arial"/>
                <w:szCs w:val="18"/>
              </w:rPr>
            </w:pPr>
            <w:r w:rsidRPr="00481D2D">
              <w:rPr>
                <w:rFonts w:cs="Arial"/>
                <w:szCs w:val="18"/>
              </w:rPr>
              <w:t>SIP overload control?</w:t>
            </w:r>
          </w:p>
        </w:tc>
        <w:tc>
          <w:tcPr>
            <w:tcW w:w="2093" w:type="dxa"/>
          </w:tcPr>
          <w:p w14:paraId="5A91A4E0" w14:textId="77777777" w:rsidR="008B217A" w:rsidRPr="00481D2D" w:rsidRDefault="008B217A" w:rsidP="008B217A">
            <w:pPr>
              <w:pStyle w:val="TAL"/>
              <w:rPr>
                <w:lang w:eastAsia="ja-JP"/>
              </w:rPr>
            </w:pPr>
            <w:r w:rsidRPr="00481D2D">
              <w:rPr>
                <w:lang w:eastAsia="ja-JP"/>
              </w:rPr>
              <w:t>[198]</w:t>
            </w:r>
          </w:p>
        </w:tc>
        <w:tc>
          <w:tcPr>
            <w:tcW w:w="1309" w:type="dxa"/>
          </w:tcPr>
          <w:p w14:paraId="206EFA7F" w14:textId="77777777" w:rsidR="008B217A" w:rsidRPr="00481D2D" w:rsidRDefault="008B217A" w:rsidP="008B217A">
            <w:pPr>
              <w:pStyle w:val="TAL"/>
            </w:pPr>
            <w:r w:rsidRPr="00481D2D">
              <w:t>o</w:t>
            </w:r>
          </w:p>
        </w:tc>
        <w:tc>
          <w:tcPr>
            <w:tcW w:w="1711" w:type="dxa"/>
          </w:tcPr>
          <w:p w14:paraId="5C8C9ACC" w14:textId="77777777" w:rsidR="008B217A" w:rsidRPr="00481D2D" w:rsidRDefault="008B217A" w:rsidP="008B217A">
            <w:pPr>
              <w:pStyle w:val="TAL"/>
              <w:rPr>
                <w:lang w:eastAsia="ja-JP"/>
              </w:rPr>
            </w:pPr>
            <w:r w:rsidRPr="00481D2D">
              <w:rPr>
                <w:lang w:eastAsia="ja-JP"/>
              </w:rPr>
              <w:t>c112</w:t>
            </w:r>
          </w:p>
        </w:tc>
      </w:tr>
      <w:tr w:rsidR="008B217A" w:rsidRPr="00481D2D" w14:paraId="5F7220C0" w14:textId="77777777" w:rsidTr="008B217A">
        <w:tc>
          <w:tcPr>
            <w:tcW w:w="1134" w:type="dxa"/>
          </w:tcPr>
          <w:p w14:paraId="4E4872E6" w14:textId="77777777" w:rsidR="008B217A" w:rsidRPr="00481D2D" w:rsidRDefault="008B217A" w:rsidP="008B217A">
            <w:pPr>
              <w:pStyle w:val="TAL"/>
              <w:rPr>
                <w:lang w:eastAsia="ja-JP"/>
              </w:rPr>
            </w:pPr>
            <w:r w:rsidRPr="00481D2D">
              <w:rPr>
                <w:lang w:eastAsia="ja-JP"/>
              </w:rPr>
              <w:t>104A</w:t>
            </w:r>
          </w:p>
        </w:tc>
        <w:tc>
          <w:tcPr>
            <w:tcW w:w="3402" w:type="dxa"/>
            <w:gridSpan w:val="2"/>
          </w:tcPr>
          <w:p w14:paraId="4C6CCB5A" w14:textId="77777777" w:rsidR="008B217A" w:rsidRPr="00481D2D" w:rsidRDefault="008B217A" w:rsidP="008B217A">
            <w:pPr>
              <w:pStyle w:val="TAL"/>
              <w:rPr>
                <w:rFonts w:cs="Arial"/>
                <w:szCs w:val="18"/>
              </w:rPr>
            </w:pPr>
            <w:r w:rsidRPr="00481D2D">
              <w:rPr>
                <w:rFonts w:cs="Arial"/>
                <w:szCs w:val="18"/>
              </w:rPr>
              <w:t>feedback control?</w:t>
            </w:r>
          </w:p>
        </w:tc>
        <w:tc>
          <w:tcPr>
            <w:tcW w:w="2093" w:type="dxa"/>
          </w:tcPr>
          <w:p w14:paraId="04C227D2" w14:textId="77777777" w:rsidR="008B217A" w:rsidRPr="00481D2D" w:rsidRDefault="008B217A" w:rsidP="008B217A">
            <w:pPr>
              <w:pStyle w:val="TAL"/>
              <w:rPr>
                <w:lang w:eastAsia="ja-JP"/>
              </w:rPr>
            </w:pPr>
            <w:r w:rsidRPr="00481D2D">
              <w:rPr>
                <w:lang w:eastAsia="ja-JP"/>
              </w:rPr>
              <w:t>[199]</w:t>
            </w:r>
          </w:p>
        </w:tc>
        <w:tc>
          <w:tcPr>
            <w:tcW w:w="1309" w:type="dxa"/>
          </w:tcPr>
          <w:p w14:paraId="277E5AE3" w14:textId="77777777" w:rsidR="008B217A" w:rsidRPr="00481D2D" w:rsidRDefault="008B217A" w:rsidP="008B217A">
            <w:pPr>
              <w:pStyle w:val="TAL"/>
            </w:pPr>
            <w:r w:rsidRPr="00481D2D">
              <w:t>c113</w:t>
            </w:r>
          </w:p>
        </w:tc>
        <w:tc>
          <w:tcPr>
            <w:tcW w:w="1711" w:type="dxa"/>
          </w:tcPr>
          <w:p w14:paraId="357187C3" w14:textId="77777777" w:rsidR="008B217A" w:rsidRPr="00481D2D" w:rsidRDefault="008B217A" w:rsidP="008B217A">
            <w:pPr>
              <w:pStyle w:val="TAL"/>
              <w:rPr>
                <w:lang w:eastAsia="ja-JP"/>
              </w:rPr>
            </w:pPr>
            <w:r w:rsidRPr="00481D2D">
              <w:rPr>
                <w:lang w:eastAsia="ja-JP"/>
              </w:rPr>
              <w:t>c113</w:t>
            </w:r>
          </w:p>
        </w:tc>
      </w:tr>
      <w:tr w:rsidR="008B217A" w:rsidRPr="00481D2D" w14:paraId="7FCE22F4" w14:textId="77777777" w:rsidTr="008B217A">
        <w:tc>
          <w:tcPr>
            <w:tcW w:w="1134" w:type="dxa"/>
          </w:tcPr>
          <w:p w14:paraId="385F4895" w14:textId="77777777" w:rsidR="008B217A" w:rsidRPr="00481D2D" w:rsidRDefault="008B217A" w:rsidP="008B217A">
            <w:pPr>
              <w:pStyle w:val="TAL"/>
              <w:rPr>
                <w:lang w:eastAsia="ja-JP"/>
              </w:rPr>
            </w:pPr>
            <w:r w:rsidRPr="00481D2D">
              <w:rPr>
                <w:lang w:eastAsia="ja-JP"/>
              </w:rPr>
              <w:t>104B</w:t>
            </w:r>
          </w:p>
        </w:tc>
        <w:tc>
          <w:tcPr>
            <w:tcW w:w="3402" w:type="dxa"/>
            <w:gridSpan w:val="2"/>
          </w:tcPr>
          <w:p w14:paraId="3A704602" w14:textId="77777777" w:rsidR="008B217A" w:rsidRPr="00481D2D" w:rsidRDefault="008B217A" w:rsidP="008B217A">
            <w:pPr>
              <w:pStyle w:val="TAL"/>
              <w:rPr>
                <w:rFonts w:cs="Arial"/>
                <w:szCs w:val="18"/>
              </w:rPr>
            </w:pPr>
            <w:r w:rsidRPr="00481D2D">
              <w:rPr>
                <w:rFonts w:cs="Arial"/>
                <w:szCs w:val="18"/>
              </w:rPr>
              <w:t>distribution of load filters?</w:t>
            </w:r>
          </w:p>
        </w:tc>
        <w:tc>
          <w:tcPr>
            <w:tcW w:w="2093" w:type="dxa"/>
          </w:tcPr>
          <w:p w14:paraId="003A9851" w14:textId="77777777" w:rsidR="008B217A" w:rsidRPr="00481D2D" w:rsidRDefault="008B217A" w:rsidP="008B217A">
            <w:pPr>
              <w:pStyle w:val="TAL"/>
              <w:rPr>
                <w:lang w:eastAsia="ja-JP"/>
              </w:rPr>
            </w:pPr>
            <w:r w:rsidRPr="00481D2D">
              <w:rPr>
                <w:lang w:eastAsia="ja-JP"/>
              </w:rPr>
              <w:t>[201]</w:t>
            </w:r>
          </w:p>
        </w:tc>
        <w:tc>
          <w:tcPr>
            <w:tcW w:w="1309" w:type="dxa"/>
          </w:tcPr>
          <w:p w14:paraId="62F209E1" w14:textId="77777777" w:rsidR="008B217A" w:rsidRPr="00481D2D" w:rsidRDefault="008B217A" w:rsidP="008B217A">
            <w:pPr>
              <w:pStyle w:val="TAL"/>
            </w:pPr>
            <w:r w:rsidRPr="00481D2D">
              <w:t>c113</w:t>
            </w:r>
          </w:p>
        </w:tc>
        <w:tc>
          <w:tcPr>
            <w:tcW w:w="1711" w:type="dxa"/>
          </w:tcPr>
          <w:p w14:paraId="7A71EE41" w14:textId="77777777" w:rsidR="008B217A" w:rsidRPr="00481D2D" w:rsidRDefault="008B217A" w:rsidP="008B217A">
            <w:pPr>
              <w:pStyle w:val="TAL"/>
              <w:rPr>
                <w:lang w:eastAsia="ja-JP"/>
              </w:rPr>
            </w:pPr>
            <w:r w:rsidRPr="00481D2D">
              <w:rPr>
                <w:lang w:eastAsia="ja-JP"/>
              </w:rPr>
              <w:t>c114</w:t>
            </w:r>
          </w:p>
        </w:tc>
      </w:tr>
      <w:tr w:rsidR="00FC1D3D" w:rsidRPr="00481D2D" w14:paraId="12D56216" w14:textId="77777777" w:rsidTr="00FC1D3D">
        <w:tc>
          <w:tcPr>
            <w:tcW w:w="1134" w:type="dxa"/>
          </w:tcPr>
          <w:p w14:paraId="221FE7D9" w14:textId="77777777" w:rsidR="00FC1D3D" w:rsidRPr="00481D2D" w:rsidRDefault="00FC1D3D" w:rsidP="00FC1D3D">
            <w:pPr>
              <w:pStyle w:val="TAL"/>
              <w:rPr>
                <w:lang w:eastAsia="ja-JP"/>
              </w:rPr>
            </w:pPr>
            <w:r w:rsidRPr="00481D2D">
              <w:rPr>
                <w:lang w:eastAsia="ja-JP"/>
              </w:rPr>
              <w:t>105</w:t>
            </w:r>
          </w:p>
        </w:tc>
        <w:tc>
          <w:tcPr>
            <w:tcW w:w="3402" w:type="dxa"/>
            <w:gridSpan w:val="2"/>
          </w:tcPr>
          <w:p w14:paraId="3D0E3764" w14:textId="77777777" w:rsidR="00FC1D3D" w:rsidRPr="00481D2D" w:rsidRDefault="00FC1D3D" w:rsidP="00FC1D3D">
            <w:pPr>
              <w:pStyle w:val="TAL"/>
              <w:rPr>
                <w:rFonts w:cs="Arial"/>
                <w:szCs w:val="18"/>
              </w:rPr>
            </w:pPr>
            <w:r w:rsidRPr="00481D2D">
              <w:t>handling of a 380 (Alternative service) response</w:t>
            </w:r>
            <w:r w:rsidRPr="00481D2D">
              <w:rPr>
                <w:rFonts w:cs="Arial"/>
                <w:szCs w:val="18"/>
              </w:rPr>
              <w:t>?</w:t>
            </w:r>
          </w:p>
        </w:tc>
        <w:tc>
          <w:tcPr>
            <w:tcW w:w="2093" w:type="dxa"/>
          </w:tcPr>
          <w:p w14:paraId="656FBCB6" w14:textId="77777777" w:rsidR="00FC1D3D" w:rsidRPr="00481D2D" w:rsidRDefault="00FC1D3D" w:rsidP="00FC1D3D">
            <w:pPr>
              <w:pStyle w:val="TAL"/>
              <w:rPr>
                <w:lang w:eastAsia="ja-JP"/>
              </w:rPr>
            </w:pPr>
            <w:r w:rsidRPr="00481D2D">
              <w:t>Subclauses </w:t>
            </w:r>
            <w:r w:rsidR="00985AF2" w:rsidRPr="00481D2D">
              <w:t xml:space="preserve">5.1.2A.1.1, </w:t>
            </w:r>
            <w:r w:rsidRPr="00481D2D">
              <w:t>5.1.3.1, 5.1.6.8, and 5.2.10</w:t>
            </w:r>
          </w:p>
        </w:tc>
        <w:tc>
          <w:tcPr>
            <w:tcW w:w="1309" w:type="dxa"/>
          </w:tcPr>
          <w:p w14:paraId="0AA7739A" w14:textId="77777777" w:rsidR="00FC1D3D" w:rsidRPr="00481D2D" w:rsidRDefault="00FC1D3D" w:rsidP="00FC1D3D">
            <w:pPr>
              <w:pStyle w:val="TAL"/>
              <w:rPr>
                <w:lang w:eastAsia="ja-JP"/>
              </w:rPr>
            </w:pPr>
            <w:r w:rsidRPr="00481D2D">
              <w:t>n/a</w:t>
            </w:r>
          </w:p>
        </w:tc>
        <w:tc>
          <w:tcPr>
            <w:tcW w:w="1711" w:type="dxa"/>
          </w:tcPr>
          <w:p w14:paraId="550A9A7C" w14:textId="77777777" w:rsidR="00FC1D3D" w:rsidRPr="00481D2D" w:rsidRDefault="00FC1D3D" w:rsidP="00FC1D3D">
            <w:pPr>
              <w:pStyle w:val="TAL"/>
              <w:rPr>
                <w:lang w:eastAsia="ja-JP"/>
              </w:rPr>
            </w:pPr>
            <w:r w:rsidRPr="00481D2D">
              <w:rPr>
                <w:lang w:eastAsia="ja-JP"/>
              </w:rPr>
              <w:t>c111</w:t>
            </w:r>
          </w:p>
        </w:tc>
      </w:tr>
      <w:tr w:rsidR="0060585E" w:rsidRPr="00481D2D" w14:paraId="4C9CF0E2" w14:textId="77777777" w:rsidTr="00CF1FB0">
        <w:tc>
          <w:tcPr>
            <w:tcW w:w="1134" w:type="dxa"/>
          </w:tcPr>
          <w:p w14:paraId="1F20B412" w14:textId="77777777" w:rsidR="0060585E" w:rsidRPr="00481D2D" w:rsidRDefault="0060585E" w:rsidP="00CF1FB0">
            <w:pPr>
              <w:pStyle w:val="TAL"/>
              <w:rPr>
                <w:lang w:eastAsia="ja-JP"/>
              </w:rPr>
            </w:pPr>
            <w:r w:rsidRPr="00481D2D">
              <w:rPr>
                <w:lang w:eastAsia="ja-JP"/>
              </w:rPr>
              <w:t>106</w:t>
            </w:r>
          </w:p>
        </w:tc>
        <w:tc>
          <w:tcPr>
            <w:tcW w:w="3402" w:type="dxa"/>
            <w:gridSpan w:val="2"/>
          </w:tcPr>
          <w:p w14:paraId="44A8D45B" w14:textId="77777777" w:rsidR="0060585E" w:rsidRPr="00481D2D" w:rsidRDefault="0060585E" w:rsidP="00CF1FB0">
            <w:pPr>
              <w:pStyle w:val="TAL"/>
            </w:pPr>
            <w:r w:rsidRPr="00481D2D">
              <w:t>indication of adjacent network</w:t>
            </w:r>
            <w:r w:rsidR="0099785D" w:rsidRPr="00481D2D">
              <w:t xml:space="preserve"> in the Via "received-realm" header field parameter</w:t>
            </w:r>
            <w:r w:rsidRPr="00481D2D">
              <w:t>?</w:t>
            </w:r>
          </w:p>
        </w:tc>
        <w:tc>
          <w:tcPr>
            <w:tcW w:w="2093" w:type="dxa"/>
          </w:tcPr>
          <w:p w14:paraId="1BE77B48" w14:textId="77777777" w:rsidR="0060585E" w:rsidRPr="00481D2D" w:rsidRDefault="0060585E" w:rsidP="00CF1FB0">
            <w:pPr>
              <w:pStyle w:val="TAL"/>
            </w:pPr>
            <w:r w:rsidRPr="00481D2D">
              <w:t>[208]</w:t>
            </w:r>
          </w:p>
        </w:tc>
        <w:tc>
          <w:tcPr>
            <w:tcW w:w="1309" w:type="dxa"/>
          </w:tcPr>
          <w:p w14:paraId="1A7132EE" w14:textId="77777777" w:rsidR="0060585E" w:rsidRPr="00481D2D" w:rsidRDefault="0060585E" w:rsidP="00CF1FB0">
            <w:pPr>
              <w:pStyle w:val="TAL"/>
            </w:pPr>
            <w:r w:rsidRPr="00481D2D">
              <w:t>o</w:t>
            </w:r>
          </w:p>
        </w:tc>
        <w:tc>
          <w:tcPr>
            <w:tcW w:w="1711" w:type="dxa"/>
          </w:tcPr>
          <w:p w14:paraId="03BB89AA" w14:textId="77777777" w:rsidR="0060585E" w:rsidRPr="00481D2D" w:rsidRDefault="0060585E" w:rsidP="00CF1FB0">
            <w:pPr>
              <w:pStyle w:val="TAL"/>
              <w:rPr>
                <w:lang w:eastAsia="ja-JP"/>
              </w:rPr>
            </w:pPr>
            <w:r w:rsidRPr="00481D2D">
              <w:rPr>
                <w:lang w:eastAsia="ja-JP"/>
              </w:rPr>
              <w:t>c115</w:t>
            </w:r>
          </w:p>
        </w:tc>
      </w:tr>
      <w:tr w:rsidR="00571339" w:rsidRPr="00481D2D" w14:paraId="3120659F" w14:textId="77777777" w:rsidTr="00B01457">
        <w:tc>
          <w:tcPr>
            <w:tcW w:w="1134" w:type="dxa"/>
          </w:tcPr>
          <w:p w14:paraId="3BD1FBCC" w14:textId="77777777" w:rsidR="00571339" w:rsidRPr="00481D2D" w:rsidRDefault="00571339" w:rsidP="00B01457">
            <w:pPr>
              <w:pStyle w:val="TAL"/>
              <w:rPr>
                <w:lang w:eastAsia="ja-JP"/>
              </w:rPr>
            </w:pPr>
            <w:r w:rsidRPr="00481D2D">
              <w:rPr>
                <w:lang w:eastAsia="ja-JP"/>
              </w:rPr>
              <w:t>107</w:t>
            </w:r>
          </w:p>
        </w:tc>
        <w:tc>
          <w:tcPr>
            <w:tcW w:w="3402" w:type="dxa"/>
            <w:gridSpan w:val="2"/>
          </w:tcPr>
          <w:p w14:paraId="01B597F5" w14:textId="77777777" w:rsidR="00571339" w:rsidRPr="00481D2D" w:rsidRDefault="00571339" w:rsidP="00B01457">
            <w:pPr>
              <w:pStyle w:val="TAL"/>
            </w:pPr>
            <w:r w:rsidRPr="00481D2D">
              <w:t>PSAP callback indicator?</w:t>
            </w:r>
          </w:p>
        </w:tc>
        <w:tc>
          <w:tcPr>
            <w:tcW w:w="2093" w:type="dxa"/>
          </w:tcPr>
          <w:p w14:paraId="2E933320" w14:textId="77777777" w:rsidR="00571339" w:rsidRPr="00481D2D" w:rsidRDefault="00571339" w:rsidP="00B01457">
            <w:pPr>
              <w:pStyle w:val="TAL"/>
            </w:pPr>
            <w:r w:rsidRPr="00481D2D">
              <w:t>[209]</w:t>
            </w:r>
          </w:p>
        </w:tc>
        <w:tc>
          <w:tcPr>
            <w:tcW w:w="1309" w:type="dxa"/>
          </w:tcPr>
          <w:p w14:paraId="601D110A" w14:textId="77777777" w:rsidR="00571339" w:rsidRPr="00481D2D" w:rsidRDefault="00571339" w:rsidP="00B01457">
            <w:pPr>
              <w:pStyle w:val="TAL"/>
            </w:pPr>
            <w:r w:rsidRPr="00481D2D">
              <w:t>o</w:t>
            </w:r>
          </w:p>
        </w:tc>
        <w:tc>
          <w:tcPr>
            <w:tcW w:w="1711" w:type="dxa"/>
          </w:tcPr>
          <w:p w14:paraId="5623A93D" w14:textId="77777777" w:rsidR="00571339" w:rsidRPr="00481D2D" w:rsidRDefault="00571339" w:rsidP="00B01457">
            <w:pPr>
              <w:pStyle w:val="TAL"/>
              <w:rPr>
                <w:lang w:eastAsia="ja-JP"/>
              </w:rPr>
            </w:pPr>
            <w:r w:rsidRPr="00481D2D">
              <w:rPr>
                <w:lang w:eastAsia="ja-JP"/>
              </w:rPr>
              <w:t>c116</w:t>
            </w:r>
          </w:p>
        </w:tc>
      </w:tr>
      <w:tr w:rsidR="00D03BA9" w:rsidRPr="00481D2D" w14:paraId="0B42F8A8" w14:textId="77777777" w:rsidTr="003D192A">
        <w:tc>
          <w:tcPr>
            <w:tcW w:w="1134" w:type="dxa"/>
          </w:tcPr>
          <w:p w14:paraId="42E76425" w14:textId="77777777" w:rsidR="00D03BA9" w:rsidRPr="00481D2D" w:rsidRDefault="00D03BA9" w:rsidP="003D192A">
            <w:pPr>
              <w:pStyle w:val="TAL"/>
              <w:rPr>
                <w:lang w:eastAsia="ja-JP"/>
              </w:rPr>
            </w:pPr>
            <w:r w:rsidRPr="00481D2D">
              <w:rPr>
                <w:lang w:eastAsia="ja-JP"/>
              </w:rPr>
              <w:t>108</w:t>
            </w:r>
          </w:p>
        </w:tc>
        <w:tc>
          <w:tcPr>
            <w:tcW w:w="3402" w:type="dxa"/>
            <w:gridSpan w:val="2"/>
          </w:tcPr>
          <w:p w14:paraId="41F9C20C" w14:textId="77777777" w:rsidR="00D03BA9" w:rsidRPr="00481D2D" w:rsidRDefault="00D03BA9" w:rsidP="003D192A">
            <w:pPr>
              <w:pStyle w:val="TAL"/>
            </w:pPr>
            <w:r w:rsidRPr="00481D2D">
              <w:t xml:space="preserve">SIP </w:t>
            </w:r>
            <w:smartTag w:uri="urn:schemas-microsoft-com:office:smarttags" w:element="stockticker">
              <w:r w:rsidRPr="00481D2D">
                <w:t>URI</w:t>
              </w:r>
            </w:smartTag>
            <w:r w:rsidRPr="00481D2D">
              <w:t xml:space="preserve"> parameter to indicate traffic leg?</w:t>
            </w:r>
          </w:p>
        </w:tc>
        <w:tc>
          <w:tcPr>
            <w:tcW w:w="2093" w:type="dxa"/>
          </w:tcPr>
          <w:p w14:paraId="259621B3" w14:textId="77777777" w:rsidR="00D03BA9" w:rsidRPr="00481D2D" w:rsidRDefault="00D03BA9" w:rsidP="003D192A">
            <w:pPr>
              <w:pStyle w:val="TAL"/>
            </w:pPr>
            <w:r w:rsidRPr="00481D2D">
              <w:t>[225]</w:t>
            </w:r>
          </w:p>
        </w:tc>
        <w:tc>
          <w:tcPr>
            <w:tcW w:w="1309" w:type="dxa"/>
          </w:tcPr>
          <w:p w14:paraId="0B97939E" w14:textId="77777777" w:rsidR="00D03BA9" w:rsidRPr="00481D2D" w:rsidRDefault="00D03BA9" w:rsidP="003D192A">
            <w:pPr>
              <w:pStyle w:val="TAL"/>
            </w:pPr>
            <w:r w:rsidRPr="00481D2D">
              <w:t>o</w:t>
            </w:r>
          </w:p>
        </w:tc>
        <w:tc>
          <w:tcPr>
            <w:tcW w:w="1711" w:type="dxa"/>
          </w:tcPr>
          <w:p w14:paraId="5106C1BB" w14:textId="77777777" w:rsidR="00D03BA9" w:rsidRPr="00481D2D" w:rsidRDefault="00D03BA9" w:rsidP="003D192A">
            <w:pPr>
              <w:pStyle w:val="TAL"/>
              <w:rPr>
                <w:lang w:eastAsia="ja-JP"/>
              </w:rPr>
            </w:pPr>
            <w:r w:rsidRPr="00481D2D">
              <w:rPr>
                <w:lang w:eastAsia="ja-JP"/>
              </w:rPr>
              <w:t>c117</w:t>
            </w:r>
          </w:p>
        </w:tc>
      </w:tr>
      <w:tr w:rsidR="00DB73D1" w:rsidRPr="00481D2D" w14:paraId="5C274F16" w14:textId="77777777" w:rsidTr="00DB73D1">
        <w:tc>
          <w:tcPr>
            <w:tcW w:w="1134" w:type="dxa"/>
          </w:tcPr>
          <w:p w14:paraId="2349F0B7" w14:textId="77777777" w:rsidR="00DB73D1" w:rsidRPr="00481D2D" w:rsidRDefault="00DB73D1" w:rsidP="00DB73D1">
            <w:pPr>
              <w:pStyle w:val="TAL"/>
              <w:rPr>
                <w:lang w:eastAsia="ja-JP"/>
              </w:rPr>
            </w:pPr>
            <w:r w:rsidRPr="00481D2D">
              <w:rPr>
                <w:lang w:eastAsia="ja-JP"/>
              </w:rPr>
              <w:t>109</w:t>
            </w:r>
          </w:p>
        </w:tc>
        <w:tc>
          <w:tcPr>
            <w:tcW w:w="3402" w:type="dxa"/>
            <w:gridSpan w:val="2"/>
          </w:tcPr>
          <w:p w14:paraId="66A47259" w14:textId="77777777" w:rsidR="00DB73D1" w:rsidRPr="00481D2D" w:rsidRDefault="00E905E5" w:rsidP="00DB73D1">
            <w:pPr>
              <w:pStyle w:val="TAL"/>
            </w:pPr>
            <w:r w:rsidRPr="00481D2D">
              <w:t xml:space="preserve">PCF or </w:t>
            </w:r>
            <w:r w:rsidR="00DB73D1" w:rsidRPr="00481D2D">
              <w:t>PCRF based P-CSCF restoration</w:t>
            </w:r>
            <w:r w:rsidR="00A665B1" w:rsidRPr="00481D2D">
              <w:t>?</w:t>
            </w:r>
          </w:p>
        </w:tc>
        <w:tc>
          <w:tcPr>
            <w:tcW w:w="2093" w:type="dxa"/>
          </w:tcPr>
          <w:p w14:paraId="4DC3A051" w14:textId="77777777" w:rsidR="00DB73D1" w:rsidRPr="00481D2D" w:rsidRDefault="00DB73D1" w:rsidP="00DB73D1">
            <w:pPr>
              <w:pStyle w:val="TAL"/>
            </w:pPr>
            <w:r w:rsidRPr="00481D2D">
              <w:t>Subclause 4.14</w:t>
            </w:r>
            <w:r w:rsidR="00247C37" w:rsidRPr="00481D2D">
              <w:t>.2</w:t>
            </w:r>
          </w:p>
        </w:tc>
        <w:tc>
          <w:tcPr>
            <w:tcW w:w="1309" w:type="dxa"/>
          </w:tcPr>
          <w:p w14:paraId="64EA110D" w14:textId="77777777" w:rsidR="00DB73D1" w:rsidRPr="00481D2D" w:rsidRDefault="00DB73D1" w:rsidP="00DB73D1">
            <w:pPr>
              <w:pStyle w:val="TAL"/>
            </w:pPr>
            <w:r w:rsidRPr="00481D2D">
              <w:t>n/a</w:t>
            </w:r>
          </w:p>
        </w:tc>
        <w:tc>
          <w:tcPr>
            <w:tcW w:w="1711" w:type="dxa"/>
          </w:tcPr>
          <w:p w14:paraId="029D0076" w14:textId="77777777" w:rsidR="00DB73D1" w:rsidRPr="00481D2D" w:rsidRDefault="00DB73D1" w:rsidP="00DB73D1">
            <w:pPr>
              <w:pStyle w:val="TAL"/>
              <w:rPr>
                <w:lang w:eastAsia="ja-JP"/>
              </w:rPr>
            </w:pPr>
            <w:r w:rsidRPr="00481D2D">
              <w:rPr>
                <w:lang w:eastAsia="ja-JP"/>
              </w:rPr>
              <w:t>c119</w:t>
            </w:r>
          </w:p>
        </w:tc>
      </w:tr>
      <w:tr w:rsidR="00DB73D1" w:rsidRPr="00481D2D" w14:paraId="49A4D1A1" w14:textId="77777777" w:rsidTr="00DB73D1">
        <w:tc>
          <w:tcPr>
            <w:tcW w:w="1134" w:type="dxa"/>
          </w:tcPr>
          <w:p w14:paraId="6B11DCE1" w14:textId="77777777" w:rsidR="00DB73D1" w:rsidRPr="00481D2D" w:rsidRDefault="00DB73D1" w:rsidP="00DB73D1">
            <w:pPr>
              <w:pStyle w:val="TAL"/>
              <w:rPr>
                <w:lang w:eastAsia="ja-JP"/>
              </w:rPr>
            </w:pPr>
            <w:r w:rsidRPr="00481D2D">
              <w:rPr>
                <w:lang w:eastAsia="ja-JP"/>
              </w:rPr>
              <w:t>110</w:t>
            </w:r>
          </w:p>
        </w:tc>
        <w:tc>
          <w:tcPr>
            <w:tcW w:w="3402" w:type="dxa"/>
            <w:gridSpan w:val="2"/>
          </w:tcPr>
          <w:p w14:paraId="27538512" w14:textId="77777777" w:rsidR="00DB73D1" w:rsidRPr="00481D2D" w:rsidRDefault="00E905E5" w:rsidP="00DB73D1">
            <w:pPr>
              <w:pStyle w:val="TAL"/>
            </w:pPr>
            <w:r w:rsidRPr="00481D2D">
              <w:t xml:space="preserve">UDM/HSS or </w:t>
            </w:r>
            <w:r w:rsidR="00DB73D1" w:rsidRPr="00481D2D">
              <w:t>HSS based P-CSCF restoration</w:t>
            </w:r>
            <w:r w:rsidR="00A665B1" w:rsidRPr="00481D2D">
              <w:t>?</w:t>
            </w:r>
          </w:p>
        </w:tc>
        <w:tc>
          <w:tcPr>
            <w:tcW w:w="2093" w:type="dxa"/>
          </w:tcPr>
          <w:p w14:paraId="4A24DB94" w14:textId="77777777" w:rsidR="00DB73D1" w:rsidRPr="00481D2D" w:rsidRDefault="00DB73D1" w:rsidP="00DB73D1">
            <w:pPr>
              <w:pStyle w:val="TAL"/>
            </w:pPr>
            <w:r w:rsidRPr="00481D2D">
              <w:t>Subclause 4.14</w:t>
            </w:r>
            <w:r w:rsidR="00247C37" w:rsidRPr="00481D2D">
              <w:t>.2</w:t>
            </w:r>
          </w:p>
        </w:tc>
        <w:tc>
          <w:tcPr>
            <w:tcW w:w="1309" w:type="dxa"/>
          </w:tcPr>
          <w:p w14:paraId="0308A705" w14:textId="77777777" w:rsidR="00DB73D1" w:rsidRPr="00481D2D" w:rsidRDefault="00DB73D1" w:rsidP="00DB73D1">
            <w:pPr>
              <w:pStyle w:val="TAL"/>
            </w:pPr>
            <w:r w:rsidRPr="00481D2D">
              <w:t>n/a</w:t>
            </w:r>
          </w:p>
        </w:tc>
        <w:tc>
          <w:tcPr>
            <w:tcW w:w="1711" w:type="dxa"/>
          </w:tcPr>
          <w:p w14:paraId="7DFC0DA8" w14:textId="77777777" w:rsidR="00DB73D1" w:rsidRPr="00481D2D" w:rsidRDefault="00DB73D1" w:rsidP="00DB73D1">
            <w:pPr>
              <w:pStyle w:val="TAL"/>
              <w:rPr>
                <w:lang w:eastAsia="ja-JP"/>
              </w:rPr>
            </w:pPr>
            <w:r w:rsidRPr="00481D2D">
              <w:rPr>
                <w:lang w:eastAsia="ja-JP"/>
              </w:rPr>
              <w:t>c120</w:t>
            </w:r>
          </w:p>
        </w:tc>
      </w:tr>
      <w:tr w:rsidR="00A665B1" w:rsidRPr="00481D2D" w14:paraId="28E858E4" w14:textId="77777777" w:rsidTr="005F1F74">
        <w:tc>
          <w:tcPr>
            <w:tcW w:w="1134" w:type="dxa"/>
          </w:tcPr>
          <w:p w14:paraId="530AF81C" w14:textId="77777777" w:rsidR="00A665B1" w:rsidRPr="00481D2D" w:rsidRDefault="00A665B1" w:rsidP="005F1F74">
            <w:pPr>
              <w:pStyle w:val="TAL"/>
              <w:rPr>
                <w:lang w:eastAsia="ja-JP"/>
              </w:rPr>
            </w:pPr>
            <w:r w:rsidRPr="00481D2D">
              <w:rPr>
                <w:lang w:eastAsia="ja-JP"/>
              </w:rPr>
              <w:t>111</w:t>
            </w:r>
          </w:p>
        </w:tc>
        <w:tc>
          <w:tcPr>
            <w:tcW w:w="3402" w:type="dxa"/>
            <w:gridSpan w:val="2"/>
          </w:tcPr>
          <w:p w14:paraId="66DD3637" w14:textId="77777777" w:rsidR="00A665B1" w:rsidRPr="00481D2D" w:rsidRDefault="00A665B1" w:rsidP="005F1F74">
            <w:pPr>
              <w:pStyle w:val="TAL"/>
            </w:pPr>
            <w:r w:rsidRPr="00481D2D">
              <w:t xml:space="preserve">the Relayed-Charge header </w:t>
            </w:r>
            <w:r w:rsidR="00CE1A9B" w:rsidRPr="00481D2D">
              <w:t xml:space="preserve">field </w:t>
            </w:r>
            <w:r w:rsidRPr="00481D2D">
              <w:t>extension?</w:t>
            </w:r>
          </w:p>
        </w:tc>
        <w:tc>
          <w:tcPr>
            <w:tcW w:w="2093" w:type="dxa"/>
          </w:tcPr>
          <w:p w14:paraId="4F75D956" w14:textId="77777777" w:rsidR="00A665B1" w:rsidRPr="00481D2D" w:rsidRDefault="00A665B1" w:rsidP="005F1F74">
            <w:pPr>
              <w:pStyle w:val="TAL"/>
            </w:pPr>
            <w:r w:rsidRPr="00481D2D">
              <w:t>Subclause 7.2.12</w:t>
            </w:r>
          </w:p>
        </w:tc>
        <w:tc>
          <w:tcPr>
            <w:tcW w:w="1309" w:type="dxa"/>
          </w:tcPr>
          <w:p w14:paraId="771F8DA8" w14:textId="77777777" w:rsidR="00A665B1" w:rsidRPr="00481D2D" w:rsidRDefault="00A665B1" w:rsidP="005F1F74">
            <w:pPr>
              <w:pStyle w:val="TAL"/>
            </w:pPr>
            <w:r w:rsidRPr="00481D2D">
              <w:t>n/a</w:t>
            </w:r>
          </w:p>
        </w:tc>
        <w:tc>
          <w:tcPr>
            <w:tcW w:w="1711" w:type="dxa"/>
          </w:tcPr>
          <w:p w14:paraId="108A68EF" w14:textId="77777777" w:rsidR="00A665B1" w:rsidRPr="00481D2D" w:rsidRDefault="00A665B1" w:rsidP="005F1F74">
            <w:pPr>
              <w:pStyle w:val="TAL"/>
              <w:rPr>
                <w:lang w:eastAsia="ja-JP"/>
              </w:rPr>
            </w:pPr>
            <w:r w:rsidRPr="00481D2D">
              <w:rPr>
                <w:lang w:eastAsia="ja-JP"/>
              </w:rPr>
              <w:t>c123</w:t>
            </w:r>
          </w:p>
        </w:tc>
      </w:tr>
      <w:tr w:rsidR="00BF2A66" w:rsidRPr="00481D2D" w14:paraId="316C75EB" w14:textId="77777777" w:rsidTr="00496912">
        <w:tc>
          <w:tcPr>
            <w:tcW w:w="1134" w:type="dxa"/>
          </w:tcPr>
          <w:p w14:paraId="74A6E1EA" w14:textId="77777777" w:rsidR="00BF2A66" w:rsidRPr="00481D2D" w:rsidRDefault="00BF2A66" w:rsidP="00496912">
            <w:pPr>
              <w:pStyle w:val="TAL"/>
              <w:rPr>
                <w:lang w:eastAsia="ja-JP"/>
              </w:rPr>
            </w:pPr>
            <w:r w:rsidRPr="00481D2D">
              <w:rPr>
                <w:lang w:eastAsia="ja-JP"/>
              </w:rPr>
              <w:t>112</w:t>
            </w:r>
          </w:p>
        </w:tc>
        <w:tc>
          <w:tcPr>
            <w:tcW w:w="3402" w:type="dxa"/>
            <w:gridSpan w:val="2"/>
          </w:tcPr>
          <w:p w14:paraId="4135CBF6" w14:textId="77777777" w:rsidR="00BF2A66" w:rsidRPr="00481D2D" w:rsidRDefault="00BF2A66" w:rsidP="00496912">
            <w:pPr>
              <w:pStyle w:val="TAL"/>
            </w:pPr>
            <w:r w:rsidRPr="00481D2D">
              <w:t>resource sharing?</w:t>
            </w:r>
          </w:p>
        </w:tc>
        <w:tc>
          <w:tcPr>
            <w:tcW w:w="2093" w:type="dxa"/>
          </w:tcPr>
          <w:p w14:paraId="47DE833E" w14:textId="77777777" w:rsidR="00BF2A66" w:rsidRPr="00481D2D" w:rsidRDefault="00BF2A66" w:rsidP="00496912">
            <w:pPr>
              <w:pStyle w:val="TAL"/>
            </w:pPr>
            <w:r w:rsidRPr="00481D2D">
              <w:t>Subclause 4.15</w:t>
            </w:r>
          </w:p>
        </w:tc>
        <w:tc>
          <w:tcPr>
            <w:tcW w:w="1309" w:type="dxa"/>
          </w:tcPr>
          <w:p w14:paraId="3E5DCA6C" w14:textId="77777777" w:rsidR="00BF2A66" w:rsidRPr="00481D2D" w:rsidRDefault="00BF2A66" w:rsidP="00496912">
            <w:pPr>
              <w:pStyle w:val="TAL"/>
            </w:pPr>
            <w:r w:rsidRPr="00481D2D">
              <w:t>n/a</w:t>
            </w:r>
          </w:p>
        </w:tc>
        <w:tc>
          <w:tcPr>
            <w:tcW w:w="1711" w:type="dxa"/>
          </w:tcPr>
          <w:p w14:paraId="2F2B7677" w14:textId="77777777" w:rsidR="00BF2A66" w:rsidRPr="00481D2D" w:rsidRDefault="00BF2A66" w:rsidP="00496912">
            <w:pPr>
              <w:pStyle w:val="TAL"/>
              <w:rPr>
                <w:lang w:eastAsia="ja-JP"/>
              </w:rPr>
            </w:pPr>
            <w:r w:rsidRPr="00481D2D">
              <w:rPr>
                <w:lang w:eastAsia="ja-JP"/>
              </w:rPr>
              <w:t>c124</w:t>
            </w:r>
          </w:p>
        </w:tc>
      </w:tr>
      <w:tr w:rsidR="00B83EFE" w:rsidRPr="00481D2D" w14:paraId="44597F47" w14:textId="77777777" w:rsidTr="00915E8F">
        <w:tc>
          <w:tcPr>
            <w:tcW w:w="1134" w:type="dxa"/>
          </w:tcPr>
          <w:p w14:paraId="28F4852D" w14:textId="77777777" w:rsidR="00B83EFE" w:rsidRPr="00481D2D" w:rsidRDefault="00B83EFE" w:rsidP="00915E8F">
            <w:pPr>
              <w:pStyle w:val="TAL"/>
            </w:pPr>
            <w:r w:rsidRPr="00481D2D">
              <w:t>113</w:t>
            </w:r>
          </w:p>
        </w:tc>
        <w:tc>
          <w:tcPr>
            <w:tcW w:w="3402" w:type="dxa"/>
            <w:gridSpan w:val="2"/>
          </w:tcPr>
          <w:p w14:paraId="47A5C9CB" w14:textId="77777777" w:rsidR="00B83EFE" w:rsidRPr="00481D2D" w:rsidRDefault="00B83EFE" w:rsidP="00915E8F">
            <w:pPr>
              <w:pStyle w:val="TAL"/>
            </w:pPr>
            <w:r w:rsidRPr="00481D2D">
              <w:t xml:space="preserve">the </w:t>
            </w:r>
            <w:r w:rsidRPr="00481D2D">
              <w:rPr>
                <w:lang w:eastAsia="zh-CN"/>
              </w:rPr>
              <w:t>Cellular-Network-Info</w:t>
            </w:r>
            <w:r w:rsidRPr="00481D2D">
              <w:t xml:space="preserve"> header extension?</w:t>
            </w:r>
          </w:p>
        </w:tc>
        <w:tc>
          <w:tcPr>
            <w:tcW w:w="2093" w:type="dxa"/>
          </w:tcPr>
          <w:p w14:paraId="3E3B3E4C" w14:textId="77777777" w:rsidR="00B83EFE" w:rsidRPr="00481D2D" w:rsidRDefault="00B83EFE" w:rsidP="00915E8F">
            <w:pPr>
              <w:pStyle w:val="TAL"/>
            </w:pPr>
            <w:r w:rsidRPr="00481D2D">
              <w:t>Subclause 7.2.15</w:t>
            </w:r>
          </w:p>
        </w:tc>
        <w:tc>
          <w:tcPr>
            <w:tcW w:w="1309" w:type="dxa"/>
          </w:tcPr>
          <w:p w14:paraId="01D1C361" w14:textId="77777777" w:rsidR="00B83EFE" w:rsidRPr="00481D2D" w:rsidRDefault="00B83EFE" w:rsidP="00915E8F">
            <w:pPr>
              <w:pStyle w:val="TAL"/>
            </w:pPr>
            <w:r w:rsidRPr="00481D2D">
              <w:t>n/a</w:t>
            </w:r>
          </w:p>
        </w:tc>
        <w:tc>
          <w:tcPr>
            <w:tcW w:w="1711" w:type="dxa"/>
          </w:tcPr>
          <w:p w14:paraId="67410494" w14:textId="77777777" w:rsidR="00B83EFE" w:rsidRPr="00481D2D" w:rsidRDefault="00B83EFE" w:rsidP="00915E8F">
            <w:pPr>
              <w:pStyle w:val="TAL"/>
            </w:pPr>
            <w:r w:rsidRPr="00481D2D">
              <w:t>c125</w:t>
            </w:r>
          </w:p>
        </w:tc>
      </w:tr>
      <w:tr w:rsidR="00EB430B" w:rsidRPr="00481D2D" w14:paraId="2A200E61" w14:textId="77777777" w:rsidTr="00074644">
        <w:tc>
          <w:tcPr>
            <w:tcW w:w="1134" w:type="dxa"/>
          </w:tcPr>
          <w:p w14:paraId="3874ABA6" w14:textId="77777777" w:rsidR="00EB430B" w:rsidRPr="00481D2D" w:rsidRDefault="00EB430B" w:rsidP="00074644">
            <w:pPr>
              <w:pStyle w:val="TAL"/>
            </w:pPr>
            <w:r w:rsidRPr="00481D2D">
              <w:t>114</w:t>
            </w:r>
          </w:p>
        </w:tc>
        <w:tc>
          <w:tcPr>
            <w:tcW w:w="3402" w:type="dxa"/>
            <w:gridSpan w:val="2"/>
          </w:tcPr>
          <w:p w14:paraId="6EE9C583" w14:textId="77777777" w:rsidR="00EB430B" w:rsidRPr="00481D2D" w:rsidRDefault="00EB430B" w:rsidP="00074644">
            <w:pPr>
              <w:pStyle w:val="TAL"/>
            </w:pPr>
            <w:r w:rsidRPr="00481D2D">
              <w:t>the Priority-Share header field extension?</w:t>
            </w:r>
          </w:p>
        </w:tc>
        <w:tc>
          <w:tcPr>
            <w:tcW w:w="2093" w:type="dxa"/>
          </w:tcPr>
          <w:p w14:paraId="194B1400" w14:textId="77777777" w:rsidR="00EB430B" w:rsidRPr="00481D2D" w:rsidRDefault="00EB430B" w:rsidP="00074644">
            <w:pPr>
              <w:pStyle w:val="TAL"/>
            </w:pPr>
            <w:r w:rsidRPr="00481D2D">
              <w:t>Subclause </w:t>
            </w:r>
            <w:r w:rsidR="0063111F" w:rsidRPr="00481D2D">
              <w:t>7.2.16</w:t>
            </w:r>
          </w:p>
        </w:tc>
        <w:tc>
          <w:tcPr>
            <w:tcW w:w="1309" w:type="dxa"/>
          </w:tcPr>
          <w:p w14:paraId="704AFC91" w14:textId="77777777" w:rsidR="00EB430B" w:rsidRPr="00481D2D" w:rsidRDefault="00EB430B" w:rsidP="00074644">
            <w:pPr>
              <w:pStyle w:val="TAL"/>
            </w:pPr>
            <w:r w:rsidRPr="00481D2D">
              <w:t>n/a</w:t>
            </w:r>
          </w:p>
        </w:tc>
        <w:tc>
          <w:tcPr>
            <w:tcW w:w="1711" w:type="dxa"/>
          </w:tcPr>
          <w:p w14:paraId="07C84C34" w14:textId="77777777" w:rsidR="00EB430B" w:rsidRPr="00481D2D" w:rsidRDefault="00EB430B" w:rsidP="00074644">
            <w:pPr>
              <w:pStyle w:val="TAL"/>
            </w:pPr>
            <w:r w:rsidRPr="00481D2D">
              <w:t>c128</w:t>
            </w:r>
          </w:p>
        </w:tc>
      </w:tr>
      <w:tr w:rsidR="00E9447C" w:rsidRPr="00481D2D" w14:paraId="0C3FE2B7" w14:textId="77777777" w:rsidTr="00A123AE">
        <w:tc>
          <w:tcPr>
            <w:tcW w:w="1134" w:type="dxa"/>
          </w:tcPr>
          <w:p w14:paraId="2AD46E84" w14:textId="77777777" w:rsidR="00E9447C" w:rsidRPr="00481D2D" w:rsidRDefault="00E9447C" w:rsidP="00A123AE">
            <w:pPr>
              <w:pStyle w:val="TAL"/>
            </w:pPr>
            <w:r w:rsidRPr="00481D2D">
              <w:t>115</w:t>
            </w:r>
          </w:p>
        </w:tc>
        <w:tc>
          <w:tcPr>
            <w:tcW w:w="3402" w:type="dxa"/>
            <w:gridSpan w:val="2"/>
          </w:tcPr>
          <w:p w14:paraId="32A0782C" w14:textId="77777777" w:rsidR="00E9447C" w:rsidRPr="00481D2D" w:rsidRDefault="00E9447C" w:rsidP="00A123AE">
            <w:pPr>
              <w:pStyle w:val="TAL"/>
            </w:pPr>
            <w:r w:rsidRPr="00481D2D">
              <w:t>the Response-Source header field extension?</w:t>
            </w:r>
          </w:p>
        </w:tc>
        <w:tc>
          <w:tcPr>
            <w:tcW w:w="2093" w:type="dxa"/>
          </w:tcPr>
          <w:p w14:paraId="512F0EFE" w14:textId="77777777" w:rsidR="00E9447C" w:rsidRPr="00481D2D" w:rsidRDefault="00E9447C" w:rsidP="00A123AE">
            <w:pPr>
              <w:pStyle w:val="TAL"/>
            </w:pPr>
            <w:r w:rsidRPr="00481D2D">
              <w:t>Subclause </w:t>
            </w:r>
            <w:r w:rsidR="00276E34" w:rsidRPr="00481D2D">
              <w:t>7.2.17</w:t>
            </w:r>
          </w:p>
        </w:tc>
        <w:tc>
          <w:tcPr>
            <w:tcW w:w="1309" w:type="dxa"/>
          </w:tcPr>
          <w:p w14:paraId="155F0C67" w14:textId="77777777" w:rsidR="00E9447C" w:rsidRPr="00481D2D" w:rsidRDefault="00E9447C" w:rsidP="00A123AE">
            <w:pPr>
              <w:pStyle w:val="TAL"/>
            </w:pPr>
            <w:r w:rsidRPr="00481D2D">
              <w:t>n/a</w:t>
            </w:r>
          </w:p>
        </w:tc>
        <w:tc>
          <w:tcPr>
            <w:tcW w:w="1711" w:type="dxa"/>
          </w:tcPr>
          <w:p w14:paraId="7A6B94FF" w14:textId="77777777" w:rsidR="00E9447C" w:rsidRPr="00481D2D" w:rsidRDefault="00F70D7E" w:rsidP="00A123AE">
            <w:pPr>
              <w:pStyle w:val="TAL"/>
            </w:pPr>
            <w:r w:rsidRPr="00481D2D">
              <w:t>o</w:t>
            </w:r>
          </w:p>
        </w:tc>
      </w:tr>
      <w:tr w:rsidR="009F2B7A" w:rsidRPr="00481D2D" w14:paraId="77E0C87C" w14:textId="77777777" w:rsidTr="00A123AE">
        <w:tc>
          <w:tcPr>
            <w:tcW w:w="1134" w:type="dxa"/>
          </w:tcPr>
          <w:p w14:paraId="09E94580" w14:textId="77777777" w:rsidR="009F2B7A" w:rsidRPr="00481D2D" w:rsidRDefault="009F2B7A" w:rsidP="00A123AE">
            <w:pPr>
              <w:pStyle w:val="TAL"/>
            </w:pPr>
            <w:r w:rsidRPr="00481D2D">
              <w:t>116</w:t>
            </w:r>
          </w:p>
        </w:tc>
        <w:tc>
          <w:tcPr>
            <w:tcW w:w="3402" w:type="dxa"/>
            <w:gridSpan w:val="2"/>
          </w:tcPr>
          <w:p w14:paraId="551BE9C2" w14:textId="77777777" w:rsidR="009F2B7A" w:rsidRPr="00481D2D" w:rsidRDefault="009F2B7A" w:rsidP="00A123AE">
            <w:pPr>
              <w:pStyle w:val="TAL"/>
            </w:pPr>
            <w:r w:rsidRPr="00481D2D">
              <w:t>authenticated identity management in the Session Initiation Protocol?</w:t>
            </w:r>
          </w:p>
        </w:tc>
        <w:tc>
          <w:tcPr>
            <w:tcW w:w="2093" w:type="dxa"/>
          </w:tcPr>
          <w:p w14:paraId="2AE3A267" w14:textId="77777777" w:rsidR="009F2B7A" w:rsidRPr="00481D2D" w:rsidRDefault="009F2B7A" w:rsidP="00A123AE">
            <w:pPr>
              <w:pStyle w:val="TAL"/>
            </w:pPr>
            <w:r w:rsidRPr="00481D2D">
              <w:t>[252]</w:t>
            </w:r>
          </w:p>
        </w:tc>
        <w:tc>
          <w:tcPr>
            <w:tcW w:w="1309" w:type="dxa"/>
          </w:tcPr>
          <w:p w14:paraId="79DA049C" w14:textId="77777777" w:rsidR="009F2B7A" w:rsidRPr="00481D2D" w:rsidRDefault="009F2B7A" w:rsidP="00A123AE">
            <w:pPr>
              <w:pStyle w:val="TAL"/>
            </w:pPr>
            <w:r w:rsidRPr="00481D2D">
              <w:t>o</w:t>
            </w:r>
          </w:p>
        </w:tc>
        <w:tc>
          <w:tcPr>
            <w:tcW w:w="1711" w:type="dxa"/>
          </w:tcPr>
          <w:p w14:paraId="3BEFC18B" w14:textId="77777777" w:rsidR="009F2B7A" w:rsidRPr="00481D2D" w:rsidRDefault="009F2B7A" w:rsidP="00A123AE">
            <w:pPr>
              <w:pStyle w:val="TAL"/>
            </w:pPr>
            <w:r w:rsidRPr="00481D2D">
              <w:t>c129</w:t>
            </w:r>
          </w:p>
        </w:tc>
      </w:tr>
      <w:tr w:rsidR="00F51832" w:rsidRPr="00481D2D" w14:paraId="4925F16D" w14:textId="77777777" w:rsidTr="008F5800">
        <w:tc>
          <w:tcPr>
            <w:tcW w:w="1134" w:type="dxa"/>
          </w:tcPr>
          <w:p w14:paraId="057838D5" w14:textId="77777777" w:rsidR="00F51832" w:rsidRPr="00481D2D" w:rsidRDefault="00F51832" w:rsidP="008F5800">
            <w:pPr>
              <w:pStyle w:val="TAL"/>
            </w:pPr>
            <w:r w:rsidRPr="00481D2D">
              <w:t>117</w:t>
            </w:r>
          </w:p>
        </w:tc>
        <w:tc>
          <w:tcPr>
            <w:tcW w:w="3402" w:type="dxa"/>
            <w:gridSpan w:val="2"/>
          </w:tcPr>
          <w:p w14:paraId="7028F98D" w14:textId="77777777" w:rsidR="00F51832" w:rsidRPr="00481D2D" w:rsidRDefault="00F51832" w:rsidP="008F5800">
            <w:pPr>
              <w:pStyle w:val="TAL"/>
            </w:pPr>
            <w:r w:rsidRPr="00481D2D">
              <w:t>a SIP response code for unwanted calls extension?</w:t>
            </w:r>
          </w:p>
        </w:tc>
        <w:tc>
          <w:tcPr>
            <w:tcW w:w="2093" w:type="dxa"/>
          </w:tcPr>
          <w:p w14:paraId="6EFA7C92" w14:textId="77777777" w:rsidR="00F51832" w:rsidRPr="00481D2D" w:rsidRDefault="00F51832" w:rsidP="008F5800">
            <w:pPr>
              <w:pStyle w:val="TAL"/>
            </w:pPr>
            <w:r w:rsidRPr="00481D2D">
              <w:t>[254]</w:t>
            </w:r>
          </w:p>
        </w:tc>
        <w:tc>
          <w:tcPr>
            <w:tcW w:w="1309" w:type="dxa"/>
          </w:tcPr>
          <w:p w14:paraId="1A89F20A" w14:textId="77777777" w:rsidR="00F51832" w:rsidRPr="00481D2D" w:rsidRDefault="00F51832" w:rsidP="008F5800">
            <w:pPr>
              <w:pStyle w:val="TAL"/>
            </w:pPr>
            <w:r w:rsidRPr="00481D2D">
              <w:t>o</w:t>
            </w:r>
          </w:p>
        </w:tc>
        <w:tc>
          <w:tcPr>
            <w:tcW w:w="1711" w:type="dxa"/>
          </w:tcPr>
          <w:p w14:paraId="39172CFE" w14:textId="77777777" w:rsidR="00F51832" w:rsidRPr="00481D2D" w:rsidRDefault="00F70D7E" w:rsidP="008F5800">
            <w:pPr>
              <w:pStyle w:val="TAL"/>
            </w:pPr>
            <w:r w:rsidRPr="00481D2D">
              <w:t>o</w:t>
            </w:r>
          </w:p>
        </w:tc>
      </w:tr>
      <w:tr w:rsidR="00F51832" w:rsidRPr="00481D2D" w14:paraId="5DCC6866" w14:textId="77777777" w:rsidTr="008F5800">
        <w:tc>
          <w:tcPr>
            <w:tcW w:w="1134" w:type="dxa"/>
          </w:tcPr>
          <w:p w14:paraId="4FABC4AE" w14:textId="77777777" w:rsidR="00F51832" w:rsidRPr="00481D2D" w:rsidRDefault="00F51832" w:rsidP="008F5800">
            <w:pPr>
              <w:pStyle w:val="TAL"/>
            </w:pPr>
            <w:r w:rsidRPr="00481D2D">
              <w:t>118</w:t>
            </w:r>
          </w:p>
        </w:tc>
        <w:tc>
          <w:tcPr>
            <w:tcW w:w="3402" w:type="dxa"/>
            <w:gridSpan w:val="2"/>
          </w:tcPr>
          <w:p w14:paraId="0BA51823" w14:textId="77777777" w:rsidR="00F51832" w:rsidRPr="00481D2D" w:rsidRDefault="00F51832" w:rsidP="008F5800">
            <w:pPr>
              <w:pStyle w:val="TAL"/>
            </w:pPr>
            <w:r w:rsidRPr="00481D2D">
              <w:t>the 3GPP PS data off extension</w:t>
            </w:r>
          </w:p>
        </w:tc>
        <w:tc>
          <w:tcPr>
            <w:tcW w:w="2093" w:type="dxa"/>
          </w:tcPr>
          <w:p w14:paraId="579BB0C8" w14:textId="77777777" w:rsidR="00F51832" w:rsidRPr="00481D2D" w:rsidRDefault="00F51832" w:rsidP="008F5800">
            <w:pPr>
              <w:pStyle w:val="TAL"/>
            </w:pPr>
            <w:r w:rsidRPr="00481D2D">
              <w:t>Subclause 4.17</w:t>
            </w:r>
          </w:p>
        </w:tc>
        <w:tc>
          <w:tcPr>
            <w:tcW w:w="1309" w:type="dxa"/>
          </w:tcPr>
          <w:p w14:paraId="0AD9E018" w14:textId="77777777" w:rsidR="00F51832" w:rsidRPr="00481D2D" w:rsidRDefault="00F51832" w:rsidP="008F5800">
            <w:pPr>
              <w:pStyle w:val="TAL"/>
            </w:pPr>
            <w:r w:rsidRPr="00481D2D">
              <w:t>n/a</w:t>
            </w:r>
          </w:p>
        </w:tc>
        <w:tc>
          <w:tcPr>
            <w:tcW w:w="1711" w:type="dxa"/>
          </w:tcPr>
          <w:p w14:paraId="6376C0B9" w14:textId="77777777" w:rsidR="00F51832" w:rsidRPr="00481D2D" w:rsidRDefault="00F51832" w:rsidP="008F5800">
            <w:pPr>
              <w:pStyle w:val="TAL"/>
            </w:pPr>
            <w:r w:rsidRPr="00481D2D">
              <w:t>c130</w:t>
            </w:r>
          </w:p>
        </w:tc>
      </w:tr>
      <w:tr w:rsidR="002A0E3D" w:rsidRPr="00481D2D" w14:paraId="1396D071" w14:textId="77777777" w:rsidTr="0058236F">
        <w:tc>
          <w:tcPr>
            <w:tcW w:w="1134" w:type="dxa"/>
          </w:tcPr>
          <w:p w14:paraId="05CE002D" w14:textId="77777777" w:rsidR="002A0E3D" w:rsidRPr="00481D2D" w:rsidRDefault="002A0E3D" w:rsidP="0058236F">
            <w:pPr>
              <w:pStyle w:val="TAL"/>
            </w:pPr>
            <w:r w:rsidRPr="00481D2D">
              <w:t>119</w:t>
            </w:r>
          </w:p>
        </w:tc>
        <w:tc>
          <w:tcPr>
            <w:tcW w:w="3402" w:type="dxa"/>
            <w:gridSpan w:val="2"/>
          </w:tcPr>
          <w:p w14:paraId="4AE98022" w14:textId="77777777" w:rsidR="002A0E3D" w:rsidRPr="00481D2D" w:rsidRDefault="002A0E3D" w:rsidP="0058236F">
            <w:pPr>
              <w:pStyle w:val="TAL"/>
            </w:pPr>
            <w:r w:rsidRPr="00481D2D">
              <w:rPr>
                <w:rFonts w:cs="Arial"/>
              </w:rPr>
              <w:t>Content-ID header field in Session Initiation Protocol (SIP)</w:t>
            </w:r>
            <w:r w:rsidRPr="00481D2D">
              <w:t>?</w:t>
            </w:r>
          </w:p>
        </w:tc>
        <w:tc>
          <w:tcPr>
            <w:tcW w:w="2093" w:type="dxa"/>
          </w:tcPr>
          <w:p w14:paraId="7AE5849F" w14:textId="77777777" w:rsidR="002A0E3D" w:rsidRPr="00481D2D" w:rsidRDefault="002A0E3D" w:rsidP="002A0E3D">
            <w:pPr>
              <w:pStyle w:val="TAL"/>
            </w:pPr>
            <w:r w:rsidRPr="00481D2D">
              <w:t>[256]</w:t>
            </w:r>
          </w:p>
        </w:tc>
        <w:tc>
          <w:tcPr>
            <w:tcW w:w="1309" w:type="dxa"/>
          </w:tcPr>
          <w:p w14:paraId="521DB3A8" w14:textId="77777777" w:rsidR="002A0E3D" w:rsidRPr="00481D2D" w:rsidRDefault="002A0E3D" w:rsidP="0058236F">
            <w:pPr>
              <w:pStyle w:val="TAL"/>
            </w:pPr>
            <w:r w:rsidRPr="00481D2D">
              <w:t>o</w:t>
            </w:r>
          </w:p>
        </w:tc>
        <w:tc>
          <w:tcPr>
            <w:tcW w:w="1711" w:type="dxa"/>
          </w:tcPr>
          <w:p w14:paraId="58822373" w14:textId="77777777" w:rsidR="002A0E3D" w:rsidRPr="00481D2D" w:rsidRDefault="002A0E3D" w:rsidP="0058236F">
            <w:pPr>
              <w:pStyle w:val="TAL"/>
            </w:pPr>
            <w:r w:rsidRPr="00481D2D">
              <w:t>o</w:t>
            </w:r>
          </w:p>
        </w:tc>
      </w:tr>
      <w:tr w:rsidR="00F125FC" w:rsidRPr="00481D2D" w14:paraId="5705AB8D" w14:textId="77777777" w:rsidTr="006F5691">
        <w:tc>
          <w:tcPr>
            <w:tcW w:w="1134" w:type="dxa"/>
          </w:tcPr>
          <w:p w14:paraId="1BC7347A" w14:textId="77777777" w:rsidR="00F125FC" w:rsidRPr="00481D2D" w:rsidRDefault="00F125FC" w:rsidP="006F5691">
            <w:pPr>
              <w:pStyle w:val="TAL"/>
            </w:pPr>
            <w:r w:rsidRPr="00481D2D">
              <w:t>120</w:t>
            </w:r>
          </w:p>
        </w:tc>
        <w:tc>
          <w:tcPr>
            <w:tcW w:w="3402" w:type="dxa"/>
            <w:gridSpan w:val="2"/>
          </w:tcPr>
          <w:p w14:paraId="4434F35A" w14:textId="77777777" w:rsidR="00F125FC" w:rsidRPr="00481D2D" w:rsidRDefault="00F125FC" w:rsidP="006F5691">
            <w:pPr>
              <w:pStyle w:val="TAL"/>
              <w:rPr>
                <w:rFonts w:cs="Arial"/>
              </w:rPr>
            </w:pPr>
            <w:r w:rsidRPr="00481D2D">
              <w:rPr>
                <w:lang w:eastAsia="ja-JP"/>
              </w:rPr>
              <w:t xml:space="preserve">Next-Generation Pan-European eCall </w:t>
            </w:r>
            <w:r w:rsidRPr="00481D2D">
              <w:t>emergency service?</w:t>
            </w:r>
          </w:p>
        </w:tc>
        <w:tc>
          <w:tcPr>
            <w:tcW w:w="2093" w:type="dxa"/>
          </w:tcPr>
          <w:p w14:paraId="3E68A507" w14:textId="77777777" w:rsidR="00F125FC" w:rsidRPr="00481D2D" w:rsidRDefault="00F125FC" w:rsidP="006F5691">
            <w:pPr>
              <w:pStyle w:val="TAL"/>
            </w:pPr>
            <w:r w:rsidRPr="00481D2D">
              <w:t>[244]</w:t>
            </w:r>
          </w:p>
        </w:tc>
        <w:tc>
          <w:tcPr>
            <w:tcW w:w="1309" w:type="dxa"/>
          </w:tcPr>
          <w:p w14:paraId="4F8FD582" w14:textId="77777777" w:rsidR="00F125FC" w:rsidRPr="00481D2D" w:rsidRDefault="00F125FC" w:rsidP="006F5691">
            <w:pPr>
              <w:pStyle w:val="TAL"/>
            </w:pPr>
            <w:r w:rsidRPr="00481D2D">
              <w:t>o</w:t>
            </w:r>
          </w:p>
        </w:tc>
        <w:tc>
          <w:tcPr>
            <w:tcW w:w="1711" w:type="dxa"/>
          </w:tcPr>
          <w:p w14:paraId="5BFEBF81" w14:textId="77777777" w:rsidR="00F125FC" w:rsidRPr="00481D2D" w:rsidRDefault="00F125FC" w:rsidP="006F5691">
            <w:pPr>
              <w:pStyle w:val="TAL"/>
            </w:pPr>
            <w:r w:rsidRPr="00481D2D">
              <w:t>c62</w:t>
            </w:r>
          </w:p>
        </w:tc>
      </w:tr>
      <w:tr w:rsidR="00CC5FF5" w:rsidRPr="00481D2D" w14:paraId="333B781D" w14:textId="77777777" w:rsidTr="00C4192A">
        <w:tc>
          <w:tcPr>
            <w:tcW w:w="1134" w:type="dxa"/>
            <w:shd w:val="clear" w:color="auto" w:fill="auto"/>
          </w:tcPr>
          <w:p w14:paraId="0F932B73" w14:textId="77777777" w:rsidR="00CC5FF5" w:rsidRPr="00481D2D" w:rsidRDefault="00CC5FF5" w:rsidP="00570F12">
            <w:pPr>
              <w:pStyle w:val="TAL"/>
            </w:pPr>
            <w:r w:rsidRPr="00481D2D">
              <w:t>121</w:t>
            </w:r>
          </w:p>
        </w:tc>
        <w:tc>
          <w:tcPr>
            <w:tcW w:w="3374" w:type="dxa"/>
            <w:shd w:val="clear" w:color="auto" w:fill="auto"/>
          </w:tcPr>
          <w:p w14:paraId="1BF68B7C" w14:textId="77777777" w:rsidR="00CC5FF5" w:rsidRPr="00481D2D" w:rsidRDefault="00CC5FF5" w:rsidP="00570F12">
            <w:pPr>
              <w:pStyle w:val="TAL"/>
              <w:rPr>
                <w:lang w:eastAsia="ja-JP"/>
              </w:rPr>
            </w:pPr>
            <w:r w:rsidRPr="00481D2D">
              <w:rPr>
                <w:lang w:eastAsia="ja-JP"/>
              </w:rPr>
              <w:t xml:space="preserve">the Attestation-Info </w:t>
            </w:r>
            <w:r w:rsidRPr="00481D2D">
              <w:t>header field extension?</w:t>
            </w:r>
          </w:p>
        </w:tc>
        <w:tc>
          <w:tcPr>
            <w:tcW w:w="2121" w:type="dxa"/>
            <w:gridSpan w:val="2"/>
            <w:shd w:val="clear" w:color="auto" w:fill="auto"/>
          </w:tcPr>
          <w:p w14:paraId="5C51CA12" w14:textId="77777777" w:rsidR="00CC5FF5" w:rsidRPr="00481D2D" w:rsidRDefault="00CC5FF5" w:rsidP="00570F12">
            <w:pPr>
              <w:pStyle w:val="TAL"/>
            </w:pPr>
            <w:r w:rsidRPr="00481D2D">
              <w:t>Subclause 7.2.18</w:t>
            </w:r>
          </w:p>
        </w:tc>
        <w:tc>
          <w:tcPr>
            <w:tcW w:w="1309" w:type="dxa"/>
            <w:shd w:val="clear" w:color="auto" w:fill="auto"/>
          </w:tcPr>
          <w:p w14:paraId="48C1ECF4" w14:textId="77777777" w:rsidR="00CC5FF5" w:rsidRPr="00481D2D" w:rsidRDefault="00CC5FF5" w:rsidP="00570F12">
            <w:pPr>
              <w:pStyle w:val="TAL"/>
            </w:pPr>
            <w:r w:rsidRPr="00481D2D">
              <w:t>n/a</w:t>
            </w:r>
          </w:p>
        </w:tc>
        <w:tc>
          <w:tcPr>
            <w:tcW w:w="1711" w:type="dxa"/>
          </w:tcPr>
          <w:p w14:paraId="52AC335E" w14:textId="77777777" w:rsidR="00CC5FF5" w:rsidRPr="00481D2D" w:rsidRDefault="00CC5FF5" w:rsidP="00570F12">
            <w:pPr>
              <w:pStyle w:val="TAL"/>
            </w:pPr>
            <w:r w:rsidRPr="00481D2D">
              <w:t>c132</w:t>
            </w:r>
          </w:p>
        </w:tc>
      </w:tr>
      <w:tr w:rsidR="00CC5FF5" w:rsidRPr="00481D2D" w14:paraId="20FD3903" w14:textId="77777777" w:rsidTr="00C4192A">
        <w:tc>
          <w:tcPr>
            <w:tcW w:w="1134" w:type="dxa"/>
            <w:shd w:val="clear" w:color="auto" w:fill="auto"/>
          </w:tcPr>
          <w:p w14:paraId="0B7BB7A5" w14:textId="77777777" w:rsidR="00CC5FF5" w:rsidRPr="00481D2D" w:rsidRDefault="00CC5FF5" w:rsidP="00570F12">
            <w:pPr>
              <w:pStyle w:val="TAL"/>
            </w:pPr>
            <w:r w:rsidRPr="00481D2D">
              <w:t>122</w:t>
            </w:r>
          </w:p>
        </w:tc>
        <w:tc>
          <w:tcPr>
            <w:tcW w:w="3374" w:type="dxa"/>
            <w:shd w:val="clear" w:color="auto" w:fill="auto"/>
          </w:tcPr>
          <w:p w14:paraId="2440F6E1" w14:textId="77777777" w:rsidR="00CC5FF5" w:rsidRPr="00481D2D" w:rsidRDefault="00CC5FF5" w:rsidP="00570F12">
            <w:pPr>
              <w:pStyle w:val="TAL"/>
              <w:rPr>
                <w:lang w:eastAsia="ja-JP"/>
              </w:rPr>
            </w:pPr>
            <w:r w:rsidRPr="00481D2D">
              <w:rPr>
                <w:lang w:eastAsia="ja-JP"/>
              </w:rPr>
              <w:t>the Origination-Id</w:t>
            </w:r>
            <w:r w:rsidRPr="00481D2D">
              <w:t xml:space="preserve"> header field extension?</w:t>
            </w:r>
          </w:p>
        </w:tc>
        <w:tc>
          <w:tcPr>
            <w:tcW w:w="2121" w:type="dxa"/>
            <w:gridSpan w:val="2"/>
            <w:shd w:val="clear" w:color="auto" w:fill="auto"/>
          </w:tcPr>
          <w:p w14:paraId="6B4BE995" w14:textId="77777777" w:rsidR="00CC5FF5" w:rsidRPr="00481D2D" w:rsidRDefault="00CC5FF5" w:rsidP="00570F12">
            <w:pPr>
              <w:pStyle w:val="TAL"/>
            </w:pPr>
            <w:r w:rsidRPr="00481D2D">
              <w:t>Subclause 7.2.19</w:t>
            </w:r>
          </w:p>
        </w:tc>
        <w:tc>
          <w:tcPr>
            <w:tcW w:w="1309" w:type="dxa"/>
            <w:shd w:val="clear" w:color="auto" w:fill="auto"/>
          </w:tcPr>
          <w:p w14:paraId="5A4CDCC8" w14:textId="77777777" w:rsidR="00CC5FF5" w:rsidRPr="00481D2D" w:rsidRDefault="00CC5FF5" w:rsidP="00570F12">
            <w:pPr>
              <w:pStyle w:val="TAL"/>
            </w:pPr>
            <w:r w:rsidRPr="00481D2D">
              <w:t>n/a</w:t>
            </w:r>
          </w:p>
        </w:tc>
        <w:tc>
          <w:tcPr>
            <w:tcW w:w="1711" w:type="dxa"/>
          </w:tcPr>
          <w:p w14:paraId="51BED4F9" w14:textId="77777777" w:rsidR="00CC5FF5" w:rsidRPr="00481D2D" w:rsidRDefault="00CC5FF5" w:rsidP="00570F12">
            <w:pPr>
              <w:pStyle w:val="TAL"/>
            </w:pPr>
            <w:r w:rsidRPr="00481D2D">
              <w:t>c132</w:t>
            </w:r>
          </w:p>
        </w:tc>
      </w:tr>
      <w:tr w:rsidR="00931074" w:rsidRPr="00481D2D" w14:paraId="783DA3C0" w14:textId="77777777" w:rsidTr="00F72EEC">
        <w:tc>
          <w:tcPr>
            <w:tcW w:w="1134" w:type="dxa"/>
            <w:shd w:val="clear" w:color="auto" w:fill="auto"/>
          </w:tcPr>
          <w:p w14:paraId="2D80F8CA" w14:textId="77777777" w:rsidR="00931074" w:rsidRPr="00481D2D" w:rsidRDefault="00931074" w:rsidP="00F72EEC">
            <w:pPr>
              <w:pStyle w:val="TAL"/>
            </w:pPr>
            <w:r w:rsidRPr="00481D2D">
              <w:t>123</w:t>
            </w:r>
          </w:p>
        </w:tc>
        <w:tc>
          <w:tcPr>
            <w:tcW w:w="3374" w:type="dxa"/>
            <w:shd w:val="clear" w:color="auto" w:fill="auto"/>
          </w:tcPr>
          <w:p w14:paraId="47D528E9" w14:textId="77777777" w:rsidR="00931074" w:rsidRPr="00481D2D" w:rsidRDefault="00931074" w:rsidP="00F72EEC">
            <w:pPr>
              <w:pStyle w:val="TAL"/>
              <w:rPr>
                <w:lang w:eastAsia="ja-JP"/>
              </w:rPr>
            </w:pPr>
            <w:r w:rsidRPr="00481D2D">
              <w:rPr>
                <w:szCs w:val="18"/>
              </w:rPr>
              <w:t>Dynamic services interactions?</w:t>
            </w:r>
          </w:p>
        </w:tc>
        <w:tc>
          <w:tcPr>
            <w:tcW w:w="2121" w:type="dxa"/>
            <w:gridSpan w:val="2"/>
            <w:shd w:val="clear" w:color="auto" w:fill="auto"/>
          </w:tcPr>
          <w:p w14:paraId="578F5014" w14:textId="77777777" w:rsidR="00931074" w:rsidRPr="00481D2D" w:rsidRDefault="00931074" w:rsidP="00F72EEC">
            <w:pPr>
              <w:pStyle w:val="TAL"/>
            </w:pPr>
            <w:r w:rsidRPr="00481D2D">
              <w:t>Subclause 4.18</w:t>
            </w:r>
          </w:p>
        </w:tc>
        <w:tc>
          <w:tcPr>
            <w:tcW w:w="1309" w:type="dxa"/>
            <w:shd w:val="clear" w:color="auto" w:fill="auto"/>
          </w:tcPr>
          <w:p w14:paraId="2FFFFC83" w14:textId="77777777" w:rsidR="00931074" w:rsidRPr="00481D2D" w:rsidRDefault="00931074" w:rsidP="00F72EEC">
            <w:pPr>
              <w:pStyle w:val="TAL"/>
            </w:pPr>
            <w:r w:rsidRPr="00481D2D">
              <w:t>n/a</w:t>
            </w:r>
          </w:p>
        </w:tc>
        <w:tc>
          <w:tcPr>
            <w:tcW w:w="1711" w:type="dxa"/>
          </w:tcPr>
          <w:p w14:paraId="0A8700FD" w14:textId="77777777" w:rsidR="00931074" w:rsidRPr="00481D2D" w:rsidRDefault="00931074" w:rsidP="00F72EEC">
            <w:pPr>
              <w:pStyle w:val="TAL"/>
            </w:pPr>
            <w:r w:rsidRPr="00481D2D">
              <w:t>c133</w:t>
            </w:r>
          </w:p>
        </w:tc>
      </w:tr>
      <w:tr w:rsidR="00503AF7" w:rsidRPr="00481D2D" w14:paraId="09F7CB9E" w14:textId="77777777" w:rsidTr="00F72EEC">
        <w:tc>
          <w:tcPr>
            <w:tcW w:w="1134" w:type="dxa"/>
            <w:shd w:val="clear" w:color="auto" w:fill="auto"/>
          </w:tcPr>
          <w:p w14:paraId="6FC005A4" w14:textId="77777777" w:rsidR="00503AF7" w:rsidRPr="00481D2D" w:rsidRDefault="00503AF7" w:rsidP="00503AF7">
            <w:pPr>
              <w:pStyle w:val="TAL"/>
            </w:pPr>
            <w:r w:rsidRPr="00481D2D">
              <w:t>124</w:t>
            </w:r>
          </w:p>
        </w:tc>
        <w:tc>
          <w:tcPr>
            <w:tcW w:w="3374" w:type="dxa"/>
            <w:shd w:val="clear" w:color="auto" w:fill="auto"/>
          </w:tcPr>
          <w:p w14:paraId="34A55F63" w14:textId="77777777" w:rsidR="00503AF7" w:rsidRPr="00481D2D" w:rsidRDefault="00503AF7" w:rsidP="00503AF7">
            <w:pPr>
              <w:pStyle w:val="TAL"/>
              <w:rPr>
                <w:szCs w:val="18"/>
              </w:rPr>
            </w:pPr>
            <w:r w:rsidRPr="00481D2D">
              <w:t xml:space="preserve">the </w:t>
            </w:r>
            <w:r w:rsidRPr="00481D2D">
              <w:rPr>
                <w:rFonts w:eastAsia="SimSun"/>
                <w:lang w:eastAsia="zh-CN"/>
              </w:rPr>
              <w:t>Additional-Identity</w:t>
            </w:r>
            <w:r w:rsidRPr="00481D2D">
              <w:t xml:space="preserve"> header field extension?</w:t>
            </w:r>
          </w:p>
        </w:tc>
        <w:tc>
          <w:tcPr>
            <w:tcW w:w="2121" w:type="dxa"/>
            <w:gridSpan w:val="2"/>
            <w:shd w:val="clear" w:color="auto" w:fill="auto"/>
          </w:tcPr>
          <w:p w14:paraId="474927B7" w14:textId="77777777" w:rsidR="00503AF7" w:rsidRPr="00481D2D" w:rsidRDefault="00503AF7" w:rsidP="00503AF7">
            <w:pPr>
              <w:pStyle w:val="TAL"/>
            </w:pPr>
            <w:r w:rsidRPr="00481D2D">
              <w:t>Subclause 7.2.20</w:t>
            </w:r>
          </w:p>
        </w:tc>
        <w:tc>
          <w:tcPr>
            <w:tcW w:w="1309" w:type="dxa"/>
            <w:shd w:val="clear" w:color="auto" w:fill="auto"/>
          </w:tcPr>
          <w:p w14:paraId="5C856DA6" w14:textId="77777777" w:rsidR="00503AF7" w:rsidRPr="00481D2D" w:rsidRDefault="00503AF7" w:rsidP="00503AF7">
            <w:pPr>
              <w:pStyle w:val="TAL"/>
            </w:pPr>
            <w:r w:rsidRPr="00481D2D">
              <w:t>n/a</w:t>
            </w:r>
          </w:p>
        </w:tc>
        <w:tc>
          <w:tcPr>
            <w:tcW w:w="1711" w:type="dxa"/>
          </w:tcPr>
          <w:p w14:paraId="05CC4ECD" w14:textId="77777777" w:rsidR="00503AF7" w:rsidRPr="00481D2D" w:rsidRDefault="00503AF7" w:rsidP="00503AF7">
            <w:pPr>
              <w:pStyle w:val="TAL"/>
            </w:pPr>
            <w:r w:rsidRPr="00481D2D">
              <w:t>c135</w:t>
            </w:r>
          </w:p>
        </w:tc>
      </w:tr>
      <w:tr w:rsidR="009E2CBD" w:rsidRPr="00481D2D" w14:paraId="1DBF47B9" w14:textId="77777777" w:rsidTr="00F72EEC">
        <w:tc>
          <w:tcPr>
            <w:tcW w:w="1134" w:type="dxa"/>
            <w:shd w:val="clear" w:color="auto" w:fill="auto"/>
          </w:tcPr>
          <w:p w14:paraId="024B2845" w14:textId="77777777" w:rsidR="009E2CBD" w:rsidRPr="00481D2D" w:rsidRDefault="009E2CBD" w:rsidP="00503AF7">
            <w:pPr>
              <w:pStyle w:val="TAL"/>
            </w:pPr>
            <w:r w:rsidRPr="00481D2D">
              <w:t>125</w:t>
            </w:r>
          </w:p>
        </w:tc>
        <w:tc>
          <w:tcPr>
            <w:tcW w:w="3374" w:type="dxa"/>
            <w:shd w:val="clear" w:color="auto" w:fill="auto"/>
          </w:tcPr>
          <w:p w14:paraId="18549791" w14:textId="77777777" w:rsidR="009E2CBD" w:rsidRPr="00481D2D" w:rsidRDefault="009E2CBD" w:rsidP="00503AF7">
            <w:pPr>
              <w:pStyle w:val="TAL"/>
            </w:pPr>
            <w:r w:rsidRPr="00481D2D">
              <w:t>RLOS?</w:t>
            </w:r>
          </w:p>
        </w:tc>
        <w:tc>
          <w:tcPr>
            <w:tcW w:w="2121" w:type="dxa"/>
            <w:gridSpan w:val="2"/>
            <w:shd w:val="clear" w:color="auto" w:fill="auto"/>
          </w:tcPr>
          <w:p w14:paraId="00474782" w14:textId="77777777" w:rsidR="009E2CBD" w:rsidRPr="00481D2D" w:rsidRDefault="009E2CBD" w:rsidP="00503AF7">
            <w:pPr>
              <w:pStyle w:val="TAL"/>
            </w:pPr>
            <w:r w:rsidRPr="00481D2D">
              <w:t>Subclause 4.19</w:t>
            </w:r>
          </w:p>
        </w:tc>
        <w:tc>
          <w:tcPr>
            <w:tcW w:w="1309" w:type="dxa"/>
            <w:shd w:val="clear" w:color="auto" w:fill="auto"/>
          </w:tcPr>
          <w:p w14:paraId="498F08B0" w14:textId="77777777" w:rsidR="009E2CBD" w:rsidRPr="00481D2D" w:rsidRDefault="009E2CBD" w:rsidP="00503AF7">
            <w:pPr>
              <w:pStyle w:val="TAL"/>
            </w:pPr>
            <w:r w:rsidRPr="00481D2D">
              <w:t>n/a</w:t>
            </w:r>
          </w:p>
        </w:tc>
        <w:tc>
          <w:tcPr>
            <w:tcW w:w="1711" w:type="dxa"/>
          </w:tcPr>
          <w:p w14:paraId="0F4D2634" w14:textId="77777777" w:rsidR="009E2CBD" w:rsidRPr="00481D2D" w:rsidRDefault="009E2CBD" w:rsidP="00503AF7">
            <w:pPr>
              <w:pStyle w:val="TAL"/>
            </w:pPr>
            <w:r w:rsidRPr="00481D2D">
              <w:t>c136</w:t>
            </w:r>
          </w:p>
        </w:tc>
      </w:tr>
      <w:tr w:rsidR="004425F7" w:rsidRPr="00481D2D" w14:paraId="476033B8" w14:textId="77777777" w:rsidTr="00F72EEC">
        <w:tc>
          <w:tcPr>
            <w:tcW w:w="1134" w:type="dxa"/>
            <w:shd w:val="clear" w:color="auto" w:fill="auto"/>
          </w:tcPr>
          <w:p w14:paraId="4E2F4BD7" w14:textId="77777777" w:rsidR="004425F7" w:rsidRPr="00481D2D" w:rsidRDefault="004425F7" w:rsidP="004425F7">
            <w:pPr>
              <w:pStyle w:val="TAL"/>
            </w:pPr>
            <w:r w:rsidRPr="00481D2D">
              <w:t>126</w:t>
            </w:r>
          </w:p>
        </w:tc>
        <w:tc>
          <w:tcPr>
            <w:tcW w:w="3374" w:type="dxa"/>
            <w:shd w:val="clear" w:color="auto" w:fill="auto"/>
          </w:tcPr>
          <w:p w14:paraId="077D4376" w14:textId="77777777" w:rsidR="004425F7" w:rsidRPr="00481D2D" w:rsidRDefault="004425F7" w:rsidP="004425F7">
            <w:pPr>
              <w:pStyle w:val="TAL"/>
            </w:pPr>
            <w:r w:rsidRPr="00481D2D">
              <w:t>the Priority-Verstat header field extension?</w:t>
            </w:r>
          </w:p>
        </w:tc>
        <w:tc>
          <w:tcPr>
            <w:tcW w:w="2121" w:type="dxa"/>
            <w:gridSpan w:val="2"/>
            <w:shd w:val="clear" w:color="auto" w:fill="auto"/>
          </w:tcPr>
          <w:p w14:paraId="6B91BCDD" w14:textId="77777777" w:rsidR="004425F7" w:rsidRPr="00481D2D" w:rsidRDefault="004425F7" w:rsidP="004425F7">
            <w:pPr>
              <w:pStyle w:val="TAL"/>
            </w:pPr>
            <w:r w:rsidRPr="00481D2D">
              <w:t>Subclause</w:t>
            </w:r>
            <w:r w:rsidR="008D7D3A" w:rsidRPr="00481D2D">
              <w:t> </w:t>
            </w:r>
            <w:r w:rsidRPr="00481D2D">
              <w:t>7.2.</w:t>
            </w:r>
            <w:r w:rsidR="001A7836" w:rsidRPr="00481D2D">
              <w:t>21</w:t>
            </w:r>
          </w:p>
        </w:tc>
        <w:tc>
          <w:tcPr>
            <w:tcW w:w="1309" w:type="dxa"/>
            <w:shd w:val="clear" w:color="auto" w:fill="auto"/>
          </w:tcPr>
          <w:p w14:paraId="51075090" w14:textId="77777777" w:rsidR="004425F7" w:rsidRPr="00481D2D" w:rsidRDefault="004425F7" w:rsidP="004425F7">
            <w:pPr>
              <w:pStyle w:val="TAL"/>
            </w:pPr>
            <w:r w:rsidRPr="00481D2D">
              <w:t>n/a</w:t>
            </w:r>
          </w:p>
        </w:tc>
        <w:tc>
          <w:tcPr>
            <w:tcW w:w="1711" w:type="dxa"/>
          </w:tcPr>
          <w:p w14:paraId="20AA7BE8" w14:textId="77777777" w:rsidR="004425F7" w:rsidRPr="00481D2D" w:rsidRDefault="004425F7" w:rsidP="004425F7">
            <w:pPr>
              <w:pStyle w:val="TAL"/>
            </w:pPr>
            <w:r w:rsidRPr="00481D2D">
              <w:t>c72</w:t>
            </w:r>
          </w:p>
        </w:tc>
      </w:tr>
      <w:tr w:rsidR="00544C37" w:rsidRPr="00481D2D" w14:paraId="453F0207" w14:textId="77777777">
        <w:trPr>
          <w:cantSplit/>
        </w:trPr>
        <w:tc>
          <w:tcPr>
            <w:tcW w:w="9649" w:type="dxa"/>
            <w:gridSpan w:val="6"/>
          </w:tcPr>
          <w:p w14:paraId="50ACFBC6" w14:textId="77777777" w:rsidR="00544C37" w:rsidRPr="00481D2D" w:rsidRDefault="00544C37">
            <w:pPr>
              <w:pStyle w:val="TAN"/>
            </w:pPr>
            <w:r w:rsidRPr="00481D2D">
              <w:t>c2:</w:t>
            </w:r>
            <w:r w:rsidRPr="00481D2D">
              <w:tab/>
              <w:t xml:space="preserve">IF A.4/20 THEN o.1 </w:t>
            </w:r>
            <w:smartTag w:uri="urn:schemas-microsoft-com:office:smarttags" w:element="stockticker">
              <w:r w:rsidRPr="00481D2D">
                <w:t>ELSE</w:t>
              </w:r>
            </w:smartTag>
            <w:r w:rsidRPr="00481D2D">
              <w:t xml:space="preserve"> n/a - - SIP specific event notification extension.</w:t>
            </w:r>
          </w:p>
          <w:p w14:paraId="1743C448" w14:textId="77777777" w:rsidR="00544C37" w:rsidRPr="00481D2D" w:rsidRDefault="00544C37">
            <w:pPr>
              <w:pStyle w:val="TAN"/>
            </w:pPr>
            <w:r w:rsidRPr="00481D2D">
              <w:t>c3:</w:t>
            </w:r>
            <w:r w:rsidRPr="00481D2D">
              <w:tab/>
              <w:t xml:space="preserve">IF A.3/1 OR A.3/4 OR A.3A/81 THEN m </w:t>
            </w:r>
            <w:smartTag w:uri="urn:schemas-microsoft-com:office:smarttags" w:element="stockticker">
              <w:r w:rsidRPr="00481D2D">
                <w:t>ELSE</w:t>
              </w:r>
            </w:smartTag>
            <w:r w:rsidRPr="00481D2D">
              <w:t xml:space="preserve"> n/a - - UE or S-CSCF functional entity or </w:t>
            </w:r>
            <w:smartTag w:uri="urn:schemas-microsoft-com:office:smarttags" w:element="stockticker">
              <w:r w:rsidRPr="00481D2D">
                <w:t>MSC</w:t>
              </w:r>
            </w:smartTag>
            <w:r w:rsidRPr="00481D2D">
              <w:t xml:space="preserve"> Server enhanced for ICS.</w:t>
            </w:r>
          </w:p>
          <w:p w14:paraId="1DCDC078" w14:textId="77777777" w:rsidR="00544C37" w:rsidRPr="00481D2D" w:rsidRDefault="00544C37">
            <w:pPr>
              <w:pStyle w:val="TAN"/>
            </w:pPr>
            <w:r w:rsidRPr="00481D2D">
              <w:t>c4:</w:t>
            </w:r>
            <w:r w:rsidRPr="00481D2D">
              <w:tab/>
              <w:t xml:space="preserve">IF A.3/4 THEN m </w:t>
            </w:r>
            <w:smartTag w:uri="urn:schemas-microsoft-com:office:smarttags" w:element="stockticker">
              <w:r w:rsidRPr="00481D2D">
                <w:t>ELSE</w:t>
              </w:r>
            </w:smartTag>
            <w:r w:rsidRPr="00481D2D">
              <w:t xml:space="preserve"> IF A.3/7 THEN o </w:t>
            </w:r>
            <w:smartTag w:uri="urn:schemas-microsoft-com:office:smarttags" w:element="stockticker">
              <w:r w:rsidRPr="00481D2D">
                <w:t>ELSE</w:t>
              </w:r>
            </w:smartTag>
            <w:r w:rsidRPr="00481D2D">
              <w:t xml:space="preserve"> n/a - - S-CSCF or AS functional entity.</w:t>
            </w:r>
          </w:p>
          <w:p w14:paraId="795D8BEA" w14:textId="77777777" w:rsidR="00544C37" w:rsidRPr="00481D2D" w:rsidRDefault="00544C37">
            <w:pPr>
              <w:pStyle w:val="TAN"/>
            </w:pPr>
            <w:r w:rsidRPr="00481D2D">
              <w:t>c5:</w:t>
            </w:r>
            <w:r w:rsidRPr="00481D2D">
              <w:tab/>
              <w:t xml:space="preserve">IF A.4/16 THEN m </w:t>
            </w:r>
            <w:smartTag w:uri="urn:schemas-microsoft-com:office:smarttags" w:element="stockticker">
              <w:r w:rsidRPr="00481D2D">
                <w:t>ELSE</w:t>
              </w:r>
            </w:smartTag>
            <w:r w:rsidRPr="00481D2D">
              <w:t xml:space="preserve"> o - - integration of resource management and SIP extension.</w:t>
            </w:r>
          </w:p>
          <w:p w14:paraId="14CD856C" w14:textId="77777777" w:rsidR="00544C37" w:rsidRPr="00481D2D" w:rsidRDefault="00544C37">
            <w:pPr>
              <w:pStyle w:val="TAN"/>
            </w:pPr>
            <w:r w:rsidRPr="00481D2D">
              <w:t>c6:</w:t>
            </w:r>
            <w:r w:rsidRPr="00481D2D">
              <w:tab/>
              <w:t xml:space="preserve">IF A.3/4 OR A.3/1 OR A.3A/81 THEN m </w:t>
            </w:r>
            <w:smartTag w:uri="urn:schemas-microsoft-com:office:smarttags" w:element="stockticker">
              <w:r w:rsidRPr="00481D2D">
                <w:t>ELSE</w:t>
              </w:r>
            </w:smartTag>
            <w:r w:rsidRPr="00481D2D">
              <w:t xml:space="preserve"> n/a. - - S-CSCF or UE or </w:t>
            </w:r>
            <w:smartTag w:uri="urn:schemas-microsoft-com:office:smarttags" w:element="stockticker">
              <w:r w:rsidRPr="00481D2D">
                <w:t>MSC</w:t>
              </w:r>
            </w:smartTag>
            <w:r w:rsidRPr="00481D2D">
              <w:t xml:space="preserve"> Server enhanced for ICS.</w:t>
            </w:r>
          </w:p>
          <w:p w14:paraId="2B844BFD" w14:textId="77777777" w:rsidR="00544C37" w:rsidRPr="00481D2D" w:rsidRDefault="00544C37">
            <w:pPr>
              <w:pStyle w:val="TAN"/>
            </w:pPr>
            <w:r w:rsidRPr="00481D2D">
              <w:t>c7:</w:t>
            </w:r>
            <w:r w:rsidRPr="00481D2D">
              <w:tab/>
              <w:t xml:space="preserve">IF A.3/1 OR A.3/4 OR A.3/7A OR A.3/7B OR A.3/7D OR A.3/9B </w:t>
            </w:r>
            <w:r w:rsidR="004B7FBD" w:rsidRPr="00481D2D">
              <w:t xml:space="preserve">OR A.3/13B </w:t>
            </w:r>
            <w:r w:rsidR="00834A39" w:rsidRPr="00481D2D">
              <w:rPr>
                <w:lang w:eastAsia="ja-JP"/>
              </w:rPr>
              <w:t xml:space="preserve">OR A.3A/83 </w:t>
            </w:r>
            <w:r w:rsidR="00834A39" w:rsidRPr="00481D2D">
              <w:t xml:space="preserve">OR A.3A/89 </w:t>
            </w:r>
            <w:r w:rsidRPr="00481D2D">
              <w:t xml:space="preserve">THEN m </w:t>
            </w:r>
            <w:smartTag w:uri="urn:schemas-microsoft-com:office:smarttags" w:element="stockticker">
              <w:r w:rsidRPr="00481D2D">
                <w:t>ELSE</w:t>
              </w:r>
            </w:smartTag>
            <w:r w:rsidRPr="00481D2D">
              <w:t xml:space="preserve"> n/a - - UA or S-CSCF or AS acting as terminating UA or AS acting as originating UA or AS performing 3</w:t>
            </w:r>
            <w:r w:rsidRPr="00481D2D">
              <w:rPr>
                <w:vertAlign w:val="superscript"/>
              </w:rPr>
              <w:t>rd</w:t>
            </w:r>
            <w:r w:rsidRPr="00481D2D">
              <w:t xml:space="preserve"> party call control or IBCF (IMS-</w:t>
            </w:r>
            <w:smartTag w:uri="urn:schemas-microsoft-com:office:smarttags" w:element="stockticker">
              <w:r w:rsidRPr="00481D2D">
                <w:t>ALG</w:t>
              </w:r>
            </w:smartTag>
            <w:r w:rsidRPr="00481D2D">
              <w:t>)</w:t>
            </w:r>
            <w:r w:rsidR="004B7FBD" w:rsidRPr="00481D2D">
              <w:t>, ISC gateway function (IMS-</w:t>
            </w:r>
            <w:smartTag w:uri="urn:schemas-microsoft-com:office:smarttags" w:element="stockticker">
              <w:r w:rsidR="004B7FBD" w:rsidRPr="00481D2D">
                <w:t>ALG</w:t>
              </w:r>
            </w:smartTag>
            <w:r w:rsidR="004B7FBD" w:rsidRPr="00481D2D">
              <w:t>)</w:t>
            </w:r>
            <w:r w:rsidR="00834A39" w:rsidRPr="00481D2D">
              <w:t xml:space="preserve">, </w:t>
            </w:r>
            <w:smartTag w:uri="urn:schemas-microsoft-com:office:smarttags" w:element="stockticker">
              <w:r w:rsidR="00834A39" w:rsidRPr="00481D2D">
                <w:rPr>
                  <w:lang w:eastAsia="ja-JP"/>
                </w:rPr>
                <w:t>SCC</w:t>
              </w:r>
            </w:smartTag>
            <w:r w:rsidR="00834A39" w:rsidRPr="00481D2D">
              <w:rPr>
                <w:lang w:eastAsia="ja-JP"/>
              </w:rPr>
              <w:t xml:space="preserve"> application server, </w:t>
            </w:r>
            <w:r w:rsidR="00561046" w:rsidRPr="00481D2D">
              <w:t>A</w:t>
            </w:r>
            <w:r w:rsidR="00244C1B" w:rsidRPr="00481D2D">
              <w:t>TCF </w:t>
            </w:r>
            <w:r w:rsidR="00834A39" w:rsidRPr="00481D2D">
              <w:t>(UA)</w:t>
            </w:r>
            <w:r w:rsidRPr="00481D2D">
              <w:t>.</w:t>
            </w:r>
          </w:p>
          <w:p w14:paraId="0D63F4E4" w14:textId="77777777" w:rsidR="00544C37" w:rsidRPr="00481D2D" w:rsidRDefault="00544C37">
            <w:pPr>
              <w:pStyle w:val="TAN"/>
            </w:pPr>
            <w:r w:rsidRPr="00481D2D">
              <w:t>c8:</w:t>
            </w:r>
            <w:r w:rsidRPr="00481D2D">
              <w:tab/>
              <w:t xml:space="preserve">IF A.3/1 THEN (IF (A.3B/1 OR A.3B/2 OR A.3B/3 OR A.3B/4 OR A.3B/5 OR A.3B/6 OR A.3B/7 </w:t>
            </w:r>
            <w:r w:rsidR="00EA3676" w:rsidRPr="00481D2D">
              <w:t xml:space="preserve">OR A.3B/8 </w:t>
            </w:r>
            <w:r w:rsidRPr="00481D2D">
              <w:t xml:space="preserve">OR A.3B/11 OR A.3B/12 OR A.3B/13 OR A.3B/14 OR A.3B/15) THEN m </w:t>
            </w:r>
            <w:smartTag w:uri="urn:schemas-microsoft-com:office:smarttags" w:element="stockticker">
              <w:r w:rsidRPr="00481D2D">
                <w:t>ELSE</w:t>
              </w:r>
            </w:smartTag>
            <w:r w:rsidRPr="00481D2D">
              <w:t xml:space="preserve"> o) </w:t>
            </w:r>
            <w:smartTag w:uri="urn:schemas-microsoft-com:office:smarttags" w:element="stockticker">
              <w:r w:rsidRPr="00481D2D">
                <w:t>ELSE</w:t>
              </w:r>
            </w:smartTag>
            <w:r w:rsidRPr="00481D2D">
              <w:t xml:space="preserve"> n/a - - UE behaviour (based on P-Access-Network-Info usage).</w:t>
            </w:r>
          </w:p>
          <w:p w14:paraId="4EB68959" w14:textId="77777777" w:rsidR="00544C37" w:rsidRPr="00481D2D" w:rsidRDefault="00544C37">
            <w:pPr>
              <w:pStyle w:val="TAN"/>
            </w:pPr>
            <w:r w:rsidRPr="00481D2D">
              <w:t>c9:</w:t>
            </w:r>
            <w:r w:rsidRPr="00481D2D">
              <w:tab/>
              <w:t xml:space="preserve">IF A.4/26 THEN o.2 </w:t>
            </w:r>
            <w:smartTag w:uri="urn:schemas-microsoft-com:office:smarttags" w:element="stockticker">
              <w:r w:rsidRPr="00481D2D">
                <w:t>ELSE</w:t>
              </w:r>
            </w:smartTag>
            <w:r w:rsidRPr="00481D2D">
              <w:t xml:space="preserve"> n/a - - a privacy mechanism for the Session Initiation Protocol (SIP).</w:t>
            </w:r>
          </w:p>
          <w:p w14:paraId="4BBFEFDA" w14:textId="77777777" w:rsidR="00544C37" w:rsidRPr="00481D2D" w:rsidRDefault="00544C37">
            <w:pPr>
              <w:pStyle w:val="TAN"/>
            </w:pPr>
            <w:r w:rsidRPr="00481D2D">
              <w:t>c10:</w:t>
            </w:r>
            <w:r w:rsidRPr="00481D2D">
              <w:tab/>
              <w:t xml:space="preserve">IF A.4/26B THEN o.3 </w:t>
            </w:r>
            <w:smartTag w:uri="urn:schemas-microsoft-com:office:smarttags" w:element="stockticker">
              <w:r w:rsidRPr="00481D2D">
                <w:t>ELSE</w:t>
              </w:r>
            </w:smartTag>
            <w:r w:rsidRPr="00481D2D">
              <w:t xml:space="preserve"> n/a - - application of privacy based on the received Privacy header.</w:t>
            </w:r>
          </w:p>
          <w:p w14:paraId="1D6153D7" w14:textId="77777777" w:rsidR="00544C37" w:rsidRPr="00481D2D" w:rsidRDefault="00544C37">
            <w:pPr>
              <w:pStyle w:val="TAN"/>
            </w:pPr>
            <w:r w:rsidRPr="00481D2D">
              <w:t>c11:</w:t>
            </w:r>
            <w:r w:rsidRPr="00481D2D">
              <w:tab/>
              <w:t xml:space="preserve">IF A.3/1 OR A.3/6 OR A.3A/81 </w:t>
            </w:r>
            <w:r w:rsidR="006C5CEC" w:rsidRPr="00481D2D">
              <w:t xml:space="preserve">OR A.3A/81A </w:t>
            </w:r>
            <w:r w:rsidR="004D41DD" w:rsidRPr="00481D2D">
              <w:t xml:space="preserve">OR A.3A/81B </w:t>
            </w:r>
            <w:r w:rsidRPr="00481D2D">
              <w:t xml:space="preserve">THEN o </w:t>
            </w:r>
            <w:smartTag w:uri="urn:schemas-microsoft-com:office:smarttags" w:element="stockticker">
              <w:r w:rsidRPr="00481D2D">
                <w:t>ELSE</w:t>
              </w:r>
            </w:smartTag>
            <w:r w:rsidRPr="00481D2D">
              <w:t xml:space="preserve"> IF A.3/9B </w:t>
            </w:r>
            <w:r w:rsidR="004B7FBD" w:rsidRPr="00481D2D">
              <w:t xml:space="preserve">OR A.3/13B </w:t>
            </w:r>
            <w:r w:rsidRPr="00481D2D">
              <w:t xml:space="preserve">THEN m </w:t>
            </w:r>
            <w:smartTag w:uri="urn:schemas-microsoft-com:office:smarttags" w:element="stockticker">
              <w:r w:rsidRPr="00481D2D">
                <w:t>ELSE</w:t>
              </w:r>
            </w:smartTag>
            <w:r w:rsidRPr="00481D2D">
              <w:t xml:space="preserve"> n/a - - UE or MGCF, IBCF (IMS-</w:t>
            </w:r>
            <w:smartTag w:uri="urn:schemas-microsoft-com:office:smarttags" w:element="stockticker">
              <w:r w:rsidRPr="00481D2D">
                <w:t>ALG</w:t>
              </w:r>
            </w:smartTag>
            <w:r w:rsidRPr="00481D2D">
              <w:t>)</w:t>
            </w:r>
            <w:r w:rsidR="004B7FBD" w:rsidRPr="00481D2D">
              <w:t>, ISC gateway function (IMS-</w:t>
            </w:r>
            <w:smartTag w:uri="urn:schemas-microsoft-com:office:smarttags" w:element="stockticker">
              <w:r w:rsidR="004B7FBD" w:rsidRPr="00481D2D">
                <w:t>ALG</w:t>
              </w:r>
            </w:smartTag>
            <w:r w:rsidR="004B7FBD" w:rsidRPr="00481D2D">
              <w:t>)</w:t>
            </w:r>
            <w:r w:rsidRPr="00481D2D">
              <w:t xml:space="preserve">, </w:t>
            </w:r>
            <w:smartTag w:uri="urn:schemas-microsoft-com:office:smarttags" w:element="stockticker">
              <w:r w:rsidRPr="00481D2D">
                <w:t>MSC</w:t>
              </w:r>
            </w:smartTag>
            <w:r w:rsidRPr="00481D2D">
              <w:t xml:space="preserve"> Server enhanced for ICS</w:t>
            </w:r>
            <w:r w:rsidR="006C5CEC" w:rsidRPr="00481D2D">
              <w:t xml:space="preserve">, </w:t>
            </w:r>
            <w:smartTag w:uri="urn:schemas-microsoft-com:office:smarttags" w:element="stockticker">
              <w:r w:rsidR="006C5CEC" w:rsidRPr="00481D2D">
                <w:t>MSC</w:t>
              </w:r>
            </w:smartTag>
            <w:r w:rsidR="006C5CEC" w:rsidRPr="00481D2D">
              <w:t xml:space="preserve"> server enhanced for SRVCC using SIP interface</w:t>
            </w:r>
            <w:r w:rsidR="004D41DD" w:rsidRPr="00481D2D">
              <w:t xml:space="preserve">, </w:t>
            </w:r>
            <w:smartTag w:uri="urn:schemas-microsoft-com:office:smarttags" w:element="stockticker">
              <w:r w:rsidR="004D41DD" w:rsidRPr="00481D2D">
                <w:t>MSC</w:t>
              </w:r>
            </w:smartTag>
            <w:r w:rsidR="004D41DD" w:rsidRPr="00481D2D">
              <w:t xml:space="preserve"> server enhanced for DRVCC using SIP interface</w:t>
            </w:r>
            <w:r w:rsidRPr="00481D2D">
              <w:t>.</w:t>
            </w:r>
          </w:p>
          <w:p w14:paraId="39DA2A2F" w14:textId="77777777" w:rsidR="00544C37" w:rsidRPr="00481D2D" w:rsidRDefault="00544C37">
            <w:pPr>
              <w:pStyle w:val="TAN"/>
            </w:pPr>
            <w:r w:rsidRPr="00481D2D">
              <w:t>c12:</w:t>
            </w:r>
            <w:r w:rsidRPr="00481D2D">
              <w:tab/>
              <w:t>IF A.3/7D OR A3A</w:t>
            </w:r>
            <w:r w:rsidR="00ED10F7" w:rsidRPr="00481D2D">
              <w:t>/</w:t>
            </w:r>
            <w:r w:rsidRPr="00481D2D">
              <w:t xml:space="preserve">84 </w:t>
            </w:r>
            <w:r w:rsidR="00561046" w:rsidRPr="00481D2D">
              <w:t xml:space="preserve">OR A.3A/89 </w:t>
            </w:r>
            <w:r w:rsidRPr="00481D2D">
              <w:t xml:space="preserve">THEN m </w:t>
            </w:r>
            <w:smartTag w:uri="urn:schemas-microsoft-com:office:smarttags" w:element="stockticker">
              <w:r w:rsidRPr="00481D2D">
                <w:t>ELSE</w:t>
              </w:r>
            </w:smartTag>
            <w:r w:rsidRPr="00481D2D">
              <w:t xml:space="preserve"> n/a - - AS performing 3rd-party call control, EATF</w:t>
            </w:r>
            <w:r w:rsidR="00561046" w:rsidRPr="00481D2D">
              <w:rPr>
                <w:lang w:eastAsia="ja-JP"/>
              </w:rPr>
              <w:t xml:space="preserve">, </w:t>
            </w:r>
            <w:r w:rsidR="00561046" w:rsidRPr="00481D2D">
              <w:t>ATCF</w:t>
            </w:r>
            <w:r w:rsidR="00244C1B" w:rsidRPr="00481D2D">
              <w:t> </w:t>
            </w:r>
            <w:r w:rsidR="00561046" w:rsidRPr="00481D2D">
              <w:t>(UA)</w:t>
            </w:r>
            <w:r w:rsidRPr="00481D2D">
              <w:t>.</w:t>
            </w:r>
          </w:p>
          <w:p w14:paraId="01912711" w14:textId="77777777" w:rsidR="00544C37" w:rsidRPr="00481D2D" w:rsidRDefault="00544C37">
            <w:pPr>
              <w:pStyle w:val="TAN"/>
            </w:pPr>
            <w:r w:rsidRPr="00481D2D">
              <w:t>c13:</w:t>
            </w:r>
            <w:r w:rsidRPr="00481D2D">
              <w:tab/>
              <w:t xml:space="preserve">IF A.3/1 OR A.3/2 OR A.3/4 OR A.3/9B OR A.3/11 OR A.3/12 </w:t>
            </w:r>
            <w:r w:rsidR="004B7FBD" w:rsidRPr="00481D2D">
              <w:t xml:space="preserve">OR A.3/13B </w:t>
            </w:r>
            <w:r w:rsidRPr="00481D2D">
              <w:t xml:space="preserve">OR A.3A/81 THEN m </w:t>
            </w:r>
            <w:smartTag w:uri="urn:schemas-microsoft-com:office:smarttags" w:element="stockticker">
              <w:r w:rsidRPr="00481D2D">
                <w:t>ELSE</w:t>
              </w:r>
            </w:smartTag>
            <w:r w:rsidRPr="00481D2D">
              <w:t xml:space="preserve"> o - - UE or S-CSCF or IBCF (IMS-</w:t>
            </w:r>
            <w:smartTag w:uri="urn:schemas-microsoft-com:office:smarttags" w:element="stockticker">
              <w:r w:rsidRPr="00481D2D">
                <w:t>ALG</w:t>
              </w:r>
            </w:smartTag>
            <w:r w:rsidRPr="00481D2D">
              <w:t xml:space="preserve">) or E-CSCF or LRF </w:t>
            </w:r>
            <w:r w:rsidR="004B7FBD" w:rsidRPr="00481D2D">
              <w:t>or ISC gateway function (IMS-</w:t>
            </w:r>
            <w:smartTag w:uri="urn:schemas-microsoft-com:office:smarttags" w:element="stockticker">
              <w:r w:rsidR="004B7FBD" w:rsidRPr="00481D2D">
                <w:t>ALG</w:t>
              </w:r>
            </w:smartTag>
            <w:r w:rsidR="004B7FBD" w:rsidRPr="00481D2D">
              <w:t xml:space="preserve">) </w:t>
            </w:r>
            <w:r w:rsidRPr="00481D2D">
              <w:t xml:space="preserve">or </w:t>
            </w:r>
            <w:smartTag w:uri="urn:schemas-microsoft-com:office:smarttags" w:element="stockticker">
              <w:r w:rsidRPr="00481D2D">
                <w:t>MSC</w:t>
              </w:r>
            </w:smartTag>
            <w:r w:rsidRPr="00481D2D">
              <w:t xml:space="preserve"> Server enhanced for ICS.</w:t>
            </w:r>
          </w:p>
          <w:p w14:paraId="3894706C" w14:textId="77777777" w:rsidR="00544C37" w:rsidRPr="00481D2D" w:rsidRDefault="00544C37">
            <w:pPr>
              <w:pStyle w:val="TAN"/>
            </w:pPr>
            <w:r w:rsidRPr="00481D2D">
              <w:t>c14:</w:t>
            </w:r>
            <w:r w:rsidRPr="00481D2D">
              <w:tab/>
              <w:t xml:space="preserve">IF A.3/1 </w:t>
            </w:r>
            <w:smartTag w:uri="urn:schemas-microsoft-com:office:smarttags" w:element="stockticker">
              <w:r w:rsidRPr="00481D2D">
                <w:t>AND</w:t>
              </w:r>
            </w:smartTag>
            <w:r w:rsidRPr="00481D2D">
              <w:t xml:space="preserve"> A4/2B </w:t>
            </w:r>
            <w:smartTag w:uri="urn:schemas-microsoft-com:office:smarttags" w:element="stockticker">
              <w:r w:rsidRPr="00481D2D">
                <w:t>AND</w:t>
              </w:r>
            </w:smartTag>
            <w:r w:rsidRPr="00481D2D">
              <w:t xml:space="preserve"> (A.3B/1 OR A.3B/2 OR A.3B/3) THEN m </w:t>
            </w:r>
            <w:smartTag w:uri="urn:schemas-microsoft-com:office:smarttags" w:element="stockticker">
              <w:r w:rsidRPr="00481D2D">
                <w:t>ELSE</w:t>
              </w:r>
            </w:smartTag>
            <w:r w:rsidRPr="00481D2D">
              <w:t xml:space="preserve"> IF A.3/2 THEN o </w:t>
            </w:r>
            <w:smartTag w:uri="urn:schemas-microsoft-com:office:smarttags" w:element="stockticker">
              <w:r w:rsidRPr="00481D2D">
                <w:t>ELSE</w:t>
              </w:r>
            </w:smartTag>
            <w:r w:rsidRPr="00481D2D">
              <w:t xml:space="preserve"> n/a – UE and initiating sessions and GPRS IP-CAN or P-CSCF.</w:t>
            </w:r>
          </w:p>
          <w:p w14:paraId="31A9B062" w14:textId="77777777" w:rsidR="00544C37" w:rsidRPr="00481D2D" w:rsidRDefault="00544C37">
            <w:pPr>
              <w:pStyle w:val="TAN"/>
            </w:pPr>
            <w:r w:rsidRPr="00481D2D">
              <w:t>c15:</w:t>
            </w:r>
            <w:r w:rsidRPr="00481D2D">
              <w:tab/>
              <w:t xml:space="preserve">IF A.4/20 </w:t>
            </w:r>
            <w:smartTag w:uri="urn:schemas-microsoft-com:office:smarttags" w:element="stockticker">
              <w:r w:rsidRPr="00481D2D">
                <w:t>AND</w:t>
              </w:r>
            </w:smartTag>
            <w:r w:rsidRPr="00481D2D">
              <w:t xml:space="preserve"> (A.3/4 OR A.3/9B OR A.3/11</w:t>
            </w:r>
            <w:r w:rsidR="004B7FBD" w:rsidRPr="00481D2D">
              <w:t xml:space="preserve"> OR A.3/13B</w:t>
            </w:r>
            <w:r w:rsidRPr="00481D2D">
              <w:t xml:space="preserve">) THEN m </w:t>
            </w:r>
            <w:smartTag w:uri="urn:schemas-microsoft-com:office:smarttags" w:element="stockticker">
              <w:r w:rsidRPr="00481D2D">
                <w:t>ELSE</w:t>
              </w:r>
            </w:smartTag>
            <w:r w:rsidRPr="00481D2D">
              <w:t xml:space="preserve"> o – SIP specific event notification extensions and S-CSCF or IBCF (IMS-</w:t>
            </w:r>
            <w:smartTag w:uri="urn:schemas-microsoft-com:office:smarttags" w:element="stockticker">
              <w:r w:rsidRPr="00481D2D">
                <w:t>ALG</w:t>
              </w:r>
            </w:smartTag>
            <w:r w:rsidRPr="00481D2D">
              <w:t>) or E-CSCF</w:t>
            </w:r>
            <w:r w:rsidR="004B7FBD" w:rsidRPr="00481D2D">
              <w:t xml:space="preserve"> or ISC gateway function (IMS-</w:t>
            </w:r>
            <w:smartTag w:uri="urn:schemas-microsoft-com:office:smarttags" w:element="stockticker">
              <w:r w:rsidR="004B7FBD" w:rsidRPr="00481D2D">
                <w:t>ALG</w:t>
              </w:r>
            </w:smartTag>
            <w:r w:rsidR="004B7FBD" w:rsidRPr="00481D2D">
              <w:t>)</w:t>
            </w:r>
            <w:r w:rsidRPr="00481D2D">
              <w:t>.</w:t>
            </w:r>
          </w:p>
          <w:p w14:paraId="55E07A0A" w14:textId="77777777" w:rsidR="00544C37" w:rsidRPr="00481D2D" w:rsidRDefault="00544C37">
            <w:pPr>
              <w:pStyle w:val="TAN"/>
            </w:pPr>
            <w:r w:rsidRPr="00481D2D">
              <w:t>c16:</w:t>
            </w:r>
            <w:r w:rsidRPr="00481D2D">
              <w:tab/>
              <w:t xml:space="preserve">IF A.4/20 </w:t>
            </w:r>
            <w:smartTag w:uri="urn:schemas-microsoft-com:office:smarttags" w:element="stockticker">
              <w:r w:rsidRPr="00481D2D">
                <w:t>AND</w:t>
              </w:r>
            </w:smartTag>
            <w:r w:rsidRPr="00481D2D">
              <w:t xml:space="preserve"> (A.3/1 OR A.3/2 OR A.3/9B OR A.3/12 </w:t>
            </w:r>
            <w:r w:rsidR="004B7FBD" w:rsidRPr="00481D2D">
              <w:t xml:space="preserve">OR A.3/13B </w:t>
            </w:r>
            <w:r w:rsidRPr="00481D2D">
              <w:t xml:space="preserve">OR A.3A/81) THEN m </w:t>
            </w:r>
            <w:smartTag w:uri="urn:schemas-microsoft-com:office:smarttags" w:element="stockticker">
              <w:r w:rsidRPr="00481D2D">
                <w:t>ELSE</w:t>
              </w:r>
            </w:smartTag>
            <w:r w:rsidRPr="00481D2D">
              <w:t xml:space="preserve"> o - - SIP specific event notification extension and UE or P-CSCF or IBCF (IMS-</w:t>
            </w:r>
            <w:smartTag w:uri="urn:schemas-microsoft-com:office:smarttags" w:element="stockticker">
              <w:r w:rsidRPr="00481D2D">
                <w:t>ALG</w:t>
              </w:r>
            </w:smartTag>
            <w:r w:rsidRPr="00481D2D">
              <w:t xml:space="preserve">) or </w:t>
            </w:r>
            <w:smartTag w:uri="urn:schemas-microsoft-com:office:smarttags" w:element="stockticker">
              <w:r w:rsidRPr="00481D2D">
                <w:t>MSC</w:t>
              </w:r>
            </w:smartTag>
            <w:r w:rsidRPr="00481D2D">
              <w:t xml:space="preserve"> Server enhanced for ICS or LRF</w:t>
            </w:r>
            <w:r w:rsidR="004B7FBD" w:rsidRPr="00481D2D">
              <w:t xml:space="preserve"> or ISC gateway function (IMS-</w:t>
            </w:r>
            <w:smartTag w:uri="urn:schemas-microsoft-com:office:smarttags" w:element="stockticker">
              <w:r w:rsidR="004B7FBD" w:rsidRPr="00481D2D">
                <w:t>ALG</w:t>
              </w:r>
            </w:smartTag>
            <w:r w:rsidR="004B7FBD" w:rsidRPr="00481D2D">
              <w:t>)</w:t>
            </w:r>
            <w:r w:rsidRPr="00481D2D">
              <w:t>.</w:t>
            </w:r>
          </w:p>
          <w:p w14:paraId="1FB6B4B1" w14:textId="77777777" w:rsidR="00544C37" w:rsidRPr="00481D2D" w:rsidRDefault="00544C37">
            <w:pPr>
              <w:pStyle w:val="TAN"/>
            </w:pPr>
            <w:r w:rsidRPr="00481D2D">
              <w:t>c17:</w:t>
            </w:r>
            <w:r w:rsidRPr="00481D2D">
              <w:tab/>
              <w:t xml:space="preserve">IF A.3/1 OR A.3/4 OR A.3A/81 THEN m </w:t>
            </w:r>
            <w:smartTag w:uri="urn:schemas-microsoft-com:office:smarttags" w:element="stockticker">
              <w:r w:rsidRPr="00481D2D">
                <w:t>ELSE</w:t>
              </w:r>
            </w:smartTag>
            <w:r w:rsidRPr="00481D2D">
              <w:t xml:space="preserve"> n/a - - UE or S-CSCF or </w:t>
            </w:r>
            <w:smartTag w:uri="urn:schemas-microsoft-com:office:smarttags" w:element="stockticker">
              <w:r w:rsidRPr="00481D2D">
                <w:t>MSC</w:t>
              </w:r>
            </w:smartTag>
            <w:r w:rsidRPr="00481D2D">
              <w:t xml:space="preserve"> Server enhanced for ICS.</w:t>
            </w:r>
          </w:p>
          <w:p w14:paraId="3F3EA2B9" w14:textId="77777777" w:rsidR="00544C37" w:rsidRPr="00481D2D" w:rsidRDefault="00544C37">
            <w:pPr>
              <w:pStyle w:val="TAN"/>
            </w:pPr>
            <w:r w:rsidRPr="00481D2D">
              <w:t>c18:</w:t>
            </w:r>
            <w:r w:rsidRPr="00481D2D">
              <w:tab/>
              <w:t xml:space="preserve">IF A.4/2B THEN m </w:t>
            </w:r>
            <w:smartTag w:uri="urn:schemas-microsoft-com:office:smarttags" w:element="stockticker">
              <w:r w:rsidRPr="00481D2D">
                <w:t>ELSE</w:t>
              </w:r>
            </w:smartTag>
            <w:r w:rsidRPr="00481D2D">
              <w:t xml:space="preserve"> n/a - - initiating sessions.</w:t>
            </w:r>
          </w:p>
          <w:p w14:paraId="60F5646D" w14:textId="77777777" w:rsidR="00544C37" w:rsidRPr="00481D2D" w:rsidRDefault="00544C37">
            <w:pPr>
              <w:pStyle w:val="TAN"/>
            </w:pPr>
            <w:r w:rsidRPr="00481D2D">
              <w:t>c19:</w:t>
            </w:r>
            <w:r w:rsidRPr="00481D2D">
              <w:tab/>
              <w:t xml:space="preserve">IF A.4/2B THEN o </w:t>
            </w:r>
            <w:smartTag w:uri="urn:schemas-microsoft-com:office:smarttags" w:element="stockticker">
              <w:r w:rsidRPr="00481D2D">
                <w:t>ELSE</w:t>
              </w:r>
            </w:smartTag>
            <w:r w:rsidRPr="00481D2D">
              <w:t xml:space="preserve"> n/a - - initiating sessions.</w:t>
            </w:r>
          </w:p>
          <w:p w14:paraId="411AA5E7" w14:textId="77777777" w:rsidR="00544C37" w:rsidRPr="00481D2D" w:rsidRDefault="00544C37">
            <w:pPr>
              <w:pStyle w:val="TAN"/>
            </w:pPr>
            <w:r w:rsidRPr="00481D2D">
              <w:t>c20:</w:t>
            </w:r>
            <w:r w:rsidRPr="00481D2D">
              <w:tab/>
              <w:t xml:space="preserve">IF A.3/1 </w:t>
            </w:r>
            <w:smartTag w:uri="urn:schemas-microsoft-com:office:smarttags" w:element="stockticker">
              <w:r w:rsidRPr="00481D2D">
                <w:rPr>
                  <w:rFonts w:hint="eastAsia"/>
                  <w:lang w:eastAsia="ja-JP"/>
                </w:rPr>
                <w:t>AND</w:t>
              </w:r>
            </w:smartTag>
            <w:r w:rsidRPr="00481D2D">
              <w:rPr>
                <w:rFonts w:hint="eastAsia"/>
                <w:lang w:eastAsia="ja-JP"/>
              </w:rPr>
              <w:t xml:space="preserve"> (A.3</w:t>
            </w:r>
            <w:r w:rsidRPr="00481D2D">
              <w:rPr>
                <w:lang w:eastAsia="ja-JP"/>
              </w:rPr>
              <w:t>D</w:t>
            </w:r>
            <w:r w:rsidRPr="00481D2D">
              <w:rPr>
                <w:rFonts w:hint="eastAsia"/>
                <w:lang w:eastAsia="ja-JP"/>
              </w:rPr>
              <w:t>/1 OR A.3</w:t>
            </w:r>
            <w:r w:rsidRPr="00481D2D">
              <w:rPr>
                <w:lang w:eastAsia="ja-JP"/>
              </w:rPr>
              <w:t>D</w:t>
            </w:r>
            <w:r w:rsidRPr="00481D2D">
              <w:rPr>
                <w:rFonts w:hint="eastAsia"/>
                <w:lang w:eastAsia="ja-JP"/>
              </w:rPr>
              <w:t xml:space="preserve">/4) </w:t>
            </w:r>
            <w:r w:rsidRPr="00481D2D">
              <w:t xml:space="preserve">THEN m </w:t>
            </w:r>
            <w:smartTag w:uri="urn:schemas-microsoft-com:office:smarttags" w:element="stockticker">
              <w:r w:rsidRPr="00481D2D">
                <w:t>ELSE</w:t>
              </w:r>
            </w:smartTag>
            <w:r w:rsidRPr="00481D2D">
              <w:t xml:space="preserve"> n/a - - UE</w:t>
            </w:r>
            <w:r w:rsidR="00715C44" w:rsidRPr="00481D2D">
              <w:t xml:space="preserve"> and (IMS AKA plus IPsec </w:t>
            </w:r>
            <w:smartTag w:uri="urn:schemas-microsoft-com:office:smarttags" w:element="stockticker">
              <w:r w:rsidR="00715C44" w:rsidRPr="00481D2D">
                <w:t>ESP</w:t>
              </w:r>
            </w:smartTag>
            <w:r w:rsidR="00715C44" w:rsidRPr="00481D2D">
              <w:t xml:space="preserve"> or SIP digest with </w:t>
            </w:r>
            <w:smartTag w:uri="urn:schemas-microsoft-com:office:smarttags" w:element="stockticker">
              <w:r w:rsidR="00715C44" w:rsidRPr="00481D2D">
                <w:t>TLS</w:t>
              </w:r>
            </w:smartTag>
            <w:r w:rsidR="00715C44" w:rsidRPr="00481D2D">
              <w:t>)</w:t>
            </w:r>
            <w:r w:rsidRPr="00481D2D">
              <w:t>.</w:t>
            </w:r>
          </w:p>
          <w:p w14:paraId="365B75DF" w14:textId="77777777" w:rsidR="00544C37" w:rsidRPr="00481D2D" w:rsidRDefault="00544C37">
            <w:pPr>
              <w:pStyle w:val="TAN"/>
            </w:pPr>
            <w:r w:rsidRPr="00481D2D">
              <w:t>c21:</w:t>
            </w:r>
            <w:r w:rsidRPr="00481D2D">
              <w:tab/>
              <w:t xml:space="preserve">IF A.4/30 THEN o.4 </w:t>
            </w:r>
            <w:smartTag w:uri="urn:schemas-microsoft-com:office:smarttags" w:element="stockticker">
              <w:r w:rsidRPr="00481D2D">
                <w:t>ELSE</w:t>
              </w:r>
            </w:smartTag>
            <w:r w:rsidRPr="00481D2D">
              <w:t xml:space="preserve"> n/a - - private header extensions to the session initiation protocol for the 3rd-Generation Partnership Project (3GPP).</w:t>
            </w:r>
          </w:p>
          <w:p w14:paraId="6DC5B584" w14:textId="77777777" w:rsidR="00544C37" w:rsidRPr="00481D2D" w:rsidRDefault="00544C37">
            <w:pPr>
              <w:pStyle w:val="TAN"/>
            </w:pPr>
            <w:r w:rsidRPr="00481D2D">
              <w:t>c22:</w:t>
            </w:r>
            <w:r w:rsidRPr="00481D2D">
              <w:tab/>
              <w:t xml:space="preserve">IF A.4/30 </w:t>
            </w:r>
            <w:smartTag w:uri="urn:schemas-microsoft-com:office:smarttags" w:element="stockticker">
              <w:r w:rsidRPr="00481D2D">
                <w:t>AND</w:t>
              </w:r>
            </w:smartTag>
            <w:r w:rsidRPr="00481D2D">
              <w:t xml:space="preserve"> (A.3/1 OR A.3/4 OR A.3A/81) THEN m </w:t>
            </w:r>
            <w:smartTag w:uri="urn:schemas-microsoft-com:office:smarttags" w:element="stockticker">
              <w:r w:rsidRPr="00481D2D">
                <w:t>ELSE</w:t>
              </w:r>
            </w:smartTag>
            <w:r w:rsidRPr="00481D2D">
              <w:t xml:space="preserve"> n/a - - private header extensions to the session initiation protocol for the 3rd-Generation Partnership Project (3GPP) and S-CSCF or UE or </w:t>
            </w:r>
            <w:smartTag w:uri="urn:schemas-microsoft-com:office:smarttags" w:element="stockticker">
              <w:r w:rsidRPr="00481D2D">
                <w:t>MSC</w:t>
              </w:r>
            </w:smartTag>
            <w:r w:rsidRPr="00481D2D">
              <w:t xml:space="preserve"> Server enhanced for ICS.</w:t>
            </w:r>
          </w:p>
          <w:p w14:paraId="54D16A0F" w14:textId="77777777" w:rsidR="00544C37" w:rsidRPr="00481D2D" w:rsidRDefault="00544C37">
            <w:pPr>
              <w:pStyle w:val="TAN"/>
            </w:pPr>
            <w:r w:rsidRPr="00481D2D">
              <w:t>c23:</w:t>
            </w:r>
            <w:r w:rsidRPr="00481D2D">
              <w:tab/>
              <w:t xml:space="preserve">IF A.4/30 </w:t>
            </w:r>
            <w:smartTag w:uri="urn:schemas-microsoft-com:office:smarttags" w:element="stockticker">
              <w:r w:rsidRPr="00481D2D">
                <w:t>AND</w:t>
              </w:r>
            </w:smartTag>
            <w:r w:rsidRPr="00481D2D">
              <w:t xml:space="preserve"> (A.3/1 OR A.3A/81) THEN o </w:t>
            </w:r>
            <w:smartTag w:uri="urn:schemas-microsoft-com:office:smarttags" w:element="stockticker">
              <w:r w:rsidRPr="00481D2D">
                <w:t>ELSE</w:t>
              </w:r>
            </w:smartTag>
            <w:r w:rsidRPr="00481D2D">
              <w:t xml:space="preserve"> n/a - - private header extensions to the session initiation protocol for the 3rd-Generation Partnership Project (3GPP) and UE or </w:t>
            </w:r>
            <w:smartTag w:uri="urn:schemas-microsoft-com:office:smarttags" w:element="stockticker">
              <w:r w:rsidRPr="00481D2D">
                <w:t>MSC</w:t>
              </w:r>
            </w:smartTag>
            <w:r w:rsidRPr="00481D2D">
              <w:t xml:space="preserve"> Server enhanced for ICS.</w:t>
            </w:r>
          </w:p>
          <w:p w14:paraId="00DEAAE1" w14:textId="77777777" w:rsidR="00544C37" w:rsidRPr="00481D2D" w:rsidRDefault="00544C37">
            <w:pPr>
              <w:pStyle w:val="TAN"/>
            </w:pPr>
            <w:r w:rsidRPr="00481D2D">
              <w:t>c24:</w:t>
            </w:r>
            <w:r w:rsidRPr="00481D2D">
              <w:tab/>
              <w:t xml:space="preserve">IF A.4/30 </w:t>
            </w:r>
            <w:smartTag w:uri="urn:schemas-microsoft-com:office:smarttags" w:element="stockticker">
              <w:r w:rsidRPr="00481D2D">
                <w:t>AND</w:t>
              </w:r>
            </w:smartTag>
            <w:r w:rsidRPr="00481D2D">
              <w:t xml:space="preserve"> (A.3/4 OR A.3A/81</w:t>
            </w:r>
            <w:r w:rsidR="006C5CEC" w:rsidRPr="00481D2D">
              <w:t xml:space="preserve"> OR A.3A/81A</w:t>
            </w:r>
            <w:r w:rsidRPr="00481D2D">
              <w:t xml:space="preserve">) THEN m </w:t>
            </w:r>
            <w:smartTag w:uri="urn:schemas-microsoft-com:office:smarttags" w:element="stockticker">
              <w:r w:rsidRPr="00481D2D">
                <w:t>ELSE</w:t>
              </w:r>
            </w:smartTag>
            <w:r w:rsidRPr="00481D2D">
              <w:t xml:space="preserve"> n/a - - private header extensions to the session initiation protocol for the 3rd-Generation Partnership Project (3GPP) and S-CSCF or </w:t>
            </w:r>
            <w:smartTag w:uri="urn:schemas-microsoft-com:office:smarttags" w:element="stockticker">
              <w:r w:rsidRPr="00481D2D">
                <w:t>MSC</w:t>
              </w:r>
            </w:smartTag>
            <w:r w:rsidRPr="00481D2D">
              <w:t xml:space="preserve"> Server enhanced for ICS</w:t>
            </w:r>
            <w:r w:rsidR="006C5CEC" w:rsidRPr="00481D2D">
              <w:t xml:space="preserve"> or </w:t>
            </w:r>
            <w:smartTag w:uri="urn:schemas-microsoft-com:office:smarttags" w:element="stockticker">
              <w:r w:rsidR="006C5CEC" w:rsidRPr="00481D2D">
                <w:t>MSC</w:t>
              </w:r>
            </w:smartTag>
            <w:r w:rsidR="006C5CEC" w:rsidRPr="00481D2D">
              <w:t xml:space="preserve"> server enhanced for SRVCC using SIP interface</w:t>
            </w:r>
            <w:r w:rsidRPr="00481D2D">
              <w:t>.</w:t>
            </w:r>
          </w:p>
          <w:p w14:paraId="794E1CA7" w14:textId="77777777" w:rsidR="00544C37" w:rsidRPr="00481D2D" w:rsidRDefault="00544C37">
            <w:pPr>
              <w:pStyle w:val="TAN"/>
            </w:pPr>
            <w:r w:rsidRPr="00481D2D">
              <w:t>c25:</w:t>
            </w:r>
            <w:r w:rsidRPr="00481D2D">
              <w:tab/>
              <w:t xml:space="preserve">IF A.4/30 </w:t>
            </w:r>
            <w:smartTag w:uri="urn:schemas-microsoft-com:office:smarttags" w:element="stockticker">
              <w:r w:rsidRPr="00481D2D">
                <w:t>AND</w:t>
              </w:r>
            </w:smartTag>
            <w:r w:rsidRPr="00481D2D">
              <w:t xml:space="preserve"> (A.3A/81 OR A.3/4 OR </w:t>
            </w:r>
            <w:r w:rsidR="00A243C3" w:rsidRPr="00481D2D">
              <w:t xml:space="preserve">A.3/6 OR </w:t>
            </w:r>
            <w:r w:rsidRPr="00481D2D">
              <w:t>A.3/7A OR A.3/7D OR A.3/9B</w:t>
            </w:r>
            <w:r w:rsidR="00EB40B1" w:rsidRPr="00481D2D">
              <w:t xml:space="preserve"> </w:t>
            </w:r>
            <w:r w:rsidR="004B7FBD" w:rsidRPr="00481D2D">
              <w:t xml:space="preserve">OR A.3/13B </w:t>
            </w:r>
            <w:r w:rsidR="00EB40B1" w:rsidRPr="00481D2D">
              <w:t>OR A3A/84</w:t>
            </w:r>
            <w:r w:rsidR="006C5CEC" w:rsidRPr="00481D2D">
              <w:t xml:space="preserve"> </w:t>
            </w:r>
            <w:r w:rsidR="004D41DD" w:rsidRPr="00481D2D">
              <w:t xml:space="preserve">OR </w:t>
            </w:r>
            <w:r w:rsidR="006C5CEC" w:rsidRPr="00481D2D">
              <w:t>A.3A/81A</w:t>
            </w:r>
            <w:r w:rsidR="004D41DD" w:rsidRPr="00481D2D">
              <w:t xml:space="preserve"> OR A.3A/81B</w:t>
            </w:r>
            <w:r w:rsidRPr="00481D2D">
              <w:t xml:space="preserve">) THEN m </w:t>
            </w:r>
            <w:smartTag w:uri="urn:schemas-microsoft-com:office:smarttags" w:element="stockticker">
              <w:r w:rsidRPr="00481D2D">
                <w:t>ELSE</w:t>
              </w:r>
            </w:smartTag>
            <w:r w:rsidRPr="00481D2D">
              <w:t xml:space="preserve"> IF A.4/30 </w:t>
            </w:r>
            <w:smartTag w:uri="urn:schemas-microsoft-com:office:smarttags" w:element="stockticker">
              <w:r w:rsidRPr="00481D2D">
                <w:t>AND</w:t>
              </w:r>
            </w:smartTag>
            <w:r w:rsidRPr="00481D2D">
              <w:t xml:space="preserve"> A.3/1 </w:t>
            </w:r>
            <w:smartTag w:uri="urn:schemas-microsoft-com:office:smarttags" w:element="stockticker">
              <w:r w:rsidRPr="00481D2D">
                <w:t>AND</w:t>
              </w:r>
            </w:smartTag>
            <w:r w:rsidRPr="00481D2D">
              <w:t xml:space="preserve"> (A.3B/1OR A.3B/2 OR A.3B/3 OR A.3B/4 OR A.3B/5 OR A.3B/6 OR A.3A/7 OR A.3A/8 OR A.3B/11OR A.3B/12 OR A.3B/13 OR A.3B/14 OR A.3A/15 OR A.3B/41) THEN m </w:t>
            </w:r>
            <w:smartTag w:uri="urn:schemas-microsoft-com:office:smarttags" w:element="stockticker">
              <w:r w:rsidRPr="00481D2D">
                <w:t>ELSE</w:t>
              </w:r>
            </w:smartTag>
            <w:r w:rsidRPr="00481D2D">
              <w:t xml:space="preserve"> IF A4/30 </w:t>
            </w:r>
            <w:smartTag w:uri="urn:schemas-microsoft-com:office:smarttags" w:element="stockticker">
              <w:r w:rsidRPr="00481D2D">
                <w:t>AND</w:t>
              </w:r>
            </w:smartTag>
            <w:r w:rsidRPr="00481D2D">
              <w:t xml:space="preserve"> A.3/1 </w:t>
            </w:r>
            <w:smartTag w:uri="urn:schemas-microsoft-com:office:smarttags" w:element="stockticker">
              <w:r w:rsidRPr="00481D2D">
                <w:t>AND</w:t>
              </w:r>
            </w:smartTag>
            <w:r w:rsidRPr="00481D2D">
              <w:t xml:space="preserve"> (A.3B/21 OR A.3B/22 OR A.3B/23 OR A.3B/24 OR A.3B/25 OR A.3B/26 OR A.3A/27 OR A.3A/28 OR A.3B/29 OR A.3B/30) THEN o </w:t>
            </w:r>
            <w:smartTag w:uri="urn:schemas-microsoft-com:office:smarttags" w:element="stockticker">
              <w:r w:rsidRPr="00481D2D">
                <w:t>ELSE</w:t>
              </w:r>
            </w:smartTag>
            <w:r w:rsidRPr="00481D2D">
              <w:t xml:space="preserve"> n/a - - private header extensions to the session initiation protocol for the 3rd-Generation Partnership Project (3GPP), </w:t>
            </w:r>
            <w:smartTag w:uri="urn:schemas-microsoft-com:office:smarttags" w:element="stockticker">
              <w:r w:rsidRPr="00481D2D">
                <w:t>MSC</w:t>
              </w:r>
            </w:smartTag>
            <w:r w:rsidRPr="00481D2D">
              <w:t xml:space="preserve"> Server enhanced for ICS, S-CSCF</w:t>
            </w:r>
            <w:r w:rsidR="00A243C3" w:rsidRPr="00481D2D">
              <w:t>, MGCF</w:t>
            </w:r>
            <w:r w:rsidRPr="00481D2D">
              <w:t xml:space="preserve"> or AS acting as terminating UA or AS acting as third-party call controller or IBCF (IMS-</w:t>
            </w:r>
            <w:smartTag w:uri="urn:schemas-microsoft-com:office:smarttags" w:element="stockticker">
              <w:r w:rsidRPr="00481D2D">
                <w:t>ALG</w:t>
              </w:r>
            </w:smartTag>
            <w:r w:rsidRPr="00481D2D">
              <w:t>)</w:t>
            </w:r>
            <w:r w:rsidR="004B7FBD" w:rsidRPr="00481D2D">
              <w:t>, ISC gateway function (IMS-</w:t>
            </w:r>
            <w:smartTag w:uri="urn:schemas-microsoft-com:office:smarttags" w:element="stockticker">
              <w:r w:rsidR="004B7FBD" w:rsidRPr="00481D2D">
                <w:t>ALG</w:t>
              </w:r>
            </w:smartTag>
            <w:r w:rsidR="004B7FBD" w:rsidRPr="00481D2D">
              <w:t>)</w:t>
            </w:r>
            <w:r w:rsidRPr="00481D2D">
              <w:t xml:space="preserve">, UE, </w:t>
            </w:r>
            <w:r w:rsidR="00EB40B1" w:rsidRPr="00481D2D">
              <w:t xml:space="preserve">EATF, </w:t>
            </w:r>
            <w:r w:rsidRPr="00481D2D">
              <w:t>P-Access-Network-Info values</w:t>
            </w:r>
            <w:r w:rsidR="006C5CEC" w:rsidRPr="00481D2D">
              <w:t xml:space="preserve"> or </w:t>
            </w:r>
            <w:smartTag w:uri="urn:schemas-microsoft-com:office:smarttags" w:element="stockticker">
              <w:r w:rsidR="006C5CEC" w:rsidRPr="00481D2D">
                <w:t>MSC</w:t>
              </w:r>
            </w:smartTag>
            <w:r w:rsidR="006C5CEC" w:rsidRPr="00481D2D">
              <w:t xml:space="preserve"> server enhanced for SRVCC using SIP interface</w:t>
            </w:r>
            <w:r w:rsidR="004D41DD" w:rsidRPr="00481D2D">
              <w:t xml:space="preserve">, </w:t>
            </w:r>
            <w:smartTag w:uri="urn:schemas-microsoft-com:office:smarttags" w:element="stockticker">
              <w:r w:rsidR="004D41DD" w:rsidRPr="00481D2D">
                <w:t>MSC</w:t>
              </w:r>
            </w:smartTag>
            <w:r w:rsidR="004D41DD" w:rsidRPr="00481D2D">
              <w:t xml:space="preserve"> server enhanced for DRVCC using SIP interface</w:t>
            </w:r>
            <w:r w:rsidRPr="00481D2D">
              <w:t>.</w:t>
            </w:r>
          </w:p>
          <w:p w14:paraId="44AE253C" w14:textId="77777777" w:rsidR="00544C37" w:rsidRPr="00481D2D" w:rsidRDefault="00544C37">
            <w:pPr>
              <w:pStyle w:val="TAN"/>
            </w:pPr>
            <w:r w:rsidRPr="00481D2D">
              <w:t>c26:</w:t>
            </w:r>
            <w:r w:rsidRPr="00481D2D">
              <w:tab/>
              <w:t xml:space="preserve">IF A.4/30 </w:t>
            </w:r>
            <w:smartTag w:uri="urn:schemas-microsoft-com:office:smarttags" w:element="stockticker">
              <w:r w:rsidRPr="00481D2D">
                <w:t>AND</w:t>
              </w:r>
            </w:smartTag>
            <w:r w:rsidRPr="00481D2D">
              <w:t xml:space="preserve"> (A.3A/81 OR (A.3/4 </w:t>
            </w:r>
            <w:smartTag w:uri="urn:schemas-microsoft-com:office:smarttags" w:element="stockticker">
              <w:r w:rsidRPr="00481D2D">
                <w:t>AND</w:t>
              </w:r>
            </w:smartTag>
            <w:r w:rsidRPr="00481D2D">
              <w:t xml:space="preserve"> A.4/2) OR A.3/6 OR A.3/7A OR A.3/7B or A.3/7D OR A.3/9B</w:t>
            </w:r>
            <w:r w:rsidR="00EB40B1" w:rsidRPr="00481D2D">
              <w:t xml:space="preserve"> </w:t>
            </w:r>
            <w:r w:rsidR="004B7FBD" w:rsidRPr="00481D2D">
              <w:t xml:space="preserve">OR A.3/13B </w:t>
            </w:r>
            <w:r w:rsidR="00EB40B1" w:rsidRPr="00481D2D">
              <w:t>OR A3A/84</w:t>
            </w:r>
            <w:r w:rsidR="00244C1B" w:rsidRPr="00481D2D">
              <w:t xml:space="preserve"> OR A.3A/89</w:t>
            </w:r>
            <w:r w:rsidR="006C5CEC" w:rsidRPr="00481D2D">
              <w:t xml:space="preserve"> OR A.3A/81A</w:t>
            </w:r>
            <w:r w:rsidR="004D41DD" w:rsidRPr="00481D2D">
              <w:t xml:space="preserve"> OR A.3A/81B</w:t>
            </w:r>
            <w:r w:rsidRPr="00481D2D">
              <w:t xml:space="preserve">) THEN m </w:t>
            </w:r>
            <w:smartTag w:uri="urn:schemas-microsoft-com:office:smarttags" w:element="stockticker">
              <w:r w:rsidRPr="00481D2D">
                <w:t>ELSE</w:t>
              </w:r>
            </w:smartTag>
            <w:r w:rsidRPr="00481D2D">
              <w:t xml:space="preserve"> n/a - - private header extensions to the session initiation protocol for the 3rd-Generation Partnership Project (3GPP) </w:t>
            </w:r>
            <w:smartTag w:uri="urn:schemas-microsoft-com:office:smarttags" w:element="stockticker">
              <w:r w:rsidRPr="00481D2D">
                <w:t>MSC</w:t>
              </w:r>
            </w:smartTag>
            <w:r w:rsidRPr="00481D2D">
              <w:t xml:space="preserve"> Server enhanced for ICS, S-CSCF, registrar, MGCF, AS acting as a terminating UA, or AS acting as an originating UA, or AS acting as third-party call controller, IBCF (IMS-</w:t>
            </w:r>
            <w:smartTag w:uri="urn:schemas-microsoft-com:office:smarttags" w:element="stockticker">
              <w:r w:rsidRPr="00481D2D">
                <w:t>ALG</w:t>
              </w:r>
            </w:smartTag>
            <w:r w:rsidRPr="00481D2D">
              <w:t>)</w:t>
            </w:r>
            <w:r w:rsidR="004B7FBD" w:rsidRPr="00481D2D">
              <w:t>, ISC gateway function (IMS-</w:t>
            </w:r>
            <w:smartTag w:uri="urn:schemas-microsoft-com:office:smarttags" w:element="stockticker">
              <w:r w:rsidR="004B7FBD" w:rsidRPr="00481D2D">
                <w:t>ALG</w:t>
              </w:r>
            </w:smartTag>
            <w:r w:rsidR="004B7FBD" w:rsidRPr="00481D2D">
              <w:t>)</w:t>
            </w:r>
            <w:r w:rsidR="00EB40B1" w:rsidRPr="00481D2D">
              <w:t>, EATF</w:t>
            </w:r>
            <w:r w:rsidR="00244C1B" w:rsidRPr="00481D2D">
              <w:t>, ATCF (UA)</w:t>
            </w:r>
            <w:r w:rsidR="006C5CEC" w:rsidRPr="00481D2D">
              <w:t xml:space="preserve">, </w:t>
            </w:r>
            <w:smartTag w:uri="urn:schemas-microsoft-com:office:smarttags" w:element="stockticker">
              <w:r w:rsidR="006C5CEC" w:rsidRPr="00481D2D">
                <w:t>MSC</w:t>
              </w:r>
            </w:smartTag>
            <w:r w:rsidR="006C5CEC" w:rsidRPr="00481D2D">
              <w:t xml:space="preserve"> server enhanced for SRVCC using SIP interface</w:t>
            </w:r>
            <w:r w:rsidR="004D41DD" w:rsidRPr="00481D2D">
              <w:t xml:space="preserve">, </w:t>
            </w:r>
            <w:smartTag w:uri="urn:schemas-microsoft-com:office:smarttags" w:element="stockticker">
              <w:r w:rsidR="004D41DD" w:rsidRPr="00481D2D">
                <w:t>MSC</w:t>
              </w:r>
            </w:smartTag>
            <w:r w:rsidR="004D41DD" w:rsidRPr="00481D2D">
              <w:t xml:space="preserve"> server enhanced for DRVCC using SIP interface</w:t>
            </w:r>
            <w:r w:rsidRPr="00481D2D">
              <w:t>.</w:t>
            </w:r>
          </w:p>
          <w:p w14:paraId="67D749D5" w14:textId="77777777" w:rsidR="00544C37" w:rsidRPr="00481D2D" w:rsidRDefault="00544C37">
            <w:pPr>
              <w:pStyle w:val="TAN"/>
            </w:pPr>
            <w:r w:rsidRPr="00481D2D">
              <w:t>c27:</w:t>
            </w:r>
            <w:r w:rsidRPr="00481D2D">
              <w:tab/>
              <w:t xml:space="preserve">IF A.3/7D </w:t>
            </w:r>
            <w:r w:rsidR="00830763" w:rsidRPr="00481D2D">
              <w:t xml:space="preserve">OR A.3/9D </w:t>
            </w:r>
            <w:r w:rsidRPr="00481D2D">
              <w:t xml:space="preserve">THEN o </w:t>
            </w:r>
            <w:smartTag w:uri="urn:schemas-microsoft-com:office:smarttags" w:element="stockticker">
              <w:r w:rsidRPr="00481D2D">
                <w:t>ELSE</w:t>
              </w:r>
            </w:smartTag>
            <w:r w:rsidRPr="00481D2D">
              <w:t xml:space="preserve"> x - - AS performing 3rd party call control</w:t>
            </w:r>
            <w:r w:rsidR="00830763" w:rsidRPr="00481D2D">
              <w:t>, IBCF (Privacy)</w:t>
            </w:r>
            <w:r w:rsidRPr="00481D2D">
              <w:t>.</w:t>
            </w:r>
          </w:p>
          <w:p w14:paraId="493864D1" w14:textId="77777777" w:rsidR="00544C37" w:rsidRPr="00481D2D" w:rsidRDefault="00544C37">
            <w:pPr>
              <w:pStyle w:val="TAN"/>
            </w:pPr>
            <w:r w:rsidRPr="00481D2D">
              <w:t>c29:</w:t>
            </w:r>
            <w:r w:rsidRPr="00481D2D">
              <w:tab/>
              <w:t xml:space="preserve">IF A.4/40A OR A.4/40B OR A.4/40C OR A.4/40D OR A.4/40E OR A.4/40F THEN m </w:t>
            </w:r>
            <w:smartTag w:uri="urn:schemas-microsoft-com:office:smarttags" w:element="stockticker">
              <w:r w:rsidRPr="00481D2D">
                <w:t>ELSE</w:t>
              </w:r>
            </w:smartTag>
            <w:r w:rsidRPr="00481D2D">
              <w:t xml:space="preserve"> n/a - - support of any directives within caller preferences for the session initiation protocol.</w:t>
            </w:r>
          </w:p>
          <w:p w14:paraId="13808A1C" w14:textId="77777777" w:rsidR="00544C37" w:rsidRPr="00481D2D" w:rsidRDefault="00544C37" w:rsidP="00ED01C9">
            <w:pPr>
              <w:pStyle w:val="TAN"/>
            </w:pPr>
            <w:r w:rsidRPr="00481D2D">
              <w:t>c30:</w:t>
            </w:r>
            <w:r w:rsidRPr="00481D2D">
              <w:tab/>
              <w:t xml:space="preserve">IF A.3A/1 OR A.3A/2 THEN m </w:t>
            </w:r>
            <w:smartTag w:uri="urn:schemas-microsoft-com:office:smarttags" w:element="stockticker">
              <w:r w:rsidRPr="00481D2D">
                <w:t>ELSE</w:t>
              </w:r>
            </w:smartTag>
            <w:r w:rsidRPr="00481D2D">
              <w:t xml:space="preserve"> IF A.3/1 </w:t>
            </w:r>
            <w:r w:rsidR="00BE5629" w:rsidRPr="00481D2D">
              <w:t xml:space="preserve">OR </w:t>
            </w:r>
            <w:r w:rsidR="00BE5629" w:rsidRPr="00481D2D">
              <w:rPr>
                <w:szCs w:val="24"/>
              </w:rPr>
              <w:t xml:space="preserve">A.3/11A OR A.3/2A </w:t>
            </w:r>
            <w:r w:rsidRPr="00481D2D">
              <w:t xml:space="preserve">THEN o </w:t>
            </w:r>
            <w:smartTag w:uri="urn:schemas-microsoft-com:office:smarttags" w:element="stockticker">
              <w:r w:rsidRPr="00481D2D">
                <w:t>ELSE</w:t>
              </w:r>
            </w:smartTag>
            <w:r w:rsidRPr="00481D2D">
              <w:t xml:space="preserve"> n/a - - presence server, presence user agent, UE, AS</w:t>
            </w:r>
            <w:r w:rsidR="00BE5629" w:rsidRPr="00481D2D">
              <w:t>, E-CSCF acting as UA, P-CSCF (IMS-</w:t>
            </w:r>
            <w:smartTag w:uri="urn:schemas-microsoft-com:office:smarttags" w:element="stockticker">
              <w:r w:rsidR="00BE5629" w:rsidRPr="00481D2D">
                <w:t>ALG</w:t>
              </w:r>
            </w:smartTag>
            <w:r w:rsidR="00BE5629" w:rsidRPr="00481D2D">
              <w:t>)</w:t>
            </w:r>
            <w:r w:rsidRPr="00481D2D">
              <w:t>.</w:t>
            </w:r>
          </w:p>
        </w:tc>
      </w:tr>
      <w:tr w:rsidR="00E23BE5" w:rsidRPr="00481D2D" w14:paraId="4F3D9B74" w14:textId="77777777">
        <w:trPr>
          <w:cantSplit/>
        </w:trPr>
        <w:tc>
          <w:tcPr>
            <w:tcW w:w="9649" w:type="dxa"/>
            <w:gridSpan w:val="6"/>
          </w:tcPr>
          <w:p w14:paraId="1D3DA6AE" w14:textId="77777777" w:rsidR="00D17D10" w:rsidRPr="00481D2D" w:rsidRDefault="00D17D10" w:rsidP="00D17D10">
            <w:pPr>
              <w:pStyle w:val="TAN"/>
            </w:pPr>
            <w:r w:rsidRPr="00481D2D">
              <w:t>c33:</w:t>
            </w:r>
            <w:r w:rsidRPr="00481D2D">
              <w:tab/>
              <w:t xml:space="preserve">IF A.3/9B OR A.3/12 </w:t>
            </w:r>
            <w:r w:rsidR="004B7FBD" w:rsidRPr="00481D2D">
              <w:t xml:space="preserve">OR A.3/13B </w:t>
            </w:r>
            <w:r w:rsidRPr="00481D2D">
              <w:t xml:space="preserve">OR A.3A/81 OR A.3A/11 OR A.3A/12 OR A.4/44 </w:t>
            </w:r>
            <w:r w:rsidR="006C5CEC" w:rsidRPr="00481D2D">
              <w:t xml:space="preserve">OR A.3A/81A </w:t>
            </w:r>
            <w:r w:rsidR="004D41DD" w:rsidRPr="00481D2D">
              <w:t xml:space="preserve">OR A.3A/81B </w:t>
            </w:r>
            <w:r w:rsidRPr="00481D2D">
              <w:t xml:space="preserve">THEN m </w:t>
            </w:r>
            <w:smartTag w:uri="urn:schemas-microsoft-com:office:smarttags" w:element="stockticker">
              <w:r w:rsidRPr="00481D2D">
                <w:t>ELSE</w:t>
              </w:r>
            </w:smartTag>
            <w:r w:rsidRPr="00481D2D">
              <w:t xml:space="preserve"> o - - IBCF (IMS-</w:t>
            </w:r>
            <w:smartTag w:uri="urn:schemas-microsoft-com:office:smarttags" w:element="stockticker">
              <w:r w:rsidRPr="00481D2D">
                <w:t>ALG</w:t>
              </w:r>
            </w:smartTag>
            <w:r w:rsidRPr="00481D2D">
              <w:t xml:space="preserve">) or LRF </w:t>
            </w:r>
            <w:r w:rsidR="004B7FBD" w:rsidRPr="00481D2D">
              <w:t>or ISC gateway function (IMS-</w:t>
            </w:r>
            <w:smartTag w:uri="urn:schemas-microsoft-com:office:smarttags" w:element="stockticker">
              <w:r w:rsidR="004B7FBD" w:rsidRPr="00481D2D">
                <w:t>ALG</w:t>
              </w:r>
            </w:smartTag>
            <w:r w:rsidR="004B7FBD" w:rsidRPr="00481D2D">
              <w:t xml:space="preserve">) </w:t>
            </w:r>
            <w:r w:rsidRPr="00481D2D">
              <w:t xml:space="preserve">or </w:t>
            </w:r>
            <w:smartTag w:uri="urn:schemas-microsoft-com:office:smarttags" w:element="stockticker">
              <w:r w:rsidRPr="00481D2D">
                <w:t>MSC</w:t>
              </w:r>
            </w:smartTag>
            <w:r w:rsidRPr="00481D2D">
              <w:t xml:space="preserve"> Server enhanced for ICS or conference focus or conference participant or the Session Inititation Protocol (SIP) "Replaces" header</w:t>
            </w:r>
            <w:r w:rsidR="006C5CEC" w:rsidRPr="00481D2D">
              <w:t xml:space="preserve">, </w:t>
            </w:r>
            <w:smartTag w:uri="urn:schemas-microsoft-com:office:smarttags" w:element="stockticker">
              <w:r w:rsidR="006C5CEC" w:rsidRPr="00481D2D">
                <w:t>MSC</w:t>
              </w:r>
            </w:smartTag>
            <w:r w:rsidR="006C5CEC" w:rsidRPr="00481D2D">
              <w:t xml:space="preserve"> server enhanced for SRVCC using SIP interface</w:t>
            </w:r>
            <w:r w:rsidR="004D41DD" w:rsidRPr="00481D2D">
              <w:t xml:space="preserve">, </w:t>
            </w:r>
            <w:smartTag w:uri="urn:schemas-microsoft-com:office:smarttags" w:element="stockticker">
              <w:r w:rsidR="004D41DD" w:rsidRPr="00481D2D">
                <w:t>MSC</w:t>
              </w:r>
            </w:smartTag>
            <w:r w:rsidR="004D41DD" w:rsidRPr="00481D2D">
              <w:t xml:space="preserve"> server enhanced for DRVCC using SIP interface</w:t>
            </w:r>
            <w:r w:rsidRPr="00481D2D">
              <w:t>.</w:t>
            </w:r>
          </w:p>
          <w:p w14:paraId="61301669" w14:textId="77777777" w:rsidR="00D17D10" w:rsidRPr="00481D2D" w:rsidRDefault="00D17D10" w:rsidP="00D17D10">
            <w:pPr>
              <w:pStyle w:val="TAN"/>
            </w:pPr>
            <w:r w:rsidRPr="00481D2D">
              <w:t>c34:</w:t>
            </w:r>
            <w:r w:rsidRPr="00481D2D">
              <w:tab/>
              <w:t xml:space="preserve">IF A.4/44 OR A.4/45 OR A.3/9B </w:t>
            </w:r>
            <w:r w:rsidR="004B7FBD" w:rsidRPr="00481D2D">
              <w:t xml:space="preserve">OR A.3/13 </w:t>
            </w:r>
            <w:r w:rsidRPr="00481D2D">
              <w:t xml:space="preserve">THEN m </w:t>
            </w:r>
            <w:smartTag w:uri="urn:schemas-microsoft-com:office:smarttags" w:element="stockticker">
              <w:r w:rsidRPr="00481D2D">
                <w:t>ELSE</w:t>
              </w:r>
            </w:smartTag>
            <w:r w:rsidRPr="00481D2D">
              <w:t xml:space="preserve"> n/a - - the Session Inititation Protocol (SIP) "Replaces" header or the Session Inititation Protocol (SIP) "Join" header or IBCF (IMS-</w:t>
            </w:r>
            <w:smartTag w:uri="urn:schemas-microsoft-com:office:smarttags" w:element="stockticker">
              <w:r w:rsidRPr="00481D2D">
                <w:t>ALG</w:t>
              </w:r>
            </w:smartTag>
            <w:r w:rsidRPr="00481D2D">
              <w:t>)</w:t>
            </w:r>
            <w:r w:rsidR="004B7FBD" w:rsidRPr="00481D2D">
              <w:t xml:space="preserve"> or ISC gateway function (IMS-</w:t>
            </w:r>
            <w:smartTag w:uri="urn:schemas-microsoft-com:office:smarttags" w:element="stockticker">
              <w:r w:rsidR="004B7FBD" w:rsidRPr="00481D2D">
                <w:t>ALG</w:t>
              </w:r>
            </w:smartTag>
            <w:r w:rsidR="004B7FBD" w:rsidRPr="00481D2D">
              <w:t>)</w:t>
            </w:r>
            <w:r w:rsidRPr="00481D2D">
              <w:t>.</w:t>
            </w:r>
          </w:p>
          <w:p w14:paraId="0CD892A3" w14:textId="77777777" w:rsidR="00E23BE5" w:rsidRPr="00481D2D" w:rsidRDefault="00E23BE5" w:rsidP="00D17D10">
            <w:pPr>
              <w:pStyle w:val="TAN"/>
            </w:pPr>
            <w:r w:rsidRPr="00481D2D">
              <w:t>c35:</w:t>
            </w:r>
            <w:r w:rsidR="006E59FF" w:rsidRPr="00481D2D">
              <w:tab/>
            </w:r>
            <w:r w:rsidRPr="00481D2D">
              <w:t xml:space="preserve">IF A.3/4 OR A.3/9B </w:t>
            </w:r>
            <w:r w:rsidR="004B7FBD" w:rsidRPr="00481D2D">
              <w:t xml:space="preserve">OR A.3/13B </w:t>
            </w:r>
            <w:r w:rsidRPr="00481D2D">
              <w:t xml:space="preserve">OR A.3A/82 OR A.3A/83 OR A.3A/21 OR A.3A/22 OR A3A/84 THEN m </w:t>
            </w:r>
            <w:smartTag w:uri="urn:schemas-microsoft-com:office:smarttags" w:element="stockticker">
              <w:r w:rsidRPr="00481D2D">
                <w:t>ELSE</w:t>
              </w:r>
            </w:smartTag>
            <w:r w:rsidRPr="00481D2D">
              <w:t xml:space="preserve"> IF (A.3/1 OR A.3/6 OR A.3/7 OR A.3/8 OR A.3A/81</w:t>
            </w:r>
            <w:r w:rsidR="006C5CEC" w:rsidRPr="00481D2D">
              <w:t xml:space="preserve"> OR A.3A/81A</w:t>
            </w:r>
            <w:r w:rsidR="004D41DD" w:rsidRPr="00481D2D">
              <w:t xml:space="preserve"> OR A.3A/81B</w:t>
            </w:r>
            <w:r w:rsidRPr="00481D2D">
              <w:t xml:space="preserve">) THEN o </w:t>
            </w:r>
            <w:smartTag w:uri="urn:schemas-microsoft-com:office:smarttags" w:element="stockticker">
              <w:r w:rsidRPr="00481D2D">
                <w:t>ELSE</w:t>
              </w:r>
            </w:smartTag>
            <w:r w:rsidRPr="00481D2D">
              <w:t xml:space="preserve"> n/a - - S-CSCF or IBCF (IMS-</w:t>
            </w:r>
            <w:smartTag w:uri="urn:schemas-microsoft-com:office:smarttags" w:element="stockticker">
              <w:r w:rsidRPr="00481D2D">
                <w:t>ALG</w:t>
              </w:r>
            </w:smartTag>
            <w:r w:rsidRPr="00481D2D">
              <w:t xml:space="preserve">) </w:t>
            </w:r>
            <w:r w:rsidR="004B7FBD" w:rsidRPr="00481D2D">
              <w:t>or ISC gateway function (IMS-</w:t>
            </w:r>
            <w:smartTag w:uri="urn:schemas-microsoft-com:office:smarttags" w:element="stockticker">
              <w:r w:rsidR="004B7FBD" w:rsidRPr="00481D2D">
                <w:t>ALG</w:t>
              </w:r>
            </w:smartTag>
            <w:r w:rsidR="004B7FBD" w:rsidRPr="00481D2D">
              <w:t xml:space="preserve">) </w:t>
            </w:r>
            <w:r w:rsidRPr="00481D2D">
              <w:t xml:space="preserve">functional entities or ICS user agent or </w:t>
            </w:r>
            <w:smartTag w:uri="urn:schemas-microsoft-com:office:smarttags" w:element="stockticker">
              <w:r w:rsidRPr="00481D2D">
                <w:t>SCC</w:t>
              </w:r>
            </w:smartTag>
            <w:r w:rsidRPr="00481D2D">
              <w:t xml:space="preserve"> application server or CSI user agent or CSI application server, UE or MGCF or AS or MRFC functional entity or </w:t>
            </w:r>
            <w:smartTag w:uri="urn:schemas-microsoft-com:office:smarttags" w:element="stockticker">
              <w:r w:rsidRPr="00481D2D">
                <w:t>MSC</w:t>
              </w:r>
            </w:smartTag>
            <w:r w:rsidRPr="00481D2D">
              <w:t xml:space="preserve"> Server enhanced for ICS or EATF</w:t>
            </w:r>
            <w:r w:rsidR="006C5CEC" w:rsidRPr="00481D2D">
              <w:t xml:space="preserve"> or </w:t>
            </w:r>
            <w:smartTag w:uri="urn:schemas-microsoft-com:office:smarttags" w:element="stockticker">
              <w:r w:rsidR="006C5CEC" w:rsidRPr="00481D2D">
                <w:t>MSC</w:t>
              </w:r>
            </w:smartTag>
            <w:r w:rsidR="006C5CEC" w:rsidRPr="00481D2D">
              <w:t xml:space="preserve"> server enhanced for SRVCC using SIP interface</w:t>
            </w:r>
            <w:r w:rsidR="004D41DD" w:rsidRPr="00481D2D">
              <w:t xml:space="preserve">, </w:t>
            </w:r>
            <w:smartTag w:uri="urn:schemas-microsoft-com:office:smarttags" w:element="stockticker">
              <w:r w:rsidR="004D41DD" w:rsidRPr="00481D2D">
                <w:t>MSC</w:t>
              </w:r>
            </w:smartTag>
            <w:r w:rsidR="004D41DD" w:rsidRPr="00481D2D">
              <w:t xml:space="preserve"> server enhanced for DRVCC using SIP interface</w:t>
            </w:r>
            <w:r w:rsidRPr="00481D2D">
              <w:t>.</w:t>
            </w:r>
          </w:p>
          <w:p w14:paraId="6B7E3E8B" w14:textId="77777777" w:rsidR="003B5BA4" w:rsidRPr="00481D2D" w:rsidRDefault="00E23BE5" w:rsidP="00E23BE5">
            <w:pPr>
              <w:pStyle w:val="TAN"/>
            </w:pPr>
            <w:r w:rsidRPr="00481D2D">
              <w:t>c37</w:t>
            </w:r>
            <w:r w:rsidRPr="00481D2D">
              <w:tab/>
              <w:t xml:space="preserve">IF A.4/47 THEN o.3 </w:t>
            </w:r>
            <w:smartTag w:uri="urn:schemas-microsoft-com:office:smarttags" w:element="stockticker">
              <w:r w:rsidRPr="00481D2D">
                <w:t>ELSE</w:t>
              </w:r>
            </w:smartTag>
            <w:r w:rsidRPr="00481D2D">
              <w:t xml:space="preserve"> n/a - - an extension to the session initiation protocol for request history information.</w:t>
            </w:r>
          </w:p>
          <w:p w14:paraId="653257B3" w14:textId="77777777" w:rsidR="00E23BE5" w:rsidRPr="00481D2D" w:rsidRDefault="00E23BE5" w:rsidP="00E23BE5">
            <w:pPr>
              <w:pStyle w:val="TAN"/>
            </w:pPr>
            <w:r w:rsidRPr="00481D2D">
              <w:t>c38:</w:t>
            </w:r>
            <w:r w:rsidRPr="00481D2D">
              <w:tab/>
              <w:t xml:space="preserve">IF A.4/2B </w:t>
            </w:r>
            <w:smartTag w:uri="urn:schemas-microsoft-com:office:smarttags" w:element="stockticker">
              <w:r w:rsidRPr="00481D2D">
                <w:t>AND</w:t>
              </w:r>
            </w:smartTag>
            <w:r w:rsidRPr="00481D2D">
              <w:t xml:space="preserve"> (A.3A/11 OR A.3A/12 OR A.3/7D) THEN m </w:t>
            </w:r>
            <w:smartTag w:uri="urn:schemas-microsoft-com:office:smarttags" w:element="stockticker">
              <w:r w:rsidRPr="00481D2D">
                <w:t>ELSE</w:t>
              </w:r>
            </w:smartTag>
            <w:r w:rsidRPr="00481D2D">
              <w:t xml:space="preserve"> IF A.4/2B THEN o </w:t>
            </w:r>
            <w:smartTag w:uri="urn:schemas-microsoft-com:office:smarttags" w:element="stockticker">
              <w:r w:rsidRPr="00481D2D">
                <w:t>ELSE</w:t>
              </w:r>
            </w:smartTag>
            <w:r w:rsidRPr="00481D2D">
              <w:t xml:space="preserve"> n/a - - initiating sessions, conference focus, conference participant, AS performing 3rd party call control.</w:t>
            </w:r>
          </w:p>
          <w:p w14:paraId="575B5BF2" w14:textId="77777777" w:rsidR="00E23BE5" w:rsidRPr="00481D2D" w:rsidRDefault="00E23BE5" w:rsidP="00E23BE5">
            <w:pPr>
              <w:pStyle w:val="TAN"/>
            </w:pPr>
            <w:r w:rsidRPr="00481D2D">
              <w:t>c39:</w:t>
            </w:r>
            <w:r w:rsidRPr="00481D2D">
              <w:tab/>
              <w:t xml:space="preserve">IF A.3/1 THEN m </w:t>
            </w:r>
            <w:smartTag w:uri="urn:schemas-microsoft-com:office:smarttags" w:element="stockticker">
              <w:r w:rsidRPr="00481D2D">
                <w:t>ELSE</w:t>
              </w:r>
            </w:smartTag>
            <w:r w:rsidRPr="00481D2D">
              <w:t xml:space="preserve"> IF A.3/7B OR A.3/7D OR A.3/9 THEN o </w:t>
            </w:r>
            <w:smartTag w:uri="urn:schemas-microsoft-com:office:smarttags" w:element="stockticker">
              <w:r w:rsidRPr="00481D2D">
                <w:t>ELSE</w:t>
              </w:r>
            </w:smartTag>
            <w:r w:rsidRPr="00481D2D">
              <w:t xml:space="preserve"> n/a - - UE, AS acting as an originating UA, or AS acting as third-party call controller, IBCF.</w:t>
            </w:r>
          </w:p>
          <w:p w14:paraId="66E33EA9" w14:textId="77777777" w:rsidR="00E23BE5" w:rsidRPr="00481D2D" w:rsidRDefault="00E23BE5" w:rsidP="00E23BE5">
            <w:pPr>
              <w:pStyle w:val="TAN"/>
            </w:pPr>
            <w:r w:rsidRPr="00481D2D">
              <w:t>c40</w:t>
            </w:r>
            <w:r w:rsidRPr="00481D2D">
              <w:tab/>
              <w:t xml:space="preserve">IF A.3/4 OR (A.3/1 </w:t>
            </w:r>
            <w:smartTag w:uri="urn:schemas-microsoft-com:office:smarttags" w:element="stockticker">
              <w:r w:rsidRPr="00481D2D">
                <w:rPr>
                  <w:rFonts w:eastAsia="SimSun"/>
                  <w:lang w:eastAsia="zh-CN"/>
                </w:rPr>
                <w:t>AND</w:t>
              </w:r>
            </w:smartTag>
            <w:r w:rsidRPr="00481D2D">
              <w:rPr>
                <w:rFonts w:eastAsia="SimSun"/>
                <w:lang w:eastAsia="zh-CN"/>
              </w:rPr>
              <w:t xml:space="preserve"> NOT A.3C/1)</w:t>
            </w:r>
            <w:r w:rsidRPr="00481D2D">
              <w:t xml:space="preserve"> OR A.3A/81 </w:t>
            </w:r>
            <w:r w:rsidR="00F756E1" w:rsidRPr="00481D2D">
              <w:t xml:space="preserve">OR A.4/22 </w:t>
            </w:r>
            <w:r w:rsidRPr="00481D2D">
              <w:t xml:space="preserve">THEN m </w:t>
            </w:r>
            <w:smartTag w:uri="urn:schemas-microsoft-com:office:smarttags" w:element="stockticker">
              <w:r w:rsidRPr="00481D2D">
                <w:t>ELSE</w:t>
              </w:r>
            </w:smartTag>
            <w:r w:rsidRPr="00481D2D">
              <w:t xml:space="preserve"> IF (A.3/7A OR A.3/7B OR A.3/7D) THEN o </w:t>
            </w:r>
            <w:smartTag w:uri="urn:schemas-microsoft-com:office:smarttags" w:element="stockticker">
              <w:r w:rsidRPr="00481D2D">
                <w:t>ELSE</w:t>
              </w:r>
            </w:smartTag>
            <w:r w:rsidRPr="00481D2D">
              <w:t xml:space="preserve"> n/a - - S-CSCF, UE, UE performing the functions of an external attached network</w:t>
            </w:r>
            <w:r w:rsidRPr="00481D2D">
              <w:rPr>
                <w:rFonts w:eastAsia="SimSun"/>
                <w:lang w:eastAsia="zh-CN"/>
              </w:rPr>
              <w:t xml:space="preserve">, </w:t>
            </w:r>
            <w:smartTag w:uri="urn:schemas-microsoft-com:office:smarttags" w:element="stockticker">
              <w:r w:rsidRPr="00481D2D">
                <w:t>MSC</w:t>
              </w:r>
            </w:smartTag>
            <w:r w:rsidRPr="00481D2D">
              <w:t xml:space="preserve"> Server enhanced for ICS, </w:t>
            </w:r>
            <w:r w:rsidR="00F756E1" w:rsidRPr="00481D2D">
              <w:t xml:space="preserve">notifier of event information, </w:t>
            </w:r>
            <w:r w:rsidRPr="00481D2D">
              <w:t>AS, AS acting as terminating UA, or redirect server, AS acting as originating UA, AS performing 3rd party call control.</w:t>
            </w:r>
          </w:p>
          <w:p w14:paraId="36E7BAE1" w14:textId="77777777" w:rsidR="00E23BE5" w:rsidRPr="00481D2D" w:rsidRDefault="00E23BE5" w:rsidP="00E23BE5">
            <w:pPr>
              <w:pStyle w:val="TAN"/>
            </w:pPr>
            <w:r w:rsidRPr="00481D2D">
              <w:t>c42:</w:t>
            </w:r>
            <w:r w:rsidRPr="00481D2D">
              <w:tab/>
              <w:t xml:space="preserve">IF A.3/1 THEN n/a </w:t>
            </w:r>
            <w:smartTag w:uri="urn:schemas-microsoft-com:office:smarttags" w:element="stockticker">
              <w:r w:rsidRPr="00481D2D">
                <w:t>ELSE</w:t>
              </w:r>
            </w:smartTag>
            <w:r w:rsidRPr="00481D2D">
              <w:t xml:space="preserve"> o - - UE.</w:t>
            </w:r>
          </w:p>
          <w:p w14:paraId="72F90946" w14:textId="77777777" w:rsidR="000B46B6" w:rsidRPr="00481D2D" w:rsidRDefault="00E23BE5" w:rsidP="00E23BE5">
            <w:pPr>
              <w:pStyle w:val="TAN"/>
            </w:pPr>
            <w:r w:rsidRPr="00481D2D">
              <w:t>c43:</w:t>
            </w:r>
            <w:r w:rsidRPr="00481D2D">
              <w:tab/>
              <w:t xml:space="preserve">IF A.4/2B THEN o </w:t>
            </w:r>
            <w:smartTag w:uri="urn:schemas-microsoft-com:office:smarttags" w:element="stockticker">
              <w:r w:rsidRPr="00481D2D">
                <w:t>ELSE</w:t>
              </w:r>
            </w:smartTag>
            <w:r w:rsidRPr="00481D2D">
              <w:t xml:space="preserve"> n/a - - initiating sessions.</w:t>
            </w:r>
          </w:p>
          <w:p w14:paraId="56E5C3D4" w14:textId="77777777" w:rsidR="00E23BE5" w:rsidRPr="00481D2D" w:rsidRDefault="00E23BE5" w:rsidP="00E23BE5">
            <w:pPr>
              <w:pStyle w:val="TAN"/>
            </w:pPr>
            <w:r w:rsidRPr="00481D2D">
              <w:t>c44:</w:t>
            </w:r>
            <w:r w:rsidRPr="00481D2D">
              <w:tab/>
              <w:t xml:space="preserve">IF A.4/2C THEN m </w:t>
            </w:r>
            <w:smartTag w:uri="urn:schemas-microsoft-com:office:smarttags" w:element="stockticker">
              <w:r w:rsidRPr="00481D2D">
                <w:t>ELSE</w:t>
              </w:r>
            </w:smartTag>
            <w:r w:rsidRPr="00481D2D">
              <w:t xml:space="preserve"> o - - initiating a session which require local and/or remote resource reservation.</w:t>
            </w:r>
          </w:p>
          <w:p w14:paraId="47969087" w14:textId="77777777" w:rsidR="00E23BE5" w:rsidRPr="00481D2D" w:rsidRDefault="00E23BE5" w:rsidP="00E23BE5">
            <w:pPr>
              <w:pStyle w:val="TAN"/>
            </w:pPr>
            <w:r w:rsidRPr="00481D2D">
              <w:t>c45:</w:t>
            </w:r>
            <w:r w:rsidRPr="00481D2D">
              <w:tab/>
              <w:t xml:space="preserve">IF A.4/97 THEN m </w:t>
            </w:r>
            <w:smartTag w:uri="urn:schemas-microsoft-com:office:smarttags" w:element="stockticker">
              <w:r w:rsidRPr="00481D2D">
                <w:t>ELSE</w:t>
              </w:r>
            </w:smartTag>
            <w:r w:rsidRPr="00481D2D">
              <w:t xml:space="preserve"> n/a - - multiple registrations.</w:t>
            </w:r>
          </w:p>
          <w:p w14:paraId="76337630" w14:textId="77777777" w:rsidR="00E23BE5" w:rsidRPr="00481D2D" w:rsidRDefault="00E23BE5" w:rsidP="00E23BE5">
            <w:pPr>
              <w:pStyle w:val="TAN"/>
            </w:pPr>
            <w:r w:rsidRPr="00481D2D">
              <w:t>c46</w:t>
            </w:r>
            <w:r w:rsidRPr="00481D2D">
              <w:tab/>
              <w:t xml:space="preserve">IF A.3/1 OR A.3/4 THEN o </w:t>
            </w:r>
            <w:smartTag w:uri="urn:schemas-microsoft-com:office:smarttags" w:element="stockticker">
              <w:r w:rsidRPr="00481D2D">
                <w:t>ELSE</w:t>
              </w:r>
            </w:smartTag>
            <w:r w:rsidRPr="00481D2D">
              <w:t xml:space="preserve"> n/a - - UE, S-CSCF.</w:t>
            </w:r>
          </w:p>
          <w:p w14:paraId="2F4A05E7" w14:textId="77777777" w:rsidR="00E23BE5" w:rsidRPr="00481D2D" w:rsidRDefault="00E23BE5" w:rsidP="00E23BE5">
            <w:pPr>
              <w:pStyle w:val="TAN"/>
            </w:pPr>
            <w:r w:rsidRPr="00481D2D">
              <w:t>c47:</w:t>
            </w:r>
            <w:r w:rsidRPr="00481D2D">
              <w:tab/>
              <w:t xml:space="preserve">IF A.4/27 THEN o </w:t>
            </w:r>
            <w:smartTag w:uri="urn:schemas-microsoft-com:office:smarttags" w:element="stockticker">
              <w:r w:rsidRPr="00481D2D">
                <w:t>ELSE</w:t>
              </w:r>
            </w:smartTag>
            <w:r w:rsidRPr="00481D2D">
              <w:t xml:space="preserve"> n/a - - a messaging mechanism for the Session Initiation Protocol (SIP).</w:t>
            </w:r>
          </w:p>
          <w:p w14:paraId="45D12923" w14:textId="77777777" w:rsidR="00E23BE5" w:rsidRPr="00481D2D" w:rsidRDefault="00E23BE5" w:rsidP="00E23BE5">
            <w:pPr>
              <w:pStyle w:val="TAN"/>
            </w:pPr>
            <w:r w:rsidRPr="00481D2D">
              <w:t>c48:</w:t>
            </w:r>
            <w:r w:rsidRPr="00481D2D">
              <w:tab/>
              <w:t xml:space="preserve">IF A.3A/32 </w:t>
            </w:r>
            <w:smartTag w:uri="urn:schemas-microsoft-com:office:smarttags" w:element="stockticker">
              <w:r w:rsidRPr="00481D2D">
                <w:t>AND</w:t>
              </w:r>
            </w:smartTag>
            <w:r w:rsidRPr="00481D2D">
              <w:t xml:space="preserve"> A.4/27 THEN m </w:t>
            </w:r>
            <w:smartTag w:uri="urn:schemas-microsoft-com:office:smarttags" w:element="stockticker">
              <w:r w:rsidRPr="00481D2D">
                <w:t>ELSE</w:t>
              </w:r>
            </w:smartTag>
            <w:r w:rsidRPr="00481D2D">
              <w:t xml:space="preserve"> IF A.4/27 THEN o </w:t>
            </w:r>
            <w:smartTag w:uri="urn:schemas-microsoft-com:office:smarttags" w:element="stockticker">
              <w:r w:rsidRPr="00481D2D">
                <w:t>ELSE</w:t>
              </w:r>
            </w:smartTag>
            <w:r w:rsidRPr="00481D2D">
              <w:t xml:space="preserve"> n/a - - messaging list server, a messaging mechanism for the Session Initiation Protocol (SIP).</w:t>
            </w:r>
          </w:p>
          <w:p w14:paraId="042402BA" w14:textId="77777777" w:rsidR="00E23BE5" w:rsidRPr="00481D2D" w:rsidRDefault="00E23BE5" w:rsidP="00E23BE5">
            <w:pPr>
              <w:pStyle w:val="TAN"/>
            </w:pPr>
            <w:r w:rsidRPr="00481D2D">
              <w:t>c49:</w:t>
            </w:r>
            <w:r w:rsidRPr="00481D2D">
              <w:tab/>
              <w:t xml:space="preserve">IF A.3/1 OR A.3/9B </w:t>
            </w:r>
            <w:r w:rsidR="004B7FBD" w:rsidRPr="00481D2D">
              <w:t xml:space="preserve">OR A.3/13B </w:t>
            </w:r>
            <w:r w:rsidRPr="00481D2D">
              <w:t>OR A.3A/81 OR A</w:t>
            </w:r>
            <w:r w:rsidR="009F37EC" w:rsidRPr="00481D2D">
              <w:t>.</w:t>
            </w:r>
            <w:r w:rsidRPr="00481D2D">
              <w:t xml:space="preserve">3/11 OR A.3/12 OR A3A/84 THEN m </w:t>
            </w:r>
            <w:smartTag w:uri="urn:schemas-microsoft-com:office:smarttags" w:element="stockticker">
              <w:r w:rsidRPr="00481D2D">
                <w:t>ELSE</w:t>
              </w:r>
            </w:smartTag>
            <w:r w:rsidRPr="00481D2D">
              <w:t xml:space="preserve"> o - - UE, IBCF (IMS-</w:t>
            </w:r>
            <w:smartTag w:uri="urn:schemas-microsoft-com:office:smarttags" w:element="stockticker">
              <w:r w:rsidRPr="00481D2D">
                <w:t>ALG</w:t>
              </w:r>
            </w:smartTag>
            <w:r w:rsidRPr="00481D2D">
              <w:t>)</w:t>
            </w:r>
            <w:r w:rsidR="004B7FBD" w:rsidRPr="00481D2D">
              <w:t>, ISC gateway function (IMS-</w:t>
            </w:r>
            <w:smartTag w:uri="urn:schemas-microsoft-com:office:smarttags" w:element="stockticker">
              <w:r w:rsidR="004B7FBD" w:rsidRPr="00481D2D">
                <w:t>ALG</w:t>
              </w:r>
            </w:smartTag>
            <w:r w:rsidR="004B7FBD" w:rsidRPr="00481D2D">
              <w:t>)</w:t>
            </w:r>
            <w:r w:rsidRPr="00481D2D">
              <w:t xml:space="preserve">, </w:t>
            </w:r>
            <w:smartTag w:uri="urn:schemas-microsoft-com:office:smarttags" w:element="stockticker">
              <w:r w:rsidRPr="00481D2D">
                <w:t>MSC</w:t>
              </w:r>
            </w:smartTag>
            <w:r w:rsidRPr="00481D2D">
              <w:t xml:space="preserve"> Server enhanced for ICS, E-CSCF, LRF, EATF.</w:t>
            </w:r>
          </w:p>
          <w:p w14:paraId="74895955" w14:textId="77777777" w:rsidR="00E23BE5" w:rsidRPr="00481D2D" w:rsidRDefault="00E23BE5" w:rsidP="00E23BE5">
            <w:pPr>
              <w:pStyle w:val="TAN"/>
            </w:pPr>
            <w:r w:rsidRPr="00481D2D">
              <w:t>c50:</w:t>
            </w:r>
            <w:r w:rsidRPr="00481D2D">
              <w:tab/>
              <w:t xml:space="preserve">IF A.3A/81 </w:t>
            </w:r>
            <w:r w:rsidR="009F37EC" w:rsidRPr="00481D2D">
              <w:t xml:space="preserve">OR A.3A/81A </w:t>
            </w:r>
            <w:r w:rsidR="004D41DD" w:rsidRPr="00481D2D">
              <w:t xml:space="preserve">OR A.3A/81B </w:t>
            </w:r>
            <w:r w:rsidRPr="00481D2D">
              <w:t xml:space="preserve">THEN n/a </w:t>
            </w:r>
            <w:smartTag w:uri="urn:schemas-microsoft-com:office:smarttags" w:element="stockticker">
              <w:r w:rsidRPr="00481D2D">
                <w:t>ELSE</w:t>
              </w:r>
            </w:smartTag>
            <w:r w:rsidRPr="00481D2D">
              <w:t xml:space="preserve"> IF A.4/15 THEN o </w:t>
            </w:r>
            <w:smartTag w:uri="urn:schemas-microsoft-com:office:smarttags" w:element="stockticker">
              <w:r w:rsidRPr="00481D2D">
                <w:t>ELSE</w:t>
              </w:r>
            </w:smartTag>
            <w:r w:rsidRPr="00481D2D">
              <w:t xml:space="preserve"> n/a - - </w:t>
            </w:r>
            <w:smartTag w:uri="urn:schemas-microsoft-com:office:smarttags" w:element="stockticker">
              <w:r w:rsidRPr="00481D2D">
                <w:t>MSC</w:t>
              </w:r>
            </w:smartTag>
            <w:r w:rsidRPr="00481D2D">
              <w:t xml:space="preserve"> Server enhanced for ICS</w:t>
            </w:r>
            <w:r w:rsidR="009F37EC" w:rsidRPr="00481D2D">
              <w:t xml:space="preserve">, </w:t>
            </w:r>
            <w:smartTag w:uri="urn:schemas-microsoft-com:office:smarttags" w:element="stockticker">
              <w:r w:rsidR="009F37EC" w:rsidRPr="00481D2D">
                <w:t>MSC</w:t>
              </w:r>
            </w:smartTag>
            <w:r w:rsidR="009F37EC" w:rsidRPr="00481D2D">
              <w:t xml:space="preserve"> server enhanced for SRVCC using SIP interface</w:t>
            </w:r>
            <w:r w:rsidRPr="00481D2D">
              <w:t xml:space="preserve">, </w:t>
            </w:r>
            <w:smartTag w:uri="urn:schemas-microsoft-com:office:smarttags" w:element="stockticker">
              <w:r w:rsidR="004D41DD" w:rsidRPr="00481D2D">
                <w:t>MSC</w:t>
              </w:r>
            </w:smartTag>
            <w:r w:rsidR="004D41DD" w:rsidRPr="00481D2D">
              <w:t xml:space="preserve"> server enhanced for DRVCC using SIP interface, </w:t>
            </w:r>
            <w:r w:rsidRPr="00481D2D">
              <w:t>the REFER method.</w:t>
            </w:r>
          </w:p>
          <w:p w14:paraId="543501D2" w14:textId="77777777" w:rsidR="00E23BE5" w:rsidRPr="00481D2D" w:rsidRDefault="00E23BE5" w:rsidP="00E23BE5">
            <w:pPr>
              <w:pStyle w:val="TAN"/>
            </w:pPr>
            <w:r w:rsidRPr="00481D2D">
              <w:t>c51:</w:t>
            </w:r>
            <w:r w:rsidRPr="00481D2D">
              <w:tab/>
              <w:t xml:space="preserve">IF A.4/2B THEN o </w:t>
            </w:r>
            <w:smartTag w:uri="urn:schemas-microsoft-com:office:smarttags" w:element="stockticker">
              <w:r w:rsidRPr="00481D2D">
                <w:t>ELSE</w:t>
              </w:r>
            </w:smartTag>
            <w:r w:rsidRPr="00481D2D">
              <w:t xml:space="preserve"> n/a - - initiating a session.</w:t>
            </w:r>
          </w:p>
          <w:p w14:paraId="1093BD84" w14:textId="77777777" w:rsidR="00E23BE5" w:rsidRPr="00481D2D" w:rsidRDefault="00E23BE5" w:rsidP="00E23BE5">
            <w:pPr>
              <w:pStyle w:val="TAN"/>
            </w:pPr>
            <w:r w:rsidRPr="00481D2D">
              <w:t>c52:</w:t>
            </w:r>
            <w:r w:rsidRPr="00481D2D">
              <w:tab/>
              <w:t xml:space="preserve">IF A.3A/11 </w:t>
            </w:r>
            <w:smartTag w:uri="urn:schemas-microsoft-com:office:smarttags" w:element="stockticker">
              <w:r w:rsidRPr="00481D2D">
                <w:t>AND</w:t>
              </w:r>
            </w:smartTag>
            <w:r w:rsidRPr="00481D2D">
              <w:t xml:space="preserve"> A.4/2B THEN m </w:t>
            </w:r>
            <w:smartTag w:uri="urn:schemas-microsoft-com:office:smarttags" w:element="stockticker">
              <w:r w:rsidRPr="00481D2D">
                <w:t>ELSE</w:t>
              </w:r>
            </w:smartTag>
            <w:r w:rsidRPr="00481D2D">
              <w:t xml:space="preserve"> IF A.4/2B THEN o </w:t>
            </w:r>
            <w:smartTag w:uri="urn:schemas-microsoft-com:office:smarttags" w:element="stockticker">
              <w:r w:rsidRPr="00481D2D">
                <w:t>ELSE</w:t>
              </w:r>
            </w:smartTag>
            <w:r w:rsidRPr="00481D2D">
              <w:t xml:space="preserve"> n/a - - conference focus, initiating a session.</w:t>
            </w:r>
          </w:p>
          <w:p w14:paraId="0EDA3DD5" w14:textId="77777777" w:rsidR="00E23BE5" w:rsidRPr="00481D2D" w:rsidRDefault="00E23BE5" w:rsidP="00E23BE5">
            <w:pPr>
              <w:pStyle w:val="TAN"/>
            </w:pPr>
            <w:r w:rsidRPr="00481D2D">
              <w:t>c53:</w:t>
            </w:r>
            <w:r w:rsidRPr="00481D2D">
              <w:tab/>
              <w:t xml:space="preserve">IF A.3A/81 THEN n/a </w:t>
            </w:r>
            <w:smartTag w:uri="urn:schemas-microsoft-com:office:smarttags" w:element="stockticker">
              <w:r w:rsidRPr="00481D2D">
                <w:t>ELSE</w:t>
              </w:r>
            </w:smartTag>
            <w:r w:rsidRPr="00481D2D">
              <w:t xml:space="preserve"> IF A.4/20 THEN o </w:t>
            </w:r>
            <w:smartTag w:uri="urn:schemas-microsoft-com:office:smarttags" w:element="stockticker">
              <w:r w:rsidRPr="00481D2D">
                <w:t>ELSE</w:t>
              </w:r>
            </w:smartTag>
            <w:r w:rsidRPr="00481D2D">
              <w:t xml:space="preserve"> n/a - - </w:t>
            </w:r>
            <w:smartTag w:uri="urn:schemas-microsoft-com:office:smarttags" w:element="stockticker">
              <w:r w:rsidRPr="00481D2D">
                <w:t>MSC</w:t>
              </w:r>
            </w:smartTag>
            <w:r w:rsidRPr="00481D2D">
              <w:t xml:space="preserve"> Server enhanced for ICS, SIP specific event notification.</w:t>
            </w:r>
          </w:p>
          <w:p w14:paraId="6582D5CA" w14:textId="77777777" w:rsidR="00E23BE5" w:rsidRPr="00481D2D" w:rsidRDefault="00E23BE5" w:rsidP="00E23BE5">
            <w:pPr>
              <w:pStyle w:val="TAN"/>
              <w:tabs>
                <w:tab w:val="left" w:pos="4200"/>
              </w:tabs>
            </w:pPr>
            <w:r w:rsidRPr="00481D2D">
              <w:t>c54:</w:t>
            </w:r>
            <w:r w:rsidRPr="00481D2D">
              <w:tab/>
              <w:t xml:space="preserve">IF A.3/1 OR A.3/6 OR A.3/7A OR A.3/7D OR A.3/9 THEN o, </w:t>
            </w:r>
            <w:smartTag w:uri="urn:schemas-microsoft-com:office:smarttags" w:element="stockticker">
              <w:r w:rsidRPr="00481D2D">
                <w:t>ELSE</w:t>
              </w:r>
            </w:smartTag>
            <w:r w:rsidRPr="00481D2D">
              <w:t xml:space="preserve"> n/a - - UE, MGCF, AS acting as originating UA, AS performing 3rd party call control, IBCF.</w:t>
            </w:r>
          </w:p>
          <w:p w14:paraId="6750962C" w14:textId="77777777" w:rsidR="00E23BE5" w:rsidRPr="00481D2D" w:rsidRDefault="00E23BE5" w:rsidP="00E23BE5">
            <w:pPr>
              <w:pStyle w:val="TAN"/>
            </w:pPr>
            <w:r w:rsidRPr="00481D2D">
              <w:t>c55:</w:t>
            </w:r>
            <w:r w:rsidRPr="00481D2D">
              <w:tab/>
              <w:t xml:space="preserve">IF A.4/67 THEN m </w:t>
            </w:r>
            <w:smartTag w:uri="urn:schemas-microsoft-com:office:smarttags" w:element="stockticker">
              <w:r w:rsidRPr="00481D2D">
                <w:t>ELSE</w:t>
              </w:r>
            </w:smartTag>
            <w:r w:rsidRPr="00481D2D">
              <w:t xml:space="preserve"> n/a - - number portability parameters for the </w:t>
            </w:r>
            <w:r w:rsidR="006E59FF" w:rsidRPr="00481D2D">
              <w:t>'</w:t>
            </w:r>
            <w:r w:rsidR="00C276A1" w:rsidRPr="00481D2D">
              <w:t xml:space="preserve">tel' </w:t>
            </w:r>
            <w:smartTag w:uri="urn:schemas-microsoft-com:office:smarttags" w:element="stockticker">
              <w:r w:rsidRPr="00481D2D">
                <w:t>URI</w:t>
              </w:r>
            </w:smartTag>
            <w:r w:rsidRPr="00481D2D">
              <w:t>.</w:t>
            </w:r>
          </w:p>
          <w:p w14:paraId="199E167D" w14:textId="77777777" w:rsidR="00E23BE5" w:rsidRPr="00481D2D" w:rsidRDefault="00E23BE5" w:rsidP="00E23BE5">
            <w:pPr>
              <w:pStyle w:val="TAN"/>
            </w:pPr>
            <w:r w:rsidRPr="00481D2D">
              <w:t>c57:</w:t>
            </w:r>
            <w:r w:rsidRPr="00481D2D">
              <w:tab/>
              <w:t xml:space="preserve">IF A.4/67 THEN m </w:t>
            </w:r>
            <w:smartTag w:uri="urn:schemas-microsoft-com:office:smarttags" w:element="stockticker">
              <w:r w:rsidRPr="00481D2D">
                <w:t>ELSE</w:t>
              </w:r>
            </w:smartTag>
            <w:r w:rsidRPr="00481D2D">
              <w:t xml:space="preserve"> n/a - - number portability parameters for the 'tel' </w:t>
            </w:r>
            <w:smartTag w:uri="urn:schemas-microsoft-com:office:smarttags" w:element="stockticker">
              <w:r w:rsidRPr="00481D2D">
                <w:t>URI</w:t>
              </w:r>
            </w:smartTag>
            <w:r w:rsidRPr="00481D2D">
              <w:t>.</w:t>
            </w:r>
          </w:p>
          <w:p w14:paraId="60D18097" w14:textId="77777777" w:rsidR="00E23BE5" w:rsidRPr="00481D2D" w:rsidRDefault="00E23BE5" w:rsidP="00E23BE5">
            <w:pPr>
              <w:pStyle w:val="TAN"/>
            </w:pPr>
            <w:r w:rsidRPr="00481D2D">
              <w:t>c58:</w:t>
            </w:r>
            <w:r w:rsidRPr="00481D2D">
              <w:tab/>
              <w:t xml:space="preserve">IF A.3/9B </w:t>
            </w:r>
            <w:r w:rsidR="004B7FBD" w:rsidRPr="00481D2D">
              <w:t xml:space="preserve">OR A.3/13B </w:t>
            </w:r>
            <w:r w:rsidRPr="00481D2D">
              <w:t xml:space="preserve">OR A.3/6 OR A.3A/81 </w:t>
            </w:r>
            <w:r w:rsidR="000E19AA" w:rsidRPr="00481D2D">
              <w:t xml:space="preserve">OR </w:t>
            </w:r>
            <w:r w:rsidR="009F37EC" w:rsidRPr="00481D2D">
              <w:t xml:space="preserve">A.3A/81A </w:t>
            </w:r>
            <w:r w:rsidR="000E19AA" w:rsidRPr="00481D2D">
              <w:t xml:space="preserve">OR A.3A/81B </w:t>
            </w:r>
            <w:r w:rsidRPr="00481D2D">
              <w:t xml:space="preserve">THEN m </w:t>
            </w:r>
            <w:smartTag w:uri="urn:schemas-microsoft-com:office:smarttags" w:element="stockticker">
              <w:r w:rsidRPr="00481D2D">
                <w:t>ELSE</w:t>
              </w:r>
            </w:smartTag>
            <w:r w:rsidRPr="00481D2D">
              <w:t xml:space="preserve"> o - - IBCF (IMS-</w:t>
            </w:r>
            <w:smartTag w:uri="urn:schemas-microsoft-com:office:smarttags" w:element="stockticker">
              <w:r w:rsidRPr="00481D2D">
                <w:t>ALG</w:t>
              </w:r>
            </w:smartTag>
            <w:r w:rsidRPr="00481D2D">
              <w:t>)</w:t>
            </w:r>
            <w:r w:rsidR="004B7FBD" w:rsidRPr="00481D2D">
              <w:t>, ISC gateway function (IMS-</w:t>
            </w:r>
            <w:smartTag w:uri="urn:schemas-microsoft-com:office:smarttags" w:element="stockticker">
              <w:r w:rsidR="004B7FBD" w:rsidRPr="00481D2D">
                <w:t>ALG</w:t>
              </w:r>
            </w:smartTag>
            <w:r w:rsidR="004B7FBD" w:rsidRPr="00481D2D">
              <w:t>)</w:t>
            </w:r>
            <w:r w:rsidRPr="00481D2D">
              <w:t xml:space="preserve">, MGCF, </w:t>
            </w:r>
            <w:smartTag w:uri="urn:schemas-microsoft-com:office:smarttags" w:element="stockticker">
              <w:r w:rsidRPr="00481D2D">
                <w:t>MSC</w:t>
              </w:r>
            </w:smartTag>
            <w:r w:rsidRPr="00481D2D">
              <w:t xml:space="preserve"> Server enhanced for ICS</w:t>
            </w:r>
            <w:r w:rsidR="009F37EC" w:rsidRPr="00481D2D">
              <w:t xml:space="preserve">, </w:t>
            </w:r>
            <w:smartTag w:uri="urn:schemas-microsoft-com:office:smarttags" w:element="stockticker">
              <w:r w:rsidR="009F37EC" w:rsidRPr="00481D2D">
                <w:t>MSC</w:t>
              </w:r>
            </w:smartTag>
            <w:r w:rsidR="009F37EC" w:rsidRPr="00481D2D">
              <w:t xml:space="preserve"> server enhanced for SRVCC using SIP interface</w:t>
            </w:r>
            <w:r w:rsidR="000E19AA" w:rsidRPr="00481D2D">
              <w:t xml:space="preserve">, </w:t>
            </w:r>
            <w:smartTag w:uri="urn:schemas-microsoft-com:office:smarttags" w:element="stockticker">
              <w:r w:rsidR="000E19AA" w:rsidRPr="00481D2D">
                <w:t>MSC</w:t>
              </w:r>
            </w:smartTag>
            <w:r w:rsidR="000E19AA" w:rsidRPr="00481D2D">
              <w:t xml:space="preserve"> server enhanced for DRVCC using SIP interface</w:t>
            </w:r>
            <w:r w:rsidRPr="00481D2D">
              <w:t>.</w:t>
            </w:r>
          </w:p>
          <w:p w14:paraId="603F101F" w14:textId="77777777" w:rsidR="00E23BE5" w:rsidRPr="00481D2D" w:rsidRDefault="00E23BE5" w:rsidP="00E23BE5">
            <w:pPr>
              <w:pStyle w:val="TAN"/>
            </w:pPr>
            <w:r w:rsidRPr="00481D2D">
              <w:t>c59:</w:t>
            </w:r>
            <w:r w:rsidRPr="00481D2D">
              <w:tab/>
              <w:t xml:space="preserve">IF A.3/4 THEN m </w:t>
            </w:r>
            <w:smartTag w:uri="urn:schemas-microsoft-com:office:smarttags" w:element="stockticker">
              <w:r w:rsidRPr="00481D2D">
                <w:t>ELSE</w:t>
              </w:r>
            </w:smartTag>
            <w:r w:rsidRPr="00481D2D">
              <w:t xml:space="preserve"> IF (A.3/1 OR A.3/6 OR A.3/7A OR A.3/7B OR A.3/7D OR A.3/8) THEN o </w:t>
            </w:r>
            <w:smartTag w:uri="urn:schemas-microsoft-com:office:smarttags" w:element="stockticker">
              <w:r w:rsidRPr="00481D2D">
                <w:t>ELSE</w:t>
              </w:r>
            </w:smartTag>
            <w:r w:rsidRPr="00481D2D">
              <w:t xml:space="preserve"> n/a - - S-CSCF, UE, MGCF, AS, AS acting as terminating UA, or redirect server, AS acting as originating UA, AS performing 3rd party call control, or MRFC.</w:t>
            </w:r>
          </w:p>
          <w:p w14:paraId="6E5A6B59" w14:textId="77777777" w:rsidR="00E23BE5" w:rsidRPr="00481D2D" w:rsidRDefault="00E23BE5" w:rsidP="00E23BE5">
            <w:pPr>
              <w:pStyle w:val="TAN"/>
            </w:pPr>
            <w:r w:rsidRPr="00481D2D">
              <w:t>c60:</w:t>
            </w:r>
            <w:r w:rsidRPr="00481D2D">
              <w:tab/>
              <w:t xml:space="preserve">IF A.3/9B </w:t>
            </w:r>
            <w:r w:rsidR="004B7FBD" w:rsidRPr="00481D2D">
              <w:t xml:space="preserve">OR A.3/13B </w:t>
            </w:r>
            <w:r w:rsidRPr="00481D2D">
              <w:t xml:space="preserve">THEN m </w:t>
            </w:r>
            <w:smartTag w:uri="urn:schemas-microsoft-com:office:smarttags" w:element="stockticker">
              <w:r w:rsidRPr="00481D2D">
                <w:t>ELSE</w:t>
              </w:r>
            </w:smartTag>
            <w:r w:rsidRPr="00481D2D">
              <w:t xml:space="preserve"> IF A.3/1 OR A.3/7A OR A.3/7B OR A.3/7D THEN o </w:t>
            </w:r>
            <w:smartTag w:uri="urn:schemas-microsoft-com:office:smarttags" w:element="stockticker">
              <w:r w:rsidRPr="00481D2D">
                <w:t>ELSE</w:t>
              </w:r>
            </w:smartTag>
            <w:r w:rsidRPr="00481D2D">
              <w:t xml:space="preserve"> n/a - - IBCF (IMS-</w:t>
            </w:r>
            <w:smartTag w:uri="urn:schemas-microsoft-com:office:smarttags" w:element="stockticker">
              <w:r w:rsidRPr="00481D2D">
                <w:t>ALG</w:t>
              </w:r>
            </w:smartTag>
            <w:r w:rsidRPr="00481D2D">
              <w:t>)</w:t>
            </w:r>
            <w:r w:rsidR="004B7FBD" w:rsidRPr="00481D2D">
              <w:t>, ISC gateway function (IMS-</w:t>
            </w:r>
            <w:smartTag w:uri="urn:schemas-microsoft-com:office:smarttags" w:element="stockticker">
              <w:r w:rsidR="004B7FBD" w:rsidRPr="00481D2D">
                <w:t>ALG</w:t>
              </w:r>
            </w:smartTag>
            <w:r w:rsidR="004B7FBD" w:rsidRPr="00481D2D">
              <w:t>)</w:t>
            </w:r>
            <w:r w:rsidRPr="00481D2D">
              <w:t>, UE, AS acting as terminating UA, AS acting as originating UA, AS performing 3</w:t>
            </w:r>
            <w:r w:rsidRPr="00481D2D">
              <w:rPr>
                <w:vertAlign w:val="superscript"/>
              </w:rPr>
              <w:t>rd</w:t>
            </w:r>
            <w:r w:rsidRPr="00481D2D">
              <w:t xml:space="preserve"> party call control.</w:t>
            </w:r>
          </w:p>
          <w:p w14:paraId="1DD5195D" w14:textId="77777777" w:rsidR="00E23BE5" w:rsidRPr="00481D2D" w:rsidRDefault="00E23BE5" w:rsidP="00E23BE5">
            <w:pPr>
              <w:pStyle w:val="TAN"/>
            </w:pPr>
            <w:r w:rsidRPr="00481D2D">
              <w:t>c61:</w:t>
            </w:r>
            <w:r w:rsidRPr="00481D2D">
              <w:tab/>
              <w:t xml:space="preserve">IF (A.3/1 OR A.3A/81 OR A.3/6 OR A.3/7A OR A.3/7B OR A.3/7D OR A.3/8 OR A.3/9B </w:t>
            </w:r>
            <w:r w:rsidR="004B7FBD" w:rsidRPr="00481D2D">
              <w:t xml:space="preserve">OR A.3/13 </w:t>
            </w:r>
            <w:r w:rsidRPr="00481D2D">
              <w:t>OR A3A/84</w:t>
            </w:r>
            <w:r w:rsidR="009F37EC" w:rsidRPr="00481D2D">
              <w:t xml:space="preserve"> </w:t>
            </w:r>
            <w:r w:rsidR="000E19AA" w:rsidRPr="00481D2D">
              <w:t>OR</w:t>
            </w:r>
            <w:r w:rsidR="009F37EC" w:rsidRPr="00481D2D">
              <w:t xml:space="preserve"> A.3A/81A</w:t>
            </w:r>
            <w:r w:rsidR="000E19AA" w:rsidRPr="00481D2D">
              <w:t xml:space="preserve"> OR A.3A/81B</w:t>
            </w:r>
            <w:r w:rsidRPr="00481D2D">
              <w:t xml:space="preserve">) THEN o </w:t>
            </w:r>
            <w:smartTag w:uri="urn:schemas-microsoft-com:office:smarttags" w:element="stockticker">
              <w:r w:rsidRPr="00481D2D">
                <w:t>ELSE</w:t>
              </w:r>
            </w:smartTag>
            <w:r w:rsidRPr="00481D2D">
              <w:t xml:space="preserve"> n/a - - UE, </w:t>
            </w:r>
            <w:smartTag w:uri="urn:schemas-microsoft-com:office:smarttags" w:element="stockticker">
              <w:r w:rsidRPr="00481D2D">
                <w:t>MSC</w:t>
              </w:r>
            </w:smartTag>
            <w:r w:rsidRPr="00481D2D">
              <w:t xml:space="preserve"> Server enhanced for ICS, MGCF, AS, AS acting as terminating UA, or redirect server, AS acting as originating UA, AS performing 3rd party call control, or MRFC or </w:t>
            </w:r>
            <w:r w:rsidRPr="00481D2D">
              <w:rPr>
                <w:rFonts w:eastAsia="PMingLiU"/>
              </w:rPr>
              <w:t>IBCF (IMS-</w:t>
            </w:r>
            <w:smartTag w:uri="urn:schemas-microsoft-com:office:smarttags" w:element="stockticker">
              <w:r w:rsidRPr="00481D2D">
                <w:rPr>
                  <w:rFonts w:eastAsia="PMingLiU"/>
                </w:rPr>
                <w:t>ALG</w:t>
              </w:r>
            </w:smartTag>
            <w:r w:rsidRPr="00481D2D">
              <w:rPr>
                <w:rFonts w:eastAsia="PMingLiU"/>
              </w:rPr>
              <w:t>)</w:t>
            </w:r>
            <w:r w:rsidR="004B7FBD" w:rsidRPr="00481D2D">
              <w:t>, ISC gateway function (IMS-</w:t>
            </w:r>
            <w:smartTag w:uri="urn:schemas-microsoft-com:office:smarttags" w:element="stockticker">
              <w:r w:rsidR="004B7FBD" w:rsidRPr="00481D2D">
                <w:t>ALG</w:t>
              </w:r>
            </w:smartTag>
            <w:r w:rsidR="004B7FBD" w:rsidRPr="00481D2D">
              <w:t>)</w:t>
            </w:r>
            <w:r w:rsidRPr="00481D2D">
              <w:rPr>
                <w:rFonts w:eastAsia="PMingLiU"/>
              </w:rPr>
              <w:t>, EATF</w:t>
            </w:r>
            <w:r w:rsidR="009F37EC" w:rsidRPr="00481D2D">
              <w:rPr>
                <w:rFonts w:eastAsia="PMingLiU"/>
              </w:rPr>
              <w:t xml:space="preserve">, </w:t>
            </w:r>
            <w:smartTag w:uri="urn:schemas-microsoft-com:office:smarttags" w:element="stockticker">
              <w:r w:rsidR="009F37EC" w:rsidRPr="00481D2D">
                <w:rPr>
                  <w:rFonts w:eastAsia="PMingLiU"/>
                </w:rPr>
                <w:t>MSC</w:t>
              </w:r>
            </w:smartTag>
            <w:r w:rsidR="009F37EC" w:rsidRPr="00481D2D">
              <w:rPr>
                <w:rFonts w:eastAsia="PMingLiU"/>
              </w:rPr>
              <w:t xml:space="preserve"> server enhanced for SRVCC </w:t>
            </w:r>
            <w:r w:rsidR="009F37EC" w:rsidRPr="00481D2D">
              <w:t>using SIP interface</w:t>
            </w:r>
            <w:r w:rsidR="000E19AA" w:rsidRPr="00481D2D">
              <w:t xml:space="preserve">, </w:t>
            </w:r>
            <w:smartTag w:uri="urn:schemas-microsoft-com:office:smarttags" w:element="stockticker">
              <w:r w:rsidR="000E19AA" w:rsidRPr="00481D2D">
                <w:t>MSC</w:t>
              </w:r>
            </w:smartTag>
            <w:r w:rsidR="000E19AA" w:rsidRPr="00481D2D">
              <w:t xml:space="preserve"> server enhanced for DRVCC using SIP interface</w:t>
            </w:r>
            <w:r w:rsidRPr="00481D2D">
              <w:t>.</w:t>
            </w:r>
          </w:p>
          <w:p w14:paraId="133ACB25" w14:textId="77777777" w:rsidR="00E23BE5" w:rsidRPr="00481D2D" w:rsidRDefault="00E23BE5" w:rsidP="00E23BE5">
            <w:pPr>
              <w:pStyle w:val="TAN"/>
            </w:pPr>
            <w:r w:rsidRPr="00481D2D">
              <w:rPr>
                <w:szCs w:val="24"/>
              </w:rPr>
              <w:t>c62:</w:t>
            </w:r>
            <w:r w:rsidRPr="00481D2D">
              <w:rPr>
                <w:szCs w:val="24"/>
              </w:rPr>
              <w:tab/>
            </w:r>
            <w:r w:rsidRPr="00481D2D">
              <w:t xml:space="preserve">IF A.3/1 THEN o </w:t>
            </w:r>
            <w:smartTag w:uri="urn:schemas-microsoft-com:office:smarttags" w:element="stockticker">
              <w:r w:rsidRPr="00481D2D">
                <w:t>ELSE</w:t>
              </w:r>
            </w:smartTag>
            <w:r w:rsidRPr="00481D2D">
              <w:t xml:space="preserve"> n/a - - UE.</w:t>
            </w:r>
          </w:p>
          <w:p w14:paraId="5190136C" w14:textId="77777777" w:rsidR="00E23BE5" w:rsidRPr="00481D2D" w:rsidRDefault="00E23BE5" w:rsidP="00E23BE5">
            <w:pPr>
              <w:pStyle w:val="TAN"/>
            </w:pPr>
            <w:r w:rsidRPr="00481D2D">
              <w:t>c68:</w:t>
            </w:r>
            <w:r w:rsidRPr="00481D2D">
              <w:tab/>
              <w:t xml:space="preserve">IF </w:t>
            </w:r>
            <w:r w:rsidR="00F31BD2" w:rsidRPr="00481D2D">
              <w:t xml:space="preserve">A.3/2A OR A.3/9 OR </w:t>
            </w:r>
            <w:r w:rsidRPr="00481D2D">
              <w:t xml:space="preserve">A.4/69 OR A.3A/83 THEN m </w:t>
            </w:r>
            <w:smartTag w:uri="urn:schemas-microsoft-com:office:smarttags" w:element="stockticker">
              <w:r w:rsidRPr="00481D2D">
                <w:t>ELSE</w:t>
              </w:r>
            </w:smartTag>
            <w:r w:rsidRPr="00481D2D">
              <w:t xml:space="preserve"> o - - </w:t>
            </w:r>
            <w:r w:rsidR="00F31BD2" w:rsidRPr="00481D2D">
              <w:t>P-CSCF (IMS-</w:t>
            </w:r>
            <w:smartTag w:uri="urn:schemas-microsoft-com:office:smarttags" w:element="stockticker">
              <w:r w:rsidR="00F31BD2" w:rsidRPr="00481D2D">
                <w:t>ALG</w:t>
              </w:r>
            </w:smartTag>
            <w:r w:rsidR="00F31BD2" w:rsidRPr="00481D2D">
              <w:t xml:space="preserve">), IBCF, </w:t>
            </w:r>
            <w:r w:rsidRPr="00481D2D">
              <w:t xml:space="preserve">extending the session initiation protocol Reason header for preemption events and Q.850 causes, </w:t>
            </w:r>
            <w:smartTag w:uri="urn:schemas-microsoft-com:office:smarttags" w:element="stockticker">
              <w:r w:rsidRPr="00481D2D">
                <w:t>SCC</w:t>
              </w:r>
            </w:smartTag>
            <w:r w:rsidRPr="00481D2D">
              <w:t xml:space="preserve"> application server.</w:t>
            </w:r>
          </w:p>
          <w:p w14:paraId="1F45ECEE" w14:textId="77777777" w:rsidR="00E23BE5" w:rsidRPr="00481D2D" w:rsidRDefault="00E23BE5" w:rsidP="00E23BE5">
            <w:pPr>
              <w:pStyle w:val="TAN"/>
            </w:pPr>
            <w:r w:rsidRPr="00481D2D">
              <w:t>c69:</w:t>
            </w:r>
            <w:r w:rsidRPr="00481D2D">
              <w:tab/>
              <w:t xml:space="preserve">IF A.4/70 THEN o </w:t>
            </w:r>
            <w:smartTag w:uri="urn:schemas-microsoft-com:office:smarttags" w:element="stockticker">
              <w:r w:rsidRPr="00481D2D">
                <w:t>ELSE</w:t>
              </w:r>
            </w:smartTag>
            <w:r w:rsidRPr="00481D2D">
              <w:t xml:space="preserve"> n/a - - communications resource priority for the session initiation protocol.</w:t>
            </w:r>
          </w:p>
          <w:p w14:paraId="589F2001" w14:textId="77777777" w:rsidR="00E23BE5" w:rsidRPr="00481D2D" w:rsidRDefault="00E23BE5" w:rsidP="00E23BE5">
            <w:pPr>
              <w:pStyle w:val="TAN"/>
            </w:pPr>
            <w:r w:rsidRPr="00481D2D">
              <w:t>c70:</w:t>
            </w:r>
            <w:r w:rsidRPr="00481D2D">
              <w:tab/>
              <w:t xml:space="preserve">IF A.3/9B </w:t>
            </w:r>
            <w:r w:rsidR="004B7FBD" w:rsidRPr="00481D2D">
              <w:t xml:space="preserve">OR A.3/13B </w:t>
            </w:r>
            <w:r w:rsidR="00395A32" w:rsidRPr="00481D2D">
              <w:t xml:space="preserve">OR A.3A/102 OR A.3A/103 </w:t>
            </w:r>
            <w:r w:rsidRPr="00481D2D">
              <w:t xml:space="preserve">THEN m </w:t>
            </w:r>
            <w:smartTag w:uri="urn:schemas-microsoft-com:office:smarttags" w:element="stockticker">
              <w:r w:rsidRPr="00481D2D">
                <w:t>ELSE</w:t>
              </w:r>
            </w:smartTag>
            <w:r w:rsidRPr="00481D2D">
              <w:t xml:space="preserve"> IF A.3/1 OR A.3/6 </w:t>
            </w:r>
            <w:r w:rsidR="002F0803" w:rsidRPr="00481D2D">
              <w:t xml:space="preserve">OR A.3/7 </w:t>
            </w:r>
            <w:r w:rsidRPr="00481D2D">
              <w:t xml:space="preserve">OR A.3/7A OR A.3/7B OR A.3/7D OR A.3A/81 </w:t>
            </w:r>
            <w:r w:rsidR="009F37EC" w:rsidRPr="00481D2D">
              <w:t xml:space="preserve">OR A.3A/81A </w:t>
            </w:r>
            <w:r w:rsidR="002F0803" w:rsidRPr="00481D2D">
              <w:t xml:space="preserve">OR A.3A/81B </w:t>
            </w:r>
            <w:r w:rsidRPr="00481D2D">
              <w:t xml:space="preserve">THEN o </w:t>
            </w:r>
            <w:smartTag w:uri="urn:schemas-microsoft-com:office:smarttags" w:element="stockticker">
              <w:r w:rsidRPr="00481D2D">
                <w:t>ELSE</w:t>
              </w:r>
            </w:smartTag>
            <w:r w:rsidRPr="00481D2D">
              <w:t xml:space="preserve"> n/a - - IBCF (IMS-</w:t>
            </w:r>
            <w:smartTag w:uri="urn:schemas-microsoft-com:office:smarttags" w:element="stockticker">
              <w:r w:rsidRPr="00481D2D">
                <w:t>ALG</w:t>
              </w:r>
            </w:smartTag>
            <w:r w:rsidRPr="00481D2D">
              <w:t>)</w:t>
            </w:r>
            <w:r w:rsidR="004B7FBD" w:rsidRPr="00481D2D">
              <w:t>, ISC gateway function (IMS-</w:t>
            </w:r>
            <w:smartTag w:uri="urn:schemas-microsoft-com:office:smarttags" w:element="stockticker">
              <w:r w:rsidR="004B7FBD" w:rsidRPr="00481D2D">
                <w:t>ALG</w:t>
              </w:r>
            </w:smartTag>
            <w:r w:rsidR="004B7FBD" w:rsidRPr="00481D2D">
              <w:t>)</w:t>
            </w:r>
            <w:r w:rsidRPr="00481D2D">
              <w:t xml:space="preserve">, </w:t>
            </w:r>
            <w:r w:rsidR="00395A32" w:rsidRPr="00481D2D">
              <w:t xml:space="preserve">MCPTT client, MCPTT server, </w:t>
            </w:r>
            <w:r w:rsidRPr="00481D2D">
              <w:t xml:space="preserve">UE, MGCF, AS, AS acting as terminating UA, or redirect server, AS acting as originating UA, AS performing 3rd party call control, </w:t>
            </w:r>
            <w:smartTag w:uri="urn:schemas-microsoft-com:office:smarttags" w:element="stockticker">
              <w:r w:rsidRPr="00481D2D">
                <w:t>MSC</w:t>
              </w:r>
            </w:smartTag>
            <w:r w:rsidRPr="00481D2D">
              <w:t xml:space="preserve"> Server enhance</w:t>
            </w:r>
            <w:r w:rsidR="009F37EC" w:rsidRPr="00481D2D">
              <w:t>d</w:t>
            </w:r>
            <w:r w:rsidRPr="00481D2D">
              <w:t xml:space="preserve"> for ICS</w:t>
            </w:r>
            <w:r w:rsidR="009F37EC" w:rsidRPr="00481D2D">
              <w:t xml:space="preserve">, </w:t>
            </w:r>
            <w:smartTag w:uri="urn:schemas-microsoft-com:office:smarttags" w:element="stockticker">
              <w:r w:rsidR="009F37EC" w:rsidRPr="00481D2D">
                <w:t>MSC</w:t>
              </w:r>
            </w:smartTag>
            <w:r w:rsidR="009F37EC" w:rsidRPr="00481D2D">
              <w:t xml:space="preserve"> server enhanced for SRVCC using SIP interface</w:t>
            </w:r>
            <w:r w:rsidR="000E19AA" w:rsidRPr="00481D2D">
              <w:t xml:space="preserve">, </w:t>
            </w:r>
            <w:smartTag w:uri="urn:schemas-microsoft-com:office:smarttags" w:element="stockticker">
              <w:r w:rsidR="000E19AA" w:rsidRPr="00481D2D">
                <w:t>MSC</w:t>
              </w:r>
            </w:smartTag>
            <w:r w:rsidR="000E19AA" w:rsidRPr="00481D2D">
              <w:t xml:space="preserve"> server enhanced for DRVCC using SIP interface</w:t>
            </w:r>
            <w:r w:rsidRPr="00481D2D">
              <w:t>.</w:t>
            </w:r>
          </w:p>
          <w:p w14:paraId="6B9BB362" w14:textId="77777777" w:rsidR="00E23BE5" w:rsidRPr="00481D2D" w:rsidRDefault="00E23BE5" w:rsidP="00E23BE5">
            <w:pPr>
              <w:pStyle w:val="TAN"/>
            </w:pPr>
            <w:r w:rsidRPr="00481D2D">
              <w:rPr>
                <w:szCs w:val="24"/>
              </w:rPr>
              <w:t>c72:</w:t>
            </w:r>
            <w:r w:rsidRPr="00481D2D">
              <w:rPr>
                <w:szCs w:val="24"/>
              </w:rPr>
              <w:tab/>
              <w:t xml:space="preserve">IF A.4/70 THEN o </w:t>
            </w:r>
            <w:smartTag w:uri="urn:schemas-microsoft-com:office:smarttags" w:element="stockticker">
              <w:r w:rsidRPr="00481D2D">
                <w:rPr>
                  <w:szCs w:val="24"/>
                </w:rPr>
                <w:t>ELSE</w:t>
              </w:r>
            </w:smartTag>
            <w:r w:rsidRPr="00481D2D">
              <w:rPr>
                <w:szCs w:val="24"/>
              </w:rPr>
              <w:t xml:space="preserve"> n/a - - </w:t>
            </w:r>
            <w:r w:rsidRPr="00481D2D">
              <w:t xml:space="preserve">communications resource priority for </w:t>
            </w:r>
            <w:r w:rsidRPr="00481D2D">
              <w:rPr>
                <w:szCs w:val="24"/>
              </w:rPr>
              <w:t>the session initiation protocol</w:t>
            </w:r>
          </w:p>
        </w:tc>
      </w:tr>
      <w:tr w:rsidR="003B5BA4" w:rsidRPr="00481D2D" w14:paraId="5D5E4A30" w14:textId="77777777">
        <w:trPr>
          <w:cantSplit/>
        </w:trPr>
        <w:tc>
          <w:tcPr>
            <w:tcW w:w="9649" w:type="dxa"/>
            <w:gridSpan w:val="6"/>
          </w:tcPr>
          <w:p w14:paraId="09819DDD" w14:textId="77777777" w:rsidR="00D17D10" w:rsidRPr="00481D2D" w:rsidRDefault="00D17D10" w:rsidP="00D17D10">
            <w:pPr>
              <w:pStyle w:val="TAN"/>
            </w:pPr>
            <w:r w:rsidRPr="00481D2D">
              <w:t>c74:</w:t>
            </w:r>
            <w:r w:rsidRPr="00481D2D">
              <w:tab/>
              <w:t xml:space="preserve">IF A.3/4 OR A.3/1 THEN o </w:t>
            </w:r>
            <w:smartTag w:uri="urn:schemas-microsoft-com:office:smarttags" w:element="stockticker">
              <w:r w:rsidRPr="00481D2D">
                <w:t>ELSE</w:t>
              </w:r>
            </w:smartTag>
            <w:r w:rsidRPr="00481D2D">
              <w:t xml:space="preserve"> n/a. - - S-CSCF or UE.</w:t>
            </w:r>
          </w:p>
          <w:p w14:paraId="4C91F044" w14:textId="77777777" w:rsidR="00D17D10" w:rsidRPr="00481D2D" w:rsidRDefault="00D17D10" w:rsidP="00D17D10">
            <w:pPr>
              <w:pStyle w:val="TAN"/>
            </w:pPr>
            <w:r w:rsidRPr="00481D2D">
              <w:t>c75:</w:t>
            </w:r>
            <w:r w:rsidRPr="00481D2D">
              <w:tab/>
              <w:t xml:space="preserve">IF A.3/1 THEN o </w:t>
            </w:r>
            <w:smartTag w:uri="urn:schemas-microsoft-com:office:smarttags" w:element="stockticker">
              <w:r w:rsidRPr="00481D2D">
                <w:t>ELSE</w:t>
              </w:r>
            </w:smartTag>
            <w:r w:rsidRPr="00481D2D">
              <w:t xml:space="preserve"> n/a. - - UE.</w:t>
            </w:r>
          </w:p>
          <w:p w14:paraId="15BB3766" w14:textId="77777777" w:rsidR="00D17D10" w:rsidRPr="00481D2D" w:rsidRDefault="00D17D10" w:rsidP="00D17D10">
            <w:pPr>
              <w:pStyle w:val="TAN"/>
            </w:pPr>
            <w:r w:rsidRPr="00481D2D">
              <w:t>c76:</w:t>
            </w:r>
            <w:r w:rsidRPr="00481D2D">
              <w:tab/>
              <w:t xml:space="preserve">IF A.4/75A OR A.4/75B THEN m </w:t>
            </w:r>
            <w:smartTag w:uri="urn:schemas-microsoft-com:office:smarttags" w:element="stockticker">
              <w:r w:rsidRPr="00481D2D">
                <w:t>ELSE</w:t>
              </w:r>
            </w:smartTag>
            <w:r w:rsidRPr="00481D2D">
              <w:t xml:space="preserve"> n/a - - a relay within the framework for consent-based communications in SIP, a recipient within the framework for consent-based communications in SIP.</w:t>
            </w:r>
          </w:p>
          <w:p w14:paraId="4A48FD99" w14:textId="77777777" w:rsidR="00D17D10" w:rsidRPr="00481D2D" w:rsidRDefault="00D17D10" w:rsidP="00D17D10">
            <w:pPr>
              <w:pStyle w:val="TAN"/>
              <w:rPr>
                <w:rFonts w:eastAsia="MS Mincho"/>
              </w:rPr>
            </w:pPr>
            <w:r w:rsidRPr="00481D2D">
              <w:t>c77:</w:t>
            </w:r>
            <w:r w:rsidRPr="00481D2D">
              <w:tab/>
              <w:t xml:space="preserve">IF A.4/59 OR A.4/61 OR A.4/62 OR A.4/63 THEN m </w:t>
            </w:r>
            <w:smartTag w:uri="urn:schemas-microsoft-com:office:smarttags" w:element="stockticker">
              <w:r w:rsidRPr="00481D2D">
                <w:t>ELSE</w:t>
              </w:r>
            </w:smartTag>
            <w:r w:rsidRPr="00481D2D">
              <w:t xml:space="preserve"> o - - multiple-recipient MESSAGE requests in the session initiation protocol, </w:t>
            </w:r>
            <w:r w:rsidRPr="00481D2D">
              <w:rPr>
                <w:rFonts w:eastAsia="MS Mincho"/>
              </w:rPr>
              <w:t>referring to multiple resources in the session initiation protocol, conference establishment using request-contained lists in the session initiation protocol, subscriptions to request-contained resource lists in the session initiation protocol.</w:t>
            </w:r>
          </w:p>
          <w:p w14:paraId="6D35C39A" w14:textId="77777777" w:rsidR="003B5BA4" w:rsidRPr="00481D2D" w:rsidRDefault="003B5BA4" w:rsidP="00D17D10">
            <w:pPr>
              <w:pStyle w:val="TAN"/>
            </w:pPr>
            <w:r w:rsidRPr="00481D2D">
              <w:t>c78:</w:t>
            </w:r>
            <w:r w:rsidRPr="00481D2D">
              <w:tab/>
              <w:t xml:space="preserve">IF (A.4/59 OR A.4/61 OR A.4/62 OR A.4/63) </w:t>
            </w:r>
            <w:smartTag w:uri="urn:schemas-microsoft-com:office:smarttags" w:element="stockticker">
              <w:r w:rsidRPr="00481D2D">
                <w:t>AND</w:t>
              </w:r>
            </w:smartTag>
            <w:r w:rsidRPr="00481D2D">
              <w:t xml:space="preserve"> (A.3A/11 OR A.3A/31) THEN m </w:t>
            </w:r>
            <w:smartTag w:uri="urn:schemas-microsoft-com:office:smarttags" w:element="stockticker">
              <w:r w:rsidRPr="00481D2D">
                <w:t>ELSE</w:t>
              </w:r>
            </w:smartTag>
            <w:r w:rsidRPr="00481D2D">
              <w:t xml:space="preserve"> o - - multiple-recipient MESSAGE requests in the session initiation protocol, </w:t>
            </w:r>
            <w:r w:rsidRPr="00481D2D">
              <w:rPr>
                <w:rFonts w:eastAsia="MS Mincho"/>
              </w:rPr>
              <w:t xml:space="preserve">referring to multiple resources in the session initiation protocol, conference establishment using request-contained lists in the session initiation protocol, subscriptions to request-contained resource lists in the session initiation protocol, </w:t>
            </w:r>
            <w:r w:rsidRPr="00481D2D">
              <w:t>conference focus, messaging application server.</w:t>
            </w:r>
          </w:p>
          <w:p w14:paraId="429DCFCD" w14:textId="77777777" w:rsidR="003B5BA4" w:rsidRPr="00481D2D" w:rsidRDefault="003B5BA4" w:rsidP="003B5BA4">
            <w:pPr>
              <w:pStyle w:val="TAN"/>
            </w:pPr>
            <w:r w:rsidRPr="00481D2D">
              <w:t>c79:</w:t>
            </w:r>
            <w:r w:rsidRPr="00481D2D">
              <w:tab/>
              <w:t xml:space="preserve">IF A.3/9B </w:t>
            </w:r>
            <w:r w:rsidR="004B7FBD" w:rsidRPr="00481D2D">
              <w:t xml:space="preserve">OR A.3/13B </w:t>
            </w:r>
            <w:r w:rsidRPr="00481D2D">
              <w:t xml:space="preserve">OR (A.3/1 </w:t>
            </w:r>
            <w:smartTag w:uri="urn:schemas-microsoft-com:office:smarttags" w:element="stockticker">
              <w:r w:rsidRPr="00481D2D">
                <w:t>AND</w:t>
              </w:r>
            </w:smartTag>
            <w:r w:rsidRPr="00481D2D">
              <w:t xml:space="preserve"> (A.4/2B OR A.4/15 OR A.4/20 OR A.4/27)) THEN m </w:t>
            </w:r>
            <w:smartTag w:uri="urn:schemas-microsoft-com:office:smarttags" w:element="stockticker">
              <w:r w:rsidRPr="00481D2D">
                <w:t>ELSE</w:t>
              </w:r>
            </w:smartTag>
            <w:r w:rsidRPr="00481D2D">
              <w:t xml:space="preserve"> IF A.3/6 OR A.3/7A OR A.3/7D THEN o </w:t>
            </w:r>
            <w:smartTag w:uri="urn:schemas-microsoft-com:office:smarttags" w:element="stockticker">
              <w:r w:rsidRPr="00481D2D">
                <w:t>ELSE</w:t>
              </w:r>
            </w:smartTag>
            <w:r w:rsidRPr="00481D2D">
              <w:t xml:space="preserve"> n/a - - IBCF (IMS-</w:t>
            </w:r>
            <w:smartTag w:uri="urn:schemas-microsoft-com:office:smarttags" w:element="stockticker">
              <w:r w:rsidRPr="00481D2D">
                <w:t>ALG</w:t>
              </w:r>
            </w:smartTag>
            <w:r w:rsidRPr="00481D2D">
              <w:t>)</w:t>
            </w:r>
            <w:r w:rsidR="004B7FBD" w:rsidRPr="00481D2D">
              <w:t>, ISC gateway function (IMS-</w:t>
            </w:r>
            <w:smartTag w:uri="urn:schemas-microsoft-com:office:smarttags" w:element="stockticker">
              <w:r w:rsidR="004B7FBD" w:rsidRPr="00481D2D">
                <w:t>ALG</w:t>
              </w:r>
            </w:smartTag>
            <w:r w:rsidR="004B7FBD" w:rsidRPr="00481D2D">
              <w:t>)</w:t>
            </w:r>
            <w:r w:rsidRPr="00481D2D">
              <w:t>, UE, initiating a session, the REFER method, SIP specific event notification, a messaging mechanism for the Session Initiation Protocol (SIP), AS acting as terminating UA, or redirect server, AS performing 3rd party call control.</w:t>
            </w:r>
          </w:p>
          <w:p w14:paraId="3B39B1D5" w14:textId="77777777" w:rsidR="003B5BA4" w:rsidRPr="00481D2D" w:rsidRDefault="003B5BA4" w:rsidP="003B5BA4">
            <w:pPr>
              <w:pStyle w:val="TAN"/>
            </w:pPr>
            <w:r w:rsidRPr="00481D2D">
              <w:t>c80:</w:t>
            </w:r>
            <w:r w:rsidRPr="00481D2D">
              <w:tab/>
              <w:t xml:space="preserve">IF A.4/2B OR A.4/15 OR A.4/20 OR A.4/27 THEN m </w:t>
            </w:r>
            <w:smartTag w:uri="urn:schemas-microsoft-com:office:smarttags" w:element="stockticker">
              <w:r w:rsidRPr="00481D2D">
                <w:t>ELSE</w:t>
              </w:r>
            </w:smartTag>
            <w:r w:rsidRPr="00481D2D">
              <w:t xml:space="preserve"> n/a - - initiating a session, the REFER method, SIP specific event notification, a messaging mechanism for the Session Initiation Protocol (SIP).</w:t>
            </w:r>
          </w:p>
          <w:p w14:paraId="2F68015C" w14:textId="77777777" w:rsidR="003B5BA4" w:rsidRPr="00481D2D" w:rsidRDefault="003B5BA4" w:rsidP="003B5BA4">
            <w:pPr>
              <w:pStyle w:val="TAN"/>
              <w:keepNext w:val="0"/>
              <w:keepLines w:val="0"/>
              <w:widowControl w:val="0"/>
            </w:pPr>
            <w:r w:rsidRPr="00481D2D">
              <w:rPr>
                <w:szCs w:val="24"/>
              </w:rPr>
              <w:t>c81:</w:t>
            </w:r>
            <w:r w:rsidR="006E59FF" w:rsidRPr="00481D2D">
              <w:rPr>
                <w:szCs w:val="24"/>
              </w:rPr>
              <w:tab/>
            </w:r>
            <w:r w:rsidRPr="00481D2D">
              <w:t xml:space="preserve">IF A.3/1 OR A.3/6 OR A.3/7A OR A.3/7B OR A.3/7D THEN o </w:t>
            </w:r>
            <w:smartTag w:uri="urn:schemas-microsoft-com:office:smarttags" w:element="stockticker">
              <w:r w:rsidRPr="00481D2D">
                <w:t>ELSE</w:t>
              </w:r>
            </w:smartTag>
            <w:r w:rsidRPr="00481D2D">
              <w:t xml:space="preserve"> IF A.3/9B </w:t>
            </w:r>
            <w:r w:rsidR="004B7FBD" w:rsidRPr="00481D2D">
              <w:t xml:space="preserve">OR A.3/13B </w:t>
            </w:r>
            <w:r w:rsidRPr="00481D2D">
              <w:t xml:space="preserve">THEN m </w:t>
            </w:r>
            <w:smartTag w:uri="urn:schemas-microsoft-com:office:smarttags" w:element="stockticker">
              <w:r w:rsidRPr="00481D2D">
                <w:t>ELSE</w:t>
              </w:r>
            </w:smartTag>
            <w:r w:rsidRPr="00481D2D">
              <w:t xml:space="preserve"> n/a - - UE, MGCF, AS acting as terminating UA, or redirect server, AS acting as originating UA, AS performing 3rd party call control, </w:t>
            </w:r>
            <w:r w:rsidRPr="00481D2D">
              <w:rPr>
                <w:rFonts w:eastAsia="PMingLiU"/>
              </w:rPr>
              <w:t>IBCF (IMS-</w:t>
            </w:r>
            <w:smartTag w:uri="urn:schemas-microsoft-com:office:smarttags" w:element="stockticker">
              <w:r w:rsidRPr="00481D2D">
                <w:rPr>
                  <w:rFonts w:eastAsia="PMingLiU"/>
                </w:rPr>
                <w:t>ALG</w:t>
              </w:r>
            </w:smartTag>
            <w:r w:rsidRPr="00481D2D">
              <w:rPr>
                <w:rFonts w:eastAsia="PMingLiU"/>
              </w:rPr>
              <w:t>)</w:t>
            </w:r>
            <w:r w:rsidR="004B7FBD" w:rsidRPr="00481D2D">
              <w:t>, ISC gateway function (IMS-</w:t>
            </w:r>
            <w:smartTag w:uri="urn:schemas-microsoft-com:office:smarttags" w:element="stockticker">
              <w:r w:rsidR="004B7FBD" w:rsidRPr="00481D2D">
                <w:t>ALG</w:t>
              </w:r>
            </w:smartTag>
            <w:r w:rsidR="004B7FBD" w:rsidRPr="00481D2D">
              <w:t>)</w:t>
            </w:r>
            <w:r w:rsidRPr="00481D2D">
              <w:rPr>
                <w:rFonts w:eastAsia="PMingLiU"/>
              </w:rPr>
              <w:t>.</w:t>
            </w:r>
          </w:p>
          <w:p w14:paraId="4408FD1D" w14:textId="77777777" w:rsidR="003B5BA4" w:rsidRPr="00481D2D" w:rsidRDefault="003B5BA4" w:rsidP="003B5BA4">
            <w:pPr>
              <w:pStyle w:val="TAN"/>
              <w:keepNext w:val="0"/>
              <w:keepLines w:val="0"/>
              <w:widowControl w:val="0"/>
            </w:pPr>
            <w:r w:rsidRPr="00481D2D">
              <w:t>c82:</w:t>
            </w:r>
            <w:r w:rsidRPr="00481D2D">
              <w:tab/>
              <w:t xml:space="preserve">IF A.3/6 </w:t>
            </w:r>
            <w:r w:rsidR="009F37EC" w:rsidRPr="00481D2D">
              <w:t xml:space="preserve">OR A.3A/81 OR A.3A/81A </w:t>
            </w:r>
            <w:r w:rsidR="000E19AA" w:rsidRPr="00481D2D">
              <w:t xml:space="preserve">OR A.3A/81B </w:t>
            </w:r>
            <w:r w:rsidRPr="00481D2D">
              <w:t xml:space="preserve">THEN m </w:t>
            </w:r>
            <w:smartTag w:uri="urn:schemas-microsoft-com:office:smarttags" w:element="stockticker">
              <w:r w:rsidRPr="00481D2D">
                <w:t>ELSE</w:t>
              </w:r>
            </w:smartTag>
            <w:r w:rsidRPr="00481D2D">
              <w:t xml:space="preserve"> n/a - - MGCF</w:t>
            </w:r>
            <w:r w:rsidR="00A43D8F" w:rsidRPr="00481D2D">
              <w:t xml:space="preserve">, </w:t>
            </w:r>
            <w:smartTag w:uri="urn:schemas-microsoft-com:office:smarttags" w:element="stockticker">
              <w:r w:rsidR="00A43D8F" w:rsidRPr="00481D2D">
                <w:t>MSC</w:t>
              </w:r>
            </w:smartTag>
            <w:r w:rsidR="00A43D8F" w:rsidRPr="00481D2D">
              <w:t xml:space="preserve"> server enhanced for ICS, </w:t>
            </w:r>
            <w:smartTag w:uri="urn:schemas-microsoft-com:office:smarttags" w:element="stockticker">
              <w:r w:rsidR="00A43D8F" w:rsidRPr="00481D2D">
                <w:t>MSC</w:t>
              </w:r>
            </w:smartTag>
            <w:r w:rsidR="00A43D8F" w:rsidRPr="00481D2D">
              <w:t xml:space="preserve"> server enhanced for SRVCC using SIP interface</w:t>
            </w:r>
            <w:r w:rsidR="000E19AA" w:rsidRPr="00481D2D">
              <w:t xml:space="preserve">, </w:t>
            </w:r>
            <w:smartTag w:uri="urn:schemas-microsoft-com:office:smarttags" w:element="stockticker">
              <w:r w:rsidR="000E19AA" w:rsidRPr="00481D2D">
                <w:t>MSC</w:t>
              </w:r>
            </w:smartTag>
            <w:r w:rsidR="000E19AA" w:rsidRPr="00481D2D">
              <w:t xml:space="preserve"> server enhanced for DRVCC using SIP interface</w:t>
            </w:r>
            <w:r w:rsidRPr="00481D2D">
              <w:t>.</w:t>
            </w:r>
          </w:p>
          <w:p w14:paraId="27E32172" w14:textId="77777777" w:rsidR="003B5BA4" w:rsidRPr="00481D2D" w:rsidRDefault="003B5BA4" w:rsidP="003B5BA4">
            <w:pPr>
              <w:pStyle w:val="TAN"/>
              <w:keepNext w:val="0"/>
              <w:keepLines w:val="0"/>
              <w:widowControl w:val="0"/>
            </w:pPr>
            <w:r w:rsidRPr="00481D2D">
              <w:t>c85:</w:t>
            </w:r>
            <w:r w:rsidRPr="00481D2D">
              <w:tab/>
              <w:t xml:space="preserve">IF A.3/1 OR </w:t>
            </w:r>
            <w:r w:rsidR="00AB6B74" w:rsidRPr="00481D2D">
              <w:t xml:space="preserve">A.3/6 OR </w:t>
            </w:r>
            <w:r w:rsidRPr="00481D2D">
              <w:t xml:space="preserve">A.3A/81 OR </w:t>
            </w:r>
            <w:r w:rsidR="00AB6B74" w:rsidRPr="00481D2D">
              <w:t xml:space="preserve">A.3A/81A OR A.3A/81B OR </w:t>
            </w:r>
            <w:r w:rsidRPr="00481D2D">
              <w:t xml:space="preserve">A.3/2 OR A.3/7B THEN m </w:t>
            </w:r>
            <w:smartTag w:uri="urn:schemas-microsoft-com:office:smarttags" w:element="stockticker">
              <w:r w:rsidRPr="00481D2D">
                <w:t>ELSE</w:t>
              </w:r>
            </w:smartTag>
            <w:r w:rsidRPr="00481D2D">
              <w:t xml:space="preserve"> n/a - - UE, </w:t>
            </w:r>
            <w:r w:rsidR="00AB6B74" w:rsidRPr="00481D2D">
              <w:t xml:space="preserve">MGCF, </w:t>
            </w:r>
            <w:r w:rsidRPr="00481D2D">
              <w:t xml:space="preserve">MSC Server enhanced for ICS, </w:t>
            </w:r>
            <w:r w:rsidR="00AB6B74" w:rsidRPr="00481D2D">
              <w:t xml:space="preserve">MSC Server enhanced for SRVCC using SIP interface, MSC Server enhanced for DRVCC using SIP interface, </w:t>
            </w:r>
            <w:r w:rsidRPr="00481D2D">
              <w:t>P-CSCF, AS acting as originating UA.</w:t>
            </w:r>
          </w:p>
          <w:p w14:paraId="4F86D912" w14:textId="77777777" w:rsidR="003B5BA4" w:rsidRPr="00481D2D" w:rsidRDefault="003B5BA4" w:rsidP="003B5BA4">
            <w:pPr>
              <w:pStyle w:val="TAN"/>
            </w:pPr>
            <w:r w:rsidRPr="00481D2D">
              <w:t>c86:</w:t>
            </w:r>
            <w:r w:rsidRPr="00481D2D">
              <w:tab/>
              <w:t xml:space="preserve">IF A.4/3 OR A.4/4 THEN m </w:t>
            </w:r>
            <w:smartTag w:uri="urn:schemas-microsoft-com:office:smarttags" w:element="stockticker">
              <w:r w:rsidRPr="00481D2D">
                <w:t>ELSE</w:t>
              </w:r>
            </w:smartTag>
            <w:r w:rsidRPr="00481D2D">
              <w:t xml:space="preserve"> n/a - - client behaviour for INVITE requests, server behaviour for INVITE requests.</w:t>
            </w:r>
          </w:p>
          <w:p w14:paraId="03426C66" w14:textId="77777777" w:rsidR="003B5BA4" w:rsidRPr="00481D2D" w:rsidRDefault="003B5BA4" w:rsidP="003B5BA4">
            <w:pPr>
              <w:pStyle w:val="TAN"/>
            </w:pPr>
            <w:r w:rsidRPr="00481D2D">
              <w:t>c87:</w:t>
            </w:r>
            <w:r w:rsidRPr="00481D2D">
              <w:tab/>
              <w:t xml:space="preserve">IF A.3/9B OR A.3/9C </w:t>
            </w:r>
            <w:r w:rsidR="004B7FBD" w:rsidRPr="00481D2D">
              <w:t xml:space="preserve">OR A.3/13B OR A.3/13C </w:t>
            </w:r>
            <w:r w:rsidRPr="00481D2D">
              <w:t xml:space="preserve">THEN m </w:t>
            </w:r>
            <w:smartTag w:uri="urn:schemas-microsoft-com:office:smarttags" w:element="stockticker">
              <w:r w:rsidRPr="00481D2D">
                <w:t>ELSE</w:t>
              </w:r>
            </w:smartTag>
            <w:r w:rsidRPr="00481D2D">
              <w:t xml:space="preserve"> o - - IBCF (IMS-</w:t>
            </w:r>
            <w:smartTag w:uri="urn:schemas-microsoft-com:office:smarttags" w:element="stockticker">
              <w:r w:rsidRPr="00481D2D">
                <w:t>ALG</w:t>
              </w:r>
            </w:smartTag>
            <w:r w:rsidRPr="00481D2D">
              <w:t>), IBCF (Screening of SIP signalling)</w:t>
            </w:r>
            <w:r w:rsidR="004B7FBD" w:rsidRPr="00481D2D">
              <w:t>, ISC gateway function (IMS-</w:t>
            </w:r>
            <w:smartTag w:uri="urn:schemas-microsoft-com:office:smarttags" w:element="stockticker">
              <w:r w:rsidR="004B7FBD" w:rsidRPr="00481D2D">
                <w:t>ALG</w:t>
              </w:r>
            </w:smartTag>
            <w:r w:rsidR="004B7FBD" w:rsidRPr="00481D2D">
              <w:t>), ISC gateway function (Screening of SIP signalling)</w:t>
            </w:r>
            <w:r w:rsidRPr="00481D2D">
              <w:t>.</w:t>
            </w:r>
          </w:p>
          <w:p w14:paraId="264524E7" w14:textId="77777777" w:rsidR="003B5BA4" w:rsidRPr="00481D2D" w:rsidRDefault="003B5BA4" w:rsidP="003B5BA4">
            <w:pPr>
              <w:pStyle w:val="TAN"/>
            </w:pPr>
            <w:r w:rsidRPr="00481D2D">
              <w:t>c88:</w:t>
            </w:r>
            <w:r w:rsidRPr="00481D2D">
              <w:tab/>
              <w:t xml:space="preserve">IF A.3/1 OR A.3/2 THEN m </w:t>
            </w:r>
            <w:smartTag w:uri="urn:schemas-microsoft-com:office:smarttags" w:element="stockticker">
              <w:r w:rsidRPr="00481D2D">
                <w:t>ELSE</w:t>
              </w:r>
            </w:smartTag>
            <w:r w:rsidRPr="00481D2D">
              <w:t xml:space="preserve"> o - - UE, P-CSCF.</w:t>
            </w:r>
          </w:p>
          <w:p w14:paraId="45A56CF7" w14:textId="77777777" w:rsidR="003B5BA4" w:rsidRPr="00481D2D" w:rsidRDefault="003B5BA4" w:rsidP="003B5BA4">
            <w:pPr>
              <w:pStyle w:val="TAN"/>
              <w:rPr>
                <w:b/>
              </w:rPr>
            </w:pPr>
            <w:r w:rsidRPr="00481D2D">
              <w:t>c89:</w:t>
            </w:r>
            <w:r w:rsidRPr="00481D2D">
              <w:tab/>
              <w:t xml:space="preserve">IF A.3/7A OR A.3/8 THEN o </w:t>
            </w:r>
            <w:smartTag w:uri="urn:schemas-microsoft-com:office:smarttags" w:element="stockticker">
              <w:r w:rsidRPr="00481D2D">
                <w:t>ELSE</w:t>
              </w:r>
            </w:smartTag>
            <w:r w:rsidRPr="00481D2D">
              <w:t xml:space="preserve"> n/a - - AS performing 3rd party call control, MRFC.</w:t>
            </w:r>
          </w:p>
          <w:p w14:paraId="76520F4D" w14:textId="77777777" w:rsidR="003B5BA4" w:rsidRPr="00481D2D" w:rsidRDefault="003B5BA4" w:rsidP="00570F12">
            <w:pPr>
              <w:pStyle w:val="TAN"/>
            </w:pPr>
            <w:r w:rsidRPr="00481D2D">
              <w:t>c90:</w:t>
            </w:r>
            <w:r w:rsidRPr="00481D2D">
              <w:tab/>
              <w:t>IF A.4/13 OR A.3A/53 OR A.3A</w:t>
            </w:r>
            <w:r w:rsidRPr="00481D2D">
              <w:rPr>
                <w:szCs w:val="18"/>
              </w:rPr>
              <w:t xml:space="preserve">/54 OR </w:t>
            </w:r>
            <w:r w:rsidRPr="00481D2D">
              <w:rPr>
                <w:rFonts w:cs="Arial"/>
                <w:szCs w:val="18"/>
              </w:rPr>
              <w:t xml:space="preserve">A.3A/91 OR A.3A/85 OR A.3A/86 </w:t>
            </w:r>
            <w:r w:rsidRPr="00481D2D">
              <w:rPr>
                <w:szCs w:val="18"/>
              </w:rPr>
              <w:t>THEN</w:t>
            </w:r>
            <w:r w:rsidRPr="00481D2D">
              <w:t xml:space="preserve"> m </w:t>
            </w:r>
            <w:smartTag w:uri="urn:schemas-microsoft-com:office:smarttags" w:element="stockticker">
              <w:r w:rsidRPr="00481D2D">
                <w:t>ELSE</w:t>
              </w:r>
            </w:smartTag>
            <w:r w:rsidRPr="00481D2D">
              <w:t xml:space="preserve"> o - - SIP INFO method and package framework, advice of charge application server, advice of charge UA client, malicious communication identification application server, in-dialog overlap signalling application server, in-dialog overlap signalling UA client.</w:t>
            </w:r>
          </w:p>
          <w:p w14:paraId="4521F96E" w14:textId="77777777" w:rsidR="003B5BA4" w:rsidRPr="00481D2D" w:rsidRDefault="003B5BA4" w:rsidP="003B5BA4">
            <w:pPr>
              <w:pStyle w:val="TAN"/>
            </w:pPr>
            <w:r w:rsidRPr="00481D2D">
              <w:t>c91:</w:t>
            </w:r>
            <w:r w:rsidR="006E59FF" w:rsidRPr="00481D2D">
              <w:tab/>
            </w:r>
            <w:r w:rsidRPr="00481D2D">
              <w:t xml:space="preserve">IF A.3A/61 OR A.3A/62 OR A.3A/63 OR A.3A/71 THEN m </w:t>
            </w:r>
            <w:smartTag w:uri="urn:schemas-microsoft-com:office:smarttags" w:element="stockticker">
              <w:r w:rsidRPr="00481D2D">
                <w:t>ELSE</w:t>
              </w:r>
            </w:smartTag>
            <w:r w:rsidRPr="00481D2D">
              <w:t xml:space="preserve"> o - - SM-over-IP sender, SM-over-IP receiver, IP-SM-GW, IP-SM-GW.</w:t>
            </w:r>
          </w:p>
          <w:p w14:paraId="436ABF90" w14:textId="77777777" w:rsidR="003B5BA4" w:rsidRPr="00481D2D" w:rsidRDefault="003B5BA4" w:rsidP="003B5BA4">
            <w:pPr>
              <w:pStyle w:val="TAN"/>
            </w:pPr>
            <w:r w:rsidRPr="00481D2D">
              <w:t>c93:</w:t>
            </w:r>
            <w:r w:rsidRPr="00481D2D">
              <w:tab/>
              <w:t xml:space="preserve">IF A.3/7B OR A.3/7D OR A3A/84 THEN o </w:t>
            </w:r>
            <w:smartTag w:uri="urn:schemas-microsoft-com:office:smarttags" w:element="stockticker">
              <w:r w:rsidRPr="00481D2D">
                <w:t>ELSE</w:t>
              </w:r>
            </w:smartTag>
            <w:r w:rsidRPr="00481D2D">
              <w:t xml:space="preserve"> n/a - - AS acting as originating UA, AS performing 3rd party call control, EATF.</w:t>
            </w:r>
          </w:p>
          <w:p w14:paraId="7143BF8A" w14:textId="77777777" w:rsidR="003B5BA4" w:rsidRPr="00481D2D" w:rsidRDefault="003B5BA4" w:rsidP="003B5BA4">
            <w:pPr>
              <w:pStyle w:val="TAN"/>
            </w:pPr>
            <w:r w:rsidRPr="00481D2D">
              <w:t>c94:</w:t>
            </w:r>
            <w:r w:rsidRPr="00481D2D">
              <w:tab/>
              <w:t xml:space="preserve">IF A.3/4 OR A.3/7A OR A.3/7D THEN o </w:t>
            </w:r>
            <w:smartTag w:uri="urn:schemas-microsoft-com:office:smarttags" w:element="stockticker">
              <w:r w:rsidRPr="00481D2D">
                <w:t>ELSE</w:t>
              </w:r>
            </w:smartTag>
            <w:r w:rsidRPr="00481D2D">
              <w:t xml:space="preserve"> n/a - - S-CSCF and AS acting as terminating UA or redirect server or AS performing 3rd party call control.</w:t>
            </w:r>
          </w:p>
          <w:p w14:paraId="4F18153B" w14:textId="77777777" w:rsidR="003B5BA4" w:rsidRPr="00481D2D" w:rsidRDefault="003B5BA4" w:rsidP="003B5BA4">
            <w:pPr>
              <w:pStyle w:val="TAN"/>
            </w:pPr>
            <w:r w:rsidRPr="00481D2D">
              <w:t>c96:</w:t>
            </w:r>
            <w:r w:rsidRPr="00481D2D">
              <w:tab/>
              <w:t xml:space="preserve">IF A.4/30 THEN o </w:t>
            </w:r>
            <w:smartTag w:uri="urn:schemas-microsoft-com:office:smarttags" w:element="stockticker">
              <w:r w:rsidRPr="00481D2D">
                <w:t>ELSE</w:t>
              </w:r>
            </w:smartTag>
            <w:r w:rsidRPr="00481D2D">
              <w:t xml:space="preserve"> n/a - - extensions to the Session Initiation Protocol (SIP) for asserted identity within trusted networks.</w:t>
            </w:r>
          </w:p>
          <w:p w14:paraId="69F35B43" w14:textId="77777777" w:rsidR="003B5BA4" w:rsidRPr="00481D2D" w:rsidRDefault="003B5BA4" w:rsidP="003B5BA4">
            <w:pPr>
              <w:pStyle w:val="TAN"/>
            </w:pPr>
            <w:r w:rsidRPr="00481D2D">
              <w:t>c97:</w:t>
            </w:r>
            <w:r w:rsidRPr="00481D2D">
              <w:tab/>
              <w:t>IF (A.3/9B OR A.3/9C</w:t>
            </w:r>
            <w:r w:rsidR="004B7FBD" w:rsidRPr="00481D2D">
              <w:t xml:space="preserve"> OR A.3/13B OR A.3/13C</w:t>
            </w:r>
            <w:r w:rsidRPr="00481D2D">
              <w:t xml:space="preserve">) </w:t>
            </w:r>
            <w:smartTag w:uri="urn:schemas-microsoft-com:office:smarttags" w:element="stockticker">
              <w:r w:rsidRPr="00481D2D">
                <w:t>AND</w:t>
              </w:r>
            </w:smartTag>
            <w:r w:rsidRPr="00481D2D">
              <w:t xml:space="preserve"> A.4/30 THEN m </w:t>
            </w:r>
            <w:smartTag w:uri="urn:schemas-microsoft-com:office:smarttags" w:element="stockticker">
              <w:r w:rsidRPr="00481D2D">
                <w:t>ELSE</w:t>
              </w:r>
            </w:smartTag>
            <w:r w:rsidRPr="00481D2D">
              <w:t xml:space="preserve"> IF (A.3/7D OR A.3/11 OR A.3C/1) </w:t>
            </w:r>
            <w:smartTag w:uri="urn:schemas-microsoft-com:office:smarttags" w:element="stockticker">
              <w:r w:rsidRPr="00481D2D">
                <w:t>AND</w:t>
              </w:r>
            </w:smartTag>
            <w:r w:rsidRPr="00481D2D">
              <w:t xml:space="preserve"> A.4/30 THEN o </w:t>
            </w:r>
            <w:smartTag w:uri="urn:schemas-microsoft-com:office:smarttags" w:element="stockticker">
              <w:r w:rsidRPr="00481D2D">
                <w:t>ELSE</w:t>
              </w:r>
            </w:smartTag>
            <w:r w:rsidRPr="00481D2D">
              <w:t xml:space="preserve"> n/a - - IBCF (IMS-</w:t>
            </w:r>
            <w:smartTag w:uri="urn:schemas-microsoft-com:office:smarttags" w:element="stockticker">
              <w:r w:rsidRPr="00481D2D">
                <w:t>ALG</w:t>
              </w:r>
            </w:smartTag>
            <w:r w:rsidRPr="00481D2D">
              <w:t>), IBCF (Screening of SIP signalling)</w:t>
            </w:r>
            <w:r w:rsidR="004B7FBD" w:rsidRPr="00481D2D">
              <w:t>, ISC gateway function (IMS-</w:t>
            </w:r>
            <w:smartTag w:uri="urn:schemas-microsoft-com:office:smarttags" w:element="stockticker">
              <w:r w:rsidR="004B7FBD" w:rsidRPr="00481D2D">
                <w:t>ALG</w:t>
              </w:r>
            </w:smartTag>
            <w:r w:rsidR="004B7FBD" w:rsidRPr="00481D2D">
              <w:t>), ISC gateway function (Screening of SIP signalling)</w:t>
            </w:r>
            <w:r w:rsidRPr="00481D2D">
              <w:t>, AS performing 3rd party call control, E-CSCF, UE performing the functions of an external attached network and extensions to the Session Initiation Protocol (SIP) for asserted identity within trusted networks.</w:t>
            </w:r>
          </w:p>
          <w:p w14:paraId="38010995" w14:textId="77777777" w:rsidR="003B5BA4" w:rsidRPr="00481D2D" w:rsidRDefault="003B5BA4" w:rsidP="003B5BA4">
            <w:pPr>
              <w:pStyle w:val="TAN"/>
            </w:pPr>
            <w:r w:rsidRPr="00481D2D">
              <w:t>c98:</w:t>
            </w:r>
            <w:r w:rsidRPr="00481D2D">
              <w:tab/>
              <w:t xml:space="preserve">IF A.3/7D OR A.3/9B OR A.3/9C </w:t>
            </w:r>
            <w:r w:rsidR="004B7FBD" w:rsidRPr="00481D2D">
              <w:t xml:space="preserve">OR A.3/13B OR A.3/13C </w:t>
            </w:r>
            <w:r w:rsidRPr="00481D2D">
              <w:t xml:space="preserve">OR A.3C/1 OR A3A/84 OR A.3A/89 THEN m </w:t>
            </w:r>
            <w:smartTag w:uri="urn:schemas-microsoft-com:office:smarttags" w:element="stockticker">
              <w:r w:rsidRPr="00481D2D">
                <w:t>ELSE</w:t>
              </w:r>
            </w:smartTag>
            <w:r w:rsidRPr="00481D2D">
              <w:t xml:space="preserve"> n/a - - AS performing 3rd party call control, IBCF (IMS-</w:t>
            </w:r>
            <w:smartTag w:uri="urn:schemas-microsoft-com:office:smarttags" w:element="stockticker">
              <w:r w:rsidRPr="00481D2D">
                <w:t>ALG</w:t>
              </w:r>
            </w:smartTag>
            <w:r w:rsidRPr="00481D2D">
              <w:t>), IBCF (Screening of SIP signalling)</w:t>
            </w:r>
            <w:r w:rsidR="004B7FBD" w:rsidRPr="00481D2D">
              <w:t>, ISC gateway function (IMS-</w:t>
            </w:r>
            <w:smartTag w:uri="urn:schemas-microsoft-com:office:smarttags" w:element="stockticker">
              <w:r w:rsidR="004B7FBD" w:rsidRPr="00481D2D">
                <w:t>ALG</w:t>
              </w:r>
            </w:smartTag>
            <w:r w:rsidR="004B7FBD" w:rsidRPr="00481D2D">
              <w:t>), ISC gateway function (Screening of SIP signalling)</w:t>
            </w:r>
            <w:r w:rsidRPr="00481D2D">
              <w:t>, UE performing the functions of an external attached network, EATF, ATCF (UA).</w:t>
            </w:r>
          </w:p>
          <w:p w14:paraId="1AD976B8" w14:textId="77777777" w:rsidR="003B5BA4" w:rsidRPr="00481D2D" w:rsidRDefault="003B5BA4" w:rsidP="003B5BA4">
            <w:pPr>
              <w:pStyle w:val="TAN"/>
            </w:pPr>
            <w:r w:rsidRPr="00481D2D">
              <w:t>c99:</w:t>
            </w:r>
            <w:r w:rsidRPr="00481D2D">
              <w:tab/>
              <w:t xml:space="preserve">IF A.4/15 </w:t>
            </w:r>
            <w:smartTag w:uri="urn:schemas-microsoft-com:office:smarttags" w:element="stockticker">
              <w:r w:rsidRPr="00481D2D">
                <w:t>AND</w:t>
              </w:r>
            </w:smartTag>
            <w:r w:rsidRPr="00481D2D">
              <w:t xml:space="preserve"> (A.3/9B OR A.3/9C</w:t>
            </w:r>
            <w:r w:rsidR="004B7FBD" w:rsidRPr="00481D2D">
              <w:t xml:space="preserve"> OR A.13/B OR A.13/C</w:t>
            </w:r>
            <w:r w:rsidRPr="00481D2D">
              <w:t xml:space="preserve">) THEN m </w:t>
            </w:r>
            <w:smartTag w:uri="urn:schemas-microsoft-com:office:smarttags" w:element="stockticker">
              <w:r w:rsidRPr="00481D2D">
                <w:t>ELSE</w:t>
              </w:r>
            </w:smartTag>
            <w:r w:rsidRPr="00481D2D">
              <w:t xml:space="preserve"> IF A.4/15 THEN o </w:t>
            </w:r>
            <w:smartTag w:uri="urn:schemas-microsoft-com:office:smarttags" w:element="stockticker">
              <w:r w:rsidRPr="00481D2D">
                <w:t>ELSE</w:t>
              </w:r>
            </w:smartTag>
            <w:r w:rsidRPr="00481D2D">
              <w:t xml:space="preserve"> n/a - - the REFER method, IBCF (IMS-</w:t>
            </w:r>
            <w:smartTag w:uri="urn:schemas-microsoft-com:office:smarttags" w:element="stockticker">
              <w:r w:rsidRPr="00481D2D">
                <w:t>ALG</w:t>
              </w:r>
            </w:smartTag>
            <w:r w:rsidRPr="00481D2D">
              <w:t>), IBCF (Screening of SIP signalling)</w:t>
            </w:r>
            <w:r w:rsidR="004B7FBD" w:rsidRPr="00481D2D">
              <w:t>, ISC gateway function (IMS-</w:t>
            </w:r>
            <w:smartTag w:uri="urn:schemas-microsoft-com:office:smarttags" w:element="stockticker">
              <w:r w:rsidR="004B7FBD" w:rsidRPr="00481D2D">
                <w:t>ALG</w:t>
              </w:r>
            </w:smartTag>
            <w:r w:rsidR="004B7FBD" w:rsidRPr="00481D2D">
              <w:t>), ISC gateway function (Screening of SIP signalling)</w:t>
            </w:r>
            <w:r w:rsidRPr="00481D2D">
              <w:t>.</w:t>
            </w:r>
          </w:p>
          <w:p w14:paraId="23AC1F4D" w14:textId="77777777" w:rsidR="003B5BA4" w:rsidRPr="00481D2D" w:rsidRDefault="003B5BA4" w:rsidP="000E19AA">
            <w:pPr>
              <w:pStyle w:val="TAN"/>
            </w:pPr>
            <w:r w:rsidRPr="00481D2D">
              <w:t>c100:</w:t>
            </w:r>
            <w:r w:rsidRPr="00481D2D">
              <w:tab/>
              <w:t xml:space="preserve">IF A.3/6 OR A.3A/57 OR A.3A/58 OR A.3A/59 OR A.3A/60 </w:t>
            </w:r>
            <w:r w:rsidR="00A43D8F" w:rsidRPr="00481D2D">
              <w:t xml:space="preserve">OR A.3A/81 OR A.3A/81A </w:t>
            </w:r>
            <w:r w:rsidR="000E19AA" w:rsidRPr="00481D2D">
              <w:t xml:space="preserve">OR A.3A/81B </w:t>
            </w:r>
            <w:r w:rsidRPr="00481D2D">
              <w:t xml:space="preserve">THEN m </w:t>
            </w:r>
            <w:smartTag w:uri="urn:schemas-microsoft-com:office:smarttags" w:element="stockticker">
              <w:r w:rsidRPr="00481D2D">
                <w:t>ELSE</w:t>
              </w:r>
            </w:smartTag>
            <w:r w:rsidRPr="00481D2D">
              <w:t xml:space="preserve"> o - - MGCF, customized alerting tones application server, customized alerting tones UA client, customized ringing signal application server, customized ringing signal UA client</w:t>
            </w:r>
            <w:r w:rsidR="00A43D8F" w:rsidRPr="00481D2D">
              <w:t xml:space="preserve">, </w:t>
            </w:r>
            <w:smartTag w:uri="urn:schemas-microsoft-com:office:smarttags" w:element="stockticker">
              <w:r w:rsidR="00A43D8F" w:rsidRPr="00481D2D">
                <w:t>MSC</w:t>
              </w:r>
            </w:smartTag>
            <w:r w:rsidR="00A43D8F" w:rsidRPr="00481D2D">
              <w:t xml:space="preserve"> server enhanced for ICS, </w:t>
            </w:r>
            <w:smartTag w:uri="urn:schemas-microsoft-com:office:smarttags" w:element="stockticker">
              <w:r w:rsidR="00A43D8F" w:rsidRPr="00481D2D">
                <w:t>MSC</w:t>
              </w:r>
            </w:smartTag>
            <w:r w:rsidR="00A43D8F" w:rsidRPr="00481D2D">
              <w:t xml:space="preserve"> server enhanced for SRVCC using SIP interface</w:t>
            </w:r>
            <w:r w:rsidR="000E19AA" w:rsidRPr="00481D2D">
              <w:t xml:space="preserve">, </w:t>
            </w:r>
            <w:smartTag w:uri="urn:schemas-microsoft-com:office:smarttags" w:element="stockticker">
              <w:r w:rsidR="000E19AA" w:rsidRPr="00481D2D">
                <w:t>MSC</w:t>
              </w:r>
            </w:smartTag>
            <w:r w:rsidR="000E19AA" w:rsidRPr="00481D2D">
              <w:t xml:space="preserve"> server enhanced for DRVCC using SIP interface</w:t>
            </w:r>
            <w:r w:rsidRPr="00481D2D">
              <w:t>.</w:t>
            </w:r>
          </w:p>
          <w:p w14:paraId="1D399821" w14:textId="77777777" w:rsidR="003B5BA4" w:rsidRPr="00481D2D" w:rsidRDefault="003B5BA4" w:rsidP="003B5BA4">
            <w:pPr>
              <w:pStyle w:val="TAN"/>
            </w:pPr>
            <w:r w:rsidRPr="00481D2D">
              <w:t>c101:</w:t>
            </w:r>
            <w:r w:rsidRPr="00481D2D">
              <w:tab/>
              <w:t xml:space="preserve">IF A.3D/30 </w:t>
            </w:r>
            <w:r w:rsidR="00152D0D" w:rsidRPr="00481D2D">
              <w:t xml:space="preserve">OR A.3D/20A OR A.3D/20B OR A.3D/20C </w:t>
            </w:r>
            <w:r w:rsidR="000A72B5" w:rsidRPr="00481D2D">
              <w:t xml:space="preserve">OR A.3D/31 </w:t>
            </w:r>
            <w:r w:rsidRPr="00481D2D">
              <w:t xml:space="preserve">THEN m </w:t>
            </w:r>
            <w:smartTag w:uri="urn:schemas-microsoft-com:office:smarttags" w:element="stockticker">
              <w:r w:rsidRPr="00481D2D">
                <w:t>ELSE</w:t>
              </w:r>
            </w:smartTag>
            <w:r w:rsidRPr="00481D2D">
              <w:t xml:space="preserve"> n/a - - end-to-access-edge media security using SDES</w:t>
            </w:r>
            <w:r w:rsidR="00152D0D" w:rsidRPr="00481D2D">
              <w:t xml:space="preserve">, end-to-access-edge media security for MSRP using </w:t>
            </w:r>
            <w:smartTag w:uri="urn:schemas-microsoft-com:office:smarttags" w:element="stockticker">
              <w:r w:rsidR="00152D0D" w:rsidRPr="00481D2D">
                <w:t>TLS</w:t>
              </w:r>
            </w:smartTag>
            <w:r w:rsidR="00152D0D" w:rsidRPr="00481D2D">
              <w:t xml:space="preserve"> and certificate fingerprints, end-to-access-edge media security for BFCP using </w:t>
            </w:r>
            <w:smartTag w:uri="urn:schemas-microsoft-com:office:smarttags" w:element="stockticker">
              <w:r w:rsidR="00152D0D" w:rsidRPr="00481D2D">
                <w:t>TLS</w:t>
              </w:r>
            </w:smartTag>
            <w:r w:rsidR="00152D0D" w:rsidRPr="00481D2D">
              <w:t xml:space="preserve"> and certificate fingerprints, end-to-access-edge media security for UDPTL using DTLS and certificate fingerprints</w:t>
            </w:r>
            <w:r w:rsidR="000A72B5" w:rsidRPr="00481D2D">
              <w:t>, end-to-access-edge media security for RTP media using DTLS-SRTP and certificate fingerprints</w:t>
            </w:r>
            <w:r w:rsidRPr="00481D2D">
              <w:t>.</w:t>
            </w:r>
          </w:p>
          <w:p w14:paraId="458DE495" w14:textId="77777777" w:rsidR="003B5BA4" w:rsidRPr="00481D2D" w:rsidRDefault="003B5BA4" w:rsidP="003B5BA4">
            <w:pPr>
              <w:pStyle w:val="TAN"/>
            </w:pPr>
            <w:r w:rsidRPr="00481D2D">
              <w:t>c102:</w:t>
            </w:r>
            <w:r w:rsidRPr="00481D2D">
              <w:tab/>
              <w:t xml:space="preserve">IF A.3A/11 OR A.3A/12 OR A.3/9 THEN m </w:t>
            </w:r>
            <w:smartTag w:uri="urn:schemas-microsoft-com:office:smarttags" w:element="stockticker">
              <w:r w:rsidRPr="00481D2D">
                <w:t>ELSE</w:t>
              </w:r>
            </w:smartTag>
            <w:r w:rsidRPr="00481D2D">
              <w:t xml:space="preserve"> n/a - - conference focus, conference participant, IBCF.</w:t>
            </w:r>
          </w:p>
          <w:p w14:paraId="6F87039D" w14:textId="77777777" w:rsidR="003B5BA4" w:rsidRPr="00481D2D" w:rsidDel="002F4781" w:rsidRDefault="003B5BA4" w:rsidP="003B5BA4">
            <w:pPr>
              <w:pStyle w:val="TAN"/>
            </w:pPr>
            <w:r w:rsidRPr="00481D2D">
              <w:t>c103:</w:t>
            </w:r>
            <w:r w:rsidRPr="00481D2D">
              <w:tab/>
              <w:t xml:space="preserve">IF A.3/1 THEN o </w:t>
            </w:r>
            <w:smartTag w:uri="urn:schemas-microsoft-com:office:smarttags" w:element="stockticker">
              <w:r w:rsidRPr="00481D2D">
                <w:t>ELSE</w:t>
              </w:r>
            </w:smartTag>
            <w:r w:rsidRPr="00481D2D">
              <w:t xml:space="preserve"> IF A.3/2 OR A.3/4 THEN m </w:t>
            </w:r>
            <w:smartTag w:uri="urn:schemas-microsoft-com:office:smarttags" w:element="stockticker">
              <w:r w:rsidRPr="00481D2D">
                <w:t>ELSE</w:t>
              </w:r>
            </w:smartTag>
            <w:r w:rsidRPr="00481D2D">
              <w:t xml:space="preserve"> n/a - - UE, P-CSCF, S-CSCF.</w:t>
            </w:r>
          </w:p>
          <w:p w14:paraId="29A295EC" w14:textId="77777777" w:rsidR="003B5BA4" w:rsidRPr="00481D2D" w:rsidRDefault="003B5BA4" w:rsidP="003B5BA4">
            <w:pPr>
              <w:pStyle w:val="TAN"/>
            </w:pPr>
            <w:r w:rsidRPr="00481D2D">
              <w:t>c104:</w:t>
            </w:r>
            <w:r w:rsidRPr="00481D2D">
              <w:tab/>
              <w:t xml:space="preserve">IF A.3/9B </w:t>
            </w:r>
            <w:r w:rsidR="004B7FBD" w:rsidRPr="00481D2D">
              <w:t xml:space="preserve">OR A.3/13B </w:t>
            </w:r>
            <w:r w:rsidRPr="00481D2D">
              <w:t xml:space="preserve">THEN m </w:t>
            </w:r>
            <w:smartTag w:uri="urn:schemas-microsoft-com:office:smarttags" w:element="stockticker">
              <w:r w:rsidRPr="00481D2D">
                <w:t>ELSE</w:t>
              </w:r>
            </w:smartTag>
            <w:r w:rsidRPr="00481D2D">
              <w:t xml:space="preserve"> IF A.3/7A OR A.3/7B OR A.3/7D THEN o </w:t>
            </w:r>
            <w:smartTag w:uri="urn:schemas-microsoft-com:office:smarttags" w:element="stockticker">
              <w:r w:rsidRPr="00481D2D">
                <w:t>ELSE</w:t>
              </w:r>
            </w:smartTag>
            <w:r w:rsidRPr="00481D2D">
              <w:t xml:space="preserve"> n/a - - IBCF (IMS-</w:t>
            </w:r>
            <w:smartTag w:uri="urn:schemas-microsoft-com:office:smarttags" w:element="stockticker">
              <w:r w:rsidRPr="00481D2D">
                <w:t>ALG</w:t>
              </w:r>
            </w:smartTag>
            <w:r w:rsidRPr="00481D2D">
              <w:t>)</w:t>
            </w:r>
            <w:r w:rsidR="004B7FBD" w:rsidRPr="00481D2D">
              <w:t>, ISC gateway function (IMS-</w:t>
            </w:r>
            <w:smartTag w:uri="urn:schemas-microsoft-com:office:smarttags" w:element="stockticker">
              <w:r w:rsidR="004B7FBD" w:rsidRPr="00481D2D">
                <w:t>ALG</w:t>
              </w:r>
            </w:smartTag>
            <w:r w:rsidR="004B7FBD" w:rsidRPr="00481D2D">
              <w:t>)</w:t>
            </w:r>
            <w:r w:rsidRPr="00481D2D">
              <w:t>, AS acting as terminating UA, AS acting as originating UA, AS performing 3</w:t>
            </w:r>
            <w:r w:rsidRPr="00481D2D">
              <w:rPr>
                <w:vertAlign w:val="superscript"/>
              </w:rPr>
              <w:t>rd</w:t>
            </w:r>
            <w:r w:rsidRPr="00481D2D">
              <w:t xml:space="preserve"> party call control.</w:t>
            </w:r>
          </w:p>
        </w:tc>
      </w:tr>
      <w:tr w:rsidR="00D17D10" w:rsidRPr="00481D2D" w14:paraId="55685367" w14:textId="77777777">
        <w:trPr>
          <w:cantSplit/>
        </w:trPr>
        <w:tc>
          <w:tcPr>
            <w:tcW w:w="9649" w:type="dxa"/>
            <w:gridSpan w:val="6"/>
          </w:tcPr>
          <w:p w14:paraId="0550E9E9" w14:textId="77777777" w:rsidR="00D17D10" w:rsidRPr="00481D2D" w:rsidRDefault="00D17D10" w:rsidP="00D17D10">
            <w:pPr>
              <w:pStyle w:val="TAN"/>
              <w:rPr>
                <w:lang w:eastAsia="ja-JP"/>
              </w:rPr>
            </w:pPr>
            <w:r w:rsidRPr="00481D2D">
              <w:rPr>
                <w:rFonts w:hint="eastAsia"/>
                <w:lang w:eastAsia="ja-JP"/>
              </w:rPr>
              <w:t>c</w:t>
            </w:r>
            <w:r w:rsidRPr="00481D2D">
              <w:rPr>
                <w:lang w:eastAsia="ja-JP"/>
              </w:rPr>
              <w:t>105</w:t>
            </w:r>
            <w:r w:rsidRPr="00481D2D">
              <w:rPr>
                <w:rFonts w:hint="eastAsia"/>
                <w:lang w:eastAsia="ja-JP"/>
              </w:rPr>
              <w:t>:</w:t>
            </w:r>
            <w:r w:rsidRPr="00481D2D">
              <w:tab/>
            </w:r>
            <w:r w:rsidRPr="00481D2D">
              <w:rPr>
                <w:lang w:eastAsia="ja-JP"/>
              </w:rPr>
              <w:t xml:space="preserve">IF A.3/9B </w:t>
            </w:r>
            <w:r w:rsidR="004B7FBD" w:rsidRPr="00481D2D">
              <w:rPr>
                <w:lang w:eastAsia="ja-JP"/>
              </w:rPr>
              <w:t xml:space="preserve">OR A.3/13B </w:t>
            </w:r>
            <w:r w:rsidRPr="00481D2D">
              <w:rPr>
                <w:lang w:eastAsia="ja-JP"/>
              </w:rPr>
              <w:t>OR</w:t>
            </w:r>
            <w:r w:rsidRPr="00481D2D">
              <w:rPr>
                <w:rFonts w:hint="eastAsia"/>
                <w:lang w:eastAsia="ja-JP"/>
              </w:rPr>
              <w:t xml:space="preserve"> </w:t>
            </w:r>
            <w:r w:rsidRPr="00481D2D">
              <w:rPr>
                <w:lang w:eastAsia="ja-JP"/>
              </w:rPr>
              <w:t xml:space="preserve">A.3A/82 OR A.3A/83 OR A.3A/87 </w:t>
            </w:r>
            <w:r w:rsidRPr="00481D2D">
              <w:t xml:space="preserve">OR A.3A/89 </w:t>
            </w:r>
            <w:r w:rsidRPr="00481D2D">
              <w:rPr>
                <w:lang w:eastAsia="ja-JP"/>
              </w:rPr>
              <w:t xml:space="preserve">THEN m </w:t>
            </w:r>
            <w:smartTag w:uri="urn:schemas-microsoft-com:office:smarttags" w:element="stockticker">
              <w:r w:rsidRPr="00481D2D">
                <w:rPr>
                  <w:lang w:eastAsia="ja-JP"/>
                </w:rPr>
                <w:t>ELSE</w:t>
              </w:r>
            </w:smartTag>
            <w:r w:rsidRPr="00481D2D">
              <w:rPr>
                <w:lang w:eastAsia="ja-JP"/>
              </w:rPr>
              <w:t xml:space="preserve"> </w:t>
            </w:r>
            <w:r w:rsidRPr="00481D2D">
              <w:rPr>
                <w:rFonts w:hint="eastAsia"/>
                <w:lang w:eastAsia="ja-JP"/>
              </w:rPr>
              <w:t>o</w:t>
            </w:r>
            <w:r w:rsidRPr="00481D2D">
              <w:rPr>
                <w:lang w:eastAsia="ja-JP"/>
              </w:rPr>
              <w:t xml:space="preserve"> - - IBCF (IMS-</w:t>
            </w:r>
            <w:smartTag w:uri="urn:schemas-microsoft-com:office:smarttags" w:element="stockticker">
              <w:r w:rsidRPr="00481D2D">
                <w:rPr>
                  <w:lang w:eastAsia="ja-JP"/>
                </w:rPr>
                <w:t>ALG</w:t>
              </w:r>
            </w:smartTag>
            <w:r w:rsidRPr="00481D2D">
              <w:rPr>
                <w:lang w:eastAsia="ja-JP"/>
              </w:rPr>
              <w:t>)</w:t>
            </w:r>
            <w:r w:rsidR="004B7FBD" w:rsidRPr="00481D2D">
              <w:t>, ISC gateway function (IMS-</w:t>
            </w:r>
            <w:smartTag w:uri="urn:schemas-microsoft-com:office:smarttags" w:element="stockticker">
              <w:r w:rsidR="004B7FBD" w:rsidRPr="00481D2D">
                <w:t>ALG</w:t>
              </w:r>
            </w:smartTag>
            <w:r w:rsidR="004B7FBD" w:rsidRPr="00481D2D">
              <w:t>)</w:t>
            </w:r>
            <w:r w:rsidRPr="00481D2D">
              <w:rPr>
                <w:lang w:eastAsia="ja-JP"/>
              </w:rPr>
              <w:t>,</w:t>
            </w:r>
            <w:r w:rsidRPr="00481D2D">
              <w:rPr>
                <w:rFonts w:hint="eastAsia"/>
                <w:lang w:eastAsia="ja-JP"/>
              </w:rPr>
              <w:t xml:space="preserve"> </w:t>
            </w:r>
            <w:r w:rsidRPr="00481D2D">
              <w:rPr>
                <w:lang w:eastAsia="ja-JP"/>
              </w:rPr>
              <w:t xml:space="preserve">ICS user agent, </w:t>
            </w:r>
            <w:smartTag w:uri="urn:schemas-microsoft-com:office:smarttags" w:element="stockticker">
              <w:r w:rsidRPr="00481D2D">
                <w:rPr>
                  <w:lang w:eastAsia="ja-JP"/>
                </w:rPr>
                <w:t>SCC</w:t>
              </w:r>
            </w:smartTag>
            <w:r w:rsidRPr="00481D2D">
              <w:rPr>
                <w:lang w:eastAsia="ja-JP"/>
              </w:rPr>
              <w:t xml:space="preserve"> application server, Session continuity controller UE</w:t>
            </w:r>
            <w:r w:rsidRPr="00481D2D">
              <w:t>, ATCF (UA)</w:t>
            </w:r>
            <w:r w:rsidRPr="00481D2D">
              <w:rPr>
                <w:lang w:eastAsia="ja-JP"/>
              </w:rPr>
              <w:t>.</w:t>
            </w:r>
          </w:p>
          <w:p w14:paraId="0C2A344A" w14:textId="77777777" w:rsidR="00D17D10" w:rsidRPr="00481D2D" w:rsidRDefault="00D17D10" w:rsidP="00D17D10">
            <w:pPr>
              <w:pStyle w:val="TAN"/>
              <w:rPr>
                <w:lang w:eastAsia="ja-JP"/>
              </w:rPr>
            </w:pPr>
            <w:r w:rsidRPr="00481D2D">
              <w:rPr>
                <w:rFonts w:hint="eastAsia"/>
                <w:lang w:eastAsia="ja-JP"/>
              </w:rPr>
              <w:t>c</w:t>
            </w:r>
            <w:r w:rsidRPr="00481D2D">
              <w:rPr>
                <w:lang w:eastAsia="ja-JP"/>
              </w:rPr>
              <w:t>106</w:t>
            </w:r>
            <w:r w:rsidRPr="00481D2D">
              <w:rPr>
                <w:rFonts w:hint="eastAsia"/>
                <w:lang w:eastAsia="ja-JP"/>
              </w:rPr>
              <w:t>:</w:t>
            </w:r>
            <w:r w:rsidRPr="00481D2D">
              <w:tab/>
            </w:r>
            <w:r w:rsidRPr="00481D2D">
              <w:rPr>
                <w:lang w:eastAsia="ja-JP"/>
              </w:rPr>
              <w:t>IF A.3A/50A OR</w:t>
            </w:r>
            <w:r w:rsidRPr="00481D2D">
              <w:t xml:space="preserve"> </w:t>
            </w:r>
            <w:r w:rsidRPr="00481D2D">
              <w:rPr>
                <w:lang w:eastAsia="ja-JP"/>
              </w:rPr>
              <w:t xml:space="preserve">A.3A/83 </w:t>
            </w:r>
            <w:r w:rsidRPr="00481D2D">
              <w:t xml:space="preserve">OR A.3A/89 </w:t>
            </w:r>
            <w:r w:rsidRPr="00481D2D">
              <w:rPr>
                <w:lang w:eastAsia="ja-JP"/>
              </w:rPr>
              <w:t xml:space="preserve">THEN m </w:t>
            </w:r>
            <w:smartTag w:uri="urn:schemas-microsoft-com:office:smarttags" w:element="stockticker">
              <w:r w:rsidRPr="00481D2D">
                <w:rPr>
                  <w:lang w:eastAsia="ja-JP"/>
                </w:rPr>
                <w:t>ELSE</w:t>
              </w:r>
            </w:smartTag>
            <w:r w:rsidRPr="00481D2D">
              <w:rPr>
                <w:lang w:eastAsia="ja-JP"/>
              </w:rPr>
              <w:t xml:space="preserve"> </w:t>
            </w:r>
            <w:r w:rsidRPr="00481D2D">
              <w:rPr>
                <w:rFonts w:hint="eastAsia"/>
                <w:lang w:eastAsia="ja-JP"/>
              </w:rPr>
              <w:t>o</w:t>
            </w:r>
            <w:r w:rsidRPr="00481D2D">
              <w:rPr>
                <w:lang w:eastAsia="ja-JP"/>
              </w:rPr>
              <w:t xml:space="preserve"> - - Multimedia telephony application server, </w:t>
            </w:r>
            <w:smartTag w:uri="urn:schemas-microsoft-com:office:smarttags" w:element="stockticker">
              <w:r w:rsidRPr="00481D2D">
                <w:rPr>
                  <w:lang w:eastAsia="ja-JP"/>
                </w:rPr>
                <w:t>SCC</w:t>
              </w:r>
            </w:smartTag>
            <w:r w:rsidRPr="00481D2D">
              <w:rPr>
                <w:lang w:eastAsia="ja-JP"/>
              </w:rPr>
              <w:t xml:space="preserve"> application server</w:t>
            </w:r>
            <w:r w:rsidRPr="00481D2D">
              <w:t>, ATCF (UA)</w:t>
            </w:r>
            <w:r w:rsidRPr="00481D2D">
              <w:rPr>
                <w:lang w:eastAsia="ja-JP"/>
              </w:rPr>
              <w:t>.</w:t>
            </w:r>
          </w:p>
          <w:p w14:paraId="4A24A78A" w14:textId="77777777" w:rsidR="009451C1" w:rsidRPr="00481D2D" w:rsidRDefault="009451C1" w:rsidP="00D17D10">
            <w:pPr>
              <w:pStyle w:val="TAN"/>
            </w:pPr>
            <w:r w:rsidRPr="00481D2D">
              <w:t>c107:</w:t>
            </w:r>
            <w:r w:rsidRPr="00481D2D">
              <w:tab/>
              <w:t xml:space="preserve">IF A.3C/1 OR A.4/2 THEN o </w:t>
            </w:r>
            <w:smartTag w:uri="urn:schemas-microsoft-com:office:smarttags" w:element="stockticker">
              <w:r w:rsidRPr="00481D2D">
                <w:t>ELSE</w:t>
              </w:r>
            </w:smartTag>
            <w:r w:rsidRPr="00481D2D">
              <w:t xml:space="preserve"> n/a - - UE performing the functions of an external attached network, registrar.</w:t>
            </w:r>
          </w:p>
          <w:p w14:paraId="7B3C3CDC" w14:textId="77777777" w:rsidR="00A711AD" w:rsidRPr="00481D2D" w:rsidRDefault="00A711AD" w:rsidP="00A711AD">
            <w:pPr>
              <w:pStyle w:val="TAN"/>
            </w:pPr>
            <w:r w:rsidRPr="00481D2D">
              <w:t>c108:</w:t>
            </w:r>
            <w:r w:rsidRPr="00481D2D">
              <w:tab/>
              <w:t xml:space="preserve">IF A.3/7 OR A.3/8 OR A.3/8A THEN o </w:t>
            </w:r>
            <w:smartTag w:uri="urn:schemas-microsoft-com:office:smarttags" w:element="stockticker">
              <w:r w:rsidRPr="00481D2D">
                <w:t>ELSE</w:t>
              </w:r>
            </w:smartTag>
            <w:r w:rsidRPr="00481D2D">
              <w:t xml:space="preserve"> n/a - - AS, MRFC, MRB.</w:t>
            </w:r>
          </w:p>
          <w:p w14:paraId="50F7BB0F" w14:textId="77777777" w:rsidR="002512B3" w:rsidRPr="00481D2D" w:rsidRDefault="002512B3" w:rsidP="002512B3">
            <w:pPr>
              <w:pStyle w:val="TAN"/>
            </w:pPr>
            <w:r w:rsidRPr="00481D2D">
              <w:t>c109:</w:t>
            </w:r>
            <w:r w:rsidRPr="00481D2D">
              <w:tab/>
              <w:t xml:space="preserve">IF A.4/76 THEN o </w:t>
            </w:r>
            <w:smartTag w:uri="urn:schemas-microsoft-com:office:smarttags" w:element="stockticker">
              <w:r w:rsidRPr="00481D2D">
                <w:t>ELSE</w:t>
              </w:r>
            </w:smartTag>
            <w:r w:rsidRPr="00481D2D">
              <w:t xml:space="preserve"> n/a - - </w:t>
            </w:r>
            <w:r w:rsidRPr="00481D2D">
              <w:rPr>
                <w:rFonts w:eastAsia="Batang"/>
              </w:rPr>
              <w:t>a mechanism for transporting user to user call control information in SIP.</w:t>
            </w:r>
          </w:p>
          <w:p w14:paraId="4AD00118" w14:textId="77777777" w:rsidR="001C5036" w:rsidRPr="00481D2D" w:rsidRDefault="001C5036" w:rsidP="001C5036">
            <w:pPr>
              <w:pStyle w:val="TAN"/>
            </w:pPr>
            <w:r w:rsidRPr="00481D2D">
              <w:t>c110:</w:t>
            </w:r>
            <w:r w:rsidRPr="00481D2D">
              <w:tab/>
              <w:t xml:space="preserve">IF A.3/1 THEN m </w:t>
            </w:r>
            <w:smartTag w:uri="urn:schemas-microsoft-com:office:smarttags" w:element="stockticker">
              <w:r w:rsidRPr="00481D2D">
                <w:t>ELSE</w:t>
              </w:r>
            </w:smartTag>
            <w:r w:rsidRPr="00481D2D">
              <w:t xml:space="preserve"> IF A.3/2 OR A.3/3 OR A.3/4 THEN o </w:t>
            </w:r>
            <w:smartTag w:uri="urn:schemas-microsoft-com:office:smarttags" w:element="stockticker">
              <w:r w:rsidRPr="00481D2D">
                <w:t>ELSE</w:t>
              </w:r>
            </w:smartTag>
            <w:r w:rsidRPr="00481D2D">
              <w:t xml:space="preserve"> n/a - - </w:t>
            </w:r>
            <w:r w:rsidRPr="00481D2D">
              <w:rPr>
                <w:rFonts w:eastAsia="Batang"/>
              </w:rPr>
              <w:t>UE, P-CSCF, I-CSCF, S-CSCF.</w:t>
            </w:r>
          </w:p>
          <w:p w14:paraId="28C6DCF9" w14:textId="77777777" w:rsidR="00FC1D3D" w:rsidRPr="00481D2D" w:rsidRDefault="00FC1D3D" w:rsidP="00FC1D3D">
            <w:pPr>
              <w:pStyle w:val="TAN"/>
            </w:pPr>
            <w:r w:rsidRPr="00481D2D">
              <w:t>c111:</w:t>
            </w:r>
            <w:r w:rsidRPr="00481D2D">
              <w:tab/>
              <w:t xml:space="preserve">IF A.3/1 OR A.3/2 THEN m </w:t>
            </w:r>
            <w:smartTag w:uri="urn:schemas-microsoft-com:office:smarttags" w:element="stockticker">
              <w:r w:rsidRPr="00481D2D">
                <w:t>ELSE</w:t>
              </w:r>
            </w:smartTag>
            <w:r w:rsidRPr="00481D2D">
              <w:t xml:space="preserve"> n/a - - </w:t>
            </w:r>
            <w:r w:rsidRPr="00481D2D">
              <w:rPr>
                <w:rFonts w:eastAsia="Batang"/>
              </w:rPr>
              <w:t>UE, P-CSCF.</w:t>
            </w:r>
          </w:p>
          <w:p w14:paraId="7017FB78" w14:textId="77777777" w:rsidR="008B217A" w:rsidRPr="00481D2D" w:rsidRDefault="008B217A" w:rsidP="008B217A">
            <w:pPr>
              <w:pStyle w:val="TAN"/>
            </w:pPr>
            <w:r w:rsidRPr="00481D2D">
              <w:t>c112:</w:t>
            </w:r>
            <w:r w:rsidRPr="00481D2D">
              <w:tab/>
              <w:t xml:space="preserve">IF NOT (A.3/1 </w:t>
            </w:r>
            <w:smartTag w:uri="urn:schemas-microsoft-com:office:smarttags" w:element="stockticker">
              <w:r w:rsidRPr="00481D2D">
                <w:t>AND</w:t>
              </w:r>
            </w:smartTag>
            <w:r w:rsidRPr="00481D2D">
              <w:t xml:space="preserve"> NOT A.3C/1) THEN o </w:t>
            </w:r>
            <w:smartTag w:uri="urn:schemas-microsoft-com:office:smarttags" w:element="stockticker">
              <w:r w:rsidRPr="00481D2D">
                <w:t>ELSE</w:t>
              </w:r>
            </w:smartTag>
            <w:r w:rsidRPr="00481D2D">
              <w:t xml:space="preserve"> n/a - - not UE, UE performing the functions of an external attached network.</w:t>
            </w:r>
          </w:p>
          <w:p w14:paraId="63172194" w14:textId="77777777" w:rsidR="008B217A" w:rsidRPr="00481D2D" w:rsidRDefault="008B217A" w:rsidP="008B217A">
            <w:pPr>
              <w:pStyle w:val="TAN"/>
            </w:pPr>
            <w:r w:rsidRPr="00481D2D">
              <w:t>c113:</w:t>
            </w:r>
            <w:r w:rsidRPr="00481D2D">
              <w:tab/>
              <w:t xml:space="preserve">IF A.4/104 THEN o.7 </w:t>
            </w:r>
            <w:smartTag w:uri="urn:schemas-microsoft-com:office:smarttags" w:element="stockticker">
              <w:r w:rsidRPr="00481D2D">
                <w:t>ELSE</w:t>
              </w:r>
            </w:smartTag>
            <w:r w:rsidRPr="00481D2D">
              <w:t xml:space="preserve"> n/a - - </w:t>
            </w:r>
            <w:r w:rsidRPr="00481D2D">
              <w:rPr>
                <w:rFonts w:cs="Arial"/>
                <w:szCs w:val="18"/>
              </w:rPr>
              <w:t>SIP overload control.</w:t>
            </w:r>
          </w:p>
          <w:p w14:paraId="097015B1" w14:textId="77777777" w:rsidR="008B217A" w:rsidRPr="00481D2D" w:rsidRDefault="008B217A" w:rsidP="008B217A">
            <w:pPr>
              <w:pStyle w:val="TAN"/>
            </w:pPr>
            <w:r w:rsidRPr="00481D2D">
              <w:t>c114:</w:t>
            </w:r>
            <w:r w:rsidRPr="00481D2D">
              <w:tab/>
              <w:t>IF A.4/104 THEN IF A.3/4 OR A.3/7 OR A.3/</w:t>
            </w:r>
            <w:r w:rsidR="006469F3" w:rsidRPr="00481D2D">
              <w:t>10</w:t>
            </w:r>
            <w:r w:rsidRPr="00481D2D">
              <w:t xml:space="preserve"> THEN o.7 </w:t>
            </w:r>
            <w:smartTag w:uri="urn:schemas-microsoft-com:office:smarttags" w:element="stockticker">
              <w:r w:rsidRPr="00481D2D">
                <w:t>ELSE</w:t>
              </w:r>
            </w:smartTag>
            <w:r w:rsidRPr="00481D2D">
              <w:t xml:space="preserve"> n/a - - </w:t>
            </w:r>
            <w:r w:rsidRPr="00481D2D">
              <w:rPr>
                <w:rFonts w:cs="Arial"/>
                <w:szCs w:val="18"/>
              </w:rPr>
              <w:t xml:space="preserve">SIP overload control, S-CSCF, AS, </w:t>
            </w:r>
            <w:r w:rsidR="006469F3" w:rsidRPr="00481D2D">
              <w:rPr>
                <w:rFonts w:cs="Arial"/>
                <w:szCs w:val="18"/>
              </w:rPr>
              <w:t>a</w:t>
            </w:r>
            <w:r w:rsidR="006469F3" w:rsidRPr="00481D2D">
              <w:t>dditional routeing functionality</w:t>
            </w:r>
            <w:r w:rsidRPr="00481D2D">
              <w:rPr>
                <w:rFonts w:cs="Arial"/>
                <w:szCs w:val="18"/>
              </w:rPr>
              <w:t>.</w:t>
            </w:r>
          </w:p>
          <w:p w14:paraId="2BFCE27F" w14:textId="77777777" w:rsidR="00571339" w:rsidRPr="00481D2D" w:rsidRDefault="0060585E" w:rsidP="00571339">
            <w:pPr>
              <w:pStyle w:val="TAN"/>
              <w:rPr>
                <w:rFonts w:cs="Arial"/>
                <w:szCs w:val="18"/>
              </w:rPr>
            </w:pPr>
            <w:r w:rsidRPr="00481D2D">
              <w:t>c115:</w:t>
            </w:r>
            <w:r w:rsidRPr="00481D2D">
              <w:tab/>
              <w:t xml:space="preserve">IF A.3/6 OR A.3/9 OR A.3/7 THEN o </w:t>
            </w:r>
            <w:smartTag w:uri="urn:schemas-microsoft-com:office:smarttags" w:element="stockticker">
              <w:r w:rsidRPr="00481D2D">
                <w:t>ELSE</w:t>
              </w:r>
            </w:smartTag>
            <w:r w:rsidRPr="00481D2D">
              <w:t xml:space="preserve"> n/a - - MGCF, </w:t>
            </w:r>
            <w:r w:rsidRPr="00481D2D">
              <w:rPr>
                <w:rFonts w:cs="Arial"/>
                <w:szCs w:val="18"/>
              </w:rPr>
              <w:t>IBCF, AS</w:t>
            </w:r>
          </w:p>
          <w:p w14:paraId="1F89E8A6" w14:textId="77777777" w:rsidR="0060585E" w:rsidRPr="00481D2D" w:rsidRDefault="00571339" w:rsidP="00571339">
            <w:pPr>
              <w:pStyle w:val="TAN"/>
            </w:pPr>
            <w:r w:rsidRPr="00481D2D">
              <w:t>c116:</w:t>
            </w:r>
            <w:r w:rsidRPr="00481D2D">
              <w:tab/>
              <w:t xml:space="preserve">IF A.3/2A OR A.3/6 </w:t>
            </w:r>
            <w:r w:rsidR="002924B5" w:rsidRPr="00481D2D">
              <w:t xml:space="preserve">OR A.3/7 </w:t>
            </w:r>
            <w:r w:rsidRPr="00481D2D">
              <w:t xml:space="preserve">OR A.3/9 THEN o </w:t>
            </w:r>
            <w:smartTag w:uri="urn:schemas-microsoft-com:office:smarttags" w:element="stockticker">
              <w:r w:rsidRPr="00481D2D">
                <w:t>ELSE</w:t>
              </w:r>
            </w:smartTag>
            <w:r w:rsidRPr="00481D2D">
              <w:t xml:space="preserve"> </w:t>
            </w:r>
            <w:r w:rsidR="004F085D" w:rsidRPr="00481D2D">
              <w:t xml:space="preserve">IF A.3/1 THEN x </w:t>
            </w:r>
            <w:smartTag w:uri="urn:schemas-microsoft-com:office:smarttags" w:element="stockticker">
              <w:r w:rsidR="004F085D" w:rsidRPr="00481D2D">
                <w:t>ELSE</w:t>
              </w:r>
            </w:smartTag>
            <w:r w:rsidR="004F085D" w:rsidRPr="00481D2D">
              <w:t xml:space="preserve"> </w:t>
            </w:r>
            <w:r w:rsidRPr="00481D2D">
              <w:t>n/a - - P-CSCF (IMS-</w:t>
            </w:r>
            <w:smartTag w:uri="urn:schemas-microsoft-com:office:smarttags" w:element="stockticker">
              <w:r w:rsidRPr="00481D2D">
                <w:t>ALG</w:t>
              </w:r>
            </w:smartTag>
            <w:r w:rsidRPr="00481D2D">
              <w:t xml:space="preserve">), MGCF, </w:t>
            </w:r>
            <w:r w:rsidR="002924B5" w:rsidRPr="00481D2D">
              <w:t xml:space="preserve">AS, </w:t>
            </w:r>
            <w:r w:rsidRPr="00481D2D">
              <w:t>IBCF</w:t>
            </w:r>
            <w:r w:rsidR="004F085D" w:rsidRPr="00481D2D">
              <w:t>, UE</w:t>
            </w:r>
            <w:r w:rsidRPr="00481D2D">
              <w:t>.</w:t>
            </w:r>
          </w:p>
          <w:p w14:paraId="08AED8DD" w14:textId="77777777" w:rsidR="00D03BA9" w:rsidRPr="00481D2D" w:rsidRDefault="00D03BA9" w:rsidP="00A43D8F">
            <w:pPr>
              <w:pStyle w:val="TAN"/>
            </w:pPr>
            <w:r w:rsidRPr="00481D2D">
              <w:t>c117</w:t>
            </w:r>
            <w:r w:rsidR="006E59FF" w:rsidRPr="00481D2D">
              <w:tab/>
            </w:r>
            <w:r w:rsidRPr="00481D2D">
              <w:t xml:space="preserve">IF A.3/2 OR A.3/4 OR OR A.3/9 OR A.3A/81 OR A.3A/83 OR A.3A/89 </w:t>
            </w:r>
            <w:r w:rsidR="00A43D8F" w:rsidRPr="00481D2D">
              <w:t xml:space="preserve">OR A.3A/81A </w:t>
            </w:r>
            <w:r w:rsidRPr="00481D2D">
              <w:t xml:space="preserve">THEN o </w:t>
            </w:r>
            <w:smartTag w:uri="urn:schemas-microsoft-com:office:smarttags" w:element="stockticker">
              <w:r w:rsidRPr="00481D2D">
                <w:t>ELSE</w:t>
              </w:r>
            </w:smartTag>
            <w:r w:rsidRPr="00481D2D">
              <w:t xml:space="preserve"> n/a - - P-CSCF, S-CSCF, IBCF, </w:t>
            </w:r>
            <w:smartTag w:uri="urn:schemas-microsoft-com:office:smarttags" w:element="stockticker">
              <w:r w:rsidRPr="00481D2D">
                <w:t>MSC</w:t>
              </w:r>
            </w:smartTag>
            <w:r w:rsidRPr="00481D2D">
              <w:t xml:space="preserve"> server enhanced for ICS, </w:t>
            </w:r>
            <w:smartTag w:uri="urn:schemas-microsoft-com:office:smarttags" w:element="stockticker">
              <w:r w:rsidRPr="00481D2D">
                <w:t>SCC</w:t>
              </w:r>
            </w:smartTag>
            <w:r w:rsidRPr="00481D2D">
              <w:t xml:space="preserve"> application server, ATCF (UA)</w:t>
            </w:r>
            <w:r w:rsidR="00A43D8F" w:rsidRPr="00481D2D">
              <w:t xml:space="preserve">, </w:t>
            </w:r>
            <w:smartTag w:uri="urn:schemas-microsoft-com:office:smarttags" w:element="stockticker">
              <w:r w:rsidR="00A43D8F" w:rsidRPr="00481D2D">
                <w:t>MSC</w:t>
              </w:r>
            </w:smartTag>
            <w:r w:rsidR="00A43D8F" w:rsidRPr="00481D2D">
              <w:t xml:space="preserve"> server enhanced for SRVCC using SIP interface</w:t>
            </w:r>
            <w:r w:rsidR="003D192A" w:rsidRPr="00481D2D">
              <w:t>.</w:t>
            </w:r>
          </w:p>
          <w:p w14:paraId="36C23E5F" w14:textId="77777777" w:rsidR="009242F1" w:rsidRPr="00481D2D" w:rsidRDefault="009242F1" w:rsidP="009242F1">
            <w:pPr>
              <w:pStyle w:val="TAN"/>
            </w:pPr>
            <w:r w:rsidRPr="00481D2D">
              <w:t>c118:</w:t>
            </w:r>
            <w:r w:rsidRPr="00481D2D">
              <w:tab/>
              <w:t xml:space="preserve">IF A.4/49 THEN o </w:t>
            </w:r>
            <w:smartTag w:uri="urn:schemas-microsoft-com:office:smarttags" w:element="stockticker">
              <w:r w:rsidRPr="00481D2D">
                <w:t>ELSE</w:t>
              </w:r>
            </w:smartTag>
            <w:r w:rsidRPr="00481D2D">
              <w:t xml:space="preserve"> n/a - - </w:t>
            </w:r>
            <w:r w:rsidRPr="00481D2D">
              <w:rPr>
                <w:rFonts w:eastAsia="MS Mincho"/>
              </w:rPr>
              <w:t>session initiation protocol URIs for applications such as voicemail and interactive voice response</w:t>
            </w:r>
            <w:r w:rsidRPr="00481D2D">
              <w:t xml:space="preserve"> (NOTE 3)</w:t>
            </w:r>
            <w:r w:rsidRPr="00481D2D">
              <w:rPr>
                <w:rFonts w:eastAsia="PMingLiU"/>
              </w:rPr>
              <w:t>.</w:t>
            </w:r>
          </w:p>
          <w:p w14:paraId="54DFA32B" w14:textId="77777777" w:rsidR="00DB73D1" w:rsidRPr="00481D2D" w:rsidRDefault="00DB73D1" w:rsidP="00DB73D1">
            <w:pPr>
              <w:pStyle w:val="TAN"/>
              <w:rPr>
                <w:color w:val="0D0D0D"/>
                <w:lang w:eastAsia="ja-JP"/>
              </w:rPr>
            </w:pPr>
            <w:r w:rsidRPr="00481D2D">
              <w:rPr>
                <w:color w:val="0D0D0D"/>
                <w:lang w:eastAsia="ja-JP"/>
              </w:rPr>
              <w:t>c119:</w:t>
            </w:r>
            <w:r w:rsidRPr="00481D2D">
              <w:rPr>
                <w:color w:val="0D0D0D"/>
                <w:lang w:eastAsia="ja-JP"/>
              </w:rPr>
              <w:tab/>
              <w:t xml:space="preserve">IF A.3/2A OR A.3/9 THEN o </w:t>
            </w:r>
            <w:smartTag w:uri="urn:schemas-microsoft-com:office:smarttags" w:element="stockticker">
              <w:r w:rsidRPr="00481D2D">
                <w:rPr>
                  <w:color w:val="0D0D0D"/>
                  <w:lang w:eastAsia="ja-JP"/>
                </w:rPr>
                <w:t>ELSE</w:t>
              </w:r>
            </w:smartTag>
            <w:r w:rsidRPr="00481D2D">
              <w:rPr>
                <w:color w:val="0D0D0D"/>
                <w:lang w:eastAsia="ja-JP"/>
              </w:rPr>
              <w:t xml:space="preserve"> n/a - - </w:t>
            </w:r>
            <w:r w:rsidRPr="00481D2D">
              <w:t>P-CSCF (IMS-</w:t>
            </w:r>
            <w:smartTag w:uri="urn:schemas-microsoft-com:office:smarttags" w:element="stockticker">
              <w:r w:rsidRPr="00481D2D">
                <w:t>ALG</w:t>
              </w:r>
            </w:smartTag>
            <w:r w:rsidRPr="00481D2D">
              <w:t xml:space="preserve">), </w:t>
            </w:r>
            <w:r w:rsidRPr="00481D2D">
              <w:rPr>
                <w:color w:val="0D0D0D"/>
                <w:lang w:eastAsia="ja-JP"/>
              </w:rPr>
              <w:t>IBCF.</w:t>
            </w:r>
          </w:p>
          <w:p w14:paraId="22838E9A" w14:textId="77777777" w:rsidR="00DB73D1" w:rsidRPr="00481D2D" w:rsidRDefault="00DB73D1" w:rsidP="00DB73D1">
            <w:pPr>
              <w:pStyle w:val="TAN"/>
              <w:rPr>
                <w:rFonts w:cs="Arial"/>
                <w:color w:val="0D0D0D"/>
                <w:szCs w:val="18"/>
                <w:lang w:eastAsia="ja-JP"/>
              </w:rPr>
            </w:pPr>
            <w:r w:rsidRPr="00481D2D">
              <w:rPr>
                <w:color w:val="0D0D0D"/>
                <w:lang w:eastAsia="ja-JP"/>
              </w:rPr>
              <w:t>c120:</w:t>
            </w:r>
            <w:r w:rsidRPr="00481D2D">
              <w:rPr>
                <w:color w:val="0D0D0D"/>
                <w:lang w:eastAsia="ja-JP"/>
              </w:rPr>
              <w:tab/>
              <w:t xml:space="preserve">IF A.3/2A OR A.3/9 THEN o </w:t>
            </w:r>
            <w:smartTag w:uri="urn:schemas-microsoft-com:office:smarttags" w:element="stockticker">
              <w:r w:rsidRPr="00481D2D">
                <w:rPr>
                  <w:color w:val="0D0D0D"/>
                  <w:lang w:eastAsia="ja-JP"/>
                </w:rPr>
                <w:t>ELSE</w:t>
              </w:r>
            </w:smartTag>
            <w:r w:rsidRPr="00481D2D">
              <w:rPr>
                <w:color w:val="0D0D0D"/>
                <w:lang w:eastAsia="ja-JP"/>
              </w:rPr>
              <w:t xml:space="preserve"> n/a - - </w:t>
            </w:r>
            <w:r w:rsidRPr="00481D2D">
              <w:t>P-CSCF (IMS-</w:t>
            </w:r>
            <w:smartTag w:uri="urn:schemas-microsoft-com:office:smarttags" w:element="stockticker">
              <w:r w:rsidRPr="00481D2D">
                <w:t>ALG</w:t>
              </w:r>
            </w:smartTag>
            <w:r w:rsidRPr="00481D2D">
              <w:t xml:space="preserve">), </w:t>
            </w:r>
            <w:r w:rsidRPr="00481D2D">
              <w:rPr>
                <w:color w:val="0D0D0D"/>
                <w:lang w:eastAsia="ja-JP"/>
              </w:rPr>
              <w:t>IBCF.</w:t>
            </w:r>
          </w:p>
          <w:p w14:paraId="2C026597" w14:textId="77777777" w:rsidR="000D241A" w:rsidRPr="00481D2D" w:rsidRDefault="000D241A" w:rsidP="000D241A">
            <w:pPr>
              <w:pStyle w:val="TAN"/>
              <w:rPr>
                <w:rFonts w:cs="Arial"/>
                <w:szCs w:val="18"/>
              </w:rPr>
            </w:pPr>
            <w:r w:rsidRPr="00481D2D">
              <w:t>c121:</w:t>
            </w:r>
            <w:r w:rsidRPr="00481D2D">
              <w:tab/>
              <w:t xml:space="preserve">IF A.4/15 THEN m </w:t>
            </w:r>
            <w:smartTag w:uri="urn:schemas-microsoft-com:office:smarttags" w:element="stockticker">
              <w:r w:rsidRPr="00481D2D">
                <w:t>ELSE</w:t>
              </w:r>
            </w:smartTag>
            <w:r w:rsidRPr="00481D2D">
              <w:t xml:space="preserve"> n/a - - the REFER method.</w:t>
            </w:r>
          </w:p>
          <w:p w14:paraId="73001BCF" w14:textId="77777777" w:rsidR="000D241A" w:rsidRPr="00481D2D" w:rsidRDefault="000D241A" w:rsidP="000D241A">
            <w:pPr>
              <w:pStyle w:val="TAN"/>
              <w:rPr>
                <w:rFonts w:cs="Arial"/>
                <w:szCs w:val="18"/>
              </w:rPr>
            </w:pPr>
            <w:r w:rsidRPr="00481D2D">
              <w:t>c122:</w:t>
            </w:r>
            <w:r w:rsidRPr="00481D2D">
              <w:tab/>
              <w:t xml:space="preserve">IF A.4/22 THEN m </w:t>
            </w:r>
            <w:smartTag w:uri="urn:schemas-microsoft-com:office:smarttags" w:element="stockticker">
              <w:r w:rsidRPr="00481D2D">
                <w:t>ELSE</w:t>
              </w:r>
            </w:smartTag>
            <w:r w:rsidRPr="00481D2D">
              <w:t xml:space="preserve"> n/a - - act as a notifier.</w:t>
            </w:r>
          </w:p>
          <w:p w14:paraId="6637B8C0" w14:textId="77777777" w:rsidR="00F45FF3" w:rsidRPr="00481D2D" w:rsidRDefault="00F45FF3" w:rsidP="00F45FF3">
            <w:pPr>
              <w:pStyle w:val="TAN"/>
              <w:rPr>
                <w:rFonts w:cs="Arial"/>
                <w:color w:val="0D0D0D"/>
                <w:szCs w:val="18"/>
                <w:lang w:eastAsia="ja-JP"/>
              </w:rPr>
            </w:pPr>
            <w:r w:rsidRPr="00481D2D">
              <w:rPr>
                <w:color w:val="0D0D0D"/>
                <w:lang w:eastAsia="ja-JP"/>
              </w:rPr>
              <w:t>c123:</w:t>
            </w:r>
            <w:r w:rsidRPr="00481D2D">
              <w:rPr>
                <w:color w:val="0D0D0D"/>
                <w:lang w:eastAsia="ja-JP"/>
              </w:rPr>
              <w:tab/>
              <w:t xml:space="preserve">IF A.4/111 </w:t>
            </w:r>
            <w:smartTag w:uri="urn:schemas-microsoft-com:office:smarttags" w:element="stockticker">
              <w:r w:rsidRPr="00481D2D">
                <w:rPr>
                  <w:color w:val="0D0D0D"/>
                  <w:lang w:eastAsia="ja-JP"/>
                </w:rPr>
                <w:t>AND</w:t>
              </w:r>
            </w:smartTag>
            <w:r w:rsidRPr="00481D2D">
              <w:rPr>
                <w:color w:val="0D0D0D"/>
                <w:lang w:eastAsia="ja-JP"/>
              </w:rPr>
              <w:t xml:space="preserve"> (A.3/7A OR A.3/7B OR A.3/9A OR A.3/9B OR A.3/13A OR A.3/13B) THEN m </w:t>
            </w:r>
            <w:smartTag w:uri="urn:schemas-microsoft-com:office:smarttags" w:element="stockticker">
              <w:r w:rsidRPr="00481D2D">
                <w:rPr>
                  <w:color w:val="0D0D0D"/>
                  <w:lang w:eastAsia="ja-JP"/>
                </w:rPr>
                <w:t>ELSE</w:t>
              </w:r>
            </w:smartTag>
            <w:r w:rsidRPr="00481D2D">
              <w:rPr>
                <w:color w:val="0D0D0D"/>
                <w:lang w:eastAsia="ja-JP"/>
              </w:rPr>
              <w:t xml:space="preserve"> IF A.3/4 OR A.3/7 OR A.3A/102 THEN o </w:t>
            </w:r>
            <w:smartTag w:uri="urn:schemas-microsoft-com:office:smarttags" w:element="stockticker">
              <w:r w:rsidRPr="00481D2D">
                <w:rPr>
                  <w:color w:val="0D0D0D"/>
                  <w:lang w:eastAsia="ja-JP"/>
                </w:rPr>
                <w:t>ELSE</w:t>
              </w:r>
            </w:smartTag>
            <w:r w:rsidRPr="00481D2D">
              <w:rPr>
                <w:color w:val="0D0D0D"/>
                <w:lang w:eastAsia="ja-JP"/>
              </w:rPr>
              <w:t xml:space="preserve"> n/a.-.-.</w:t>
            </w:r>
            <w:r w:rsidRPr="00481D2D">
              <w:t xml:space="preserve">the Relayed-Charge header </w:t>
            </w:r>
            <w:r w:rsidR="00CE1A9B" w:rsidRPr="00481D2D">
              <w:t xml:space="preserve">field </w:t>
            </w:r>
            <w:r w:rsidRPr="00481D2D">
              <w:t>extension, AS acting as terminating UA, or redirect server, AS acting as originating UA, IBCF (THIG), IBCF (IMS-</w:t>
            </w:r>
            <w:smartTag w:uri="urn:schemas-microsoft-com:office:smarttags" w:element="stockticker">
              <w:r w:rsidRPr="00481D2D">
                <w:t>ALG</w:t>
              </w:r>
            </w:smartTag>
            <w:r w:rsidRPr="00481D2D">
              <w:t xml:space="preserve">), ISC gateway function (THIG), ISC gateway function (THIG), </w:t>
            </w:r>
            <w:r w:rsidRPr="00481D2D">
              <w:rPr>
                <w:color w:val="0D0D0D"/>
                <w:lang w:eastAsia="ja-JP"/>
              </w:rPr>
              <w:t xml:space="preserve">S-CSCF, AS, </w:t>
            </w:r>
            <w:r w:rsidRPr="00481D2D">
              <w:t>transit function.</w:t>
            </w:r>
          </w:p>
          <w:p w14:paraId="02B794F7" w14:textId="77777777" w:rsidR="00BF2A66" w:rsidRPr="00481D2D" w:rsidRDefault="00BF2A66" w:rsidP="00BF2A66">
            <w:pPr>
              <w:pStyle w:val="TAN"/>
              <w:rPr>
                <w:rFonts w:cs="Arial"/>
                <w:color w:val="0D0D0D"/>
                <w:szCs w:val="18"/>
                <w:lang w:eastAsia="ja-JP"/>
              </w:rPr>
            </w:pPr>
            <w:r w:rsidRPr="00481D2D">
              <w:t>c124:</w:t>
            </w:r>
            <w:r w:rsidRPr="00481D2D">
              <w:tab/>
              <w:t xml:space="preserve">IF A.3/2A OR A.3/9B OR A.3/7 THEN o </w:t>
            </w:r>
            <w:smartTag w:uri="urn:schemas-microsoft-com:office:smarttags" w:element="stockticker">
              <w:r w:rsidRPr="00481D2D">
                <w:t>ELSE</w:t>
              </w:r>
            </w:smartTag>
            <w:r w:rsidRPr="00481D2D">
              <w:t xml:space="preserve"> n/a - - P-CSCF (IMS-</w:t>
            </w:r>
            <w:smartTag w:uri="urn:schemas-microsoft-com:office:smarttags" w:element="stockticker">
              <w:r w:rsidRPr="00481D2D">
                <w:t>ALG</w:t>
              </w:r>
            </w:smartTag>
            <w:r w:rsidRPr="00481D2D">
              <w:t>), I-</w:t>
            </w:r>
            <w:smartTag w:uri="urn:schemas-microsoft-com:office:smarttags" w:element="stockticker">
              <w:r w:rsidRPr="00481D2D">
                <w:t>BCF</w:t>
              </w:r>
            </w:smartTag>
            <w:r w:rsidRPr="00481D2D">
              <w:t xml:space="preserve"> (IMS-</w:t>
            </w:r>
            <w:smartTag w:uri="urn:schemas-microsoft-com:office:smarttags" w:element="stockticker">
              <w:r w:rsidRPr="00481D2D">
                <w:t>ALG</w:t>
              </w:r>
            </w:smartTag>
            <w:r w:rsidRPr="00481D2D">
              <w:t>), AS.</w:t>
            </w:r>
          </w:p>
          <w:p w14:paraId="57DA7AD5" w14:textId="77777777" w:rsidR="006A07C8" w:rsidRPr="00481D2D" w:rsidRDefault="006A07C8" w:rsidP="006A07C8">
            <w:pPr>
              <w:pStyle w:val="TAN"/>
            </w:pPr>
            <w:r w:rsidRPr="00481D2D">
              <w:t>c125:</w:t>
            </w:r>
            <w:r w:rsidRPr="00481D2D">
              <w:tab/>
              <w:t>IF (A.3/4 OR A.3/6 OR A.3/7A OR A.3/7D OR A.3/9B OR A.3/13B OR A.3A/84 OR A.3A/89 OR A.3/2A OR A.3/8 OR A.3/11A) THEN m ELSE IF A.3/1 AND (A.3B/11 OR A.3B/12 OR A.3B/13 OR A.3B/14 OR A.3B/15) AND (A.3B/1 OR A.3B/2 OR A.3B/3 OR A.3B/4 OR A.3B/5 OR A.3B/6 OR A.3B/7 OR A.3B/8 OR A.3B/9) THEN m ELSE n/a. - - S-CSCF, MGCF, AS acting as terminating UA, AS acting as third-party call controller, IBCF (IMS-ALG), ISC gateway function (IMS-ALG), EATF, ATCF acting as UA, P-CSCF (IMS-ALG), MRFC, E-CSCF acting as UA, UE.</w:t>
            </w:r>
          </w:p>
          <w:p w14:paraId="73A71292" w14:textId="77777777" w:rsidR="00017049" w:rsidRPr="00481D2D" w:rsidRDefault="00017049" w:rsidP="00017049">
            <w:pPr>
              <w:pStyle w:val="TAN"/>
            </w:pPr>
            <w:r w:rsidRPr="00481D2D">
              <w:t>c126:</w:t>
            </w:r>
            <w:r w:rsidR="006E59FF" w:rsidRPr="00481D2D">
              <w:tab/>
            </w:r>
            <w:r w:rsidRPr="00481D2D">
              <w:t xml:space="preserve">IF A.4/78 THEN o </w:t>
            </w:r>
            <w:smartTag w:uri="urn:schemas-microsoft-com:office:smarttags" w:element="stockticker">
              <w:r w:rsidRPr="00481D2D">
                <w:t>ELSE</w:t>
              </w:r>
            </w:smartTag>
            <w:r w:rsidRPr="00481D2D">
              <w:t xml:space="preserve"> n/a - - the SIP P-Served-User private header for the 3GPP IM CN subsystem.</w:t>
            </w:r>
          </w:p>
          <w:p w14:paraId="6B807009" w14:textId="77777777" w:rsidR="00EB430B" w:rsidRPr="00481D2D" w:rsidRDefault="00017049" w:rsidP="00EB430B">
            <w:pPr>
              <w:pStyle w:val="TAN"/>
            </w:pPr>
            <w:r w:rsidRPr="00481D2D">
              <w:t>c127:</w:t>
            </w:r>
            <w:r w:rsidR="006E59FF" w:rsidRPr="00481D2D">
              <w:tab/>
            </w:r>
            <w:r w:rsidRPr="00481D2D">
              <w:t xml:space="preserve">IF A.4/78 THEN m </w:t>
            </w:r>
            <w:smartTag w:uri="urn:schemas-microsoft-com:office:smarttags" w:element="stockticker">
              <w:r w:rsidRPr="00481D2D">
                <w:t>ELSE</w:t>
              </w:r>
            </w:smartTag>
            <w:r w:rsidRPr="00481D2D">
              <w:t xml:space="preserve"> n/a - - the SIP P-Served-User private header for the 3GPP IM CN subsystem.</w:t>
            </w:r>
          </w:p>
          <w:p w14:paraId="3956F2FE" w14:textId="77777777" w:rsidR="00017049" w:rsidRPr="00481D2D" w:rsidRDefault="00EB430B" w:rsidP="00EB430B">
            <w:pPr>
              <w:pStyle w:val="TAN"/>
            </w:pPr>
            <w:r w:rsidRPr="00481D2D">
              <w:t>c128:</w:t>
            </w:r>
            <w:r w:rsidRPr="00481D2D">
              <w:tab/>
              <w:t xml:space="preserve">IF A.3/2A OR A.3/9B OR A.3/7 </w:t>
            </w:r>
            <w:r w:rsidR="0099785D" w:rsidRPr="00481D2D">
              <w:t xml:space="preserve">OR A.3A/103 </w:t>
            </w:r>
            <w:r w:rsidRPr="00481D2D">
              <w:t xml:space="preserve">THEN o </w:t>
            </w:r>
            <w:smartTag w:uri="urn:schemas-microsoft-com:office:smarttags" w:element="stockticker">
              <w:r w:rsidRPr="00481D2D">
                <w:t>ELSE</w:t>
              </w:r>
            </w:smartTag>
            <w:r w:rsidRPr="00481D2D">
              <w:t xml:space="preserve"> n/a - - P-CSCF (IMS-</w:t>
            </w:r>
            <w:smartTag w:uri="urn:schemas-microsoft-com:office:smarttags" w:element="stockticker">
              <w:r w:rsidRPr="00481D2D">
                <w:t>ALG</w:t>
              </w:r>
            </w:smartTag>
            <w:r w:rsidRPr="00481D2D">
              <w:t>), IBCF (IMS-</w:t>
            </w:r>
            <w:smartTag w:uri="urn:schemas-microsoft-com:office:smarttags" w:element="stockticker">
              <w:r w:rsidRPr="00481D2D">
                <w:t>ALG</w:t>
              </w:r>
            </w:smartTag>
            <w:r w:rsidRPr="00481D2D">
              <w:t>), AS</w:t>
            </w:r>
            <w:r w:rsidR="0099785D" w:rsidRPr="00481D2D">
              <w:t>, MCPTT server</w:t>
            </w:r>
            <w:r w:rsidRPr="00481D2D">
              <w:t>.</w:t>
            </w:r>
          </w:p>
          <w:p w14:paraId="57B4DF80" w14:textId="77777777" w:rsidR="009F2B7A" w:rsidRPr="00481D2D" w:rsidRDefault="009F2B7A" w:rsidP="00EB430B">
            <w:pPr>
              <w:pStyle w:val="TAN"/>
            </w:pPr>
            <w:r w:rsidRPr="00481D2D">
              <w:t>c129</w:t>
            </w:r>
            <w:r w:rsidRPr="00481D2D">
              <w:tab/>
              <w:t xml:space="preserve">IF </w:t>
            </w:r>
            <w:r w:rsidR="003B4D26" w:rsidRPr="00481D2D">
              <w:t xml:space="preserve">A.3/6 OR </w:t>
            </w:r>
            <w:r w:rsidRPr="00481D2D">
              <w:t xml:space="preserve">A.3/7 OR A.3/9 </w:t>
            </w:r>
            <w:r w:rsidR="003B4D26" w:rsidRPr="00481D2D">
              <w:t xml:space="preserve">OR A.3A/81 OR A.3A/81A OR A.3A/81B </w:t>
            </w:r>
            <w:r w:rsidRPr="00481D2D">
              <w:t xml:space="preserve">THEN o ELSE n/a - - </w:t>
            </w:r>
            <w:r w:rsidR="003B4D26" w:rsidRPr="00481D2D">
              <w:t xml:space="preserve">MGCF, </w:t>
            </w:r>
            <w:r w:rsidRPr="00481D2D">
              <w:t>AS, IBCF</w:t>
            </w:r>
            <w:r w:rsidR="003B4D26" w:rsidRPr="00481D2D">
              <w:t xml:space="preserve">, </w:t>
            </w:r>
            <w:smartTag w:uri="urn:schemas-microsoft-com:office:smarttags" w:element="stockticker">
              <w:r w:rsidR="003B4D26" w:rsidRPr="00481D2D">
                <w:t>MSC</w:t>
              </w:r>
            </w:smartTag>
            <w:r w:rsidR="003B4D26" w:rsidRPr="00481D2D">
              <w:t xml:space="preserve"> Server enhanced for ICS, </w:t>
            </w:r>
            <w:smartTag w:uri="urn:schemas-microsoft-com:office:smarttags" w:element="stockticker">
              <w:r w:rsidR="003B4D26" w:rsidRPr="00481D2D">
                <w:t>MSC</w:t>
              </w:r>
            </w:smartTag>
            <w:r w:rsidR="003B4D26" w:rsidRPr="00481D2D">
              <w:t xml:space="preserve"> server enhanced for SRVCC using SIP interface, </w:t>
            </w:r>
            <w:smartTag w:uri="urn:schemas-microsoft-com:office:smarttags" w:element="stockticker">
              <w:r w:rsidR="003B4D26" w:rsidRPr="00481D2D">
                <w:t>MSC</w:t>
              </w:r>
            </w:smartTag>
            <w:r w:rsidR="003B4D26" w:rsidRPr="00481D2D">
              <w:t xml:space="preserve"> server enhanced for DRVCC using SIP interface</w:t>
            </w:r>
            <w:r w:rsidRPr="00481D2D">
              <w:t>.</w:t>
            </w:r>
          </w:p>
          <w:p w14:paraId="50EF1A8C" w14:textId="77777777" w:rsidR="003B4D26" w:rsidRPr="00481D2D" w:rsidRDefault="00F51832" w:rsidP="003B4D26">
            <w:pPr>
              <w:pStyle w:val="TAN"/>
            </w:pPr>
            <w:r w:rsidRPr="00481D2D">
              <w:t>c130:</w:t>
            </w:r>
            <w:r w:rsidRPr="00481D2D">
              <w:tab/>
              <w:t>IF A.3/1 OR A.3/7 THEN o ELSE n/a - - UE, AS,</w:t>
            </w:r>
          </w:p>
          <w:p w14:paraId="7FDA6005" w14:textId="77777777" w:rsidR="00F51832" w:rsidRPr="00481D2D" w:rsidRDefault="003B4D26" w:rsidP="003B4D26">
            <w:pPr>
              <w:pStyle w:val="TAN"/>
            </w:pPr>
            <w:r w:rsidRPr="00481D2D">
              <w:t>c131:</w:t>
            </w:r>
            <w:r w:rsidRPr="00481D2D">
              <w:tab/>
              <w:t xml:space="preserve">IF A.3/6 OR A.3A/81 OR A.3A/81A OR A.3A/81B THEN o </w:t>
            </w:r>
            <w:smartTag w:uri="urn:schemas-microsoft-com:office:smarttags" w:element="stockticker">
              <w:r w:rsidRPr="00481D2D">
                <w:t>ELSE</w:t>
              </w:r>
            </w:smartTag>
            <w:r w:rsidRPr="00481D2D">
              <w:t xml:space="preserve"> n/a - - MGCF, </w:t>
            </w:r>
            <w:smartTag w:uri="urn:schemas-microsoft-com:office:smarttags" w:element="stockticker">
              <w:r w:rsidRPr="00481D2D">
                <w:t>MSC</w:t>
              </w:r>
            </w:smartTag>
            <w:r w:rsidRPr="00481D2D">
              <w:t xml:space="preserve"> server enhanced for ICS, </w:t>
            </w:r>
            <w:smartTag w:uri="urn:schemas-microsoft-com:office:smarttags" w:element="stockticker">
              <w:r w:rsidRPr="00481D2D">
                <w:t>MSC</w:t>
              </w:r>
            </w:smartTag>
            <w:r w:rsidRPr="00481D2D">
              <w:t xml:space="preserve"> server enhanced for SRVCC using SIP interface, </w:t>
            </w:r>
            <w:smartTag w:uri="urn:schemas-microsoft-com:office:smarttags" w:element="stockticker">
              <w:r w:rsidRPr="00481D2D">
                <w:t>MSC</w:t>
              </w:r>
            </w:smartTag>
            <w:r w:rsidRPr="00481D2D">
              <w:t xml:space="preserve"> server enhanced for DRVCC using SIP interface.</w:t>
            </w:r>
          </w:p>
          <w:p w14:paraId="77A2A6FC" w14:textId="77777777" w:rsidR="00CC5FF5" w:rsidRPr="00481D2D" w:rsidRDefault="00CC5FF5" w:rsidP="00570F12">
            <w:pPr>
              <w:pStyle w:val="TAN"/>
            </w:pPr>
            <w:r w:rsidRPr="00481D2D">
              <w:t>c132:</w:t>
            </w:r>
            <w:r w:rsidRPr="00481D2D">
              <w:tab/>
              <w:t>IF A.3/6 OR A.3/7 OR A.3/9 THEN o ELSE n/a - - MGCF, AS, IBCF.</w:t>
            </w:r>
          </w:p>
          <w:p w14:paraId="35ED0576" w14:textId="77777777" w:rsidR="00013669" w:rsidRPr="00481D2D" w:rsidRDefault="00013669" w:rsidP="00013669">
            <w:pPr>
              <w:pStyle w:val="TAN"/>
            </w:pPr>
            <w:r w:rsidRPr="00481D2D">
              <w:t>c133:</w:t>
            </w:r>
            <w:r w:rsidRPr="00481D2D">
              <w:tab/>
              <w:t>IF A.3/2 OR A.3/7 OR A.3/9 THEN o ELSE n/a - - P-CSCF, AS, IBCF.</w:t>
            </w:r>
          </w:p>
          <w:p w14:paraId="60F759B4" w14:textId="77777777" w:rsidR="00D77D15" w:rsidRPr="00481D2D" w:rsidRDefault="00D77D15" w:rsidP="00570F12">
            <w:pPr>
              <w:pStyle w:val="TAN"/>
            </w:pPr>
            <w:r w:rsidRPr="00481D2D">
              <w:t>c134</w:t>
            </w:r>
            <w:r w:rsidRPr="00481D2D">
              <w:tab/>
              <w:t>IF A.4/60 THEN o ELSE n/a - - the Geolocation header field</w:t>
            </w:r>
          </w:p>
          <w:p w14:paraId="0C39466E" w14:textId="77777777" w:rsidR="00503AF7" w:rsidRPr="00481D2D" w:rsidRDefault="00503AF7" w:rsidP="007939D3">
            <w:pPr>
              <w:pStyle w:val="TAN"/>
            </w:pPr>
            <w:r w:rsidRPr="00481D2D">
              <w:t>c135:</w:t>
            </w:r>
            <w:r w:rsidRPr="00481D2D">
              <w:tab/>
              <w:t>IF A.3/1 OR A.3/2 OR A.3/7 OR A.3/9 THEN o ELSE n/a - - UE, P-CSCF, AS, IBCF.</w:t>
            </w:r>
          </w:p>
          <w:p w14:paraId="0C4F9CFE" w14:textId="77777777" w:rsidR="009E2CBD" w:rsidRPr="00481D2D" w:rsidRDefault="009E2CBD" w:rsidP="009E2CBD">
            <w:pPr>
              <w:pStyle w:val="TAN"/>
            </w:pPr>
            <w:r w:rsidRPr="00481D2D">
              <w:t>c136:</w:t>
            </w:r>
            <w:r w:rsidRPr="00481D2D">
              <w:tab/>
              <w:t>IF A.3/1 THEN o ELSE n/a - - UE.</w:t>
            </w:r>
          </w:p>
          <w:p w14:paraId="65466422" w14:textId="77777777" w:rsidR="009E2CBD" w:rsidRPr="00481D2D" w:rsidRDefault="009E2CBD" w:rsidP="007939D3">
            <w:pPr>
              <w:pStyle w:val="TAN"/>
            </w:pPr>
          </w:p>
          <w:p w14:paraId="587C5E77" w14:textId="77777777" w:rsidR="00D17D10" w:rsidRPr="00481D2D" w:rsidRDefault="00D17D10" w:rsidP="00D17D10">
            <w:pPr>
              <w:pStyle w:val="TAN"/>
            </w:pPr>
            <w:r w:rsidRPr="00481D2D">
              <w:t>o.1:</w:t>
            </w:r>
            <w:r w:rsidRPr="00481D2D">
              <w:tab/>
              <w:t>At least one of these capabilities is supported.</w:t>
            </w:r>
          </w:p>
          <w:p w14:paraId="3640ED92" w14:textId="77777777" w:rsidR="00D17D10" w:rsidRPr="00481D2D" w:rsidRDefault="00D17D10" w:rsidP="00D17D10">
            <w:pPr>
              <w:pStyle w:val="TAN"/>
            </w:pPr>
            <w:r w:rsidRPr="00481D2D">
              <w:t>o.2:</w:t>
            </w:r>
            <w:r w:rsidR="006E59FF" w:rsidRPr="00481D2D">
              <w:tab/>
            </w:r>
            <w:r w:rsidRPr="00481D2D">
              <w:t>At least one of these capabilities is supported.</w:t>
            </w:r>
          </w:p>
          <w:p w14:paraId="73E6DAEB" w14:textId="77777777" w:rsidR="00D17D10" w:rsidRPr="00481D2D" w:rsidRDefault="00D17D10" w:rsidP="00D17D10">
            <w:pPr>
              <w:pStyle w:val="TAN"/>
            </w:pPr>
            <w:r w:rsidRPr="00481D2D">
              <w:t>o.3:</w:t>
            </w:r>
            <w:r w:rsidR="006E59FF" w:rsidRPr="00481D2D">
              <w:tab/>
            </w:r>
            <w:r w:rsidRPr="00481D2D">
              <w:t>At least one of these capabilities is supported.</w:t>
            </w:r>
          </w:p>
          <w:p w14:paraId="7A696440" w14:textId="77777777" w:rsidR="00D17D10" w:rsidRPr="00481D2D" w:rsidRDefault="00D17D10" w:rsidP="00D17D10">
            <w:pPr>
              <w:pStyle w:val="TAN"/>
            </w:pPr>
            <w:r w:rsidRPr="00481D2D">
              <w:t>o.4:</w:t>
            </w:r>
            <w:r w:rsidRPr="00481D2D">
              <w:tab/>
              <w:t>At least one of these capabilities is supported.</w:t>
            </w:r>
          </w:p>
          <w:p w14:paraId="3837E742" w14:textId="77777777" w:rsidR="00D17D10" w:rsidRPr="00481D2D" w:rsidRDefault="00D17D10" w:rsidP="00D17D10">
            <w:pPr>
              <w:pStyle w:val="TAN"/>
            </w:pPr>
            <w:r w:rsidRPr="00481D2D">
              <w:t>o.5:</w:t>
            </w:r>
            <w:r w:rsidRPr="00481D2D">
              <w:tab/>
              <w:t>At least one of these capabilities is supported.</w:t>
            </w:r>
          </w:p>
          <w:p w14:paraId="53AF9A21" w14:textId="77777777" w:rsidR="00D17D10" w:rsidRPr="00481D2D" w:rsidRDefault="00D17D10" w:rsidP="00D17D10">
            <w:pPr>
              <w:pStyle w:val="TAN"/>
            </w:pPr>
            <w:r w:rsidRPr="00481D2D">
              <w:t>o.6:</w:t>
            </w:r>
            <w:r w:rsidRPr="00481D2D">
              <w:tab/>
              <w:t>It is mandatory to support at least one of these items.</w:t>
            </w:r>
          </w:p>
          <w:p w14:paraId="12B8C4F3" w14:textId="77777777" w:rsidR="008B217A" w:rsidRPr="00481D2D" w:rsidRDefault="008B217A" w:rsidP="00D17D10">
            <w:pPr>
              <w:pStyle w:val="TAN"/>
            </w:pPr>
            <w:r w:rsidRPr="00481D2D">
              <w:t>o.7:</w:t>
            </w:r>
            <w:r w:rsidRPr="00481D2D">
              <w:tab/>
              <w:t>At least one of these capabilities is supported.</w:t>
            </w:r>
          </w:p>
        </w:tc>
      </w:tr>
      <w:tr w:rsidR="00544C37" w:rsidRPr="00481D2D" w14:paraId="15D63663" w14:textId="77777777">
        <w:trPr>
          <w:cantSplit/>
        </w:trPr>
        <w:tc>
          <w:tcPr>
            <w:tcW w:w="9649" w:type="dxa"/>
            <w:gridSpan w:val="6"/>
          </w:tcPr>
          <w:p w14:paraId="1E5467F1" w14:textId="77777777" w:rsidR="00544C37" w:rsidRPr="00481D2D" w:rsidRDefault="00544C37" w:rsidP="007C32FA">
            <w:pPr>
              <w:pStyle w:val="TAN"/>
            </w:pPr>
            <w:r w:rsidRPr="00481D2D">
              <w:t>NOTE 1:</w:t>
            </w:r>
            <w:r w:rsidRPr="00481D2D">
              <w:tab/>
              <w:t>An AS acting as a proxy may be outside the trust domain, and therefore not able to support the capability for that reason; in this case it is perfectly reasonable for the header to be passed on transparently, as specified in the PDU parts of the profile.</w:t>
            </w:r>
          </w:p>
          <w:p w14:paraId="27245401" w14:textId="77777777" w:rsidR="009242F1" w:rsidRPr="00481D2D" w:rsidRDefault="00544C37" w:rsidP="009242F1">
            <w:pPr>
              <w:pStyle w:val="TAN"/>
            </w:pPr>
            <w:r w:rsidRPr="00481D2D">
              <w:t>NOTE 2:</w:t>
            </w:r>
            <w:r w:rsidRPr="00481D2D">
              <w:tab/>
              <w:t>If a UE is unable to become engaged in a service that potentially requires the ability to identify and interact with a specific UE even when multiple UEs share the same single Public User Identity then the UE support can be "o" instead of "m". Examples include telemetry applications, where point-to-point communication is desired between two users.</w:t>
            </w:r>
          </w:p>
          <w:p w14:paraId="37B780D5" w14:textId="77777777" w:rsidR="00E26DD4" w:rsidRPr="00481D2D" w:rsidRDefault="009242F1" w:rsidP="009242F1">
            <w:pPr>
              <w:pStyle w:val="TAN"/>
            </w:pPr>
            <w:r w:rsidRPr="00481D2D">
              <w:t>NOTE 3:</w:t>
            </w:r>
            <w:r w:rsidRPr="00481D2D">
              <w:tab/>
              <w:t>AS performing a service number translation (eg. Freephone)</w:t>
            </w:r>
          </w:p>
        </w:tc>
      </w:tr>
    </w:tbl>
    <w:p w14:paraId="55F1209F" w14:textId="77777777" w:rsidR="00897956" w:rsidRPr="00481D2D" w:rsidRDefault="00897956"/>
    <w:p w14:paraId="1E7D577E" w14:textId="77777777" w:rsidR="00897956" w:rsidRPr="00481D2D" w:rsidRDefault="00897956">
      <w:pPr>
        <w:keepNext/>
        <w:keepLines/>
      </w:pPr>
      <w:r w:rsidRPr="00481D2D">
        <w:t>Prerequisite A.</w:t>
      </w:r>
      <w:r w:rsidR="00EA3676" w:rsidRPr="00481D2D">
        <w:t>4</w:t>
      </w:r>
      <w:r w:rsidRPr="00481D2D">
        <w:t>/20 - - SIP specific event notification</w:t>
      </w:r>
    </w:p>
    <w:p w14:paraId="49924D8C" w14:textId="77777777" w:rsidR="00897956" w:rsidRPr="00481D2D" w:rsidRDefault="00897956">
      <w:pPr>
        <w:pStyle w:val="TH"/>
      </w:pPr>
      <w:r w:rsidRPr="00481D2D">
        <w:t>Table A.4A: Supported event packag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74D1D0AC" w14:textId="77777777">
        <w:trPr>
          <w:cantSplit/>
        </w:trPr>
        <w:tc>
          <w:tcPr>
            <w:tcW w:w="851" w:type="dxa"/>
            <w:vMerge w:val="restart"/>
          </w:tcPr>
          <w:p w14:paraId="0CB5C65C" w14:textId="77777777" w:rsidR="00897956" w:rsidRPr="00481D2D" w:rsidRDefault="00897956">
            <w:pPr>
              <w:pStyle w:val="TAH"/>
            </w:pPr>
            <w:r w:rsidRPr="00481D2D">
              <w:t>Item</w:t>
            </w:r>
          </w:p>
        </w:tc>
        <w:tc>
          <w:tcPr>
            <w:tcW w:w="2665" w:type="dxa"/>
            <w:vMerge w:val="restart"/>
          </w:tcPr>
          <w:p w14:paraId="34876A60" w14:textId="77777777" w:rsidR="00897956" w:rsidRPr="00481D2D" w:rsidRDefault="00897956">
            <w:pPr>
              <w:pStyle w:val="TAH"/>
            </w:pPr>
            <w:r w:rsidRPr="00481D2D">
              <w:t>Does the implementation support</w:t>
            </w:r>
          </w:p>
        </w:tc>
        <w:tc>
          <w:tcPr>
            <w:tcW w:w="3063" w:type="dxa"/>
            <w:gridSpan w:val="3"/>
          </w:tcPr>
          <w:p w14:paraId="4A08AC22" w14:textId="77777777" w:rsidR="00897956" w:rsidRPr="00481D2D" w:rsidRDefault="00897956">
            <w:pPr>
              <w:pStyle w:val="TAH"/>
            </w:pPr>
            <w:r w:rsidRPr="00481D2D">
              <w:t>Subscriber</w:t>
            </w:r>
          </w:p>
        </w:tc>
        <w:tc>
          <w:tcPr>
            <w:tcW w:w="3063" w:type="dxa"/>
            <w:gridSpan w:val="3"/>
          </w:tcPr>
          <w:p w14:paraId="49C0643A" w14:textId="77777777" w:rsidR="00897956" w:rsidRPr="00481D2D" w:rsidRDefault="00897956">
            <w:pPr>
              <w:pStyle w:val="TAH"/>
              <w:rPr>
                <w:b w:val="0"/>
              </w:rPr>
            </w:pPr>
            <w:r w:rsidRPr="00481D2D">
              <w:t>Notifier</w:t>
            </w:r>
          </w:p>
        </w:tc>
      </w:tr>
      <w:tr w:rsidR="00897956" w:rsidRPr="00481D2D" w14:paraId="5B93C21E" w14:textId="77777777">
        <w:trPr>
          <w:cantSplit/>
        </w:trPr>
        <w:tc>
          <w:tcPr>
            <w:tcW w:w="851" w:type="dxa"/>
            <w:vMerge/>
          </w:tcPr>
          <w:p w14:paraId="303F3AE4" w14:textId="77777777" w:rsidR="00897956" w:rsidRPr="00481D2D" w:rsidRDefault="00897956">
            <w:pPr>
              <w:pStyle w:val="TAH"/>
            </w:pPr>
          </w:p>
        </w:tc>
        <w:tc>
          <w:tcPr>
            <w:tcW w:w="2665" w:type="dxa"/>
            <w:vMerge/>
          </w:tcPr>
          <w:p w14:paraId="04C2FF98" w14:textId="77777777" w:rsidR="00897956" w:rsidRPr="00481D2D" w:rsidRDefault="00897956">
            <w:pPr>
              <w:pStyle w:val="TAH"/>
            </w:pPr>
          </w:p>
        </w:tc>
        <w:tc>
          <w:tcPr>
            <w:tcW w:w="1021" w:type="dxa"/>
          </w:tcPr>
          <w:p w14:paraId="47D417A0" w14:textId="77777777" w:rsidR="00897956" w:rsidRPr="00481D2D" w:rsidRDefault="00897956">
            <w:pPr>
              <w:pStyle w:val="TAH"/>
            </w:pPr>
            <w:r w:rsidRPr="00481D2D">
              <w:t>Ref.</w:t>
            </w:r>
          </w:p>
        </w:tc>
        <w:tc>
          <w:tcPr>
            <w:tcW w:w="1021" w:type="dxa"/>
          </w:tcPr>
          <w:p w14:paraId="2E9B31D0" w14:textId="77777777" w:rsidR="00897956" w:rsidRPr="00481D2D" w:rsidRDefault="00897956">
            <w:pPr>
              <w:pStyle w:val="TAH"/>
            </w:pPr>
            <w:r w:rsidRPr="00481D2D">
              <w:t>RFC status</w:t>
            </w:r>
          </w:p>
        </w:tc>
        <w:tc>
          <w:tcPr>
            <w:tcW w:w="1021" w:type="dxa"/>
          </w:tcPr>
          <w:p w14:paraId="12D2C67E" w14:textId="77777777" w:rsidR="00897956" w:rsidRPr="00481D2D" w:rsidRDefault="00897956">
            <w:pPr>
              <w:pStyle w:val="TAH"/>
            </w:pPr>
            <w:r w:rsidRPr="00481D2D">
              <w:t>Profile status</w:t>
            </w:r>
          </w:p>
        </w:tc>
        <w:tc>
          <w:tcPr>
            <w:tcW w:w="1021" w:type="dxa"/>
          </w:tcPr>
          <w:p w14:paraId="3B157FA7" w14:textId="77777777" w:rsidR="00897956" w:rsidRPr="00481D2D" w:rsidRDefault="00897956">
            <w:pPr>
              <w:pStyle w:val="TAH"/>
            </w:pPr>
            <w:r w:rsidRPr="00481D2D">
              <w:t>Ref.</w:t>
            </w:r>
          </w:p>
        </w:tc>
        <w:tc>
          <w:tcPr>
            <w:tcW w:w="1021" w:type="dxa"/>
          </w:tcPr>
          <w:p w14:paraId="42CF0621" w14:textId="77777777" w:rsidR="00897956" w:rsidRPr="00481D2D" w:rsidRDefault="00897956">
            <w:pPr>
              <w:pStyle w:val="TAH"/>
            </w:pPr>
            <w:r w:rsidRPr="00481D2D">
              <w:t>RFC status</w:t>
            </w:r>
          </w:p>
        </w:tc>
        <w:tc>
          <w:tcPr>
            <w:tcW w:w="1021" w:type="dxa"/>
          </w:tcPr>
          <w:p w14:paraId="1B2AFF60" w14:textId="77777777" w:rsidR="00897956" w:rsidRPr="00481D2D" w:rsidRDefault="00897956">
            <w:pPr>
              <w:pStyle w:val="TAH"/>
            </w:pPr>
            <w:r w:rsidRPr="00481D2D">
              <w:t>Profile status</w:t>
            </w:r>
          </w:p>
        </w:tc>
      </w:tr>
      <w:tr w:rsidR="00897956" w:rsidRPr="00481D2D" w14:paraId="031FB940" w14:textId="77777777">
        <w:tc>
          <w:tcPr>
            <w:tcW w:w="851" w:type="dxa"/>
          </w:tcPr>
          <w:p w14:paraId="4E8AD43C" w14:textId="77777777" w:rsidR="00897956" w:rsidRPr="00481D2D" w:rsidRDefault="00897956">
            <w:pPr>
              <w:pStyle w:val="TAL"/>
            </w:pPr>
            <w:r w:rsidRPr="00481D2D">
              <w:t>1</w:t>
            </w:r>
          </w:p>
        </w:tc>
        <w:tc>
          <w:tcPr>
            <w:tcW w:w="2665" w:type="dxa"/>
          </w:tcPr>
          <w:p w14:paraId="3EFCEBBF" w14:textId="77777777" w:rsidR="00897956" w:rsidRPr="00481D2D" w:rsidRDefault="00897956">
            <w:pPr>
              <w:pStyle w:val="TAL"/>
            </w:pPr>
            <w:r w:rsidRPr="00481D2D">
              <w:t>reg event package?</w:t>
            </w:r>
          </w:p>
        </w:tc>
        <w:tc>
          <w:tcPr>
            <w:tcW w:w="1021" w:type="dxa"/>
          </w:tcPr>
          <w:p w14:paraId="07ECD216" w14:textId="77777777" w:rsidR="00897956" w:rsidRPr="00481D2D" w:rsidRDefault="00897956">
            <w:pPr>
              <w:pStyle w:val="TAL"/>
            </w:pPr>
            <w:r w:rsidRPr="00481D2D">
              <w:t>[43]</w:t>
            </w:r>
          </w:p>
        </w:tc>
        <w:tc>
          <w:tcPr>
            <w:tcW w:w="1021" w:type="dxa"/>
          </w:tcPr>
          <w:p w14:paraId="23444559" w14:textId="77777777" w:rsidR="00897956" w:rsidRPr="00481D2D" w:rsidRDefault="00897956">
            <w:pPr>
              <w:pStyle w:val="TAL"/>
            </w:pPr>
            <w:r w:rsidRPr="00481D2D">
              <w:t>c1</w:t>
            </w:r>
          </w:p>
        </w:tc>
        <w:tc>
          <w:tcPr>
            <w:tcW w:w="1021" w:type="dxa"/>
          </w:tcPr>
          <w:p w14:paraId="0D253962" w14:textId="77777777" w:rsidR="00897956" w:rsidRPr="00481D2D" w:rsidRDefault="00897956">
            <w:pPr>
              <w:pStyle w:val="TAL"/>
            </w:pPr>
            <w:r w:rsidRPr="00481D2D">
              <w:t>c3</w:t>
            </w:r>
          </w:p>
        </w:tc>
        <w:tc>
          <w:tcPr>
            <w:tcW w:w="1021" w:type="dxa"/>
          </w:tcPr>
          <w:p w14:paraId="6817141B" w14:textId="77777777" w:rsidR="00897956" w:rsidRPr="00481D2D" w:rsidRDefault="00897956">
            <w:pPr>
              <w:pStyle w:val="TAL"/>
            </w:pPr>
            <w:r w:rsidRPr="00481D2D">
              <w:t>[43]</w:t>
            </w:r>
          </w:p>
        </w:tc>
        <w:tc>
          <w:tcPr>
            <w:tcW w:w="1021" w:type="dxa"/>
          </w:tcPr>
          <w:p w14:paraId="586B2FCA" w14:textId="77777777" w:rsidR="00897956" w:rsidRPr="00481D2D" w:rsidRDefault="00897956">
            <w:pPr>
              <w:pStyle w:val="TAL"/>
            </w:pPr>
            <w:r w:rsidRPr="00481D2D">
              <w:t>c2</w:t>
            </w:r>
          </w:p>
        </w:tc>
        <w:tc>
          <w:tcPr>
            <w:tcW w:w="1021" w:type="dxa"/>
          </w:tcPr>
          <w:p w14:paraId="23154C60" w14:textId="77777777" w:rsidR="00897956" w:rsidRPr="00481D2D" w:rsidRDefault="00897956">
            <w:pPr>
              <w:pStyle w:val="TAL"/>
            </w:pPr>
            <w:r w:rsidRPr="00481D2D">
              <w:t>c4</w:t>
            </w:r>
          </w:p>
        </w:tc>
      </w:tr>
      <w:tr w:rsidR="003D6B23" w:rsidRPr="00481D2D" w14:paraId="7ABBC5C6" w14:textId="77777777">
        <w:tc>
          <w:tcPr>
            <w:tcW w:w="851" w:type="dxa"/>
          </w:tcPr>
          <w:p w14:paraId="73126C77" w14:textId="77777777" w:rsidR="003D6B23" w:rsidRPr="00481D2D" w:rsidRDefault="003D6B23" w:rsidP="00584FD0">
            <w:pPr>
              <w:pStyle w:val="TAL"/>
            </w:pPr>
            <w:r w:rsidRPr="00481D2D">
              <w:t>1A</w:t>
            </w:r>
          </w:p>
        </w:tc>
        <w:tc>
          <w:tcPr>
            <w:tcW w:w="2665" w:type="dxa"/>
          </w:tcPr>
          <w:p w14:paraId="24D8157C" w14:textId="77777777" w:rsidR="003D6B23" w:rsidRPr="00481D2D" w:rsidRDefault="003D6B23" w:rsidP="00584FD0">
            <w:pPr>
              <w:pStyle w:val="TAL"/>
            </w:pPr>
            <w:r w:rsidRPr="00481D2D">
              <w:t>reg event package extension for GRUUs?</w:t>
            </w:r>
          </w:p>
        </w:tc>
        <w:tc>
          <w:tcPr>
            <w:tcW w:w="1021" w:type="dxa"/>
          </w:tcPr>
          <w:p w14:paraId="10BCF105" w14:textId="77777777" w:rsidR="003D6B23" w:rsidRPr="00481D2D" w:rsidRDefault="003D6B23" w:rsidP="00584FD0">
            <w:pPr>
              <w:pStyle w:val="TAL"/>
            </w:pPr>
            <w:r w:rsidRPr="00481D2D">
              <w:t>[94]</w:t>
            </w:r>
          </w:p>
        </w:tc>
        <w:tc>
          <w:tcPr>
            <w:tcW w:w="1021" w:type="dxa"/>
          </w:tcPr>
          <w:p w14:paraId="3B76FE6B" w14:textId="77777777" w:rsidR="003D6B23" w:rsidRPr="00481D2D" w:rsidRDefault="003D6B23" w:rsidP="00584FD0">
            <w:pPr>
              <w:pStyle w:val="TAL"/>
            </w:pPr>
            <w:r w:rsidRPr="00481D2D">
              <w:t>c1</w:t>
            </w:r>
          </w:p>
        </w:tc>
        <w:tc>
          <w:tcPr>
            <w:tcW w:w="1021" w:type="dxa"/>
          </w:tcPr>
          <w:p w14:paraId="5F0B3226" w14:textId="77777777" w:rsidR="003D6B23" w:rsidRPr="00481D2D" w:rsidRDefault="003D6B23" w:rsidP="00584FD0">
            <w:pPr>
              <w:pStyle w:val="TAL"/>
            </w:pPr>
            <w:r w:rsidRPr="00481D2D">
              <w:t>c25</w:t>
            </w:r>
          </w:p>
        </w:tc>
        <w:tc>
          <w:tcPr>
            <w:tcW w:w="1021" w:type="dxa"/>
          </w:tcPr>
          <w:p w14:paraId="4B8FCF7E" w14:textId="77777777" w:rsidR="003D6B23" w:rsidRPr="00481D2D" w:rsidRDefault="003D6B23" w:rsidP="00584FD0">
            <w:pPr>
              <w:pStyle w:val="TAL"/>
            </w:pPr>
            <w:r w:rsidRPr="00481D2D">
              <w:t>[94]</w:t>
            </w:r>
          </w:p>
        </w:tc>
        <w:tc>
          <w:tcPr>
            <w:tcW w:w="1021" w:type="dxa"/>
          </w:tcPr>
          <w:p w14:paraId="6717FFFE" w14:textId="77777777" w:rsidR="003D6B23" w:rsidRPr="00481D2D" w:rsidRDefault="003D6B23" w:rsidP="00584FD0">
            <w:pPr>
              <w:pStyle w:val="TAL"/>
            </w:pPr>
            <w:r w:rsidRPr="00481D2D">
              <w:t>c2</w:t>
            </w:r>
          </w:p>
        </w:tc>
        <w:tc>
          <w:tcPr>
            <w:tcW w:w="1021" w:type="dxa"/>
          </w:tcPr>
          <w:p w14:paraId="1EC4B0B5" w14:textId="77777777" w:rsidR="003D6B23" w:rsidRPr="00481D2D" w:rsidRDefault="003D6B23" w:rsidP="00584FD0">
            <w:pPr>
              <w:pStyle w:val="TAL"/>
            </w:pPr>
            <w:r w:rsidRPr="00481D2D">
              <w:t>c4</w:t>
            </w:r>
          </w:p>
        </w:tc>
      </w:tr>
      <w:tr w:rsidR="00897956" w:rsidRPr="00481D2D" w14:paraId="4DB1E41D" w14:textId="77777777">
        <w:tc>
          <w:tcPr>
            <w:tcW w:w="851" w:type="dxa"/>
          </w:tcPr>
          <w:p w14:paraId="109F3BB6" w14:textId="77777777" w:rsidR="00897956" w:rsidRPr="00481D2D" w:rsidRDefault="00897956">
            <w:pPr>
              <w:pStyle w:val="TAL"/>
            </w:pPr>
            <w:r w:rsidRPr="00481D2D">
              <w:t>2</w:t>
            </w:r>
          </w:p>
        </w:tc>
        <w:tc>
          <w:tcPr>
            <w:tcW w:w="2665" w:type="dxa"/>
          </w:tcPr>
          <w:p w14:paraId="47C2757B" w14:textId="77777777" w:rsidR="00897956" w:rsidRPr="00481D2D" w:rsidRDefault="00897956">
            <w:pPr>
              <w:pStyle w:val="TAL"/>
            </w:pPr>
            <w:r w:rsidRPr="00481D2D">
              <w:t>refer package?</w:t>
            </w:r>
          </w:p>
        </w:tc>
        <w:tc>
          <w:tcPr>
            <w:tcW w:w="1021" w:type="dxa"/>
          </w:tcPr>
          <w:p w14:paraId="0A21CAA6" w14:textId="77777777" w:rsidR="00897956" w:rsidRPr="00481D2D" w:rsidRDefault="00897956">
            <w:pPr>
              <w:pStyle w:val="TAL"/>
            </w:pPr>
            <w:r w:rsidRPr="00481D2D">
              <w:t>[36] 3</w:t>
            </w:r>
          </w:p>
        </w:tc>
        <w:tc>
          <w:tcPr>
            <w:tcW w:w="1021" w:type="dxa"/>
          </w:tcPr>
          <w:p w14:paraId="4D680969" w14:textId="77777777" w:rsidR="00897956" w:rsidRPr="00481D2D" w:rsidRDefault="00897956">
            <w:pPr>
              <w:pStyle w:val="TAL"/>
            </w:pPr>
            <w:r w:rsidRPr="00481D2D">
              <w:t>c13</w:t>
            </w:r>
          </w:p>
        </w:tc>
        <w:tc>
          <w:tcPr>
            <w:tcW w:w="1021" w:type="dxa"/>
          </w:tcPr>
          <w:p w14:paraId="2B3DE972" w14:textId="77777777" w:rsidR="00897956" w:rsidRPr="00481D2D" w:rsidRDefault="00897956">
            <w:pPr>
              <w:pStyle w:val="TAL"/>
            </w:pPr>
            <w:r w:rsidRPr="00481D2D">
              <w:t>c13</w:t>
            </w:r>
          </w:p>
        </w:tc>
        <w:tc>
          <w:tcPr>
            <w:tcW w:w="1021" w:type="dxa"/>
          </w:tcPr>
          <w:p w14:paraId="01318E43" w14:textId="77777777" w:rsidR="00897956" w:rsidRPr="00481D2D" w:rsidRDefault="00897956">
            <w:pPr>
              <w:pStyle w:val="TAL"/>
            </w:pPr>
            <w:r w:rsidRPr="00481D2D">
              <w:t>[36] 3</w:t>
            </w:r>
          </w:p>
        </w:tc>
        <w:tc>
          <w:tcPr>
            <w:tcW w:w="1021" w:type="dxa"/>
          </w:tcPr>
          <w:p w14:paraId="652B5DA1" w14:textId="77777777" w:rsidR="00897956" w:rsidRPr="00481D2D" w:rsidRDefault="00897956">
            <w:pPr>
              <w:pStyle w:val="TAL"/>
            </w:pPr>
            <w:r w:rsidRPr="00481D2D">
              <w:t>c13</w:t>
            </w:r>
          </w:p>
        </w:tc>
        <w:tc>
          <w:tcPr>
            <w:tcW w:w="1021" w:type="dxa"/>
          </w:tcPr>
          <w:p w14:paraId="4BB3D9A8" w14:textId="77777777" w:rsidR="00897956" w:rsidRPr="00481D2D" w:rsidRDefault="00897956">
            <w:pPr>
              <w:pStyle w:val="TAL"/>
            </w:pPr>
            <w:r w:rsidRPr="00481D2D">
              <w:t>c13</w:t>
            </w:r>
          </w:p>
        </w:tc>
      </w:tr>
      <w:tr w:rsidR="00897956" w:rsidRPr="00481D2D" w14:paraId="32967AAC" w14:textId="77777777">
        <w:tc>
          <w:tcPr>
            <w:tcW w:w="851" w:type="dxa"/>
          </w:tcPr>
          <w:p w14:paraId="3C88FD75" w14:textId="77777777" w:rsidR="00897956" w:rsidRPr="00481D2D" w:rsidRDefault="00897956">
            <w:pPr>
              <w:pStyle w:val="TAL"/>
            </w:pPr>
            <w:r w:rsidRPr="00481D2D">
              <w:t>3</w:t>
            </w:r>
          </w:p>
        </w:tc>
        <w:tc>
          <w:tcPr>
            <w:tcW w:w="2665" w:type="dxa"/>
          </w:tcPr>
          <w:p w14:paraId="6E7051EF" w14:textId="77777777" w:rsidR="00897956" w:rsidRPr="00481D2D" w:rsidRDefault="00897956">
            <w:pPr>
              <w:pStyle w:val="TAL"/>
            </w:pPr>
            <w:r w:rsidRPr="00481D2D">
              <w:t>presence package?</w:t>
            </w:r>
          </w:p>
        </w:tc>
        <w:tc>
          <w:tcPr>
            <w:tcW w:w="1021" w:type="dxa"/>
          </w:tcPr>
          <w:p w14:paraId="66043542" w14:textId="77777777" w:rsidR="00897956" w:rsidRPr="00481D2D" w:rsidRDefault="00897956">
            <w:pPr>
              <w:pStyle w:val="TAL"/>
            </w:pPr>
            <w:r w:rsidRPr="00481D2D">
              <w:t>[74] 6</w:t>
            </w:r>
          </w:p>
        </w:tc>
        <w:tc>
          <w:tcPr>
            <w:tcW w:w="1021" w:type="dxa"/>
          </w:tcPr>
          <w:p w14:paraId="4A7C137F" w14:textId="77777777" w:rsidR="00897956" w:rsidRPr="00481D2D" w:rsidRDefault="00897956">
            <w:pPr>
              <w:pStyle w:val="TAL"/>
            </w:pPr>
            <w:r w:rsidRPr="00481D2D">
              <w:t>c1</w:t>
            </w:r>
          </w:p>
        </w:tc>
        <w:tc>
          <w:tcPr>
            <w:tcW w:w="1021" w:type="dxa"/>
          </w:tcPr>
          <w:p w14:paraId="1504C5E8" w14:textId="77777777" w:rsidR="00897956" w:rsidRPr="00481D2D" w:rsidRDefault="00897956">
            <w:pPr>
              <w:pStyle w:val="TAL"/>
            </w:pPr>
            <w:r w:rsidRPr="00481D2D">
              <w:t>c5</w:t>
            </w:r>
          </w:p>
        </w:tc>
        <w:tc>
          <w:tcPr>
            <w:tcW w:w="1021" w:type="dxa"/>
          </w:tcPr>
          <w:p w14:paraId="732915CB" w14:textId="77777777" w:rsidR="00897956" w:rsidRPr="00481D2D" w:rsidRDefault="00897956">
            <w:pPr>
              <w:pStyle w:val="TAL"/>
            </w:pPr>
            <w:r w:rsidRPr="00481D2D">
              <w:t>[74] 6</w:t>
            </w:r>
          </w:p>
        </w:tc>
        <w:tc>
          <w:tcPr>
            <w:tcW w:w="1021" w:type="dxa"/>
          </w:tcPr>
          <w:p w14:paraId="0A35F5A6" w14:textId="77777777" w:rsidR="00897956" w:rsidRPr="00481D2D" w:rsidRDefault="00897956">
            <w:pPr>
              <w:pStyle w:val="TAL"/>
            </w:pPr>
            <w:r w:rsidRPr="00481D2D">
              <w:t>c2</w:t>
            </w:r>
          </w:p>
        </w:tc>
        <w:tc>
          <w:tcPr>
            <w:tcW w:w="1021" w:type="dxa"/>
          </w:tcPr>
          <w:p w14:paraId="531DA02B" w14:textId="77777777" w:rsidR="00897956" w:rsidRPr="00481D2D" w:rsidRDefault="00897956">
            <w:pPr>
              <w:pStyle w:val="TAL"/>
            </w:pPr>
            <w:r w:rsidRPr="00481D2D">
              <w:t>c6</w:t>
            </w:r>
          </w:p>
        </w:tc>
      </w:tr>
      <w:tr w:rsidR="00897956" w:rsidRPr="00481D2D" w14:paraId="20885202" w14:textId="77777777">
        <w:tc>
          <w:tcPr>
            <w:tcW w:w="851" w:type="dxa"/>
          </w:tcPr>
          <w:p w14:paraId="51ECE549" w14:textId="77777777" w:rsidR="00897956" w:rsidRPr="00481D2D" w:rsidRDefault="00897956">
            <w:pPr>
              <w:pStyle w:val="TAL"/>
            </w:pPr>
            <w:r w:rsidRPr="00481D2D">
              <w:t>4</w:t>
            </w:r>
          </w:p>
        </w:tc>
        <w:tc>
          <w:tcPr>
            <w:tcW w:w="2665" w:type="dxa"/>
          </w:tcPr>
          <w:p w14:paraId="08250255" w14:textId="77777777" w:rsidR="00897956" w:rsidRPr="00481D2D" w:rsidRDefault="00897956">
            <w:pPr>
              <w:pStyle w:val="TAL"/>
            </w:pPr>
            <w:r w:rsidRPr="00481D2D">
              <w:t>eventlist with underlying presence package?</w:t>
            </w:r>
          </w:p>
        </w:tc>
        <w:tc>
          <w:tcPr>
            <w:tcW w:w="1021" w:type="dxa"/>
          </w:tcPr>
          <w:p w14:paraId="0ED71E12" w14:textId="77777777" w:rsidR="00897956" w:rsidRPr="00481D2D" w:rsidRDefault="00897956">
            <w:pPr>
              <w:pStyle w:val="TAL"/>
            </w:pPr>
            <w:r w:rsidRPr="00481D2D">
              <w:t>[75], [74] 6</w:t>
            </w:r>
          </w:p>
        </w:tc>
        <w:tc>
          <w:tcPr>
            <w:tcW w:w="1021" w:type="dxa"/>
          </w:tcPr>
          <w:p w14:paraId="6DA94BF0" w14:textId="77777777" w:rsidR="00897956" w:rsidRPr="00481D2D" w:rsidRDefault="00897956">
            <w:pPr>
              <w:pStyle w:val="TAL"/>
            </w:pPr>
            <w:r w:rsidRPr="00481D2D">
              <w:t>c1</w:t>
            </w:r>
          </w:p>
        </w:tc>
        <w:tc>
          <w:tcPr>
            <w:tcW w:w="1021" w:type="dxa"/>
          </w:tcPr>
          <w:p w14:paraId="12D32742" w14:textId="77777777" w:rsidR="00897956" w:rsidRPr="00481D2D" w:rsidRDefault="00897956">
            <w:pPr>
              <w:pStyle w:val="TAL"/>
            </w:pPr>
            <w:r w:rsidRPr="00481D2D">
              <w:t>c7</w:t>
            </w:r>
          </w:p>
        </w:tc>
        <w:tc>
          <w:tcPr>
            <w:tcW w:w="1021" w:type="dxa"/>
          </w:tcPr>
          <w:p w14:paraId="4995C633" w14:textId="77777777" w:rsidR="00897956" w:rsidRPr="00481D2D" w:rsidRDefault="00897956">
            <w:pPr>
              <w:pStyle w:val="TAL"/>
            </w:pPr>
            <w:r w:rsidRPr="00481D2D">
              <w:t>[75], [74] 6</w:t>
            </w:r>
          </w:p>
        </w:tc>
        <w:tc>
          <w:tcPr>
            <w:tcW w:w="1021" w:type="dxa"/>
          </w:tcPr>
          <w:p w14:paraId="11E16759" w14:textId="77777777" w:rsidR="00897956" w:rsidRPr="00481D2D" w:rsidRDefault="00897956">
            <w:pPr>
              <w:pStyle w:val="TAL"/>
            </w:pPr>
            <w:r w:rsidRPr="00481D2D">
              <w:t>c2</w:t>
            </w:r>
          </w:p>
        </w:tc>
        <w:tc>
          <w:tcPr>
            <w:tcW w:w="1021" w:type="dxa"/>
          </w:tcPr>
          <w:p w14:paraId="0F468C7D" w14:textId="77777777" w:rsidR="00897956" w:rsidRPr="00481D2D" w:rsidRDefault="00897956">
            <w:pPr>
              <w:pStyle w:val="TAL"/>
            </w:pPr>
            <w:r w:rsidRPr="00481D2D">
              <w:t>c8</w:t>
            </w:r>
          </w:p>
        </w:tc>
      </w:tr>
      <w:tr w:rsidR="00897956" w:rsidRPr="00481D2D" w14:paraId="38B38EAE" w14:textId="77777777">
        <w:tc>
          <w:tcPr>
            <w:tcW w:w="851" w:type="dxa"/>
          </w:tcPr>
          <w:p w14:paraId="28BECBDA" w14:textId="77777777" w:rsidR="00897956" w:rsidRPr="00481D2D" w:rsidRDefault="00897956">
            <w:pPr>
              <w:pStyle w:val="TAL"/>
            </w:pPr>
            <w:r w:rsidRPr="00481D2D">
              <w:t>5</w:t>
            </w:r>
          </w:p>
        </w:tc>
        <w:tc>
          <w:tcPr>
            <w:tcW w:w="2665" w:type="dxa"/>
          </w:tcPr>
          <w:p w14:paraId="3A9F3BB8" w14:textId="77777777" w:rsidR="00897956" w:rsidRPr="00481D2D" w:rsidRDefault="00897956">
            <w:pPr>
              <w:pStyle w:val="TAL"/>
            </w:pPr>
            <w:r w:rsidRPr="00481D2D">
              <w:t>presence.winfo template-package?</w:t>
            </w:r>
          </w:p>
        </w:tc>
        <w:tc>
          <w:tcPr>
            <w:tcW w:w="1021" w:type="dxa"/>
          </w:tcPr>
          <w:p w14:paraId="09C2CD4D" w14:textId="77777777" w:rsidR="00897956" w:rsidRPr="00481D2D" w:rsidRDefault="00897956">
            <w:pPr>
              <w:pStyle w:val="TAL"/>
            </w:pPr>
            <w:r w:rsidRPr="00481D2D">
              <w:t>[72] 4</w:t>
            </w:r>
          </w:p>
        </w:tc>
        <w:tc>
          <w:tcPr>
            <w:tcW w:w="1021" w:type="dxa"/>
          </w:tcPr>
          <w:p w14:paraId="114AB314" w14:textId="77777777" w:rsidR="00897956" w:rsidRPr="00481D2D" w:rsidRDefault="00897956">
            <w:pPr>
              <w:pStyle w:val="TAL"/>
            </w:pPr>
            <w:r w:rsidRPr="00481D2D">
              <w:t>c1</w:t>
            </w:r>
          </w:p>
        </w:tc>
        <w:tc>
          <w:tcPr>
            <w:tcW w:w="1021" w:type="dxa"/>
          </w:tcPr>
          <w:p w14:paraId="79C4D144" w14:textId="77777777" w:rsidR="00897956" w:rsidRPr="00481D2D" w:rsidRDefault="00897956">
            <w:pPr>
              <w:pStyle w:val="TAL"/>
            </w:pPr>
            <w:r w:rsidRPr="00481D2D">
              <w:t>c9</w:t>
            </w:r>
          </w:p>
        </w:tc>
        <w:tc>
          <w:tcPr>
            <w:tcW w:w="1021" w:type="dxa"/>
          </w:tcPr>
          <w:p w14:paraId="0E9D1717" w14:textId="77777777" w:rsidR="00897956" w:rsidRPr="00481D2D" w:rsidRDefault="00897956">
            <w:pPr>
              <w:pStyle w:val="TAL"/>
            </w:pPr>
            <w:r w:rsidRPr="00481D2D">
              <w:t>[72] 4</w:t>
            </w:r>
          </w:p>
        </w:tc>
        <w:tc>
          <w:tcPr>
            <w:tcW w:w="1021" w:type="dxa"/>
          </w:tcPr>
          <w:p w14:paraId="3B8B8AB9" w14:textId="77777777" w:rsidR="00897956" w:rsidRPr="00481D2D" w:rsidRDefault="00897956">
            <w:pPr>
              <w:pStyle w:val="TAL"/>
            </w:pPr>
            <w:r w:rsidRPr="00481D2D">
              <w:t>c2</w:t>
            </w:r>
          </w:p>
        </w:tc>
        <w:tc>
          <w:tcPr>
            <w:tcW w:w="1021" w:type="dxa"/>
          </w:tcPr>
          <w:p w14:paraId="7355ABFA" w14:textId="77777777" w:rsidR="00897956" w:rsidRPr="00481D2D" w:rsidRDefault="00897956">
            <w:pPr>
              <w:pStyle w:val="TAL"/>
            </w:pPr>
            <w:r w:rsidRPr="00481D2D">
              <w:t>c10</w:t>
            </w:r>
          </w:p>
        </w:tc>
      </w:tr>
      <w:tr w:rsidR="00897956" w:rsidRPr="00481D2D" w14:paraId="2D292C05" w14:textId="77777777">
        <w:tc>
          <w:tcPr>
            <w:tcW w:w="851" w:type="dxa"/>
          </w:tcPr>
          <w:p w14:paraId="5B758299" w14:textId="77777777" w:rsidR="00897956" w:rsidRPr="00481D2D" w:rsidRDefault="00897956">
            <w:pPr>
              <w:pStyle w:val="TAL"/>
            </w:pPr>
            <w:r w:rsidRPr="00481D2D">
              <w:t>6</w:t>
            </w:r>
          </w:p>
        </w:tc>
        <w:tc>
          <w:tcPr>
            <w:tcW w:w="2665" w:type="dxa"/>
          </w:tcPr>
          <w:p w14:paraId="46201C2C" w14:textId="77777777" w:rsidR="00897956" w:rsidRPr="00481D2D" w:rsidRDefault="00CA5F1A">
            <w:pPr>
              <w:pStyle w:val="TAL"/>
            </w:pPr>
            <w:r w:rsidRPr="00481D2D">
              <w:t xml:space="preserve">xcap-diff </w:t>
            </w:r>
            <w:r w:rsidR="00897956" w:rsidRPr="00481D2D">
              <w:t>package?</w:t>
            </w:r>
          </w:p>
        </w:tc>
        <w:tc>
          <w:tcPr>
            <w:tcW w:w="1021" w:type="dxa"/>
          </w:tcPr>
          <w:p w14:paraId="58E58FBC" w14:textId="77777777" w:rsidR="00897956" w:rsidRPr="00481D2D" w:rsidRDefault="00897956">
            <w:pPr>
              <w:pStyle w:val="TAL"/>
            </w:pPr>
            <w:r w:rsidRPr="00481D2D">
              <w:t xml:space="preserve">[77] </w:t>
            </w:r>
            <w:r w:rsidR="00CA5F1A" w:rsidRPr="00481D2D">
              <w:t>4</w:t>
            </w:r>
          </w:p>
        </w:tc>
        <w:tc>
          <w:tcPr>
            <w:tcW w:w="1021" w:type="dxa"/>
          </w:tcPr>
          <w:p w14:paraId="79C811A2" w14:textId="77777777" w:rsidR="00897956" w:rsidRPr="00481D2D" w:rsidRDefault="00897956">
            <w:pPr>
              <w:pStyle w:val="TAL"/>
            </w:pPr>
            <w:r w:rsidRPr="00481D2D">
              <w:t>c1</w:t>
            </w:r>
          </w:p>
        </w:tc>
        <w:tc>
          <w:tcPr>
            <w:tcW w:w="1021" w:type="dxa"/>
          </w:tcPr>
          <w:p w14:paraId="0B597B1A" w14:textId="77777777" w:rsidR="00897956" w:rsidRPr="00481D2D" w:rsidRDefault="00897956">
            <w:pPr>
              <w:pStyle w:val="TAL"/>
            </w:pPr>
            <w:r w:rsidRPr="00481D2D">
              <w:t>c11</w:t>
            </w:r>
          </w:p>
        </w:tc>
        <w:tc>
          <w:tcPr>
            <w:tcW w:w="1021" w:type="dxa"/>
          </w:tcPr>
          <w:p w14:paraId="02D442AE" w14:textId="77777777" w:rsidR="00897956" w:rsidRPr="00481D2D" w:rsidRDefault="00897956">
            <w:pPr>
              <w:pStyle w:val="TAL"/>
            </w:pPr>
            <w:r w:rsidRPr="00481D2D">
              <w:t xml:space="preserve">[77] </w:t>
            </w:r>
            <w:r w:rsidR="00CA5F1A" w:rsidRPr="00481D2D">
              <w:t>4</w:t>
            </w:r>
          </w:p>
        </w:tc>
        <w:tc>
          <w:tcPr>
            <w:tcW w:w="1021" w:type="dxa"/>
          </w:tcPr>
          <w:p w14:paraId="240EC376" w14:textId="77777777" w:rsidR="00897956" w:rsidRPr="00481D2D" w:rsidRDefault="00897956">
            <w:pPr>
              <w:pStyle w:val="TAL"/>
            </w:pPr>
            <w:r w:rsidRPr="00481D2D">
              <w:t>c2</w:t>
            </w:r>
          </w:p>
        </w:tc>
        <w:tc>
          <w:tcPr>
            <w:tcW w:w="1021" w:type="dxa"/>
          </w:tcPr>
          <w:p w14:paraId="656D4CD3" w14:textId="77777777" w:rsidR="00897956" w:rsidRPr="00481D2D" w:rsidRDefault="00897956">
            <w:pPr>
              <w:pStyle w:val="TAL"/>
            </w:pPr>
            <w:r w:rsidRPr="00481D2D">
              <w:t>c12</w:t>
            </w:r>
          </w:p>
        </w:tc>
      </w:tr>
      <w:tr w:rsidR="00897956" w:rsidRPr="00481D2D" w14:paraId="68E0B338" w14:textId="77777777">
        <w:tc>
          <w:tcPr>
            <w:tcW w:w="851" w:type="dxa"/>
          </w:tcPr>
          <w:p w14:paraId="1F8A8ED7" w14:textId="77777777" w:rsidR="00897956" w:rsidRPr="00481D2D" w:rsidRDefault="00897956">
            <w:pPr>
              <w:pStyle w:val="TAL"/>
            </w:pPr>
            <w:r w:rsidRPr="00481D2D">
              <w:t>7</w:t>
            </w:r>
          </w:p>
        </w:tc>
        <w:tc>
          <w:tcPr>
            <w:tcW w:w="2665" w:type="dxa"/>
          </w:tcPr>
          <w:p w14:paraId="21968B79" w14:textId="77777777" w:rsidR="00897956" w:rsidRPr="00481D2D" w:rsidRDefault="00897956">
            <w:pPr>
              <w:pStyle w:val="TAL"/>
            </w:pPr>
            <w:r w:rsidRPr="00481D2D">
              <w:t>conference package?</w:t>
            </w:r>
          </w:p>
        </w:tc>
        <w:tc>
          <w:tcPr>
            <w:tcW w:w="1021" w:type="dxa"/>
          </w:tcPr>
          <w:p w14:paraId="277171BB" w14:textId="77777777" w:rsidR="00897956" w:rsidRPr="00481D2D" w:rsidRDefault="00897956">
            <w:pPr>
              <w:pStyle w:val="TAL"/>
            </w:pPr>
            <w:r w:rsidRPr="00481D2D">
              <w:t>[78] 3</w:t>
            </w:r>
          </w:p>
        </w:tc>
        <w:tc>
          <w:tcPr>
            <w:tcW w:w="1021" w:type="dxa"/>
          </w:tcPr>
          <w:p w14:paraId="4624E56E" w14:textId="77777777" w:rsidR="00897956" w:rsidRPr="00481D2D" w:rsidRDefault="00897956">
            <w:pPr>
              <w:pStyle w:val="TAL"/>
            </w:pPr>
            <w:r w:rsidRPr="00481D2D">
              <w:t>c1</w:t>
            </w:r>
          </w:p>
        </w:tc>
        <w:tc>
          <w:tcPr>
            <w:tcW w:w="1021" w:type="dxa"/>
          </w:tcPr>
          <w:p w14:paraId="10828647" w14:textId="77777777" w:rsidR="00897956" w:rsidRPr="00481D2D" w:rsidRDefault="00897956">
            <w:pPr>
              <w:pStyle w:val="TAL"/>
            </w:pPr>
            <w:r w:rsidRPr="00481D2D">
              <w:t>c21</w:t>
            </w:r>
          </w:p>
        </w:tc>
        <w:tc>
          <w:tcPr>
            <w:tcW w:w="1021" w:type="dxa"/>
          </w:tcPr>
          <w:p w14:paraId="7A66190C" w14:textId="77777777" w:rsidR="00897956" w:rsidRPr="00481D2D" w:rsidRDefault="00897956">
            <w:pPr>
              <w:pStyle w:val="TAL"/>
            </w:pPr>
            <w:r w:rsidRPr="00481D2D">
              <w:t>[78] 3</w:t>
            </w:r>
          </w:p>
        </w:tc>
        <w:tc>
          <w:tcPr>
            <w:tcW w:w="1021" w:type="dxa"/>
          </w:tcPr>
          <w:p w14:paraId="39DBD799" w14:textId="77777777" w:rsidR="00897956" w:rsidRPr="00481D2D" w:rsidRDefault="00897956">
            <w:pPr>
              <w:pStyle w:val="TAL"/>
            </w:pPr>
            <w:r w:rsidRPr="00481D2D">
              <w:t>c1</w:t>
            </w:r>
          </w:p>
        </w:tc>
        <w:tc>
          <w:tcPr>
            <w:tcW w:w="1021" w:type="dxa"/>
          </w:tcPr>
          <w:p w14:paraId="41EAD456" w14:textId="77777777" w:rsidR="00897956" w:rsidRPr="00481D2D" w:rsidRDefault="00897956">
            <w:pPr>
              <w:pStyle w:val="TAL"/>
            </w:pPr>
            <w:r w:rsidRPr="00481D2D">
              <w:t>c22</w:t>
            </w:r>
          </w:p>
        </w:tc>
      </w:tr>
      <w:tr w:rsidR="00897956" w:rsidRPr="00481D2D" w14:paraId="35515021" w14:textId="77777777">
        <w:tc>
          <w:tcPr>
            <w:tcW w:w="851" w:type="dxa"/>
          </w:tcPr>
          <w:p w14:paraId="0F484C3B" w14:textId="77777777" w:rsidR="00897956" w:rsidRPr="00481D2D" w:rsidRDefault="00897956">
            <w:pPr>
              <w:pStyle w:val="TAL"/>
            </w:pPr>
            <w:r w:rsidRPr="00481D2D">
              <w:t>8</w:t>
            </w:r>
          </w:p>
        </w:tc>
        <w:tc>
          <w:tcPr>
            <w:tcW w:w="2665" w:type="dxa"/>
          </w:tcPr>
          <w:p w14:paraId="63A12196" w14:textId="77777777" w:rsidR="00897956" w:rsidRPr="00481D2D" w:rsidRDefault="00897956">
            <w:pPr>
              <w:pStyle w:val="TAL"/>
            </w:pPr>
            <w:r w:rsidRPr="00481D2D">
              <w:rPr>
                <w:rFonts w:eastAsia="MS Mincho"/>
              </w:rPr>
              <w:t xml:space="preserve">message-summary </w:t>
            </w:r>
            <w:r w:rsidRPr="00481D2D">
              <w:t>package?</w:t>
            </w:r>
          </w:p>
        </w:tc>
        <w:tc>
          <w:tcPr>
            <w:tcW w:w="1021" w:type="dxa"/>
          </w:tcPr>
          <w:p w14:paraId="37927380" w14:textId="77777777" w:rsidR="00897956" w:rsidRPr="00481D2D" w:rsidRDefault="00897956">
            <w:pPr>
              <w:pStyle w:val="TAL"/>
            </w:pPr>
            <w:r w:rsidRPr="00481D2D">
              <w:t xml:space="preserve">[65] </w:t>
            </w:r>
          </w:p>
        </w:tc>
        <w:tc>
          <w:tcPr>
            <w:tcW w:w="1021" w:type="dxa"/>
          </w:tcPr>
          <w:p w14:paraId="0865C095" w14:textId="77777777" w:rsidR="00897956" w:rsidRPr="00481D2D" w:rsidRDefault="00897956">
            <w:pPr>
              <w:pStyle w:val="TAL"/>
            </w:pPr>
            <w:r w:rsidRPr="00481D2D">
              <w:t>c1</w:t>
            </w:r>
          </w:p>
        </w:tc>
        <w:tc>
          <w:tcPr>
            <w:tcW w:w="1021" w:type="dxa"/>
          </w:tcPr>
          <w:p w14:paraId="4299C7C1" w14:textId="77777777" w:rsidR="00897956" w:rsidRPr="00481D2D" w:rsidRDefault="00897956">
            <w:pPr>
              <w:pStyle w:val="TAL"/>
            </w:pPr>
            <w:r w:rsidRPr="00481D2D">
              <w:t>c23</w:t>
            </w:r>
          </w:p>
        </w:tc>
        <w:tc>
          <w:tcPr>
            <w:tcW w:w="1021" w:type="dxa"/>
          </w:tcPr>
          <w:p w14:paraId="209116B9" w14:textId="77777777" w:rsidR="00897956" w:rsidRPr="00481D2D" w:rsidRDefault="00897956">
            <w:pPr>
              <w:pStyle w:val="TAL"/>
            </w:pPr>
            <w:r w:rsidRPr="00481D2D">
              <w:t>[65] 3</w:t>
            </w:r>
          </w:p>
        </w:tc>
        <w:tc>
          <w:tcPr>
            <w:tcW w:w="1021" w:type="dxa"/>
          </w:tcPr>
          <w:p w14:paraId="7921885A" w14:textId="77777777" w:rsidR="00897956" w:rsidRPr="00481D2D" w:rsidRDefault="00897956">
            <w:pPr>
              <w:pStyle w:val="TAL"/>
            </w:pPr>
            <w:r w:rsidRPr="00481D2D">
              <w:t>c2</w:t>
            </w:r>
          </w:p>
        </w:tc>
        <w:tc>
          <w:tcPr>
            <w:tcW w:w="1021" w:type="dxa"/>
          </w:tcPr>
          <w:p w14:paraId="1678DA09" w14:textId="77777777" w:rsidR="00897956" w:rsidRPr="00481D2D" w:rsidRDefault="00897956">
            <w:pPr>
              <w:pStyle w:val="TAL"/>
            </w:pPr>
            <w:r w:rsidRPr="00481D2D">
              <w:t>c24</w:t>
            </w:r>
          </w:p>
        </w:tc>
      </w:tr>
      <w:tr w:rsidR="002714FF" w:rsidRPr="00481D2D" w14:paraId="33822CB0" w14:textId="77777777">
        <w:tc>
          <w:tcPr>
            <w:tcW w:w="851" w:type="dxa"/>
          </w:tcPr>
          <w:p w14:paraId="0B7BD90F" w14:textId="77777777" w:rsidR="002714FF" w:rsidRPr="00481D2D" w:rsidRDefault="002714FF">
            <w:pPr>
              <w:pStyle w:val="TAL"/>
            </w:pPr>
            <w:r w:rsidRPr="00481D2D">
              <w:t>9</w:t>
            </w:r>
          </w:p>
        </w:tc>
        <w:tc>
          <w:tcPr>
            <w:tcW w:w="2665" w:type="dxa"/>
          </w:tcPr>
          <w:p w14:paraId="2942CA79" w14:textId="77777777" w:rsidR="002714FF" w:rsidRPr="00481D2D" w:rsidRDefault="002714FF">
            <w:pPr>
              <w:pStyle w:val="TAL"/>
              <w:rPr>
                <w:rFonts w:eastAsia="MS Mincho"/>
              </w:rPr>
            </w:pPr>
            <w:r w:rsidRPr="00481D2D">
              <w:rPr>
                <w:rFonts w:eastAsia="MS Mincho"/>
              </w:rPr>
              <w:t>poc-settings package</w:t>
            </w:r>
            <w:r w:rsidR="0099730B" w:rsidRPr="00481D2D">
              <w:rPr>
                <w:rFonts w:eastAsia="MS Mincho"/>
              </w:rPr>
              <w:t>?</w:t>
            </w:r>
          </w:p>
        </w:tc>
        <w:tc>
          <w:tcPr>
            <w:tcW w:w="1021" w:type="dxa"/>
          </w:tcPr>
          <w:p w14:paraId="025E5C60" w14:textId="77777777" w:rsidR="002714FF" w:rsidRPr="00481D2D" w:rsidRDefault="002714FF">
            <w:pPr>
              <w:pStyle w:val="TAL"/>
            </w:pPr>
            <w:r w:rsidRPr="00481D2D">
              <w:t>[110]</w:t>
            </w:r>
          </w:p>
        </w:tc>
        <w:tc>
          <w:tcPr>
            <w:tcW w:w="1021" w:type="dxa"/>
          </w:tcPr>
          <w:p w14:paraId="790A8F3C" w14:textId="77777777" w:rsidR="002714FF" w:rsidRPr="00481D2D" w:rsidRDefault="002714FF">
            <w:pPr>
              <w:pStyle w:val="TAL"/>
            </w:pPr>
            <w:r w:rsidRPr="00481D2D">
              <w:t>c1</w:t>
            </w:r>
          </w:p>
        </w:tc>
        <w:tc>
          <w:tcPr>
            <w:tcW w:w="1021" w:type="dxa"/>
          </w:tcPr>
          <w:p w14:paraId="2525F221" w14:textId="77777777" w:rsidR="002714FF" w:rsidRPr="00481D2D" w:rsidRDefault="002714FF">
            <w:pPr>
              <w:pStyle w:val="TAL"/>
            </w:pPr>
            <w:r w:rsidRPr="00481D2D">
              <w:t>c26</w:t>
            </w:r>
          </w:p>
        </w:tc>
        <w:tc>
          <w:tcPr>
            <w:tcW w:w="1021" w:type="dxa"/>
          </w:tcPr>
          <w:p w14:paraId="3BC693CF" w14:textId="77777777" w:rsidR="002714FF" w:rsidRPr="00481D2D" w:rsidRDefault="002714FF">
            <w:pPr>
              <w:pStyle w:val="TAL"/>
            </w:pPr>
            <w:r w:rsidRPr="00481D2D">
              <w:t>[110]</w:t>
            </w:r>
          </w:p>
        </w:tc>
        <w:tc>
          <w:tcPr>
            <w:tcW w:w="1021" w:type="dxa"/>
          </w:tcPr>
          <w:p w14:paraId="4C215267" w14:textId="77777777" w:rsidR="002714FF" w:rsidRPr="00481D2D" w:rsidRDefault="002714FF">
            <w:pPr>
              <w:pStyle w:val="TAL"/>
            </w:pPr>
            <w:r w:rsidRPr="00481D2D">
              <w:t>c2</w:t>
            </w:r>
          </w:p>
        </w:tc>
        <w:tc>
          <w:tcPr>
            <w:tcW w:w="1021" w:type="dxa"/>
          </w:tcPr>
          <w:p w14:paraId="356309F8" w14:textId="77777777" w:rsidR="002714FF" w:rsidRPr="00481D2D" w:rsidRDefault="002714FF">
            <w:pPr>
              <w:pStyle w:val="TAL"/>
            </w:pPr>
            <w:r w:rsidRPr="00481D2D">
              <w:t>c27</w:t>
            </w:r>
          </w:p>
        </w:tc>
      </w:tr>
      <w:tr w:rsidR="002435B5" w:rsidRPr="00481D2D" w14:paraId="6DDEBA4B" w14:textId="77777777">
        <w:tc>
          <w:tcPr>
            <w:tcW w:w="851" w:type="dxa"/>
          </w:tcPr>
          <w:p w14:paraId="23F91B41" w14:textId="77777777" w:rsidR="002435B5" w:rsidRPr="00481D2D" w:rsidRDefault="002435B5" w:rsidP="0092032F">
            <w:pPr>
              <w:pStyle w:val="TAL"/>
            </w:pPr>
            <w:r w:rsidRPr="00481D2D">
              <w:t>11</w:t>
            </w:r>
          </w:p>
        </w:tc>
        <w:tc>
          <w:tcPr>
            <w:tcW w:w="2665" w:type="dxa"/>
          </w:tcPr>
          <w:p w14:paraId="269752BF" w14:textId="77777777" w:rsidR="002435B5" w:rsidRPr="00481D2D" w:rsidRDefault="002435B5" w:rsidP="0092032F">
            <w:pPr>
              <w:pStyle w:val="TAL"/>
              <w:rPr>
                <w:rFonts w:eastAsia="MS Mincho"/>
              </w:rPr>
            </w:pPr>
            <w:r w:rsidRPr="00481D2D">
              <w:rPr>
                <w:rFonts w:eastAsia="MS Mincho"/>
              </w:rPr>
              <w:t>dialog event package?</w:t>
            </w:r>
          </w:p>
        </w:tc>
        <w:tc>
          <w:tcPr>
            <w:tcW w:w="1021" w:type="dxa"/>
          </w:tcPr>
          <w:p w14:paraId="164E43D4" w14:textId="77777777" w:rsidR="002435B5" w:rsidRPr="00481D2D" w:rsidRDefault="002435B5" w:rsidP="0092032F">
            <w:pPr>
              <w:pStyle w:val="TAL"/>
            </w:pPr>
            <w:r w:rsidRPr="00481D2D">
              <w:t>[1</w:t>
            </w:r>
            <w:r w:rsidR="001E21B8" w:rsidRPr="00481D2D">
              <w:t>71</w:t>
            </w:r>
            <w:r w:rsidRPr="00481D2D">
              <w:t>]</w:t>
            </w:r>
          </w:p>
        </w:tc>
        <w:tc>
          <w:tcPr>
            <w:tcW w:w="1021" w:type="dxa"/>
          </w:tcPr>
          <w:p w14:paraId="538CD8B5" w14:textId="77777777" w:rsidR="002435B5" w:rsidRPr="00481D2D" w:rsidRDefault="002435B5" w:rsidP="0092032F">
            <w:pPr>
              <w:pStyle w:val="TAL"/>
            </w:pPr>
            <w:r w:rsidRPr="00481D2D">
              <w:t>c1</w:t>
            </w:r>
          </w:p>
        </w:tc>
        <w:tc>
          <w:tcPr>
            <w:tcW w:w="1021" w:type="dxa"/>
          </w:tcPr>
          <w:p w14:paraId="5D627689" w14:textId="77777777" w:rsidR="002435B5" w:rsidRPr="00481D2D" w:rsidRDefault="002435B5" w:rsidP="0092032F">
            <w:pPr>
              <w:pStyle w:val="TAL"/>
            </w:pPr>
            <w:r w:rsidRPr="00481D2D">
              <w:t>c14</w:t>
            </w:r>
          </w:p>
        </w:tc>
        <w:tc>
          <w:tcPr>
            <w:tcW w:w="1021" w:type="dxa"/>
          </w:tcPr>
          <w:p w14:paraId="256A5D5B" w14:textId="77777777" w:rsidR="002435B5" w:rsidRPr="00481D2D" w:rsidRDefault="002435B5" w:rsidP="0092032F">
            <w:pPr>
              <w:pStyle w:val="TAL"/>
            </w:pPr>
            <w:r w:rsidRPr="00481D2D">
              <w:t>[1</w:t>
            </w:r>
            <w:r w:rsidR="001E21B8" w:rsidRPr="00481D2D">
              <w:t>71</w:t>
            </w:r>
            <w:r w:rsidRPr="00481D2D">
              <w:t>]</w:t>
            </w:r>
          </w:p>
        </w:tc>
        <w:tc>
          <w:tcPr>
            <w:tcW w:w="1021" w:type="dxa"/>
          </w:tcPr>
          <w:p w14:paraId="7C8C41FF" w14:textId="77777777" w:rsidR="002435B5" w:rsidRPr="00481D2D" w:rsidRDefault="002435B5" w:rsidP="0092032F">
            <w:pPr>
              <w:pStyle w:val="TAL"/>
            </w:pPr>
            <w:r w:rsidRPr="00481D2D">
              <w:t>c2</w:t>
            </w:r>
          </w:p>
        </w:tc>
        <w:tc>
          <w:tcPr>
            <w:tcW w:w="1021" w:type="dxa"/>
          </w:tcPr>
          <w:p w14:paraId="2BCCE0F4" w14:textId="77777777" w:rsidR="002435B5" w:rsidRPr="00481D2D" w:rsidRDefault="002435B5" w:rsidP="0092032F">
            <w:pPr>
              <w:pStyle w:val="TAL"/>
            </w:pPr>
            <w:r w:rsidRPr="00481D2D">
              <w:t>c15</w:t>
            </w:r>
          </w:p>
        </w:tc>
      </w:tr>
      <w:tr w:rsidR="008B217A" w:rsidRPr="00481D2D" w14:paraId="32C327F5" w14:textId="77777777" w:rsidTr="008B217A">
        <w:tc>
          <w:tcPr>
            <w:tcW w:w="851" w:type="dxa"/>
          </w:tcPr>
          <w:p w14:paraId="149DBE4B" w14:textId="77777777" w:rsidR="008B217A" w:rsidRPr="00481D2D" w:rsidRDefault="008B217A" w:rsidP="008B217A">
            <w:pPr>
              <w:pStyle w:val="TAL"/>
            </w:pPr>
            <w:r w:rsidRPr="00481D2D">
              <w:t>12</w:t>
            </w:r>
          </w:p>
        </w:tc>
        <w:tc>
          <w:tcPr>
            <w:tcW w:w="2665" w:type="dxa"/>
          </w:tcPr>
          <w:p w14:paraId="0299FE38" w14:textId="77777777" w:rsidR="008B217A" w:rsidRPr="00481D2D" w:rsidRDefault="008B217A" w:rsidP="008B217A">
            <w:pPr>
              <w:pStyle w:val="TAL"/>
              <w:rPr>
                <w:rFonts w:eastAsia="MS Mincho"/>
              </w:rPr>
            </w:pPr>
            <w:r w:rsidRPr="00481D2D">
              <w:rPr>
                <w:rFonts w:eastAsia="MS Mincho"/>
              </w:rPr>
              <w:t>load-control package?</w:t>
            </w:r>
          </w:p>
        </w:tc>
        <w:tc>
          <w:tcPr>
            <w:tcW w:w="1021" w:type="dxa"/>
          </w:tcPr>
          <w:p w14:paraId="68BA5BF2" w14:textId="77777777" w:rsidR="008B217A" w:rsidRPr="00481D2D" w:rsidRDefault="008B217A" w:rsidP="008B217A">
            <w:pPr>
              <w:pStyle w:val="TAL"/>
            </w:pPr>
            <w:r w:rsidRPr="00481D2D">
              <w:t>[201]</w:t>
            </w:r>
          </w:p>
        </w:tc>
        <w:tc>
          <w:tcPr>
            <w:tcW w:w="1021" w:type="dxa"/>
          </w:tcPr>
          <w:p w14:paraId="50663632" w14:textId="77777777" w:rsidR="008B217A" w:rsidRPr="00481D2D" w:rsidRDefault="008B217A" w:rsidP="008B217A">
            <w:pPr>
              <w:pStyle w:val="TAL"/>
            </w:pPr>
            <w:r w:rsidRPr="00481D2D">
              <w:t>c29</w:t>
            </w:r>
          </w:p>
        </w:tc>
        <w:tc>
          <w:tcPr>
            <w:tcW w:w="1021" w:type="dxa"/>
          </w:tcPr>
          <w:p w14:paraId="7C3A007D" w14:textId="77777777" w:rsidR="008B217A" w:rsidRPr="00481D2D" w:rsidRDefault="008B217A" w:rsidP="008B217A">
            <w:pPr>
              <w:pStyle w:val="TAL"/>
            </w:pPr>
            <w:r w:rsidRPr="00481D2D">
              <w:t>c30</w:t>
            </w:r>
          </w:p>
        </w:tc>
        <w:tc>
          <w:tcPr>
            <w:tcW w:w="1021" w:type="dxa"/>
          </w:tcPr>
          <w:p w14:paraId="5831C3EE" w14:textId="77777777" w:rsidR="008B217A" w:rsidRPr="00481D2D" w:rsidRDefault="008B217A" w:rsidP="008B217A">
            <w:pPr>
              <w:pStyle w:val="TAL"/>
            </w:pPr>
            <w:r w:rsidRPr="00481D2D">
              <w:t>[201]</w:t>
            </w:r>
          </w:p>
        </w:tc>
        <w:tc>
          <w:tcPr>
            <w:tcW w:w="1021" w:type="dxa"/>
          </w:tcPr>
          <w:p w14:paraId="08365981" w14:textId="77777777" w:rsidR="008B217A" w:rsidRPr="00481D2D" w:rsidRDefault="008B217A" w:rsidP="008B217A">
            <w:pPr>
              <w:pStyle w:val="TAL"/>
            </w:pPr>
            <w:r w:rsidRPr="00481D2D">
              <w:t>c29</w:t>
            </w:r>
          </w:p>
        </w:tc>
        <w:tc>
          <w:tcPr>
            <w:tcW w:w="1021" w:type="dxa"/>
          </w:tcPr>
          <w:p w14:paraId="28146DC0" w14:textId="77777777" w:rsidR="008B217A" w:rsidRPr="00481D2D" w:rsidRDefault="008B217A" w:rsidP="008B217A">
            <w:pPr>
              <w:pStyle w:val="TAL"/>
            </w:pPr>
            <w:r w:rsidRPr="00481D2D">
              <w:t>c31</w:t>
            </w:r>
          </w:p>
        </w:tc>
      </w:tr>
      <w:tr w:rsidR="002714FF" w:rsidRPr="00481D2D" w14:paraId="35C8E599" w14:textId="77777777">
        <w:trPr>
          <w:cantSplit/>
        </w:trPr>
        <w:tc>
          <w:tcPr>
            <w:tcW w:w="9642" w:type="dxa"/>
            <w:gridSpan w:val="8"/>
          </w:tcPr>
          <w:p w14:paraId="03E0A73E" w14:textId="77777777" w:rsidR="002714FF" w:rsidRPr="00481D2D" w:rsidRDefault="002714FF">
            <w:pPr>
              <w:pStyle w:val="TAN"/>
            </w:pPr>
            <w:r w:rsidRPr="00481D2D">
              <w:t>c1:</w:t>
            </w:r>
            <w:r w:rsidRPr="00481D2D">
              <w:tab/>
              <w:t xml:space="preserve">IF A.4/23 THEN o </w:t>
            </w:r>
            <w:smartTag w:uri="urn:schemas-microsoft-com:office:smarttags" w:element="stockticker">
              <w:r w:rsidRPr="00481D2D">
                <w:t>ELSE</w:t>
              </w:r>
            </w:smartTag>
            <w:r w:rsidRPr="00481D2D">
              <w:t xml:space="preserve"> n/a - - acting as the subscriber to event information.</w:t>
            </w:r>
          </w:p>
          <w:p w14:paraId="5C7CA2B4" w14:textId="77777777" w:rsidR="002714FF" w:rsidRPr="00481D2D" w:rsidRDefault="002714FF">
            <w:pPr>
              <w:pStyle w:val="TAN"/>
            </w:pPr>
            <w:r w:rsidRPr="00481D2D">
              <w:t>c2:</w:t>
            </w:r>
            <w:r w:rsidRPr="00481D2D">
              <w:tab/>
              <w:t xml:space="preserve">IF A.4/22 THEN o </w:t>
            </w:r>
            <w:smartTag w:uri="urn:schemas-microsoft-com:office:smarttags" w:element="stockticker">
              <w:r w:rsidRPr="00481D2D">
                <w:t>ELSE</w:t>
              </w:r>
            </w:smartTag>
            <w:r w:rsidRPr="00481D2D">
              <w:t xml:space="preserve"> n/a - - acting as the notifier of event information.</w:t>
            </w:r>
          </w:p>
          <w:p w14:paraId="347AC189" w14:textId="77777777" w:rsidR="002714FF" w:rsidRPr="00481D2D" w:rsidRDefault="002714FF">
            <w:pPr>
              <w:pStyle w:val="TAN"/>
            </w:pPr>
            <w:r w:rsidRPr="00481D2D">
              <w:t>c3:</w:t>
            </w:r>
            <w:r w:rsidRPr="00481D2D">
              <w:tab/>
              <w:t>IF A.3/1 OR</w:t>
            </w:r>
            <w:r w:rsidR="006C2131" w:rsidRPr="00481D2D">
              <w:t xml:space="preserve"> A.3A/</w:t>
            </w:r>
            <w:r w:rsidR="00313E0F" w:rsidRPr="00481D2D">
              <w:t>81</w:t>
            </w:r>
            <w:r w:rsidR="006C2131" w:rsidRPr="00481D2D">
              <w:t xml:space="preserve"> OR</w:t>
            </w:r>
            <w:r w:rsidRPr="00481D2D">
              <w:t xml:space="preserve"> A.3/2 THEN m </w:t>
            </w:r>
            <w:smartTag w:uri="urn:schemas-microsoft-com:office:smarttags" w:element="stockticker">
              <w:r w:rsidRPr="00481D2D">
                <w:t>ELSE</w:t>
              </w:r>
            </w:smartTag>
            <w:r w:rsidRPr="00481D2D">
              <w:t xml:space="preserve"> IF A.3/7 THEN o </w:t>
            </w:r>
            <w:smartTag w:uri="urn:schemas-microsoft-com:office:smarttags" w:element="stockticker">
              <w:r w:rsidRPr="00481D2D">
                <w:t>ELSE</w:t>
              </w:r>
            </w:smartTag>
            <w:r w:rsidRPr="00481D2D">
              <w:t xml:space="preserve"> n/a - - UE, </w:t>
            </w:r>
            <w:smartTag w:uri="urn:schemas-microsoft-com:office:smarttags" w:element="stockticker">
              <w:r w:rsidR="006C2131" w:rsidRPr="00481D2D">
                <w:t>MSC</w:t>
              </w:r>
            </w:smartTag>
            <w:r w:rsidR="006C2131" w:rsidRPr="00481D2D">
              <w:t xml:space="preserve"> Server enhanced for ICS, </w:t>
            </w:r>
            <w:r w:rsidRPr="00481D2D">
              <w:t>P-CSCF, AS.</w:t>
            </w:r>
          </w:p>
          <w:p w14:paraId="645F7F0E" w14:textId="77777777" w:rsidR="002714FF" w:rsidRPr="00481D2D" w:rsidRDefault="002714FF">
            <w:pPr>
              <w:pStyle w:val="TAN"/>
            </w:pPr>
            <w:r w:rsidRPr="00481D2D">
              <w:t>c4:</w:t>
            </w:r>
            <w:r w:rsidRPr="00481D2D">
              <w:tab/>
              <w:t xml:space="preserve">IF A.3/4 THEN m </w:t>
            </w:r>
            <w:smartTag w:uri="urn:schemas-microsoft-com:office:smarttags" w:element="stockticker">
              <w:r w:rsidRPr="00481D2D">
                <w:t>ELSE</w:t>
              </w:r>
            </w:smartTag>
            <w:r w:rsidRPr="00481D2D">
              <w:t xml:space="preserve"> </w:t>
            </w:r>
            <w:r w:rsidR="002F44C4" w:rsidRPr="00481D2D">
              <w:t xml:space="preserve">IF A.3C/1 THEN o </w:t>
            </w:r>
            <w:smartTag w:uri="urn:schemas-microsoft-com:office:smarttags" w:element="stockticker">
              <w:r w:rsidR="002F44C4" w:rsidRPr="00481D2D">
                <w:t>ELSE</w:t>
              </w:r>
            </w:smartTag>
            <w:r w:rsidR="002F44C4" w:rsidRPr="00481D2D">
              <w:t xml:space="preserve"> </w:t>
            </w:r>
            <w:r w:rsidRPr="00481D2D">
              <w:t>n/a - - S-CSCF</w:t>
            </w:r>
            <w:r w:rsidR="002F44C4" w:rsidRPr="00481D2D">
              <w:t>, UE performing the functions of an external attached network</w:t>
            </w:r>
            <w:r w:rsidRPr="00481D2D">
              <w:t>.</w:t>
            </w:r>
          </w:p>
          <w:p w14:paraId="3E9A3791" w14:textId="77777777" w:rsidR="002714FF" w:rsidRPr="00481D2D" w:rsidRDefault="002714FF">
            <w:pPr>
              <w:pStyle w:val="TAN"/>
            </w:pPr>
            <w:r w:rsidRPr="00481D2D">
              <w:t>c5:</w:t>
            </w:r>
            <w:r w:rsidRPr="00481D2D">
              <w:tab/>
              <w:t xml:space="preserve">IF A.3A/3 OR A.3A/4 THEN m </w:t>
            </w:r>
            <w:smartTag w:uri="urn:schemas-microsoft-com:office:smarttags" w:element="stockticker">
              <w:r w:rsidRPr="00481D2D">
                <w:t>ELSE</w:t>
              </w:r>
            </w:smartTag>
            <w:r w:rsidRPr="00481D2D">
              <w:t xml:space="preserve"> IF A.4/23 </w:t>
            </w:r>
            <w:r w:rsidR="00BE5629" w:rsidRPr="00481D2D">
              <w:t xml:space="preserve">OR </w:t>
            </w:r>
            <w:r w:rsidR="00BE5629" w:rsidRPr="00481D2D">
              <w:rPr>
                <w:szCs w:val="24"/>
              </w:rPr>
              <w:t xml:space="preserve">A.3/12 </w:t>
            </w:r>
            <w:r w:rsidRPr="00481D2D">
              <w:t xml:space="preserve">THEN o </w:t>
            </w:r>
            <w:smartTag w:uri="urn:schemas-microsoft-com:office:smarttags" w:element="stockticker">
              <w:r w:rsidRPr="00481D2D">
                <w:t>ELSE</w:t>
              </w:r>
            </w:smartTag>
            <w:r w:rsidRPr="00481D2D">
              <w:t xml:space="preserve"> n/a - - resource list server or watcher, acting as the subscriber to event information</w:t>
            </w:r>
            <w:r w:rsidR="00BE5629" w:rsidRPr="00481D2D">
              <w:t>, LRF</w:t>
            </w:r>
            <w:r w:rsidRPr="00481D2D">
              <w:t>.</w:t>
            </w:r>
          </w:p>
          <w:p w14:paraId="3D529CB4" w14:textId="77777777" w:rsidR="002714FF" w:rsidRPr="00481D2D" w:rsidRDefault="002714FF">
            <w:pPr>
              <w:pStyle w:val="TAN"/>
            </w:pPr>
            <w:r w:rsidRPr="00481D2D">
              <w:t>c6:</w:t>
            </w:r>
            <w:r w:rsidRPr="00481D2D">
              <w:tab/>
              <w:t xml:space="preserve">IF A.3A/1 THEN m </w:t>
            </w:r>
            <w:smartTag w:uri="urn:schemas-microsoft-com:office:smarttags" w:element="stockticker">
              <w:r w:rsidRPr="00481D2D">
                <w:t>ELSE</w:t>
              </w:r>
            </w:smartTag>
            <w:r w:rsidRPr="00481D2D">
              <w:t xml:space="preserve"> IF A.4/22 </w:t>
            </w:r>
            <w:r w:rsidR="00BE5629" w:rsidRPr="00481D2D">
              <w:t xml:space="preserve">OR </w:t>
            </w:r>
            <w:r w:rsidR="00BE5629" w:rsidRPr="00481D2D">
              <w:rPr>
                <w:szCs w:val="24"/>
              </w:rPr>
              <w:t xml:space="preserve">A.3/11A </w:t>
            </w:r>
            <w:r w:rsidRPr="00481D2D">
              <w:t xml:space="preserve">THEN o </w:t>
            </w:r>
            <w:smartTag w:uri="urn:schemas-microsoft-com:office:smarttags" w:element="stockticker">
              <w:r w:rsidRPr="00481D2D">
                <w:t>ELSE</w:t>
              </w:r>
            </w:smartTag>
            <w:r w:rsidRPr="00481D2D">
              <w:t xml:space="preserve"> n/a - - presence server, acting as the notifier of event information</w:t>
            </w:r>
            <w:r w:rsidR="00BE5629" w:rsidRPr="00481D2D">
              <w:t>, E-CSCF acting as UA</w:t>
            </w:r>
            <w:r w:rsidRPr="00481D2D">
              <w:t>.</w:t>
            </w:r>
          </w:p>
          <w:p w14:paraId="255275DE" w14:textId="77777777" w:rsidR="002714FF" w:rsidRPr="00481D2D" w:rsidRDefault="002714FF">
            <w:pPr>
              <w:pStyle w:val="TAN"/>
            </w:pPr>
            <w:r w:rsidRPr="00481D2D">
              <w:t>c7:</w:t>
            </w:r>
            <w:r w:rsidRPr="00481D2D">
              <w:tab/>
              <w:t xml:space="preserve">IF A.3A/4 THEN m </w:t>
            </w:r>
            <w:smartTag w:uri="urn:schemas-microsoft-com:office:smarttags" w:element="stockticker">
              <w:r w:rsidRPr="00481D2D">
                <w:t>ELSE</w:t>
              </w:r>
            </w:smartTag>
            <w:r w:rsidRPr="00481D2D">
              <w:t xml:space="preserve"> IF A.4/23 THEN o </w:t>
            </w:r>
            <w:smartTag w:uri="urn:schemas-microsoft-com:office:smarttags" w:element="stockticker">
              <w:r w:rsidRPr="00481D2D">
                <w:t>ELSE</w:t>
              </w:r>
            </w:smartTag>
            <w:r w:rsidRPr="00481D2D">
              <w:t xml:space="preserve"> n/a - - watcher, acting as the subscriber to event information.</w:t>
            </w:r>
          </w:p>
          <w:p w14:paraId="67807C45" w14:textId="77777777" w:rsidR="002714FF" w:rsidRPr="00481D2D" w:rsidRDefault="002714FF">
            <w:pPr>
              <w:pStyle w:val="TAN"/>
            </w:pPr>
            <w:r w:rsidRPr="00481D2D">
              <w:t>c8:</w:t>
            </w:r>
            <w:r w:rsidRPr="00481D2D">
              <w:tab/>
              <w:t xml:space="preserve">IF A.3A/3 THEN m </w:t>
            </w:r>
            <w:smartTag w:uri="urn:schemas-microsoft-com:office:smarttags" w:element="stockticker">
              <w:r w:rsidRPr="00481D2D">
                <w:t>ELSE</w:t>
              </w:r>
            </w:smartTag>
            <w:r w:rsidRPr="00481D2D">
              <w:t xml:space="preserve"> IF A.4/22 THEN o </w:t>
            </w:r>
            <w:smartTag w:uri="urn:schemas-microsoft-com:office:smarttags" w:element="stockticker">
              <w:r w:rsidRPr="00481D2D">
                <w:t>ELSE</w:t>
              </w:r>
            </w:smartTag>
            <w:r w:rsidRPr="00481D2D">
              <w:t xml:space="preserve"> n/a - - resource list server, acting as the notifier of event information.</w:t>
            </w:r>
          </w:p>
          <w:p w14:paraId="472C4CDD" w14:textId="77777777" w:rsidR="002714FF" w:rsidRPr="00481D2D" w:rsidRDefault="002714FF">
            <w:pPr>
              <w:pStyle w:val="TAN"/>
            </w:pPr>
            <w:r w:rsidRPr="00481D2D">
              <w:t>c9:</w:t>
            </w:r>
            <w:r w:rsidRPr="00481D2D">
              <w:tab/>
              <w:t xml:space="preserve">IF A.3A/2 THEN m </w:t>
            </w:r>
            <w:smartTag w:uri="urn:schemas-microsoft-com:office:smarttags" w:element="stockticker">
              <w:r w:rsidRPr="00481D2D">
                <w:t>ELSE</w:t>
              </w:r>
            </w:smartTag>
            <w:r w:rsidRPr="00481D2D">
              <w:t xml:space="preserve"> IF A.4/23 THEN o </w:t>
            </w:r>
            <w:smartTag w:uri="urn:schemas-microsoft-com:office:smarttags" w:element="stockticker">
              <w:r w:rsidRPr="00481D2D">
                <w:t>ELSE</w:t>
              </w:r>
            </w:smartTag>
            <w:r w:rsidRPr="00481D2D">
              <w:t xml:space="preserve"> n/a - - presence user agent, acting as the subscriber to event information.</w:t>
            </w:r>
          </w:p>
          <w:p w14:paraId="098DA669" w14:textId="77777777" w:rsidR="002714FF" w:rsidRPr="00481D2D" w:rsidRDefault="002714FF">
            <w:pPr>
              <w:pStyle w:val="TAN"/>
            </w:pPr>
            <w:r w:rsidRPr="00481D2D">
              <w:t>c10:</w:t>
            </w:r>
            <w:r w:rsidRPr="00481D2D">
              <w:tab/>
              <w:t xml:space="preserve">IF A.3A/1 THEN m </w:t>
            </w:r>
            <w:smartTag w:uri="urn:schemas-microsoft-com:office:smarttags" w:element="stockticker">
              <w:r w:rsidRPr="00481D2D">
                <w:t>ELSE</w:t>
              </w:r>
            </w:smartTag>
            <w:r w:rsidRPr="00481D2D">
              <w:t xml:space="preserve"> IF A.4/22 THEN o </w:t>
            </w:r>
            <w:smartTag w:uri="urn:schemas-microsoft-com:office:smarttags" w:element="stockticker">
              <w:r w:rsidRPr="00481D2D">
                <w:t>ELSE</w:t>
              </w:r>
            </w:smartTag>
            <w:r w:rsidRPr="00481D2D">
              <w:t xml:space="preserve"> n/a - - presence server, acting as the notifier of event information.</w:t>
            </w:r>
          </w:p>
          <w:p w14:paraId="1A35C1BE" w14:textId="77777777" w:rsidR="002714FF" w:rsidRPr="00481D2D" w:rsidRDefault="002714FF">
            <w:pPr>
              <w:pStyle w:val="TAN"/>
            </w:pPr>
            <w:r w:rsidRPr="00481D2D">
              <w:t>c11:</w:t>
            </w:r>
            <w:r w:rsidRPr="00481D2D">
              <w:tab/>
              <w:t xml:space="preserve">IF A.3A/2 OR A.3A/4 </w:t>
            </w:r>
            <w:r w:rsidR="00F941B0" w:rsidRPr="00481D2D">
              <w:t xml:space="preserve">OR A.3A/56 </w:t>
            </w:r>
            <w:r w:rsidRPr="00481D2D">
              <w:t xml:space="preserve">THEN o </w:t>
            </w:r>
            <w:smartTag w:uri="urn:schemas-microsoft-com:office:smarttags" w:element="stockticker">
              <w:r w:rsidRPr="00481D2D">
                <w:t>ELSE</w:t>
              </w:r>
            </w:smartTag>
            <w:r w:rsidRPr="00481D2D">
              <w:t xml:space="preserve"> IF A.4/23 THEN o </w:t>
            </w:r>
            <w:smartTag w:uri="urn:schemas-microsoft-com:office:smarttags" w:element="stockticker">
              <w:r w:rsidRPr="00481D2D">
                <w:t>ELSE</w:t>
              </w:r>
            </w:smartTag>
            <w:r w:rsidRPr="00481D2D">
              <w:t xml:space="preserve"> n/a - - presence user agent or watcher</w:t>
            </w:r>
            <w:r w:rsidR="00F941B0" w:rsidRPr="00481D2D">
              <w:t xml:space="preserve"> or Ut reference point XCAP client for supplementary services</w:t>
            </w:r>
            <w:r w:rsidRPr="00481D2D">
              <w:t>, acting as the subscriber to event information.</w:t>
            </w:r>
          </w:p>
          <w:p w14:paraId="1B566753" w14:textId="77777777" w:rsidR="002714FF" w:rsidRPr="00481D2D" w:rsidRDefault="002714FF">
            <w:pPr>
              <w:pStyle w:val="TAN"/>
            </w:pPr>
            <w:r w:rsidRPr="00481D2D">
              <w:t>c12:</w:t>
            </w:r>
            <w:r w:rsidRPr="00481D2D">
              <w:tab/>
              <w:t xml:space="preserve">IF A.3A/1 OR A.3A/3 </w:t>
            </w:r>
            <w:r w:rsidR="00F941B0" w:rsidRPr="00481D2D">
              <w:t xml:space="preserve">OR A.3A/55 </w:t>
            </w:r>
            <w:r w:rsidRPr="00481D2D">
              <w:t xml:space="preserve">THEN m </w:t>
            </w:r>
            <w:smartTag w:uri="urn:schemas-microsoft-com:office:smarttags" w:element="stockticker">
              <w:r w:rsidRPr="00481D2D">
                <w:t>ELSE</w:t>
              </w:r>
            </w:smartTag>
            <w:r w:rsidRPr="00481D2D">
              <w:t xml:space="preserve"> IF A.4/22 THEN o </w:t>
            </w:r>
            <w:smartTag w:uri="urn:schemas-microsoft-com:office:smarttags" w:element="stockticker">
              <w:r w:rsidRPr="00481D2D">
                <w:t>ELSE</w:t>
              </w:r>
            </w:smartTag>
            <w:r w:rsidRPr="00481D2D">
              <w:t xml:space="preserve"> n/a - - presence server or resource list server</w:t>
            </w:r>
            <w:r w:rsidR="00F941B0" w:rsidRPr="00481D2D">
              <w:t xml:space="preserve"> or Ut reference point XCAP server for supplementary services</w:t>
            </w:r>
            <w:r w:rsidRPr="00481D2D">
              <w:t>, acting as the notifier of event information.</w:t>
            </w:r>
          </w:p>
          <w:p w14:paraId="5CC691B3" w14:textId="77777777" w:rsidR="002714FF" w:rsidRPr="00481D2D" w:rsidRDefault="002714FF">
            <w:pPr>
              <w:pStyle w:val="TAN"/>
            </w:pPr>
            <w:r w:rsidRPr="00481D2D">
              <w:t>c13:</w:t>
            </w:r>
            <w:r w:rsidRPr="00481D2D">
              <w:tab/>
              <w:t xml:space="preserve">IF A.4/15 THEN m </w:t>
            </w:r>
            <w:smartTag w:uri="urn:schemas-microsoft-com:office:smarttags" w:element="stockticker">
              <w:r w:rsidRPr="00481D2D">
                <w:t>ELSE</w:t>
              </w:r>
            </w:smartTag>
            <w:r w:rsidRPr="00481D2D">
              <w:t xml:space="preserve"> n/a - - the REFER method.</w:t>
            </w:r>
          </w:p>
          <w:p w14:paraId="48D062DC" w14:textId="77777777" w:rsidR="002435B5" w:rsidRPr="00481D2D" w:rsidRDefault="002435B5" w:rsidP="002435B5">
            <w:pPr>
              <w:pStyle w:val="TAN"/>
            </w:pPr>
            <w:r w:rsidRPr="00481D2D">
              <w:t>c14:</w:t>
            </w:r>
            <w:r w:rsidRPr="00481D2D">
              <w:tab/>
              <w:t xml:space="preserve">IF A.3/12 </w:t>
            </w:r>
            <w:r w:rsidR="00F22884" w:rsidRPr="00481D2D">
              <w:t xml:space="preserve">OR A.3A/87 </w:t>
            </w:r>
            <w:r w:rsidRPr="00481D2D">
              <w:t xml:space="preserve">THEN m </w:t>
            </w:r>
            <w:smartTag w:uri="urn:schemas-microsoft-com:office:smarttags" w:element="stockticker">
              <w:r w:rsidRPr="00481D2D">
                <w:t>ELSE</w:t>
              </w:r>
            </w:smartTag>
            <w:r w:rsidRPr="00481D2D">
              <w:t xml:space="preserve"> IF A.3/1 OR A.3/7B OR A.3/7D THEN o </w:t>
            </w:r>
            <w:smartTag w:uri="urn:schemas-microsoft-com:office:smarttags" w:element="stockticker">
              <w:r w:rsidRPr="00481D2D">
                <w:t>ELSE</w:t>
              </w:r>
            </w:smartTag>
            <w:r w:rsidRPr="00481D2D">
              <w:t xml:space="preserve"> n/a - - LRF, </w:t>
            </w:r>
            <w:r w:rsidR="00F22884" w:rsidRPr="00481D2D">
              <w:t xml:space="preserve">session continuity controller UE, </w:t>
            </w:r>
            <w:r w:rsidRPr="00481D2D">
              <w:t>UE, AS acting as originating UA, AS performing 3rd party call control.</w:t>
            </w:r>
          </w:p>
          <w:p w14:paraId="7D6D5BCC" w14:textId="77777777" w:rsidR="002435B5" w:rsidRPr="00481D2D" w:rsidRDefault="002435B5" w:rsidP="002435B5">
            <w:pPr>
              <w:pStyle w:val="TAN"/>
            </w:pPr>
            <w:r w:rsidRPr="00481D2D">
              <w:t>c15:</w:t>
            </w:r>
            <w:r w:rsidRPr="00481D2D">
              <w:tab/>
              <w:t xml:space="preserve">IF A.3/11 </w:t>
            </w:r>
            <w:r w:rsidR="00F22884" w:rsidRPr="00481D2D">
              <w:t xml:space="preserve">OR A.3A/83 </w:t>
            </w:r>
            <w:r w:rsidRPr="00481D2D">
              <w:t xml:space="preserve">THEN m </w:t>
            </w:r>
            <w:smartTag w:uri="urn:schemas-microsoft-com:office:smarttags" w:element="stockticker">
              <w:r w:rsidRPr="00481D2D">
                <w:t>ELSE</w:t>
              </w:r>
            </w:smartTag>
            <w:r w:rsidRPr="00481D2D">
              <w:t xml:space="preserve"> IF A.3/1 OR A.3/7A OR A.3/7D THEN o </w:t>
            </w:r>
            <w:smartTag w:uri="urn:schemas-microsoft-com:office:smarttags" w:element="stockticker">
              <w:r w:rsidRPr="00481D2D">
                <w:t>ELSE</w:t>
              </w:r>
            </w:smartTag>
            <w:r w:rsidRPr="00481D2D">
              <w:t xml:space="preserve"> n/a - - E-CSCF, </w:t>
            </w:r>
            <w:smartTag w:uri="urn:schemas-microsoft-com:office:smarttags" w:element="stockticker">
              <w:r w:rsidR="00F22884" w:rsidRPr="00481D2D">
                <w:t>SCC</w:t>
              </w:r>
            </w:smartTag>
            <w:r w:rsidR="00F22884" w:rsidRPr="00481D2D">
              <w:t xml:space="preserve"> application server, </w:t>
            </w:r>
            <w:r w:rsidRPr="00481D2D">
              <w:t>UE, AS acting as terminating UA, or redirect server, AS performing 3rd party call control.</w:t>
            </w:r>
          </w:p>
          <w:p w14:paraId="6767A50E" w14:textId="77777777" w:rsidR="002714FF" w:rsidRPr="00481D2D" w:rsidRDefault="002714FF">
            <w:pPr>
              <w:pStyle w:val="TAN"/>
            </w:pPr>
            <w:r w:rsidRPr="00481D2D">
              <w:t>c21:</w:t>
            </w:r>
            <w:r w:rsidRPr="00481D2D">
              <w:tab/>
              <w:t xml:space="preserve">IF A.3A/12 THEN m </w:t>
            </w:r>
            <w:smartTag w:uri="urn:schemas-microsoft-com:office:smarttags" w:element="stockticker">
              <w:r w:rsidRPr="00481D2D">
                <w:t>ELSE</w:t>
              </w:r>
            </w:smartTag>
            <w:r w:rsidRPr="00481D2D">
              <w:t xml:space="preserve"> IF A.4/23 THEN o </w:t>
            </w:r>
            <w:smartTag w:uri="urn:schemas-microsoft-com:office:smarttags" w:element="stockticker">
              <w:r w:rsidRPr="00481D2D">
                <w:t>ELSE</w:t>
              </w:r>
            </w:smartTag>
            <w:r w:rsidRPr="00481D2D">
              <w:t xml:space="preserve"> n/a - - conference participant or acting as the subscriber to event information.</w:t>
            </w:r>
          </w:p>
          <w:p w14:paraId="0E340559" w14:textId="77777777" w:rsidR="002714FF" w:rsidRPr="00481D2D" w:rsidRDefault="002714FF">
            <w:pPr>
              <w:pStyle w:val="TAN"/>
            </w:pPr>
            <w:r w:rsidRPr="00481D2D">
              <w:t>c22:</w:t>
            </w:r>
            <w:r w:rsidRPr="00481D2D">
              <w:tab/>
              <w:t xml:space="preserve">IF A.3A/11 THEN m </w:t>
            </w:r>
            <w:smartTag w:uri="urn:schemas-microsoft-com:office:smarttags" w:element="stockticker">
              <w:r w:rsidRPr="00481D2D">
                <w:t>ELSE</w:t>
              </w:r>
            </w:smartTag>
            <w:r w:rsidRPr="00481D2D">
              <w:t xml:space="preserve"> IF A.4/22 THEN o </w:t>
            </w:r>
            <w:smartTag w:uri="urn:schemas-microsoft-com:office:smarttags" w:element="stockticker">
              <w:r w:rsidRPr="00481D2D">
                <w:t>ELSE</w:t>
              </w:r>
            </w:smartTag>
            <w:r w:rsidRPr="00481D2D">
              <w:t xml:space="preserve"> n/a - - conference focus or acting as the notifier of event information.</w:t>
            </w:r>
          </w:p>
          <w:p w14:paraId="7CBDD316" w14:textId="77777777" w:rsidR="002714FF" w:rsidRPr="00481D2D" w:rsidRDefault="002714FF">
            <w:pPr>
              <w:pStyle w:val="TAN"/>
            </w:pPr>
            <w:r w:rsidRPr="00481D2D">
              <w:t>c23:</w:t>
            </w:r>
            <w:r w:rsidR="006E59FF" w:rsidRPr="00481D2D">
              <w:tab/>
            </w:r>
            <w:r w:rsidRPr="00481D2D">
              <w:t xml:space="preserve">IF </w:t>
            </w:r>
            <w:r w:rsidR="00BD65F1" w:rsidRPr="00481D2D">
              <w:t xml:space="preserve">A.3A/52 THEN m </w:t>
            </w:r>
            <w:smartTag w:uri="urn:schemas-microsoft-com:office:smarttags" w:element="stockticker">
              <w:r w:rsidR="00BD65F1" w:rsidRPr="00481D2D">
                <w:t>ELSE</w:t>
              </w:r>
            </w:smartTag>
            <w:r w:rsidR="00BD65F1" w:rsidRPr="00481D2D">
              <w:t xml:space="preserve"> </w:t>
            </w:r>
            <w:r w:rsidRPr="00481D2D">
              <w:t xml:space="preserve">(A.3/1 OR A.3/7A OR A.3/7B) </w:t>
            </w:r>
            <w:smartTag w:uri="urn:schemas-microsoft-com:office:smarttags" w:element="stockticker">
              <w:r w:rsidRPr="00481D2D">
                <w:t>AND</w:t>
              </w:r>
            </w:smartTag>
            <w:r w:rsidRPr="00481D2D">
              <w:t xml:space="preserve"> A.4/23 THEN o </w:t>
            </w:r>
            <w:smartTag w:uri="urn:schemas-microsoft-com:office:smarttags" w:element="stockticker">
              <w:r w:rsidRPr="00481D2D">
                <w:t>ELSE</w:t>
              </w:r>
            </w:smartTag>
            <w:r w:rsidRPr="00481D2D">
              <w:t xml:space="preserve"> n/a - - </w:t>
            </w:r>
            <w:r w:rsidR="00BD65F1" w:rsidRPr="00481D2D">
              <w:t xml:space="preserve">message waiting indication subscriber UA, </w:t>
            </w:r>
            <w:r w:rsidRPr="00481D2D">
              <w:t>UE, AS acting as terminating UA, or redirect server, AS acting as originating UA all as subscriber of event information.</w:t>
            </w:r>
          </w:p>
          <w:p w14:paraId="1957F632" w14:textId="77777777" w:rsidR="002714FF" w:rsidRPr="00481D2D" w:rsidRDefault="002714FF">
            <w:pPr>
              <w:pStyle w:val="TAN"/>
            </w:pPr>
            <w:r w:rsidRPr="00481D2D">
              <w:t>c24:</w:t>
            </w:r>
            <w:r w:rsidRPr="00481D2D">
              <w:tab/>
              <w:t xml:space="preserve">IF </w:t>
            </w:r>
            <w:r w:rsidR="00BD65F1" w:rsidRPr="00481D2D">
              <w:t xml:space="preserve">A.3A/52 THEN m </w:t>
            </w:r>
            <w:smartTag w:uri="urn:schemas-microsoft-com:office:smarttags" w:element="stockticker">
              <w:r w:rsidR="00BD65F1" w:rsidRPr="00481D2D">
                <w:t>ELSE</w:t>
              </w:r>
            </w:smartTag>
            <w:r w:rsidR="00BD65F1" w:rsidRPr="00481D2D">
              <w:t xml:space="preserve"> </w:t>
            </w:r>
            <w:r w:rsidRPr="00481D2D">
              <w:t xml:space="preserve">(A.3/1 OR A.3/7A OR A.3/7B) </w:t>
            </w:r>
            <w:smartTag w:uri="urn:schemas-microsoft-com:office:smarttags" w:element="stockticker">
              <w:r w:rsidRPr="00481D2D">
                <w:t>AND</w:t>
              </w:r>
            </w:smartTag>
            <w:r w:rsidRPr="00481D2D">
              <w:t xml:space="preserve"> A.4/22 THEN o </w:t>
            </w:r>
            <w:smartTag w:uri="urn:schemas-microsoft-com:office:smarttags" w:element="stockticker">
              <w:r w:rsidRPr="00481D2D">
                <w:t>ELSE</w:t>
              </w:r>
            </w:smartTag>
            <w:r w:rsidRPr="00481D2D">
              <w:t xml:space="preserve"> n/a - - </w:t>
            </w:r>
            <w:r w:rsidR="00BD65F1" w:rsidRPr="00481D2D">
              <w:t xml:space="preserve">message waiting indication notifier UA, </w:t>
            </w:r>
            <w:r w:rsidRPr="00481D2D">
              <w:t>UE, AS acting as terminating UA, or redirect server, AS acting as originating UA all as notifier of event information.</w:t>
            </w:r>
          </w:p>
          <w:p w14:paraId="5E8C91BC" w14:textId="77777777" w:rsidR="002714FF" w:rsidRPr="00481D2D" w:rsidRDefault="002714FF">
            <w:pPr>
              <w:pStyle w:val="TAN"/>
            </w:pPr>
            <w:r w:rsidRPr="00481D2D">
              <w:t>c25:</w:t>
            </w:r>
            <w:r w:rsidRPr="00481D2D">
              <w:tab/>
              <w:t xml:space="preserve">IF A.4A/1 THEN (IF A.3/1 </w:t>
            </w:r>
            <w:smartTag w:uri="urn:schemas-microsoft-com:office:smarttags" w:element="stockticker">
              <w:r w:rsidRPr="00481D2D">
                <w:t>AND</w:t>
              </w:r>
            </w:smartTag>
            <w:r w:rsidRPr="00481D2D">
              <w:t xml:space="preserve"> A.4/53 THEN m </w:t>
            </w:r>
            <w:smartTag w:uri="urn:schemas-microsoft-com:office:smarttags" w:element="stockticker">
              <w:r w:rsidRPr="00481D2D">
                <w:t>ELSE</w:t>
              </w:r>
            </w:smartTag>
            <w:r w:rsidRPr="00481D2D">
              <w:t xml:space="preserve"> o) </w:t>
            </w:r>
            <w:smartTag w:uri="urn:schemas-microsoft-com:office:smarttags" w:element="stockticker">
              <w:r w:rsidRPr="00481D2D">
                <w:t>ELSE</w:t>
              </w:r>
            </w:smartTag>
            <w:r w:rsidRPr="00481D2D">
              <w:t xml:space="preserve"> n/a - - reg event package, UE, reg event package extension for GRUUs.</w:t>
            </w:r>
          </w:p>
          <w:p w14:paraId="51BFD4A1" w14:textId="77777777" w:rsidR="002714FF" w:rsidRPr="00481D2D" w:rsidRDefault="002714FF" w:rsidP="002714FF">
            <w:pPr>
              <w:pStyle w:val="TAN"/>
            </w:pPr>
            <w:r w:rsidRPr="00481D2D">
              <w:t>c26:</w:t>
            </w:r>
            <w:r w:rsidRPr="00481D2D">
              <w:tab/>
              <w:t xml:space="preserve">IF (A.3/7B OR A.3/1) </w:t>
            </w:r>
            <w:smartTag w:uri="urn:schemas-microsoft-com:office:smarttags" w:element="stockticker">
              <w:r w:rsidRPr="00481D2D">
                <w:t>AND</w:t>
              </w:r>
            </w:smartTag>
            <w:r w:rsidRPr="00481D2D">
              <w:t xml:space="preserve"> (A.4/23 OR A.4/41) THEN o </w:t>
            </w:r>
            <w:smartTag w:uri="urn:schemas-microsoft-com:office:smarttags" w:element="stockticker">
              <w:r w:rsidRPr="00481D2D">
                <w:t>ELSE</w:t>
              </w:r>
            </w:smartTag>
            <w:r w:rsidRPr="00481D2D">
              <w:t xml:space="preserve"> n/a - - AS acting as originating UA, UE</w:t>
            </w:r>
            <w:r w:rsidR="00C56E85" w:rsidRPr="00481D2D">
              <w:t>,</w:t>
            </w:r>
            <w:r w:rsidRPr="00481D2D">
              <w:t xml:space="preserve"> acting as the subscriber to event information, an event state publication extension to the session initiation protocol.</w:t>
            </w:r>
          </w:p>
          <w:p w14:paraId="474CFD94" w14:textId="77777777" w:rsidR="002714FF" w:rsidRPr="00481D2D" w:rsidRDefault="002714FF" w:rsidP="002714FF">
            <w:pPr>
              <w:pStyle w:val="TAN"/>
            </w:pPr>
            <w:r w:rsidRPr="00481D2D">
              <w:t>c27:</w:t>
            </w:r>
            <w:r w:rsidRPr="00481D2D">
              <w:tab/>
              <w:t xml:space="preserve">IF (A.4/22 OR A.4/41) </w:t>
            </w:r>
            <w:smartTag w:uri="urn:schemas-microsoft-com:office:smarttags" w:element="stockticker">
              <w:r w:rsidRPr="00481D2D">
                <w:t>AND</w:t>
              </w:r>
            </w:smartTag>
            <w:r w:rsidRPr="00481D2D">
              <w:t xml:space="preserve"> A.3/1 THEN o </w:t>
            </w:r>
            <w:smartTag w:uri="urn:schemas-microsoft-com:office:smarttags" w:element="stockticker">
              <w:r w:rsidRPr="00481D2D">
                <w:t>ELSE</w:t>
              </w:r>
            </w:smartTag>
            <w:r w:rsidRPr="00481D2D">
              <w:t xml:space="preserve"> n/a - - UE, acting as the notifier of event information, an event state publication extension to the session initiation protocol.</w:t>
            </w:r>
          </w:p>
          <w:p w14:paraId="6FA8EF7A" w14:textId="77777777" w:rsidR="008B217A" w:rsidRPr="00481D2D" w:rsidRDefault="0099730B" w:rsidP="008B217A">
            <w:pPr>
              <w:pStyle w:val="TAN"/>
            </w:pPr>
            <w:r w:rsidRPr="00481D2D">
              <w:t>c28:</w:t>
            </w:r>
            <w:r w:rsidRPr="00481D2D">
              <w:tab/>
              <w:t xml:space="preserve">IF A.3/1 </w:t>
            </w:r>
            <w:r w:rsidR="006C2131" w:rsidRPr="00481D2D">
              <w:t>OR A.3A/</w:t>
            </w:r>
            <w:r w:rsidR="00313E0F" w:rsidRPr="00481D2D">
              <w:t>81</w:t>
            </w:r>
            <w:r w:rsidR="006C2131" w:rsidRPr="00481D2D">
              <w:t xml:space="preserve"> </w:t>
            </w:r>
            <w:r w:rsidRPr="00481D2D">
              <w:t xml:space="preserve">OR A.3/2 </w:t>
            </w:r>
            <w:r w:rsidR="00E659B5" w:rsidRPr="00481D2D">
              <w:t xml:space="preserve">OR A.3/7B </w:t>
            </w:r>
            <w:r w:rsidRPr="00481D2D">
              <w:t xml:space="preserve">THEN m </w:t>
            </w:r>
            <w:smartTag w:uri="urn:schemas-microsoft-com:office:smarttags" w:element="stockticker">
              <w:r w:rsidRPr="00481D2D">
                <w:t>ELSE</w:t>
              </w:r>
            </w:smartTag>
            <w:r w:rsidRPr="00481D2D">
              <w:t xml:space="preserve"> n/a - - UE, </w:t>
            </w:r>
            <w:smartTag w:uri="urn:schemas-microsoft-com:office:smarttags" w:element="stockticker">
              <w:r w:rsidR="006C2131" w:rsidRPr="00481D2D">
                <w:t>MSC</w:t>
              </w:r>
            </w:smartTag>
            <w:r w:rsidR="006C2131" w:rsidRPr="00481D2D">
              <w:t xml:space="preserve"> Server enhanced for ICS, </w:t>
            </w:r>
            <w:r w:rsidRPr="00481D2D">
              <w:t>P-CSCF</w:t>
            </w:r>
            <w:r w:rsidR="00E659B5" w:rsidRPr="00481D2D">
              <w:t>, AS acting as originating UA</w:t>
            </w:r>
            <w:r w:rsidRPr="00481D2D">
              <w:t>.</w:t>
            </w:r>
          </w:p>
          <w:p w14:paraId="3EF81DEC" w14:textId="77777777" w:rsidR="008B217A" w:rsidRPr="00481D2D" w:rsidRDefault="008B217A" w:rsidP="008B217A">
            <w:pPr>
              <w:pStyle w:val="TAN"/>
              <w:rPr>
                <w:rFonts w:cs="Arial"/>
                <w:szCs w:val="18"/>
              </w:rPr>
            </w:pPr>
            <w:r w:rsidRPr="00481D2D">
              <w:t>c29:</w:t>
            </w:r>
            <w:r w:rsidRPr="00481D2D">
              <w:tab/>
              <w:t xml:space="preserve">IF A.4/104B THEN m </w:t>
            </w:r>
            <w:smartTag w:uri="urn:schemas-microsoft-com:office:smarttags" w:element="stockticker">
              <w:r w:rsidRPr="00481D2D">
                <w:t>ELSE</w:t>
              </w:r>
            </w:smartTag>
            <w:r w:rsidRPr="00481D2D">
              <w:t xml:space="preserve"> n/a - - </w:t>
            </w:r>
            <w:r w:rsidRPr="00481D2D">
              <w:rPr>
                <w:rFonts w:cs="Arial"/>
                <w:szCs w:val="18"/>
              </w:rPr>
              <w:t>distribution of load filters.</w:t>
            </w:r>
          </w:p>
          <w:p w14:paraId="4FA0B14A" w14:textId="77777777" w:rsidR="008B217A" w:rsidRPr="00481D2D" w:rsidRDefault="008B217A" w:rsidP="008B217A">
            <w:pPr>
              <w:pStyle w:val="TAN"/>
              <w:rPr>
                <w:rFonts w:cs="Arial"/>
                <w:szCs w:val="18"/>
              </w:rPr>
            </w:pPr>
            <w:r w:rsidRPr="00481D2D">
              <w:rPr>
                <w:rFonts w:cs="Arial"/>
                <w:szCs w:val="18"/>
              </w:rPr>
              <w:t>c30:</w:t>
            </w:r>
            <w:r w:rsidRPr="00481D2D">
              <w:rPr>
                <w:rFonts w:cs="Arial"/>
                <w:szCs w:val="18"/>
              </w:rPr>
              <w:tab/>
            </w:r>
            <w:r w:rsidRPr="00481D2D">
              <w:t xml:space="preserve">IF A.4/104B THEN IF A.3/4 OR A.3/7 OR A.3/9 THEN m </w:t>
            </w:r>
            <w:smartTag w:uri="urn:schemas-microsoft-com:office:smarttags" w:element="stockticker">
              <w:r w:rsidRPr="00481D2D">
                <w:t>ELSE</w:t>
              </w:r>
            </w:smartTag>
            <w:r w:rsidRPr="00481D2D">
              <w:t xml:space="preserve"> n/a - - </w:t>
            </w:r>
            <w:r w:rsidRPr="00481D2D">
              <w:rPr>
                <w:rFonts w:cs="Arial"/>
                <w:szCs w:val="18"/>
              </w:rPr>
              <w:t>distribution of load filters. S-CSCF, IBCF, AS.</w:t>
            </w:r>
          </w:p>
          <w:p w14:paraId="62BE3374" w14:textId="77777777" w:rsidR="0099730B" w:rsidRPr="00481D2D" w:rsidRDefault="008B217A" w:rsidP="008B217A">
            <w:pPr>
              <w:pStyle w:val="TAN"/>
            </w:pPr>
            <w:r w:rsidRPr="00481D2D">
              <w:rPr>
                <w:rFonts w:cs="Arial"/>
                <w:szCs w:val="18"/>
              </w:rPr>
              <w:t>c31:</w:t>
            </w:r>
            <w:r w:rsidRPr="00481D2D">
              <w:rPr>
                <w:rFonts w:cs="Arial"/>
                <w:szCs w:val="18"/>
              </w:rPr>
              <w:tab/>
            </w:r>
            <w:r w:rsidRPr="00481D2D">
              <w:t xml:space="preserve">IF A.4/104B THEN If A.3/7 THEN m </w:t>
            </w:r>
            <w:smartTag w:uri="urn:schemas-microsoft-com:office:smarttags" w:element="stockticker">
              <w:r w:rsidRPr="00481D2D">
                <w:t>ELSE</w:t>
              </w:r>
            </w:smartTag>
            <w:r w:rsidRPr="00481D2D">
              <w:t xml:space="preserve"> n/a - - </w:t>
            </w:r>
            <w:r w:rsidRPr="00481D2D">
              <w:rPr>
                <w:rFonts w:cs="Arial"/>
                <w:szCs w:val="18"/>
              </w:rPr>
              <w:t>distribution of load filters, AS.</w:t>
            </w:r>
          </w:p>
        </w:tc>
      </w:tr>
    </w:tbl>
    <w:p w14:paraId="771CED1B" w14:textId="77777777" w:rsidR="00897956" w:rsidRPr="00481D2D" w:rsidRDefault="00897956"/>
    <w:p w14:paraId="2BC10C70" w14:textId="77777777" w:rsidR="00792F69" w:rsidRPr="00481D2D" w:rsidRDefault="00792F69" w:rsidP="00792F69">
      <w:pPr>
        <w:keepNext/>
        <w:keepLines/>
      </w:pPr>
      <w:r w:rsidRPr="00481D2D">
        <w:t>Prerequisite A.4/13 - - SIP INFO method and package framework.</w:t>
      </w:r>
    </w:p>
    <w:p w14:paraId="2806E042" w14:textId="77777777" w:rsidR="00792F69" w:rsidRPr="00481D2D" w:rsidRDefault="00792F69" w:rsidP="00792F69">
      <w:pPr>
        <w:pStyle w:val="TH"/>
      </w:pPr>
      <w:r w:rsidRPr="00481D2D">
        <w:t>Table A.4B: Supported info packages</w:t>
      </w:r>
    </w:p>
    <w:tbl>
      <w:tblPr>
        <w:tblW w:w="98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128"/>
        <w:gridCol w:w="1150"/>
        <w:gridCol w:w="1021"/>
        <w:gridCol w:w="1021"/>
        <w:gridCol w:w="1021"/>
        <w:gridCol w:w="1021"/>
      </w:tblGrid>
      <w:tr w:rsidR="00792F69" w:rsidRPr="00481D2D" w14:paraId="142125DC" w14:textId="77777777" w:rsidTr="00BE5629">
        <w:trPr>
          <w:cantSplit/>
        </w:trPr>
        <w:tc>
          <w:tcPr>
            <w:tcW w:w="851" w:type="dxa"/>
            <w:vMerge w:val="restart"/>
          </w:tcPr>
          <w:p w14:paraId="2AD606F7" w14:textId="77777777" w:rsidR="00792F69" w:rsidRPr="00481D2D" w:rsidRDefault="00792F69" w:rsidP="0057141D">
            <w:pPr>
              <w:pStyle w:val="TAH"/>
            </w:pPr>
            <w:r w:rsidRPr="00481D2D">
              <w:t>Item</w:t>
            </w:r>
          </w:p>
        </w:tc>
        <w:tc>
          <w:tcPr>
            <w:tcW w:w="2665" w:type="dxa"/>
            <w:vMerge w:val="restart"/>
          </w:tcPr>
          <w:p w14:paraId="6FD5F40A" w14:textId="77777777" w:rsidR="00792F69" w:rsidRPr="00481D2D" w:rsidRDefault="00792F69" w:rsidP="0057141D">
            <w:pPr>
              <w:pStyle w:val="TAH"/>
            </w:pPr>
            <w:r w:rsidRPr="00481D2D">
              <w:t>Does the implementation support</w:t>
            </w:r>
          </w:p>
        </w:tc>
        <w:tc>
          <w:tcPr>
            <w:tcW w:w="3299" w:type="dxa"/>
            <w:gridSpan w:val="3"/>
          </w:tcPr>
          <w:p w14:paraId="7E001A51" w14:textId="77777777" w:rsidR="00792F69" w:rsidRPr="00481D2D" w:rsidRDefault="00792F69" w:rsidP="0057141D">
            <w:pPr>
              <w:pStyle w:val="TAH"/>
            </w:pPr>
            <w:r w:rsidRPr="00481D2D">
              <w:t>Sender</w:t>
            </w:r>
          </w:p>
        </w:tc>
        <w:tc>
          <w:tcPr>
            <w:tcW w:w="3063" w:type="dxa"/>
            <w:gridSpan w:val="3"/>
          </w:tcPr>
          <w:p w14:paraId="64FE8AD6" w14:textId="77777777" w:rsidR="00792F69" w:rsidRPr="00481D2D" w:rsidRDefault="00792F69" w:rsidP="0057141D">
            <w:pPr>
              <w:pStyle w:val="TAH"/>
              <w:rPr>
                <w:b w:val="0"/>
              </w:rPr>
            </w:pPr>
            <w:r w:rsidRPr="00481D2D">
              <w:t>Receiver</w:t>
            </w:r>
          </w:p>
        </w:tc>
      </w:tr>
      <w:tr w:rsidR="00792F69" w:rsidRPr="00481D2D" w14:paraId="64EEA25A" w14:textId="77777777" w:rsidTr="00BE5629">
        <w:trPr>
          <w:cantSplit/>
        </w:trPr>
        <w:tc>
          <w:tcPr>
            <w:tcW w:w="851" w:type="dxa"/>
            <w:vMerge/>
          </w:tcPr>
          <w:p w14:paraId="56B634E6" w14:textId="77777777" w:rsidR="00792F69" w:rsidRPr="00481D2D" w:rsidRDefault="00792F69" w:rsidP="0057141D">
            <w:pPr>
              <w:pStyle w:val="TAH"/>
            </w:pPr>
          </w:p>
        </w:tc>
        <w:tc>
          <w:tcPr>
            <w:tcW w:w="2665" w:type="dxa"/>
            <w:vMerge/>
          </w:tcPr>
          <w:p w14:paraId="27183C70" w14:textId="77777777" w:rsidR="00792F69" w:rsidRPr="00481D2D" w:rsidRDefault="00792F69" w:rsidP="0057141D">
            <w:pPr>
              <w:pStyle w:val="TAH"/>
            </w:pPr>
          </w:p>
        </w:tc>
        <w:tc>
          <w:tcPr>
            <w:tcW w:w="1128" w:type="dxa"/>
          </w:tcPr>
          <w:p w14:paraId="67D36934" w14:textId="77777777" w:rsidR="00792F69" w:rsidRPr="00481D2D" w:rsidRDefault="00792F69" w:rsidP="0057141D">
            <w:pPr>
              <w:pStyle w:val="TAH"/>
            </w:pPr>
            <w:r w:rsidRPr="00481D2D">
              <w:t>Ref.</w:t>
            </w:r>
          </w:p>
        </w:tc>
        <w:tc>
          <w:tcPr>
            <w:tcW w:w="1150" w:type="dxa"/>
          </w:tcPr>
          <w:p w14:paraId="3477EBE6" w14:textId="77777777" w:rsidR="00792F69" w:rsidRPr="00481D2D" w:rsidRDefault="00792F69" w:rsidP="0057141D">
            <w:pPr>
              <w:pStyle w:val="TAH"/>
            </w:pPr>
            <w:r w:rsidRPr="00481D2D">
              <w:t>RFC status</w:t>
            </w:r>
          </w:p>
        </w:tc>
        <w:tc>
          <w:tcPr>
            <w:tcW w:w="1021" w:type="dxa"/>
          </w:tcPr>
          <w:p w14:paraId="77A1A1A1" w14:textId="77777777" w:rsidR="00792F69" w:rsidRPr="00481D2D" w:rsidRDefault="00792F69" w:rsidP="0057141D">
            <w:pPr>
              <w:pStyle w:val="TAH"/>
            </w:pPr>
            <w:r w:rsidRPr="00481D2D">
              <w:t>Profile status</w:t>
            </w:r>
          </w:p>
        </w:tc>
        <w:tc>
          <w:tcPr>
            <w:tcW w:w="1021" w:type="dxa"/>
          </w:tcPr>
          <w:p w14:paraId="0EC29DD8" w14:textId="77777777" w:rsidR="00792F69" w:rsidRPr="00481D2D" w:rsidRDefault="00792F69" w:rsidP="0057141D">
            <w:pPr>
              <w:pStyle w:val="TAH"/>
            </w:pPr>
            <w:r w:rsidRPr="00481D2D">
              <w:t>Ref.</w:t>
            </w:r>
          </w:p>
        </w:tc>
        <w:tc>
          <w:tcPr>
            <w:tcW w:w="1021" w:type="dxa"/>
          </w:tcPr>
          <w:p w14:paraId="5B2E20CA" w14:textId="77777777" w:rsidR="00792F69" w:rsidRPr="00481D2D" w:rsidRDefault="00792F69" w:rsidP="0057141D">
            <w:pPr>
              <w:pStyle w:val="TAH"/>
            </w:pPr>
            <w:r w:rsidRPr="00481D2D">
              <w:t>RFC status</w:t>
            </w:r>
          </w:p>
        </w:tc>
        <w:tc>
          <w:tcPr>
            <w:tcW w:w="1021" w:type="dxa"/>
          </w:tcPr>
          <w:p w14:paraId="13ACBD80" w14:textId="77777777" w:rsidR="00792F69" w:rsidRPr="00481D2D" w:rsidRDefault="00792F69" w:rsidP="0057141D">
            <w:pPr>
              <w:pStyle w:val="TAH"/>
            </w:pPr>
            <w:r w:rsidRPr="00481D2D">
              <w:t>Profile status</w:t>
            </w:r>
          </w:p>
        </w:tc>
      </w:tr>
      <w:tr w:rsidR="0040123C" w:rsidRPr="00481D2D" w14:paraId="31DCAC72" w14:textId="77777777" w:rsidTr="00BE5629">
        <w:tc>
          <w:tcPr>
            <w:tcW w:w="851" w:type="dxa"/>
          </w:tcPr>
          <w:p w14:paraId="31D74225" w14:textId="77777777" w:rsidR="0040123C" w:rsidRPr="00481D2D" w:rsidRDefault="0040123C" w:rsidP="0057141D">
            <w:pPr>
              <w:pStyle w:val="TAL"/>
            </w:pPr>
            <w:r w:rsidRPr="00481D2D">
              <w:t>1</w:t>
            </w:r>
          </w:p>
        </w:tc>
        <w:tc>
          <w:tcPr>
            <w:tcW w:w="2665" w:type="dxa"/>
          </w:tcPr>
          <w:p w14:paraId="2A114B0D" w14:textId="77777777" w:rsidR="0040123C" w:rsidRPr="00481D2D" w:rsidRDefault="0040123C" w:rsidP="0057141D">
            <w:pPr>
              <w:pStyle w:val="TAL"/>
            </w:pPr>
            <w:r w:rsidRPr="00481D2D">
              <w:t>DTMF info package?</w:t>
            </w:r>
          </w:p>
        </w:tc>
        <w:tc>
          <w:tcPr>
            <w:tcW w:w="1128" w:type="dxa"/>
          </w:tcPr>
          <w:p w14:paraId="747901BE" w14:textId="77777777" w:rsidR="0040123C" w:rsidRPr="00481D2D" w:rsidRDefault="00C2029A" w:rsidP="0057141D">
            <w:pPr>
              <w:pStyle w:val="TAL"/>
            </w:pPr>
            <w:r w:rsidRPr="00481D2D">
              <w:t>7.12</w:t>
            </w:r>
            <w:r w:rsidR="007A1B12" w:rsidRPr="00481D2D">
              <w:t>.1</w:t>
            </w:r>
          </w:p>
        </w:tc>
        <w:tc>
          <w:tcPr>
            <w:tcW w:w="1150" w:type="dxa"/>
          </w:tcPr>
          <w:p w14:paraId="6144D5ED" w14:textId="77777777" w:rsidR="0040123C" w:rsidRPr="00481D2D" w:rsidRDefault="0040123C" w:rsidP="0057141D">
            <w:pPr>
              <w:pStyle w:val="TAL"/>
            </w:pPr>
            <w:r w:rsidRPr="00481D2D">
              <w:t>n/a</w:t>
            </w:r>
          </w:p>
        </w:tc>
        <w:tc>
          <w:tcPr>
            <w:tcW w:w="1021" w:type="dxa"/>
          </w:tcPr>
          <w:p w14:paraId="28CFC156" w14:textId="77777777" w:rsidR="0040123C" w:rsidRPr="00481D2D" w:rsidRDefault="0040123C" w:rsidP="0057141D">
            <w:pPr>
              <w:pStyle w:val="TAL"/>
            </w:pPr>
            <w:r w:rsidRPr="00481D2D">
              <w:t>c1</w:t>
            </w:r>
          </w:p>
        </w:tc>
        <w:tc>
          <w:tcPr>
            <w:tcW w:w="1021" w:type="dxa"/>
          </w:tcPr>
          <w:p w14:paraId="4538CAB9" w14:textId="77777777" w:rsidR="0040123C" w:rsidRPr="00481D2D" w:rsidRDefault="00C2029A" w:rsidP="0057141D">
            <w:pPr>
              <w:pStyle w:val="TAL"/>
            </w:pPr>
            <w:r w:rsidRPr="00481D2D">
              <w:t>7.12</w:t>
            </w:r>
            <w:r w:rsidR="007A1B12" w:rsidRPr="00481D2D">
              <w:t>.1</w:t>
            </w:r>
          </w:p>
        </w:tc>
        <w:tc>
          <w:tcPr>
            <w:tcW w:w="1021" w:type="dxa"/>
          </w:tcPr>
          <w:p w14:paraId="2EC5E3D0" w14:textId="77777777" w:rsidR="0040123C" w:rsidRPr="00481D2D" w:rsidRDefault="0040123C" w:rsidP="0057141D">
            <w:pPr>
              <w:pStyle w:val="TAL"/>
            </w:pPr>
            <w:r w:rsidRPr="00481D2D">
              <w:t>n/a</w:t>
            </w:r>
          </w:p>
        </w:tc>
        <w:tc>
          <w:tcPr>
            <w:tcW w:w="1021" w:type="dxa"/>
          </w:tcPr>
          <w:p w14:paraId="78C17CC6" w14:textId="77777777" w:rsidR="0040123C" w:rsidRPr="00481D2D" w:rsidRDefault="0040123C" w:rsidP="0057141D">
            <w:pPr>
              <w:pStyle w:val="TAL"/>
            </w:pPr>
            <w:r w:rsidRPr="00481D2D">
              <w:t>c1</w:t>
            </w:r>
          </w:p>
        </w:tc>
      </w:tr>
      <w:tr w:rsidR="002034C4" w:rsidRPr="00481D2D" w14:paraId="5DC71917" w14:textId="77777777" w:rsidTr="00BE5629">
        <w:tc>
          <w:tcPr>
            <w:tcW w:w="851" w:type="dxa"/>
            <w:tcBorders>
              <w:top w:val="single" w:sz="4" w:space="0" w:color="auto"/>
              <w:left w:val="single" w:sz="4" w:space="0" w:color="auto"/>
              <w:bottom w:val="single" w:sz="4" w:space="0" w:color="auto"/>
              <w:right w:val="single" w:sz="4" w:space="0" w:color="auto"/>
            </w:tcBorders>
          </w:tcPr>
          <w:p w14:paraId="79D05645" w14:textId="77777777" w:rsidR="002034C4" w:rsidRPr="00481D2D" w:rsidRDefault="002034C4" w:rsidP="008557A0">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14:paraId="488A927F" w14:textId="77777777" w:rsidR="002034C4" w:rsidRPr="00481D2D" w:rsidRDefault="002034C4" w:rsidP="008557A0">
            <w:pPr>
              <w:pStyle w:val="TAL"/>
            </w:pPr>
            <w:r w:rsidRPr="00481D2D">
              <w:t>g.3gpp.mid-call?</w:t>
            </w:r>
          </w:p>
        </w:tc>
        <w:tc>
          <w:tcPr>
            <w:tcW w:w="1128" w:type="dxa"/>
            <w:tcBorders>
              <w:top w:val="single" w:sz="4" w:space="0" w:color="auto"/>
              <w:left w:val="single" w:sz="4" w:space="0" w:color="auto"/>
              <w:bottom w:val="single" w:sz="4" w:space="0" w:color="auto"/>
              <w:right w:val="single" w:sz="4" w:space="0" w:color="auto"/>
            </w:tcBorders>
          </w:tcPr>
          <w:p w14:paraId="0722EEAD" w14:textId="77777777" w:rsidR="002034C4" w:rsidRPr="00481D2D" w:rsidRDefault="002034C4" w:rsidP="008557A0">
            <w:pPr>
              <w:pStyle w:val="TAL"/>
            </w:pPr>
            <w:r w:rsidRPr="00481D2D">
              <w:t>[8M]</w:t>
            </w:r>
          </w:p>
        </w:tc>
        <w:tc>
          <w:tcPr>
            <w:tcW w:w="1150" w:type="dxa"/>
            <w:tcBorders>
              <w:top w:val="single" w:sz="4" w:space="0" w:color="auto"/>
              <w:left w:val="single" w:sz="4" w:space="0" w:color="auto"/>
              <w:bottom w:val="single" w:sz="4" w:space="0" w:color="auto"/>
              <w:right w:val="single" w:sz="4" w:space="0" w:color="auto"/>
            </w:tcBorders>
          </w:tcPr>
          <w:p w14:paraId="622B22D6" w14:textId="77777777" w:rsidR="002034C4" w:rsidRPr="00481D2D" w:rsidRDefault="002034C4" w:rsidP="008557A0">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2BE44A3A" w14:textId="77777777" w:rsidR="002034C4" w:rsidRPr="00481D2D" w:rsidRDefault="002034C4" w:rsidP="008557A0">
            <w:pPr>
              <w:pStyle w:val="TAL"/>
            </w:pPr>
            <w:r w:rsidRPr="00481D2D">
              <w:t>c2</w:t>
            </w:r>
          </w:p>
        </w:tc>
        <w:tc>
          <w:tcPr>
            <w:tcW w:w="1021" w:type="dxa"/>
            <w:tcBorders>
              <w:top w:val="single" w:sz="4" w:space="0" w:color="auto"/>
              <w:left w:val="single" w:sz="4" w:space="0" w:color="auto"/>
              <w:bottom w:val="single" w:sz="4" w:space="0" w:color="auto"/>
              <w:right w:val="single" w:sz="4" w:space="0" w:color="auto"/>
            </w:tcBorders>
          </w:tcPr>
          <w:p w14:paraId="70006EC8" w14:textId="77777777" w:rsidR="002034C4" w:rsidRPr="00481D2D" w:rsidRDefault="002034C4" w:rsidP="008557A0">
            <w:pPr>
              <w:pStyle w:val="TAL"/>
            </w:pPr>
            <w:r w:rsidRPr="00481D2D">
              <w:t>[8M]</w:t>
            </w:r>
          </w:p>
        </w:tc>
        <w:tc>
          <w:tcPr>
            <w:tcW w:w="1021" w:type="dxa"/>
            <w:tcBorders>
              <w:top w:val="single" w:sz="4" w:space="0" w:color="auto"/>
              <w:left w:val="single" w:sz="4" w:space="0" w:color="auto"/>
              <w:bottom w:val="single" w:sz="4" w:space="0" w:color="auto"/>
              <w:right w:val="single" w:sz="4" w:space="0" w:color="auto"/>
            </w:tcBorders>
          </w:tcPr>
          <w:p w14:paraId="5BA6D515" w14:textId="77777777" w:rsidR="002034C4" w:rsidRPr="00481D2D" w:rsidRDefault="002034C4" w:rsidP="008557A0">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2A496C29" w14:textId="77777777" w:rsidR="002034C4" w:rsidRPr="00481D2D" w:rsidRDefault="002034C4" w:rsidP="008557A0">
            <w:pPr>
              <w:pStyle w:val="TAL"/>
            </w:pPr>
            <w:r w:rsidRPr="00481D2D">
              <w:t>c3</w:t>
            </w:r>
          </w:p>
        </w:tc>
      </w:tr>
      <w:tr w:rsidR="00DD4E79" w:rsidRPr="00481D2D" w14:paraId="4DD80103" w14:textId="77777777" w:rsidTr="00BE5629">
        <w:tc>
          <w:tcPr>
            <w:tcW w:w="851" w:type="dxa"/>
            <w:tcBorders>
              <w:top w:val="single" w:sz="4" w:space="0" w:color="auto"/>
              <w:left w:val="single" w:sz="4" w:space="0" w:color="auto"/>
              <w:bottom w:val="single" w:sz="4" w:space="0" w:color="auto"/>
              <w:right w:val="single" w:sz="4" w:space="0" w:color="auto"/>
            </w:tcBorders>
          </w:tcPr>
          <w:p w14:paraId="3A1A6A09" w14:textId="77777777" w:rsidR="00DD4E79" w:rsidRPr="00481D2D" w:rsidRDefault="00DD4E79" w:rsidP="00DD4E79">
            <w:pPr>
              <w:pStyle w:val="TAL"/>
            </w:pPr>
            <w:r w:rsidRPr="00481D2D">
              <w:t>3</w:t>
            </w:r>
          </w:p>
        </w:tc>
        <w:tc>
          <w:tcPr>
            <w:tcW w:w="2665" w:type="dxa"/>
            <w:tcBorders>
              <w:top w:val="single" w:sz="4" w:space="0" w:color="auto"/>
              <w:left w:val="single" w:sz="4" w:space="0" w:color="auto"/>
              <w:bottom w:val="single" w:sz="4" w:space="0" w:color="auto"/>
              <w:right w:val="single" w:sz="4" w:space="0" w:color="auto"/>
            </w:tcBorders>
          </w:tcPr>
          <w:p w14:paraId="2262BD94" w14:textId="77777777" w:rsidR="00DD4E79" w:rsidRPr="00481D2D" w:rsidRDefault="00DD4E79" w:rsidP="00DD4E79">
            <w:pPr>
              <w:pStyle w:val="TAL"/>
            </w:pPr>
            <w:r w:rsidRPr="00481D2D">
              <w:t>g.3gpp.ussd?</w:t>
            </w:r>
          </w:p>
        </w:tc>
        <w:tc>
          <w:tcPr>
            <w:tcW w:w="1128" w:type="dxa"/>
            <w:tcBorders>
              <w:top w:val="single" w:sz="4" w:space="0" w:color="auto"/>
              <w:left w:val="single" w:sz="4" w:space="0" w:color="auto"/>
              <w:bottom w:val="single" w:sz="4" w:space="0" w:color="auto"/>
              <w:right w:val="single" w:sz="4" w:space="0" w:color="auto"/>
            </w:tcBorders>
          </w:tcPr>
          <w:p w14:paraId="410F963B" w14:textId="77777777" w:rsidR="00DD4E79" w:rsidRPr="00481D2D" w:rsidRDefault="00DD4E79" w:rsidP="00DD4E79">
            <w:pPr>
              <w:pStyle w:val="TAL"/>
            </w:pPr>
            <w:r w:rsidRPr="00481D2D">
              <w:t>[8W]</w:t>
            </w:r>
          </w:p>
        </w:tc>
        <w:tc>
          <w:tcPr>
            <w:tcW w:w="1150" w:type="dxa"/>
            <w:tcBorders>
              <w:top w:val="single" w:sz="4" w:space="0" w:color="auto"/>
              <w:left w:val="single" w:sz="4" w:space="0" w:color="auto"/>
              <w:bottom w:val="single" w:sz="4" w:space="0" w:color="auto"/>
              <w:right w:val="single" w:sz="4" w:space="0" w:color="auto"/>
            </w:tcBorders>
          </w:tcPr>
          <w:p w14:paraId="0E032982" w14:textId="77777777" w:rsidR="00DD4E79" w:rsidRPr="00481D2D" w:rsidRDefault="00DD4E79" w:rsidP="00DD4E79">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2A5C0C10" w14:textId="77777777" w:rsidR="00DD4E79" w:rsidRPr="00481D2D" w:rsidRDefault="00DD4E79" w:rsidP="00DD4E79">
            <w:pPr>
              <w:pStyle w:val="TAL"/>
            </w:pPr>
            <w:r w:rsidRPr="00481D2D">
              <w:t>c4</w:t>
            </w:r>
          </w:p>
        </w:tc>
        <w:tc>
          <w:tcPr>
            <w:tcW w:w="1021" w:type="dxa"/>
            <w:tcBorders>
              <w:top w:val="single" w:sz="4" w:space="0" w:color="auto"/>
              <w:left w:val="single" w:sz="4" w:space="0" w:color="auto"/>
              <w:bottom w:val="single" w:sz="4" w:space="0" w:color="auto"/>
              <w:right w:val="single" w:sz="4" w:space="0" w:color="auto"/>
            </w:tcBorders>
          </w:tcPr>
          <w:p w14:paraId="28477F41" w14:textId="77777777" w:rsidR="00DD4E79" w:rsidRPr="00481D2D" w:rsidRDefault="00DD4E79" w:rsidP="00DD4E79">
            <w:pPr>
              <w:pStyle w:val="TAL"/>
            </w:pPr>
            <w:r w:rsidRPr="00481D2D">
              <w:t>[8W]</w:t>
            </w:r>
          </w:p>
        </w:tc>
        <w:tc>
          <w:tcPr>
            <w:tcW w:w="1021" w:type="dxa"/>
            <w:tcBorders>
              <w:top w:val="single" w:sz="4" w:space="0" w:color="auto"/>
              <w:left w:val="single" w:sz="4" w:space="0" w:color="auto"/>
              <w:bottom w:val="single" w:sz="4" w:space="0" w:color="auto"/>
              <w:right w:val="single" w:sz="4" w:space="0" w:color="auto"/>
            </w:tcBorders>
          </w:tcPr>
          <w:p w14:paraId="59E9B85A" w14:textId="77777777" w:rsidR="00DD4E79" w:rsidRPr="00481D2D" w:rsidRDefault="00DD4E79" w:rsidP="00DD4E79">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7652496E" w14:textId="77777777" w:rsidR="00DD4E79" w:rsidRPr="00481D2D" w:rsidRDefault="00DD4E79" w:rsidP="00DD4E79">
            <w:pPr>
              <w:pStyle w:val="TAL"/>
            </w:pPr>
            <w:r w:rsidRPr="00481D2D">
              <w:t>c4</w:t>
            </w:r>
          </w:p>
        </w:tc>
      </w:tr>
      <w:tr w:rsidR="00BE5629" w:rsidRPr="00481D2D" w14:paraId="7209A5B2" w14:textId="77777777" w:rsidTr="00BE5629">
        <w:tc>
          <w:tcPr>
            <w:tcW w:w="851" w:type="dxa"/>
            <w:tcBorders>
              <w:top w:val="single" w:sz="4" w:space="0" w:color="auto"/>
              <w:left w:val="single" w:sz="4" w:space="0" w:color="auto"/>
              <w:bottom w:val="single" w:sz="4" w:space="0" w:color="auto"/>
              <w:right w:val="single" w:sz="4" w:space="0" w:color="auto"/>
            </w:tcBorders>
          </w:tcPr>
          <w:p w14:paraId="72ABBA43" w14:textId="77777777" w:rsidR="00BE5629" w:rsidRPr="00481D2D" w:rsidRDefault="00BE5629" w:rsidP="00BE5629">
            <w:pPr>
              <w:pStyle w:val="TAL"/>
            </w:pPr>
            <w:r w:rsidRPr="00481D2D">
              <w:t>4</w:t>
            </w:r>
          </w:p>
        </w:tc>
        <w:tc>
          <w:tcPr>
            <w:tcW w:w="2665" w:type="dxa"/>
            <w:tcBorders>
              <w:top w:val="single" w:sz="4" w:space="0" w:color="auto"/>
              <w:left w:val="single" w:sz="4" w:space="0" w:color="auto"/>
              <w:bottom w:val="single" w:sz="4" w:space="0" w:color="auto"/>
              <w:right w:val="single" w:sz="4" w:space="0" w:color="auto"/>
            </w:tcBorders>
          </w:tcPr>
          <w:p w14:paraId="411584F1" w14:textId="77777777" w:rsidR="00BE5629" w:rsidRPr="00481D2D" w:rsidRDefault="00BE5629" w:rsidP="00BE5629">
            <w:pPr>
              <w:pStyle w:val="TAL"/>
            </w:pPr>
            <w:r w:rsidRPr="00481D2D">
              <w:t>g.3gpp.current-location-discovery info package ?</w:t>
            </w:r>
          </w:p>
        </w:tc>
        <w:tc>
          <w:tcPr>
            <w:tcW w:w="1128" w:type="dxa"/>
            <w:tcBorders>
              <w:top w:val="single" w:sz="4" w:space="0" w:color="auto"/>
              <w:left w:val="single" w:sz="4" w:space="0" w:color="auto"/>
              <w:bottom w:val="single" w:sz="4" w:space="0" w:color="auto"/>
              <w:right w:val="single" w:sz="4" w:space="0" w:color="auto"/>
            </w:tcBorders>
          </w:tcPr>
          <w:p w14:paraId="7199DAE7" w14:textId="77777777" w:rsidR="00BE5629" w:rsidRPr="00481D2D" w:rsidRDefault="00BE5629" w:rsidP="00BE5629">
            <w:pPr>
              <w:pStyle w:val="TAL"/>
            </w:pPr>
            <w:r w:rsidRPr="00481D2D">
              <w:t>subclause 7.12.2.1</w:t>
            </w:r>
          </w:p>
        </w:tc>
        <w:tc>
          <w:tcPr>
            <w:tcW w:w="1150" w:type="dxa"/>
            <w:tcBorders>
              <w:top w:val="single" w:sz="4" w:space="0" w:color="auto"/>
              <w:left w:val="single" w:sz="4" w:space="0" w:color="auto"/>
              <w:bottom w:val="single" w:sz="4" w:space="0" w:color="auto"/>
              <w:right w:val="single" w:sz="4" w:space="0" w:color="auto"/>
            </w:tcBorders>
          </w:tcPr>
          <w:p w14:paraId="366FC974" w14:textId="77777777" w:rsidR="00BE5629" w:rsidRPr="00481D2D" w:rsidRDefault="00BE5629" w:rsidP="00BE5629">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79903297" w14:textId="77777777" w:rsidR="00BE5629" w:rsidRPr="00481D2D" w:rsidRDefault="00F22C98" w:rsidP="00BE5629">
            <w:pPr>
              <w:pStyle w:val="TAL"/>
            </w:pPr>
            <w:r w:rsidRPr="00481D2D">
              <w:t>c</w:t>
            </w:r>
            <w:r w:rsidR="00BE5629" w:rsidRPr="00481D2D">
              <w:t>5</w:t>
            </w:r>
          </w:p>
        </w:tc>
        <w:tc>
          <w:tcPr>
            <w:tcW w:w="1021" w:type="dxa"/>
            <w:tcBorders>
              <w:top w:val="single" w:sz="4" w:space="0" w:color="auto"/>
              <w:left w:val="single" w:sz="4" w:space="0" w:color="auto"/>
              <w:bottom w:val="single" w:sz="4" w:space="0" w:color="auto"/>
              <w:right w:val="single" w:sz="4" w:space="0" w:color="auto"/>
            </w:tcBorders>
          </w:tcPr>
          <w:p w14:paraId="2BF1C7B0" w14:textId="77777777" w:rsidR="00BE5629" w:rsidRPr="00481D2D" w:rsidRDefault="00BE5629" w:rsidP="00BE5629">
            <w:pPr>
              <w:pStyle w:val="TAL"/>
            </w:pPr>
            <w:r w:rsidRPr="00481D2D">
              <w:t>subclause 7.12.2.1</w:t>
            </w:r>
          </w:p>
        </w:tc>
        <w:tc>
          <w:tcPr>
            <w:tcW w:w="1021" w:type="dxa"/>
            <w:tcBorders>
              <w:top w:val="single" w:sz="4" w:space="0" w:color="auto"/>
              <w:left w:val="single" w:sz="4" w:space="0" w:color="auto"/>
              <w:bottom w:val="single" w:sz="4" w:space="0" w:color="auto"/>
              <w:right w:val="single" w:sz="4" w:space="0" w:color="auto"/>
            </w:tcBorders>
          </w:tcPr>
          <w:p w14:paraId="75867616" w14:textId="77777777" w:rsidR="00BE5629" w:rsidRPr="00481D2D" w:rsidRDefault="00BE5629" w:rsidP="00BE5629">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426D3150" w14:textId="77777777" w:rsidR="00BE5629" w:rsidRPr="00481D2D" w:rsidRDefault="000C09EA" w:rsidP="00BE5629">
            <w:pPr>
              <w:pStyle w:val="TAL"/>
            </w:pPr>
            <w:r w:rsidRPr="00481D2D">
              <w:t>c</w:t>
            </w:r>
            <w:r w:rsidR="00BE5629" w:rsidRPr="00481D2D">
              <w:t>6</w:t>
            </w:r>
          </w:p>
        </w:tc>
      </w:tr>
      <w:tr w:rsidR="00F125FC" w:rsidRPr="00481D2D" w14:paraId="6B23A9BF" w14:textId="77777777" w:rsidTr="006F5691">
        <w:tc>
          <w:tcPr>
            <w:tcW w:w="851" w:type="dxa"/>
            <w:tcBorders>
              <w:top w:val="single" w:sz="4" w:space="0" w:color="auto"/>
              <w:left w:val="single" w:sz="4" w:space="0" w:color="auto"/>
              <w:bottom w:val="single" w:sz="4" w:space="0" w:color="auto"/>
              <w:right w:val="single" w:sz="4" w:space="0" w:color="auto"/>
            </w:tcBorders>
          </w:tcPr>
          <w:p w14:paraId="7726A37C" w14:textId="77777777" w:rsidR="00F125FC" w:rsidRPr="00481D2D" w:rsidRDefault="00F125FC" w:rsidP="006F5691">
            <w:pPr>
              <w:pStyle w:val="TAL"/>
            </w:pPr>
            <w:r w:rsidRPr="00481D2D">
              <w:t>5</w:t>
            </w:r>
          </w:p>
        </w:tc>
        <w:tc>
          <w:tcPr>
            <w:tcW w:w="2665" w:type="dxa"/>
            <w:tcBorders>
              <w:top w:val="single" w:sz="4" w:space="0" w:color="auto"/>
              <w:left w:val="single" w:sz="4" w:space="0" w:color="auto"/>
              <w:bottom w:val="single" w:sz="4" w:space="0" w:color="auto"/>
              <w:right w:val="single" w:sz="4" w:space="0" w:color="auto"/>
            </w:tcBorders>
          </w:tcPr>
          <w:p w14:paraId="205AB5C6" w14:textId="77777777" w:rsidR="00F125FC" w:rsidRPr="00481D2D" w:rsidRDefault="00F125FC" w:rsidP="006F5691">
            <w:pPr>
              <w:pStyle w:val="TAL"/>
            </w:pPr>
            <w:r w:rsidRPr="00481D2D">
              <w:t>EmergencyCallData.eCall.MSD Info-Package</w:t>
            </w:r>
          </w:p>
        </w:tc>
        <w:tc>
          <w:tcPr>
            <w:tcW w:w="1128" w:type="dxa"/>
            <w:tcBorders>
              <w:top w:val="single" w:sz="4" w:space="0" w:color="auto"/>
              <w:left w:val="single" w:sz="4" w:space="0" w:color="auto"/>
              <w:bottom w:val="single" w:sz="4" w:space="0" w:color="auto"/>
              <w:right w:val="single" w:sz="4" w:space="0" w:color="auto"/>
            </w:tcBorders>
          </w:tcPr>
          <w:p w14:paraId="52FC2BCB" w14:textId="77777777" w:rsidR="00F125FC" w:rsidRPr="00481D2D" w:rsidRDefault="00F125FC" w:rsidP="006F5691">
            <w:pPr>
              <w:pStyle w:val="TAL"/>
            </w:pPr>
            <w:r w:rsidRPr="00481D2D">
              <w:t>[244] 14.9</w:t>
            </w:r>
          </w:p>
        </w:tc>
        <w:tc>
          <w:tcPr>
            <w:tcW w:w="1150" w:type="dxa"/>
            <w:tcBorders>
              <w:top w:val="single" w:sz="4" w:space="0" w:color="auto"/>
              <w:left w:val="single" w:sz="4" w:space="0" w:color="auto"/>
              <w:bottom w:val="single" w:sz="4" w:space="0" w:color="auto"/>
              <w:right w:val="single" w:sz="4" w:space="0" w:color="auto"/>
            </w:tcBorders>
          </w:tcPr>
          <w:p w14:paraId="2F28F3CC" w14:textId="77777777" w:rsidR="00F125FC" w:rsidRPr="00481D2D" w:rsidRDefault="00F125FC" w:rsidP="006F5691">
            <w:pPr>
              <w:pStyle w:val="TAL"/>
            </w:pPr>
            <w:r w:rsidRPr="00481D2D">
              <w:t>m</w:t>
            </w:r>
          </w:p>
        </w:tc>
        <w:tc>
          <w:tcPr>
            <w:tcW w:w="1021" w:type="dxa"/>
            <w:tcBorders>
              <w:top w:val="single" w:sz="4" w:space="0" w:color="auto"/>
              <w:left w:val="single" w:sz="4" w:space="0" w:color="auto"/>
              <w:bottom w:val="single" w:sz="4" w:space="0" w:color="auto"/>
              <w:right w:val="single" w:sz="4" w:space="0" w:color="auto"/>
            </w:tcBorders>
          </w:tcPr>
          <w:p w14:paraId="511DA5E9" w14:textId="77777777" w:rsidR="00F125FC" w:rsidRPr="00481D2D" w:rsidRDefault="00F125FC" w:rsidP="006F5691">
            <w:pPr>
              <w:pStyle w:val="TAL"/>
            </w:pPr>
            <w:r w:rsidRPr="00481D2D">
              <w:t>c7</w:t>
            </w:r>
          </w:p>
        </w:tc>
        <w:tc>
          <w:tcPr>
            <w:tcW w:w="1021" w:type="dxa"/>
            <w:tcBorders>
              <w:top w:val="single" w:sz="4" w:space="0" w:color="auto"/>
              <w:left w:val="single" w:sz="4" w:space="0" w:color="auto"/>
              <w:bottom w:val="single" w:sz="4" w:space="0" w:color="auto"/>
              <w:right w:val="single" w:sz="4" w:space="0" w:color="auto"/>
            </w:tcBorders>
          </w:tcPr>
          <w:p w14:paraId="7972BC73" w14:textId="77777777" w:rsidR="00F125FC" w:rsidRPr="00481D2D" w:rsidRDefault="00F125FC" w:rsidP="006F5691">
            <w:pPr>
              <w:pStyle w:val="TAL"/>
            </w:pPr>
            <w:r w:rsidRPr="00481D2D">
              <w:t>[244] 14.9</w:t>
            </w:r>
          </w:p>
        </w:tc>
        <w:tc>
          <w:tcPr>
            <w:tcW w:w="1021" w:type="dxa"/>
            <w:tcBorders>
              <w:top w:val="single" w:sz="4" w:space="0" w:color="auto"/>
              <w:left w:val="single" w:sz="4" w:space="0" w:color="auto"/>
              <w:bottom w:val="single" w:sz="4" w:space="0" w:color="auto"/>
              <w:right w:val="single" w:sz="4" w:space="0" w:color="auto"/>
            </w:tcBorders>
          </w:tcPr>
          <w:p w14:paraId="41B47BB1" w14:textId="77777777" w:rsidR="00F125FC" w:rsidRPr="00481D2D" w:rsidRDefault="00F125FC" w:rsidP="006F5691">
            <w:pPr>
              <w:pStyle w:val="TAL"/>
            </w:pPr>
            <w:r w:rsidRPr="00481D2D">
              <w:t>m</w:t>
            </w:r>
          </w:p>
        </w:tc>
        <w:tc>
          <w:tcPr>
            <w:tcW w:w="1021" w:type="dxa"/>
            <w:tcBorders>
              <w:top w:val="single" w:sz="4" w:space="0" w:color="auto"/>
              <w:left w:val="single" w:sz="4" w:space="0" w:color="auto"/>
              <w:bottom w:val="single" w:sz="4" w:space="0" w:color="auto"/>
              <w:right w:val="single" w:sz="4" w:space="0" w:color="auto"/>
            </w:tcBorders>
          </w:tcPr>
          <w:p w14:paraId="43FA0F24" w14:textId="77777777" w:rsidR="00F125FC" w:rsidRPr="00481D2D" w:rsidRDefault="00F125FC" w:rsidP="006F5691">
            <w:pPr>
              <w:pStyle w:val="TAL"/>
            </w:pPr>
            <w:r w:rsidRPr="00481D2D">
              <w:t>c7</w:t>
            </w:r>
          </w:p>
        </w:tc>
      </w:tr>
      <w:tr w:rsidR="0040123C" w:rsidRPr="00481D2D" w14:paraId="58D5D968" w14:textId="77777777" w:rsidTr="00BE5629">
        <w:tc>
          <w:tcPr>
            <w:tcW w:w="9878" w:type="dxa"/>
            <w:gridSpan w:val="8"/>
          </w:tcPr>
          <w:p w14:paraId="52340424" w14:textId="77777777" w:rsidR="0040123C" w:rsidRPr="00481D2D" w:rsidRDefault="0040123C" w:rsidP="0040123C">
            <w:pPr>
              <w:pStyle w:val="TAN"/>
            </w:pPr>
            <w:r w:rsidRPr="00481D2D">
              <w:t>c1:</w:t>
            </w:r>
            <w:r w:rsidRPr="00481D2D">
              <w:tab/>
              <w:t xml:space="preserve">IF A.3/6 OR A.3A/57 OR A.3A/58 OR A.3A/59 OR A.3A/60 THEN m </w:t>
            </w:r>
            <w:smartTag w:uri="urn:schemas-microsoft-com:office:smarttags" w:element="stockticker">
              <w:r w:rsidRPr="00481D2D">
                <w:t>ELSE</w:t>
              </w:r>
            </w:smartTag>
            <w:r w:rsidRPr="00481D2D">
              <w:t xml:space="preserve"> o - - MGCF, customized alerting tones application server, customized alerting tones UA client, customized ringing signal application server, customized ringing signal UA client.</w:t>
            </w:r>
          </w:p>
          <w:p w14:paraId="308FA761" w14:textId="77777777" w:rsidR="002034C4" w:rsidRPr="00481D2D" w:rsidRDefault="002034C4" w:rsidP="002034C4">
            <w:pPr>
              <w:pStyle w:val="TAN"/>
            </w:pPr>
            <w:r w:rsidRPr="00481D2D">
              <w:t>c2:</w:t>
            </w:r>
            <w:r w:rsidRPr="00481D2D">
              <w:tab/>
              <w:t xml:space="preserve">IF A.3A/83 THEN o </w:t>
            </w:r>
            <w:smartTag w:uri="urn:schemas-microsoft-com:office:smarttags" w:element="stockticker">
              <w:r w:rsidRPr="00481D2D">
                <w:t>ELSE</w:t>
              </w:r>
            </w:smartTag>
            <w:r w:rsidRPr="00481D2D">
              <w:t xml:space="preserve"> n/a - - </w:t>
            </w:r>
            <w:smartTag w:uri="urn:schemas-microsoft-com:office:smarttags" w:element="stockticker">
              <w:r w:rsidRPr="00481D2D">
                <w:t>SCC</w:t>
              </w:r>
            </w:smartTag>
            <w:r w:rsidRPr="00481D2D">
              <w:t xml:space="preserve"> application server.</w:t>
            </w:r>
          </w:p>
          <w:p w14:paraId="121506F6" w14:textId="77777777" w:rsidR="002034C4" w:rsidRPr="00481D2D" w:rsidRDefault="002034C4" w:rsidP="002034C4">
            <w:pPr>
              <w:pStyle w:val="TAN"/>
            </w:pPr>
            <w:r w:rsidRPr="00481D2D">
              <w:t>c3:</w:t>
            </w:r>
            <w:r w:rsidRPr="00481D2D">
              <w:tab/>
              <w:t xml:space="preserve">IF A.3A/81 </w:t>
            </w:r>
            <w:r w:rsidR="000E19AA" w:rsidRPr="00481D2D">
              <w:t xml:space="preserve">OR A.3A/81B </w:t>
            </w:r>
            <w:r w:rsidRPr="00481D2D">
              <w:t xml:space="preserve">THEN o </w:t>
            </w:r>
            <w:smartTag w:uri="urn:schemas-microsoft-com:office:smarttags" w:element="stockticker">
              <w:r w:rsidRPr="00481D2D">
                <w:t>ELSE</w:t>
              </w:r>
            </w:smartTag>
            <w:r w:rsidRPr="00481D2D">
              <w:t xml:space="preserve"> n/a - - </w:t>
            </w:r>
            <w:smartTag w:uri="urn:schemas-microsoft-com:office:smarttags" w:element="stockticker">
              <w:r w:rsidRPr="00481D2D">
                <w:t>MSC</w:t>
              </w:r>
            </w:smartTag>
            <w:r w:rsidRPr="00481D2D">
              <w:t xml:space="preserve"> server enhanced for ICS</w:t>
            </w:r>
            <w:r w:rsidR="000E19AA" w:rsidRPr="00481D2D">
              <w:t xml:space="preserve">, </w:t>
            </w:r>
            <w:smartTag w:uri="urn:schemas-microsoft-com:office:smarttags" w:element="stockticker">
              <w:r w:rsidR="000E19AA" w:rsidRPr="00481D2D">
                <w:t>MSC</w:t>
              </w:r>
            </w:smartTag>
            <w:r w:rsidR="000E19AA" w:rsidRPr="00481D2D">
              <w:t xml:space="preserve"> server enhanced for DRVCC using SIP interface</w:t>
            </w:r>
            <w:r w:rsidRPr="00481D2D">
              <w:t>.</w:t>
            </w:r>
          </w:p>
          <w:p w14:paraId="4BB8D339" w14:textId="77777777" w:rsidR="00DD4E79" w:rsidRPr="00481D2D" w:rsidRDefault="00DD4E79" w:rsidP="002034C4">
            <w:pPr>
              <w:pStyle w:val="TAN"/>
              <w:rPr>
                <w:szCs w:val="24"/>
              </w:rPr>
            </w:pPr>
            <w:r w:rsidRPr="00481D2D">
              <w:rPr>
                <w:rFonts w:eastAsia="PMingLiU"/>
              </w:rPr>
              <w:t>c4:</w:t>
            </w:r>
            <w:r w:rsidRPr="00481D2D">
              <w:rPr>
                <w:szCs w:val="24"/>
              </w:rPr>
              <w:tab/>
              <w:t xml:space="preserve">IF A.3A/92 OR A.3A/93 THEN m </w:t>
            </w:r>
            <w:smartTag w:uri="urn:schemas-microsoft-com:office:smarttags" w:element="stockticker">
              <w:r w:rsidRPr="00481D2D">
                <w:rPr>
                  <w:szCs w:val="24"/>
                </w:rPr>
                <w:t>ELSE</w:t>
              </w:r>
            </w:smartTag>
            <w:r w:rsidRPr="00481D2D">
              <w:rPr>
                <w:szCs w:val="24"/>
              </w:rPr>
              <w:t xml:space="preserve"> n/a - - </w:t>
            </w:r>
            <w:r w:rsidRPr="00481D2D">
              <w:t>USSI UE, USSI AS</w:t>
            </w:r>
            <w:r w:rsidRPr="00481D2D">
              <w:rPr>
                <w:szCs w:val="24"/>
              </w:rPr>
              <w:t>.</w:t>
            </w:r>
          </w:p>
          <w:p w14:paraId="0C8C12F8" w14:textId="77777777" w:rsidR="00BE5629" w:rsidRPr="00481D2D" w:rsidRDefault="00BE5629" w:rsidP="00BE5629">
            <w:pPr>
              <w:pStyle w:val="TAN"/>
              <w:rPr>
                <w:szCs w:val="24"/>
              </w:rPr>
            </w:pPr>
            <w:r w:rsidRPr="00481D2D">
              <w:rPr>
                <w:rFonts w:eastAsia="PMingLiU"/>
              </w:rPr>
              <w:t>c5:</w:t>
            </w:r>
            <w:r w:rsidRPr="00481D2D">
              <w:rPr>
                <w:szCs w:val="24"/>
              </w:rPr>
              <w:tab/>
              <w:t xml:space="preserve">IF A.3/11A OR A.3/2A THEN o </w:t>
            </w:r>
            <w:smartTag w:uri="urn:schemas-microsoft-com:office:smarttags" w:element="stockticker">
              <w:r w:rsidRPr="00481D2D">
                <w:rPr>
                  <w:szCs w:val="24"/>
                </w:rPr>
                <w:t>ELSE</w:t>
              </w:r>
            </w:smartTag>
            <w:r w:rsidRPr="00481D2D">
              <w:rPr>
                <w:szCs w:val="24"/>
              </w:rPr>
              <w:t xml:space="preserve"> n/a - - </w:t>
            </w:r>
            <w:r w:rsidRPr="00481D2D">
              <w:t>E-CSCF acting as UA, P-CSCF (IMS-</w:t>
            </w:r>
            <w:smartTag w:uri="urn:schemas-microsoft-com:office:smarttags" w:element="stockticker">
              <w:r w:rsidRPr="00481D2D">
                <w:t>ALG</w:t>
              </w:r>
            </w:smartTag>
            <w:r w:rsidRPr="00481D2D">
              <w:t>)</w:t>
            </w:r>
            <w:r w:rsidRPr="00481D2D">
              <w:rPr>
                <w:szCs w:val="24"/>
              </w:rPr>
              <w:t>.</w:t>
            </w:r>
          </w:p>
          <w:p w14:paraId="74C05EBA" w14:textId="77777777" w:rsidR="00F125FC" w:rsidRPr="00481D2D" w:rsidRDefault="00BE5629" w:rsidP="00F125FC">
            <w:pPr>
              <w:pStyle w:val="TAN"/>
            </w:pPr>
            <w:r w:rsidRPr="00481D2D">
              <w:rPr>
                <w:rFonts w:eastAsia="PMingLiU"/>
              </w:rPr>
              <w:t>c6:</w:t>
            </w:r>
            <w:r w:rsidRPr="00481D2D">
              <w:rPr>
                <w:szCs w:val="24"/>
              </w:rPr>
              <w:tab/>
              <w:t xml:space="preserve">IF (A.3/1 AND (A.3B/11 OR A.3B/12 OR A.3B/13 OR A.3B/14 OR A.3B/15)) OR A.3/2A THEN o </w:t>
            </w:r>
            <w:smartTag w:uri="urn:schemas-microsoft-com:office:smarttags" w:element="stockticker">
              <w:r w:rsidRPr="00481D2D">
                <w:rPr>
                  <w:szCs w:val="24"/>
                </w:rPr>
                <w:t>ELSE</w:t>
              </w:r>
            </w:smartTag>
            <w:r w:rsidRPr="00481D2D">
              <w:rPr>
                <w:szCs w:val="24"/>
              </w:rPr>
              <w:t xml:space="preserve"> n/a - - </w:t>
            </w:r>
            <w:r w:rsidRPr="00481D2D">
              <w:t xml:space="preserve">UE, IEEE-802.11, IEEE-802.11a, IEEE-802.11b, IEEE-802.11g, IEEE-802.11n, </w:t>
            </w:r>
            <w:r w:rsidR="00C14F8F" w:rsidRPr="00481D2D">
              <w:t xml:space="preserve">IEEE-802.11ac, </w:t>
            </w:r>
            <w:r w:rsidRPr="00481D2D">
              <w:t>P-CSCF (IMS-</w:t>
            </w:r>
            <w:smartTag w:uri="urn:schemas-microsoft-com:office:smarttags" w:element="stockticker">
              <w:r w:rsidRPr="00481D2D">
                <w:t>ALG</w:t>
              </w:r>
            </w:smartTag>
            <w:r w:rsidRPr="00481D2D">
              <w:t>)</w:t>
            </w:r>
            <w:r w:rsidRPr="00481D2D">
              <w:rPr>
                <w:szCs w:val="24"/>
              </w:rPr>
              <w:t>.</w:t>
            </w:r>
          </w:p>
          <w:p w14:paraId="12FEECF9" w14:textId="77777777" w:rsidR="00BE5629" w:rsidRPr="00481D2D" w:rsidRDefault="00F125FC" w:rsidP="00F125FC">
            <w:pPr>
              <w:pStyle w:val="TAN"/>
            </w:pPr>
            <w:r w:rsidRPr="00481D2D">
              <w:t>c7:</w:t>
            </w:r>
            <w:r w:rsidRPr="00481D2D">
              <w:tab/>
              <w:t xml:space="preserve">IF (A.3/1 AND A.4/120) THEN m ELSE n/a - - UE, </w:t>
            </w:r>
            <w:r w:rsidRPr="00481D2D">
              <w:rPr>
                <w:lang w:eastAsia="ja-JP"/>
              </w:rPr>
              <w:t xml:space="preserve">Next-Generation Pan-European eCall </w:t>
            </w:r>
            <w:r w:rsidRPr="00481D2D">
              <w:t>emergency service.</w:t>
            </w:r>
          </w:p>
        </w:tc>
      </w:tr>
    </w:tbl>
    <w:p w14:paraId="1F025987" w14:textId="77777777" w:rsidR="00792F69" w:rsidRPr="00481D2D" w:rsidRDefault="00792F69" w:rsidP="00792F69"/>
    <w:p w14:paraId="3831555A" w14:textId="77777777" w:rsidR="00A711AD" w:rsidRPr="00481D2D" w:rsidRDefault="00A711AD" w:rsidP="00A711AD">
      <w:pPr>
        <w:pStyle w:val="TH"/>
      </w:pPr>
      <w:r w:rsidRPr="00481D2D">
        <w:t>Table A.4C: Supported media control packag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A711AD" w:rsidRPr="00481D2D" w14:paraId="090556DF" w14:textId="77777777" w:rsidTr="00A711AD">
        <w:trPr>
          <w:cantSplit/>
        </w:trPr>
        <w:tc>
          <w:tcPr>
            <w:tcW w:w="851" w:type="dxa"/>
            <w:vMerge w:val="restart"/>
          </w:tcPr>
          <w:p w14:paraId="57A43835" w14:textId="77777777" w:rsidR="00A711AD" w:rsidRPr="00481D2D" w:rsidRDefault="00A711AD" w:rsidP="00A711AD">
            <w:pPr>
              <w:pStyle w:val="TAH"/>
            </w:pPr>
            <w:r w:rsidRPr="00481D2D">
              <w:t>Item</w:t>
            </w:r>
          </w:p>
        </w:tc>
        <w:tc>
          <w:tcPr>
            <w:tcW w:w="2665" w:type="dxa"/>
            <w:vMerge w:val="restart"/>
          </w:tcPr>
          <w:p w14:paraId="520D3347" w14:textId="77777777" w:rsidR="00A711AD" w:rsidRPr="00481D2D" w:rsidRDefault="00A711AD" w:rsidP="00A711AD">
            <w:pPr>
              <w:pStyle w:val="TAH"/>
            </w:pPr>
            <w:r w:rsidRPr="00481D2D">
              <w:t>Does the implementation support</w:t>
            </w:r>
          </w:p>
        </w:tc>
        <w:tc>
          <w:tcPr>
            <w:tcW w:w="3063" w:type="dxa"/>
            <w:gridSpan w:val="3"/>
          </w:tcPr>
          <w:p w14:paraId="5F750574" w14:textId="77777777" w:rsidR="00A711AD" w:rsidRPr="00481D2D" w:rsidRDefault="00A711AD" w:rsidP="00A711AD">
            <w:pPr>
              <w:pStyle w:val="TAH"/>
            </w:pPr>
            <w:r w:rsidRPr="00481D2D">
              <w:t>Sender</w:t>
            </w:r>
          </w:p>
        </w:tc>
        <w:tc>
          <w:tcPr>
            <w:tcW w:w="3063" w:type="dxa"/>
            <w:gridSpan w:val="3"/>
          </w:tcPr>
          <w:p w14:paraId="275F2B1A" w14:textId="77777777" w:rsidR="00A711AD" w:rsidRPr="00481D2D" w:rsidRDefault="00A711AD" w:rsidP="00A711AD">
            <w:pPr>
              <w:pStyle w:val="TAH"/>
              <w:rPr>
                <w:b w:val="0"/>
              </w:rPr>
            </w:pPr>
            <w:r w:rsidRPr="00481D2D">
              <w:t>Receiver</w:t>
            </w:r>
          </w:p>
        </w:tc>
      </w:tr>
      <w:tr w:rsidR="00A711AD" w:rsidRPr="00481D2D" w14:paraId="5F7DE989" w14:textId="77777777" w:rsidTr="00A711AD">
        <w:trPr>
          <w:cantSplit/>
        </w:trPr>
        <w:tc>
          <w:tcPr>
            <w:tcW w:w="851" w:type="dxa"/>
            <w:vMerge/>
          </w:tcPr>
          <w:p w14:paraId="2CE254FF" w14:textId="77777777" w:rsidR="00A711AD" w:rsidRPr="00481D2D" w:rsidRDefault="00A711AD" w:rsidP="00A711AD">
            <w:pPr>
              <w:pStyle w:val="TAH"/>
            </w:pPr>
          </w:p>
        </w:tc>
        <w:tc>
          <w:tcPr>
            <w:tcW w:w="2665" w:type="dxa"/>
            <w:vMerge/>
          </w:tcPr>
          <w:p w14:paraId="01E38605" w14:textId="77777777" w:rsidR="00A711AD" w:rsidRPr="00481D2D" w:rsidRDefault="00A711AD" w:rsidP="00A711AD">
            <w:pPr>
              <w:pStyle w:val="TAH"/>
            </w:pPr>
          </w:p>
        </w:tc>
        <w:tc>
          <w:tcPr>
            <w:tcW w:w="1021" w:type="dxa"/>
          </w:tcPr>
          <w:p w14:paraId="109916F5" w14:textId="77777777" w:rsidR="00A711AD" w:rsidRPr="00481D2D" w:rsidRDefault="00A711AD" w:rsidP="00A711AD">
            <w:pPr>
              <w:pStyle w:val="TAH"/>
            </w:pPr>
            <w:r w:rsidRPr="00481D2D">
              <w:t>Ref.</w:t>
            </w:r>
          </w:p>
        </w:tc>
        <w:tc>
          <w:tcPr>
            <w:tcW w:w="1021" w:type="dxa"/>
          </w:tcPr>
          <w:p w14:paraId="5C125DC4" w14:textId="77777777" w:rsidR="00A711AD" w:rsidRPr="00481D2D" w:rsidRDefault="00A711AD" w:rsidP="00A711AD">
            <w:pPr>
              <w:pStyle w:val="TAH"/>
            </w:pPr>
            <w:r w:rsidRPr="00481D2D">
              <w:t>RFC status</w:t>
            </w:r>
          </w:p>
        </w:tc>
        <w:tc>
          <w:tcPr>
            <w:tcW w:w="1021" w:type="dxa"/>
          </w:tcPr>
          <w:p w14:paraId="47A411DA" w14:textId="77777777" w:rsidR="00A711AD" w:rsidRPr="00481D2D" w:rsidRDefault="00A711AD" w:rsidP="00A711AD">
            <w:pPr>
              <w:pStyle w:val="TAH"/>
            </w:pPr>
            <w:r w:rsidRPr="00481D2D">
              <w:t>Profile status</w:t>
            </w:r>
          </w:p>
        </w:tc>
        <w:tc>
          <w:tcPr>
            <w:tcW w:w="1021" w:type="dxa"/>
          </w:tcPr>
          <w:p w14:paraId="7C4DB660" w14:textId="77777777" w:rsidR="00A711AD" w:rsidRPr="00481D2D" w:rsidRDefault="00A711AD" w:rsidP="00A711AD">
            <w:pPr>
              <w:pStyle w:val="TAH"/>
            </w:pPr>
            <w:r w:rsidRPr="00481D2D">
              <w:t>Ref.</w:t>
            </w:r>
          </w:p>
        </w:tc>
        <w:tc>
          <w:tcPr>
            <w:tcW w:w="1021" w:type="dxa"/>
          </w:tcPr>
          <w:p w14:paraId="4C5A8D71" w14:textId="77777777" w:rsidR="00A711AD" w:rsidRPr="00481D2D" w:rsidRDefault="00A711AD" w:rsidP="00A711AD">
            <w:pPr>
              <w:pStyle w:val="TAH"/>
            </w:pPr>
            <w:r w:rsidRPr="00481D2D">
              <w:t>RFC status</w:t>
            </w:r>
          </w:p>
        </w:tc>
        <w:tc>
          <w:tcPr>
            <w:tcW w:w="1021" w:type="dxa"/>
          </w:tcPr>
          <w:p w14:paraId="48F0F899" w14:textId="77777777" w:rsidR="00A711AD" w:rsidRPr="00481D2D" w:rsidRDefault="00A711AD" w:rsidP="00A711AD">
            <w:pPr>
              <w:pStyle w:val="TAH"/>
            </w:pPr>
            <w:r w:rsidRPr="00481D2D">
              <w:t>Profile status</w:t>
            </w:r>
          </w:p>
        </w:tc>
      </w:tr>
      <w:tr w:rsidR="00A711AD" w:rsidRPr="00481D2D" w14:paraId="3B575F9B" w14:textId="77777777" w:rsidTr="00A711AD">
        <w:tc>
          <w:tcPr>
            <w:tcW w:w="851" w:type="dxa"/>
          </w:tcPr>
          <w:p w14:paraId="7C751272" w14:textId="77777777" w:rsidR="00A711AD" w:rsidRPr="00481D2D" w:rsidRDefault="00A711AD" w:rsidP="00A711AD">
            <w:pPr>
              <w:pStyle w:val="TAL"/>
            </w:pPr>
            <w:r w:rsidRPr="00481D2D">
              <w:t>1</w:t>
            </w:r>
          </w:p>
        </w:tc>
        <w:tc>
          <w:tcPr>
            <w:tcW w:w="2665" w:type="dxa"/>
          </w:tcPr>
          <w:p w14:paraId="32518BE9" w14:textId="77777777" w:rsidR="00A711AD" w:rsidRPr="00481D2D" w:rsidRDefault="00A711AD" w:rsidP="00A711AD">
            <w:pPr>
              <w:pStyle w:val="TAL"/>
            </w:pPr>
            <w:r w:rsidRPr="00481D2D">
              <w:t>msc-ivr/1.0</w:t>
            </w:r>
          </w:p>
        </w:tc>
        <w:tc>
          <w:tcPr>
            <w:tcW w:w="1021" w:type="dxa"/>
          </w:tcPr>
          <w:p w14:paraId="7D714414" w14:textId="77777777" w:rsidR="00A711AD" w:rsidRPr="00481D2D" w:rsidRDefault="00A711AD" w:rsidP="00A711AD">
            <w:pPr>
              <w:pStyle w:val="TAL"/>
            </w:pPr>
            <w:r w:rsidRPr="00481D2D">
              <w:t>[147]</w:t>
            </w:r>
          </w:p>
        </w:tc>
        <w:tc>
          <w:tcPr>
            <w:tcW w:w="1021" w:type="dxa"/>
          </w:tcPr>
          <w:p w14:paraId="7D4DBCAE" w14:textId="77777777" w:rsidR="00A711AD" w:rsidRPr="00481D2D" w:rsidRDefault="00A711AD" w:rsidP="00A711AD">
            <w:pPr>
              <w:pStyle w:val="TAL"/>
            </w:pPr>
          </w:p>
        </w:tc>
        <w:tc>
          <w:tcPr>
            <w:tcW w:w="1021" w:type="dxa"/>
          </w:tcPr>
          <w:p w14:paraId="2A4C6483" w14:textId="77777777" w:rsidR="00A711AD" w:rsidRPr="00481D2D" w:rsidRDefault="00A711AD" w:rsidP="00A711AD">
            <w:pPr>
              <w:pStyle w:val="TAL"/>
            </w:pPr>
            <w:r w:rsidRPr="00481D2D">
              <w:t>c1</w:t>
            </w:r>
          </w:p>
        </w:tc>
        <w:tc>
          <w:tcPr>
            <w:tcW w:w="1021" w:type="dxa"/>
          </w:tcPr>
          <w:p w14:paraId="4FB8AE76" w14:textId="77777777" w:rsidR="00A711AD" w:rsidRPr="00481D2D" w:rsidRDefault="00A711AD" w:rsidP="00A711AD">
            <w:pPr>
              <w:pStyle w:val="TAL"/>
            </w:pPr>
            <w:r w:rsidRPr="00481D2D">
              <w:t>[147]</w:t>
            </w:r>
          </w:p>
        </w:tc>
        <w:tc>
          <w:tcPr>
            <w:tcW w:w="1021" w:type="dxa"/>
          </w:tcPr>
          <w:p w14:paraId="7B09B988" w14:textId="77777777" w:rsidR="00A711AD" w:rsidRPr="00481D2D" w:rsidRDefault="00A711AD" w:rsidP="00A711AD">
            <w:pPr>
              <w:pStyle w:val="TAL"/>
            </w:pPr>
          </w:p>
        </w:tc>
        <w:tc>
          <w:tcPr>
            <w:tcW w:w="1021" w:type="dxa"/>
          </w:tcPr>
          <w:p w14:paraId="3F1FA05A" w14:textId="77777777" w:rsidR="00A711AD" w:rsidRPr="00481D2D" w:rsidRDefault="00A711AD" w:rsidP="00A711AD">
            <w:pPr>
              <w:pStyle w:val="TAL"/>
            </w:pPr>
            <w:r w:rsidRPr="00481D2D">
              <w:t>c2</w:t>
            </w:r>
          </w:p>
        </w:tc>
      </w:tr>
      <w:tr w:rsidR="00A711AD" w:rsidRPr="00481D2D" w14:paraId="31B9131F" w14:textId="77777777" w:rsidTr="00A711AD">
        <w:tc>
          <w:tcPr>
            <w:tcW w:w="851" w:type="dxa"/>
          </w:tcPr>
          <w:p w14:paraId="21FB9F04" w14:textId="77777777" w:rsidR="00A711AD" w:rsidRPr="00481D2D" w:rsidRDefault="00A711AD" w:rsidP="00A711AD">
            <w:pPr>
              <w:pStyle w:val="TAL"/>
            </w:pPr>
            <w:r w:rsidRPr="00481D2D">
              <w:t>2</w:t>
            </w:r>
          </w:p>
        </w:tc>
        <w:tc>
          <w:tcPr>
            <w:tcW w:w="2665" w:type="dxa"/>
          </w:tcPr>
          <w:p w14:paraId="4D1030E6" w14:textId="77777777" w:rsidR="00A711AD" w:rsidRPr="00481D2D" w:rsidRDefault="00A711AD" w:rsidP="00A711AD">
            <w:pPr>
              <w:pStyle w:val="TAL"/>
            </w:pPr>
            <w:r w:rsidRPr="00481D2D">
              <w:t>msc-mixer/1.0</w:t>
            </w:r>
          </w:p>
        </w:tc>
        <w:tc>
          <w:tcPr>
            <w:tcW w:w="1021" w:type="dxa"/>
          </w:tcPr>
          <w:p w14:paraId="0130B63C" w14:textId="77777777" w:rsidR="00A711AD" w:rsidRPr="00481D2D" w:rsidRDefault="00A711AD" w:rsidP="00A711AD">
            <w:pPr>
              <w:pStyle w:val="TAL"/>
            </w:pPr>
            <w:r w:rsidRPr="00481D2D">
              <w:t>[148]</w:t>
            </w:r>
          </w:p>
        </w:tc>
        <w:tc>
          <w:tcPr>
            <w:tcW w:w="1021" w:type="dxa"/>
          </w:tcPr>
          <w:p w14:paraId="44CBC4A2" w14:textId="77777777" w:rsidR="00A711AD" w:rsidRPr="00481D2D" w:rsidRDefault="00A711AD" w:rsidP="00A711AD">
            <w:pPr>
              <w:pStyle w:val="TAL"/>
            </w:pPr>
          </w:p>
        </w:tc>
        <w:tc>
          <w:tcPr>
            <w:tcW w:w="1021" w:type="dxa"/>
          </w:tcPr>
          <w:p w14:paraId="58435477" w14:textId="77777777" w:rsidR="00A711AD" w:rsidRPr="00481D2D" w:rsidRDefault="00A711AD" w:rsidP="00A711AD">
            <w:pPr>
              <w:pStyle w:val="TAL"/>
            </w:pPr>
            <w:r w:rsidRPr="00481D2D">
              <w:t>c1</w:t>
            </w:r>
          </w:p>
        </w:tc>
        <w:tc>
          <w:tcPr>
            <w:tcW w:w="1021" w:type="dxa"/>
          </w:tcPr>
          <w:p w14:paraId="2A0C47D4" w14:textId="77777777" w:rsidR="00A711AD" w:rsidRPr="00481D2D" w:rsidRDefault="00A711AD" w:rsidP="00A711AD">
            <w:pPr>
              <w:pStyle w:val="TAL"/>
            </w:pPr>
            <w:r w:rsidRPr="00481D2D">
              <w:t>[148]</w:t>
            </w:r>
          </w:p>
        </w:tc>
        <w:tc>
          <w:tcPr>
            <w:tcW w:w="1021" w:type="dxa"/>
          </w:tcPr>
          <w:p w14:paraId="342C4764" w14:textId="77777777" w:rsidR="00A711AD" w:rsidRPr="00481D2D" w:rsidRDefault="00A711AD" w:rsidP="00A711AD">
            <w:pPr>
              <w:pStyle w:val="TAL"/>
            </w:pPr>
          </w:p>
        </w:tc>
        <w:tc>
          <w:tcPr>
            <w:tcW w:w="1021" w:type="dxa"/>
          </w:tcPr>
          <w:p w14:paraId="21BB83B9" w14:textId="77777777" w:rsidR="00A711AD" w:rsidRPr="00481D2D" w:rsidRDefault="00A711AD" w:rsidP="00A711AD">
            <w:pPr>
              <w:pStyle w:val="TAL"/>
            </w:pPr>
            <w:r w:rsidRPr="00481D2D">
              <w:t>c2</w:t>
            </w:r>
          </w:p>
        </w:tc>
      </w:tr>
      <w:tr w:rsidR="00A711AD" w:rsidRPr="00481D2D" w14:paraId="7B8EFCF2" w14:textId="77777777" w:rsidTr="00A711AD">
        <w:tc>
          <w:tcPr>
            <w:tcW w:w="851" w:type="dxa"/>
          </w:tcPr>
          <w:p w14:paraId="241F479B" w14:textId="77777777" w:rsidR="00A711AD" w:rsidRPr="00481D2D" w:rsidRDefault="00A711AD" w:rsidP="00A711AD">
            <w:pPr>
              <w:pStyle w:val="TAL"/>
            </w:pPr>
            <w:r w:rsidRPr="00481D2D">
              <w:t>3</w:t>
            </w:r>
          </w:p>
        </w:tc>
        <w:tc>
          <w:tcPr>
            <w:tcW w:w="2665" w:type="dxa"/>
          </w:tcPr>
          <w:p w14:paraId="5F0AD9C0" w14:textId="77777777" w:rsidR="00A711AD" w:rsidRPr="00481D2D" w:rsidRDefault="00A711AD" w:rsidP="00A711AD">
            <w:pPr>
              <w:pStyle w:val="TAL"/>
            </w:pPr>
            <w:r w:rsidRPr="00481D2D">
              <w:t>mrb-publish/1.0</w:t>
            </w:r>
          </w:p>
        </w:tc>
        <w:tc>
          <w:tcPr>
            <w:tcW w:w="1021" w:type="dxa"/>
          </w:tcPr>
          <w:p w14:paraId="3E508FCA" w14:textId="77777777" w:rsidR="00A711AD" w:rsidRPr="00481D2D" w:rsidRDefault="00A711AD" w:rsidP="00A711AD">
            <w:pPr>
              <w:pStyle w:val="TAL"/>
            </w:pPr>
            <w:r w:rsidRPr="00481D2D">
              <w:t>[19</w:t>
            </w:r>
            <w:r w:rsidR="007C7FC2" w:rsidRPr="00481D2D">
              <w:t>2</w:t>
            </w:r>
            <w:r w:rsidRPr="00481D2D">
              <w:t>]</w:t>
            </w:r>
          </w:p>
        </w:tc>
        <w:tc>
          <w:tcPr>
            <w:tcW w:w="1021" w:type="dxa"/>
          </w:tcPr>
          <w:p w14:paraId="33A90795" w14:textId="77777777" w:rsidR="00A711AD" w:rsidRPr="00481D2D" w:rsidRDefault="00A711AD" w:rsidP="00A711AD">
            <w:pPr>
              <w:pStyle w:val="TAL"/>
            </w:pPr>
          </w:p>
        </w:tc>
        <w:tc>
          <w:tcPr>
            <w:tcW w:w="1021" w:type="dxa"/>
          </w:tcPr>
          <w:p w14:paraId="7694B8BD" w14:textId="77777777" w:rsidR="00A711AD" w:rsidRPr="00481D2D" w:rsidRDefault="00A711AD" w:rsidP="00A711AD">
            <w:pPr>
              <w:pStyle w:val="TAL"/>
            </w:pPr>
            <w:r w:rsidRPr="00481D2D">
              <w:t>c3</w:t>
            </w:r>
          </w:p>
        </w:tc>
        <w:tc>
          <w:tcPr>
            <w:tcW w:w="1021" w:type="dxa"/>
          </w:tcPr>
          <w:p w14:paraId="42803427" w14:textId="77777777" w:rsidR="00A711AD" w:rsidRPr="00481D2D" w:rsidRDefault="00A711AD" w:rsidP="00A711AD">
            <w:pPr>
              <w:pStyle w:val="TAL"/>
            </w:pPr>
            <w:r w:rsidRPr="00481D2D">
              <w:t>[19</w:t>
            </w:r>
            <w:r w:rsidR="002C30D5" w:rsidRPr="00481D2D">
              <w:t>2</w:t>
            </w:r>
            <w:r w:rsidRPr="00481D2D">
              <w:t>]</w:t>
            </w:r>
          </w:p>
        </w:tc>
        <w:tc>
          <w:tcPr>
            <w:tcW w:w="1021" w:type="dxa"/>
          </w:tcPr>
          <w:p w14:paraId="4B5DA1FF" w14:textId="77777777" w:rsidR="00A711AD" w:rsidRPr="00481D2D" w:rsidRDefault="00A711AD" w:rsidP="00A711AD">
            <w:pPr>
              <w:pStyle w:val="TAL"/>
            </w:pPr>
          </w:p>
        </w:tc>
        <w:tc>
          <w:tcPr>
            <w:tcW w:w="1021" w:type="dxa"/>
          </w:tcPr>
          <w:p w14:paraId="621C87B4" w14:textId="77777777" w:rsidR="00A711AD" w:rsidRPr="00481D2D" w:rsidRDefault="00A711AD" w:rsidP="00A711AD">
            <w:pPr>
              <w:pStyle w:val="TAL"/>
            </w:pPr>
            <w:r w:rsidRPr="00481D2D">
              <w:t>c4</w:t>
            </w:r>
          </w:p>
        </w:tc>
      </w:tr>
      <w:tr w:rsidR="00A711AD" w:rsidRPr="00481D2D" w14:paraId="26B42D45" w14:textId="77777777" w:rsidTr="00A711AD">
        <w:tc>
          <w:tcPr>
            <w:tcW w:w="9642" w:type="dxa"/>
            <w:gridSpan w:val="8"/>
          </w:tcPr>
          <w:p w14:paraId="378ADA15" w14:textId="77777777" w:rsidR="00A711AD" w:rsidRPr="00481D2D" w:rsidRDefault="00A711AD" w:rsidP="00A711AD">
            <w:pPr>
              <w:pStyle w:val="TAN"/>
            </w:pPr>
            <w:r w:rsidRPr="00481D2D">
              <w:t>c1:</w:t>
            </w:r>
            <w:r w:rsidRPr="00481D2D">
              <w:tab/>
              <w:t xml:space="preserve">IF A.3/7D THEN o </w:t>
            </w:r>
            <w:smartTag w:uri="urn:schemas-microsoft-com:office:smarttags" w:element="stockticker">
              <w:r w:rsidRPr="00481D2D">
                <w:t>ELSE</w:t>
              </w:r>
            </w:smartTag>
            <w:r w:rsidRPr="00481D2D">
              <w:t xml:space="preserve"> n/a - - AS performing 3rd party call control.</w:t>
            </w:r>
          </w:p>
          <w:p w14:paraId="64DD2F5E" w14:textId="77777777" w:rsidR="00A711AD" w:rsidRPr="00481D2D" w:rsidRDefault="00A711AD" w:rsidP="00A711AD">
            <w:pPr>
              <w:pStyle w:val="TAN"/>
            </w:pPr>
            <w:r w:rsidRPr="00481D2D">
              <w:t>c2:</w:t>
            </w:r>
            <w:r w:rsidRPr="00481D2D">
              <w:tab/>
              <w:t xml:space="preserve">IF A.3/8 THEN o </w:t>
            </w:r>
            <w:smartTag w:uri="urn:schemas-microsoft-com:office:smarttags" w:element="stockticker">
              <w:r w:rsidRPr="00481D2D">
                <w:t>ELSE</w:t>
              </w:r>
            </w:smartTag>
            <w:r w:rsidRPr="00481D2D">
              <w:t xml:space="preserve"> n/a - - MRFC.</w:t>
            </w:r>
          </w:p>
          <w:p w14:paraId="146F1DE4" w14:textId="77777777" w:rsidR="00A711AD" w:rsidRPr="00481D2D" w:rsidRDefault="00A711AD" w:rsidP="00A711AD">
            <w:pPr>
              <w:pStyle w:val="TAN"/>
            </w:pPr>
            <w:r w:rsidRPr="00481D2D">
              <w:t>c3:</w:t>
            </w:r>
            <w:r w:rsidRPr="00481D2D">
              <w:tab/>
              <w:t xml:space="preserve">IF A.3/8 THEN o </w:t>
            </w:r>
            <w:smartTag w:uri="urn:schemas-microsoft-com:office:smarttags" w:element="stockticker">
              <w:r w:rsidRPr="00481D2D">
                <w:t>ELSE</w:t>
              </w:r>
            </w:smartTag>
            <w:r w:rsidRPr="00481D2D">
              <w:t xml:space="preserve"> n/a - - MRFC.</w:t>
            </w:r>
          </w:p>
          <w:p w14:paraId="05DA6728" w14:textId="77777777" w:rsidR="00A711AD" w:rsidRPr="00481D2D" w:rsidRDefault="00A711AD" w:rsidP="00A711AD">
            <w:pPr>
              <w:pStyle w:val="TAN"/>
            </w:pPr>
            <w:r w:rsidRPr="00481D2D">
              <w:t>c4:</w:t>
            </w:r>
            <w:r w:rsidRPr="00481D2D">
              <w:tab/>
              <w:t xml:space="preserve">IF A.3/8A THEN o </w:t>
            </w:r>
            <w:smartTag w:uri="urn:schemas-microsoft-com:office:smarttags" w:element="stockticker">
              <w:r w:rsidRPr="00481D2D">
                <w:t>ELSE</w:t>
              </w:r>
            </w:smartTag>
            <w:r w:rsidRPr="00481D2D">
              <w:t xml:space="preserve"> n/a - - MRB.</w:t>
            </w:r>
          </w:p>
        </w:tc>
      </w:tr>
    </w:tbl>
    <w:p w14:paraId="69396B55" w14:textId="77777777" w:rsidR="00A711AD" w:rsidRPr="00481D2D" w:rsidRDefault="00A711AD" w:rsidP="00A711AD"/>
    <w:p w14:paraId="5AD78FB7" w14:textId="77777777" w:rsidR="00897956" w:rsidRPr="00481D2D" w:rsidRDefault="00897956" w:rsidP="005D46C4">
      <w:pPr>
        <w:pStyle w:val="Heading3"/>
      </w:pPr>
      <w:bookmarkStart w:id="1139" w:name="_Toc106889514"/>
      <w:r w:rsidRPr="00481D2D">
        <w:t>A.2.1.3</w:t>
      </w:r>
      <w:r w:rsidRPr="00481D2D">
        <w:tab/>
        <w:t>PDUs</w:t>
      </w:r>
      <w:bookmarkEnd w:id="1139"/>
    </w:p>
    <w:p w14:paraId="1AB158A4" w14:textId="77777777" w:rsidR="00897956" w:rsidRPr="00481D2D" w:rsidRDefault="00897956">
      <w:pPr>
        <w:pStyle w:val="TH"/>
      </w:pPr>
      <w:r w:rsidRPr="00481D2D">
        <w:t>Table A.5: Supported metho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383B7CD0" w14:textId="77777777">
        <w:trPr>
          <w:cantSplit/>
        </w:trPr>
        <w:tc>
          <w:tcPr>
            <w:tcW w:w="851" w:type="dxa"/>
            <w:vMerge w:val="restart"/>
          </w:tcPr>
          <w:p w14:paraId="20A25A68" w14:textId="77777777" w:rsidR="00897956" w:rsidRPr="00481D2D" w:rsidRDefault="00897956">
            <w:pPr>
              <w:pStyle w:val="TAH"/>
            </w:pPr>
            <w:r w:rsidRPr="00481D2D">
              <w:t>Item</w:t>
            </w:r>
          </w:p>
        </w:tc>
        <w:tc>
          <w:tcPr>
            <w:tcW w:w="2665" w:type="dxa"/>
            <w:vMerge w:val="restart"/>
          </w:tcPr>
          <w:p w14:paraId="0F72FE8F" w14:textId="77777777" w:rsidR="00897956" w:rsidRPr="00481D2D" w:rsidRDefault="00897956">
            <w:pPr>
              <w:pStyle w:val="TAH"/>
            </w:pPr>
            <w:r w:rsidRPr="00481D2D">
              <w:t>PDU</w:t>
            </w:r>
          </w:p>
        </w:tc>
        <w:tc>
          <w:tcPr>
            <w:tcW w:w="3063" w:type="dxa"/>
            <w:gridSpan w:val="3"/>
          </w:tcPr>
          <w:p w14:paraId="499C5EF5" w14:textId="77777777" w:rsidR="00897956" w:rsidRPr="00481D2D" w:rsidRDefault="00897956">
            <w:pPr>
              <w:pStyle w:val="TAH"/>
            </w:pPr>
            <w:r w:rsidRPr="00481D2D">
              <w:t>Sending</w:t>
            </w:r>
          </w:p>
        </w:tc>
        <w:tc>
          <w:tcPr>
            <w:tcW w:w="3063" w:type="dxa"/>
            <w:gridSpan w:val="3"/>
          </w:tcPr>
          <w:p w14:paraId="0EF3C0E3" w14:textId="77777777" w:rsidR="00897956" w:rsidRPr="00481D2D" w:rsidRDefault="00897956">
            <w:pPr>
              <w:pStyle w:val="TAH"/>
              <w:rPr>
                <w:b w:val="0"/>
              </w:rPr>
            </w:pPr>
            <w:r w:rsidRPr="00481D2D">
              <w:t>Receiving</w:t>
            </w:r>
          </w:p>
        </w:tc>
      </w:tr>
      <w:tr w:rsidR="00897956" w:rsidRPr="00481D2D" w14:paraId="5248E841" w14:textId="77777777">
        <w:trPr>
          <w:cantSplit/>
        </w:trPr>
        <w:tc>
          <w:tcPr>
            <w:tcW w:w="851" w:type="dxa"/>
            <w:vMerge/>
          </w:tcPr>
          <w:p w14:paraId="5D3001D1" w14:textId="77777777" w:rsidR="00897956" w:rsidRPr="00481D2D" w:rsidRDefault="00897956">
            <w:pPr>
              <w:pStyle w:val="TAH"/>
            </w:pPr>
          </w:p>
        </w:tc>
        <w:tc>
          <w:tcPr>
            <w:tcW w:w="2665" w:type="dxa"/>
            <w:vMerge/>
          </w:tcPr>
          <w:p w14:paraId="15C288FE" w14:textId="77777777" w:rsidR="00897956" w:rsidRPr="00481D2D" w:rsidRDefault="00897956">
            <w:pPr>
              <w:pStyle w:val="TAH"/>
            </w:pPr>
          </w:p>
        </w:tc>
        <w:tc>
          <w:tcPr>
            <w:tcW w:w="1021" w:type="dxa"/>
          </w:tcPr>
          <w:p w14:paraId="630E387C" w14:textId="77777777" w:rsidR="00897956" w:rsidRPr="00481D2D" w:rsidRDefault="00897956">
            <w:pPr>
              <w:pStyle w:val="TAH"/>
            </w:pPr>
            <w:r w:rsidRPr="00481D2D">
              <w:t>Ref.</w:t>
            </w:r>
          </w:p>
        </w:tc>
        <w:tc>
          <w:tcPr>
            <w:tcW w:w="1021" w:type="dxa"/>
          </w:tcPr>
          <w:p w14:paraId="3399E070" w14:textId="77777777" w:rsidR="00897956" w:rsidRPr="00481D2D" w:rsidRDefault="00897956">
            <w:pPr>
              <w:pStyle w:val="TAH"/>
            </w:pPr>
            <w:r w:rsidRPr="00481D2D">
              <w:t>RFC status</w:t>
            </w:r>
          </w:p>
        </w:tc>
        <w:tc>
          <w:tcPr>
            <w:tcW w:w="1021" w:type="dxa"/>
          </w:tcPr>
          <w:p w14:paraId="3143F80A" w14:textId="77777777" w:rsidR="00897956" w:rsidRPr="00481D2D" w:rsidRDefault="00897956">
            <w:pPr>
              <w:pStyle w:val="TAH"/>
            </w:pPr>
            <w:r w:rsidRPr="00481D2D">
              <w:t>Profile status</w:t>
            </w:r>
          </w:p>
        </w:tc>
        <w:tc>
          <w:tcPr>
            <w:tcW w:w="1021" w:type="dxa"/>
          </w:tcPr>
          <w:p w14:paraId="178F58D3" w14:textId="77777777" w:rsidR="00897956" w:rsidRPr="00481D2D" w:rsidRDefault="00897956">
            <w:pPr>
              <w:pStyle w:val="TAH"/>
            </w:pPr>
            <w:r w:rsidRPr="00481D2D">
              <w:t>Ref.</w:t>
            </w:r>
          </w:p>
        </w:tc>
        <w:tc>
          <w:tcPr>
            <w:tcW w:w="1021" w:type="dxa"/>
          </w:tcPr>
          <w:p w14:paraId="714F4B2D" w14:textId="77777777" w:rsidR="00897956" w:rsidRPr="00481D2D" w:rsidRDefault="00897956">
            <w:pPr>
              <w:pStyle w:val="TAH"/>
            </w:pPr>
            <w:r w:rsidRPr="00481D2D">
              <w:t>RFC status</w:t>
            </w:r>
          </w:p>
        </w:tc>
        <w:tc>
          <w:tcPr>
            <w:tcW w:w="1021" w:type="dxa"/>
          </w:tcPr>
          <w:p w14:paraId="0A03E3DA" w14:textId="77777777" w:rsidR="00897956" w:rsidRPr="00481D2D" w:rsidRDefault="00897956">
            <w:pPr>
              <w:pStyle w:val="TAH"/>
            </w:pPr>
            <w:r w:rsidRPr="00481D2D">
              <w:t>Profile status</w:t>
            </w:r>
          </w:p>
        </w:tc>
      </w:tr>
      <w:tr w:rsidR="00897956" w:rsidRPr="00481D2D" w14:paraId="12DEDF91" w14:textId="77777777">
        <w:tc>
          <w:tcPr>
            <w:tcW w:w="851" w:type="dxa"/>
          </w:tcPr>
          <w:p w14:paraId="5202D915" w14:textId="77777777" w:rsidR="00897956" w:rsidRPr="00481D2D" w:rsidRDefault="00897956">
            <w:pPr>
              <w:pStyle w:val="TAL"/>
            </w:pPr>
            <w:bookmarkStart w:id="1140" w:name="UA"/>
            <w:bookmarkStart w:id="1141" w:name="UAACKrequest"/>
            <w:r w:rsidRPr="00481D2D">
              <w:t>1</w:t>
            </w:r>
            <w:bookmarkEnd w:id="1140"/>
            <w:bookmarkEnd w:id="1141"/>
          </w:p>
        </w:tc>
        <w:tc>
          <w:tcPr>
            <w:tcW w:w="2665" w:type="dxa"/>
          </w:tcPr>
          <w:p w14:paraId="524EE1CE" w14:textId="77777777" w:rsidR="00897956" w:rsidRPr="00481D2D" w:rsidRDefault="00897956">
            <w:pPr>
              <w:pStyle w:val="TAL"/>
            </w:pPr>
            <w:r w:rsidRPr="00481D2D">
              <w:t>ACK request</w:t>
            </w:r>
          </w:p>
        </w:tc>
        <w:tc>
          <w:tcPr>
            <w:tcW w:w="1021" w:type="dxa"/>
          </w:tcPr>
          <w:p w14:paraId="37397A3F" w14:textId="77777777" w:rsidR="00897956" w:rsidRPr="00481D2D" w:rsidRDefault="00897956">
            <w:pPr>
              <w:pStyle w:val="TAL"/>
            </w:pPr>
            <w:r w:rsidRPr="00481D2D">
              <w:t>[26] 13</w:t>
            </w:r>
          </w:p>
        </w:tc>
        <w:tc>
          <w:tcPr>
            <w:tcW w:w="1021" w:type="dxa"/>
          </w:tcPr>
          <w:p w14:paraId="331397A2" w14:textId="77777777" w:rsidR="00897956" w:rsidRPr="00481D2D" w:rsidRDefault="00897956">
            <w:pPr>
              <w:pStyle w:val="TAL"/>
            </w:pPr>
            <w:r w:rsidRPr="00481D2D">
              <w:t>c10</w:t>
            </w:r>
          </w:p>
        </w:tc>
        <w:tc>
          <w:tcPr>
            <w:tcW w:w="1021" w:type="dxa"/>
          </w:tcPr>
          <w:p w14:paraId="11ACE60A" w14:textId="77777777" w:rsidR="00897956" w:rsidRPr="00481D2D" w:rsidRDefault="00897956">
            <w:pPr>
              <w:pStyle w:val="TAL"/>
            </w:pPr>
            <w:r w:rsidRPr="00481D2D">
              <w:t>c10</w:t>
            </w:r>
          </w:p>
        </w:tc>
        <w:tc>
          <w:tcPr>
            <w:tcW w:w="1021" w:type="dxa"/>
          </w:tcPr>
          <w:p w14:paraId="3101CC59" w14:textId="77777777" w:rsidR="00897956" w:rsidRPr="00481D2D" w:rsidRDefault="00897956">
            <w:pPr>
              <w:pStyle w:val="TAL"/>
            </w:pPr>
            <w:r w:rsidRPr="00481D2D">
              <w:t>[26] 13</w:t>
            </w:r>
          </w:p>
        </w:tc>
        <w:tc>
          <w:tcPr>
            <w:tcW w:w="1021" w:type="dxa"/>
          </w:tcPr>
          <w:p w14:paraId="2D094D72" w14:textId="77777777" w:rsidR="00897956" w:rsidRPr="00481D2D" w:rsidRDefault="00897956">
            <w:pPr>
              <w:pStyle w:val="TAL"/>
            </w:pPr>
            <w:r w:rsidRPr="00481D2D">
              <w:t>c11</w:t>
            </w:r>
          </w:p>
        </w:tc>
        <w:tc>
          <w:tcPr>
            <w:tcW w:w="1021" w:type="dxa"/>
          </w:tcPr>
          <w:p w14:paraId="58ECE375" w14:textId="77777777" w:rsidR="00897956" w:rsidRPr="00481D2D" w:rsidRDefault="00897956">
            <w:pPr>
              <w:pStyle w:val="TAL"/>
            </w:pPr>
            <w:r w:rsidRPr="00481D2D">
              <w:t>c11</w:t>
            </w:r>
          </w:p>
        </w:tc>
      </w:tr>
      <w:tr w:rsidR="00897956" w:rsidRPr="00481D2D" w14:paraId="4A52504E" w14:textId="77777777">
        <w:tc>
          <w:tcPr>
            <w:tcW w:w="851" w:type="dxa"/>
          </w:tcPr>
          <w:p w14:paraId="0B336BE9" w14:textId="77777777" w:rsidR="00897956" w:rsidRPr="00481D2D" w:rsidRDefault="00897956">
            <w:pPr>
              <w:pStyle w:val="TAL"/>
            </w:pPr>
            <w:bookmarkStart w:id="1142" w:name="UABYErequest"/>
            <w:r w:rsidRPr="00481D2D">
              <w:t>2</w:t>
            </w:r>
            <w:bookmarkEnd w:id="1142"/>
          </w:p>
        </w:tc>
        <w:tc>
          <w:tcPr>
            <w:tcW w:w="2665" w:type="dxa"/>
          </w:tcPr>
          <w:p w14:paraId="4EBF7FE4" w14:textId="77777777" w:rsidR="00897956" w:rsidRPr="00481D2D" w:rsidRDefault="00897956">
            <w:pPr>
              <w:pStyle w:val="TAL"/>
            </w:pPr>
            <w:r w:rsidRPr="00481D2D">
              <w:t>BYE request</w:t>
            </w:r>
          </w:p>
        </w:tc>
        <w:tc>
          <w:tcPr>
            <w:tcW w:w="1021" w:type="dxa"/>
          </w:tcPr>
          <w:p w14:paraId="239A3B27" w14:textId="77777777" w:rsidR="00897956" w:rsidRPr="00481D2D" w:rsidRDefault="00897956">
            <w:pPr>
              <w:pStyle w:val="TAL"/>
            </w:pPr>
            <w:r w:rsidRPr="00481D2D">
              <w:t>[26] 15.1</w:t>
            </w:r>
          </w:p>
        </w:tc>
        <w:tc>
          <w:tcPr>
            <w:tcW w:w="1021" w:type="dxa"/>
          </w:tcPr>
          <w:p w14:paraId="6EDBFB2A" w14:textId="77777777" w:rsidR="00897956" w:rsidRPr="00481D2D" w:rsidRDefault="00897956">
            <w:pPr>
              <w:pStyle w:val="TAL"/>
            </w:pPr>
            <w:r w:rsidRPr="00481D2D">
              <w:t>c12</w:t>
            </w:r>
          </w:p>
        </w:tc>
        <w:tc>
          <w:tcPr>
            <w:tcW w:w="1021" w:type="dxa"/>
          </w:tcPr>
          <w:p w14:paraId="083F7CB6" w14:textId="77777777" w:rsidR="00897956" w:rsidRPr="00481D2D" w:rsidRDefault="00897956">
            <w:pPr>
              <w:pStyle w:val="TAL"/>
            </w:pPr>
            <w:r w:rsidRPr="00481D2D">
              <w:t>c12</w:t>
            </w:r>
          </w:p>
        </w:tc>
        <w:tc>
          <w:tcPr>
            <w:tcW w:w="1021" w:type="dxa"/>
          </w:tcPr>
          <w:p w14:paraId="06A00EBD" w14:textId="77777777" w:rsidR="00897956" w:rsidRPr="00481D2D" w:rsidRDefault="00897956">
            <w:pPr>
              <w:pStyle w:val="TAL"/>
            </w:pPr>
            <w:r w:rsidRPr="00481D2D">
              <w:t>[26] 15.1</w:t>
            </w:r>
          </w:p>
        </w:tc>
        <w:tc>
          <w:tcPr>
            <w:tcW w:w="1021" w:type="dxa"/>
          </w:tcPr>
          <w:p w14:paraId="45621A1D" w14:textId="77777777" w:rsidR="00897956" w:rsidRPr="00481D2D" w:rsidRDefault="00897956">
            <w:pPr>
              <w:pStyle w:val="TAL"/>
            </w:pPr>
            <w:r w:rsidRPr="00481D2D">
              <w:t>c12</w:t>
            </w:r>
          </w:p>
        </w:tc>
        <w:tc>
          <w:tcPr>
            <w:tcW w:w="1021" w:type="dxa"/>
          </w:tcPr>
          <w:p w14:paraId="5F909FE0" w14:textId="77777777" w:rsidR="00897956" w:rsidRPr="00481D2D" w:rsidRDefault="00897956">
            <w:pPr>
              <w:pStyle w:val="TAL"/>
            </w:pPr>
            <w:r w:rsidRPr="00481D2D">
              <w:t>c12</w:t>
            </w:r>
          </w:p>
        </w:tc>
      </w:tr>
      <w:tr w:rsidR="00897956" w:rsidRPr="00481D2D" w14:paraId="63F4F9D7" w14:textId="77777777">
        <w:tc>
          <w:tcPr>
            <w:tcW w:w="851" w:type="dxa"/>
          </w:tcPr>
          <w:p w14:paraId="52DFAACF" w14:textId="77777777" w:rsidR="00897956" w:rsidRPr="00481D2D" w:rsidRDefault="00897956">
            <w:pPr>
              <w:pStyle w:val="TAL"/>
            </w:pPr>
            <w:bookmarkStart w:id="1143" w:name="UABYEresponse"/>
            <w:r w:rsidRPr="00481D2D">
              <w:t>3</w:t>
            </w:r>
            <w:bookmarkEnd w:id="1143"/>
          </w:p>
        </w:tc>
        <w:tc>
          <w:tcPr>
            <w:tcW w:w="2665" w:type="dxa"/>
          </w:tcPr>
          <w:p w14:paraId="69A8A54F" w14:textId="77777777" w:rsidR="00897956" w:rsidRPr="00481D2D" w:rsidRDefault="00897956">
            <w:pPr>
              <w:pStyle w:val="TAL"/>
            </w:pPr>
            <w:r w:rsidRPr="00481D2D">
              <w:t>BYE response</w:t>
            </w:r>
          </w:p>
        </w:tc>
        <w:tc>
          <w:tcPr>
            <w:tcW w:w="1021" w:type="dxa"/>
          </w:tcPr>
          <w:p w14:paraId="05DAA6F0" w14:textId="77777777" w:rsidR="00897956" w:rsidRPr="00481D2D" w:rsidRDefault="00897956">
            <w:pPr>
              <w:pStyle w:val="TAL"/>
            </w:pPr>
            <w:r w:rsidRPr="00481D2D">
              <w:t>[26] 15.1</w:t>
            </w:r>
          </w:p>
        </w:tc>
        <w:tc>
          <w:tcPr>
            <w:tcW w:w="1021" w:type="dxa"/>
          </w:tcPr>
          <w:p w14:paraId="3042F37F" w14:textId="77777777" w:rsidR="00897956" w:rsidRPr="00481D2D" w:rsidRDefault="00897956">
            <w:pPr>
              <w:pStyle w:val="TAL"/>
            </w:pPr>
            <w:r w:rsidRPr="00481D2D">
              <w:t>c12</w:t>
            </w:r>
          </w:p>
        </w:tc>
        <w:tc>
          <w:tcPr>
            <w:tcW w:w="1021" w:type="dxa"/>
          </w:tcPr>
          <w:p w14:paraId="13840C5B" w14:textId="77777777" w:rsidR="00897956" w:rsidRPr="00481D2D" w:rsidRDefault="00897956">
            <w:pPr>
              <w:pStyle w:val="TAL"/>
            </w:pPr>
            <w:r w:rsidRPr="00481D2D">
              <w:t>c12</w:t>
            </w:r>
          </w:p>
        </w:tc>
        <w:tc>
          <w:tcPr>
            <w:tcW w:w="1021" w:type="dxa"/>
          </w:tcPr>
          <w:p w14:paraId="4BDAC1E5" w14:textId="77777777" w:rsidR="00897956" w:rsidRPr="00481D2D" w:rsidRDefault="00897956">
            <w:pPr>
              <w:pStyle w:val="TAL"/>
            </w:pPr>
            <w:r w:rsidRPr="00481D2D">
              <w:t>[26] 15.1</w:t>
            </w:r>
          </w:p>
        </w:tc>
        <w:tc>
          <w:tcPr>
            <w:tcW w:w="1021" w:type="dxa"/>
          </w:tcPr>
          <w:p w14:paraId="224D48EF" w14:textId="77777777" w:rsidR="00897956" w:rsidRPr="00481D2D" w:rsidRDefault="00897956">
            <w:pPr>
              <w:pStyle w:val="TAL"/>
            </w:pPr>
            <w:r w:rsidRPr="00481D2D">
              <w:t>c12</w:t>
            </w:r>
          </w:p>
        </w:tc>
        <w:tc>
          <w:tcPr>
            <w:tcW w:w="1021" w:type="dxa"/>
          </w:tcPr>
          <w:p w14:paraId="09F3AB08" w14:textId="77777777" w:rsidR="00897956" w:rsidRPr="00481D2D" w:rsidRDefault="00897956">
            <w:pPr>
              <w:pStyle w:val="TAL"/>
            </w:pPr>
            <w:r w:rsidRPr="00481D2D">
              <w:t>c12</w:t>
            </w:r>
          </w:p>
        </w:tc>
      </w:tr>
      <w:tr w:rsidR="00897956" w:rsidRPr="00481D2D" w14:paraId="7C712450" w14:textId="77777777">
        <w:tc>
          <w:tcPr>
            <w:tcW w:w="851" w:type="dxa"/>
          </w:tcPr>
          <w:p w14:paraId="4821A630" w14:textId="77777777" w:rsidR="00897956" w:rsidRPr="00481D2D" w:rsidRDefault="00897956">
            <w:pPr>
              <w:pStyle w:val="TAL"/>
            </w:pPr>
            <w:bookmarkStart w:id="1144" w:name="UACANCELrequest"/>
            <w:r w:rsidRPr="00481D2D">
              <w:t>4</w:t>
            </w:r>
            <w:bookmarkEnd w:id="1144"/>
          </w:p>
        </w:tc>
        <w:tc>
          <w:tcPr>
            <w:tcW w:w="2665" w:type="dxa"/>
          </w:tcPr>
          <w:p w14:paraId="4DF16DA8" w14:textId="77777777" w:rsidR="00897956" w:rsidRPr="00481D2D" w:rsidRDefault="00897956">
            <w:pPr>
              <w:pStyle w:val="TAL"/>
            </w:pPr>
            <w:r w:rsidRPr="00481D2D">
              <w:t>CANCEL request</w:t>
            </w:r>
          </w:p>
        </w:tc>
        <w:tc>
          <w:tcPr>
            <w:tcW w:w="1021" w:type="dxa"/>
          </w:tcPr>
          <w:p w14:paraId="4208A74A" w14:textId="77777777" w:rsidR="00897956" w:rsidRPr="00481D2D" w:rsidRDefault="00897956">
            <w:pPr>
              <w:pStyle w:val="TAL"/>
            </w:pPr>
            <w:r w:rsidRPr="00481D2D">
              <w:t>[26] 9</w:t>
            </w:r>
          </w:p>
        </w:tc>
        <w:tc>
          <w:tcPr>
            <w:tcW w:w="1021" w:type="dxa"/>
          </w:tcPr>
          <w:p w14:paraId="610692E1" w14:textId="77777777" w:rsidR="00897956" w:rsidRPr="00481D2D" w:rsidRDefault="00897956">
            <w:pPr>
              <w:pStyle w:val="TAL"/>
            </w:pPr>
            <w:r w:rsidRPr="00481D2D">
              <w:t>m</w:t>
            </w:r>
          </w:p>
        </w:tc>
        <w:tc>
          <w:tcPr>
            <w:tcW w:w="1021" w:type="dxa"/>
          </w:tcPr>
          <w:p w14:paraId="543DA923" w14:textId="77777777" w:rsidR="00897956" w:rsidRPr="00481D2D" w:rsidRDefault="00897956">
            <w:pPr>
              <w:pStyle w:val="TAL"/>
            </w:pPr>
            <w:r w:rsidRPr="00481D2D">
              <w:t>m</w:t>
            </w:r>
          </w:p>
        </w:tc>
        <w:tc>
          <w:tcPr>
            <w:tcW w:w="1021" w:type="dxa"/>
          </w:tcPr>
          <w:p w14:paraId="5C8E9707" w14:textId="77777777" w:rsidR="00897956" w:rsidRPr="00481D2D" w:rsidRDefault="00897956">
            <w:pPr>
              <w:pStyle w:val="TAL"/>
            </w:pPr>
            <w:r w:rsidRPr="00481D2D">
              <w:t>[26] 9</w:t>
            </w:r>
          </w:p>
        </w:tc>
        <w:tc>
          <w:tcPr>
            <w:tcW w:w="1021" w:type="dxa"/>
          </w:tcPr>
          <w:p w14:paraId="6544D649" w14:textId="77777777" w:rsidR="00897956" w:rsidRPr="00481D2D" w:rsidRDefault="00897956">
            <w:pPr>
              <w:pStyle w:val="TAL"/>
            </w:pPr>
            <w:r w:rsidRPr="00481D2D">
              <w:t>m</w:t>
            </w:r>
          </w:p>
        </w:tc>
        <w:tc>
          <w:tcPr>
            <w:tcW w:w="1021" w:type="dxa"/>
          </w:tcPr>
          <w:p w14:paraId="1CDD9A32" w14:textId="77777777" w:rsidR="00897956" w:rsidRPr="00481D2D" w:rsidRDefault="00897956">
            <w:pPr>
              <w:pStyle w:val="TAL"/>
            </w:pPr>
            <w:r w:rsidRPr="00481D2D">
              <w:t>m</w:t>
            </w:r>
          </w:p>
        </w:tc>
      </w:tr>
      <w:tr w:rsidR="00897956" w:rsidRPr="00481D2D" w14:paraId="735BF907" w14:textId="77777777">
        <w:tc>
          <w:tcPr>
            <w:tcW w:w="851" w:type="dxa"/>
          </w:tcPr>
          <w:p w14:paraId="1B8AFB17" w14:textId="77777777" w:rsidR="00897956" w:rsidRPr="00481D2D" w:rsidRDefault="00897956">
            <w:pPr>
              <w:pStyle w:val="TAL"/>
            </w:pPr>
            <w:bookmarkStart w:id="1145" w:name="UACANCELresponse"/>
            <w:r w:rsidRPr="00481D2D">
              <w:t>5</w:t>
            </w:r>
            <w:bookmarkEnd w:id="1145"/>
          </w:p>
        </w:tc>
        <w:tc>
          <w:tcPr>
            <w:tcW w:w="2665" w:type="dxa"/>
          </w:tcPr>
          <w:p w14:paraId="3DCF55BB" w14:textId="77777777" w:rsidR="00897956" w:rsidRPr="00481D2D" w:rsidRDefault="00897956">
            <w:pPr>
              <w:pStyle w:val="TAL"/>
            </w:pPr>
            <w:r w:rsidRPr="00481D2D">
              <w:t>CANCEL response</w:t>
            </w:r>
          </w:p>
        </w:tc>
        <w:tc>
          <w:tcPr>
            <w:tcW w:w="1021" w:type="dxa"/>
          </w:tcPr>
          <w:p w14:paraId="5618BF7F" w14:textId="77777777" w:rsidR="00897956" w:rsidRPr="00481D2D" w:rsidRDefault="00897956">
            <w:pPr>
              <w:pStyle w:val="TAL"/>
            </w:pPr>
            <w:r w:rsidRPr="00481D2D">
              <w:t>[26] 9</w:t>
            </w:r>
          </w:p>
        </w:tc>
        <w:tc>
          <w:tcPr>
            <w:tcW w:w="1021" w:type="dxa"/>
          </w:tcPr>
          <w:p w14:paraId="0E775FCE" w14:textId="77777777" w:rsidR="00897956" w:rsidRPr="00481D2D" w:rsidRDefault="00897956">
            <w:pPr>
              <w:pStyle w:val="TAL"/>
            </w:pPr>
            <w:r w:rsidRPr="00481D2D">
              <w:t>m</w:t>
            </w:r>
          </w:p>
        </w:tc>
        <w:tc>
          <w:tcPr>
            <w:tcW w:w="1021" w:type="dxa"/>
          </w:tcPr>
          <w:p w14:paraId="14A30E32" w14:textId="77777777" w:rsidR="00897956" w:rsidRPr="00481D2D" w:rsidRDefault="00897956">
            <w:pPr>
              <w:pStyle w:val="TAL"/>
            </w:pPr>
            <w:r w:rsidRPr="00481D2D">
              <w:t>m</w:t>
            </w:r>
          </w:p>
        </w:tc>
        <w:tc>
          <w:tcPr>
            <w:tcW w:w="1021" w:type="dxa"/>
          </w:tcPr>
          <w:p w14:paraId="4E645C05" w14:textId="77777777" w:rsidR="00897956" w:rsidRPr="00481D2D" w:rsidRDefault="00897956">
            <w:pPr>
              <w:pStyle w:val="TAL"/>
            </w:pPr>
            <w:r w:rsidRPr="00481D2D">
              <w:t>[26] 9</w:t>
            </w:r>
          </w:p>
        </w:tc>
        <w:tc>
          <w:tcPr>
            <w:tcW w:w="1021" w:type="dxa"/>
          </w:tcPr>
          <w:p w14:paraId="7B2B0D12" w14:textId="77777777" w:rsidR="00897956" w:rsidRPr="00481D2D" w:rsidRDefault="00897956">
            <w:pPr>
              <w:pStyle w:val="TAL"/>
            </w:pPr>
            <w:r w:rsidRPr="00481D2D">
              <w:t>m</w:t>
            </w:r>
          </w:p>
        </w:tc>
        <w:tc>
          <w:tcPr>
            <w:tcW w:w="1021" w:type="dxa"/>
          </w:tcPr>
          <w:p w14:paraId="3DA162E6" w14:textId="77777777" w:rsidR="00897956" w:rsidRPr="00481D2D" w:rsidRDefault="00897956">
            <w:pPr>
              <w:pStyle w:val="TAL"/>
            </w:pPr>
            <w:r w:rsidRPr="00481D2D">
              <w:t>m</w:t>
            </w:r>
          </w:p>
        </w:tc>
      </w:tr>
      <w:tr w:rsidR="00792F69" w:rsidRPr="00481D2D" w14:paraId="40BF72E3" w14:textId="77777777">
        <w:tc>
          <w:tcPr>
            <w:tcW w:w="851" w:type="dxa"/>
          </w:tcPr>
          <w:p w14:paraId="2A6D7BD4" w14:textId="77777777" w:rsidR="00792F69" w:rsidRPr="00481D2D" w:rsidRDefault="00792F69" w:rsidP="0057141D">
            <w:pPr>
              <w:pStyle w:val="TAL"/>
            </w:pPr>
            <w:r w:rsidRPr="00481D2D">
              <w:t>6</w:t>
            </w:r>
          </w:p>
        </w:tc>
        <w:tc>
          <w:tcPr>
            <w:tcW w:w="2665" w:type="dxa"/>
          </w:tcPr>
          <w:p w14:paraId="45343846" w14:textId="77777777" w:rsidR="00792F69" w:rsidRPr="00481D2D" w:rsidRDefault="00792F69" w:rsidP="0057141D">
            <w:pPr>
              <w:pStyle w:val="TAL"/>
            </w:pPr>
            <w:r w:rsidRPr="00481D2D">
              <w:t>INFO request</w:t>
            </w:r>
          </w:p>
        </w:tc>
        <w:tc>
          <w:tcPr>
            <w:tcW w:w="1021" w:type="dxa"/>
          </w:tcPr>
          <w:p w14:paraId="7F5FC179" w14:textId="77777777" w:rsidR="00792F69" w:rsidRPr="00481D2D" w:rsidRDefault="00792F69" w:rsidP="0057141D">
            <w:pPr>
              <w:pStyle w:val="TAL"/>
            </w:pPr>
            <w:r w:rsidRPr="00481D2D">
              <w:t xml:space="preserve">[25] </w:t>
            </w:r>
            <w:r w:rsidR="00C523FB" w:rsidRPr="00481D2D">
              <w:t>4.2</w:t>
            </w:r>
          </w:p>
        </w:tc>
        <w:tc>
          <w:tcPr>
            <w:tcW w:w="1021" w:type="dxa"/>
          </w:tcPr>
          <w:p w14:paraId="178E3C51" w14:textId="77777777" w:rsidR="00792F69" w:rsidRPr="00481D2D" w:rsidRDefault="00792F69" w:rsidP="0057141D">
            <w:pPr>
              <w:pStyle w:val="TAL"/>
            </w:pPr>
            <w:r w:rsidRPr="00481D2D">
              <w:t>c21</w:t>
            </w:r>
          </w:p>
        </w:tc>
        <w:tc>
          <w:tcPr>
            <w:tcW w:w="1021" w:type="dxa"/>
          </w:tcPr>
          <w:p w14:paraId="46AC9E8E" w14:textId="77777777" w:rsidR="00792F69" w:rsidRPr="00481D2D" w:rsidRDefault="00792F69" w:rsidP="0057141D">
            <w:pPr>
              <w:pStyle w:val="TAL"/>
            </w:pPr>
            <w:r w:rsidRPr="00481D2D">
              <w:t>c21</w:t>
            </w:r>
          </w:p>
        </w:tc>
        <w:tc>
          <w:tcPr>
            <w:tcW w:w="1021" w:type="dxa"/>
          </w:tcPr>
          <w:p w14:paraId="674B9117" w14:textId="77777777" w:rsidR="00792F69" w:rsidRPr="00481D2D" w:rsidRDefault="00792F69" w:rsidP="0057141D">
            <w:pPr>
              <w:pStyle w:val="TAL"/>
            </w:pPr>
            <w:r w:rsidRPr="00481D2D">
              <w:t xml:space="preserve">[25] </w:t>
            </w:r>
            <w:r w:rsidR="00C523FB" w:rsidRPr="00481D2D">
              <w:t>4.2</w:t>
            </w:r>
          </w:p>
        </w:tc>
        <w:tc>
          <w:tcPr>
            <w:tcW w:w="1021" w:type="dxa"/>
          </w:tcPr>
          <w:p w14:paraId="590A0196" w14:textId="77777777" w:rsidR="00792F69" w:rsidRPr="00481D2D" w:rsidRDefault="00792F69" w:rsidP="0057141D">
            <w:pPr>
              <w:pStyle w:val="TAL"/>
            </w:pPr>
            <w:r w:rsidRPr="00481D2D">
              <w:t>c21</w:t>
            </w:r>
          </w:p>
        </w:tc>
        <w:tc>
          <w:tcPr>
            <w:tcW w:w="1021" w:type="dxa"/>
          </w:tcPr>
          <w:p w14:paraId="6FEBB659" w14:textId="77777777" w:rsidR="00792F69" w:rsidRPr="00481D2D" w:rsidRDefault="00792F69" w:rsidP="0057141D">
            <w:pPr>
              <w:pStyle w:val="TAL"/>
            </w:pPr>
            <w:r w:rsidRPr="00481D2D">
              <w:t>c21</w:t>
            </w:r>
          </w:p>
        </w:tc>
      </w:tr>
      <w:tr w:rsidR="00792F69" w:rsidRPr="00481D2D" w14:paraId="65EAC6DA" w14:textId="77777777">
        <w:tc>
          <w:tcPr>
            <w:tcW w:w="851" w:type="dxa"/>
          </w:tcPr>
          <w:p w14:paraId="0BA7405D" w14:textId="77777777" w:rsidR="00792F69" w:rsidRPr="00481D2D" w:rsidRDefault="00792F69" w:rsidP="0057141D">
            <w:pPr>
              <w:pStyle w:val="TAL"/>
            </w:pPr>
            <w:r w:rsidRPr="00481D2D">
              <w:t>7</w:t>
            </w:r>
          </w:p>
        </w:tc>
        <w:tc>
          <w:tcPr>
            <w:tcW w:w="2665" w:type="dxa"/>
          </w:tcPr>
          <w:p w14:paraId="2A5CF7B8" w14:textId="77777777" w:rsidR="00792F69" w:rsidRPr="00481D2D" w:rsidRDefault="00792F69" w:rsidP="0057141D">
            <w:pPr>
              <w:pStyle w:val="TAL"/>
            </w:pPr>
            <w:r w:rsidRPr="00481D2D">
              <w:t>INFO response</w:t>
            </w:r>
          </w:p>
        </w:tc>
        <w:tc>
          <w:tcPr>
            <w:tcW w:w="1021" w:type="dxa"/>
          </w:tcPr>
          <w:p w14:paraId="4B980FB5" w14:textId="77777777" w:rsidR="00792F69" w:rsidRPr="00481D2D" w:rsidRDefault="00792F69" w:rsidP="0057141D">
            <w:pPr>
              <w:pStyle w:val="TAL"/>
            </w:pPr>
            <w:r w:rsidRPr="00481D2D">
              <w:t xml:space="preserve">[25] </w:t>
            </w:r>
            <w:r w:rsidR="00C523FB" w:rsidRPr="00481D2D">
              <w:t>4.2</w:t>
            </w:r>
          </w:p>
        </w:tc>
        <w:tc>
          <w:tcPr>
            <w:tcW w:w="1021" w:type="dxa"/>
          </w:tcPr>
          <w:p w14:paraId="239F5FA2" w14:textId="77777777" w:rsidR="00792F69" w:rsidRPr="00481D2D" w:rsidRDefault="00792F69" w:rsidP="0057141D">
            <w:pPr>
              <w:pStyle w:val="TAL"/>
            </w:pPr>
            <w:r w:rsidRPr="00481D2D">
              <w:t>c21</w:t>
            </w:r>
          </w:p>
        </w:tc>
        <w:tc>
          <w:tcPr>
            <w:tcW w:w="1021" w:type="dxa"/>
          </w:tcPr>
          <w:p w14:paraId="34248B44" w14:textId="77777777" w:rsidR="00792F69" w:rsidRPr="00481D2D" w:rsidRDefault="00792F69" w:rsidP="0057141D">
            <w:pPr>
              <w:pStyle w:val="TAL"/>
            </w:pPr>
            <w:r w:rsidRPr="00481D2D">
              <w:t>c21</w:t>
            </w:r>
          </w:p>
        </w:tc>
        <w:tc>
          <w:tcPr>
            <w:tcW w:w="1021" w:type="dxa"/>
          </w:tcPr>
          <w:p w14:paraId="78FF7921" w14:textId="77777777" w:rsidR="00792F69" w:rsidRPr="00481D2D" w:rsidRDefault="00792F69" w:rsidP="0057141D">
            <w:pPr>
              <w:pStyle w:val="TAL"/>
            </w:pPr>
            <w:r w:rsidRPr="00481D2D">
              <w:t xml:space="preserve">[25] </w:t>
            </w:r>
            <w:r w:rsidR="00C523FB" w:rsidRPr="00481D2D">
              <w:t>4.2</w:t>
            </w:r>
          </w:p>
        </w:tc>
        <w:tc>
          <w:tcPr>
            <w:tcW w:w="1021" w:type="dxa"/>
          </w:tcPr>
          <w:p w14:paraId="7BD6E77D" w14:textId="77777777" w:rsidR="00792F69" w:rsidRPr="00481D2D" w:rsidRDefault="00792F69" w:rsidP="0057141D">
            <w:pPr>
              <w:pStyle w:val="TAL"/>
            </w:pPr>
            <w:r w:rsidRPr="00481D2D">
              <w:t>c21</w:t>
            </w:r>
          </w:p>
        </w:tc>
        <w:tc>
          <w:tcPr>
            <w:tcW w:w="1021" w:type="dxa"/>
          </w:tcPr>
          <w:p w14:paraId="7E7B9407" w14:textId="77777777" w:rsidR="00792F69" w:rsidRPr="00481D2D" w:rsidRDefault="00792F69" w:rsidP="0057141D">
            <w:pPr>
              <w:pStyle w:val="TAL"/>
            </w:pPr>
            <w:r w:rsidRPr="00481D2D">
              <w:t>c21</w:t>
            </w:r>
          </w:p>
        </w:tc>
      </w:tr>
      <w:tr w:rsidR="00897956" w:rsidRPr="00481D2D" w14:paraId="71E1CF9D" w14:textId="77777777">
        <w:tc>
          <w:tcPr>
            <w:tcW w:w="851" w:type="dxa"/>
          </w:tcPr>
          <w:p w14:paraId="7ADB9234" w14:textId="77777777" w:rsidR="00897956" w:rsidRPr="00481D2D" w:rsidRDefault="00897956">
            <w:pPr>
              <w:pStyle w:val="TAL"/>
            </w:pPr>
            <w:bookmarkStart w:id="1146" w:name="UAINVITErequest"/>
            <w:r w:rsidRPr="00481D2D">
              <w:t>8</w:t>
            </w:r>
            <w:bookmarkEnd w:id="1146"/>
          </w:p>
        </w:tc>
        <w:tc>
          <w:tcPr>
            <w:tcW w:w="2665" w:type="dxa"/>
          </w:tcPr>
          <w:p w14:paraId="5484BC24" w14:textId="77777777" w:rsidR="00897956" w:rsidRPr="00481D2D" w:rsidRDefault="00897956">
            <w:pPr>
              <w:pStyle w:val="TAL"/>
            </w:pPr>
            <w:r w:rsidRPr="00481D2D">
              <w:t>INVITE request</w:t>
            </w:r>
          </w:p>
        </w:tc>
        <w:tc>
          <w:tcPr>
            <w:tcW w:w="1021" w:type="dxa"/>
          </w:tcPr>
          <w:p w14:paraId="0332969C" w14:textId="77777777" w:rsidR="00897956" w:rsidRPr="00481D2D" w:rsidRDefault="00897956">
            <w:pPr>
              <w:pStyle w:val="TAL"/>
            </w:pPr>
            <w:r w:rsidRPr="00481D2D">
              <w:t>[26] 13</w:t>
            </w:r>
          </w:p>
        </w:tc>
        <w:tc>
          <w:tcPr>
            <w:tcW w:w="1021" w:type="dxa"/>
          </w:tcPr>
          <w:p w14:paraId="46C896DE" w14:textId="77777777" w:rsidR="00897956" w:rsidRPr="00481D2D" w:rsidRDefault="00897956">
            <w:pPr>
              <w:pStyle w:val="TAL"/>
            </w:pPr>
            <w:r w:rsidRPr="00481D2D">
              <w:t>c10</w:t>
            </w:r>
          </w:p>
        </w:tc>
        <w:tc>
          <w:tcPr>
            <w:tcW w:w="1021" w:type="dxa"/>
          </w:tcPr>
          <w:p w14:paraId="1850A556" w14:textId="77777777" w:rsidR="00897956" w:rsidRPr="00481D2D" w:rsidRDefault="00897956">
            <w:pPr>
              <w:pStyle w:val="TAL"/>
            </w:pPr>
            <w:r w:rsidRPr="00481D2D">
              <w:t>c10</w:t>
            </w:r>
          </w:p>
        </w:tc>
        <w:tc>
          <w:tcPr>
            <w:tcW w:w="1021" w:type="dxa"/>
          </w:tcPr>
          <w:p w14:paraId="68E380D3" w14:textId="77777777" w:rsidR="00897956" w:rsidRPr="00481D2D" w:rsidRDefault="00897956">
            <w:pPr>
              <w:pStyle w:val="TAL"/>
            </w:pPr>
            <w:r w:rsidRPr="00481D2D">
              <w:t>[26] 13</w:t>
            </w:r>
          </w:p>
        </w:tc>
        <w:tc>
          <w:tcPr>
            <w:tcW w:w="1021" w:type="dxa"/>
          </w:tcPr>
          <w:p w14:paraId="7AD1FB69" w14:textId="77777777" w:rsidR="00897956" w:rsidRPr="00481D2D" w:rsidRDefault="00897956">
            <w:pPr>
              <w:pStyle w:val="TAL"/>
            </w:pPr>
            <w:r w:rsidRPr="00481D2D">
              <w:t>c11</w:t>
            </w:r>
          </w:p>
        </w:tc>
        <w:tc>
          <w:tcPr>
            <w:tcW w:w="1021" w:type="dxa"/>
          </w:tcPr>
          <w:p w14:paraId="64A6E666" w14:textId="77777777" w:rsidR="00897956" w:rsidRPr="00481D2D" w:rsidRDefault="00897956">
            <w:pPr>
              <w:pStyle w:val="TAL"/>
            </w:pPr>
            <w:r w:rsidRPr="00481D2D">
              <w:t>c11</w:t>
            </w:r>
          </w:p>
        </w:tc>
      </w:tr>
      <w:tr w:rsidR="00897956" w:rsidRPr="00481D2D" w14:paraId="3E712A79" w14:textId="77777777">
        <w:tc>
          <w:tcPr>
            <w:tcW w:w="851" w:type="dxa"/>
          </w:tcPr>
          <w:p w14:paraId="7EE69DD6" w14:textId="77777777" w:rsidR="00897956" w:rsidRPr="00481D2D" w:rsidRDefault="00897956">
            <w:pPr>
              <w:pStyle w:val="TAL"/>
            </w:pPr>
            <w:bookmarkStart w:id="1147" w:name="UAINVITEresponse"/>
            <w:r w:rsidRPr="00481D2D">
              <w:t>9</w:t>
            </w:r>
            <w:bookmarkEnd w:id="1147"/>
          </w:p>
        </w:tc>
        <w:tc>
          <w:tcPr>
            <w:tcW w:w="2665" w:type="dxa"/>
          </w:tcPr>
          <w:p w14:paraId="704218D8" w14:textId="77777777" w:rsidR="00897956" w:rsidRPr="00481D2D" w:rsidRDefault="00897956">
            <w:pPr>
              <w:pStyle w:val="TAL"/>
            </w:pPr>
            <w:r w:rsidRPr="00481D2D">
              <w:t>INVITE response</w:t>
            </w:r>
          </w:p>
        </w:tc>
        <w:tc>
          <w:tcPr>
            <w:tcW w:w="1021" w:type="dxa"/>
          </w:tcPr>
          <w:p w14:paraId="32C00B48" w14:textId="77777777" w:rsidR="00897956" w:rsidRPr="00481D2D" w:rsidRDefault="00897956">
            <w:pPr>
              <w:pStyle w:val="TAL"/>
            </w:pPr>
            <w:r w:rsidRPr="00481D2D">
              <w:t>[26] 13</w:t>
            </w:r>
          </w:p>
        </w:tc>
        <w:tc>
          <w:tcPr>
            <w:tcW w:w="1021" w:type="dxa"/>
          </w:tcPr>
          <w:p w14:paraId="0C7DA9E4" w14:textId="77777777" w:rsidR="00897956" w:rsidRPr="00481D2D" w:rsidRDefault="00897956">
            <w:pPr>
              <w:pStyle w:val="TAL"/>
            </w:pPr>
            <w:r w:rsidRPr="00481D2D">
              <w:t>c11</w:t>
            </w:r>
          </w:p>
        </w:tc>
        <w:tc>
          <w:tcPr>
            <w:tcW w:w="1021" w:type="dxa"/>
          </w:tcPr>
          <w:p w14:paraId="4BEB5669" w14:textId="77777777" w:rsidR="00897956" w:rsidRPr="00481D2D" w:rsidRDefault="00897956">
            <w:pPr>
              <w:pStyle w:val="TAL"/>
            </w:pPr>
            <w:r w:rsidRPr="00481D2D">
              <w:t>c11</w:t>
            </w:r>
          </w:p>
        </w:tc>
        <w:tc>
          <w:tcPr>
            <w:tcW w:w="1021" w:type="dxa"/>
          </w:tcPr>
          <w:p w14:paraId="1E5ED808" w14:textId="77777777" w:rsidR="00897956" w:rsidRPr="00481D2D" w:rsidRDefault="00897956">
            <w:pPr>
              <w:pStyle w:val="TAL"/>
            </w:pPr>
            <w:r w:rsidRPr="00481D2D">
              <w:t>[26] 13</w:t>
            </w:r>
          </w:p>
        </w:tc>
        <w:tc>
          <w:tcPr>
            <w:tcW w:w="1021" w:type="dxa"/>
          </w:tcPr>
          <w:p w14:paraId="3792753C" w14:textId="77777777" w:rsidR="00897956" w:rsidRPr="00481D2D" w:rsidRDefault="00897956">
            <w:pPr>
              <w:pStyle w:val="TAL"/>
            </w:pPr>
            <w:r w:rsidRPr="00481D2D">
              <w:t>c10</w:t>
            </w:r>
          </w:p>
        </w:tc>
        <w:tc>
          <w:tcPr>
            <w:tcW w:w="1021" w:type="dxa"/>
          </w:tcPr>
          <w:p w14:paraId="08A85FD5" w14:textId="77777777" w:rsidR="00897956" w:rsidRPr="00481D2D" w:rsidRDefault="00897956">
            <w:pPr>
              <w:pStyle w:val="TAL"/>
            </w:pPr>
            <w:r w:rsidRPr="00481D2D">
              <w:t>c10</w:t>
            </w:r>
          </w:p>
        </w:tc>
      </w:tr>
      <w:tr w:rsidR="00897956" w:rsidRPr="00481D2D" w14:paraId="57420230" w14:textId="77777777">
        <w:tc>
          <w:tcPr>
            <w:tcW w:w="851" w:type="dxa"/>
          </w:tcPr>
          <w:p w14:paraId="1677315C" w14:textId="77777777" w:rsidR="00897956" w:rsidRPr="00481D2D" w:rsidRDefault="00897956">
            <w:pPr>
              <w:pStyle w:val="TAL"/>
            </w:pPr>
            <w:r w:rsidRPr="00481D2D">
              <w:t>9A</w:t>
            </w:r>
          </w:p>
        </w:tc>
        <w:tc>
          <w:tcPr>
            <w:tcW w:w="2665" w:type="dxa"/>
          </w:tcPr>
          <w:p w14:paraId="75AD623F" w14:textId="77777777" w:rsidR="00897956" w:rsidRPr="00481D2D" w:rsidRDefault="00897956">
            <w:pPr>
              <w:pStyle w:val="TAL"/>
            </w:pPr>
            <w:r w:rsidRPr="00481D2D">
              <w:t>MESSAGE request</w:t>
            </w:r>
          </w:p>
        </w:tc>
        <w:tc>
          <w:tcPr>
            <w:tcW w:w="1021" w:type="dxa"/>
          </w:tcPr>
          <w:p w14:paraId="179F0433" w14:textId="77777777" w:rsidR="00897956" w:rsidRPr="00481D2D" w:rsidRDefault="00897956">
            <w:pPr>
              <w:pStyle w:val="TAL"/>
            </w:pPr>
            <w:r w:rsidRPr="00481D2D">
              <w:t>[50] 4</w:t>
            </w:r>
          </w:p>
        </w:tc>
        <w:tc>
          <w:tcPr>
            <w:tcW w:w="1021" w:type="dxa"/>
          </w:tcPr>
          <w:p w14:paraId="4A70CF00" w14:textId="77777777" w:rsidR="00897956" w:rsidRPr="00481D2D" w:rsidRDefault="00897956">
            <w:pPr>
              <w:pStyle w:val="TAL"/>
            </w:pPr>
            <w:r w:rsidRPr="00481D2D">
              <w:t>c7</w:t>
            </w:r>
          </w:p>
        </w:tc>
        <w:tc>
          <w:tcPr>
            <w:tcW w:w="1021" w:type="dxa"/>
          </w:tcPr>
          <w:p w14:paraId="64C20EDC" w14:textId="77777777" w:rsidR="00897956" w:rsidRPr="00481D2D" w:rsidRDefault="00897956">
            <w:pPr>
              <w:pStyle w:val="TAL"/>
            </w:pPr>
            <w:r w:rsidRPr="00481D2D">
              <w:t>c7</w:t>
            </w:r>
          </w:p>
        </w:tc>
        <w:tc>
          <w:tcPr>
            <w:tcW w:w="1021" w:type="dxa"/>
          </w:tcPr>
          <w:p w14:paraId="03C1024A" w14:textId="77777777" w:rsidR="00897956" w:rsidRPr="00481D2D" w:rsidRDefault="00897956">
            <w:pPr>
              <w:pStyle w:val="TAL"/>
            </w:pPr>
            <w:r w:rsidRPr="00481D2D">
              <w:t>[50] 7</w:t>
            </w:r>
          </w:p>
        </w:tc>
        <w:tc>
          <w:tcPr>
            <w:tcW w:w="1021" w:type="dxa"/>
          </w:tcPr>
          <w:p w14:paraId="1E8187BC" w14:textId="77777777" w:rsidR="00897956" w:rsidRPr="00481D2D" w:rsidRDefault="00897956">
            <w:pPr>
              <w:pStyle w:val="TAL"/>
            </w:pPr>
            <w:r w:rsidRPr="00481D2D">
              <w:t>c7</w:t>
            </w:r>
          </w:p>
        </w:tc>
        <w:tc>
          <w:tcPr>
            <w:tcW w:w="1021" w:type="dxa"/>
          </w:tcPr>
          <w:p w14:paraId="6A40E946" w14:textId="77777777" w:rsidR="00897956" w:rsidRPr="00481D2D" w:rsidRDefault="00897956">
            <w:pPr>
              <w:pStyle w:val="TAL"/>
            </w:pPr>
            <w:r w:rsidRPr="00481D2D">
              <w:t>c7</w:t>
            </w:r>
          </w:p>
        </w:tc>
      </w:tr>
      <w:tr w:rsidR="00897956" w:rsidRPr="00481D2D" w14:paraId="6FAA93EC" w14:textId="77777777">
        <w:tc>
          <w:tcPr>
            <w:tcW w:w="851" w:type="dxa"/>
          </w:tcPr>
          <w:p w14:paraId="1A5ACA86" w14:textId="77777777" w:rsidR="00897956" w:rsidRPr="00481D2D" w:rsidRDefault="00897956">
            <w:pPr>
              <w:pStyle w:val="TAL"/>
            </w:pPr>
            <w:r w:rsidRPr="00481D2D">
              <w:t>9B</w:t>
            </w:r>
          </w:p>
        </w:tc>
        <w:tc>
          <w:tcPr>
            <w:tcW w:w="2665" w:type="dxa"/>
          </w:tcPr>
          <w:p w14:paraId="28183D6A" w14:textId="77777777" w:rsidR="00897956" w:rsidRPr="00481D2D" w:rsidRDefault="00897956">
            <w:pPr>
              <w:pStyle w:val="TAL"/>
            </w:pPr>
            <w:r w:rsidRPr="00481D2D">
              <w:t>MESSAGE response</w:t>
            </w:r>
          </w:p>
        </w:tc>
        <w:tc>
          <w:tcPr>
            <w:tcW w:w="1021" w:type="dxa"/>
          </w:tcPr>
          <w:p w14:paraId="44F8D0F7" w14:textId="77777777" w:rsidR="00897956" w:rsidRPr="00481D2D" w:rsidRDefault="00897956">
            <w:pPr>
              <w:pStyle w:val="TAL"/>
            </w:pPr>
            <w:r w:rsidRPr="00481D2D">
              <w:t>[50] 4</w:t>
            </w:r>
          </w:p>
        </w:tc>
        <w:tc>
          <w:tcPr>
            <w:tcW w:w="1021" w:type="dxa"/>
          </w:tcPr>
          <w:p w14:paraId="18757C2F" w14:textId="77777777" w:rsidR="00897956" w:rsidRPr="00481D2D" w:rsidRDefault="00897956">
            <w:pPr>
              <w:pStyle w:val="TAL"/>
            </w:pPr>
            <w:r w:rsidRPr="00481D2D">
              <w:t>c7</w:t>
            </w:r>
          </w:p>
        </w:tc>
        <w:tc>
          <w:tcPr>
            <w:tcW w:w="1021" w:type="dxa"/>
          </w:tcPr>
          <w:p w14:paraId="6E29D27D" w14:textId="77777777" w:rsidR="00897956" w:rsidRPr="00481D2D" w:rsidRDefault="00897956">
            <w:pPr>
              <w:pStyle w:val="TAL"/>
            </w:pPr>
            <w:r w:rsidRPr="00481D2D">
              <w:t>c7</w:t>
            </w:r>
          </w:p>
        </w:tc>
        <w:tc>
          <w:tcPr>
            <w:tcW w:w="1021" w:type="dxa"/>
          </w:tcPr>
          <w:p w14:paraId="557D072F" w14:textId="77777777" w:rsidR="00897956" w:rsidRPr="00481D2D" w:rsidRDefault="00897956">
            <w:pPr>
              <w:pStyle w:val="TAL"/>
            </w:pPr>
            <w:r w:rsidRPr="00481D2D">
              <w:t>[50] 7</w:t>
            </w:r>
          </w:p>
        </w:tc>
        <w:tc>
          <w:tcPr>
            <w:tcW w:w="1021" w:type="dxa"/>
          </w:tcPr>
          <w:p w14:paraId="388986FE" w14:textId="77777777" w:rsidR="00897956" w:rsidRPr="00481D2D" w:rsidRDefault="00897956">
            <w:pPr>
              <w:pStyle w:val="TAL"/>
            </w:pPr>
            <w:r w:rsidRPr="00481D2D">
              <w:t>c7</w:t>
            </w:r>
          </w:p>
        </w:tc>
        <w:tc>
          <w:tcPr>
            <w:tcW w:w="1021" w:type="dxa"/>
          </w:tcPr>
          <w:p w14:paraId="0F0C8DDA" w14:textId="77777777" w:rsidR="00897956" w:rsidRPr="00481D2D" w:rsidRDefault="00897956">
            <w:pPr>
              <w:pStyle w:val="TAL"/>
            </w:pPr>
            <w:r w:rsidRPr="00481D2D">
              <w:t>c7</w:t>
            </w:r>
          </w:p>
        </w:tc>
      </w:tr>
      <w:tr w:rsidR="00897956" w:rsidRPr="00481D2D" w14:paraId="526996F3" w14:textId="77777777">
        <w:tc>
          <w:tcPr>
            <w:tcW w:w="851" w:type="dxa"/>
          </w:tcPr>
          <w:p w14:paraId="7DF9B99E" w14:textId="77777777" w:rsidR="00897956" w:rsidRPr="00481D2D" w:rsidRDefault="00897956">
            <w:pPr>
              <w:pStyle w:val="TAL"/>
            </w:pPr>
            <w:bookmarkStart w:id="1148" w:name="UANOTIFYrequest"/>
            <w:r w:rsidRPr="00481D2D">
              <w:t>10</w:t>
            </w:r>
            <w:bookmarkEnd w:id="1148"/>
          </w:p>
        </w:tc>
        <w:tc>
          <w:tcPr>
            <w:tcW w:w="2665" w:type="dxa"/>
          </w:tcPr>
          <w:p w14:paraId="7052F063" w14:textId="77777777" w:rsidR="00897956" w:rsidRPr="00481D2D" w:rsidRDefault="00897956">
            <w:pPr>
              <w:pStyle w:val="TAL"/>
            </w:pPr>
            <w:r w:rsidRPr="00481D2D">
              <w:t>NOTIFY request</w:t>
            </w:r>
          </w:p>
        </w:tc>
        <w:tc>
          <w:tcPr>
            <w:tcW w:w="1021" w:type="dxa"/>
          </w:tcPr>
          <w:p w14:paraId="38DCE7E6" w14:textId="77777777" w:rsidR="00897956" w:rsidRPr="00481D2D" w:rsidRDefault="00897956">
            <w:pPr>
              <w:pStyle w:val="TAL"/>
            </w:pPr>
            <w:r w:rsidRPr="00481D2D">
              <w:t>[28] 8.1.2</w:t>
            </w:r>
          </w:p>
        </w:tc>
        <w:tc>
          <w:tcPr>
            <w:tcW w:w="1021" w:type="dxa"/>
          </w:tcPr>
          <w:p w14:paraId="0DB9259E" w14:textId="77777777" w:rsidR="00897956" w:rsidRPr="00481D2D" w:rsidRDefault="00897956">
            <w:pPr>
              <w:pStyle w:val="TAL"/>
            </w:pPr>
            <w:r w:rsidRPr="00481D2D">
              <w:t>c4</w:t>
            </w:r>
          </w:p>
        </w:tc>
        <w:tc>
          <w:tcPr>
            <w:tcW w:w="1021" w:type="dxa"/>
          </w:tcPr>
          <w:p w14:paraId="12E4E7AE" w14:textId="77777777" w:rsidR="00897956" w:rsidRPr="00481D2D" w:rsidRDefault="00897956">
            <w:pPr>
              <w:pStyle w:val="TAL"/>
            </w:pPr>
            <w:r w:rsidRPr="00481D2D">
              <w:t>c4</w:t>
            </w:r>
          </w:p>
        </w:tc>
        <w:tc>
          <w:tcPr>
            <w:tcW w:w="1021" w:type="dxa"/>
          </w:tcPr>
          <w:p w14:paraId="7298CA69" w14:textId="77777777" w:rsidR="00897956" w:rsidRPr="00481D2D" w:rsidRDefault="00897956">
            <w:pPr>
              <w:pStyle w:val="TAL"/>
            </w:pPr>
            <w:r w:rsidRPr="00481D2D">
              <w:t>[28] 8.1.2</w:t>
            </w:r>
          </w:p>
        </w:tc>
        <w:tc>
          <w:tcPr>
            <w:tcW w:w="1021" w:type="dxa"/>
          </w:tcPr>
          <w:p w14:paraId="6A9A13EE" w14:textId="77777777" w:rsidR="00897956" w:rsidRPr="00481D2D" w:rsidRDefault="00897956">
            <w:pPr>
              <w:pStyle w:val="TAL"/>
            </w:pPr>
            <w:r w:rsidRPr="00481D2D">
              <w:t>c3</w:t>
            </w:r>
          </w:p>
        </w:tc>
        <w:tc>
          <w:tcPr>
            <w:tcW w:w="1021" w:type="dxa"/>
          </w:tcPr>
          <w:p w14:paraId="33FB7FFB" w14:textId="77777777" w:rsidR="00897956" w:rsidRPr="00481D2D" w:rsidRDefault="00897956">
            <w:pPr>
              <w:pStyle w:val="TAL"/>
            </w:pPr>
            <w:r w:rsidRPr="00481D2D">
              <w:t>c3</w:t>
            </w:r>
          </w:p>
        </w:tc>
      </w:tr>
      <w:tr w:rsidR="00897956" w:rsidRPr="00481D2D" w14:paraId="59B05A1D" w14:textId="77777777">
        <w:tc>
          <w:tcPr>
            <w:tcW w:w="851" w:type="dxa"/>
          </w:tcPr>
          <w:p w14:paraId="37D0CF28" w14:textId="77777777" w:rsidR="00897956" w:rsidRPr="00481D2D" w:rsidRDefault="00897956">
            <w:pPr>
              <w:pStyle w:val="TAL"/>
            </w:pPr>
            <w:bookmarkStart w:id="1149" w:name="UANOTIFYresponse"/>
            <w:r w:rsidRPr="00481D2D">
              <w:t>11</w:t>
            </w:r>
            <w:bookmarkEnd w:id="1149"/>
          </w:p>
        </w:tc>
        <w:tc>
          <w:tcPr>
            <w:tcW w:w="2665" w:type="dxa"/>
          </w:tcPr>
          <w:p w14:paraId="60A7F411" w14:textId="77777777" w:rsidR="00897956" w:rsidRPr="00481D2D" w:rsidRDefault="00897956">
            <w:pPr>
              <w:pStyle w:val="TAL"/>
            </w:pPr>
            <w:r w:rsidRPr="00481D2D">
              <w:t>NOTIFY response</w:t>
            </w:r>
          </w:p>
        </w:tc>
        <w:tc>
          <w:tcPr>
            <w:tcW w:w="1021" w:type="dxa"/>
          </w:tcPr>
          <w:p w14:paraId="264B1568" w14:textId="77777777" w:rsidR="00897956" w:rsidRPr="00481D2D" w:rsidRDefault="00897956">
            <w:pPr>
              <w:pStyle w:val="TAL"/>
            </w:pPr>
            <w:r w:rsidRPr="00481D2D">
              <w:t>[28] 8.1.2</w:t>
            </w:r>
          </w:p>
        </w:tc>
        <w:tc>
          <w:tcPr>
            <w:tcW w:w="1021" w:type="dxa"/>
          </w:tcPr>
          <w:p w14:paraId="2980F978" w14:textId="77777777" w:rsidR="00897956" w:rsidRPr="00481D2D" w:rsidRDefault="00897956">
            <w:pPr>
              <w:pStyle w:val="TAL"/>
            </w:pPr>
            <w:r w:rsidRPr="00481D2D">
              <w:t>c3</w:t>
            </w:r>
          </w:p>
        </w:tc>
        <w:tc>
          <w:tcPr>
            <w:tcW w:w="1021" w:type="dxa"/>
          </w:tcPr>
          <w:p w14:paraId="53EF3D65" w14:textId="77777777" w:rsidR="00897956" w:rsidRPr="00481D2D" w:rsidRDefault="00897956">
            <w:pPr>
              <w:pStyle w:val="TAL"/>
            </w:pPr>
            <w:r w:rsidRPr="00481D2D">
              <w:t>c3</w:t>
            </w:r>
          </w:p>
        </w:tc>
        <w:tc>
          <w:tcPr>
            <w:tcW w:w="1021" w:type="dxa"/>
          </w:tcPr>
          <w:p w14:paraId="1C132C80" w14:textId="77777777" w:rsidR="00897956" w:rsidRPr="00481D2D" w:rsidRDefault="00897956">
            <w:pPr>
              <w:pStyle w:val="TAL"/>
            </w:pPr>
            <w:r w:rsidRPr="00481D2D">
              <w:t>[28] 8.1.2</w:t>
            </w:r>
          </w:p>
        </w:tc>
        <w:tc>
          <w:tcPr>
            <w:tcW w:w="1021" w:type="dxa"/>
          </w:tcPr>
          <w:p w14:paraId="269EF80D" w14:textId="77777777" w:rsidR="00897956" w:rsidRPr="00481D2D" w:rsidRDefault="00897956">
            <w:pPr>
              <w:pStyle w:val="TAL"/>
            </w:pPr>
            <w:r w:rsidRPr="00481D2D">
              <w:t>c4</w:t>
            </w:r>
          </w:p>
        </w:tc>
        <w:tc>
          <w:tcPr>
            <w:tcW w:w="1021" w:type="dxa"/>
          </w:tcPr>
          <w:p w14:paraId="3B9EE47D" w14:textId="77777777" w:rsidR="00897956" w:rsidRPr="00481D2D" w:rsidRDefault="00897956">
            <w:pPr>
              <w:pStyle w:val="TAL"/>
            </w:pPr>
            <w:r w:rsidRPr="00481D2D">
              <w:t>c4</w:t>
            </w:r>
          </w:p>
        </w:tc>
      </w:tr>
      <w:tr w:rsidR="00897956" w:rsidRPr="00481D2D" w14:paraId="221060E5" w14:textId="77777777">
        <w:tc>
          <w:tcPr>
            <w:tcW w:w="851" w:type="dxa"/>
          </w:tcPr>
          <w:p w14:paraId="5D7DE80B" w14:textId="77777777" w:rsidR="00897956" w:rsidRPr="00481D2D" w:rsidRDefault="00897956">
            <w:pPr>
              <w:pStyle w:val="TAL"/>
            </w:pPr>
            <w:bookmarkStart w:id="1150" w:name="UAOPTIONSrequest"/>
            <w:r w:rsidRPr="00481D2D">
              <w:t>12</w:t>
            </w:r>
            <w:bookmarkEnd w:id="1150"/>
          </w:p>
        </w:tc>
        <w:tc>
          <w:tcPr>
            <w:tcW w:w="2665" w:type="dxa"/>
          </w:tcPr>
          <w:p w14:paraId="423BE236" w14:textId="77777777" w:rsidR="00897956" w:rsidRPr="00481D2D" w:rsidRDefault="00897956">
            <w:pPr>
              <w:pStyle w:val="TAL"/>
            </w:pPr>
            <w:r w:rsidRPr="00481D2D">
              <w:t>OPTIONS request</w:t>
            </w:r>
          </w:p>
        </w:tc>
        <w:tc>
          <w:tcPr>
            <w:tcW w:w="1021" w:type="dxa"/>
          </w:tcPr>
          <w:p w14:paraId="0E6200E5" w14:textId="77777777" w:rsidR="00897956" w:rsidRPr="00481D2D" w:rsidRDefault="00897956">
            <w:pPr>
              <w:pStyle w:val="TAL"/>
            </w:pPr>
            <w:r w:rsidRPr="00481D2D">
              <w:t>[26] 11</w:t>
            </w:r>
          </w:p>
        </w:tc>
        <w:tc>
          <w:tcPr>
            <w:tcW w:w="1021" w:type="dxa"/>
          </w:tcPr>
          <w:p w14:paraId="60C90B69" w14:textId="77777777" w:rsidR="00897956" w:rsidRPr="00481D2D" w:rsidRDefault="00897956">
            <w:pPr>
              <w:pStyle w:val="TAL"/>
            </w:pPr>
            <w:r w:rsidRPr="00481D2D">
              <w:t>m</w:t>
            </w:r>
          </w:p>
        </w:tc>
        <w:tc>
          <w:tcPr>
            <w:tcW w:w="1021" w:type="dxa"/>
          </w:tcPr>
          <w:p w14:paraId="1BC79A28" w14:textId="77777777" w:rsidR="00897956" w:rsidRPr="00481D2D" w:rsidRDefault="00897956">
            <w:pPr>
              <w:pStyle w:val="TAL"/>
            </w:pPr>
            <w:r w:rsidRPr="00481D2D">
              <w:t>m</w:t>
            </w:r>
          </w:p>
        </w:tc>
        <w:tc>
          <w:tcPr>
            <w:tcW w:w="1021" w:type="dxa"/>
          </w:tcPr>
          <w:p w14:paraId="5371B04B" w14:textId="77777777" w:rsidR="00897956" w:rsidRPr="00481D2D" w:rsidRDefault="00897956">
            <w:pPr>
              <w:pStyle w:val="TAL"/>
            </w:pPr>
            <w:r w:rsidRPr="00481D2D">
              <w:t>[26] 11</w:t>
            </w:r>
          </w:p>
        </w:tc>
        <w:tc>
          <w:tcPr>
            <w:tcW w:w="1021" w:type="dxa"/>
          </w:tcPr>
          <w:p w14:paraId="4B851D30" w14:textId="77777777" w:rsidR="00897956" w:rsidRPr="00481D2D" w:rsidRDefault="00897956">
            <w:pPr>
              <w:pStyle w:val="TAL"/>
            </w:pPr>
            <w:r w:rsidRPr="00481D2D">
              <w:t>m</w:t>
            </w:r>
          </w:p>
        </w:tc>
        <w:tc>
          <w:tcPr>
            <w:tcW w:w="1021" w:type="dxa"/>
          </w:tcPr>
          <w:p w14:paraId="4CBDA283" w14:textId="77777777" w:rsidR="00897956" w:rsidRPr="00481D2D" w:rsidRDefault="00897956">
            <w:pPr>
              <w:pStyle w:val="TAL"/>
            </w:pPr>
            <w:r w:rsidRPr="00481D2D">
              <w:t>m</w:t>
            </w:r>
          </w:p>
        </w:tc>
      </w:tr>
      <w:tr w:rsidR="00897956" w:rsidRPr="00481D2D" w14:paraId="75CED307" w14:textId="77777777">
        <w:tc>
          <w:tcPr>
            <w:tcW w:w="851" w:type="dxa"/>
          </w:tcPr>
          <w:p w14:paraId="6961FAD8" w14:textId="77777777" w:rsidR="00897956" w:rsidRPr="00481D2D" w:rsidRDefault="00897956">
            <w:pPr>
              <w:pStyle w:val="TAL"/>
            </w:pPr>
            <w:bookmarkStart w:id="1151" w:name="UAOPTIONSresponse"/>
            <w:r w:rsidRPr="00481D2D">
              <w:t>13</w:t>
            </w:r>
            <w:bookmarkEnd w:id="1151"/>
          </w:p>
        </w:tc>
        <w:tc>
          <w:tcPr>
            <w:tcW w:w="2665" w:type="dxa"/>
          </w:tcPr>
          <w:p w14:paraId="6EE11F83" w14:textId="77777777" w:rsidR="00897956" w:rsidRPr="00481D2D" w:rsidRDefault="00897956">
            <w:pPr>
              <w:pStyle w:val="TAL"/>
            </w:pPr>
            <w:r w:rsidRPr="00481D2D">
              <w:t>OPTIONS response</w:t>
            </w:r>
          </w:p>
        </w:tc>
        <w:tc>
          <w:tcPr>
            <w:tcW w:w="1021" w:type="dxa"/>
          </w:tcPr>
          <w:p w14:paraId="4D82C5C5" w14:textId="77777777" w:rsidR="00897956" w:rsidRPr="00481D2D" w:rsidRDefault="00897956">
            <w:pPr>
              <w:pStyle w:val="TAL"/>
            </w:pPr>
            <w:r w:rsidRPr="00481D2D">
              <w:t>[26] 11</w:t>
            </w:r>
          </w:p>
        </w:tc>
        <w:tc>
          <w:tcPr>
            <w:tcW w:w="1021" w:type="dxa"/>
          </w:tcPr>
          <w:p w14:paraId="2CEA0709" w14:textId="77777777" w:rsidR="00897956" w:rsidRPr="00481D2D" w:rsidRDefault="00897956">
            <w:pPr>
              <w:pStyle w:val="TAL"/>
            </w:pPr>
            <w:r w:rsidRPr="00481D2D">
              <w:t>m</w:t>
            </w:r>
          </w:p>
        </w:tc>
        <w:tc>
          <w:tcPr>
            <w:tcW w:w="1021" w:type="dxa"/>
          </w:tcPr>
          <w:p w14:paraId="291CB066" w14:textId="77777777" w:rsidR="00897956" w:rsidRPr="00481D2D" w:rsidRDefault="00897956">
            <w:pPr>
              <w:pStyle w:val="TAL"/>
            </w:pPr>
            <w:r w:rsidRPr="00481D2D">
              <w:t>m</w:t>
            </w:r>
          </w:p>
        </w:tc>
        <w:tc>
          <w:tcPr>
            <w:tcW w:w="1021" w:type="dxa"/>
          </w:tcPr>
          <w:p w14:paraId="4CA80183" w14:textId="77777777" w:rsidR="00897956" w:rsidRPr="00481D2D" w:rsidRDefault="00897956">
            <w:pPr>
              <w:pStyle w:val="TAL"/>
            </w:pPr>
            <w:r w:rsidRPr="00481D2D">
              <w:t>[26] 11</w:t>
            </w:r>
          </w:p>
        </w:tc>
        <w:tc>
          <w:tcPr>
            <w:tcW w:w="1021" w:type="dxa"/>
          </w:tcPr>
          <w:p w14:paraId="644ECADD" w14:textId="77777777" w:rsidR="00897956" w:rsidRPr="00481D2D" w:rsidRDefault="00897956">
            <w:pPr>
              <w:pStyle w:val="TAL"/>
            </w:pPr>
            <w:r w:rsidRPr="00481D2D">
              <w:t>m</w:t>
            </w:r>
          </w:p>
        </w:tc>
        <w:tc>
          <w:tcPr>
            <w:tcW w:w="1021" w:type="dxa"/>
          </w:tcPr>
          <w:p w14:paraId="3DC97D0B" w14:textId="77777777" w:rsidR="00897956" w:rsidRPr="00481D2D" w:rsidRDefault="00897956">
            <w:pPr>
              <w:pStyle w:val="TAL"/>
            </w:pPr>
            <w:r w:rsidRPr="00481D2D">
              <w:t>m</w:t>
            </w:r>
          </w:p>
        </w:tc>
      </w:tr>
      <w:tr w:rsidR="00897956" w:rsidRPr="00481D2D" w14:paraId="64EE2B43" w14:textId="77777777">
        <w:tc>
          <w:tcPr>
            <w:tcW w:w="851" w:type="dxa"/>
          </w:tcPr>
          <w:p w14:paraId="1A82B10D" w14:textId="77777777" w:rsidR="00897956" w:rsidRPr="00481D2D" w:rsidRDefault="00897956">
            <w:pPr>
              <w:pStyle w:val="TAL"/>
            </w:pPr>
            <w:bookmarkStart w:id="1152" w:name="UAPRACKrequest"/>
            <w:r w:rsidRPr="00481D2D">
              <w:t>14</w:t>
            </w:r>
            <w:bookmarkEnd w:id="1152"/>
          </w:p>
        </w:tc>
        <w:tc>
          <w:tcPr>
            <w:tcW w:w="2665" w:type="dxa"/>
          </w:tcPr>
          <w:p w14:paraId="22CEFCCB" w14:textId="77777777" w:rsidR="00897956" w:rsidRPr="00481D2D" w:rsidRDefault="00897956">
            <w:pPr>
              <w:pStyle w:val="TAL"/>
            </w:pPr>
            <w:r w:rsidRPr="00481D2D">
              <w:t>PRACK request</w:t>
            </w:r>
          </w:p>
        </w:tc>
        <w:tc>
          <w:tcPr>
            <w:tcW w:w="1021" w:type="dxa"/>
          </w:tcPr>
          <w:p w14:paraId="79C4ACA4" w14:textId="77777777" w:rsidR="00897956" w:rsidRPr="00481D2D" w:rsidRDefault="00897956">
            <w:pPr>
              <w:pStyle w:val="TAL"/>
            </w:pPr>
            <w:r w:rsidRPr="00481D2D">
              <w:t>[27] 6</w:t>
            </w:r>
          </w:p>
        </w:tc>
        <w:tc>
          <w:tcPr>
            <w:tcW w:w="1021" w:type="dxa"/>
          </w:tcPr>
          <w:p w14:paraId="092018ED" w14:textId="77777777" w:rsidR="00897956" w:rsidRPr="00481D2D" w:rsidRDefault="00897956">
            <w:pPr>
              <w:pStyle w:val="TAL"/>
            </w:pPr>
            <w:r w:rsidRPr="00481D2D">
              <w:t>c5</w:t>
            </w:r>
          </w:p>
        </w:tc>
        <w:tc>
          <w:tcPr>
            <w:tcW w:w="1021" w:type="dxa"/>
          </w:tcPr>
          <w:p w14:paraId="2F68EDA0" w14:textId="77777777" w:rsidR="00897956" w:rsidRPr="00481D2D" w:rsidRDefault="00897956">
            <w:pPr>
              <w:pStyle w:val="TAL"/>
            </w:pPr>
            <w:r w:rsidRPr="00481D2D">
              <w:t>c5</w:t>
            </w:r>
          </w:p>
        </w:tc>
        <w:tc>
          <w:tcPr>
            <w:tcW w:w="1021" w:type="dxa"/>
          </w:tcPr>
          <w:p w14:paraId="6770EF6F" w14:textId="77777777" w:rsidR="00897956" w:rsidRPr="00481D2D" w:rsidRDefault="00897956">
            <w:pPr>
              <w:pStyle w:val="TAL"/>
            </w:pPr>
            <w:r w:rsidRPr="00481D2D">
              <w:t>[27] 6</w:t>
            </w:r>
          </w:p>
        </w:tc>
        <w:tc>
          <w:tcPr>
            <w:tcW w:w="1021" w:type="dxa"/>
          </w:tcPr>
          <w:p w14:paraId="729E6D22" w14:textId="77777777" w:rsidR="00897956" w:rsidRPr="00481D2D" w:rsidRDefault="00897956">
            <w:pPr>
              <w:pStyle w:val="TAL"/>
            </w:pPr>
            <w:r w:rsidRPr="00481D2D">
              <w:t>c5</w:t>
            </w:r>
          </w:p>
        </w:tc>
        <w:tc>
          <w:tcPr>
            <w:tcW w:w="1021" w:type="dxa"/>
          </w:tcPr>
          <w:p w14:paraId="42CD9C33" w14:textId="77777777" w:rsidR="00897956" w:rsidRPr="00481D2D" w:rsidRDefault="00897956">
            <w:pPr>
              <w:pStyle w:val="TAL"/>
            </w:pPr>
            <w:r w:rsidRPr="00481D2D">
              <w:t>c5</w:t>
            </w:r>
          </w:p>
        </w:tc>
      </w:tr>
      <w:tr w:rsidR="00897956" w:rsidRPr="00481D2D" w14:paraId="1B010AB0" w14:textId="77777777">
        <w:tc>
          <w:tcPr>
            <w:tcW w:w="851" w:type="dxa"/>
          </w:tcPr>
          <w:p w14:paraId="1FFEA845" w14:textId="77777777" w:rsidR="00897956" w:rsidRPr="00481D2D" w:rsidRDefault="00897956">
            <w:pPr>
              <w:pStyle w:val="TAL"/>
            </w:pPr>
            <w:bookmarkStart w:id="1153" w:name="UAPRACKresponse"/>
            <w:r w:rsidRPr="00481D2D">
              <w:t>15</w:t>
            </w:r>
            <w:bookmarkEnd w:id="1153"/>
          </w:p>
        </w:tc>
        <w:tc>
          <w:tcPr>
            <w:tcW w:w="2665" w:type="dxa"/>
          </w:tcPr>
          <w:p w14:paraId="078A2D5F" w14:textId="77777777" w:rsidR="00897956" w:rsidRPr="00481D2D" w:rsidRDefault="00897956">
            <w:pPr>
              <w:pStyle w:val="TAL"/>
            </w:pPr>
            <w:r w:rsidRPr="00481D2D">
              <w:t>PRACK response</w:t>
            </w:r>
          </w:p>
        </w:tc>
        <w:tc>
          <w:tcPr>
            <w:tcW w:w="1021" w:type="dxa"/>
          </w:tcPr>
          <w:p w14:paraId="5AFB41DE" w14:textId="77777777" w:rsidR="00897956" w:rsidRPr="00481D2D" w:rsidRDefault="00897956">
            <w:pPr>
              <w:pStyle w:val="TAL"/>
            </w:pPr>
            <w:r w:rsidRPr="00481D2D">
              <w:t>[27] 6</w:t>
            </w:r>
          </w:p>
        </w:tc>
        <w:tc>
          <w:tcPr>
            <w:tcW w:w="1021" w:type="dxa"/>
          </w:tcPr>
          <w:p w14:paraId="741ACFDD" w14:textId="77777777" w:rsidR="00897956" w:rsidRPr="00481D2D" w:rsidRDefault="00897956">
            <w:pPr>
              <w:pStyle w:val="TAL"/>
            </w:pPr>
            <w:r w:rsidRPr="00481D2D">
              <w:t>c5</w:t>
            </w:r>
          </w:p>
        </w:tc>
        <w:tc>
          <w:tcPr>
            <w:tcW w:w="1021" w:type="dxa"/>
          </w:tcPr>
          <w:p w14:paraId="43A558E8" w14:textId="77777777" w:rsidR="00897956" w:rsidRPr="00481D2D" w:rsidRDefault="00897956">
            <w:pPr>
              <w:pStyle w:val="TAL"/>
            </w:pPr>
            <w:r w:rsidRPr="00481D2D">
              <w:t>c5</w:t>
            </w:r>
          </w:p>
        </w:tc>
        <w:tc>
          <w:tcPr>
            <w:tcW w:w="1021" w:type="dxa"/>
          </w:tcPr>
          <w:p w14:paraId="39508D6E" w14:textId="77777777" w:rsidR="00897956" w:rsidRPr="00481D2D" w:rsidRDefault="00897956">
            <w:pPr>
              <w:pStyle w:val="TAL"/>
            </w:pPr>
            <w:r w:rsidRPr="00481D2D">
              <w:t>[27] 6</w:t>
            </w:r>
          </w:p>
        </w:tc>
        <w:tc>
          <w:tcPr>
            <w:tcW w:w="1021" w:type="dxa"/>
          </w:tcPr>
          <w:p w14:paraId="624E83EF" w14:textId="77777777" w:rsidR="00897956" w:rsidRPr="00481D2D" w:rsidRDefault="00897956">
            <w:pPr>
              <w:pStyle w:val="TAL"/>
            </w:pPr>
            <w:r w:rsidRPr="00481D2D">
              <w:t>c5</w:t>
            </w:r>
          </w:p>
        </w:tc>
        <w:tc>
          <w:tcPr>
            <w:tcW w:w="1021" w:type="dxa"/>
          </w:tcPr>
          <w:p w14:paraId="792852E5" w14:textId="77777777" w:rsidR="00897956" w:rsidRPr="00481D2D" w:rsidRDefault="00897956">
            <w:pPr>
              <w:pStyle w:val="TAL"/>
            </w:pPr>
            <w:r w:rsidRPr="00481D2D">
              <w:t>c5</w:t>
            </w:r>
          </w:p>
        </w:tc>
      </w:tr>
      <w:tr w:rsidR="00897956" w:rsidRPr="00481D2D" w14:paraId="02D8DF2F" w14:textId="77777777">
        <w:tc>
          <w:tcPr>
            <w:tcW w:w="851" w:type="dxa"/>
          </w:tcPr>
          <w:p w14:paraId="1203C035" w14:textId="77777777" w:rsidR="00897956" w:rsidRPr="00481D2D" w:rsidRDefault="00897956">
            <w:pPr>
              <w:pStyle w:val="TAL"/>
            </w:pPr>
            <w:r w:rsidRPr="00481D2D">
              <w:t>15A</w:t>
            </w:r>
          </w:p>
        </w:tc>
        <w:tc>
          <w:tcPr>
            <w:tcW w:w="2665" w:type="dxa"/>
          </w:tcPr>
          <w:p w14:paraId="34F1628F" w14:textId="77777777" w:rsidR="00897956" w:rsidRPr="00481D2D" w:rsidRDefault="00897956">
            <w:pPr>
              <w:pStyle w:val="TAL"/>
            </w:pPr>
            <w:r w:rsidRPr="00481D2D">
              <w:t>PUBLISH request</w:t>
            </w:r>
          </w:p>
        </w:tc>
        <w:tc>
          <w:tcPr>
            <w:tcW w:w="1021" w:type="dxa"/>
          </w:tcPr>
          <w:p w14:paraId="2B5ECF5C" w14:textId="77777777" w:rsidR="00897956" w:rsidRPr="00481D2D" w:rsidRDefault="00897956">
            <w:pPr>
              <w:pStyle w:val="TAL"/>
            </w:pPr>
            <w:r w:rsidRPr="00481D2D">
              <w:t>[70] 11.1.3</w:t>
            </w:r>
          </w:p>
        </w:tc>
        <w:tc>
          <w:tcPr>
            <w:tcW w:w="1021" w:type="dxa"/>
          </w:tcPr>
          <w:p w14:paraId="6F45B3DE" w14:textId="77777777" w:rsidR="00897956" w:rsidRPr="00481D2D" w:rsidRDefault="00897956">
            <w:pPr>
              <w:pStyle w:val="TAL"/>
            </w:pPr>
            <w:r w:rsidRPr="00481D2D">
              <w:t>c20</w:t>
            </w:r>
          </w:p>
        </w:tc>
        <w:tc>
          <w:tcPr>
            <w:tcW w:w="1021" w:type="dxa"/>
          </w:tcPr>
          <w:p w14:paraId="6012355F" w14:textId="77777777" w:rsidR="00897956" w:rsidRPr="00481D2D" w:rsidRDefault="00897956">
            <w:pPr>
              <w:pStyle w:val="TAL"/>
            </w:pPr>
            <w:r w:rsidRPr="00481D2D">
              <w:t>c20</w:t>
            </w:r>
          </w:p>
        </w:tc>
        <w:tc>
          <w:tcPr>
            <w:tcW w:w="1021" w:type="dxa"/>
          </w:tcPr>
          <w:p w14:paraId="359662BE" w14:textId="77777777" w:rsidR="00897956" w:rsidRPr="00481D2D" w:rsidRDefault="00897956">
            <w:pPr>
              <w:pStyle w:val="TAL"/>
            </w:pPr>
            <w:r w:rsidRPr="00481D2D">
              <w:t>[70] 11.1.3</w:t>
            </w:r>
          </w:p>
        </w:tc>
        <w:tc>
          <w:tcPr>
            <w:tcW w:w="1021" w:type="dxa"/>
          </w:tcPr>
          <w:p w14:paraId="6556D5B5" w14:textId="77777777" w:rsidR="00897956" w:rsidRPr="00481D2D" w:rsidRDefault="00897956">
            <w:pPr>
              <w:pStyle w:val="TAL"/>
            </w:pPr>
            <w:r w:rsidRPr="00481D2D">
              <w:t>c20</w:t>
            </w:r>
          </w:p>
        </w:tc>
        <w:tc>
          <w:tcPr>
            <w:tcW w:w="1021" w:type="dxa"/>
          </w:tcPr>
          <w:p w14:paraId="4F5173EB" w14:textId="77777777" w:rsidR="00897956" w:rsidRPr="00481D2D" w:rsidRDefault="00897956">
            <w:pPr>
              <w:pStyle w:val="TAL"/>
            </w:pPr>
            <w:r w:rsidRPr="00481D2D">
              <w:t>c20</w:t>
            </w:r>
          </w:p>
        </w:tc>
      </w:tr>
      <w:tr w:rsidR="00897956" w:rsidRPr="00481D2D" w14:paraId="5A341890" w14:textId="77777777">
        <w:tc>
          <w:tcPr>
            <w:tcW w:w="851" w:type="dxa"/>
          </w:tcPr>
          <w:p w14:paraId="54F6B543" w14:textId="77777777" w:rsidR="00897956" w:rsidRPr="00481D2D" w:rsidRDefault="00897956">
            <w:pPr>
              <w:pStyle w:val="TAL"/>
            </w:pPr>
            <w:r w:rsidRPr="00481D2D">
              <w:t>15B</w:t>
            </w:r>
          </w:p>
        </w:tc>
        <w:tc>
          <w:tcPr>
            <w:tcW w:w="2665" w:type="dxa"/>
          </w:tcPr>
          <w:p w14:paraId="1794A51C" w14:textId="77777777" w:rsidR="00897956" w:rsidRPr="00481D2D" w:rsidRDefault="00897956">
            <w:pPr>
              <w:pStyle w:val="TAL"/>
            </w:pPr>
            <w:r w:rsidRPr="00481D2D">
              <w:t>PUBLISH response</w:t>
            </w:r>
          </w:p>
        </w:tc>
        <w:tc>
          <w:tcPr>
            <w:tcW w:w="1021" w:type="dxa"/>
          </w:tcPr>
          <w:p w14:paraId="3C8EDE84" w14:textId="77777777" w:rsidR="00897956" w:rsidRPr="00481D2D" w:rsidRDefault="00897956">
            <w:pPr>
              <w:pStyle w:val="TAL"/>
            </w:pPr>
            <w:r w:rsidRPr="00481D2D">
              <w:t>[70] 11.1.3</w:t>
            </w:r>
          </w:p>
        </w:tc>
        <w:tc>
          <w:tcPr>
            <w:tcW w:w="1021" w:type="dxa"/>
          </w:tcPr>
          <w:p w14:paraId="4FFB4266" w14:textId="77777777" w:rsidR="00897956" w:rsidRPr="00481D2D" w:rsidRDefault="00897956">
            <w:pPr>
              <w:pStyle w:val="TAL"/>
            </w:pPr>
            <w:r w:rsidRPr="00481D2D">
              <w:t>c20</w:t>
            </w:r>
          </w:p>
        </w:tc>
        <w:tc>
          <w:tcPr>
            <w:tcW w:w="1021" w:type="dxa"/>
          </w:tcPr>
          <w:p w14:paraId="752F11BA" w14:textId="77777777" w:rsidR="00897956" w:rsidRPr="00481D2D" w:rsidRDefault="00897956">
            <w:pPr>
              <w:pStyle w:val="TAL"/>
            </w:pPr>
            <w:r w:rsidRPr="00481D2D">
              <w:t>c20</w:t>
            </w:r>
          </w:p>
        </w:tc>
        <w:tc>
          <w:tcPr>
            <w:tcW w:w="1021" w:type="dxa"/>
          </w:tcPr>
          <w:p w14:paraId="29C80222" w14:textId="77777777" w:rsidR="00897956" w:rsidRPr="00481D2D" w:rsidRDefault="00897956">
            <w:pPr>
              <w:pStyle w:val="TAL"/>
            </w:pPr>
            <w:r w:rsidRPr="00481D2D">
              <w:t>[70] 11.1.3</w:t>
            </w:r>
          </w:p>
        </w:tc>
        <w:tc>
          <w:tcPr>
            <w:tcW w:w="1021" w:type="dxa"/>
          </w:tcPr>
          <w:p w14:paraId="7906AC0A" w14:textId="77777777" w:rsidR="00897956" w:rsidRPr="00481D2D" w:rsidRDefault="00897956">
            <w:pPr>
              <w:pStyle w:val="TAL"/>
            </w:pPr>
            <w:r w:rsidRPr="00481D2D">
              <w:t>c20</w:t>
            </w:r>
          </w:p>
        </w:tc>
        <w:tc>
          <w:tcPr>
            <w:tcW w:w="1021" w:type="dxa"/>
          </w:tcPr>
          <w:p w14:paraId="1002E5BC" w14:textId="77777777" w:rsidR="00897956" w:rsidRPr="00481D2D" w:rsidRDefault="00897956">
            <w:pPr>
              <w:pStyle w:val="TAL"/>
            </w:pPr>
            <w:r w:rsidRPr="00481D2D">
              <w:t>c20</w:t>
            </w:r>
          </w:p>
        </w:tc>
      </w:tr>
      <w:tr w:rsidR="00897956" w:rsidRPr="00481D2D" w14:paraId="1E65C735" w14:textId="77777777">
        <w:tc>
          <w:tcPr>
            <w:tcW w:w="851" w:type="dxa"/>
          </w:tcPr>
          <w:p w14:paraId="1B9F4027" w14:textId="77777777" w:rsidR="00897956" w:rsidRPr="00481D2D" w:rsidRDefault="00897956">
            <w:pPr>
              <w:pStyle w:val="TAL"/>
            </w:pPr>
            <w:bookmarkStart w:id="1154" w:name="UAREFERrequest"/>
            <w:r w:rsidRPr="00481D2D">
              <w:t>16</w:t>
            </w:r>
            <w:bookmarkEnd w:id="1154"/>
          </w:p>
        </w:tc>
        <w:tc>
          <w:tcPr>
            <w:tcW w:w="2665" w:type="dxa"/>
          </w:tcPr>
          <w:p w14:paraId="476CEAF7" w14:textId="77777777" w:rsidR="00897956" w:rsidRPr="00481D2D" w:rsidRDefault="00897956">
            <w:pPr>
              <w:pStyle w:val="TAL"/>
            </w:pPr>
            <w:r w:rsidRPr="00481D2D">
              <w:t>REFER request</w:t>
            </w:r>
          </w:p>
        </w:tc>
        <w:tc>
          <w:tcPr>
            <w:tcW w:w="1021" w:type="dxa"/>
          </w:tcPr>
          <w:p w14:paraId="387ED48E" w14:textId="77777777" w:rsidR="00897956" w:rsidRPr="00481D2D" w:rsidRDefault="00897956">
            <w:pPr>
              <w:pStyle w:val="TAL"/>
            </w:pPr>
            <w:r w:rsidRPr="00481D2D">
              <w:t>[36] 3</w:t>
            </w:r>
          </w:p>
        </w:tc>
        <w:tc>
          <w:tcPr>
            <w:tcW w:w="1021" w:type="dxa"/>
          </w:tcPr>
          <w:p w14:paraId="74AD28B8" w14:textId="77777777" w:rsidR="00897956" w:rsidRPr="00481D2D" w:rsidRDefault="00897956">
            <w:pPr>
              <w:pStyle w:val="TAL"/>
            </w:pPr>
            <w:r w:rsidRPr="00481D2D">
              <w:t>c1</w:t>
            </w:r>
          </w:p>
        </w:tc>
        <w:tc>
          <w:tcPr>
            <w:tcW w:w="1021" w:type="dxa"/>
          </w:tcPr>
          <w:p w14:paraId="32001295" w14:textId="77777777" w:rsidR="00897956" w:rsidRPr="00481D2D" w:rsidRDefault="00897956">
            <w:pPr>
              <w:pStyle w:val="TAL"/>
            </w:pPr>
            <w:r w:rsidRPr="00481D2D">
              <w:t>c1</w:t>
            </w:r>
          </w:p>
        </w:tc>
        <w:tc>
          <w:tcPr>
            <w:tcW w:w="1021" w:type="dxa"/>
          </w:tcPr>
          <w:p w14:paraId="47D59BCB" w14:textId="77777777" w:rsidR="00897956" w:rsidRPr="00481D2D" w:rsidRDefault="00897956">
            <w:pPr>
              <w:pStyle w:val="TAL"/>
            </w:pPr>
            <w:r w:rsidRPr="00481D2D">
              <w:t>[36] 3</w:t>
            </w:r>
          </w:p>
        </w:tc>
        <w:tc>
          <w:tcPr>
            <w:tcW w:w="1021" w:type="dxa"/>
          </w:tcPr>
          <w:p w14:paraId="68C6A764" w14:textId="77777777" w:rsidR="00897956" w:rsidRPr="00481D2D" w:rsidRDefault="00897956">
            <w:pPr>
              <w:pStyle w:val="TAL"/>
            </w:pPr>
            <w:r w:rsidRPr="00481D2D">
              <w:t>c1</w:t>
            </w:r>
          </w:p>
        </w:tc>
        <w:tc>
          <w:tcPr>
            <w:tcW w:w="1021" w:type="dxa"/>
          </w:tcPr>
          <w:p w14:paraId="28108FB4" w14:textId="77777777" w:rsidR="00897956" w:rsidRPr="00481D2D" w:rsidRDefault="00897956">
            <w:pPr>
              <w:pStyle w:val="TAL"/>
            </w:pPr>
            <w:r w:rsidRPr="00481D2D">
              <w:t>c1</w:t>
            </w:r>
          </w:p>
        </w:tc>
      </w:tr>
      <w:tr w:rsidR="00897956" w:rsidRPr="00481D2D" w14:paraId="61DBCC92" w14:textId="77777777">
        <w:tc>
          <w:tcPr>
            <w:tcW w:w="851" w:type="dxa"/>
          </w:tcPr>
          <w:p w14:paraId="4197F56D" w14:textId="77777777" w:rsidR="00897956" w:rsidRPr="00481D2D" w:rsidRDefault="00897956">
            <w:pPr>
              <w:pStyle w:val="TAL"/>
            </w:pPr>
            <w:bookmarkStart w:id="1155" w:name="UAREFERresponse"/>
            <w:r w:rsidRPr="00481D2D">
              <w:t>17</w:t>
            </w:r>
            <w:bookmarkEnd w:id="1155"/>
          </w:p>
        </w:tc>
        <w:tc>
          <w:tcPr>
            <w:tcW w:w="2665" w:type="dxa"/>
          </w:tcPr>
          <w:p w14:paraId="7DAF20C6" w14:textId="77777777" w:rsidR="00897956" w:rsidRPr="00481D2D" w:rsidRDefault="00897956">
            <w:pPr>
              <w:pStyle w:val="TAL"/>
            </w:pPr>
            <w:r w:rsidRPr="00481D2D">
              <w:t>REFER response</w:t>
            </w:r>
          </w:p>
        </w:tc>
        <w:tc>
          <w:tcPr>
            <w:tcW w:w="1021" w:type="dxa"/>
          </w:tcPr>
          <w:p w14:paraId="42894563" w14:textId="77777777" w:rsidR="00897956" w:rsidRPr="00481D2D" w:rsidRDefault="00897956">
            <w:pPr>
              <w:pStyle w:val="TAL"/>
            </w:pPr>
            <w:r w:rsidRPr="00481D2D">
              <w:t>[36] 3</w:t>
            </w:r>
          </w:p>
        </w:tc>
        <w:tc>
          <w:tcPr>
            <w:tcW w:w="1021" w:type="dxa"/>
          </w:tcPr>
          <w:p w14:paraId="2737D1BD" w14:textId="77777777" w:rsidR="00897956" w:rsidRPr="00481D2D" w:rsidRDefault="00897956">
            <w:pPr>
              <w:pStyle w:val="TAL"/>
            </w:pPr>
            <w:r w:rsidRPr="00481D2D">
              <w:t>c1</w:t>
            </w:r>
          </w:p>
        </w:tc>
        <w:tc>
          <w:tcPr>
            <w:tcW w:w="1021" w:type="dxa"/>
          </w:tcPr>
          <w:p w14:paraId="23761348" w14:textId="77777777" w:rsidR="00897956" w:rsidRPr="00481D2D" w:rsidRDefault="00897956">
            <w:pPr>
              <w:pStyle w:val="TAL"/>
            </w:pPr>
            <w:r w:rsidRPr="00481D2D">
              <w:t>c1</w:t>
            </w:r>
          </w:p>
        </w:tc>
        <w:tc>
          <w:tcPr>
            <w:tcW w:w="1021" w:type="dxa"/>
          </w:tcPr>
          <w:p w14:paraId="03CE7FE9" w14:textId="77777777" w:rsidR="00897956" w:rsidRPr="00481D2D" w:rsidRDefault="00897956">
            <w:pPr>
              <w:pStyle w:val="TAL"/>
            </w:pPr>
            <w:r w:rsidRPr="00481D2D">
              <w:t>[36] 3</w:t>
            </w:r>
          </w:p>
        </w:tc>
        <w:tc>
          <w:tcPr>
            <w:tcW w:w="1021" w:type="dxa"/>
          </w:tcPr>
          <w:p w14:paraId="240DBD73" w14:textId="77777777" w:rsidR="00897956" w:rsidRPr="00481D2D" w:rsidRDefault="00897956">
            <w:pPr>
              <w:pStyle w:val="TAL"/>
            </w:pPr>
            <w:r w:rsidRPr="00481D2D">
              <w:t>c1</w:t>
            </w:r>
          </w:p>
        </w:tc>
        <w:tc>
          <w:tcPr>
            <w:tcW w:w="1021" w:type="dxa"/>
          </w:tcPr>
          <w:p w14:paraId="3E29BA45" w14:textId="77777777" w:rsidR="00897956" w:rsidRPr="00481D2D" w:rsidRDefault="00897956">
            <w:pPr>
              <w:pStyle w:val="TAL"/>
            </w:pPr>
            <w:r w:rsidRPr="00481D2D">
              <w:t>c1</w:t>
            </w:r>
          </w:p>
        </w:tc>
      </w:tr>
      <w:tr w:rsidR="00897956" w:rsidRPr="00481D2D" w14:paraId="02468C32" w14:textId="77777777">
        <w:tc>
          <w:tcPr>
            <w:tcW w:w="851" w:type="dxa"/>
          </w:tcPr>
          <w:p w14:paraId="4843DF45" w14:textId="77777777" w:rsidR="00897956" w:rsidRPr="00481D2D" w:rsidRDefault="00897956">
            <w:pPr>
              <w:pStyle w:val="TAL"/>
            </w:pPr>
            <w:bookmarkStart w:id="1156" w:name="UAREGISTERrequest"/>
            <w:r w:rsidRPr="00481D2D">
              <w:t>18</w:t>
            </w:r>
            <w:bookmarkEnd w:id="1156"/>
          </w:p>
        </w:tc>
        <w:tc>
          <w:tcPr>
            <w:tcW w:w="2665" w:type="dxa"/>
          </w:tcPr>
          <w:p w14:paraId="6ED938EC" w14:textId="77777777" w:rsidR="00897956" w:rsidRPr="00481D2D" w:rsidRDefault="00897956">
            <w:pPr>
              <w:pStyle w:val="TAL"/>
            </w:pPr>
            <w:r w:rsidRPr="00481D2D">
              <w:t>REGISTER request</w:t>
            </w:r>
          </w:p>
        </w:tc>
        <w:tc>
          <w:tcPr>
            <w:tcW w:w="1021" w:type="dxa"/>
          </w:tcPr>
          <w:p w14:paraId="1E69B44A" w14:textId="77777777" w:rsidR="00897956" w:rsidRPr="00481D2D" w:rsidRDefault="00897956">
            <w:pPr>
              <w:pStyle w:val="TAL"/>
            </w:pPr>
            <w:r w:rsidRPr="00481D2D">
              <w:t>[26] 10</w:t>
            </w:r>
          </w:p>
        </w:tc>
        <w:tc>
          <w:tcPr>
            <w:tcW w:w="1021" w:type="dxa"/>
          </w:tcPr>
          <w:p w14:paraId="58364CC7" w14:textId="77777777" w:rsidR="00897956" w:rsidRPr="00481D2D" w:rsidRDefault="00897956">
            <w:pPr>
              <w:pStyle w:val="TAL"/>
            </w:pPr>
            <w:r w:rsidRPr="00481D2D">
              <w:t>c8</w:t>
            </w:r>
          </w:p>
        </w:tc>
        <w:tc>
          <w:tcPr>
            <w:tcW w:w="1021" w:type="dxa"/>
          </w:tcPr>
          <w:p w14:paraId="362C5C97" w14:textId="77777777" w:rsidR="00897956" w:rsidRPr="00481D2D" w:rsidRDefault="00897956">
            <w:pPr>
              <w:pStyle w:val="TAL"/>
            </w:pPr>
            <w:r w:rsidRPr="00481D2D">
              <w:t>c8</w:t>
            </w:r>
          </w:p>
        </w:tc>
        <w:tc>
          <w:tcPr>
            <w:tcW w:w="1021" w:type="dxa"/>
          </w:tcPr>
          <w:p w14:paraId="5EE8CEB7" w14:textId="77777777" w:rsidR="00897956" w:rsidRPr="00481D2D" w:rsidRDefault="00897956">
            <w:pPr>
              <w:pStyle w:val="TAL"/>
            </w:pPr>
            <w:r w:rsidRPr="00481D2D">
              <w:t>[26] 10</w:t>
            </w:r>
          </w:p>
        </w:tc>
        <w:tc>
          <w:tcPr>
            <w:tcW w:w="1021" w:type="dxa"/>
          </w:tcPr>
          <w:p w14:paraId="244F35B9" w14:textId="77777777" w:rsidR="00897956" w:rsidRPr="00481D2D" w:rsidRDefault="00897956">
            <w:pPr>
              <w:pStyle w:val="TAL"/>
            </w:pPr>
            <w:r w:rsidRPr="00481D2D">
              <w:t>c9</w:t>
            </w:r>
          </w:p>
        </w:tc>
        <w:tc>
          <w:tcPr>
            <w:tcW w:w="1021" w:type="dxa"/>
          </w:tcPr>
          <w:p w14:paraId="0DCCBB9F" w14:textId="77777777" w:rsidR="00897956" w:rsidRPr="00481D2D" w:rsidRDefault="00897956">
            <w:pPr>
              <w:pStyle w:val="TAL"/>
            </w:pPr>
            <w:r w:rsidRPr="00481D2D">
              <w:t>c9</w:t>
            </w:r>
          </w:p>
        </w:tc>
      </w:tr>
      <w:tr w:rsidR="00897956" w:rsidRPr="00481D2D" w14:paraId="1C8CD62C" w14:textId="77777777">
        <w:tc>
          <w:tcPr>
            <w:tcW w:w="851" w:type="dxa"/>
          </w:tcPr>
          <w:p w14:paraId="677D0DF0" w14:textId="77777777" w:rsidR="00897956" w:rsidRPr="00481D2D" w:rsidRDefault="00897956">
            <w:pPr>
              <w:pStyle w:val="TAL"/>
            </w:pPr>
            <w:bookmarkStart w:id="1157" w:name="UAREGISTERresponse"/>
            <w:r w:rsidRPr="00481D2D">
              <w:t>19</w:t>
            </w:r>
            <w:bookmarkEnd w:id="1157"/>
          </w:p>
        </w:tc>
        <w:tc>
          <w:tcPr>
            <w:tcW w:w="2665" w:type="dxa"/>
          </w:tcPr>
          <w:p w14:paraId="438C9DBC" w14:textId="77777777" w:rsidR="00897956" w:rsidRPr="00481D2D" w:rsidRDefault="00897956">
            <w:pPr>
              <w:pStyle w:val="TAL"/>
            </w:pPr>
            <w:r w:rsidRPr="00481D2D">
              <w:t>REGISTER response</w:t>
            </w:r>
          </w:p>
        </w:tc>
        <w:tc>
          <w:tcPr>
            <w:tcW w:w="1021" w:type="dxa"/>
          </w:tcPr>
          <w:p w14:paraId="048C1536" w14:textId="77777777" w:rsidR="00897956" w:rsidRPr="00481D2D" w:rsidRDefault="00897956">
            <w:pPr>
              <w:pStyle w:val="TAL"/>
            </w:pPr>
            <w:r w:rsidRPr="00481D2D">
              <w:t>[26] 10</w:t>
            </w:r>
          </w:p>
        </w:tc>
        <w:tc>
          <w:tcPr>
            <w:tcW w:w="1021" w:type="dxa"/>
          </w:tcPr>
          <w:p w14:paraId="0D1658EA" w14:textId="77777777" w:rsidR="00897956" w:rsidRPr="00481D2D" w:rsidRDefault="00897956">
            <w:pPr>
              <w:pStyle w:val="TAL"/>
            </w:pPr>
            <w:r w:rsidRPr="00481D2D">
              <w:t>c9</w:t>
            </w:r>
          </w:p>
        </w:tc>
        <w:tc>
          <w:tcPr>
            <w:tcW w:w="1021" w:type="dxa"/>
          </w:tcPr>
          <w:p w14:paraId="2D5DC780" w14:textId="77777777" w:rsidR="00897956" w:rsidRPr="00481D2D" w:rsidRDefault="00897956">
            <w:pPr>
              <w:pStyle w:val="TAL"/>
            </w:pPr>
            <w:r w:rsidRPr="00481D2D">
              <w:t>c9</w:t>
            </w:r>
          </w:p>
        </w:tc>
        <w:tc>
          <w:tcPr>
            <w:tcW w:w="1021" w:type="dxa"/>
          </w:tcPr>
          <w:p w14:paraId="01BB3FB6" w14:textId="77777777" w:rsidR="00897956" w:rsidRPr="00481D2D" w:rsidRDefault="00897956">
            <w:pPr>
              <w:pStyle w:val="TAL"/>
            </w:pPr>
            <w:r w:rsidRPr="00481D2D">
              <w:t>[26] 10</w:t>
            </w:r>
          </w:p>
        </w:tc>
        <w:tc>
          <w:tcPr>
            <w:tcW w:w="1021" w:type="dxa"/>
          </w:tcPr>
          <w:p w14:paraId="0787E42A" w14:textId="77777777" w:rsidR="00897956" w:rsidRPr="00481D2D" w:rsidRDefault="00897956">
            <w:pPr>
              <w:pStyle w:val="TAL"/>
            </w:pPr>
            <w:r w:rsidRPr="00481D2D">
              <w:t>c8</w:t>
            </w:r>
          </w:p>
        </w:tc>
        <w:tc>
          <w:tcPr>
            <w:tcW w:w="1021" w:type="dxa"/>
          </w:tcPr>
          <w:p w14:paraId="0348D7D6" w14:textId="77777777" w:rsidR="00897956" w:rsidRPr="00481D2D" w:rsidRDefault="00897956">
            <w:pPr>
              <w:pStyle w:val="TAL"/>
            </w:pPr>
            <w:r w:rsidRPr="00481D2D">
              <w:t>c8</w:t>
            </w:r>
          </w:p>
        </w:tc>
      </w:tr>
      <w:tr w:rsidR="00897956" w:rsidRPr="00481D2D" w14:paraId="52AF843E" w14:textId="77777777">
        <w:tc>
          <w:tcPr>
            <w:tcW w:w="851" w:type="dxa"/>
          </w:tcPr>
          <w:p w14:paraId="62010B5D" w14:textId="77777777" w:rsidR="00897956" w:rsidRPr="00481D2D" w:rsidRDefault="00897956">
            <w:pPr>
              <w:pStyle w:val="TAL"/>
            </w:pPr>
            <w:bookmarkStart w:id="1158" w:name="UASUBSCRIBErequest"/>
            <w:r w:rsidRPr="00481D2D">
              <w:t>20</w:t>
            </w:r>
            <w:bookmarkEnd w:id="1158"/>
          </w:p>
        </w:tc>
        <w:tc>
          <w:tcPr>
            <w:tcW w:w="2665" w:type="dxa"/>
          </w:tcPr>
          <w:p w14:paraId="5D1DCD45" w14:textId="77777777" w:rsidR="00897956" w:rsidRPr="00481D2D" w:rsidRDefault="00897956">
            <w:pPr>
              <w:pStyle w:val="TAL"/>
            </w:pPr>
            <w:r w:rsidRPr="00481D2D">
              <w:t>SUBSCRIBE request</w:t>
            </w:r>
          </w:p>
        </w:tc>
        <w:tc>
          <w:tcPr>
            <w:tcW w:w="1021" w:type="dxa"/>
          </w:tcPr>
          <w:p w14:paraId="5B58ABC7" w14:textId="77777777" w:rsidR="00897956" w:rsidRPr="00481D2D" w:rsidRDefault="00897956">
            <w:pPr>
              <w:pStyle w:val="TAL"/>
            </w:pPr>
            <w:r w:rsidRPr="00481D2D">
              <w:t>[28] 8.1.1</w:t>
            </w:r>
          </w:p>
        </w:tc>
        <w:tc>
          <w:tcPr>
            <w:tcW w:w="1021" w:type="dxa"/>
          </w:tcPr>
          <w:p w14:paraId="73C2D7B8" w14:textId="77777777" w:rsidR="00897956" w:rsidRPr="00481D2D" w:rsidRDefault="00897956">
            <w:pPr>
              <w:pStyle w:val="TAL"/>
            </w:pPr>
            <w:r w:rsidRPr="00481D2D">
              <w:t>c3</w:t>
            </w:r>
          </w:p>
        </w:tc>
        <w:tc>
          <w:tcPr>
            <w:tcW w:w="1021" w:type="dxa"/>
          </w:tcPr>
          <w:p w14:paraId="14DA934D" w14:textId="77777777" w:rsidR="00897956" w:rsidRPr="00481D2D" w:rsidRDefault="00897956">
            <w:pPr>
              <w:pStyle w:val="TAL"/>
            </w:pPr>
            <w:r w:rsidRPr="00481D2D">
              <w:t>c3</w:t>
            </w:r>
          </w:p>
        </w:tc>
        <w:tc>
          <w:tcPr>
            <w:tcW w:w="1021" w:type="dxa"/>
          </w:tcPr>
          <w:p w14:paraId="2051A25A" w14:textId="77777777" w:rsidR="00897956" w:rsidRPr="00481D2D" w:rsidRDefault="00897956">
            <w:pPr>
              <w:pStyle w:val="TAL"/>
            </w:pPr>
            <w:r w:rsidRPr="00481D2D">
              <w:t>[28] 8.1.1</w:t>
            </w:r>
          </w:p>
        </w:tc>
        <w:tc>
          <w:tcPr>
            <w:tcW w:w="1021" w:type="dxa"/>
          </w:tcPr>
          <w:p w14:paraId="76CE2511" w14:textId="77777777" w:rsidR="00897956" w:rsidRPr="00481D2D" w:rsidRDefault="00897956">
            <w:pPr>
              <w:pStyle w:val="TAL"/>
            </w:pPr>
            <w:r w:rsidRPr="00481D2D">
              <w:t>c4</w:t>
            </w:r>
          </w:p>
        </w:tc>
        <w:tc>
          <w:tcPr>
            <w:tcW w:w="1021" w:type="dxa"/>
          </w:tcPr>
          <w:p w14:paraId="5D70FD3A" w14:textId="77777777" w:rsidR="00897956" w:rsidRPr="00481D2D" w:rsidRDefault="00897956">
            <w:pPr>
              <w:pStyle w:val="TAL"/>
            </w:pPr>
            <w:r w:rsidRPr="00481D2D">
              <w:t>c4</w:t>
            </w:r>
          </w:p>
        </w:tc>
      </w:tr>
      <w:tr w:rsidR="00897956" w:rsidRPr="00481D2D" w14:paraId="0E8B70B4" w14:textId="77777777">
        <w:tc>
          <w:tcPr>
            <w:tcW w:w="851" w:type="dxa"/>
          </w:tcPr>
          <w:p w14:paraId="32712720" w14:textId="77777777" w:rsidR="00897956" w:rsidRPr="00481D2D" w:rsidRDefault="00897956">
            <w:pPr>
              <w:pStyle w:val="TAL"/>
            </w:pPr>
            <w:bookmarkStart w:id="1159" w:name="UASUBSCRIBEresponse"/>
            <w:r w:rsidRPr="00481D2D">
              <w:t>21</w:t>
            </w:r>
            <w:bookmarkEnd w:id="1159"/>
          </w:p>
        </w:tc>
        <w:tc>
          <w:tcPr>
            <w:tcW w:w="2665" w:type="dxa"/>
          </w:tcPr>
          <w:p w14:paraId="39F6BFFB" w14:textId="77777777" w:rsidR="00897956" w:rsidRPr="00481D2D" w:rsidRDefault="00897956">
            <w:pPr>
              <w:pStyle w:val="TAL"/>
            </w:pPr>
            <w:r w:rsidRPr="00481D2D">
              <w:t>SUBSCRIBE response</w:t>
            </w:r>
          </w:p>
        </w:tc>
        <w:tc>
          <w:tcPr>
            <w:tcW w:w="1021" w:type="dxa"/>
          </w:tcPr>
          <w:p w14:paraId="4A2FD35B" w14:textId="77777777" w:rsidR="00897956" w:rsidRPr="00481D2D" w:rsidRDefault="00897956">
            <w:pPr>
              <w:pStyle w:val="TAL"/>
            </w:pPr>
            <w:r w:rsidRPr="00481D2D">
              <w:t>[28] 8.1.1</w:t>
            </w:r>
          </w:p>
        </w:tc>
        <w:tc>
          <w:tcPr>
            <w:tcW w:w="1021" w:type="dxa"/>
          </w:tcPr>
          <w:p w14:paraId="27CC155D" w14:textId="77777777" w:rsidR="00897956" w:rsidRPr="00481D2D" w:rsidRDefault="00897956">
            <w:pPr>
              <w:pStyle w:val="TAL"/>
            </w:pPr>
            <w:r w:rsidRPr="00481D2D">
              <w:t>c4</w:t>
            </w:r>
          </w:p>
        </w:tc>
        <w:tc>
          <w:tcPr>
            <w:tcW w:w="1021" w:type="dxa"/>
          </w:tcPr>
          <w:p w14:paraId="5B5C5950" w14:textId="77777777" w:rsidR="00897956" w:rsidRPr="00481D2D" w:rsidRDefault="00897956">
            <w:pPr>
              <w:pStyle w:val="TAL"/>
            </w:pPr>
            <w:r w:rsidRPr="00481D2D">
              <w:t>c4</w:t>
            </w:r>
          </w:p>
        </w:tc>
        <w:tc>
          <w:tcPr>
            <w:tcW w:w="1021" w:type="dxa"/>
          </w:tcPr>
          <w:p w14:paraId="00DB4BAD" w14:textId="77777777" w:rsidR="00897956" w:rsidRPr="00481D2D" w:rsidRDefault="00897956">
            <w:pPr>
              <w:pStyle w:val="TAL"/>
            </w:pPr>
            <w:r w:rsidRPr="00481D2D">
              <w:t>[28] 8.1.1</w:t>
            </w:r>
          </w:p>
        </w:tc>
        <w:tc>
          <w:tcPr>
            <w:tcW w:w="1021" w:type="dxa"/>
          </w:tcPr>
          <w:p w14:paraId="77F2D7C1" w14:textId="77777777" w:rsidR="00897956" w:rsidRPr="00481D2D" w:rsidRDefault="00897956">
            <w:pPr>
              <w:pStyle w:val="TAL"/>
            </w:pPr>
            <w:r w:rsidRPr="00481D2D">
              <w:t>c3</w:t>
            </w:r>
          </w:p>
        </w:tc>
        <w:tc>
          <w:tcPr>
            <w:tcW w:w="1021" w:type="dxa"/>
          </w:tcPr>
          <w:p w14:paraId="3A4BF1E3" w14:textId="77777777" w:rsidR="00897956" w:rsidRPr="00481D2D" w:rsidRDefault="00897956">
            <w:pPr>
              <w:pStyle w:val="TAL"/>
            </w:pPr>
            <w:r w:rsidRPr="00481D2D">
              <w:t>c3</w:t>
            </w:r>
          </w:p>
        </w:tc>
      </w:tr>
      <w:tr w:rsidR="00897956" w:rsidRPr="00481D2D" w14:paraId="1A938BFE" w14:textId="77777777">
        <w:tc>
          <w:tcPr>
            <w:tcW w:w="851" w:type="dxa"/>
          </w:tcPr>
          <w:p w14:paraId="166F57B3" w14:textId="77777777" w:rsidR="00897956" w:rsidRPr="00481D2D" w:rsidRDefault="00897956">
            <w:pPr>
              <w:pStyle w:val="TAL"/>
            </w:pPr>
            <w:r w:rsidRPr="00481D2D">
              <w:t>22</w:t>
            </w:r>
          </w:p>
        </w:tc>
        <w:tc>
          <w:tcPr>
            <w:tcW w:w="2665" w:type="dxa"/>
          </w:tcPr>
          <w:p w14:paraId="48842B3E" w14:textId="77777777" w:rsidR="00897956" w:rsidRPr="00481D2D" w:rsidRDefault="00897956">
            <w:pPr>
              <w:pStyle w:val="TAL"/>
            </w:pPr>
            <w:r w:rsidRPr="00481D2D">
              <w:t>UPDATE request</w:t>
            </w:r>
          </w:p>
        </w:tc>
        <w:tc>
          <w:tcPr>
            <w:tcW w:w="1021" w:type="dxa"/>
          </w:tcPr>
          <w:p w14:paraId="117BD2BA" w14:textId="77777777" w:rsidR="00897956" w:rsidRPr="00481D2D" w:rsidRDefault="00897956">
            <w:pPr>
              <w:pStyle w:val="TAL"/>
            </w:pPr>
            <w:r w:rsidRPr="00481D2D">
              <w:t>[29] 6.1</w:t>
            </w:r>
          </w:p>
        </w:tc>
        <w:tc>
          <w:tcPr>
            <w:tcW w:w="1021" w:type="dxa"/>
          </w:tcPr>
          <w:p w14:paraId="564FDDF2" w14:textId="77777777" w:rsidR="00897956" w:rsidRPr="00481D2D" w:rsidRDefault="00897956">
            <w:pPr>
              <w:pStyle w:val="TAL"/>
            </w:pPr>
            <w:r w:rsidRPr="00481D2D">
              <w:t>c6</w:t>
            </w:r>
          </w:p>
        </w:tc>
        <w:tc>
          <w:tcPr>
            <w:tcW w:w="1021" w:type="dxa"/>
          </w:tcPr>
          <w:p w14:paraId="5102657B" w14:textId="77777777" w:rsidR="00897956" w:rsidRPr="00481D2D" w:rsidRDefault="00897956">
            <w:pPr>
              <w:pStyle w:val="TAL"/>
            </w:pPr>
            <w:r w:rsidRPr="00481D2D">
              <w:t>c6</w:t>
            </w:r>
          </w:p>
        </w:tc>
        <w:tc>
          <w:tcPr>
            <w:tcW w:w="1021" w:type="dxa"/>
          </w:tcPr>
          <w:p w14:paraId="63FBEDFB" w14:textId="77777777" w:rsidR="00897956" w:rsidRPr="00481D2D" w:rsidRDefault="00897956">
            <w:pPr>
              <w:pStyle w:val="TAL"/>
            </w:pPr>
            <w:r w:rsidRPr="00481D2D">
              <w:t>[29] 6.2</w:t>
            </w:r>
          </w:p>
        </w:tc>
        <w:tc>
          <w:tcPr>
            <w:tcW w:w="1021" w:type="dxa"/>
          </w:tcPr>
          <w:p w14:paraId="52E5AF44" w14:textId="77777777" w:rsidR="00897956" w:rsidRPr="00481D2D" w:rsidRDefault="00897956">
            <w:pPr>
              <w:pStyle w:val="TAL"/>
            </w:pPr>
            <w:r w:rsidRPr="00481D2D">
              <w:t>c6</w:t>
            </w:r>
          </w:p>
        </w:tc>
        <w:tc>
          <w:tcPr>
            <w:tcW w:w="1021" w:type="dxa"/>
          </w:tcPr>
          <w:p w14:paraId="5081B1EC" w14:textId="77777777" w:rsidR="00897956" w:rsidRPr="00481D2D" w:rsidRDefault="00897956">
            <w:pPr>
              <w:pStyle w:val="TAL"/>
            </w:pPr>
            <w:r w:rsidRPr="00481D2D">
              <w:t>c6</w:t>
            </w:r>
          </w:p>
        </w:tc>
      </w:tr>
      <w:tr w:rsidR="00897956" w:rsidRPr="00481D2D" w14:paraId="786E6B84" w14:textId="77777777">
        <w:tc>
          <w:tcPr>
            <w:tcW w:w="851" w:type="dxa"/>
          </w:tcPr>
          <w:p w14:paraId="296E6046" w14:textId="77777777" w:rsidR="00897956" w:rsidRPr="00481D2D" w:rsidRDefault="00897956">
            <w:pPr>
              <w:pStyle w:val="TAL"/>
            </w:pPr>
            <w:r w:rsidRPr="00481D2D">
              <w:t>23</w:t>
            </w:r>
          </w:p>
        </w:tc>
        <w:tc>
          <w:tcPr>
            <w:tcW w:w="2665" w:type="dxa"/>
          </w:tcPr>
          <w:p w14:paraId="0A701E79" w14:textId="77777777" w:rsidR="00897956" w:rsidRPr="00481D2D" w:rsidRDefault="00897956">
            <w:pPr>
              <w:pStyle w:val="TAL"/>
            </w:pPr>
            <w:r w:rsidRPr="00481D2D">
              <w:t>UPDATE response</w:t>
            </w:r>
          </w:p>
        </w:tc>
        <w:tc>
          <w:tcPr>
            <w:tcW w:w="1021" w:type="dxa"/>
          </w:tcPr>
          <w:p w14:paraId="0A4DAE8C" w14:textId="77777777" w:rsidR="00897956" w:rsidRPr="00481D2D" w:rsidRDefault="00897956">
            <w:pPr>
              <w:pStyle w:val="TAL"/>
            </w:pPr>
            <w:r w:rsidRPr="00481D2D">
              <w:t>[29] 6.2</w:t>
            </w:r>
          </w:p>
        </w:tc>
        <w:tc>
          <w:tcPr>
            <w:tcW w:w="1021" w:type="dxa"/>
          </w:tcPr>
          <w:p w14:paraId="612DF93D" w14:textId="77777777" w:rsidR="00897956" w:rsidRPr="00481D2D" w:rsidRDefault="00897956">
            <w:pPr>
              <w:pStyle w:val="TAL"/>
            </w:pPr>
            <w:r w:rsidRPr="00481D2D">
              <w:t>c6</w:t>
            </w:r>
          </w:p>
        </w:tc>
        <w:tc>
          <w:tcPr>
            <w:tcW w:w="1021" w:type="dxa"/>
          </w:tcPr>
          <w:p w14:paraId="3BBF84D5" w14:textId="77777777" w:rsidR="00897956" w:rsidRPr="00481D2D" w:rsidRDefault="00897956">
            <w:pPr>
              <w:pStyle w:val="TAL"/>
            </w:pPr>
            <w:r w:rsidRPr="00481D2D">
              <w:t>c6</w:t>
            </w:r>
          </w:p>
        </w:tc>
        <w:tc>
          <w:tcPr>
            <w:tcW w:w="1021" w:type="dxa"/>
          </w:tcPr>
          <w:p w14:paraId="3D57B9E5" w14:textId="77777777" w:rsidR="00897956" w:rsidRPr="00481D2D" w:rsidRDefault="00897956">
            <w:pPr>
              <w:pStyle w:val="TAL"/>
            </w:pPr>
            <w:r w:rsidRPr="00481D2D">
              <w:t>[29] 6.1</w:t>
            </w:r>
          </w:p>
        </w:tc>
        <w:tc>
          <w:tcPr>
            <w:tcW w:w="1021" w:type="dxa"/>
          </w:tcPr>
          <w:p w14:paraId="698349D9" w14:textId="77777777" w:rsidR="00897956" w:rsidRPr="00481D2D" w:rsidRDefault="00897956">
            <w:pPr>
              <w:pStyle w:val="TAL"/>
            </w:pPr>
            <w:r w:rsidRPr="00481D2D">
              <w:t>c6</w:t>
            </w:r>
          </w:p>
        </w:tc>
        <w:tc>
          <w:tcPr>
            <w:tcW w:w="1021" w:type="dxa"/>
          </w:tcPr>
          <w:p w14:paraId="6CB50ADB" w14:textId="77777777" w:rsidR="00897956" w:rsidRPr="00481D2D" w:rsidRDefault="00897956">
            <w:pPr>
              <w:pStyle w:val="TAL"/>
            </w:pPr>
            <w:r w:rsidRPr="00481D2D">
              <w:t>c6</w:t>
            </w:r>
          </w:p>
        </w:tc>
      </w:tr>
      <w:tr w:rsidR="00897956" w:rsidRPr="00481D2D" w14:paraId="740BC5DB" w14:textId="77777777">
        <w:trPr>
          <w:cantSplit/>
        </w:trPr>
        <w:tc>
          <w:tcPr>
            <w:tcW w:w="9642" w:type="dxa"/>
            <w:gridSpan w:val="8"/>
          </w:tcPr>
          <w:p w14:paraId="3F1F9FD0" w14:textId="77777777" w:rsidR="00897956" w:rsidRPr="00481D2D" w:rsidRDefault="00897956">
            <w:pPr>
              <w:pStyle w:val="TAN"/>
            </w:pPr>
            <w:r w:rsidRPr="00481D2D">
              <w:t>c1:</w:t>
            </w:r>
            <w:r w:rsidRPr="00481D2D">
              <w:tab/>
              <w:t xml:space="preserve">IF A.4/15 THEN m </w:t>
            </w:r>
            <w:smartTag w:uri="urn:schemas-microsoft-com:office:smarttags" w:element="stockticker">
              <w:r w:rsidRPr="00481D2D">
                <w:t>ELSE</w:t>
              </w:r>
            </w:smartTag>
            <w:r w:rsidRPr="00481D2D">
              <w:t xml:space="preserve"> n/a - - the REFER method extension.</w:t>
            </w:r>
          </w:p>
          <w:p w14:paraId="3B42C7F4" w14:textId="77777777" w:rsidR="00897956" w:rsidRPr="00481D2D" w:rsidRDefault="00897956">
            <w:pPr>
              <w:pStyle w:val="TAN"/>
            </w:pPr>
            <w:r w:rsidRPr="00481D2D">
              <w:t>c3:</w:t>
            </w:r>
            <w:r w:rsidRPr="00481D2D">
              <w:tab/>
              <w:t xml:space="preserve">IF A.4/23 THEN m </w:t>
            </w:r>
            <w:smartTag w:uri="urn:schemas-microsoft-com:office:smarttags" w:element="stockticker">
              <w:r w:rsidRPr="00481D2D">
                <w:t>ELSE</w:t>
              </w:r>
            </w:smartTag>
            <w:r w:rsidRPr="00481D2D">
              <w:t xml:space="preserve"> n/a - - recipient for event information.</w:t>
            </w:r>
          </w:p>
          <w:p w14:paraId="0BFDA9DF" w14:textId="77777777" w:rsidR="00897956" w:rsidRPr="00481D2D" w:rsidRDefault="00897956">
            <w:pPr>
              <w:pStyle w:val="TAN"/>
            </w:pPr>
            <w:r w:rsidRPr="00481D2D">
              <w:t>c4:</w:t>
            </w:r>
            <w:r w:rsidRPr="00481D2D">
              <w:tab/>
              <w:t xml:space="preserve">IF A.4/22 THEN m </w:t>
            </w:r>
            <w:smartTag w:uri="urn:schemas-microsoft-com:office:smarttags" w:element="stockticker">
              <w:r w:rsidRPr="00481D2D">
                <w:t>ELSE</w:t>
              </w:r>
            </w:smartTag>
            <w:r w:rsidRPr="00481D2D">
              <w:t xml:space="preserve"> n/a - - notifier of event information.</w:t>
            </w:r>
          </w:p>
          <w:p w14:paraId="1D6A7567" w14:textId="77777777" w:rsidR="00897956" w:rsidRPr="00481D2D" w:rsidRDefault="00897956">
            <w:pPr>
              <w:pStyle w:val="TAN"/>
            </w:pPr>
            <w:r w:rsidRPr="00481D2D">
              <w:t>c5:</w:t>
            </w:r>
            <w:r w:rsidRPr="00481D2D">
              <w:tab/>
              <w:t xml:space="preserve">IF A.4/14 THEN m </w:t>
            </w:r>
            <w:smartTag w:uri="urn:schemas-microsoft-com:office:smarttags" w:element="stockticker">
              <w:r w:rsidRPr="00481D2D">
                <w:t>ELSE</w:t>
              </w:r>
            </w:smartTag>
            <w:r w:rsidRPr="00481D2D">
              <w:t xml:space="preserve"> n/a - - reliability of provisional responses extension.</w:t>
            </w:r>
          </w:p>
          <w:p w14:paraId="1826BC66" w14:textId="77777777" w:rsidR="00897956" w:rsidRPr="00481D2D" w:rsidRDefault="00897956">
            <w:pPr>
              <w:pStyle w:val="TAN"/>
            </w:pPr>
            <w:r w:rsidRPr="00481D2D">
              <w:t>c6:</w:t>
            </w:r>
            <w:r w:rsidRPr="00481D2D">
              <w:tab/>
              <w:t xml:space="preserve">IF A.4/17 THEN m </w:t>
            </w:r>
            <w:smartTag w:uri="urn:schemas-microsoft-com:office:smarttags" w:element="stockticker">
              <w:r w:rsidRPr="00481D2D">
                <w:t>ELSE</w:t>
              </w:r>
            </w:smartTag>
            <w:r w:rsidRPr="00481D2D">
              <w:t xml:space="preserve"> n/a - - the SIP update method extension.</w:t>
            </w:r>
          </w:p>
          <w:p w14:paraId="21164F93" w14:textId="77777777" w:rsidR="00897956" w:rsidRPr="00481D2D" w:rsidRDefault="00897956">
            <w:pPr>
              <w:pStyle w:val="TAN"/>
            </w:pPr>
            <w:r w:rsidRPr="00481D2D">
              <w:t>c7:</w:t>
            </w:r>
            <w:r w:rsidRPr="00481D2D">
              <w:tab/>
              <w:t xml:space="preserve">IF A.4/27 THEN m </w:t>
            </w:r>
            <w:smartTag w:uri="urn:schemas-microsoft-com:office:smarttags" w:element="stockticker">
              <w:r w:rsidRPr="00481D2D">
                <w:t>ELSE</w:t>
              </w:r>
            </w:smartTag>
            <w:r w:rsidRPr="00481D2D">
              <w:t xml:space="preserve"> n/a - - the SIP MESSAGE method.</w:t>
            </w:r>
          </w:p>
          <w:p w14:paraId="6FF78EEB" w14:textId="77777777" w:rsidR="00897956" w:rsidRPr="00481D2D" w:rsidRDefault="00897956">
            <w:pPr>
              <w:pStyle w:val="TAN"/>
            </w:pPr>
            <w:r w:rsidRPr="00481D2D">
              <w:t>c8:</w:t>
            </w:r>
            <w:r w:rsidRPr="00481D2D">
              <w:tab/>
              <w:t xml:space="preserve">IF A.4/1 THEN m </w:t>
            </w:r>
            <w:smartTag w:uri="urn:schemas-microsoft-com:office:smarttags" w:element="stockticker">
              <w:r w:rsidRPr="00481D2D">
                <w:t>ELSE</w:t>
              </w:r>
            </w:smartTag>
            <w:r w:rsidRPr="00481D2D">
              <w:t xml:space="preserve"> n/a - - client behaviour for registration.</w:t>
            </w:r>
          </w:p>
          <w:p w14:paraId="0732C962" w14:textId="77777777" w:rsidR="00897956" w:rsidRPr="00481D2D" w:rsidRDefault="00897956">
            <w:pPr>
              <w:pStyle w:val="TAN"/>
            </w:pPr>
            <w:r w:rsidRPr="00481D2D">
              <w:t>c9:</w:t>
            </w:r>
            <w:r w:rsidRPr="00481D2D">
              <w:tab/>
              <w:t xml:space="preserve">IF A.4/2 THEN m </w:t>
            </w:r>
            <w:smartTag w:uri="urn:schemas-microsoft-com:office:smarttags" w:element="stockticker">
              <w:r w:rsidRPr="00481D2D">
                <w:t>ELSE</w:t>
              </w:r>
            </w:smartTag>
            <w:r w:rsidRPr="00481D2D">
              <w:t xml:space="preserve"> n/a - - registrar.</w:t>
            </w:r>
          </w:p>
          <w:p w14:paraId="42645964" w14:textId="77777777" w:rsidR="00897956" w:rsidRPr="00481D2D" w:rsidRDefault="00897956">
            <w:pPr>
              <w:pStyle w:val="TAN"/>
            </w:pPr>
            <w:r w:rsidRPr="00481D2D">
              <w:t>c10:</w:t>
            </w:r>
            <w:r w:rsidRPr="00481D2D">
              <w:tab/>
              <w:t xml:space="preserve">IF A.4/3 THEN m </w:t>
            </w:r>
            <w:smartTag w:uri="urn:schemas-microsoft-com:office:smarttags" w:element="stockticker">
              <w:r w:rsidRPr="00481D2D">
                <w:t>ELSE</w:t>
              </w:r>
            </w:smartTag>
            <w:r w:rsidRPr="00481D2D">
              <w:t xml:space="preserve"> n/a - - client behaviour for INVITE requests.</w:t>
            </w:r>
          </w:p>
          <w:p w14:paraId="1EC6324A" w14:textId="77777777" w:rsidR="00897956" w:rsidRPr="00481D2D" w:rsidRDefault="00897956">
            <w:pPr>
              <w:pStyle w:val="TAN"/>
            </w:pPr>
            <w:r w:rsidRPr="00481D2D">
              <w:t>c11:</w:t>
            </w:r>
            <w:r w:rsidRPr="00481D2D">
              <w:tab/>
              <w:t xml:space="preserve">IF A.4/4 THEN m </w:t>
            </w:r>
            <w:smartTag w:uri="urn:schemas-microsoft-com:office:smarttags" w:element="stockticker">
              <w:r w:rsidRPr="00481D2D">
                <w:t>ELSE</w:t>
              </w:r>
            </w:smartTag>
            <w:r w:rsidRPr="00481D2D">
              <w:t xml:space="preserve"> n/a - - server behaviour for INVITE requests.</w:t>
            </w:r>
          </w:p>
          <w:p w14:paraId="3483F602" w14:textId="77777777" w:rsidR="00897956" w:rsidRPr="00481D2D" w:rsidRDefault="00897956">
            <w:pPr>
              <w:pStyle w:val="TAN"/>
            </w:pPr>
            <w:r w:rsidRPr="00481D2D">
              <w:t>c12:</w:t>
            </w:r>
            <w:r w:rsidRPr="00481D2D">
              <w:tab/>
              <w:t xml:space="preserve">IF A.4/5 THEN m </w:t>
            </w:r>
            <w:smartTag w:uri="urn:schemas-microsoft-com:office:smarttags" w:element="stockticker">
              <w:r w:rsidRPr="00481D2D">
                <w:t>ELSE</w:t>
              </w:r>
            </w:smartTag>
            <w:r w:rsidRPr="00481D2D">
              <w:t xml:space="preserve"> n/a - - session release.</w:t>
            </w:r>
          </w:p>
          <w:p w14:paraId="45817C40" w14:textId="77777777" w:rsidR="00897956" w:rsidRPr="00481D2D" w:rsidRDefault="00897956">
            <w:pPr>
              <w:pStyle w:val="TAN"/>
            </w:pPr>
            <w:r w:rsidRPr="00481D2D">
              <w:t>c20:</w:t>
            </w:r>
            <w:r w:rsidRPr="00481D2D">
              <w:tab/>
              <w:t xml:space="preserve">IF A.4/41 THEN m </w:t>
            </w:r>
            <w:smartTag w:uri="urn:schemas-microsoft-com:office:smarttags" w:element="stockticker">
              <w:r w:rsidRPr="00481D2D">
                <w:t>ELSE</w:t>
              </w:r>
            </w:smartTag>
            <w:r w:rsidRPr="00481D2D">
              <w:t xml:space="preserve"> n/a</w:t>
            </w:r>
            <w:r w:rsidR="00EA40AF" w:rsidRPr="00481D2D">
              <w:t xml:space="preserve"> - - event state publication extension</w:t>
            </w:r>
            <w:r w:rsidRPr="00481D2D">
              <w:t>.</w:t>
            </w:r>
          </w:p>
          <w:p w14:paraId="13886EB5" w14:textId="77777777" w:rsidR="0057141D" w:rsidRPr="00481D2D" w:rsidRDefault="0057141D">
            <w:pPr>
              <w:pStyle w:val="TAN"/>
            </w:pPr>
            <w:r w:rsidRPr="00481D2D">
              <w:t>c21:</w:t>
            </w:r>
            <w:r w:rsidRPr="00481D2D">
              <w:tab/>
              <w:t xml:space="preserve">IF A.4/13 </w:t>
            </w:r>
            <w:r w:rsidR="00006E61" w:rsidRPr="00481D2D">
              <w:t xml:space="preserve">OR A.4/13A </w:t>
            </w:r>
            <w:r w:rsidRPr="00481D2D">
              <w:t xml:space="preserve">THEN m </w:t>
            </w:r>
            <w:smartTag w:uri="urn:schemas-microsoft-com:office:smarttags" w:element="stockticker">
              <w:r w:rsidRPr="00481D2D">
                <w:t>ELSE</w:t>
              </w:r>
            </w:smartTag>
            <w:r w:rsidRPr="00481D2D">
              <w:t xml:space="preserve"> n/a - - SIP INFO method and package framework</w:t>
            </w:r>
            <w:r w:rsidR="00095D11" w:rsidRPr="00481D2D">
              <w:t>, legacy INFO usage</w:t>
            </w:r>
            <w:r w:rsidRPr="00481D2D">
              <w:t>.</w:t>
            </w:r>
          </w:p>
        </w:tc>
      </w:tr>
    </w:tbl>
    <w:p w14:paraId="02B253EE" w14:textId="77777777" w:rsidR="00897956" w:rsidRPr="00481D2D" w:rsidRDefault="00897956"/>
    <w:p w14:paraId="0E4A7E32" w14:textId="77777777" w:rsidR="00897956" w:rsidRPr="00481D2D" w:rsidRDefault="00897956" w:rsidP="005D46C4">
      <w:pPr>
        <w:pStyle w:val="Heading3"/>
      </w:pPr>
      <w:bookmarkStart w:id="1160" w:name="_Toc106889515"/>
      <w:r w:rsidRPr="00481D2D">
        <w:t>A.2.1.4</w:t>
      </w:r>
      <w:r w:rsidRPr="00481D2D">
        <w:tab/>
        <w:t>PDU parameters</w:t>
      </w:r>
      <w:bookmarkEnd w:id="1160"/>
    </w:p>
    <w:p w14:paraId="5AD80880" w14:textId="77777777" w:rsidR="00897956" w:rsidRPr="00481D2D" w:rsidRDefault="00897956" w:rsidP="005D46C4">
      <w:pPr>
        <w:pStyle w:val="Heading4"/>
      </w:pPr>
      <w:bookmarkStart w:id="1161" w:name="_Toc106889516"/>
      <w:r w:rsidRPr="00481D2D">
        <w:t>A.2.1.4.1</w:t>
      </w:r>
      <w:r w:rsidRPr="00481D2D">
        <w:tab/>
        <w:t>Status-codes</w:t>
      </w:r>
      <w:bookmarkEnd w:id="1161"/>
    </w:p>
    <w:p w14:paraId="2CCAFA28" w14:textId="77777777" w:rsidR="00897956" w:rsidRPr="00481D2D" w:rsidRDefault="00897956">
      <w:pPr>
        <w:pStyle w:val="TH"/>
      </w:pPr>
      <w:r w:rsidRPr="00481D2D">
        <w:t>Table</w:t>
      </w:r>
      <w:bookmarkStart w:id="1162" w:name="UAstatuscode"/>
      <w:r w:rsidRPr="00481D2D">
        <w:t> </w:t>
      </w:r>
      <w:bookmarkEnd w:id="1162"/>
      <w:r w:rsidRPr="00481D2D">
        <w:t>A.6: Supported status-cod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376"/>
        <w:gridCol w:w="1276"/>
        <w:gridCol w:w="1055"/>
        <w:gridCol w:w="1021"/>
        <w:gridCol w:w="1184"/>
        <w:gridCol w:w="858"/>
        <w:gridCol w:w="1021"/>
      </w:tblGrid>
      <w:tr w:rsidR="00897956" w:rsidRPr="00481D2D" w14:paraId="5FA50E96" w14:textId="77777777">
        <w:trPr>
          <w:cantSplit/>
          <w:tblHeader/>
        </w:trPr>
        <w:tc>
          <w:tcPr>
            <w:tcW w:w="851" w:type="dxa"/>
            <w:vMerge w:val="restart"/>
          </w:tcPr>
          <w:p w14:paraId="01EB9A57" w14:textId="77777777" w:rsidR="00897956" w:rsidRPr="00481D2D" w:rsidRDefault="00897956">
            <w:pPr>
              <w:pStyle w:val="TAH"/>
            </w:pPr>
            <w:r w:rsidRPr="00481D2D">
              <w:t>Item</w:t>
            </w:r>
          </w:p>
        </w:tc>
        <w:tc>
          <w:tcPr>
            <w:tcW w:w="2376" w:type="dxa"/>
            <w:vMerge w:val="restart"/>
          </w:tcPr>
          <w:p w14:paraId="468CABDC" w14:textId="77777777" w:rsidR="00897956" w:rsidRPr="00481D2D" w:rsidRDefault="00897956">
            <w:pPr>
              <w:pStyle w:val="TAH"/>
            </w:pPr>
            <w:r w:rsidRPr="00481D2D">
              <w:t>Header</w:t>
            </w:r>
          </w:p>
        </w:tc>
        <w:tc>
          <w:tcPr>
            <w:tcW w:w="3352" w:type="dxa"/>
            <w:gridSpan w:val="3"/>
          </w:tcPr>
          <w:p w14:paraId="1DA9EFDE" w14:textId="77777777" w:rsidR="00897956" w:rsidRPr="00481D2D" w:rsidRDefault="00897956">
            <w:pPr>
              <w:pStyle w:val="TAH"/>
            </w:pPr>
            <w:r w:rsidRPr="00481D2D">
              <w:t>Sending</w:t>
            </w:r>
          </w:p>
        </w:tc>
        <w:tc>
          <w:tcPr>
            <w:tcW w:w="3063" w:type="dxa"/>
            <w:gridSpan w:val="3"/>
          </w:tcPr>
          <w:p w14:paraId="1B63D312" w14:textId="77777777" w:rsidR="00897956" w:rsidRPr="00481D2D" w:rsidRDefault="00897956">
            <w:pPr>
              <w:pStyle w:val="TAH"/>
              <w:rPr>
                <w:b w:val="0"/>
              </w:rPr>
            </w:pPr>
            <w:r w:rsidRPr="00481D2D">
              <w:t>Receiving</w:t>
            </w:r>
          </w:p>
        </w:tc>
      </w:tr>
      <w:tr w:rsidR="00897956" w:rsidRPr="00481D2D" w14:paraId="6530A98B" w14:textId="77777777">
        <w:trPr>
          <w:cantSplit/>
          <w:tblHeader/>
        </w:trPr>
        <w:tc>
          <w:tcPr>
            <w:tcW w:w="851" w:type="dxa"/>
            <w:vMerge/>
          </w:tcPr>
          <w:p w14:paraId="5A2D8168" w14:textId="77777777" w:rsidR="00897956" w:rsidRPr="00481D2D" w:rsidRDefault="00897956">
            <w:pPr>
              <w:pStyle w:val="TAH"/>
            </w:pPr>
          </w:p>
        </w:tc>
        <w:tc>
          <w:tcPr>
            <w:tcW w:w="2376" w:type="dxa"/>
            <w:vMerge/>
          </w:tcPr>
          <w:p w14:paraId="1ECA68B9" w14:textId="77777777" w:rsidR="00897956" w:rsidRPr="00481D2D" w:rsidRDefault="00897956">
            <w:pPr>
              <w:pStyle w:val="TAH"/>
            </w:pPr>
          </w:p>
        </w:tc>
        <w:tc>
          <w:tcPr>
            <w:tcW w:w="1276" w:type="dxa"/>
          </w:tcPr>
          <w:p w14:paraId="562030EF" w14:textId="77777777" w:rsidR="00897956" w:rsidRPr="00481D2D" w:rsidRDefault="00897956">
            <w:pPr>
              <w:pStyle w:val="TAH"/>
            </w:pPr>
            <w:r w:rsidRPr="00481D2D">
              <w:t>Ref.</w:t>
            </w:r>
          </w:p>
        </w:tc>
        <w:tc>
          <w:tcPr>
            <w:tcW w:w="1055" w:type="dxa"/>
          </w:tcPr>
          <w:p w14:paraId="2C0235B7" w14:textId="77777777" w:rsidR="00897956" w:rsidRPr="00481D2D" w:rsidRDefault="00897956">
            <w:pPr>
              <w:pStyle w:val="TAH"/>
            </w:pPr>
            <w:r w:rsidRPr="00481D2D">
              <w:t>RFC status</w:t>
            </w:r>
          </w:p>
        </w:tc>
        <w:tc>
          <w:tcPr>
            <w:tcW w:w="1021" w:type="dxa"/>
          </w:tcPr>
          <w:p w14:paraId="6BD36EBE" w14:textId="77777777" w:rsidR="00897956" w:rsidRPr="00481D2D" w:rsidRDefault="00897956">
            <w:pPr>
              <w:pStyle w:val="TAH"/>
            </w:pPr>
            <w:r w:rsidRPr="00481D2D">
              <w:t>Profile status</w:t>
            </w:r>
          </w:p>
        </w:tc>
        <w:tc>
          <w:tcPr>
            <w:tcW w:w="1184" w:type="dxa"/>
          </w:tcPr>
          <w:p w14:paraId="294C50E2" w14:textId="77777777" w:rsidR="00897956" w:rsidRPr="00481D2D" w:rsidRDefault="00897956">
            <w:pPr>
              <w:pStyle w:val="TAH"/>
            </w:pPr>
            <w:r w:rsidRPr="00481D2D">
              <w:t>Ref.</w:t>
            </w:r>
          </w:p>
        </w:tc>
        <w:tc>
          <w:tcPr>
            <w:tcW w:w="858" w:type="dxa"/>
          </w:tcPr>
          <w:p w14:paraId="6FC7AA44" w14:textId="77777777" w:rsidR="00897956" w:rsidRPr="00481D2D" w:rsidRDefault="00897956">
            <w:pPr>
              <w:pStyle w:val="TAH"/>
            </w:pPr>
            <w:r w:rsidRPr="00481D2D">
              <w:t>RFC status</w:t>
            </w:r>
          </w:p>
        </w:tc>
        <w:tc>
          <w:tcPr>
            <w:tcW w:w="1021" w:type="dxa"/>
          </w:tcPr>
          <w:p w14:paraId="59DBED6F" w14:textId="77777777" w:rsidR="00897956" w:rsidRPr="00481D2D" w:rsidRDefault="00897956">
            <w:pPr>
              <w:pStyle w:val="TAH"/>
            </w:pPr>
            <w:r w:rsidRPr="00481D2D">
              <w:t>Profile status</w:t>
            </w:r>
          </w:p>
        </w:tc>
      </w:tr>
      <w:tr w:rsidR="00897956" w:rsidRPr="00481D2D" w14:paraId="31D7FBE7" w14:textId="77777777">
        <w:tc>
          <w:tcPr>
            <w:tcW w:w="851" w:type="dxa"/>
          </w:tcPr>
          <w:p w14:paraId="16E51AC1" w14:textId="77777777" w:rsidR="00897956" w:rsidRPr="00481D2D" w:rsidRDefault="00897956">
            <w:pPr>
              <w:pStyle w:val="TAL"/>
            </w:pPr>
            <w:bookmarkStart w:id="1163" w:name="UA100"/>
            <w:r w:rsidRPr="00481D2D">
              <w:t>1</w:t>
            </w:r>
            <w:bookmarkEnd w:id="1163"/>
          </w:p>
        </w:tc>
        <w:tc>
          <w:tcPr>
            <w:tcW w:w="2376" w:type="dxa"/>
          </w:tcPr>
          <w:p w14:paraId="6E402F1C" w14:textId="77777777" w:rsidR="00897956" w:rsidRPr="00481D2D" w:rsidRDefault="00897956">
            <w:pPr>
              <w:pStyle w:val="TAL"/>
            </w:pPr>
            <w:r w:rsidRPr="00481D2D">
              <w:t>100 (Trying)</w:t>
            </w:r>
          </w:p>
        </w:tc>
        <w:tc>
          <w:tcPr>
            <w:tcW w:w="1276" w:type="dxa"/>
          </w:tcPr>
          <w:p w14:paraId="2F5C2C93" w14:textId="77777777" w:rsidR="00897956" w:rsidRPr="00481D2D" w:rsidRDefault="00897956">
            <w:pPr>
              <w:pStyle w:val="TAL"/>
            </w:pPr>
            <w:r w:rsidRPr="00481D2D">
              <w:t>[26] 21.1.1</w:t>
            </w:r>
          </w:p>
        </w:tc>
        <w:tc>
          <w:tcPr>
            <w:tcW w:w="1055" w:type="dxa"/>
          </w:tcPr>
          <w:p w14:paraId="7E26D05A" w14:textId="77777777" w:rsidR="00897956" w:rsidRPr="00481D2D" w:rsidRDefault="00897956">
            <w:pPr>
              <w:pStyle w:val="TAL"/>
            </w:pPr>
            <w:r w:rsidRPr="00481D2D">
              <w:t>c21</w:t>
            </w:r>
          </w:p>
        </w:tc>
        <w:tc>
          <w:tcPr>
            <w:tcW w:w="1021" w:type="dxa"/>
          </w:tcPr>
          <w:p w14:paraId="3213FB71" w14:textId="77777777" w:rsidR="00897956" w:rsidRPr="00481D2D" w:rsidRDefault="00897956">
            <w:pPr>
              <w:pStyle w:val="TAL"/>
            </w:pPr>
            <w:r w:rsidRPr="00481D2D">
              <w:t>c21</w:t>
            </w:r>
          </w:p>
        </w:tc>
        <w:tc>
          <w:tcPr>
            <w:tcW w:w="1184" w:type="dxa"/>
          </w:tcPr>
          <w:p w14:paraId="43A1E382" w14:textId="77777777" w:rsidR="00897956" w:rsidRPr="00481D2D" w:rsidRDefault="00897956">
            <w:pPr>
              <w:pStyle w:val="TAL"/>
            </w:pPr>
            <w:r w:rsidRPr="00481D2D">
              <w:t>[26] 21.1.1</w:t>
            </w:r>
          </w:p>
        </w:tc>
        <w:tc>
          <w:tcPr>
            <w:tcW w:w="858" w:type="dxa"/>
          </w:tcPr>
          <w:p w14:paraId="34A1DAAD" w14:textId="77777777" w:rsidR="00897956" w:rsidRPr="00481D2D" w:rsidRDefault="00897956">
            <w:pPr>
              <w:pStyle w:val="TAL"/>
            </w:pPr>
            <w:r w:rsidRPr="00481D2D">
              <w:t>c11</w:t>
            </w:r>
          </w:p>
        </w:tc>
        <w:tc>
          <w:tcPr>
            <w:tcW w:w="1021" w:type="dxa"/>
          </w:tcPr>
          <w:p w14:paraId="404F00A1" w14:textId="77777777" w:rsidR="00897956" w:rsidRPr="00481D2D" w:rsidRDefault="00897956">
            <w:pPr>
              <w:pStyle w:val="TAL"/>
            </w:pPr>
            <w:r w:rsidRPr="00481D2D">
              <w:t>c11</w:t>
            </w:r>
          </w:p>
        </w:tc>
      </w:tr>
      <w:tr w:rsidR="00897956" w:rsidRPr="00481D2D" w14:paraId="66D935AC" w14:textId="77777777">
        <w:tc>
          <w:tcPr>
            <w:tcW w:w="851" w:type="dxa"/>
          </w:tcPr>
          <w:p w14:paraId="45E79779" w14:textId="77777777" w:rsidR="00897956" w:rsidRPr="00481D2D" w:rsidRDefault="00897956">
            <w:pPr>
              <w:pStyle w:val="TAL"/>
            </w:pPr>
            <w:r w:rsidRPr="00481D2D">
              <w:t>101</w:t>
            </w:r>
          </w:p>
        </w:tc>
        <w:tc>
          <w:tcPr>
            <w:tcW w:w="2376" w:type="dxa"/>
          </w:tcPr>
          <w:p w14:paraId="60AACC87" w14:textId="77777777" w:rsidR="00897956" w:rsidRPr="00481D2D" w:rsidRDefault="00897956">
            <w:pPr>
              <w:pStyle w:val="TAL"/>
            </w:pPr>
            <w:r w:rsidRPr="00481D2D">
              <w:t>1xx response</w:t>
            </w:r>
          </w:p>
        </w:tc>
        <w:tc>
          <w:tcPr>
            <w:tcW w:w="1276" w:type="dxa"/>
          </w:tcPr>
          <w:p w14:paraId="13755380" w14:textId="77777777" w:rsidR="00897956" w:rsidRPr="00481D2D" w:rsidRDefault="00897956">
            <w:pPr>
              <w:pStyle w:val="TAL"/>
            </w:pPr>
            <w:r w:rsidRPr="00481D2D">
              <w:t>[26] 21.1</w:t>
            </w:r>
          </w:p>
        </w:tc>
        <w:tc>
          <w:tcPr>
            <w:tcW w:w="1055" w:type="dxa"/>
          </w:tcPr>
          <w:p w14:paraId="17112407" w14:textId="77777777" w:rsidR="00897956" w:rsidRPr="00481D2D" w:rsidRDefault="00897956">
            <w:pPr>
              <w:pStyle w:val="TAL"/>
            </w:pPr>
            <w:r w:rsidRPr="00481D2D">
              <w:t>p21</w:t>
            </w:r>
          </w:p>
        </w:tc>
        <w:tc>
          <w:tcPr>
            <w:tcW w:w="1021" w:type="dxa"/>
          </w:tcPr>
          <w:p w14:paraId="079FE1CF" w14:textId="77777777" w:rsidR="00897956" w:rsidRPr="00481D2D" w:rsidRDefault="00897956">
            <w:pPr>
              <w:pStyle w:val="TAL"/>
            </w:pPr>
            <w:r w:rsidRPr="00481D2D">
              <w:t>p21</w:t>
            </w:r>
          </w:p>
        </w:tc>
        <w:tc>
          <w:tcPr>
            <w:tcW w:w="1184" w:type="dxa"/>
          </w:tcPr>
          <w:p w14:paraId="1BA67DB2" w14:textId="77777777" w:rsidR="00897956" w:rsidRPr="00481D2D" w:rsidRDefault="00897956">
            <w:pPr>
              <w:pStyle w:val="TAL"/>
            </w:pPr>
            <w:r w:rsidRPr="00481D2D">
              <w:t>[26] 21.1</w:t>
            </w:r>
          </w:p>
        </w:tc>
        <w:tc>
          <w:tcPr>
            <w:tcW w:w="858" w:type="dxa"/>
          </w:tcPr>
          <w:p w14:paraId="5D30D1AE" w14:textId="77777777" w:rsidR="00897956" w:rsidRPr="00481D2D" w:rsidRDefault="00897956">
            <w:pPr>
              <w:pStyle w:val="TAL"/>
            </w:pPr>
            <w:r w:rsidRPr="00481D2D">
              <w:t>p21</w:t>
            </w:r>
          </w:p>
        </w:tc>
        <w:tc>
          <w:tcPr>
            <w:tcW w:w="1021" w:type="dxa"/>
          </w:tcPr>
          <w:p w14:paraId="34E8ED02" w14:textId="77777777" w:rsidR="00897956" w:rsidRPr="00481D2D" w:rsidRDefault="00897956">
            <w:pPr>
              <w:pStyle w:val="TAL"/>
            </w:pPr>
            <w:r w:rsidRPr="00481D2D">
              <w:t>p21</w:t>
            </w:r>
          </w:p>
        </w:tc>
      </w:tr>
      <w:tr w:rsidR="003E4A8C" w:rsidRPr="00481D2D" w14:paraId="179607BA" w14:textId="77777777">
        <w:tc>
          <w:tcPr>
            <w:tcW w:w="851" w:type="dxa"/>
          </w:tcPr>
          <w:p w14:paraId="35ED006B" w14:textId="77777777" w:rsidR="003E4A8C" w:rsidRPr="00481D2D" w:rsidRDefault="003E4A8C" w:rsidP="00547C67">
            <w:pPr>
              <w:pStyle w:val="TAL"/>
            </w:pPr>
            <w:r w:rsidRPr="00481D2D">
              <w:t>101A</w:t>
            </w:r>
          </w:p>
        </w:tc>
        <w:tc>
          <w:tcPr>
            <w:tcW w:w="2376" w:type="dxa"/>
          </w:tcPr>
          <w:p w14:paraId="6035E927" w14:textId="77777777" w:rsidR="003E4A8C" w:rsidRPr="00481D2D" w:rsidRDefault="003E4A8C" w:rsidP="00547C67">
            <w:pPr>
              <w:pStyle w:val="TAL"/>
            </w:pPr>
            <w:r w:rsidRPr="00481D2D">
              <w:t>18x response</w:t>
            </w:r>
          </w:p>
        </w:tc>
        <w:tc>
          <w:tcPr>
            <w:tcW w:w="1276" w:type="dxa"/>
          </w:tcPr>
          <w:p w14:paraId="0F3E66AC" w14:textId="77777777" w:rsidR="003E4A8C" w:rsidRPr="00481D2D" w:rsidRDefault="003E4A8C" w:rsidP="00547C67">
            <w:pPr>
              <w:pStyle w:val="TAL"/>
            </w:pPr>
            <w:r w:rsidRPr="00481D2D">
              <w:t>[26] 21.1</w:t>
            </w:r>
          </w:p>
        </w:tc>
        <w:tc>
          <w:tcPr>
            <w:tcW w:w="1055" w:type="dxa"/>
          </w:tcPr>
          <w:p w14:paraId="67F57E5E" w14:textId="77777777" w:rsidR="003E4A8C" w:rsidRPr="00481D2D" w:rsidRDefault="003E4A8C" w:rsidP="00547C67">
            <w:pPr>
              <w:pStyle w:val="TAL"/>
            </w:pPr>
            <w:r w:rsidRPr="00481D2D">
              <w:t>p21</w:t>
            </w:r>
          </w:p>
        </w:tc>
        <w:tc>
          <w:tcPr>
            <w:tcW w:w="1021" w:type="dxa"/>
          </w:tcPr>
          <w:p w14:paraId="4FFDCA98" w14:textId="77777777" w:rsidR="003E4A8C" w:rsidRPr="00481D2D" w:rsidRDefault="003E4A8C" w:rsidP="00547C67">
            <w:pPr>
              <w:pStyle w:val="TAL"/>
            </w:pPr>
            <w:r w:rsidRPr="00481D2D">
              <w:t>p21</w:t>
            </w:r>
          </w:p>
        </w:tc>
        <w:tc>
          <w:tcPr>
            <w:tcW w:w="1184" w:type="dxa"/>
          </w:tcPr>
          <w:p w14:paraId="5651F904" w14:textId="77777777" w:rsidR="003E4A8C" w:rsidRPr="00481D2D" w:rsidRDefault="003E4A8C" w:rsidP="00547C67">
            <w:pPr>
              <w:pStyle w:val="TAL"/>
            </w:pPr>
            <w:r w:rsidRPr="00481D2D">
              <w:t>[26] 21.1</w:t>
            </w:r>
          </w:p>
        </w:tc>
        <w:tc>
          <w:tcPr>
            <w:tcW w:w="858" w:type="dxa"/>
          </w:tcPr>
          <w:p w14:paraId="21CAF974" w14:textId="77777777" w:rsidR="003E4A8C" w:rsidRPr="00481D2D" w:rsidRDefault="003E4A8C" w:rsidP="00547C67">
            <w:pPr>
              <w:pStyle w:val="TAL"/>
            </w:pPr>
            <w:r w:rsidRPr="00481D2D">
              <w:t>p21</w:t>
            </w:r>
          </w:p>
        </w:tc>
        <w:tc>
          <w:tcPr>
            <w:tcW w:w="1021" w:type="dxa"/>
          </w:tcPr>
          <w:p w14:paraId="02D0994E" w14:textId="77777777" w:rsidR="003E4A8C" w:rsidRPr="00481D2D" w:rsidRDefault="003E4A8C" w:rsidP="00547C67">
            <w:pPr>
              <w:pStyle w:val="TAL"/>
            </w:pPr>
            <w:r w:rsidRPr="00481D2D">
              <w:t>p21</w:t>
            </w:r>
          </w:p>
        </w:tc>
      </w:tr>
      <w:tr w:rsidR="00897956" w:rsidRPr="00481D2D" w14:paraId="706E1130" w14:textId="77777777">
        <w:tc>
          <w:tcPr>
            <w:tcW w:w="851" w:type="dxa"/>
          </w:tcPr>
          <w:p w14:paraId="71B31B80" w14:textId="77777777" w:rsidR="00897956" w:rsidRPr="00481D2D" w:rsidRDefault="00897956">
            <w:pPr>
              <w:pStyle w:val="TAL"/>
            </w:pPr>
            <w:bookmarkStart w:id="1164" w:name="UA180"/>
            <w:r w:rsidRPr="00481D2D">
              <w:t>2</w:t>
            </w:r>
            <w:bookmarkEnd w:id="1164"/>
          </w:p>
        </w:tc>
        <w:tc>
          <w:tcPr>
            <w:tcW w:w="2376" w:type="dxa"/>
          </w:tcPr>
          <w:p w14:paraId="7F32DF6E" w14:textId="77777777" w:rsidR="00897956" w:rsidRPr="00481D2D" w:rsidRDefault="00897956">
            <w:pPr>
              <w:pStyle w:val="TAL"/>
            </w:pPr>
            <w:r w:rsidRPr="00481D2D">
              <w:t>180 (Ringing)</w:t>
            </w:r>
          </w:p>
        </w:tc>
        <w:tc>
          <w:tcPr>
            <w:tcW w:w="1276" w:type="dxa"/>
          </w:tcPr>
          <w:p w14:paraId="5DB26862" w14:textId="77777777" w:rsidR="00897956" w:rsidRPr="00481D2D" w:rsidRDefault="00897956">
            <w:pPr>
              <w:pStyle w:val="TAL"/>
            </w:pPr>
            <w:r w:rsidRPr="00481D2D">
              <w:t>[26] 21.1.2</w:t>
            </w:r>
          </w:p>
        </w:tc>
        <w:tc>
          <w:tcPr>
            <w:tcW w:w="1055" w:type="dxa"/>
          </w:tcPr>
          <w:p w14:paraId="205B6752" w14:textId="77777777" w:rsidR="00897956" w:rsidRPr="00481D2D" w:rsidRDefault="00897956">
            <w:pPr>
              <w:pStyle w:val="TAL"/>
            </w:pPr>
            <w:r w:rsidRPr="00481D2D">
              <w:t>c2</w:t>
            </w:r>
          </w:p>
        </w:tc>
        <w:tc>
          <w:tcPr>
            <w:tcW w:w="1021" w:type="dxa"/>
          </w:tcPr>
          <w:p w14:paraId="6D9787F5" w14:textId="77777777" w:rsidR="00897956" w:rsidRPr="00481D2D" w:rsidRDefault="00897956">
            <w:pPr>
              <w:pStyle w:val="TAL"/>
            </w:pPr>
            <w:r w:rsidRPr="00481D2D">
              <w:t>c2</w:t>
            </w:r>
          </w:p>
        </w:tc>
        <w:tc>
          <w:tcPr>
            <w:tcW w:w="1184" w:type="dxa"/>
          </w:tcPr>
          <w:p w14:paraId="6947B3AB" w14:textId="77777777" w:rsidR="00897956" w:rsidRPr="00481D2D" w:rsidRDefault="00897956">
            <w:pPr>
              <w:pStyle w:val="TAL"/>
            </w:pPr>
            <w:r w:rsidRPr="00481D2D">
              <w:t>[26] 21.1.2</w:t>
            </w:r>
          </w:p>
        </w:tc>
        <w:tc>
          <w:tcPr>
            <w:tcW w:w="858" w:type="dxa"/>
          </w:tcPr>
          <w:p w14:paraId="7EC49616" w14:textId="77777777" w:rsidR="00897956" w:rsidRPr="00481D2D" w:rsidRDefault="00897956">
            <w:pPr>
              <w:pStyle w:val="TAL"/>
            </w:pPr>
            <w:r w:rsidRPr="00481D2D">
              <w:t>c1</w:t>
            </w:r>
          </w:p>
        </w:tc>
        <w:tc>
          <w:tcPr>
            <w:tcW w:w="1021" w:type="dxa"/>
          </w:tcPr>
          <w:p w14:paraId="56BECA91" w14:textId="77777777" w:rsidR="00897956" w:rsidRPr="00481D2D" w:rsidRDefault="00897956">
            <w:pPr>
              <w:pStyle w:val="TAL"/>
            </w:pPr>
            <w:r w:rsidRPr="00481D2D">
              <w:t>c1</w:t>
            </w:r>
          </w:p>
        </w:tc>
      </w:tr>
      <w:tr w:rsidR="00897956" w:rsidRPr="00481D2D" w14:paraId="1EEB0FFC" w14:textId="77777777">
        <w:tc>
          <w:tcPr>
            <w:tcW w:w="851" w:type="dxa"/>
          </w:tcPr>
          <w:p w14:paraId="49964996" w14:textId="77777777" w:rsidR="00897956" w:rsidRPr="00481D2D" w:rsidRDefault="00897956">
            <w:pPr>
              <w:pStyle w:val="TAL"/>
            </w:pPr>
            <w:bookmarkStart w:id="1165" w:name="UA181"/>
            <w:r w:rsidRPr="00481D2D">
              <w:t>3</w:t>
            </w:r>
            <w:bookmarkEnd w:id="1165"/>
          </w:p>
        </w:tc>
        <w:tc>
          <w:tcPr>
            <w:tcW w:w="2376" w:type="dxa"/>
          </w:tcPr>
          <w:p w14:paraId="2591CFBE" w14:textId="77777777" w:rsidR="00897956" w:rsidRPr="00481D2D" w:rsidRDefault="00897956">
            <w:pPr>
              <w:pStyle w:val="TAL"/>
            </w:pPr>
            <w:r w:rsidRPr="00481D2D">
              <w:t>181 (Call Is Being Forwarded)</w:t>
            </w:r>
          </w:p>
        </w:tc>
        <w:tc>
          <w:tcPr>
            <w:tcW w:w="1276" w:type="dxa"/>
          </w:tcPr>
          <w:p w14:paraId="65DB741A" w14:textId="77777777" w:rsidR="00897956" w:rsidRPr="00481D2D" w:rsidRDefault="00897956">
            <w:pPr>
              <w:pStyle w:val="TAL"/>
            </w:pPr>
            <w:r w:rsidRPr="00481D2D">
              <w:t>[26] 21.1.3</w:t>
            </w:r>
          </w:p>
        </w:tc>
        <w:tc>
          <w:tcPr>
            <w:tcW w:w="1055" w:type="dxa"/>
          </w:tcPr>
          <w:p w14:paraId="2F01FF9C" w14:textId="77777777" w:rsidR="00897956" w:rsidRPr="00481D2D" w:rsidRDefault="00897956">
            <w:pPr>
              <w:pStyle w:val="TAL"/>
            </w:pPr>
            <w:r w:rsidRPr="00481D2D">
              <w:t>c2</w:t>
            </w:r>
          </w:p>
        </w:tc>
        <w:tc>
          <w:tcPr>
            <w:tcW w:w="1021" w:type="dxa"/>
          </w:tcPr>
          <w:p w14:paraId="7AB7C84E" w14:textId="77777777" w:rsidR="00897956" w:rsidRPr="00481D2D" w:rsidRDefault="00897956">
            <w:pPr>
              <w:pStyle w:val="TAL"/>
            </w:pPr>
            <w:r w:rsidRPr="00481D2D">
              <w:t>c2</w:t>
            </w:r>
          </w:p>
        </w:tc>
        <w:tc>
          <w:tcPr>
            <w:tcW w:w="1184" w:type="dxa"/>
          </w:tcPr>
          <w:p w14:paraId="778C40DC" w14:textId="77777777" w:rsidR="00897956" w:rsidRPr="00481D2D" w:rsidRDefault="00897956">
            <w:pPr>
              <w:pStyle w:val="TAL"/>
            </w:pPr>
            <w:r w:rsidRPr="00481D2D">
              <w:t>[26] 21.1.3</w:t>
            </w:r>
          </w:p>
        </w:tc>
        <w:tc>
          <w:tcPr>
            <w:tcW w:w="858" w:type="dxa"/>
          </w:tcPr>
          <w:p w14:paraId="5AA120BF" w14:textId="77777777" w:rsidR="00897956" w:rsidRPr="00481D2D" w:rsidRDefault="00897956">
            <w:pPr>
              <w:pStyle w:val="TAL"/>
            </w:pPr>
            <w:r w:rsidRPr="00481D2D">
              <w:t>c1</w:t>
            </w:r>
          </w:p>
        </w:tc>
        <w:tc>
          <w:tcPr>
            <w:tcW w:w="1021" w:type="dxa"/>
          </w:tcPr>
          <w:p w14:paraId="72721DB8" w14:textId="77777777" w:rsidR="00897956" w:rsidRPr="00481D2D" w:rsidRDefault="00897956">
            <w:pPr>
              <w:pStyle w:val="TAL"/>
            </w:pPr>
            <w:r w:rsidRPr="00481D2D">
              <w:t>c1</w:t>
            </w:r>
          </w:p>
        </w:tc>
      </w:tr>
      <w:tr w:rsidR="00897956" w:rsidRPr="00481D2D" w14:paraId="35005C3D" w14:textId="77777777">
        <w:tc>
          <w:tcPr>
            <w:tcW w:w="851" w:type="dxa"/>
          </w:tcPr>
          <w:p w14:paraId="3AD0FF01" w14:textId="77777777" w:rsidR="00897956" w:rsidRPr="00481D2D" w:rsidRDefault="00897956">
            <w:pPr>
              <w:pStyle w:val="TAL"/>
            </w:pPr>
            <w:bookmarkStart w:id="1166" w:name="UA182"/>
            <w:r w:rsidRPr="00481D2D">
              <w:t>4</w:t>
            </w:r>
            <w:bookmarkEnd w:id="1166"/>
          </w:p>
        </w:tc>
        <w:tc>
          <w:tcPr>
            <w:tcW w:w="2376" w:type="dxa"/>
          </w:tcPr>
          <w:p w14:paraId="7ED395A3" w14:textId="77777777" w:rsidR="00897956" w:rsidRPr="00481D2D" w:rsidRDefault="00897956">
            <w:pPr>
              <w:pStyle w:val="TAL"/>
            </w:pPr>
            <w:r w:rsidRPr="00481D2D">
              <w:t>182 (Queued)</w:t>
            </w:r>
          </w:p>
        </w:tc>
        <w:tc>
          <w:tcPr>
            <w:tcW w:w="1276" w:type="dxa"/>
          </w:tcPr>
          <w:p w14:paraId="16208AF9" w14:textId="77777777" w:rsidR="00897956" w:rsidRPr="00481D2D" w:rsidRDefault="00897956">
            <w:pPr>
              <w:pStyle w:val="TAL"/>
            </w:pPr>
            <w:r w:rsidRPr="00481D2D">
              <w:t>[26] 21.1.4</w:t>
            </w:r>
          </w:p>
        </w:tc>
        <w:tc>
          <w:tcPr>
            <w:tcW w:w="1055" w:type="dxa"/>
          </w:tcPr>
          <w:p w14:paraId="79803690" w14:textId="77777777" w:rsidR="00897956" w:rsidRPr="00481D2D" w:rsidRDefault="00897956">
            <w:pPr>
              <w:pStyle w:val="TAL"/>
            </w:pPr>
            <w:r w:rsidRPr="00481D2D">
              <w:t>c2</w:t>
            </w:r>
          </w:p>
        </w:tc>
        <w:tc>
          <w:tcPr>
            <w:tcW w:w="1021" w:type="dxa"/>
          </w:tcPr>
          <w:p w14:paraId="46BA36C9" w14:textId="77777777" w:rsidR="00897956" w:rsidRPr="00481D2D" w:rsidRDefault="00897956">
            <w:pPr>
              <w:pStyle w:val="TAL"/>
            </w:pPr>
            <w:r w:rsidRPr="00481D2D">
              <w:t>c2</w:t>
            </w:r>
          </w:p>
        </w:tc>
        <w:tc>
          <w:tcPr>
            <w:tcW w:w="1184" w:type="dxa"/>
          </w:tcPr>
          <w:p w14:paraId="70D49C40" w14:textId="77777777" w:rsidR="00897956" w:rsidRPr="00481D2D" w:rsidRDefault="00897956">
            <w:pPr>
              <w:pStyle w:val="TAL"/>
            </w:pPr>
            <w:r w:rsidRPr="00481D2D">
              <w:t>[26] 21.1.4</w:t>
            </w:r>
          </w:p>
        </w:tc>
        <w:tc>
          <w:tcPr>
            <w:tcW w:w="858" w:type="dxa"/>
          </w:tcPr>
          <w:p w14:paraId="277B3E49" w14:textId="77777777" w:rsidR="00897956" w:rsidRPr="00481D2D" w:rsidRDefault="00897956">
            <w:pPr>
              <w:pStyle w:val="TAL"/>
            </w:pPr>
            <w:r w:rsidRPr="00481D2D">
              <w:t>c1</w:t>
            </w:r>
          </w:p>
        </w:tc>
        <w:tc>
          <w:tcPr>
            <w:tcW w:w="1021" w:type="dxa"/>
          </w:tcPr>
          <w:p w14:paraId="3E1133E3" w14:textId="77777777" w:rsidR="00897956" w:rsidRPr="00481D2D" w:rsidRDefault="00897956">
            <w:pPr>
              <w:pStyle w:val="TAL"/>
            </w:pPr>
            <w:r w:rsidRPr="00481D2D">
              <w:t>c1</w:t>
            </w:r>
          </w:p>
        </w:tc>
      </w:tr>
      <w:tr w:rsidR="00897956" w:rsidRPr="00481D2D" w14:paraId="0B6C7664" w14:textId="77777777">
        <w:tc>
          <w:tcPr>
            <w:tcW w:w="851" w:type="dxa"/>
          </w:tcPr>
          <w:p w14:paraId="69DF62A7" w14:textId="77777777" w:rsidR="00897956" w:rsidRPr="00481D2D" w:rsidRDefault="00897956">
            <w:pPr>
              <w:pStyle w:val="TAL"/>
            </w:pPr>
            <w:bookmarkStart w:id="1167" w:name="UA183"/>
            <w:r w:rsidRPr="00481D2D">
              <w:t>5</w:t>
            </w:r>
            <w:bookmarkEnd w:id="1167"/>
          </w:p>
        </w:tc>
        <w:tc>
          <w:tcPr>
            <w:tcW w:w="2376" w:type="dxa"/>
          </w:tcPr>
          <w:p w14:paraId="39D8A059" w14:textId="77777777" w:rsidR="00897956" w:rsidRPr="00481D2D" w:rsidRDefault="00897956">
            <w:pPr>
              <w:pStyle w:val="TAL"/>
            </w:pPr>
            <w:r w:rsidRPr="00481D2D">
              <w:t>183 (Session Progress)</w:t>
            </w:r>
          </w:p>
        </w:tc>
        <w:tc>
          <w:tcPr>
            <w:tcW w:w="1276" w:type="dxa"/>
          </w:tcPr>
          <w:p w14:paraId="468C3D97" w14:textId="77777777" w:rsidR="00897956" w:rsidRPr="00481D2D" w:rsidRDefault="00897956">
            <w:pPr>
              <w:pStyle w:val="TAL"/>
            </w:pPr>
            <w:r w:rsidRPr="00481D2D">
              <w:t>[26] 21.1.5</w:t>
            </w:r>
          </w:p>
        </w:tc>
        <w:tc>
          <w:tcPr>
            <w:tcW w:w="1055" w:type="dxa"/>
          </w:tcPr>
          <w:p w14:paraId="0D2399BC" w14:textId="77777777" w:rsidR="00897956" w:rsidRPr="00481D2D" w:rsidRDefault="00897956">
            <w:pPr>
              <w:pStyle w:val="TAL"/>
            </w:pPr>
            <w:r w:rsidRPr="00481D2D">
              <w:t>c</w:t>
            </w:r>
            <w:r w:rsidR="00FB259B" w:rsidRPr="00481D2D">
              <w:t>3</w:t>
            </w:r>
            <w:r w:rsidR="00006E61" w:rsidRPr="00481D2D">
              <w:t>4</w:t>
            </w:r>
          </w:p>
        </w:tc>
        <w:tc>
          <w:tcPr>
            <w:tcW w:w="1021" w:type="dxa"/>
          </w:tcPr>
          <w:p w14:paraId="29CD668A" w14:textId="77777777" w:rsidR="00897956" w:rsidRPr="00481D2D" w:rsidRDefault="00897956">
            <w:pPr>
              <w:pStyle w:val="TAL"/>
            </w:pPr>
            <w:r w:rsidRPr="00481D2D">
              <w:t>c</w:t>
            </w:r>
            <w:r w:rsidR="00FB259B" w:rsidRPr="00481D2D">
              <w:t>3</w:t>
            </w:r>
            <w:r w:rsidR="00006E61" w:rsidRPr="00481D2D">
              <w:t>4</w:t>
            </w:r>
          </w:p>
        </w:tc>
        <w:tc>
          <w:tcPr>
            <w:tcW w:w="1184" w:type="dxa"/>
          </w:tcPr>
          <w:p w14:paraId="47E37A2C" w14:textId="77777777" w:rsidR="00897956" w:rsidRPr="00481D2D" w:rsidRDefault="00897956">
            <w:pPr>
              <w:pStyle w:val="TAL"/>
            </w:pPr>
            <w:r w:rsidRPr="00481D2D">
              <w:t>[26] 21.1.5</w:t>
            </w:r>
          </w:p>
        </w:tc>
        <w:tc>
          <w:tcPr>
            <w:tcW w:w="858" w:type="dxa"/>
          </w:tcPr>
          <w:p w14:paraId="7CD2D31B" w14:textId="77777777" w:rsidR="00897956" w:rsidRPr="00481D2D" w:rsidRDefault="00897956">
            <w:pPr>
              <w:pStyle w:val="TAL"/>
            </w:pPr>
            <w:r w:rsidRPr="00481D2D">
              <w:t>c1</w:t>
            </w:r>
          </w:p>
        </w:tc>
        <w:tc>
          <w:tcPr>
            <w:tcW w:w="1021" w:type="dxa"/>
          </w:tcPr>
          <w:p w14:paraId="3EF9ACF1" w14:textId="77777777" w:rsidR="00897956" w:rsidRPr="00481D2D" w:rsidRDefault="00897956">
            <w:pPr>
              <w:pStyle w:val="TAL"/>
            </w:pPr>
            <w:r w:rsidRPr="00481D2D">
              <w:t>c1</w:t>
            </w:r>
          </w:p>
        </w:tc>
      </w:tr>
      <w:tr w:rsidR="00983EA1" w:rsidRPr="00481D2D" w14:paraId="0539FF86" w14:textId="77777777">
        <w:tc>
          <w:tcPr>
            <w:tcW w:w="851" w:type="dxa"/>
          </w:tcPr>
          <w:p w14:paraId="5B068FD3" w14:textId="77777777" w:rsidR="00983EA1" w:rsidRPr="00481D2D" w:rsidRDefault="00983EA1" w:rsidP="00B9488B">
            <w:pPr>
              <w:pStyle w:val="TAL"/>
            </w:pPr>
            <w:r w:rsidRPr="00481D2D">
              <w:t>5A</w:t>
            </w:r>
          </w:p>
        </w:tc>
        <w:tc>
          <w:tcPr>
            <w:tcW w:w="2376" w:type="dxa"/>
          </w:tcPr>
          <w:p w14:paraId="25C88605" w14:textId="77777777" w:rsidR="00983EA1" w:rsidRPr="00481D2D" w:rsidRDefault="00983EA1" w:rsidP="00B9488B">
            <w:pPr>
              <w:pStyle w:val="TAL"/>
            </w:pPr>
            <w:r w:rsidRPr="00481D2D">
              <w:t>199 (Early Dialog Terminated)</w:t>
            </w:r>
          </w:p>
        </w:tc>
        <w:tc>
          <w:tcPr>
            <w:tcW w:w="1276" w:type="dxa"/>
          </w:tcPr>
          <w:p w14:paraId="18CA24AB" w14:textId="77777777" w:rsidR="00983EA1" w:rsidRPr="00481D2D" w:rsidRDefault="00983EA1" w:rsidP="00B9488B">
            <w:pPr>
              <w:pStyle w:val="TAL"/>
            </w:pPr>
            <w:r w:rsidRPr="00481D2D">
              <w:t xml:space="preserve">[142] </w:t>
            </w:r>
            <w:r w:rsidR="006670C3" w:rsidRPr="00481D2D">
              <w:t>11.1</w:t>
            </w:r>
          </w:p>
        </w:tc>
        <w:tc>
          <w:tcPr>
            <w:tcW w:w="1055" w:type="dxa"/>
          </w:tcPr>
          <w:p w14:paraId="1DED661A" w14:textId="77777777" w:rsidR="00983EA1" w:rsidRPr="00481D2D" w:rsidRDefault="00833798" w:rsidP="00B9488B">
            <w:pPr>
              <w:pStyle w:val="TAL"/>
            </w:pPr>
            <w:r w:rsidRPr="00481D2D">
              <w:t>c32</w:t>
            </w:r>
          </w:p>
        </w:tc>
        <w:tc>
          <w:tcPr>
            <w:tcW w:w="1021" w:type="dxa"/>
          </w:tcPr>
          <w:p w14:paraId="3772ACD7" w14:textId="77777777" w:rsidR="00983EA1" w:rsidRPr="00481D2D" w:rsidRDefault="00833798" w:rsidP="00B9488B">
            <w:pPr>
              <w:pStyle w:val="TAL"/>
            </w:pPr>
            <w:r w:rsidRPr="00481D2D">
              <w:t>c32</w:t>
            </w:r>
          </w:p>
        </w:tc>
        <w:tc>
          <w:tcPr>
            <w:tcW w:w="1184" w:type="dxa"/>
          </w:tcPr>
          <w:p w14:paraId="455D9331" w14:textId="77777777" w:rsidR="00983EA1" w:rsidRPr="00481D2D" w:rsidRDefault="00983EA1" w:rsidP="00B9488B">
            <w:pPr>
              <w:pStyle w:val="TAL"/>
            </w:pPr>
            <w:r w:rsidRPr="00481D2D">
              <w:t xml:space="preserve">[142] </w:t>
            </w:r>
            <w:r w:rsidR="006670C3" w:rsidRPr="00481D2D">
              <w:t>11.1</w:t>
            </w:r>
          </w:p>
        </w:tc>
        <w:tc>
          <w:tcPr>
            <w:tcW w:w="858" w:type="dxa"/>
          </w:tcPr>
          <w:p w14:paraId="31E48589" w14:textId="77777777" w:rsidR="00983EA1" w:rsidRPr="00481D2D" w:rsidRDefault="00833798" w:rsidP="00B9488B">
            <w:pPr>
              <w:pStyle w:val="TAL"/>
            </w:pPr>
            <w:r w:rsidRPr="00481D2D">
              <w:t>c32</w:t>
            </w:r>
          </w:p>
        </w:tc>
        <w:tc>
          <w:tcPr>
            <w:tcW w:w="1021" w:type="dxa"/>
          </w:tcPr>
          <w:p w14:paraId="26E39E3B" w14:textId="77777777" w:rsidR="00983EA1" w:rsidRPr="00481D2D" w:rsidRDefault="00833798" w:rsidP="00B9488B">
            <w:pPr>
              <w:pStyle w:val="TAL"/>
            </w:pPr>
            <w:r w:rsidRPr="00481D2D">
              <w:t>c32</w:t>
            </w:r>
          </w:p>
        </w:tc>
      </w:tr>
      <w:tr w:rsidR="00897956" w:rsidRPr="00481D2D" w14:paraId="1EF0FD59" w14:textId="77777777">
        <w:tc>
          <w:tcPr>
            <w:tcW w:w="851" w:type="dxa"/>
          </w:tcPr>
          <w:p w14:paraId="1D0C731A" w14:textId="77777777" w:rsidR="00897956" w:rsidRPr="00481D2D" w:rsidRDefault="00897956">
            <w:pPr>
              <w:pStyle w:val="TAL"/>
            </w:pPr>
            <w:r w:rsidRPr="00481D2D">
              <w:t>102</w:t>
            </w:r>
          </w:p>
        </w:tc>
        <w:tc>
          <w:tcPr>
            <w:tcW w:w="2376" w:type="dxa"/>
          </w:tcPr>
          <w:p w14:paraId="01A86180" w14:textId="77777777" w:rsidR="00897956" w:rsidRPr="00481D2D" w:rsidRDefault="00897956">
            <w:pPr>
              <w:pStyle w:val="TAL"/>
            </w:pPr>
            <w:r w:rsidRPr="00481D2D">
              <w:t>2xx response</w:t>
            </w:r>
          </w:p>
        </w:tc>
        <w:tc>
          <w:tcPr>
            <w:tcW w:w="1276" w:type="dxa"/>
          </w:tcPr>
          <w:p w14:paraId="33B10FB1" w14:textId="77777777" w:rsidR="00897956" w:rsidRPr="00481D2D" w:rsidRDefault="00897956">
            <w:pPr>
              <w:pStyle w:val="TAL"/>
            </w:pPr>
            <w:r w:rsidRPr="00481D2D">
              <w:t>[26] 21.2</w:t>
            </w:r>
          </w:p>
        </w:tc>
        <w:tc>
          <w:tcPr>
            <w:tcW w:w="1055" w:type="dxa"/>
          </w:tcPr>
          <w:p w14:paraId="2AB3C8E1" w14:textId="77777777" w:rsidR="00897956" w:rsidRPr="00481D2D" w:rsidRDefault="00897956">
            <w:pPr>
              <w:pStyle w:val="TAL"/>
            </w:pPr>
            <w:r w:rsidRPr="00481D2D">
              <w:t>p22</w:t>
            </w:r>
          </w:p>
        </w:tc>
        <w:tc>
          <w:tcPr>
            <w:tcW w:w="1021" w:type="dxa"/>
          </w:tcPr>
          <w:p w14:paraId="4E2E1AF8" w14:textId="77777777" w:rsidR="00897956" w:rsidRPr="00481D2D" w:rsidRDefault="00897956">
            <w:pPr>
              <w:pStyle w:val="TAL"/>
            </w:pPr>
            <w:r w:rsidRPr="00481D2D">
              <w:t>p22</w:t>
            </w:r>
          </w:p>
        </w:tc>
        <w:tc>
          <w:tcPr>
            <w:tcW w:w="1184" w:type="dxa"/>
          </w:tcPr>
          <w:p w14:paraId="59CD7944" w14:textId="77777777" w:rsidR="00897956" w:rsidRPr="00481D2D" w:rsidRDefault="00897956">
            <w:pPr>
              <w:pStyle w:val="TAL"/>
            </w:pPr>
            <w:r w:rsidRPr="00481D2D">
              <w:t>[26] 21.1</w:t>
            </w:r>
          </w:p>
        </w:tc>
        <w:tc>
          <w:tcPr>
            <w:tcW w:w="858" w:type="dxa"/>
          </w:tcPr>
          <w:p w14:paraId="3AB20DB4" w14:textId="77777777" w:rsidR="00897956" w:rsidRPr="00481D2D" w:rsidRDefault="00897956">
            <w:pPr>
              <w:pStyle w:val="TAL"/>
            </w:pPr>
            <w:r w:rsidRPr="00481D2D">
              <w:t>p22</w:t>
            </w:r>
          </w:p>
        </w:tc>
        <w:tc>
          <w:tcPr>
            <w:tcW w:w="1021" w:type="dxa"/>
          </w:tcPr>
          <w:p w14:paraId="5BC490B9" w14:textId="77777777" w:rsidR="00897956" w:rsidRPr="00481D2D" w:rsidRDefault="00897956">
            <w:pPr>
              <w:pStyle w:val="TAL"/>
            </w:pPr>
            <w:r w:rsidRPr="00481D2D">
              <w:t>p22</w:t>
            </w:r>
          </w:p>
        </w:tc>
      </w:tr>
      <w:tr w:rsidR="00897956" w:rsidRPr="00481D2D" w14:paraId="34B9FC9C" w14:textId="77777777">
        <w:tc>
          <w:tcPr>
            <w:tcW w:w="851" w:type="dxa"/>
          </w:tcPr>
          <w:p w14:paraId="1E3407A4" w14:textId="77777777" w:rsidR="00897956" w:rsidRPr="00481D2D" w:rsidRDefault="00897956">
            <w:pPr>
              <w:pStyle w:val="TAL"/>
            </w:pPr>
            <w:bookmarkStart w:id="1168" w:name="UA200"/>
            <w:r w:rsidRPr="00481D2D">
              <w:t>6</w:t>
            </w:r>
            <w:bookmarkEnd w:id="1168"/>
          </w:p>
        </w:tc>
        <w:tc>
          <w:tcPr>
            <w:tcW w:w="2376" w:type="dxa"/>
          </w:tcPr>
          <w:p w14:paraId="4D15DCEB" w14:textId="77777777" w:rsidR="00897956" w:rsidRPr="00481D2D" w:rsidRDefault="00897956">
            <w:pPr>
              <w:pStyle w:val="TAL"/>
            </w:pPr>
            <w:r w:rsidRPr="00481D2D">
              <w:t>200 (OK)</w:t>
            </w:r>
          </w:p>
        </w:tc>
        <w:tc>
          <w:tcPr>
            <w:tcW w:w="1276" w:type="dxa"/>
          </w:tcPr>
          <w:p w14:paraId="5AC90201" w14:textId="77777777" w:rsidR="00897956" w:rsidRPr="00481D2D" w:rsidRDefault="00897956">
            <w:pPr>
              <w:pStyle w:val="TAL"/>
            </w:pPr>
            <w:r w:rsidRPr="00481D2D">
              <w:t>[26] 21.2.1</w:t>
            </w:r>
          </w:p>
        </w:tc>
        <w:tc>
          <w:tcPr>
            <w:tcW w:w="1055" w:type="dxa"/>
          </w:tcPr>
          <w:p w14:paraId="6C5ECA03" w14:textId="77777777" w:rsidR="00897956" w:rsidRPr="00481D2D" w:rsidRDefault="00897956">
            <w:pPr>
              <w:pStyle w:val="TAL"/>
            </w:pPr>
            <w:r w:rsidRPr="00481D2D">
              <w:t>m</w:t>
            </w:r>
          </w:p>
        </w:tc>
        <w:tc>
          <w:tcPr>
            <w:tcW w:w="1021" w:type="dxa"/>
          </w:tcPr>
          <w:p w14:paraId="0B78B347" w14:textId="77777777" w:rsidR="00897956" w:rsidRPr="00481D2D" w:rsidRDefault="00897956">
            <w:pPr>
              <w:pStyle w:val="TAL"/>
            </w:pPr>
            <w:r w:rsidRPr="00481D2D">
              <w:t>m</w:t>
            </w:r>
          </w:p>
        </w:tc>
        <w:tc>
          <w:tcPr>
            <w:tcW w:w="1184" w:type="dxa"/>
          </w:tcPr>
          <w:p w14:paraId="30826AB5" w14:textId="77777777" w:rsidR="00897956" w:rsidRPr="00481D2D" w:rsidRDefault="00897956">
            <w:pPr>
              <w:pStyle w:val="TAL"/>
            </w:pPr>
            <w:r w:rsidRPr="00481D2D">
              <w:t>[26] 21.2.1</w:t>
            </w:r>
          </w:p>
        </w:tc>
        <w:tc>
          <w:tcPr>
            <w:tcW w:w="858" w:type="dxa"/>
          </w:tcPr>
          <w:p w14:paraId="16447946" w14:textId="77777777" w:rsidR="00897956" w:rsidRPr="00481D2D" w:rsidRDefault="00897956">
            <w:pPr>
              <w:pStyle w:val="TAL"/>
            </w:pPr>
            <w:r w:rsidRPr="00481D2D">
              <w:t>m</w:t>
            </w:r>
          </w:p>
        </w:tc>
        <w:tc>
          <w:tcPr>
            <w:tcW w:w="1021" w:type="dxa"/>
          </w:tcPr>
          <w:p w14:paraId="5BED2BE6" w14:textId="77777777" w:rsidR="00897956" w:rsidRPr="00481D2D" w:rsidRDefault="00897956">
            <w:pPr>
              <w:pStyle w:val="TAL"/>
            </w:pPr>
            <w:r w:rsidRPr="00481D2D">
              <w:t>m</w:t>
            </w:r>
          </w:p>
        </w:tc>
      </w:tr>
      <w:tr w:rsidR="00897956" w:rsidRPr="00481D2D" w14:paraId="48FB2FB0" w14:textId="77777777">
        <w:tc>
          <w:tcPr>
            <w:tcW w:w="851" w:type="dxa"/>
          </w:tcPr>
          <w:p w14:paraId="5E1CAF48" w14:textId="77777777" w:rsidR="00897956" w:rsidRPr="00481D2D" w:rsidRDefault="00897956">
            <w:pPr>
              <w:pStyle w:val="TAL"/>
            </w:pPr>
            <w:bookmarkStart w:id="1169" w:name="UA202"/>
            <w:r w:rsidRPr="00481D2D">
              <w:t>7</w:t>
            </w:r>
            <w:bookmarkEnd w:id="1169"/>
          </w:p>
        </w:tc>
        <w:tc>
          <w:tcPr>
            <w:tcW w:w="2376" w:type="dxa"/>
          </w:tcPr>
          <w:p w14:paraId="0D7D495B" w14:textId="77777777" w:rsidR="00897956" w:rsidRPr="00481D2D" w:rsidRDefault="00897956">
            <w:pPr>
              <w:pStyle w:val="TAL"/>
            </w:pPr>
            <w:r w:rsidRPr="00481D2D">
              <w:t>202 (Accepted)</w:t>
            </w:r>
          </w:p>
        </w:tc>
        <w:tc>
          <w:tcPr>
            <w:tcW w:w="1276" w:type="dxa"/>
          </w:tcPr>
          <w:p w14:paraId="1A73E6A0" w14:textId="77777777" w:rsidR="00897956" w:rsidRPr="00481D2D" w:rsidRDefault="00897956">
            <w:pPr>
              <w:pStyle w:val="TAL"/>
            </w:pPr>
            <w:r w:rsidRPr="00481D2D">
              <w:t>[28] 8.3.1</w:t>
            </w:r>
          </w:p>
        </w:tc>
        <w:tc>
          <w:tcPr>
            <w:tcW w:w="1055" w:type="dxa"/>
          </w:tcPr>
          <w:p w14:paraId="6B63554C" w14:textId="77777777" w:rsidR="00897956" w:rsidRPr="00481D2D" w:rsidRDefault="00897956">
            <w:pPr>
              <w:pStyle w:val="TAL"/>
            </w:pPr>
            <w:r w:rsidRPr="00481D2D">
              <w:t>c3</w:t>
            </w:r>
            <w:r w:rsidR="001E39B5" w:rsidRPr="00481D2D">
              <w:t>6</w:t>
            </w:r>
          </w:p>
        </w:tc>
        <w:tc>
          <w:tcPr>
            <w:tcW w:w="1021" w:type="dxa"/>
          </w:tcPr>
          <w:p w14:paraId="5CCC4842" w14:textId="77777777" w:rsidR="00897956" w:rsidRPr="00481D2D" w:rsidRDefault="00897956">
            <w:pPr>
              <w:pStyle w:val="TAL"/>
            </w:pPr>
            <w:r w:rsidRPr="00481D2D">
              <w:t>c3</w:t>
            </w:r>
            <w:r w:rsidR="001E39B5" w:rsidRPr="00481D2D">
              <w:t>6</w:t>
            </w:r>
          </w:p>
        </w:tc>
        <w:tc>
          <w:tcPr>
            <w:tcW w:w="1184" w:type="dxa"/>
          </w:tcPr>
          <w:p w14:paraId="23FCEB5D" w14:textId="77777777" w:rsidR="00897956" w:rsidRPr="00481D2D" w:rsidRDefault="00897956">
            <w:pPr>
              <w:pStyle w:val="TAL"/>
            </w:pPr>
            <w:r w:rsidRPr="00481D2D">
              <w:t>[28] 8.3.1</w:t>
            </w:r>
          </w:p>
        </w:tc>
        <w:tc>
          <w:tcPr>
            <w:tcW w:w="858" w:type="dxa"/>
          </w:tcPr>
          <w:p w14:paraId="38DE0B07" w14:textId="77777777" w:rsidR="00897956" w:rsidRPr="00481D2D" w:rsidRDefault="00897956">
            <w:pPr>
              <w:pStyle w:val="TAL"/>
            </w:pPr>
            <w:r w:rsidRPr="00481D2D">
              <w:t>c3</w:t>
            </w:r>
            <w:r w:rsidR="001E39B5" w:rsidRPr="00481D2D">
              <w:t>7</w:t>
            </w:r>
          </w:p>
        </w:tc>
        <w:tc>
          <w:tcPr>
            <w:tcW w:w="1021" w:type="dxa"/>
          </w:tcPr>
          <w:p w14:paraId="3959E6E2" w14:textId="77777777" w:rsidR="00897956" w:rsidRPr="00481D2D" w:rsidRDefault="00897956">
            <w:pPr>
              <w:pStyle w:val="TAL"/>
            </w:pPr>
            <w:r w:rsidRPr="00481D2D">
              <w:t>c3</w:t>
            </w:r>
            <w:r w:rsidR="001E39B5" w:rsidRPr="00481D2D">
              <w:t>7</w:t>
            </w:r>
          </w:p>
        </w:tc>
      </w:tr>
      <w:tr w:rsidR="00897956" w:rsidRPr="00481D2D" w14:paraId="0ABDAA5C" w14:textId="77777777">
        <w:tc>
          <w:tcPr>
            <w:tcW w:w="851" w:type="dxa"/>
          </w:tcPr>
          <w:p w14:paraId="676146A1" w14:textId="77777777" w:rsidR="00897956" w:rsidRPr="00481D2D" w:rsidRDefault="00897956">
            <w:pPr>
              <w:pStyle w:val="TAL"/>
            </w:pPr>
            <w:r w:rsidRPr="00481D2D">
              <w:t>103</w:t>
            </w:r>
          </w:p>
        </w:tc>
        <w:tc>
          <w:tcPr>
            <w:tcW w:w="2376" w:type="dxa"/>
          </w:tcPr>
          <w:p w14:paraId="19DF8A92" w14:textId="77777777" w:rsidR="00897956" w:rsidRPr="00481D2D" w:rsidRDefault="00897956">
            <w:pPr>
              <w:pStyle w:val="TAL"/>
            </w:pPr>
            <w:r w:rsidRPr="00481D2D">
              <w:t>3xx response</w:t>
            </w:r>
          </w:p>
        </w:tc>
        <w:tc>
          <w:tcPr>
            <w:tcW w:w="1276" w:type="dxa"/>
          </w:tcPr>
          <w:p w14:paraId="2FD3D516" w14:textId="77777777" w:rsidR="00897956" w:rsidRPr="00481D2D" w:rsidRDefault="00897956">
            <w:pPr>
              <w:pStyle w:val="TAL"/>
            </w:pPr>
            <w:r w:rsidRPr="00481D2D">
              <w:t>[26] 21.3</w:t>
            </w:r>
          </w:p>
        </w:tc>
        <w:tc>
          <w:tcPr>
            <w:tcW w:w="1055" w:type="dxa"/>
          </w:tcPr>
          <w:p w14:paraId="6CA282DC" w14:textId="77777777" w:rsidR="00897956" w:rsidRPr="00481D2D" w:rsidRDefault="00897956">
            <w:pPr>
              <w:pStyle w:val="TAL"/>
            </w:pPr>
            <w:r w:rsidRPr="00481D2D">
              <w:t>p23</w:t>
            </w:r>
          </w:p>
        </w:tc>
        <w:tc>
          <w:tcPr>
            <w:tcW w:w="1021" w:type="dxa"/>
          </w:tcPr>
          <w:p w14:paraId="318311E8" w14:textId="77777777" w:rsidR="00897956" w:rsidRPr="00481D2D" w:rsidRDefault="00897956">
            <w:pPr>
              <w:pStyle w:val="TAL"/>
            </w:pPr>
            <w:r w:rsidRPr="00481D2D">
              <w:t>p23</w:t>
            </w:r>
          </w:p>
        </w:tc>
        <w:tc>
          <w:tcPr>
            <w:tcW w:w="1184" w:type="dxa"/>
          </w:tcPr>
          <w:p w14:paraId="0C52BEFC" w14:textId="77777777" w:rsidR="00897956" w:rsidRPr="00481D2D" w:rsidRDefault="00897956">
            <w:pPr>
              <w:pStyle w:val="TAL"/>
            </w:pPr>
            <w:r w:rsidRPr="00481D2D">
              <w:t>[26] 21.1</w:t>
            </w:r>
          </w:p>
        </w:tc>
        <w:tc>
          <w:tcPr>
            <w:tcW w:w="858" w:type="dxa"/>
          </w:tcPr>
          <w:p w14:paraId="5D758AE2" w14:textId="77777777" w:rsidR="00897956" w:rsidRPr="00481D2D" w:rsidRDefault="00897956">
            <w:pPr>
              <w:pStyle w:val="TAL"/>
            </w:pPr>
            <w:r w:rsidRPr="00481D2D">
              <w:t>p23</w:t>
            </w:r>
          </w:p>
        </w:tc>
        <w:tc>
          <w:tcPr>
            <w:tcW w:w="1021" w:type="dxa"/>
          </w:tcPr>
          <w:p w14:paraId="015DE8EE" w14:textId="77777777" w:rsidR="00897956" w:rsidRPr="00481D2D" w:rsidRDefault="00897956">
            <w:pPr>
              <w:pStyle w:val="TAL"/>
            </w:pPr>
            <w:r w:rsidRPr="00481D2D">
              <w:t>p23</w:t>
            </w:r>
          </w:p>
        </w:tc>
      </w:tr>
      <w:tr w:rsidR="00897956" w:rsidRPr="00481D2D" w14:paraId="156D964C" w14:textId="77777777">
        <w:tc>
          <w:tcPr>
            <w:tcW w:w="851" w:type="dxa"/>
          </w:tcPr>
          <w:p w14:paraId="293D523B" w14:textId="77777777" w:rsidR="00897956" w:rsidRPr="00481D2D" w:rsidRDefault="00897956">
            <w:pPr>
              <w:pStyle w:val="TAL"/>
            </w:pPr>
            <w:bookmarkStart w:id="1170" w:name="UA300"/>
            <w:r w:rsidRPr="00481D2D">
              <w:t>8</w:t>
            </w:r>
            <w:bookmarkEnd w:id="1170"/>
          </w:p>
        </w:tc>
        <w:tc>
          <w:tcPr>
            <w:tcW w:w="2376" w:type="dxa"/>
          </w:tcPr>
          <w:p w14:paraId="3088795D" w14:textId="77777777" w:rsidR="00897956" w:rsidRPr="00481D2D" w:rsidRDefault="00897956">
            <w:pPr>
              <w:pStyle w:val="TAL"/>
            </w:pPr>
            <w:r w:rsidRPr="00481D2D">
              <w:t>300 (Multiple Choices)</w:t>
            </w:r>
          </w:p>
        </w:tc>
        <w:tc>
          <w:tcPr>
            <w:tcW w:w="1276" w:type="dxa"/>
          </w:tcPr>
          <w:p w14:paraId="7EA4B165" w14:textId="77777777" w:rsidR="00897956" w:rsidRPr="00481D2D" w:rsidRDefault="00897956">
            <w:pPr>
              <w:pStyle w:val="TAL"/>
            </w:pPr>
            <w:r w:rsidRPr="00481D2D">
              <w:t>[26] 21.3.1</w:t>
            </w:r>
          </w:p>
        </w:tc>
        <w:tc>
          <w:tcPr>
            <w:tcW w:w="1055" w:type="dxa"/>
          </w:tcPr>
          <w:p w14:paraId="0F3678A0" w14:textId="77777777" w:rsidR="00897956" w:rsidRPr="00481D2D" w:rsidRDefault="003F38A8">
            <w:pPr>
              <w:pStyle w:val="TAL"/>
            </w:pPr>
            <w:r w:rsidRPr="00481D2D">
              <w:t>m</w:t>
            </w:r>
          </w:p>
        </w:tc>
        <w:tc>
          <w:tcPr>
            <w:tcW w:w="1021" w:type="dxa"/>
          </w:tcPr>
          <w:p w14:paraId="37BE56D6" w14:textId="77777777" w:rsidR="00897956" w:rsidRPr="00481D2D" w:rsidRDefault="003F38A8">
            <w:pPr>
              <w:pStyle w:val="TAL"/>
            </w:pPr>
            <w:r w:rsidRPr="00481D2D">
              <w:t>m</w:t>
            </w:r>
          </w:p>
        </w:tc>
        <w:tc>
          <w:tcPr>
            <w:tcW w:w="1184" w:type="dxa"/>
          </w:tcPr>
          <w:p w14:paraId="1C1618E0" w14:textId="77777777" w:rsidR="00897956" w:rsidRPr="00481D2D" w:rsidRDefault="00897956">
            <w:pPr>
              <w:pStyle w:val="TAL"/>
            </w:pPr>
            <w:r w:rsidRPr="00481D2D">
              <w:t>[26] 21.3.1</w:t>
            </w:r>
          </w:p>
        </w:tc>
        <w:tc>
          <w:tcPr>
            <w:tcW w:w="858" w:type="dxa"/>
          </w:tcPr>
          <w:p w14:paraId="16C507A5" w14:textId="77777777" w:rsidR="00897956" w:rsidRPr="00481D2D" w:rsidRDefault="003F38A8">
            <w:pPr>
              <w:pStyle w:val="TAL"/>
            </w:pPr>
            <w:r w:rsidRPr="00481D2D">
              <w:t>m</w:t>
            </w:r>
          </w:p>
        </w:tc>
        <w:tc>
          <w:tcPr>
            <w:tcW w:w="1021" w:type="dxa"/>
          </w:tcPr>
          <w:p w14:paraId="1FC2F63F" w14:textId="77777777" w:rsidR="00897956" w:rsidRPr="00481D2D" w:rsidRDefault="003F38A8">
            <w:pPr>
              <w:pStyle w:val="TAL"/>
            </w:pPr>
            <w:r w:rsidRPr="00481D2D">
              <w:t>m</w:t>
            </w:r>
          </w:p>
        </w:tc>
      </w:tr>
      <w:tr w:rsidR="00897956" w:rsidRPr="00481D2D" w14:paraId="01256A5E" w14:textId="77777777">
        <w:tc>
          <w:tcPr>
            <w:tcW w:w="851" w:type="dxa"/>
          </w:tcPr>
          <w:p w14:paraId="282B990F" w14:textId="77777777" w:rsidR="00897956" w:rsidRPr="00481D2D" w:rsidRDefault="00897956">
            <w:pPr>
              <w:pStyle w:val="TAL"/>
            </w:pPr>
            <w:bookmarkStart w:id="1171" w:name="UA301"/>
            <w:r w:rsidRPr="00481D2D">
              <w:t>9</w:t>
            </w:r>
            <w:bookmarkEnd w:id="1171"/>
          </w:p>
        </w:tc>
        <w:tc>
          <w:tcPr>
            <w:tcW w:w="2376" w:type="dxa"/>
          </w:tcPr>
          <w:p w14:paraId="2B9B97D0" w14:textId="77777777" w:rsidR="00897956" w:rsidRPr="00481D2D" w:rsidRDefault="00897956">
            <w:pPr>
              <w:pStyle w:val="TAL"/>
            </w:pPr>
            <w:r w:rsidRPr="00481D2D">
              <w:t>301 (Moved Permanently)</w:t>
            </w:r>
          </w:p>
        </w:tc>
        <w:tc>
          <w:tcPr>
            <w:tcW w:w="1276" w:type="dxa"/>
          </w:tcPr>
          <w:p w14:paraId="0B1BC55B" w14:textId="77777777" w:rsidR="00897956" w:rsidRPr="00481D2D" w:rsidRDefault="00897956">
            <w:pPr>
              <w:pStyle w:val="TAL"/>
            </w:pPr>
            <w:r w:rsidRPr="00481D2D">
              <w:t>[26] 21.3.2</w:t>
            </w:r>
          </w:p>
        </w:tc>
        <w:tc>
          <w:tcPr>
            <w:tcW w:w="1055" w:type="dxa"/>
          </w:tcPr>
          <w:p w14:paraId="436EEFC7" w14:textId="77777777" w:rsidR="00897956" w:rsidRPr="00481D2D" w:rsidRDefault="003F38A8">
            <w:pPr>
              <w:pStyle w:val="TAL"/>
            </w:pPr>
            <w:r w:rsidRPr="00481D2D">
              <w:t>m</w:t>
            </w:r>
          </w:p>
        </w:tc>
        <w:tc>
          <w:tcPr>
            <w:tcW w:w="1021" w:type="dxa"/>
          </w:tcPr>
          <w:p w14:paraId="11F17638" w14:textId="77777777" w:rsidR="00897956" w:rsidRPr="00481D2D" w:rsidRDefault="003F38A8">
            <w:pPr>
              <w:pStyle w:val="TAL"/>
            </w:pPr>
            <w:r w:rsidRPr="00481D2D">
              <w:t>m</w:t>
            </w:r>
          </w:p>
        </w:tc>
        <w:tc>
          <w:tcPr>
            <w:tcW w:w="1184" w:type="dxa"/>
          </w:tcPr>
          <w:p w14:paraId="7750FC69" w14:textId="77777777" w:rsidR="00897956" w:rsidRPr="00481D2D" w:rsidRDefault="00897956">
            <w:pPr>
              <w:pStyle w:val="TAL"/>
            </w:pPr>
            <w:r w:rsidRPr="00481D2D">
              <w:t>[26] 21.3.2</w:t>
            </w:r>
          </w:p>
        </w:tc>
        <w:tc>
          <w:tcPr>
            <w:tcW w:w="858" w:type="dxa"/>
          </w:tcPr>
          <w:p w14:paraId="78F03F94" w14:textId="77777777" w:rsidR="00897956" w:rsidRPr="00481D2D" w:rsidRDefault="003F38A8">
            <w:pPr>
              <w:pStyle w:val="TAL"/>
            </w:pPr>
            <w:r w:rsidRPr="00481D2D">
              <w:t>m</w:t>
            </w:r>
          </w:p>
        </w:tc>
        <w:tc>
          <w:tcPr>
            <w:tcW w:w="1021" w:type="dxa"/>
          </w:tcPr>
          <w:p w14:paraId="33C3FF49" w14:textId="77777777" w:rsidR="00897956" w:rsidRPr="00481D2D" w:rsidRDefault="003F38A8">
            <w:pPr>
              <w:pStyle w:val="TAL"/>
            </w:pPr>
            <w:r w:rsidRPr="00481D2D">
              <w:t>m</w:t>
            </w:r>
          </w:p>
        </w:tc>
      </w:tr>
      <w:tr w:rsidR="00897956" w:rsidRPr="00481D2D" w14:paraId="1403D43D" w14:textId="77777777">
        <w:tc>
          <w:tcPr>
            <w:tcW w:w="851" w:type="dxa"/>
          </w:tcPr>
          <w:p w14:paraId="136E3945" w14:textId="77777777" w:rsidR="00897956" w:rsidRPr="00481D2D" w:rsidRDefault="00897956">
            <w:pPr>
              <w:pStyle w:val="TAL"/>
            </w:pPr>
            <w:bookmarkStart w:id="1172" w:name="UA302"/>
            <w:r w:rsidRPr="00481D2D">
              <w:t>10</w:t>
            </w:r>
            <w:bookmarkEnd w:id="1172"/>
          </w:p>
        </w:tc>
        <w:tc>
          <w:tcPr>
            <w:tcW w:w="2376" w:type="dxa"/>
          </w:tcPr>
          <w:p w14:paraId="0697CA7D" w14:textId="77777777" w:rsidR="00897956" w:rsidRPr="00481D2D" w:rsidRDefault="00897956">
            <w:pPr>
              <w:pStyle w:val="TAL"/>
            </w:pPr>
            <w:r w:rsidRPr="00481D2D">
              <w:t>302 (Moved Temporarily)</w:t>
            </w:r>
          </w:p>
        </w:tc>
        <w:tc>
          <w:tcPr>
            <w:tcW w:w="1276" w:type="dxa"/>
          </w:tcPr>
          <w:p w14:paraId="083FC1CB" w14:textId="77777777" w:rsidR="00897956" w:rsidRPr="00481D2D" w:rsidRDefault="00897956">
            <w:pPr>
              <w:pStyle w:val="TAL"/>
            </w:pPr>
            <w:r w:rsidRPr="00481D2D">
              <w:t>[26] 21.3.3</w:t>
            </w:r>
          </w:p>
        </w:tc>
        <w:tc>
          <w:tcPr>
            <w:tcW w:w="1055" w:type="dxa"/>
          </w:tcPr>
          <w:p w14:paraId="10FA3033" w14:textId="77777777" w:rsidR="00897956" w:rsidRPr="00481D2D" w:rsidRDefault="003F38A8">
            <w:pPr>
              <w:pStyle w:val="TAL"/>
            </w:pPr>
            <w:r w:rsidRPr="00481D2D">
              <w:t>m</w:t>
            </w:r>
          </w:p>
        </w:tc>
        <w:tc>
          <w:tcPr>
            <w:tcW w:w="1021" w:type="dxa"/>
          </w:tcPr>
          <w:p w14:paraId="6917CD22" w14:textId="77777777" w:rsidR="00897956" w:rsidRPr="00481D2D" w:rsidRDefault="003F38A8">
            <w:pPr>
              <w:pStyle w:val="TAL"/>
            </w:pPr>
            <w:r w:rsidRPr="00481D2D">
              <w:t>m</w:t>
            </w:r>
          </w:p>
        </w:tc>
        <w:tc>
          <w:tcPr>
            <w:tcW w:w="1184" w:type="dxa"/>
          </w:tcPr>
          <w:p w14:paraId="5125872D" w14:textId="77777777" w:rsidR="00897956" w:rsidRPr="00481D2D" w:rsidRDefault="00897956">
            <w:pPr>
              <w:pStyle w:val="TAL"/>
            </w:pPr>
            <w:r w:rsidRPr="00481D2D">
              <w:t>[26] 21.3.3</w:t>
            </w:r>
          </w:p>
        </w:tc>
        <w:tc>
          <w:tcPr>
            <w:tcW w:w="858" w:type="dxa"/>
          </w:tcPr>
          <w:p w14:paraId="27BFA835" w14:textId="77777777" w:rsidR="00897956" w:rsidRPr="00481D2D" w:rsidRDefault="003F38A8">
            <w:pPr>
              <w:pStyle w:val="TAL"/>
            </w:pPr>
            <w:r w:rsidRPr="00481D2D">
              <w:t>m</w:t>
            </w:r>
          </w:p>
        </w:tc>
        <w:tc>
          <w:tcPr>
            <w:tcW w:w="1021" w:type="dxa"/>
          </w:tcPr>
          <w:p w14:paraId="7EA4D171" w14:textId="77777777" w:rsidR="00897956" w:rsidRPr="00481D2D" w:rsidRDefault="003F38A8">
            <w:pPr>
              <w:pStyle w:val="TAL"/>
            </w:pPr>
            <w:r w:rsidRPr="00481D2D">
              <w:t>m</w:t>
            </w:r>
          </w:p>
        </w:tc>
      </w:tr>
      <w:tr w:rsidR="00897956" w:rsidRPr="00481D2D" w14:paraId="0517AEC6" w14:textId="77777777">
        <w:tc>
          <w:tcPr>
            <w:tcW w:w="851" w:type="dxa"/>
          </w:tcPr>
          <w:p w14:paraId="71F1E91F" w14:textId="77777777" w:rsidR="00897956" w:rsidRPr="00481D2D" w:rsidRDefault="00897956">
            <w:pPr>
              <w:pStyle w:val="TAL"/>
            </w:pPr>
            <w:bookmarkStart w:id="1173" w:name="UA305"/>
            <w:r w:rsidRPr="00481D2D">
              <w:t>11</w:t>
            </w:r>
            <w:bookmarkEnd w:id="1173"/>
          </w:p>
        </w:tc>
        <w:tc>
          <w:tcPr>
            <w:tcW w:w="2376" w:type="dxa"/>
          </w:tcPr>
          <w:p w14:paraId="6889369B" w14:textId="77777777" w:rsidR="00897956" w:rsidRPr="00481D2D" w:rsidRDefault="00897956">
            <w:pPr>
              <w:pStyle w:val="TAL"/>
            </w:pPr>
            <w:r w:rsidRPr="00481D2D">
              <w:t>305 (Use Proxy)</w:t>
            </w:r>
          </w:p>
        </w:tc>
        <w:tc>
          <w:tcPr>
            <w:tcW w:w="1276" w:type="dxa"/>
          </w:tcPr>
          <w:p w14:paraId="7300CB52" w14:textId="77777777" w:rsidR="00897956" w:rsidRPr="00481D2D" w:rsidRDefault="00897956">
            <w:pPr>
              <w:pStyle w:val="TAL"/>
            </w:pPr>
            <w:r w:rsidRPr="00481D2D">
              <w:t>[26] 21.3.4</w:t>
            </w:r>
          </w:p>
        </w:tc>
        <w:tc>
          <w:tcPr>
            <w:tcW w:w="1055" w:type="dxa"/>
          </w:tcPr>
          <w:p w14:paraId="00850207" w14:textId="77777777" w:rsidR="00897956" w:rsidRPr="00481D2D" w:rsidRDefault="003F38A8">
            <w:pPr>
              <w:pStyle w:val="TAL"/>
            </w:pPr>
            <w:r w:rsidRPr="00481D2D">
              <w:t>m</w:t>
            </w:r>
          </w:p>
        </w:tc>
        <w:tc>
          <w:tcPr>
            <w:tcW w:w="1021" w:type="dxa"/>
          </w:tcPr>
          <w:p w14:paraId="09AB7620" w14:textId="77777777" w:rsidR="00897956" w:rsidRPr="00481D2D" w:rsidRDefault="003F38A8">
            <w:pPr>
              <w:pStyle w:val="TAL"/>
            </w:pPr>
            <w:r w:rsidRPr="00481D2D">
              <w:t>m</w:t>
            </w:r>
          </w:p>
        </w:tc>
        <w:tc>
          <w:tcPr>
            <w:tcW w:w="1184" w:type="dxa"/>
          </w:tcPr>
          <w:p w14:paraId="11DF6A38" w14:textId="77777777" w:rsidR="00897956" w:rsidRPr="00481D2D" w:rsidRDefault="00897956">
            <w:pPr>
              <w:pStyle w:val="TAL"/>
            </w:pPr>
            <w:r w:rsidRPr="00481D2D">
              <w:t>[26] 21.3.4</w:t>
            </w:r>
          </w:p>
        </w:tc>
        <w:tc>
          <w:tcPr>
            <w:tcW w:w="858" w:type="dxa"/>
          </w:tcPr>
          <w:p w14:paraId="42FA94FD" w14:textId="77777777" w:rsidR="00897956" w:rsidRPr="00481D2D" w:rsidRDefault="003F38A8">
            <w:pPr>
              <w:pStyle w:val="TAL"/>
            </w:pPr>
            <w:r w:rsidRPr="00481D2D">
              <w:t>m</w:t>
            </w:r>
          </w:p>
        </w:tc>
        <w:tc>
          <w:tcPr>
            <w:tcW w:w="1021" w:type="dxa"/>
          </w:tcPr>
          <w:p w14:paraId="2232774E" w14:textId="77777777" w:rsidR="00897956" w:rsidRPr="00481D2D" w:rsidRDefault="003F38A8">
            <w:pPr>
              <w:pStyle w:val="TAL"/>
            </w:pPr>
            <w:r w:rsidRPr="00481D2D">
              <w:t>m</w:t>
            </w:r>
          </w:p>
        </w:tc>
      </w:tr>
      <w:tr w:rsidR="00897956" w:rsidRPr="00481D2D" w14:paraId="3BED01CF" w14:textId="77777777">
        <w:tc>
          <w:tcPr>
            <w:tcW w:w="851" w:type="dxa"/>
          </w:tcPr>
          <w:p w14:paraId="7898A7AF" w14:textId="77777777" w:rsidR="00897956" w:rsidRPr="00481D2D" w:rsidRDefault="00897956">
            <w:pPr>
              <w:pStyle w:val="TAL"/>
            </w:pPr>
            <w:bookmarkStart w:id="1174" w:name="UA380"/>
            <w:r w:rsidRPr="00481D2D">
              <w:t>12</w:t>
            </w:r>
            <w:bookmarkEnd w:id="1174"/>
          </w:p>
        </w:tc>
        <w:tc>
          <w:tcPr>
            <w:tcW w:w="2376" w:type="dxa"/>
          </w:tcPr>
          <w:p w14:paraId="1365E8E7" w14:textId="77777777" w:rsidR="00897956" w:rsidRPr="00481D2D" w:rsidRDefault="00897956">
            <w:pPr>
              <w:pStyle w:val="TAL"/>
            </w:pPr>
            <w:r w:rsidRPr="00481D2D">
              <w:t>380 (Alternative Service)</w:t>
            </w:r>
          </w:p>
        </w:tc>
        <w:tc>
          <w:tcPr>
            <w:tcW w:w="1276" w:type="dxa"/>
          </w:tcPr>
          <w:p w14:paraId="47A49100" w14:textId="77777777" w:rsidR="00897956" w:rsidRPr="00481D2D" w:rsidRDefault="00897956">
            <w:pPr>
              <w:pStyle w:val="TAL"/>
            </w:pPr>
            <w:r w:rsidRPr="00481D2D">
              <w:t>[26] 21.3.5</w:t>
            </w:r>
          </w:p>
        </w:tc>
        <w:tc>
          <w:tcPr>
            <w:tcW w:w="1055" w:type="dxa"/>
          </w:tcPr>
          <w:p w14:paraId="0F5B97DA" w14:textId="77777777" w:rsidR="00897956" w:rsidRPr="00481D2D" w:rsidRDefault="003F38A8">
            <w:pPr>
              <w:pStyle w:val="TAL"/>
            </w:pPr>
            <w:r w:rsidRPr="00481D2D">
              <w:t>m</w:t>
            </w:r>
          </w:p>
        </w:tc>
        <w:tc>
          <w:tcPr>
            <w:tcW w:w="1021" w:type="dxa"/>
          </w:tcPr>
          <w:p w14:paraId="47DD3A6C" w14:textId="77777777" w:rsidR="00897956" w:rsidRPr="00481D2D" w:rsidRDefault="003F38A8">
            <w:pPr>
              <w:pStyle w:val="TAL"/>
            </w:pPr>
            <w:r w:rsidRPr="00481D2D">
              <w:t>m</w:t>
            </w:r>
          </w:p>
        </w:tc>
        <w:tc>
          <w:tcPr>
            <w:tcW w:w="1184" w:type="dxa"/>
          </w:tcPr>
          <w:p w14:paraId="0D170BDE" w14:textId="77777777" w:rsidR="00897956" w:rsidRPr="00481D2D" w:rsidRDefault="00897956">
            <w:pPr>
              <w:pStyle w:val="TAL"/>
            </w:pPr>
            <w:r w:rsidRPr="00481D2D">
              <w:t>[26] 21.3.5</w:t>
            </w:r>
          </w:p>
        </w:tc>
        <w:tc>
          <w:tcPr>
            <w:tcW w:w="858" w:type="dxa"/>
          </w:tcPr>
          <w:p w14:paraId="482EF3D4" w14:textId="77777777" w:rsidR="00897956" w:rsidRPr="00481D2D" w:rsidRDefault="003F38A8">
            <w:pPr>
              <w:pStyle w:val="TAL"/>
            </w:pPr>
            <w:r w:rsidRPr="00481D2D">
              <w:t>m</w:t>
            </w:r>
          </w:p>
        </w:tc>
        <w:tc>
          <w:tcPr>
            <w:tcW w:w="1021" w:type="dxa"/>
          </w:tcPr>
          <w:p w14:paraId="4C4CDDFD" w14:textId="77777777" w:rsidR="00897956" w:rsidRPr="00481D2D" w:rsidRDefault="003F38A8">
            <w:pPr>
              <w:pStyle w:val="TAL"/>
            </w:pPr>
            <w:r w:rsidRPr="00481D2D">
              <w:t>m</w:t>
            </w:r>
          </w:p>
        </w:tc>
      </w:tr>
      <w:tr w:rsidR="00897956" w:rsidRPr="00481D2D" w14:paraId="1954F105" w14:textId="77777777">
        <w:tc>
          <w:tcPr>
            <w:tcW w:w="851" w:type="dxa"/>
          </w:tcPr>
          <w:p w14:paraId="0E6B464F" w14:textId="77777777" w:rsidR="00897956" w:rsidRPr="00481D2D" w:rsidRDefault="00897956">
            <w:pPr>
              <w:pStyle w:val="TAL"/>
            </w:pPr>
            <w:r w:rsidRPr="00481D2D">
              <w:t>104</w:t>
            </w:r>
          </w:p>
        </w:tc>
        <w:tc>
          <w:tcPr>
            <w:tcW w:w="2376" w:type="dxa"/>
          </w:tcPr>
          <w:p w14:paraId="4474EB96" w14:textId="77777777" w:rsidR="00897956" w:rsidRPr="00481D2D" w:rsidRDefault="00897956">
            <w:pPr>
              <w:pStyle w:val="TAL"/>
            </w:pPr>
            <w:r w:rsidRPr="00481D2D">
              <w:t>4xx response</w:t>
            </w:r>
          </w:p>
        </w:tc>
        <w:tc>
          <w:tcPr>
            <w:tcW w:w="1276" w:type="dxa"/>
          </w:tcPr>
          <w:p w14:paraId="547EBDBF" w14:textId="77777777" w:rsidR="00897956" w:rsidRPr="00481D2D" w:rsidRDefault="00897956">
            <w:pPr>
              <w:pStyle w:val="TAL"/>
            </w:pPr>
            <w:r w:rsidRPr="00481D2D">
              <w:t>[26] 21.4</w:t>
            </w:r>
          </w:p>
        </w:tc>
        <w:tc>
          <w:tcPr>
            <w:tcW w:w="1055" w:type="dxa"/>
          </w:tcPr>
          <w:p w14:paraId="1D422394" w14:textId="77777777" w:rsidR="00897956" w:rsidRPr="00481D2D" w:rsidRDefault="00897956">
            <w:pPr>
              <w:pStyle w:val="TAL"/>
            </w:pPr>
            <w:r w:rsidRPr="00481D2D">
              <w:t>p24</w:t>
            </w:r>
          </w:p>
        </w:tc>
        <w:tc>
          <w:tcPr>
            <w:tcW w:w="1021" w:type="dxa"/>
          </w:tcPr>
          <w:p w14:paraId="0D5B9A6B" w14:textId="77777777" w:rsidR="00897956" w:rsidRPr="00481D2D" w:rsidRDefault="00897956">
            <w:pPr>
              <w:pStyle w:val="TAL"/>
            </w:pPr>
            <w:r w:rsidRPr="00481D2D">
              <w:t>p24</w:t>
            </w:r>
          </w:p>
        </w:tc>
        <w:tc>
          <w:tcPr>
            <w:tcW w:w="1184" w:type="dxa"/>
          </w:tcPr>
          <w:p w14:paraId="0E3FB073" w14:textId="77777777" w:rsidR="00897956" w:rsidRPr="00481D2D" w:rsidRDefault="00897956">
            <w:pPr>
              <w:pStyle w:val="TAL"/>
            </w:pPr>
            <w:r w:rsidRPr="00481D2D">
              <w:t>[26] 21.4</w:t>
            </w:r>
          </w:p>
        </w:tc>
        <w:tc>
          <w:tcPr>
            <w:tcW w:w="858" w:type="dxa"/>
          </w:tcPr>
          <w:p w14:paraId="3C60DA62" w14:textId="77777777" w:rsidR="00897956" w:rsidRPr="00481D2D" w:rsidRDefault="00897956">
            <w:pPr>
              <w:pStyle w:val="TAL"/>
            </w:pPr>
            <w:r w:rsidRPr="00481D2D">
              <w:t>p24</w:t>
            </w:r>
          </w:p>
        </w:tc>
        <w:tc>
          <w:tcPr>
            <w:tcW w:w="1021" w:type="dxa"/>
          </w:tcPr>
          <w:p w14:paraId="6AA6BAB0" w14:textId="77777777" w:rsidR="00897956" w:rsidRPr="00481D2D" w:rsidRDefault="00897956">
            <w:pPr>
              <w:pStyle w:val="TAL"/>
            </w:pPr>
            <w:r w:rsidRPr="00481D2D">
              <w:t>p24</w:t>
            </w:r>
          </w:p>
        </w:tc>
      </w:tr>
      <w:tr w:rsidR="00897956" w:rsidRPr="00481D2D" w14:paraId="690BD4FE" w14:textId="77777777">
        <w:tc>
          <w:tcPr>
            <w:tcW w:w="851" w:type="dxa"/>
          </w:tcPr>
          <w:p w14:paraId="6AAF02B0" w14:textId="77777777" w:rsidR="00897956" w:rsidRPr="00481D2D" w:rsidRDefault="00897956">
            <w:pPr>
              <w:pStyle w:val="TAL"/>
            </w:pPr>
            <w:r w:rsidRPr="00481D2D">
              <w:t>13</w:t>
            </w:r>
          </w:p>
        </w:tc>
        <w:tc>
          <w:tcPr>
            <w:tcW w:w="2376" w:type="dxa"/>
          </w:tcPr>
          <w:p w14:paraId="57070AC7" w14:textId="77777777" w:rsidR="00897956" w:rsidRPr="00481D2D" w:rsidRDefault="00897956">
            <w:pPr>
              <w:pStyle w:val="TAL"/>
            </w:pPr>
            <w:r w:rsidRPr="00481D2D">
              <w:t>400 (Bad Request)</w:t>
            </w:r>
          </w:p>
        </w:tc>
        <w:tc>
          <w:tcPr>
            <w:tcW w:w="1276" w:type="dxa"/>
          </w:tcPr>
          <w:p w14:paraId="44356343" w14:textId="77777777" w:rsidR="00897956" w:rsidRPr="00481D2D" w:rsidRDefault="00897956">
            <w:pPr>
              <w:pStyle w:val="TAL"/>
            </w:pPr>
            <w:r w:rsidRPr="00481D2D">
              <w:t>[26] 21.4.1</w:t>
            </w:r>
          </w:p>
        </w:tc>
        <w:tc>
          <w:tcPr>
            <w:tcW w:w="1055" w:type="dxa"/>
          </w:tcPr>
          <w:p w14:paraId="4F2DDB8E" w14:textId="77777777" w:rsidR="00897956" w:rsidRPr="00481D2D" w:rsidRDefault="00897956">
            <w:pPr>
              <w:pStyle w:val="TAL"/>
            </w:pPr>
            <w:r w:rsidRPr="00481D2D">
              <w:t>m</w:t>
            </w:r>
          </w:p>
        </w:tc>
        <w:tc>
          <w:tcPr>
            <w:tcW w:w="1021" w:type="dxa"/>
          </w:tcPr>
          <w:p w14:paraId="2D4CA4BD" w14:textId="77777777" w:rsidR="00897956" w:rsidRPr="00481D2D" w:rsidRDefault="00897956">
            <w:pPr>
              <w:pStyle w:val="TAL"/>
            </w:pPr>
            <w:r w:rsidRPr="00481D2D">
              <w:t>m</w:t>
            </w:r>
          </w:p>
        </w:tc>
        <w:tc>
          <w:tcPr>
            <w:tcW w:w="1184" w:type="dxa"/>
          </w:tcPr>
          <w:p w14:paraId="7058AB71" w14:textId="77777777" w:rsidR="00897956" w:rsidRPr="00481D2D" w:rsidRDefault="00897956">
            <w:pPr>
              <w:pStyle w:val="TAL"/>
            </w:pPr>
            <w:r w:rsidRPr="00481D2D">
              <w:t>[26] 21.4.1</w:t>
            </w:r>
          </w:p>
        </w:tc>
        <w:tc>
          <w:tcPr>
            <w:tcW w:w="858" w:type="dxa"/>
          </w:tcPr>
          <w:p w14:paraId="14B60484" w14:textId="77777777" w:rsidR="00897956" w:rsidRPr="00481D2D" w:rsidRDefault="00897956">
            <w:pPr>
              <w:pStyle w:val="TAL"/>
            </w:pPr>
            <w:r w:rsidRPr="00481D2D">
              <w:t>m</w:t>
            </w:r>
          </w:p>
        </w:tc>
        <w:tc>
          <w:tcPr>
            <w:tcW w:w="1021" w:type="dxa"/>
          </w:tcPr>
          <w:p w14:paraId="25D7F62D" w14:textId="77777777" w:rsidR="00897956" w:rsidRPr="00481D2D" w:rsidRDefault="00897956">
            <w:pPr>
              <w:pStyle w:val="TAL"/>
            </w:pPr>
            <w:r w:rsidRPr="00481D2D">
              <w:t>m</w:t>
            </w:r>
          </w:p>
        </w:tc>
      </w:tr>
      <w:tr w:rsidR="00897956" w:rsidRPr="00481D2D" w14:paraId="363D766A" w14:textId="77777777">
        <w:tc>
          <w:tcPr>
            <w:tcW w:w="851" w:type="dxa"/>
          </w:tcPr>
          <w:p w14:paraId="05F6FA68" w14:textId="77777777" w:rsidR="00897956" w:rsidRPr="00481D2D" w:rsidRDefault="00897956">
            <w:pPr>
              <w:pStyle w:val="TAL"/>
            </w:pPr>
            <w:bookmarkStart w:id="1175" w:name="UA401"/>
            <w:r w:rsidRPr="00481D2D">
              <w:t>14</w:t>
            </w:r>
            <w:bookmarkEnd w:id="1175"/>
          </w:p>
        </w:tc>
        <w:tc>
          <w:tcPr>
            <w:tcW w:w="2376" w:type="dxa"/>
          </w:tcPr>
          <w:p w14:paraId="6EF10AFF" w14:textId="77777777" w:rsidR="00897956" w:rsidRPr="00481D2D" w:rsidRDefault="00897956">
            <w:pPr>
              <w:pStyle w:val="TAL"/>
            </w:pPr>
            <w:r w:rsidRPr="00481D2D">
              <w:t>401 (Unauthorized)</w:t>
            </w:r>
          </w:p>
        </w:tc>
        <w:tc>
          <w:tcPr>
            <w:tcW w:w="1276" w:type="dxa"/>
          </w:tcPr>
          <w:p w14:paraId="303FC0B7" w14:textId="77777777" w:rsidR="00897956" w:rsidRPr="00481D2D" w:rsidRDefault="00897956">
            <w:pPr>
              <w:pStyle w:val="TAL"/>
            </w:pPr>
            <w:r w:rsidRPr="00481D2D">
              <w:t>[26] 21.4.2</w:t>
            </w:r>
          </w:p>
        </w:tc>
        <w:tc>
          <w:tcPr>
            <w:tcW w:w="1055" w:type="dxa"/>
          </w:tcPr>
          <w:p w14:paraId="18D0EB7F" w14:textId="77777777" w:rsidR="00897956" w:rsidRPr="00481D2D" w:rsidRDefault="00897956">
            <w:pPr>
              <w:pStyle w:val="TAL"/>
            </w:pPr>
            <w:r w:rsidRPr="00481D2D">
              <w:t>o</w:t>
            </w:r>
          </w:p>
        </w:tc>
        <w:tc>
          <w:tcPr>
            <w:tcW w:w="1021" w:type="dxa"/>
          </w:tcPr>
          <w:p w14:paraId="21E737C3" w14:textId="77777777" w:rsidR="00897956" w:rsidRPr="00481D2D" w:rsidRDefault="00897956">
            <w:pPr>
              <w:pStyle w:val="TAL"/>
            </w:pPr>
            <w:r w:rsidRPr="00481D2D">
              <w:t>c12</w:t>
            </w:r>
          </w:p>
        </w:tc>
        <w:tc>
          <w:tcPr>
            <w:tcW w:w="1184" w:type="dxa"/>
          </w:tcPr>
          <w:p w14:paraId="3E52F866" w14:textId="77777777" w:rsidR="00897956" w:rsidRPr="00481D2D" w:rsidRDefault="00897956">
            <w:pPr>
              <w:pStyle w:val="TAL"/>
            </w:pPr>
            <w:r w:rsidRPr="00481D2D">
              <w:t>[26] 21.4.2</w:t>
            </w:r>
          </w:p>
        </w:tc>
        <w:tc>
          <w:tcPr>
            <w:tcW w:w="858" w:type="dxa"/>
          </w:tcPr>
          <w:p w14:paraId="1010429D" w14:textId="77777777" w:rsidR="00897956" w:rsidRPr="00481D2D" w:rsidRDefault="00897956">
            <w:pPr>
              <w:pStyle w:val="TAL"/>
            </w:pPr>
            <w:r w:rsidRPr="00481D2D">
              <w:t>m</w:t>
            </w:r>
          </w:p>
        </w:tc>
        <w:tc>
          <w:tcPr>
            <w:tcW w:w="1021" w:type="dxa"/>
          </w:tcPr>
          <w:p w14:paraId="5AD8478B" w14:textId="77777777" w:rsidR="00897956" w:rsidRPr="00481D2D" w:rsidRDefault="00897956">
            <w:pPr>
              <w:pStyle w:val="TAL"/>
            </w:pPr>
            <w:r w:rsidRPr="00481D2D">
              <w:t>m</w:t>
            </w:r>
          </w:p>
        </w:tc>
      </w:tr>
      <w:tr w:rsidR="00897956" w:rsidRPr="00481D2D" w14:paraId="144EAC2D" w14:textId="77777777">
        <w:tc>
          <w:tcPr>
            <w:tcW w:w="851" w:type="dxa"/>
          </w:tcPr>
          <w:p w14:paraId="6EF48EF5" w14:textId="77777777" w:rsidR="00897956" w:rsidRPr="00481D2D" w:rsidRDefault="00897956">
            <w:pPr>
              <w:pStyle w:val="TAL"/>
            </w:pPr>
            <w:r w:rsidRPr="00481D2D">
              <w:t>15</w:t>
            </w:r>
          </w:p>
        </w:tc>
        <w:tc>
          <w:tcPr>
            <w:tcW w:w="2376" w:type="dxa"/>
          </w:tcPr>
          <w:p w14:paraId="371D2DAA" w14:textId="77777777" w:rsidR="00897956" w:rsidRPr="00481D2D" w:rsidRDefault="00897956">
            <w:pPr>
              <w:pStyle w:val="TAL"/>
            </w:pPr>
            <w:r w:rsidRPr="00481D2D">
              <w:t>402 (Payment Required)</w:t>
            </w:r>
          </w:p>
        </w:tc>
        <w:tc>
          <w:tcPr>
            <w:tcW w:w="1276" w:type="dxa"/>
          </w:tcPr>
          <w:p w14:paraId="756D9285" w14:textId="77777777" w:rsidR="00897956" w:rsidRPr="00481D2D" w:rsidRDefault="00897956">
            <w:pPr>
              <w:pStyle w:val="TAL"/>
            </w:pPr>
            <w:r w:rsidRPr="00481D2D">
              <w:t>[26] 21.4.3</w:t>
            </w:r>
          </w:p>
        </w:tc>
        <w:tc>
          <w:tcPr>
            <w:tcW w:w="1055" w:type="dxa"/>
          </w:tcPr>
          <w:p w14:paraId="079AE843" w14:textId="77777777" w:rsidR="00897956" w:rsidRPr="00481D2D" w:rsidRDefault="00897956">
            <w:pPr>
              <w:pStyle w:val="TAL"/>
            </w:pPr>
            <w:r w:rsidRPr="00481D2D">
              <w:t>n/a</w:t>
            </w:r>
          </w:p>
        </w:tc>
        <w:tc>
          <w:tcPr>
            <w:tcW w:w="1021" w:type="dxa"/>
          </w:tcPr>
          <w:p w14:paraId="5CCD1433" w14:textId="77777777" w:rsidR="00897956" w:rsidRPr="00481D2D" w:rsidRDefault="00897956">
            <w:pPr>
              <w:pStyle w:val="TAL"/>
            </w:pPr>
            <w:r w:rsidRPr="00481D2D">
              <w:t>n/a</w:t>
            </w:r>
          </w:p>
        </w:tc>
        <w:tc>
          <w:tcPr>
            <w:tcW w:w="1184" w:type="dxa"/>
          </w:tcPr>
          <w:p w14:paraId="428CDBC4" w14:textId="77777777" w:rsidR="00897956" w:rsidRPr="00481D2D" w:rsidRDefault="00897956">
            <w:pPr>
              <w:pStyle w:val="TAL"/>
            </w:pPr>
            <w:r w:rsidRPr="00481D2D">
              <w:t>[26] 21.4.3</w:t>
            </w:r>
          </w:p>
        </w:tc>
        <w:tc>
          <w:tcPr>
            <w:tcW w:w="858" w:type="dxa"/>
          </w:tcPr>
          <w:p w14:paraId="30D7D5FB" w14:textId="77777777" w:rsidR="00897956" w:rsidRPr="00481D2D" w:rsidRDefault="00897956">
            <w:pPr>
              <w:pStyle w:val="TAL"/>
            </w:pPr>
            <w:r w:rsidRPr="00481D2D">
              <w:t>n/a</w:t>
            </w:r>
          </w:p>
        </w:tc>
        <w:tc>
          <w:tcPr>
            <w:tcW w:w="1021" w:type="dxa"/>
          </w:tcPr>
          <w:p w14:paraId="6338C79D" w14:textId="77777777" w:rsidR="00897956" w:rsidRPr="00481D2D" w:rsidRDefault="00897956">
            <w:pPr>
              <w:pStyle w:val="TAL"/>
            </w:pPr>
            <w:r w:rsidRPr="00481D2D">
              <w:t>n/a</w:t>
            </w:r>
          </w:p>
        </w:tc>
      </w:tr>
      <w:tr w:rsidR="00897956" w:rsidRPr="00481D2D" w14:paraId="08A472F5" w14:textId="77777777">
        <w:tc>
          <w:tcPr>
            <w:tcW w:w="851" w:type="dxa"/>
          </w:tcPr>
          <w:p w14:paraId="29300188" w14:textId="77777777" w:rsidR="00897956" w:rsidRPr="00481D2D" w:rsidRDefault="00897956">
            <w:pPr>
              <w:pStyle w:val="TAL"/>
            </w:pPr>
            <w:r w:rsidRPr="00481D2D">
              <w:t>16</w:t>
            </w:r>
          </w:p>
        </w:tc>
        <w:tc>
          <w:tcPr>
            <w:tcW w:w="2376" w:type="dxa"/>
          </w:tcPr>
          <w:p w14:paraId="31B78750" w14:textId="77777777" w:rsidR="00897956" w:rsidRPr="00481D2D" w:rsidRDefault="00897956">
            <w:pPr>
              <w:pStyle w:val="TAL"/>
            </w:pPr>
            <w:r w:rsidRPr="00481D2D">
              <w:t>403 (Forbidden)</w:t>
            </w:r>
          </w:p>
        </w:tc>
        <w:tc>
          <w:tcPr>
            <w:tcW w:w="1276" w:type="dxa"/>
          </w:tcPr>
          <w:p w14:paraId="68CED7C9" w14:textId="77777777" w:rsidR="00897956" w:rsidRPr="00481D2D" w:rsidRDefault="00897956">
            <w:pPr>
              <w:pStyle w:val="TAL"/>
            </w:pPr>
            <w:r w:rsidRPr="00481D2D">
              <w:t>[26] 21.4.4</w:t>
            </w:r>
          </w:p>
        </w:tc>
        <w:tc>
          <w:tcPr>
            <w:tcW w:w="1055" w:type="dxa"/>
          </w:tcPr>
          <w:p w14:paraId="62391E0C" w14:textId="77777777" w:rsidR="00897956" w:rsidRPr="00481D2D" w:rsidRDefault="00897956">
            <w:pPr>
              <w:pStyle w:val="TAL"/>
            </w:pPr>
            <w:r w:rsidRPr="00481D2D">
              <w:t>m</w:t>
            </w:r>
          </w:p>
        </w:tc>
        <w:tc>
          <w:tcPr>
            <w:tcW w:w="1021" w:type="dxa"/>
          </w:tcPr>
          <w:p w14:paraId="44429F01" w14:textId="77777777" w:rsidR="00897956" w:rsidRPr="00481D2D" w:rsidRDefault="00897956">
            <w:pPr>
              <w:pStyle w:val="TAL"/>
            </w:pPr>
            <w:r w:rsidRPr="00481D2D">
              <w:t>m</w:t>
            </w:r>
          </w:p>
        </w:tc>
        <w:tc>
          <w:tcPr>
            <w:tcW w:w="1184" w:type="dxa"/>
          </w:tcPr>
          <w:p w14:paraId="4ADAD1BD" w14:textId="77777777" w:rsidR="00897956" w:rsidRPr="00481D2D" w:rsidRDefault="00897956">
            <w:pPr>
              <w:pStyle w:val="TAL"/>
            </w:pPr>
            <w:r w:rsidRPr="00481D2D">
              <w:t>[26] 21.4.4</w:t>
            </w:r>
          </w:p>
        </w:tc>
        <w:tc>
          <w:tcPr>
            <w:tcW w:w="858" w:type="dxa"/>
          </w:tcPr>
          <w:p w14:paraId="47AD1A79" w14:textId="77777777" w:rsidR="00897956" w:rsidRPr="00481D2D" w:rsidRDefault="00897956">
            <w:pPr>
              <w:pStyle w:val="TAL"/>
            </w:pPr>
            <w:r w:rsidRPr="00481D2D">
              <w:t>m</w:t>
            </w:r>
          </w:p>
        </w:tc>
        <w:tc>
          <w:tcPr>
            <w:tcW w:w="1021" w:type="dxa"/>
          </w:tcPr>
          <w:p w14:paraId="56DD737D" w14:textId="77777777" w:rsidR="00897956" w:rsidRPr="00481D2D" w:rsidRDefault="00897956">
            <w:pPr>
              <w:pStyle w:val="TAL"/>
            </w:pPr>
            <w:r w:rsidRPr="00481D2D">
              <w:t>m</w:t>
            </w:r>
          </w:p>
        </w:tc>
      </w:tr>
      <w:tr w:rsidR="00897956" w:rsidRPr="00481D2D" w14:paraId="550C6420" w14:textId="77777777">
        <w:tc>
          <w:tcPr>
            <w:tcW w:w="851" w:type="dxa"/>
          </w:tcPr>
          <w:p w14:paraId="27DACDBD" w14:textId="77777777" w:rsidR="00897956" w:rsidRPr="00481D2D" w:rsidRDefault="00897956">
            <w:pPr>
              <w:pStyle w:val="TAL"/>
            </w:pPr>
            <w:bookmarkStart w:id="1176" w:name="UA404"/>
            <w:r w:rsidRPr="00481D2D">
              <w:t>17</w:t>
            </w:r>
            <w:bookmarkEnd w:id="1176"/>
          </w:p>
        </w:tc>
        <w:tc>
          <w:tcPr>
            <w:tcW w:w="2376" w:type="dxa"/>
          </w:tcPr>
          <w:p w14:paraId="10138FFF" w14:textId="77777777" w:rsidR="00897956" w:rsidRPr="00481D2D" w:rsidRDefault="00897956">
            <w:pPr>
              <w:pStyle w:val="TAL"/>
            </w:pPr>
            <w:r w:rsidRPr="00481D2D">
              <w:t>404 (Not Found)</w:t>
            </w:r>
          </w:p>
        </w:tc>
        <w:tc>
          <w:tcPr>
            <w:tcW w:w="1276" w:type="dxa"/>
          </w:tcPr>
          <w:p w14:paraId="5987F64A" w14:textId="77777777" w:rsidR="00897956" w:rsidRPr="00481D2D" w:rsidRDefault="00897956">
            <w:pPr>
              <w:pStyle w:val="TAL"/>
            </w:pPr>
            <w:r w:rsidRPr="00481D2D">
              <w:t>[26] 21.4.5</w:t>
            </w:r>
          </w:p>
        </w:tc>
        <w:tc>
          <w:tcPr>
            <w:tcW w:w="1055" w:type="dxa"/>
          </w:tcPr>
          <w:p w14:paraId="500047C1" w14:textId="77777777" w:rsidR="00897956" w:rsidRPr="00481D2D" w:rsidRDefault="00897956">
            <w:pPr>
              <w:pStyle w:val="TAL"/>
            </w:pPr>
            <w:r w:rsidRPr="00481D2D">
              <w:t>m</w:t>
            </w:r>
          </w:p>
        </w:tc>
        <w:tc>
          <w:tcPr>
            <w:tcW w:w="1021" w:type="dxa"/>
          </w:tcPr>
          <w:p w14:paraId="35CD8CE8" w14:textId="77777777" w:rsidR="00897956" w:rsidRPr="00481D2D" w:rsidRDefault="00897956">
            <w:pPr>
              <w:pStyle w:val="TAL"/>
            </w:pPr>
            <w:r w:rsidRPr="00481D2D">
              <w:t>m</w:t>
            </w:r>
          </w:p>
        </w:tc>
        <w:tc>
          <w:tcPr>
            <w:tcW w:w="1184" w:type="dxa"/>
          </w:tcPr>
          <w:p w14:paraId="29A3794C" w14:textId="77777777" w:rsidR="00897956" w:rsidRPr="00481D2D" w:rsidRDefault="00897956">
            <w:pPr>
              <w:pStyle w:val="TAL"/>
            </w:pPr>
            <w:r w:rsidRPr="00481D2D">
              <w:t>[26] 21.4.5</w:t>
            </w:r>
          </w:p>
        </w:tc>
        <w:tc>
          <w:tcPr>
            <w:tcW w:w="858" w:type="dxa"/>
          </w:tcPr>
          <w:p w14:paraId="7F712A5A" w14:textId="77777777" w:rsidR="00897956" w:rsidRPr="00481D2D" w:rsidRDefault="00897956">
            <w:pPr>
              <w:pStyle w:val="TAL"/>
            </w:pPr>
            <w:r w:rsidRPr="00481D2D">
              <w:t>m</w:t>
            </w:r>
          </w:p>
        </w:tc>
        <w:tc>
          <w:tcPr>
            <w:tcW w:w="1021" w:type="dxa"/>
          </w:tcPr>
          <w:p w14:paraId="3372C56B" w14:textId="77777777" w:rsidR="00897956" w:rsidRPr="00481D2D" w:rsidRDefault="00897956">
            <w:pPr>
              <w:pStyle w:val="TAL"/>
            </w:pPr>
            <w:r w:rsidRPr="00481D2D">
              <w:t>m</w:t>
            </w:r>
          </w:p>
        </w:tc>
      </w:tr>
      <w:tr w:rsidR="00897956" w:rsidRPr="00481D2D" w14:paraId="45439907" w14:textId="77777777">
        <w:tc>
          <w:tcPr>
            <w:tcW w:w="851" w:type="dxa"/>
          </w:tcPr>
          <w:p w14:paraId="5769F9B0" w14:textId="77777777" w:rsidR="00897956" w:rsidRPr="00481D2D" w:rsidRDefault="00897956">
            <w:pPr>
              <w:pStyle w:val="TAL"/>
            </w:pPr>
            <w:bookmarkStart w:id="1177" w:name="UA405"/>
            <w:r w:rsidRPr="00481D2D">
              <w:t>18</w:t>
            </w:r>
            <w:bookmarkEnd w:id="1177"/>
          </w:p>
        </w:tc>
        <w:tc>
          <w:tcPr>
            <w:tcW w:w="2376" w:type="dxa"/>
          </w:tcPr>
          <w:p w14:paraId="179CBB84" w14:textId="77777777" w:rsidR="00897956" w:rsidRPr="00481D2D" w:rsidRDefault="00897956">
            <w:pPr>
              <w:pStyle w:val="TAL"/>
            </w:pPr>
            <w:r w:rsidRPr="00481D2D">
              <w:t>405 (Method Not Allowed)</w:t>
            </w:r>
          </w:p>
        </w:tc>
        <w:tc>
          <w:tcPr>
            <w:tcW w:w="1276" w:type="dxa"/>
          </w:tcPr>
          <w:p w14:paraId="72D283FA" w14:textId="77777777" w:rsidR="00897956" w:rsidRPr="00481D2D" w:rsidRDefault="00897956">
            <w:pPr>
              <w:pStyle w:val="TAL"/>
            </w:pPr>
            <w:r w:rsidRPr="00481D2D">
              <w:t>[26] 21.4.6</w:t>
            </w:r>
          </w:p>
        </w:tc>
        <w:tc>
          <w:tcPr>
            <w:tcW w:w="1055" w:type="dxa"/>
          </w:tcPr>
          <w:p w14:paraId="111E0389" w14:textId="77777777" w:rsidR="00897956" w:rsidRPr="00481D2D" w:rsidRDefault="00897956">
            <w:pPr>
              <w:pStyle w:val="TAL"/>
            </w:pPr>
            <w:r w:rsidRPr="00481D2D">
              <w:t>m</w:t>
            </w:r>
          </w:p>
        </w:tc>
        <w:tc>
          <w:tcPr>
            <w:tcW w:w="1021" w:type="dxa"/>
          </w:tcPr>
          <w:p w14:paraId="477A6008" w14:textId="77777777" w:rsidR="00897956" w:rsidRPr="00481D2D" w:rsidRDefault="00897956">
            <w:pPr>
              <w:pStyle w:val="TAL"/>
            </w:pPr>
            <w:r w:rsidRPr="00481D2D">
              <w:t>m</w:t>
            </w:r>
          </w:p>
        </w:tc>
        <w:tc>
          <w:tcPr>
            <w:tcW w:w="1184" w:type="dxa"/>
          </w:tcPr>
          <w:p w14:paraId="3CC2F4C3" w14:textId="77777777" w:rsidR="00897956" w:rsidRPr="00481D2D" w:rsidRDefault="00897956">
            <w:pPr>
              <w:pStyle w:val="TAL"/>
            </w:pPr>
            <w:r w:rsidRPr="00481D2D">
              <w:t>[26] 21.4.6</w:t>
            </w:r>
          </w:p>
        </w:tc>
        <w:tc>
          <w:tcPr>
            <w:tcW w:w="858" w:type="dxa"/>
          </w:tcPr>
          <w:p w14:paraId="1E34BF39" w14:textId="77777777" w:rsidR="00897956" w:rsidRPr="00481D2D" w:rsidRDefault="00897956">
            <w:pPr>
              <w:pStyle w:val="TAL"/>
            </w:pPr>
            <w:r w:rsidRPr="00481D2D">
              <w:t>m</w:t>
            </w:r>
          </w:p>
        </w:tc>
        <w:tc>
          <w:tcPr>
            <w:tcW w:w="1021" w:type="dxa"/>
          </w:tcPr>
          <w:p w14:paraId="6898B423" w14:textId="77777777" w:rsidR="00897956" w:rsidRPr="00481D2D" w:rsidRDefault="00897956">
            <w:pPr>
              <w:pStyle w:val="TAL"/>
            </w:pPr>
            <w:r w:rsidRPr="00481D2D">
              <w:t>m</w:t>
            </w:r>
          </w:p>
        </w:tc>
      </w:tr>
      <w:tr w:rsidR="00897956" w:rsidRPr="00481D2D" w14:paraId="2EE3FAAB" w14:textId="77777777">
        <w:tc>
          <w:tcPr>
            <w:tcW w:w="851" w:type="dxa"/>
          </w:tcPr>
          <w:p w14:paraId="4D52741D" w14:textId="77777777" w:rsidR="00897956" w:rsidRPr="00481D2D" w:rsidRDefault="00897956">
            <w:pPr>
              <w:pStyle w:val="TAL"/>
            </w:pPr>
            <w:r w:rsidRPr="00481D2D">
              <w:t>19</w:t>
            </w:r>
          </w:p>
        </w:tc>
        <w:tc>
          <w:tcPr>
            <w:tcW w:w="2376" w:type="dxa"/>
          </w:tcPr>
          <w:p w14:paraId="6F3D5CD1" w14:textId="77777777" w:rsidR="00897956" w:rsidRPr="00481D2D" w:rsidRDefault="00897956">
            <w:pPr>
              <w:pStyle w:val="TAL"/>
            </w:pPr>
            <w:r w:rsidRPr="00481D2D">
              <w:t>406 (Not Acceptable)</w:t>
            </w:r>
          </w:p>
        </w:tc>
        <w:tc>
          <w:tcPr>
            <w:tcW w:w="1276" w:type="dxa"/>
          </w:tcPr>
          <w:p w14:paraId="201EA76D" w14:textId="77777777" w:rsidR="00897956" w:rsidRPr="00481D2D" w:rsidRDefault="00897956">
            <w:pPr>
              <w:pStyle w:val="TAL"/>
            </w:pPr>
            <w:r w:rsidRPr="00481D2D">
              <w:t>[26] 21.4.7</w:t>
            </w:r>
          </w:p>
        </w:tc>
        <w:tc>
          <w:tcPr>
            <w:tcW w:w="1055" w:type="dxa"/>
          </w:tcPr>
          <w:p w14:paraId="5309D0D8" w14:textId="77777777" w:rsidR="00897956" w:rsidRPr="00481D2D" w:rsidRDefault="00897956">
            <w:pPr>
              <w:pStyle w:val="TAL"/>
            </w:pPr>
            <w:r w:rsidRPr="00481D2D">
              <w:t>m</w:t>
            </w:r>
          </w:p>
        </w:tc>
        <w:tc>
          <w:tcPr>
            <w:tcW w:w="1021" w:type="dxa"/>
          </w:tcPr>
          <w:p w14:paraId="3A9DDCEA" w14:textId="77777777" w:rsidR="00897956" w:rsidRPr="00481D2D" w:rsidRDefault="00897956">
            <w:pPr>
              <w:pStyle w:val="TAL"/>
            </w:pPr>
            <w:r w:rsidRPr="00481D2D">
              <w:t>m</w:t>
            </w:r>
          </w:p>
        </w:tc>
        <w:tc>
          <w:tcPr>
            <w:tcW w:w="1184" w:type="dxa"/>
          </w:tcPr>
          <w:p w14:paraId="5530CCCE" w14:textId="77777777" w:rsidR="00897956" w:rsidRPr="00481D2D" w:rsidRDefault="00897956">
            <w:pPr>
              <w:pStyle w:val="TAL"/>
            </w:pPr>
            <w:r w:rsidRPr="00481D2D">
              <w:t>[26] 21.4.7</w:t>
            </w:r>
          </w:p>
        </w:tc>
        <w:tc>
          <w:tcPr>
            <w:tcW w:w="858" w:type="dxa"/>
          </w:tcPr>
          <w:p w14:paraId="4C2DE5D5" w14:textId="77777777" w:rsidR="00897956" w:rsidRPr="00481D2D" w:rsidRDefault="00897956">
            <w:pPr>
              <w:pStyle w:val="TAL"/>
            </w:pPr>
            <w:r w:rsidRPr="00481D2D">
              <w:t>m</w:t>
            </w:r>
          </w:p>
        </w:tc>
        <w:tc>
          <w:tcPr>
            <w:tcW w:w="1021" w:type="dxa"/>
          </w:tcPr>
          <w:p w14:paraId="17D704E8" w14:textId="77777777" w:rsidR="00897956" w:rsidRPr="00481D2D" w:rsidRDefault="00897956">
            <w:pPr>
              <w:pStyle w:val="TAL"/>
            </w:pPr>
            <w:r w:rsidRPr="00481D2D">
              <w:t>m</w:t>
            </w:r>
          </w:p>
        </w:tc>
      </w:tr>
      <w:tr w:rsidR="00897956" w:rsidRPr="00481D2D" w14:paraId="6C159502" w14:textId="77777777">
        <w:tc>
          <w:tcPr>
            <w:tcW w:w="851" w:type="dxa"/>
          </w:tcPr>
          <w:p w14:paraId="7B144969" w14:textId="77777777" w:rsidR="00897956" w:rsidRPr="00481D2D" w:rsidRDefault="00897956">
            <w:pPr>
              <w:pStyle w:val="TAL"/>
            </w:pPr>
            <w:bookmarkStart w:id="1178" w:name="UA407"/>
            <w:r w:rsidRPr="00481D2D">
              <w:t>20</w:t>
            </w:r>
            <w:bookmarkEnd w:id="1178"/>
          </w:p>
        </w:tc>
        <w:tc>
          <w:tcPr>
            <w:tcW w:w="2376" w:type="dxa"/>
          </w:tcPr>
          <w:p w14:paraId="5451326F" w14:textId="77777777" w:rsidR="00897956" w:rsidRPr="00481D2D" w:rsidRDefault="00897956">
            <w:pPr>
              <w:pStyle w:val="TAL"/>
            </w:pPr>
            <w:r w:rsidRPr="00481D2D">
              <w:t>407 (Proxy Authentication Required)</w:t>
            </w:r>
          </w:p>
        </w:tc>
        <w:tc>
          <w:tcPr>
            <w:tcW w:w="1276" w:type="dxa"/>
          </w:tcPr>
          <w:p w14:paraId="4A08BEBD" w14:textId="77777777" w:rsidR="00897956" w:rsidRPr="00481D2D" w:rsidRDefault="00897956">
            <w:pPr>
              <w:pStyle w:val="TAL"/>
            </w:pPr>
            <w:r w:rsidRPr="00481D2D">
              <w:t>[26] 21.4.8</w:t>
            </w:r>
          </w:p>
        </w:tc>
        <w:tc>
          <w:tcPr>
            <w:tcW w:w="1055" w:type="dxa"/>
          </w:tcPr>
          <w:p w14:paraId="4C8A4083" w14:textId="77777777" w:rsidR="00897956" w:rsidRPr="00481D2D" w:rsidRDefault="00897956">
            <w:pPr>
              <w:pStyle w:val="TAL"/>
            </w:pPr>
            <w:r w:rsidRPr="00481D2D">
              <w:t>o</w:t>
            </w:r>
          </w:p>
        </w:tc>
        <w:tc>
          <w:tcPr>
            <w:tcW w:w="1021" w:type="dxa"/>
          </w:tcPr>
          <w:p w14:paraId="6ED9B1FC" w14:textId="77777777" w:rsidR="00897956" w:rsidRPr="00481D2D" w:rsidRDefault="00897956">
            <w:pPr>
              <w:pStyle w:val="TAL"/>
            </w:pPr>
            <w:r w:rsidRPr="00481D2D">
              <w:t>o</w:t>
            </w:r>
          </w:p>
        </w:tc>
        <w:tc>
          <w:tcPr>
            <w:tcW w:w="1184" w:type="dxa"/>
          </w:tcPr>
          <w:p w14:paraId="308E0CEE" w14:textId="77777777" w:rsidR="00897956" w:rsidRPr="00481D2D" w:rsidRDefault="00897956">
            <w:pPr>
              <w:pStyle w:val="TAL"/>
            </w:pPr>
            <w:r w:rsidRPr="00481D2D">
              <w:t>[26] 21.4.8</w:t>
            </w:r>
          </w:p>
        </w:tc>
        <w:tc>
          <w:tcPr>
            <w:tcW w:w="858" w:type="dxa"/>
          </w:tcPr>
          <w:p w14:paraId="5492CE04" w14:textId="77777777" w:rsidR="00897956" w:rsidRPr="00481D2D" w:rsidRDefault="00897956">
            <w:pPr>
              <w:pStyle w:val="TAL"/>
            </w:pPr>
            <w:r w:rsidRPr="00481D2D">
              <w:t>m</w:t>
            </w:r>
          </w:p>
        </w:tc>
        <w:tc>
          <w:tcPr>
            <w:tcW w:w="1021" w:type="dxa"/>
          </w:tcPr>
          <w:p w14:paraId="1EF65B34" w14:textId="77777777" w:rsidR="00897956" w:rsidRPr="00481D2D" w:rsidRDefault="00897956">
            <w:pPr>
              <w:pStyle w:val="TAL"/>
            </w:pPr>
            <w:r w:rsidRPr="00481D2D">
              <w:t>m</w:t>
            </w:r>
          </w:p>
        </w:tc>
      </w:tr>
      <w:tr w:rsidR="00897956" w:rsidRPr="00481D2D" w14:paraId="11B1A412" w14:textId="77777777">
        <w:tc>
          <w:tcPr>
            <w:tcW w:w="851" w:type="dxa"/>
          </w:tcPr>
          <w:p w14:paraId="130253A2" w14:textId="77777777" w:rsidR="00897956" w:rsidRPr="00481D2D" w:rsidRDefault="00897956">
            <w:pPr>
              <w:pStyle w:val="TAL"/>
            </w:pPr>
            <w:r w:rsidRPr="00481D2D">
              <w:t>21</w:t>
            </w:r>
          </w:p>
        </w:tc>
        <w:tc>
          <w:tcPr>
            <w:tcW w:w="2376" w:type="dxa"/>
          </w:tcPr>
          <w:p w14:paraId="5B4F2286" w14:textId="77777777" w:rsidR="00897956" w:rsidRPr="00481D2D" w:rsidRDefault="00897956">
            <w:pPr>
              <w:pStyle w:val="TAL"/>
            </w:pPr>
            <w:r w:rsidRPr="00481D2D">
              <w:t>408 (Request Timeout)</w:t>
            </w:r>
          </w:p>
        </w:tc>
        <w:tc>
          <w:tcPr>
            <w:tcW w:w="1276" w:type="dxa"/>
          </w:tcPr>
          <w:p w14:paraId="05EC631F" w14:textId="77777777" w:rsidR="00897956" w:rsidRPr="00481D2D" w:rsidRDefault="00897956">
            <w:pPr>
              <w:pStyle w:val="TAL"/>
            </w:pPr>
            <w:r w:rsidRPr="00481D2D">
              <w:t>[26] 21.4.9</w:t>
            </w:r>
          </w:p>
        </w:tc>
        <w:tc>
          <w:tcPr>
            <w:tcW w:w="1055" w:type="dxa"/>
          </w:tcPr>
          <w:p w14:paraId="58A35A14" w14:textId="77777777" w:rsidR="00897956" w:rsidRPr="00481D2D" w:rsidRDefault="00897956">
            <w:pPr>
              <w:pStyle w:val="TAL"/>
            </w:pPr>
            <w:r w:rsidRPr="00481D2D">
              <w:t>c2</w:t>
            </w:r>
          </w:p>
        </w:tc>
        <w:tc>
          <w:tcPr>
            <w:tcW w:w="1021" w:type="dxa"/>
          </w:tcPr>
          <w:p w14:paraId="0DC3857D" w14:textId="77777777" w:rsidR="00897956" w:rsidRPr="00481D2D" w:rsidRDefault="00897956">
            <w:pPr>
              <w:pStyle w:val="TAL"/>
            </w:pPr>
            <w:r w:rsidRPr="00481D2D">
              <w:t>c2</w:t>
            </w:r>
          </w:p>
        </w:tc>
        <w:tc>
          <w:tcPr>
            <w:tcW w:w="1184" w:type="dxa"/>
          </w:tcPr>
          <w:p w14:paraId="20E4C62F" w14:textId="77777777" w:rsidR="00897956" w:rsidRPr="00481D2D" w:rsidRDefault="00897956">
            <w:pPr>
              <w:pStyle w:val="TAL"/>
            </w:pPr>
            <w:r w:rsidRPr="00481D2D">
              <w:t>[26] 21.4.9</w:t>
            </w:r>
          </w:p>
        </w:tc>
        <w:tc>
          <w:tcPr>
            <w:tcW w:w="858" w:type="dxa"/>
          </w:tcPr>
          <w:p w14:paraId="0393AE47" w14:textId="77777777" w:rsidR="00897956" w:rsidRPr="00481D2D" w:rsidRDefault="00897956">
            <w:pPr>
              <w:pStyle w:val="TAL"/>
            </w:pPr>
            <w:r w:rsidRPr="00481D2D">
              <w:t>m</w:t>
            </w:r>
          </w:p>
        </w:tc>
        <w:tc>
          <w:tcPr>
            <w:tcW w:w="1021" w:type="dxa"/>
          </w:tcPr>
          <w:p w14:paraId="53918BEB" w14:textId="77777777" w:rsidR="00897956" w:rsidRPr="00481D2D" w:rsidRDefault="00897956">
            <w:pPr>
              <w:pStyle w:val="TAL"/>
            </w:pPr>
            <w:r w:rsidRPr="00481D2D">
              <w:t>m</w:t>
            </w:r>
          </w:p>
        </w:tc>
      </w:tr>
      <w:tr w:rsidR="00897956" w:rsidRPr="00481D2D" w14:paraId="3ECA7907" w14:textId="77777777">
        <w:tc>
          <w:tcPr>
            <w:tcW w:w="851" w:type="dxa"/>
          </w:tcPr>
          <w:p w14:paraId="66EFF704" w14:textId="77777777" w:rsidR="00897956" w:rsidRPr="00481D2D" w:rsidRDefault="00897956">
            <w:pPr>
              <w:pStyle w:val="TAL"/>
            </w:pPr>
            <w:r w:rsidRPr="00481D2D">
              <w:t>22</w:t>
            </w:r>
          </w:p>
        </w:tc>
        <w:tc>
          <w:tcPr>
            <w:tcW w:w="2376" w:type="dxa"/>
          </w:tcPr>
          <w:p w14:paraId="1EE4424D" w14:textId="77777777" w:rsidR="00897956" w:rsidRPr="00481D2D" w:rsidRDefault="00897956">
            <w:pPr>
              <w:pStyle w:val="TAL"/>
            </w:pPr>
            <w:r w:rsidRPr="00481D2D">
              <w:t>410 (Gone)</w:t>
            </w:r>
          </w:p>
        </w:tc>
        <w:tc>
          <w:tcPr>
            <w:tcW w:w="1276" w:type="dxa"/>
          </w:tcPr>
          <w:p w14:paraId="35D04264" w14:textId="77777777" w:rsidR="00897956" w:rsidRPr="00481D2D" w:rsidRDefault="00897956">
            <w:pPr>
              <w:pStyle w:val="TAL"/>
            </w:pPr>
            <w:r w:rsidRPr="00481D2D">
              <w:t>[26] 21.4.10</w:t>
            </w:r>
          </w:p>
        </w:tc>
        <w:tc>
          <w:tcPr>
            <w:tcW w:w="1055" w:type="dxa"/>
          </w:tcPr>
          <w:p w14:paraId="118FB592" w14:textId="77777777" w:rsidR="00897956" w:rsidRPr="00481D2D" w:rsidRDefault="00897956">
            <w:pPr>
              <w:pStyle w:val="TAL"/>
            </w:pPr>
            <w:r w:rsidRPr="00481D2D">
              <w:t>m</w:t>
            </w:r>
          </w:p>
        </w:tc>
        <w:tc>
          <w:tcPr>
            <w:tcW w:w="1021" w:type="dxa"/>
          </w:tcPr>
          <w:p w14:paraId="51356134" w14:textId="77777777" w:rsidR="00897956" w:rsidRPr="00481D2D" w:rsidRDefault="00897956">
            <w:pPr>
              <w:pStyle w:val="TAL"/>
            </w:pPr>
            <w:r w:rsidRPr="00481D2D">
              <w:t>m</w:t>
            </w:r>
          </w:p>
        </w:tc>
        <w:tc>
          <w:tcPr>
            <w:tcW w:w="1184" w:type="dxa"/>
          </w:tcPr>
          <w:p w14:paraId="07DEE674" w14:textId="77777777" w:rsidR="00897956" w:rsidRPr="00481D2D" w:rsidRDefault="00897956">
            <w:pPr>
              <w:pStyle w:val="TAL"/>
            </w:pPr>
            <w:r w:rsidRPr="00481D2D">
              <w:t>[26] 21.4.10</w:t>
            </w:r>
          </w:p>
        </w:tc>
        <w:tc>
          <w:tcPr>
            <w:tcW w:w="858" w:type="dxa"/>
          </w:tcPr>
          <w:p w14:paraId="0D3BAC76" w14:textId="77777777" w:rsidR="00897956" w:rsidRPr="00481D2D" w:rsidRDefault="00897956">
            <w:pPr>
              <w:pStyle w:val="TAL"/>
            </w:pPr>
            <w:r w:rsidRPr="00481D2D">
              <w:t>m</w:t>
            </w:r>
          </w:p>
        </w:tc>
        <w:tc>
          <w:tcPr>
            <w:tcW w:w="1021" w:type="dxa"/>
          </w:tcPr>
          <w:p w14:paraId="4553E6CF" w14:textId="77777777" w:rsidR="00897956" w:rsidRPr="00481D2D" w:rsidRDefault="00897956">
            <w:pPr>
              <w:pStyle w:val="TAL"/>
            </w:pPr>
            <w:r w:rsidRPr="00481D2D">
              <w:t>m</w:t>
            </w:r>
          </w:p>
        </w:tc>
      </w:tr>
      <w:tr w:rsidR="00897956" w:rsidRPr="00481D2D" w14:paraId="79A2E28F" w14:textId="77777777">
        <w:tc>
          <w:tcPr>
            <w:tcW w:w="851" w:type="dxa"/>
          </w:tcPr>
          <w:p w14:paraId="7891D59C" w14:textId="77777777" w:rsidR="00897956" w:rsidRPr="00481D2D" w:rsidRDefault="00897956">
            <w:pPr>
              <w:pStyle w:val="TAL"/>
            </w:pPr>
            <w:r w:rsidRPr="00481D2D">
              <w:t>22A</w:t>
            </w:r>
          </w:p>
        </w:tc>
        <w:tc>
          <w:tcPr>
            <w:tcW w:w="2376" w:type="dxa"/>
          </w:tcPr>
          <w:p w14:paraId="0DBCBA3C" w14:textId="77777777" w:rsidR="00897956" w:rsidRPr="00481D2D" w:rsidRDefault="00897956">
            <w:pPr>
              <w:pStyle w:val="TAL"/>
            </w:pPr>
            <w:r w:rsidRPr="00481D2D">
              <w:t>412 (Conditional Request Failed)</w:t>
            </w:r>
          </w:p>
        </w:tc>
        <w:tc>
          <w:tcPr>
            <w:tcW w:w="1276" w:type="dxa"/>
          </w:tcPr>
          <w:p w14:paraId="1C414D51" w14:textId="77777777" w:rsidR="00897956" w:rsidRPr="00481D2D" w:rsidRDefault="00897956">
            <w:pPr>
              <w:pStyle w:val="TAL"/>
            </w:pPr>
            <w:r w:rsidRPr="00481D2D">
              <w:t>[70] 11.2.1</w:t>
            </w:r>
          </w:p>
        </w:tc>
        <w:tc>
          <w:tcPr>
            <w:tcW w:w="1055" w:type="dxa"/>
          </w:tcPr>
          <w:p w14:paraId="103FD4C6" w14:textId="77777777" w:rsidR="00897956" w:rsidRPr="00481D2D" w:rsidRDefault="00897956">
            <w:pPr>
              <w:pStyle w:val="TAL"/>
            </w:pPr>
            <w:r w:rsidRPr="00481D2D">
              <w:t>c20</w:t>
            </w:r>
          </w:p>
        </w:tc>
        <w:tc>
          <w:tcPr>
            <w:tcW w:w="1021" w:type="dxa"/>
          </w:tcPr>
          <w:p w14:paraId="7BD27A2E" w14:textId="77777777" w:rsidR="00897956" w:rsidRPr="00481D2D" w:rsidRDefault="00897956">
            <w:pPr>
              <w:pStyle w:val="TAL"/>
            </w:pPr>
            <w:r w:rsidRPr="00481D2D">
              <w:t>c20</w:t>
            </w:r>
          </w:p>
        </w:tc>
        <w:tc>
          <w:tcPr>
            <w:tcW w:w="1184" w:type="dxa"/>
          </w:tcPr>
          <w:p w14:paraId="54A63723" w14:textId="77777777" w:rsidR="00897956" w:rsidRPr="00481D2D" w:rsidRDefault="00897956">
            <w:pPr>
              <w:pStyle w:val="TAL"/>
            </w:pPr>
            <w:r w:rsidRPr="00481D2D">
              <w:t>[70] 11.2.1</w:t>
            </w:r>
          </w:p>
        </w:tc>
        <w:tc>
          <w:tcPr>
            <w:tcW w:w="858" w:type="dxa"/>
          </w:tcPr>
          <w:p w14:paraId="079E2072" w14:textId="77777777" w:rsidR="00897956" w:rsidRPr="00481D2D" w:rsidRDefault="00897956">
            <w:pPr>
              <w:pStyle w:val="TAL"/>
            </w:pPr>
            <w:r w:rsidRPr="00481D2D">
              <w:t>c20</w:t>
            </w:r>
          </w:p>
        </w:tc>
        <w:tc>
          <w:tcPr>
            <w:tcW w:w="1021" w:type="dxa"/>
          </w:tcPr>
          <w:p w14:paraId="584F6A03" w14:textId="77777777" w:rsidR="00897956" w:rsidRPr="00481D2D" w:rsidRDefault="00897956">
            <w:pPr>
              <w:pStyle w:val="TAL"/>
            </w:pPr>
            <w:r w:rsidRPr="00481D2D">
              <w:t>c20</w:t>
            </w:r>
          </w:p>
        </w:tc>
      </w:tr>
      <w:tr w:rsidR="00897956" w:rsidRPr="00481D2D" w14:paraId="4F43CDE0" w14:textId="77777777">
        <w:tc>
          <w:tcPr>
            <w:tcW w:w="851" w:type="dxa"/>
          </w:tcPr>
          <w:p w14:paraId="78DA703F" w14:textId="77777777" w:rsidR="00897956" w:rsidRPr="00481D2D" w:rsidRDefault="00897956">
            <w:pPr>
              <w:pStyle w:val="TAL"/>
            </w:pPr>
            <w:bookmarkStart w:id="1179" w:name="UA413"/>
            <w:r w:rsidRPr="00481D2D">
              <w:t>23</w:t>
            </w:r>
            <w:bookmarkEnd w:id="1179"/>
          </w:p>
        </w:tc>
        <w:tc>
          <w:tcPr>
            <w:tcW w:w="2376" w:type="dxa"/>
          </w:tcPr>
          <w:p w14:paraId="6F111B18" w14:textId="77777777" w:rsidR="00897956" w:rsidRPr="00481D2D" w:rsidRDefault="00897956">
            <w:pPr>
              <w:pStyle w:val="TAL"/>
            </w:pPr>
            <w:r w:rsidRPr="00481D2D">
              <w:t>413 (Request Entity Too Large)</w:t>
            </w:r>
          </w:p>
        </w:tc>
        <w:tc>
          <w:tcPr>
            <w:tcW w:w="1276" w:type="dxa"/>
          </w:tcPr>
          <w:p w14:paraId="7E494B72" w14:textId="77777777" w:rsidR="00897956" w:rsidRPr="00481D2D" w:rsidRDefault="00897956">
            <w:pPr>
              <w:pStyle w:val="TAL"/>
            </w:pPr>
            <w:r w:rsidRPr="00481D2D">
              <w:t>[26] 21.4.11</w:t>
            </w:r>
          </w:p>
        </w:tc>
        <w:tc>
          <w:tcPr>
            <w:tcW w:w="1055" w:type="dxa"/>
          </w:tcPr>
          <w:p w14:paraId="5CE04BA0" w14:textId="77777777" w:rsidR="00897956" w:rsidRPr="00481D2D" w:rsidRDefault="00897956">
            <w:pPr>
              <w:pStyle w:val="TAL"/>
            </w:pPr>
            <w:r w:rsidRPr="00481D2D">
              <w:t>m</w:t>
            </w:r>
          </w:p>
        </w:tc>
        <w:tc>
          <w:tcPr>
            <w:tcW w:w="1021" w:type="dxa"/>
          </w:tcPr>
          <w:p w14:paraId="23C212AB" w14:textId="77777777" w:rsidR="00897956" w:rsidRPr="00481D2D" w:rsidRDefault="00897956">
            <w:pPr>
              <w:pStyle w:val="TAL"/>
            </w:pPr>
            <w:r w:rsidRPr="00481D2D">
              <w:t>m</w:t>
            </w:r>
          </w:p>
        </w:tc>
        <w:tc>
          <w:tcPr>
            <w:tcW w:w="1184" w:type="dxa"/>
          </w:tcPr>
          <w:p w14:paraId="6752DFEB" w14:textId="77777777" w:rsidR="00897956" w:rsidRPr="00481D2D" w:rsidRDefault="00897956">
            <w:pPr>
              <w:pStyle w:val="TAL"/>
            </w:pPr>
            <w:r w:rsidRPr="00481D2D">
              <w:t>[26] 21.4.11</w:t>
            </w:r>
          </w:p>
        </w:tc>
        <w:tc>
          <w:tcPr>
            <w:tcW w:w="858" w:type="dxa"/>
          </w:tcPr>
          <w:p w14:paraId="7165243E" w14:textId="77777777" w:rsidR="00897956" w:rsidRPr="00481D2D" w:rsidRDefault="00897956">
            <w:pPr>
              <w:pStyle w:val="TAL"/>
            </w:pPr>
            <w:r w:rsidRPr="00481D2D">
              <w:t>m</w:t>
            </w:r>
          </w:p>
        </w:tc>
        <w:tc>
          <w:tcPr>
            <w:tcW w:w="1021" w:type="dxa"/>
          </w:tcPr>
          <w:p w14:paraId="502C519D" w14:textId="77777777" w:rsidR="00897956" w:rsidRPr="00481D2D" w:rsidRDefault="00897956">
            <w:pPr>
              <w:pStyle w:val="TAL"/>
            </w:pPr>
            <w:r w:rsidRPr="00481D2D">
              <w:t>m</w:t>
            </w:r>
          </w:p>
        </w:tc>
      </w:tr>
      <w:tr w:rsidR="00897956" w:rsidRPr="00481D2D" w14:paraId="402E7B14" w14:textId="77777777">
        <w:tc>
          <w:tcPr>
            <w:tcW w:w="851" w:type="dxa"/>
          </w:tcPr>
          <w:p w14:paraId="773DDC0B" w14:textId="77777777" w:rsidR="00897956" w:rsidRPr="00481D2D" w:rsidRDefault="00897956">
            <w:pPr>
              <w:pStyle w:val="TAL"/>
            </w:pPr>
            <w:r w:rsidRPr="00481D2D">
              <w:t>24</w:t>
            </w:r>
          </w:p>
        </w:tc>
        <w:tc>
          <w:tcPr>
            <w:tcW w:w="2376" w:type="dxa"/>
          </w:tcPr>
          <w:p w14:paraId="1B2F91C0" w14:textId="77777777" w:rsidR="00897956" w:rsidRPr="00481D2D" w:rsidRDefault="00897956">
            <w:pPr>
              <w:pStyle w:val="TAL"/>
            </w:pPr>
            <w:r w:rsidRPr="00481D2D">
              <w:t>414 (Request-</w:t>
            </w:r>
            <w:smartTag w:uri="urn:schemas-microsoft-com:office:smarttags" w:element="stockticker">
              <w:r w:rsidRPr="00481D2D">
                <w:t>URI</w:t>
              </w:r>
            </w:smartTag>
            <w:r w:rsidRPr="00481D2D">
              <w:t xml:space="preserve"> Too Large)</w:t>
            </w:r>
          </w:p>
        </w:tc>
        <w:tc>
          <w:tcPr>
            <w:tcW w:w="1276" w:type="dxa"/>
          </w:tcPr>
          <w:p w14:paraId="0AF7410E" w14:textId="77777777" w:rsidR="00897956" w:rsidRPr="00481D2D" w:rsidRDefault="00897956">
            <w:pPr>
              <w:pStyle w:val="TAL"/>
            </w:pPr>
            <w:r w:rsidRPr="00481D2D">
              <w:t>[26] 21.4.12</w:t>
            </w:r>
          </w:p>
        </w:tc>
        <w:tc>
          <w:tcPr>
            <w:tcW w:w="1055" w:type="dxa"/>
          </w:tcPr>
          <w:p w14:paraId="4A876271" w14:textId="77777777" w:rsidR="00897956" w:rsidRPr="00481D2D" w:rsidRDefault="00897956">
            <w:pPr>
              <w:pStyle w:val="TAL"/>
            </w:pPr>
            <w:r w:rsidRPr="00481D2D">
              <w:t>m</w:t>
            </w:r>
          </w:p>
        </w:tc>
        <w:tc>
          <w:tcPr>
            <w:tcW w:w="1021" w:type="dxa"/>
          </w:tcPr>
          <w:p w14:paraId="46D87745" w14:textId="77777777" w:rsidR="00897956" w:rsidRPr="00481D2D" w:rsidRDefault="00897956">
            <w:pPr>
              <w:pStyle w:val="TAL"/>
            </w:pPr>
            <w:r w:rsidRPr="00481D2D">
              <w:t>m</w:t>
            </w:r>
          </w:p>
        </w:tc>
        <w:tc>
          <w:tcPr>
            <w:tcW w:w="1184" w:type="dxa"/>
          </w:tcPr>
          <w:p w14:paraId="79647352" w14:textId="77777777" w:rsidR="00897956" w:rsidRPr="00481D2D" w:rsidRDefault="00897956">
            <w:pPr>
              <w:pStyle w:val="TAL"/>
            </w:pPr>
            <w:r w:rsidRPr="00481D2D">
              <w:t>[26] 21.4.12</w:t>
            </w:r>
          </w:p>
        </w:tc>
        <w:tc>
          <w:tcPr>
            <w:tcW w:w="858" w:type="dxa"/>
          </w:tcPr>
          <w:p w14:paraId="1DA90827" w14:textId="77777777" w:rsidR="00897956" w:rsidRPr="00481D2D" w:rsidRDefault="00897956">
            <w:pPr>
              <w:pStyle w:val="TAL"/>
            </w:pPr>
            <w:r w:rsidRPr="00481D2D">
              <w:t>m</w:t>
            </w:r>
          </w:p>
        </w:tc>
        <w:tc>
          <w:tcPr>
            <w:tcW w:w="1021" w:type="dxa"/>
          </w:tcPr>
          <w:p w14:paraId="78AA8147" w14:textId="77777777" w:rsidR="00897956" w:rsidRPr="00481D2D" w:rsidRDefault="00897956">
            <w:pPr>
              <w:pStyle w:val="TAL"/>
            </w:pPr>
            <w:r w:rsidRPr="00481D2D">
              <w:t>m</w:t>
            </w:r>
          </w:p>
        </w:tc>
      </w:tr>
      <w:tr w:rsidR="00897956" w:rsidRPr="00481D2D" w14:paraId="21CE7F81" w14:textId="77777777">
        <w:tc>
          <w:tcPr>
            <w:tcW w:w="851" w:type="dxa"/>
          </w:tcPr>
          <w:p w14:paraId="52347286" w14:textId="77777777" w:rsidR="00897956" w:rsidRPr="00481D2D" w:rsidRDefault="00897956">
            <w:pPr>
              <w:pStyle w:val="TAL"/>
            </w:pPr>
            <w:bookmarkStart w:id="1180" w:name="UA415"/>
            <w:r w:rsidRPr="00481D2D">
              <w:t>25</w:t>
            </w:r>
            <w:bookmarkEnd w:id="1180"/>
          </w:p>
        </w:tc>
        <w:tc>
          <w:tcPr>
            <w:tcW w:w="2376" w:type="dxa"/>
          </w:tcPr>
          <w:p w14:paraId="411A6ABA" w14:textId="77777777" w:rsidR="00897956" w:rsidRPr="00481D2D" w:rsidRDefault="00897956">
            <w:pPr>
              <w:pStyle w:val="TAL"/>
            </w:pPr>
            <w:r w:rsidRPr="00481D2D">
              <w:t>415 (Unsupported Media Type)</w:t>
            </w:r>
          </w:p>
        </w:tc>
        <w:tc>
          <w:tcPr>
            <w:tcW w:w="1276" w:type="dxa"/>
          </w:tcPr>
          <w:p w14:paraId="2D7D3890" w14:textId="77777777" w:rsidR="00897956" w:rsidRPr="00481D2D" w:rsidRDefault="00897956">
            <w:pPr>
              <w:pStyle w:val="TAL"/>
            </w:pPr>
            <w:r w:rsidRPr="00481D2D">
              <w:t>[26] 21.4.13</w:t>
            </w:r>
          </w:p>
        </w:tc>
        <w:tc>
          <w:tcPr>
            <w:tcW w:w="1055" w:type="dxa"/>
          </w:tcPr>
          <w:p w14:paraId="37EFC1BB" w14:textId="77777777" w:rsidR="00897956" w:rsidRPr="00481D2D" w:rsidRDefault="00897956">
            <w:pPr>
              <w:pStyle w:val="TAL"/>
            </w:pPr>
            <w:r w:rsidRPr="00481D2D">
              <w:t>m</w:t>
            </w:r>
          </w:p>
        </w:tc>
        <w:tc>
          <w:tcPr>
            <w:tcW w:w="1021" w:type="dxa"/>
          </w:tcPr>
          <w:p w14:paraId="03E7FF79" w14:textId="77777777" w:rsidR="00897956" w:rsidRPr="00481D2D" w:rsidRDefault="00897956">
            <w:pPr>
              <w:pStyle w:val="TAL"/>
            </w:pPr>
            <w:r w:rsidRPr="00481D2D">
              <w:t>m</w:t>
            </w:r>
          </w:p>
        </w:tc>
        <w:tc>
          <w:tcPr>
            <w:tcW w:w="1184" w:type="dxa"/>
          </w:tcPr>
          <w:p w14:paraId="764084F1" w14:textId="77777777" w:rsidR="00897956" w:rsidRPr="00481D2D" w:rsidRDefault="00897956">
            <w:pPr>
              <w:pStyle w:val="TAL"/>
            </w:pPr>
            <w:r w:rsidRPr="00481D2D">
              <w:t>[26] 21.4.13</w:t>
            </w:r>
          </w:p>
        </w:tc>
        <w:tc>
          <w:tcPr>
            <w:tcW w:w="858" w:type="dxa"/>
          </w:tcPr>
          <w:p w14:paraId="24391667" w14:textId="77777777" w:rsidR="00897956" w:rsidRPr="00481D2D" w:rsidRDefault="00897956">
            <w:pPr>
              <w:pStyle w:val="TAL"/>
            </w:pPr>
            <w:r w:rsidRPr="00481D2D">
              <w:t>m</w:t>
            </w:r>
          </w:p>
        </w:tc>
        <w:tc>
          <w:tcPr>
            <w:tcW w:w="1021" w:type="dxa"/>
          </w:tcPr>
          <w:p w14:paraId="3D1D22D8" w14:textId="77777777" w:rsidR="00897956" w:rsidRPr="00481D2D" w:rsidRDefault="00897956">
            <w:pPr>
              <w:pStyle w:val="TAL"/>
            </w:pPr>
            <w:r w:rsidRPr="00481D2D">
              <w:t>m</w:t>
            </w:r>
          </w:p>
        </w:tc>
      </w:tr>
      <w:tr w:rsidR="00897956" w:rsidRPr="00481D2D" w14:paraId="19054C33" w14:textId="77777777">
        <w:tc>
          <w:tcPr>
            <w:tcW w:w="851" w:type="dxa"/>
          </w:tcPr>
          <w:p w14:paraId="09FE32D6" w14:textId="77777777" w:rsidR="00897956" w:rsidRPr="00481D2D" w:rsidRDefault="00897956">
            <w:pPr>
              <w:pStyle w:val="TAL"/>
            </w:pPr>
            <w:r w:rsidRPr="00481D2D">
              <w:t>26</w:t>
            </w:r>
          </w:p>
        </w:tc>
        <w:tc>
          <w:tcPr>
            <w:tcW w:w="2376" w:type="dxa"/>
          </w:tcPr>
          <w:p w14:paraId="77F0ED57" w14:textId="77777777" w:rsidR="00897956" w:rsidRPr="00481D2D" w:rsidRDefault="00897956">
            <w:pPr>
              <w:pStyle w:val="TAL"/>
            </w:pPr>
            <w:r w:rsidRPr="00481D2D">
              <w:t xml:space="preserve">416 (Unsupported </w:t>
            </w:r>
            <w:smartTag w:uri="urn:schemas-microsoft-com:office:smarttags" w:element="stockticker">
              <w:r w:rsidRPr="00481D2D">
                <w:t>URI</w:t>
              </w:r>
            </w:smartTag>
            <w:r w:rsidRPr="00481D2D">
              <w:t xml:space="preserve"> Scheme)</w:t>
            </w:r>
          </w:p>
        </w:tc>
        <w:tc>
          <w:tcPr>
            <w:tcW w:w="1276" w:type="dxa"/>
          </w:tcPr>
          <w:p w14:paraId="70CE2C3F" w14:textId="77777777" w:rsidR="00897956" w:rsidRPr="00481D2D" w:rsidRDefault="00897956">
            <w:pPr>
              <w:pStyle w:val="TAL"/>
            </w:pPr>
            <w:r w:rsidRPr="00481D2D">
              <w:t>[26] 21.4.14</w:t>
            </w:r>
          </w:p>
        </w:tc>
        <w:tc>
          <w:tcPr>
            <w:tcW w:w="1055" w:type="dxa"/>
          </w:tcPr>
          <w:p w14:paraId="308460A7" w14:textId="77777777" w:rsidR="00897956" w:rsidRPr="00481D2D" w:rsidRDefault="00897956">
            <w:pPr>
              <w:pStyle w:val="TAL"/>
            </w:pPr>
            <w:r w:rsidRPr="00481D2D">
              <w:t>m</w:t>
            </w:r>
          </w:p>
        </w:tc>
        <w:tc>
          <w:tcPr>
            <w:tcW w:w="1021" w:type="dxa"/>
          </w:tcPr>
          <w:p w14:paraId="617CB292" w14:textId="77777777" w:rsidR="00897956" w:rsidRPr="00481D2D" w:rsidRDefault="00897956">
            <w:pPr>
              <w:pStyle w:val="TAL"/>
            </w:pPr>
            <w:r w:rsidRPr="00481D2D">
              <w:t>m</w:t>
            </w:r>
          </w:p>
        </w:tc>
        <w:tc>
          <w:tcPr>
            <w:tcW w:w="1184" w:type="dxa"/>
          </w:tcPr>
          <w:p w14:paraId="07DB64F5" w14:textId="77777777" w:rsidR="00897956" w:rsidRPr="00481D2D" w:rsidRDefault="00897956">
            <w:pPr>
              <w:pStyle w:val="TAL"/>
            </w:pPr>
            <w:r w:rsidRPr="00481D2D">
              <w:t>[26] 21.4.14</w:t>
            </w:r>
          </w:p>
        </w:tc>
        <w:tc>
          <w:tcPr>
            <w:tcW w:w="858" w:type="dxa"/>
          </w:tcPr>
          <w:p w14:paraId="06BCBD49" w14:textId="77777777" w:rsidR="00897956" w:rsidRPr="00481D2D" w:rsidRDefault="00897956">
            <w:pPr>
              <w:pStyle w:val="TAL"/>
            </w:pPr>
            <w:r w:rsidRPr="00481D2D">
              <w:t>m</w:t>
            </w:r>
          </w:p>
        </w:tc>
        <w:tc>
          <w:tcPr>
            <w:tcW w:w="1021" w:type="dxa"/>
          </w:tcPr>
          <w:p w14:paraId="11B6486E" w14:textId="77777777" w:rsidR="00897956" w:rsidRPr="00481D2D" w:rsidRDefault="00897956">
            <w:pPr>
              <w:pStyle w:val="TAL"/>
            </w:pPr>
            <w:r w:rsidRPr="00481D2D">
              <w:t>m</w:t>
            </w:r>
          </w:p>
        </w:tc>
      </w:tr>
      <w:tr w:rsidR="00ED01C9" w:rsidRPr="00481D2D" w14:paraId="530BC768" w14:textId="77777777">
        <w:tc>
          <w:tcPr>
            <w:tcW w:w="851" w:type="dxa"/>
          </w:tcPr>
          <w:p w14:paraId="7B4908C1" w14:textId="77777777" w:rsidR="00ED01C9" w:rsidRPr="00481D2D" w:rsidRDefault="00ED01C9" w:rsidP="00334A21">
            <w:pPr>
              <w:pStyle w:val="TAL"/>
            </w:pPr>
            <w:r w:rsidRPr="00481D2D">
              <w:t>26A</w:t>
            </w:r>
          </w:p>
        </w:tc>
        <w:tc>
          <w:tcPr>
            <w:tcW w:w="2376" w:type="dxa"/>
          </w:tcPr>
          <w:p w14:paraId="3BE1D836" w14:textId="77777777" w:rsidR="00ED01C9" w:rsidRPr="00481D2D" w:rsidRDefault="00ED01C9" w:rsidP="00334A21">
            <w:pPr>
              <w:pStyle w:val="TAL"/>
            </w:pPr>
            <w:r w:rsidRPr="00481D2D">
              <w:t>417 (Unknown Resource Priority)</w:t>
            </w:r>
          </w:p>
        </w:tc>
        <w:tc>
          <w:tcPr>
            <w:tcW w:w="1276" w:type="dxa"/>
          </w:tcPr>
          <w:p w14:paraId="62307272" w14:textId="77777777" w:rsidR="00ED01C9" w:rsidRPr="00481D2D" w:rsidRDefault="00AE232F" w:rsidP="00334A21">
            <w:pPr>
              <w:pStyle w:val="TAL"/>
            </w:pPr>
            <w:r w:rsidRPr="00481D2D">
              <w:t>[116</w:t>
            </w:r>
            <w:r w:rsidR="00ED01C9" w:rsidRPr="00481D2D">
              <w:t>] 4.6.2</w:t>
            </w:r>
          </w:p>
        </w:tc>
        <w:tc>
          <w:tcPr>
            <w:tcW w:w="1055" w:type="dxa"/>
          </w:tcPr>
          <w:p w14:paraId="77A36FA7" w14:textId="77777777" w:rsidR="00ED01C9" w:rsidRPr="00481D2D" w:rsidRDefault="00ED01C9" w:rsidP="00334A21">
            <w:pPr>
              <w:pStyle w:val="TAL"/>
            </w:pPr>
            <w:r w:rsidRPr="00481D2D">
              <w:t>c24</w:t>
            </w:r>
          </w:p>
        </w:tc>
        <w:tc>
          <w:tcPr>
            <w:tcW w:w="1021" w:type="dxa"/>
          </w:tcPr>
          <w:p w14:paraId="53FF5D9E" w14:textId="77777777" w:rsidR="00ED01C9" w:rsidRPr="00481D2D" w:rsidRDefault="00ED01C9" w:rsidP="00334A21">
            <w:pPr>
              <w:pStyle w:val="TAL"/>
            </w:pPr>
            <w:r w:rsidRPr="00481D2D">
              <w:t>c24</w:t>
            </w:r>
          </w:p>
        </w:tc>
        <w:tc>
          <w:tcPr>
            <w:tcW w:w="1184" w:type="dxa"/>
          </w:tcPr>
          <w:p w14:paraId="06B74B4C" w14:textId="77777777" w:rsidR="00ED01C9" w:rsidRPr="00481D2D" w:rsidRDefault="00AE232F" w:rsidP="00334A21">
            <w:pPr>
              <w:pStyle w:val="TAL"/>
            </w:pPr>
            <w:r w:rsidRPr="00481D2D">
              <w:t>[116</w:t>
            </w:r>
            <w:r w:rsidR="00ED01C9" w:rsidRPr="00481D2D">
              <w:t>] 4.6.2</w:t>
            </w:r>
          </w:p>
        </w:tc>
        <w:tc>
          <w:tcPr>
            <w:tcW w:w="858" w:type="dxa"/>
          </w:tcPr>
          <w:p w14:paraId="40D04E5E" w14:textId="77777777" w:rsidR="00ED01C9" w:rsidRPr="00481D2D" w:rsidRDefault="00ED01C9" w:rsidP="00334A21">
            <w:pPr>
              <w:pStyle w:val="TAL"/>
            </w:pPr>
            <w:r w:rsidRPr="00481D2D">
              <w:t>c24</w:t>
            </w:r>
          </w:p>
        </w:tc>
        <w:tc>
          <w:tcPr>
            <w:tcW w:w="1021" w:type="dxa"/>
          </w:tcPr>
          <w:p w14:paraId="125B48FD" w14:textId="77777777" w:rsidR="00ED01C9" w:rsidRPr="00481D2D" w:rsidRDefault="00ED01C9" w:rsidP="00334A21">
            <w:pPr>
              <w:pStyle w:val="TAL"/>
            </w:pPr>
            <w:r w:rsidRPr="00481D2D">
              <w:t>c24</w:t>
            </w:r>
          </w:p>
        </w:tc>
      </w:tr>
      <w:tr w:rsidR="004175F4" w:rsidRPr="00481D2D" w14:paraId="4F310B49" w14:textId="77777777">
        <w:tc>
          <w:tcPr>
            <w:tcW w:w="851" w:type="dxa"/>
          </w:tcPr>
          <w:p w14:paraId="05EDD526" w14:textId="77777777" w:rsidR="004175F4" w:rsidRPr="00481D2D" w:rsidRDefault="004175F4">
            <w:pPr>
              <w:pStyle w:val="TAL"/>
            </w:pPr>
            <w:bookmarkStart w:id="1181" w:name="UA420"/>
            <w:r w:rsidRPr="00481D2D">
              <w:t>27</w:t>
            </w:r>
            <w:bookmarkEnd w:id="1181"/>
          </w:p>
        </w:tc>
        <w:tc>
          <w:tcPr>
            <w:tcW w:w="2376" w:type="dxa"/>
          </w:tcPr>
          <w:p w14:paraId="1016C9A8" w14:textId="77777777" w:rsidR="004175F4" w:rsidRPr="00481D2D" w:rsidRDefault="004175F4">
            <w:pPr>
              <w:pStyle w:val="TAL"/>
            </w:pPr>
            <w:r w:rsidRPr="00481D2D">
              <w:t>420 (Bad Extension)</w:t>
            </w:r>
          </w:p>
        </w:tc>
        <w:tc>
          <w:tcPr>
            <w:tcW w:w="1276" w:type="dxa"/>
          </w:tcPr>
          <w:p w14:paraId="5542E402" w14:textId="77777777" w:rsidR="004175F4" w:rsidRPr="00481D2D" w:rsidRDefault="004175F4">
            <w:pPr>
              <w:pStyle w:val="TAL"/>
            </w:pPr>
            <w:r w:rsidRPr="00481D2D">
              <w:t>[26] 21.4.15</w:t>
            </w:r>
          </w:p>
        </w:tc>
        <w:tc>
          <w:tcPr>
            <w:tcW w:w="1055" w:type="dxa"/>
          </w:tcPr>
          <w:p w14:paraId="0232007D" w14:textId="77777777" w:rsidR="004175F4" w:rsidRPr="00481D2D" w:rsidRDefault="004175F4">
            <w:pPr>
              <w:pStyle w:val="TAL"/>
            </w:pPr>
            <w:r w:rsidRPr="00481D2D">
              <w:t>m</w:t>
            </w:r>
          </w:p>
        </w:tc>
        <w:tc>
          <w:tcPr>
            <w:tcW w:w="1021" w:type="dxa"/>
          </w:tcPr>
          <w:p w14:paraId="53497421" w14:textId="77777777" w:rsidR="004175F4" w:rsidRPr="00481D2D" w:rsidRDefault="004175F4">
            <w:pPr>
              <w:pStyle w:val="TAL"/>
            </w:pPr>
            <w:r w:rsidRPr="00481D2D">
              <w:t>c13</w:t>
            </w:r>
          </w:p>
        </w:tc>
        <w:tc>
          <w:tcPr>
            <w:tcW w:w="1184" w:type="dxa"/>
          </w:tcPr>
          <w:p w14:paraId="43F90316" w14:textId="77777777" w:rsidR="004175F4" w:rsidRPr="00481D2D" w:rsidRDefault="004175F4">
            <w:pPr>
              <w:pStyle w:val="TAL"/>
            </w:pPr>
            <w:r w:rsidRPr="00481D2D">
              <w:t>[26] 21.4.15</w:t>
            </w:r>
          </w:p>
        </w:tc>
        <w:tc>
          <w:tcPr>
            <w:tcW w:w="858" w:type="dxa"/>
          </w:tcPr>
          <w:p w14:paraId="42F83F74" w14:textId="77777777" w:rsidR="004175F4" w:rsidRPr="00481D2D" w:rsidRDefault="004175F4">
            <w:pPr>
              <w:pStyle w:val="TAL"/>
            </w:pPr>
            <w:r w:rsidRPr="00481D2D">
              <w:t>m</w:t>
            </w:r>
          </w:p>
        </w:tc>
        <w:tc>
          <w:tcPr>
            <w:tcW w:w="1021" w:type="dxa"/>
          </w:tcPr>
          <w:p w14:paraId="48A72486" w14:textId="77777777" w:rsidR="004175F4" w:rsidRPr="00481D2D" w:rsidRDefault="004175F4">
            <w:pPr>
              <w:pStyle w:val="TAL"/>
            </w:pPr>
            <w:r w:rsidRPr="00481D2D">
              <w:t>m</w:t>
            </w:r>
          </w:p>
        </w:tc>
      </w:tr>
      <w:tr w:rsidR="004175F4" w:rsidRPr="00481D2D" w14:paraId="7276FB3D" w14:textId="77777777">
        <w:tc>
          <w:tcPr>
            <w:tcW w:w="851" w:type="dxa"/>
          </w:tcPr>
          <w:p w14:paraId="278ACADC" w14:textId="77777777" w:rsidR="004175F4" w:rsidRPr="00481D2D" w:rsidRDefault="004175F4">
            <w:pPr>
              <w:pStyle w:val="TAL"/>
            </w:pPr>
            <w:r w:rsidRPr="00481D2D">
              <w:t>28</w:t>
            </w:r>
          </w:p>
        </w:tc>
        <w:tc>
          <w:tcPr>
            <w:tcW w:w="2376" w:type="dxa"/>
          </w:tcPr>
          <w:p w14:paraId="12951D83" w14:textId="77777777" w:rsidR="004175F4" w:rsidRPr="00481D2D" w:rsidRDefault="004175F4">
            <w:pPr>
              <w:pStyle w:val="TAL"/>
            </w:pPr>
            <w:r w:rsidRPr="00481D2D">
              <w:t>421 (Extension Required)</w:t>
            </w:r>
          </w:p>
        </w:tc>
        <w:tc>
          <w:tcPr>
            <w:tcW w:w="1276" w:type="dxa"/>
          </w:tcPr>
          <w:p w14:paraId="7D99D7EB" w14:textId="77777777" w:rsidR="004175F4" w:rsidRPr="00481D2D" w:rsidRDefault="004175F4">
            <w:pPr>
              <w:pStyle w:val="TAL"/>
            </w:pPr>
            <w:r w:rsidRPr="00481D2D">
              <w:t>[26] 21.4.16</w:t>
            </w:r>
          </w:p>
        </w:tc>
        <w:tc>
          <w:tcPr>
            <w:tcW w:w="1055" w:type="dxa"/>
          </w:tcPr>
          <w:p w14:paraId="11FD4E75" w14:textId="77777777" w:rsidR="004175F4" w:rsidRPr="00481D2D" w:rsidRDefault="004175F4">
            <w:pPr>
              <w:pStyle w:val="TAL"/>
            </w:pPr>
            <w:r w:rsidRPr="00481D2D">
              <w:t>o</w:t>
            </w:r>
          </w:p>
        </w:tc>
        <w:tc>
          <w:tcPr>
            <w:tcW w:w="1021" w:type="dxa"/>
          </w:tcPr>
          <w:p w14:paraId="3DB78A30" w14:textId="77777777" w:rsidR="004175F4" w:rsidRPr="00481D2D" w:rsidRDefault="00B85B15">
            <w:pPr>
              <w:pStyle w:val="TAL"/>
            </w:pPr>
            <w:r w:rsidRPr="00481D2D">
              <w:t>o</w:t>
            </w:r>
          </w:p>
        </w:tc>
        <w:tc>
          <w:tcPr>
            <w:tcW w:w="1184" w:type="dxa"/>
          </w:tcPr>
          <w:p w14:paraId="453D294E" w14:textId="77777777" w:rsidR="004175F4" w:rsidRPr="00481D2D" w:rsidRDefault="004175F4">
            <w:pPr>
              <w:pStyle w:val="TAL"/>
            </w:pPr>
            <w:r w:rsidRPr="00481D2D">
              <w:t>[26] 21.4.16</w:t>
            </w:r>
          </w:p>
        </w:tc>
        <w:tc>
          <w:tcPr>
            <w:tcW w:w="858" w:type="dxa"/>
          </w:tcPr>
          <w:p w14:paraId="56667551" w14:textId="77777777" w:rsidR="004175F4" w:rsidRPr="00481D2D" w:rsidRDefault="004175F4">
            <w:pPr>
              <w:pStyle w:val="TAL"/>
            </w:pPr>
            <w:r w:rsidRPr="00481D2D">
              <w:t>i</w:t>
            </w:r>
          </w:p>
        </w:tc>
        <w:tc>
          <w:tcPr>
            <w:tcW w:w="1021" w:type="dxa"/>
          </w:tcPr>
          <w:p w14:paraId="33AF986A" w14:textId="77777777" w:rsidR="004175F4" w:rsidRPr="00481D2D" w:rsidRDefault="004175F4">
            <w:pPr>
              <w:pStyle w:val="TAL"/>
            </w:pPr>
            <w:r w:rsidRPr="00481D2D">
              <w:t>i</w:t>
            </w:r>
          </w:p>
        </w:tc>
      </w:tr>
      <w:tr w:rsidR="004175F4" w:rsidRPr="00481D2D" w14:paraId="3FF851CB" w14:textId="77777777">
        <w:tc>
          <w:tcPr>
            <w:tcW w:w="851" w:type="dxa"/>
          </w:tcPr>
          <w:p w14:paraId="5991401B" w14:textId="77777777" w:rsidR="004175F4" w:rsidRPr="00481D2D" w:rsidRDefault="004175F4">
            <w:pPr>
              <w:pStyle w:val="TAL"/>
            </w:pPr>
            <w:r w:rsidRPr="00481D2D">
              <w:t>28A</w:t>
            </w:r>
          </w:p>
        </w:tc>
        <w:tc>
          <w:tcPr>
            <w:tcW w:w="2376" w:type="dxa"/>
          </w:tcPr>
          <w:p w14:paraId="345529D8" w14:textId="77777777" w:rsidR="004175F4" w:rsidRPr="00481D2D" w:rsidRDefault="004175F4">
            <w:pPr>
              <w:pStyle w:val="TAL"/>
            </w:pPr>
            <w:r w:rsidRPr="00481D2D">
              <w:t>422 (Session Interval Too Small)</w:t>
            </w:r>
          </w:p>
        </w:tc>
        <w:tc>
          <w:tcPr>
            <w:tcW w:w="1276" w:type="dxa"/>
          </w:tcPr>
          <w:p w14:paraId="42331BBC" w14:textId="77777777" w:rsidR="004175F4" w:rsidRPr="00481D2D" w:rsidRDefault="004175F4">
            <w:pPr>
              <w:pStyle w:val="TAL"/>
            </w:pPr>
            <w:r w:rsidRPr="00481D2D">
              <w:t>[58] 6</w:t>
            </w:r>
          </w:p>
        </w:tc>
        <w:tc>
          <w:tcPr>
            <w:tcW w:w="1055" w:type="dxa"/>
          </w:tcPr>
          <w:p w14:paraId="3DBBD416" w14:textId="77777777" w:rsidR="004175F4" w:rsidRPr="00481D2D" w:rsidRDefault="004175F4">
            <w:pPr>
              <w:pStyle w:val="TAL"/>
            </w:pPr>
            <w:r w:rsidRPr="00481D2D">
              <w:t>c7</w:t>
            </w:r>
          </w:p>
        </w:tc>
        <w:tc>
          <w:tcPr>
            <w:tcW w:w="1021" w:type="dxa"/>
          </w:tcPr>
          <w:p w14:paraId="69C43332" w14:textId="77777777" w:rsidR="004175F4" w:rsidRPr="00481D2D" w:rsidRDefault="004175F4">
            <w:pPr>
              <w:pStyle w:val="TAL"/>
            </w:pPr>
            <w:r w:rsidRPr="00481D2D">
              <w:t>c7</w:t>
            </w:r>
          </w:p>
        </w:tc>
        <w:tc>
          <w:tcPr>
            <w:tcW w:w="1184" w:type="dxa"/>
          </w:tcPr>
          <w:p w14:paraId="26ECF1E3" w14:textId="77777777" w:rsidR="004175F4" w:rsidRPr="00481D2D" w:rsidRDefault="004175F4">
            <w:pPr>
              <w:pStyle w:val="TAL"/>
            </w:pPr>
            <w:r w:rsidRPr="00481D2D">
              <w:t>[58] 6</w:t>
            </w:r>
          </w:p>
        </w:tc>
        <w:tc>
          <w:tcPr>
            <w:tcW w:w="858" w:type="dxa"/>
          </w:tcPr>
          <w:p w14:paraId="6B085A71" w14:textId="77777777" w:rsidR="004175F4" w:rsidRPr="00481D2D" w:rsidRDefault="004175F4">
            <w:pPr>
              <w:pStyle w:val="TAL"/>
            </w:pPr>
            <w:r w:rsidRPr="00481D2D">
              <w:t>c7</w:t>
            </w:r>
          </w:p>
        </w:tc>
        <w:tc>
          <w:tcPr>
            <w:tcW w:w="1021" w:type="dxa"/>
          </w:tcPr>
          <w:p w14:paraId="3A829E1B" w14:textId="77777777" w:rsidR="004175F4" w:rsidRPr="00481D2D" w:rsidRDefault="004175F4">
            <w:pPr>
              <w:pStyle w:val="TAL"/>
            </w:pPr>
            <w:r w:rsidRPr="00481D2D">
              <w:t>c7</w:t>
            </w:r>
          </w:p>
        </w:tc>
      </w:tr>
      <w:tr w:rsidR="004175F4" w:rsidRPr="00481D2D" w14:paraId="464F53B7" w14:textId="77777777">
        <w:tc>
          <w:tcPr>
            <w:tcW w:w="851" w:type="dxa"/>
          </w:tcPr>
          <w:p w14:paraId="3466A65F" w14:textId="77777777" w:rsidR="004175F4" w:rsidRPr="00481D2D" w:rsidRDefault="004175F4">
            <w:pPr>
              <w:pStyle w:val="TAL"/>
            </w:pPr>
            <w:bookmarkStart w:id="1182" w:name="UA423"/>
            <w:r w:rsidRPr="00481D2D">
              <w:t>29</w:t>
            </w:r>
            <w:bookmarkEnd w:id="1182"/>
          </w:p>
        </w:tc>
        <w:tc>
          <w:tcPr>
            <w:tcW w:w="2376" w:type="dxa"/>
          </w:tcPr>
          <w:p w14:paraId="61096B3E" w14:textId="77777777" w:rsidR="004175F4" w:rsidRPr="00481D2D" w:rsidRDefault="004175F4">
            <w:pPr>
              <w:pStyle w:val="TAL"/>
            </w:pPr>
            <w:r w:rsidRPr="00481D2D">
              <w:t>423 (Interval Too Brief)</w:t>
            </w:r>
          </w:p>
        </w:tc>
        <w:tc>
          <w:tcPr>
            <w:tcW w:w="1276" w:type="dxa"/>
          </w:tcPr>
          <w:p w14:paraId="41641678" w14:textId="77777777" w:rsidR="004175F4" w:rsidRPr="00481D2D" w:rsidRDefault="004175F4">
            <w:pPr>
              <w:pStyle w:val="TAL"/>
            </w:pPr>
            <w:r w:rsidRPr="00481D2D">
              <w:t>[26] 21.4.17</w:t>
            </w:r>
          </w:p>
        </w:tc>
        <w:tc>
          <w:tcPr>
            <w:tcW w:w="1055" w:type="dxa"/>
          </w:tcPr>
          <w:p w14:paraId="37BED77B" w14:textId="77777777" w:rsidR="004175F4" w:rsidRPr="00481D2D" w:rsidRDefault="004175F4">
            <w:pPr>
              <w:pStyle w:val="TAL"/>
            </w:pPr>
            <w:r w:rsidRPr="00481D2D">
              <w:t>c4</w:t>
            </w:r>
          </w:p>
        </w:tc>
        <w:tc>
          <w:tcPr>
            <w:tcW w:w="1021" w:type="dxa"/>
          </w:tcPr>
          <w:p w14:paraId="2F5D5404" w14:textId="77777777" w:rsidR="004175F4" w:rsidRPr="00481D2D" w:rsidRDefault="004175F4">
            <w:pPr>
              <w:pStyle w:val="TAL"/>
            </w:pPr>
            <w:r w:rsidRPr="00481D2D">
              <w:t>c4</w:t>
            </w:r>
          </w:p>
        </w:tc>
        <w:tc>
          <w:tcPr>
            <w:tcW w:w="1184" w:type="dxa"/>
          </w:tcPr>
          <w:p w14:paraId="2A6CD820" w14:textId="77777777" w:rsidR="004175F4" w:rsidRPr="00481D2D" w:rsidRDefault="004175F4">
            <w:pPr>
              <w:pStyle w:val="TAL"/>
            </w:pPr>
            <w:r w:rsidRPr="00481D2D">
              <w:t>[26] 21.4.17</w:t>
            </w:r>
          </w:p>
        </w:tc>
        <w:tc>
          <w:tcPr>
            <w:tcW w:w="858" w:type="dxa"/>
          </w:tcPr>
          <w:p w14:paraId="2CABFFB8" w14:textId="77777777" w:rsidR="004175F4" w:rsidRPr="00481D2D" w:rsidRDefault="004175F4">
            <w:pPr>
              <w:pStyle w:val="TAL"/>
            </w:pPr>
            <w:r w:rsidRPr="00481D2D">
              <w:t>m</w:t>
            </w:r>
          </w:p>
        </w:tc>
        <w:tc>
          <w:tcPr>
            <w:tcW w:w="1021" w:type="dxa"/>
          </w:tcPr>
          <w:p w14:paraId="5D7E033E" w14:textId="77777777" w:rsidR="004175F4" w:rsidRPr="00481D2D" w:rsidRDefault="004175F4">
            <w:pPr>
              <w:pStyle w:val="TAL"/>
            </w:pPr>
            <w:r w:rsidRPr="00481D2D">
              <w:t>m</w:t>
            </w:r>
          </w:p>
        </w:tc>
      </w:tr>
      <w:tr w:rsidR="004175F4" w:rsidRPr="00481D2D" w14:paraId="5200A00D" w14:textId="77777777">
        <w:tc>
          <w:tcPr>
            <w:tcW w:w="851" w:type="dxa"/>
          </w:tcPr>
          <w:p w14:paraId="6C4B666C" w14:textId="77777777" w:rsidR="004175F4" w:rsidRPr="00481D2D" w:rsidRDefault="004175F4">
            <w:pPr>
              <w:pStyle w:val="TAL"/>
            </w:pPr>
            <w:r w:rsidRPr="00481D2D">
              <w:t>29A</w:t>
            </w:r>
          </w:p>
        </w:tc>
        <w:tc>
          <w:tcPr>
            <w:tcW w:w="2376" w:type="dxa"/>
          </w:tcPr>
          <w:p w14:paraId="23A5405C" w14:textId="77777777" w:rsidR="004175F4" w:rsidRPr="00481D2D" w:rsidRDefault="004175F4">
            <w:pPr>
              <w:pStyle w:val="TAL"/>
            </w:pPr>
            <w:r w:rsidRPr="00481D2D">
              <w:t>424 (Bad Location Information)</w:t>
            </w:r>
          </w:p>
        </w:tc>
        <w:tc>
          <w:tcPr>
            <w:tcW w:w="1276" w:type="dxa"/>
          </w:tcPr>
          <w:p w14:paraId="15A2DE78" w14:textId="77777777" w:rsidR="004175F4" w:rsidRPr="00481D2D" w:rsidRDefault="004175F4">
            <w:pPr>
              <w:pStyle w:val="TAL"/>
            </w:pPr>
            <w:r w:rsidRPr="00481D2D">
              <w:t xml:space="preserve">[89] </w:t>
            </w:r>
            <w:r w:rsidR="00204A69" w:rsidRPr="00481D2D">
              <w:t>4.2</w:t>
            </w:r>
          </w:p>
        </w:tc>
        <w:tc>
          <w:tcPr>
            <w:tcW w:w="1055" w:type="dxa"/>
          </w:tcPr>
          <w:p w14:paraId="243D5B4A" w14:textId="77777777" w:rsidR="004175F4" w:rsidRPr="00481D2D" w:rsidRDefault="004175F4">
            <w:pPr>
              <w:pStyle w:val="TAL"/>
            </w:pPr>
            <w:r w:rsidRPr="00481D2D">
              <w:t>c23</w:t>
            </w:r>
          </w:p>
        </w:tc>
        <w:tc>
          <w:tcPr>
            <w:tcW w:w="1021" w:type="dxa"/>
          </w:tcPr>
          <w:p w14:paraId="60E3FA7A" w14:textId="77777777" w:rsidR="004175F4" w:rsidRPr="00481D2D" w:rsidRDefault="004175F4">
            <w:pPr>
              <w:pStyle w:val="TAL"/>
            </w:pPr>
            <w:r w:rsidRPr="00481D2D">
              <w:t>c23</w:t>
            </w:r>
          </w:p>
        </w:tc>
        <w:tc>
          <w:tcPr>
            <w:tcW w:w="1184" w:type="dxa"/>
          </w:tcPr>
          <w:p w14:paraId="250CF6EF" w14:textId="77777777" w:rsidR="004175F4" w:rsidRPr="00481D2D" w:rsidRDefault="004175F4">
            <w:pPr>
              <w:pStyle w:val="TAL"/>
            </w:pPr>
            <w:r w:rsidRPr="00481D2D">
              <w:t xml:space="preserve">[89] </w:t>
            </w:r>
            <w:r w:rsidR="00204A69" w:rsidRPr="00481D2D">
              <w:t>4.2</w:t>
            </w:r>
          </w:p>
        </w:tc>
        <w:tc>
          <w:tcPr>
            <w:tcW w:w="858" w:type="dxa"/>
          </w:tcPr>
          <w:p w14:paraId="7D69F5C7" w14:textId="77777777" w:rsidR="004175F4" w:rsidRPr="00481D2D" w:rsidRDefault="004175F4">
            <w:pPr>
              <w:pStyle w:val="TAL"/>
            </w:pPr>
            <w:r w:rsidRPr="00481D2D">
              <w:t>c23</w:t>
            </w:r>
          </w:p>
        </w:tc>
        <w:tc>
          <w:tcPr>
            <w:tcW w:w="1021" w:type="dxa"/>
          </w:tcPr>
          <w:p w14:paraId="6506D405" w14:textId="77777777" w:rsidR="004175F4" w:rsidRPr="00481D2D" w:rsidRDefault="004175F4">
            <w:pPr>
              <w:pStyle w:val="TAL"/>
            </w:pPr>
            <w:r w:rsidRPr="00481D2D">
              <w:t>c23</w:t>
            </w:r>
          </w:p>
        </w:tc>
      </w:tr>
      <w:tr w:rsidR="003B4D26" w:rsidRPr="00481D2D" w14:paraId="7C19AF46" w14:textId="77777777" w:rsidTr="00BE5629">
        <w:tc>
          <w:tcPr>
            <w:tcW w:w="851" w:type="dxa"/>
          </w:tcPr>
          <w:p w14:paraId="7D090390" w14:textId="77777777" w:rsidR="003B4D26" w:rsidRPr="00481D2D" w:rsidRDefault="003B4D26" w:rsidP="00BE5629">
            <w:pPr>
              <w:pStyle w:val="TAL"/>
            </w:pPr>
            <w:r w:rsidRPr="00481D2D">
              <w:t>29AA</w:t>
            </w:r>
          </w:p>
        </w:tc>
        <w:tc>
          <w:tcPr>
            <w:tcW w:w="2376" w:type="dxa"/>
          </w:tcPr>
          <w:p w14:paraId="5DDA9A48" w14:textId="77777777" w:rsidR="003B4D26" w:rsidRPr="00481D2D" w:rsidRDefault="003B4D26" w:rsidP="00BE5629">
            <w:pPr>
              <w:pStyle w:val="TAL"/>
            </w:pPr>
            <w:r w:rsidRPr="00481D2D">
              <w:t>428 Use Identity Header</w:t>
            </w:r>
          </w:p>
        </w:tc>
        <w:tc>
          <w:tcPr>
            <w:tcW w:w="1276" w:type="dxa"/>
          </w:tcPr>
          <w:p w14:paraId="265D9672" w14:textId="77777777" w:rsidR="003B4D26" w:rsidRPr="00481D2D" w:rsidRDefault="003B4D26" w:rsidP="00BE5629">
            <w:pPr>
              <w:pStyle w:val="TAL"/>
            </w:pPr>
            <w:r w:rsidRPr="00481D2D">
              <w:t>[252] 6.2.2</w:t>
            </w:r>
          </w:p>
        </w:tc>
        <w:tc>
          <w:tcPr>
            <w:tcW w:w="1055" w:type="dxa"/>
          </w:tcPr>
          <w:p w14:paraId="6F616888" w14:textId="77777777" w:rsidR="003B4D26" w:rsidRPr="00481D2D" w:rsidRDefault="003B4D26" w:rsidP="00BE5629">
            <w:pPr>
              <w:pStyle w:val="TAL"/>
            </w:pPr>
            <w:r w:rsidRPr="00481D2D">
              <w:t>c40</w:t>
            </w:r>
          </w:p>
        </w:tc>
        <w:tc>
          <w:tcPr>
            <w:tcW w:w="1021" w:type="dxa"/>
          </w:tcPr>
          <w:p w14:paraId="06F41070" w14:textId="77777777" w:rsidR="003B4D26" w:rsidRPr="00481D2D" w:rsidRDefault="003B4D26" w:rsidP="00BE5629">
            <w:pPr>
              <w:pStyle w:val="TAL"/>
            </w:pPr>
            <w:r w:rsidRPr="00481D2D">
              <w:t>c40</w:t>
            </w:r>
          </w:p>
        </w:tc>
        <w:tc>
          <w:tcPr>
            <w:tcW w:w="1184" w:type="dxa"/>
          </w:tcPr>
          <w:p w14:paraId="5C2742DF" w14:textId="77777777" w:rsidR="003B4D26" w:rsidRPr="00481D2D" w:rsidRDefault="003B4D26" w:rsidP="00BE5629">
            <w:pPr>
              <w:pStyle w:val="TAL"/>
            </w:pPr>
            <w:r w:rsidRPr="00481D2D">
              <w:t>[252] 6.2.2</w:t>
            </w:r>
          </w:p>
        </w:tc>
        <w:tc>
          <w:tcPr>
            <w:tcW w:w="858" w:type="dxa"/>
          </w:tcPr>
          <w:p w14:paraId="693D48F7" w14:textId="77777777" w:rsidR="003B4D26" w:rsidRPr="00481D2D" w:rsidRDefault="003B4D26" w:rsidP="00BE5629">
            <w:pPr>
              <w:pStyle w:val="TAL"/>
            </w:pPr>
            <w:r w:rsidRPr="00481D2D">
              <w:t>c40</w:t>
            </w:r>
          </w:p>
        </w:tc>
        <w:tc>
          <w:tcPr>
            <w:tcW w:w="1021" w:type="dxa"/>
          </w:tcPr>
          <w:p w14:paraId="6F251168" w14:textId="77777777" w:rsidR="003B4D26" w:rsidRPr="00481D2D" w:rsidRDefault="003B4D26" w:rsidP="00BE5629">
            <w:pPr>
              <w:pStyle w:val="TAL"/>
            </w:pPr>
            <w:r w:rsidRPr="00481D2D">
              <w:t>c40</w:t>
            </w:r>
          </w:p>
        </w:tc>
      </w:tr>
      <w:tr w:rsidR="004175F4" w:rsidRPr="00481D2D" w14:paraId="0D3EF3BA" w14:textId="77777777">
        <w:tc>
          <w:tcPr>
            <w:tcW w:w="851" w:type="dxa"/>
          </w:tcPr>
          <w:p w14:paraId="0066113C" w14:textId="77777777" w:rsidR="004175F4" w:rsidRPr="00481D2D" w:rsidRDefault="004175F4">
            <w:pPr>
              <w:pStyle w:val="TAL"/>
            </w:pPr>
            <w:r w:rsidRPr="00481D2D">
              <w:t>29B</w:t>
            </w:r>
          </w:p>
        </w:tc>
        <w:tc>
          <w:tcPr>
            <w:tcW w:w="2376" w:type="dxa"/>
          </w:tcPr>
          <w:p w14:paraId="66AFE790" w14:textId="77777777" w:rsidR="004175F4" w:rsidRPr="00481D2D" w:rsidRDefault="004175F4">
            <w:pPr>
              <w:pStyle w:val="TAL"/>
            </w:pPr>
            <w:r w:rsidRPr="00481D2D">
              <w:t>429 (Provide Referrer Identity)</w:t>
            </w:r>
          </w:p>
        </w:tc>
        <w:tc>
          <w:tcPr>
            <w:tcW w:w="1276" w:type="dxa"/>
          </w:tcPr>
          <w:p w14:paraId="05536512" w14:textId="77777777" w:rsidR="004175F4" w:rsidRPr="00481D2D" w:rsidRDefault="004175F4">
            <w:pPr>
              <w:pStyle w:val="TAL"/>
            </w:pPr>
            <w:r w:rsidRPr="00481D2D">
              <w:t>[59] 5</w:t>
            </w:r>
          </w:p>
        </w:tc>
        <w:tc>
          <w:tcPr>
            <w:tcW w:w="1055" w:type="dxa"/>
          </w:tcPr>
          <w:p w14:paraId="6B5918A9" w14:textId="77777777" w:rsidR="004175F4" w:rsidRPr="00481D2D" w:rsidRDefault="004175F4">
            <w:pPr>
              <w:pStyle w:val="TAL"/>
            </w:pPr>
            <w:r w:rsidRPr="00481D2D">
              <w:t>c8</w:t>
            </w:r>
          </w:p>
        </w:tc>
        <w:tc>
          <w:tcPr>
            <w:tcW w:w="1021" w:type="dxa"/>
          </w:tcPr>
          <w:p w14:paraId="54140347" w14:textId="77777777" w:rsidR="004175F4" w:rsidRPr="00481D2D" w:rsidRDefault="004175F4">
            <w:pPr>
              <w:pStyle w:val="TAL"/>
            </w:pPr>
            <w:r w:rsidRPr="00481D2D">
              <w:t>c8</w:t>
            </w:r>
          </w:p>
        </w:tc>
        <w:tc>
          <w:tcPr>
            <w:tcW w:w="1184" w:type="dxa"/>
          </w:tcPr>
          <w:p w14:paraId="1ECEAC9D" w14:textId="77777777" w:rsidR="004175F4" w:rsidRPr="00481D2D" w:rsidRDefault="004175F4">
            <w:pPr>
              <w:pStyle w:val="TAL"/>
            </w:pPr>
            <w:r w:rsidRPr="00481D2D">
              <w:t>[59] 5</w:t>
            </w:r>
          </w:p>
        </w:tc>
        <w:tc>
          <w:tcPr>
            <w:tcW w:w="858" w:type="dxa"/>
          </w:tcPr>
          <w:p w14:paraId="79C0B323" w14:textId="77777777" w:rsidR="004175F4" w:rsidRPr="00481D2D" w:rsidRDefault="004175F4">
            <w:pPr>
              <w:pStyle w:val="TAL"/>
            </w:pPr>
            <w:r w:rsidRPr="00481D2D">
              <w:t>c9</w:t>
            </w:r>
          </w:p>
        </w:tc>
        <w:tc>
          <w:tcPr>
            <w:tcW w:w="1021" w:type="dxa"/>
          </w:tcPr>
          <w:p w14:paraId="70A53714" w14:textId="77777777" w:rsidR="004175F4" w:rsidRPr="00481D2D" w:rsidRDefault="004175F4">
            <w:pPr>
              <w:pStyle w:val="TAL"/>
            </w:pPr>
            <w:r w:rsidRPr="00481D2D">
              <w:t>c9</w:t>
            </w:r>
          </w:p>
        </w:tc>
      </w:tr>
      <w:tr w:rsidR="004175F4" w:rsidRPr="00481D2D" w14:paraId="5CD4E46E" w14:textId="77777777">
        <w:tc>
          <w:tcPr>
            <w:tcW w:w="851" w:type="dxa"/>
          </w:tcPr>
          <w:p w14:paraId="4318EAFB" w14:textId="77777777" w:rsidR="004175F4" w:rsidRPr="00481D2D" w:rsidRDefault="004175F4">
            <w:pPr>
              <w:pStyle w:val="TAL"/>
            </w:pPr>
            <w:r w:rsidRPr="00481D2D">
              <w:t>29C</w:t>
            </w:r>
          </w:p>
        </w:tc>
        <w:tc>
          <w:tcPr>
            <w:tcW w:w="2376" w:type="dxa"/>
          </w:tcPr>
          <w:p w14:paraId="2DFB72CE" w14:textId="77777777" w:rsidR="004175F4" w:rsidRPr="00481D2D" w:rsidRDefault="004175F4">
            <w:pPr>
              <w:pStyle w:val="TAL"/>
            </w:pPr>
            <w:r w:rsidRPr="00481D2D">
              <w:t>430 (Flow Failed)</w:t>
            </w:r>
          </w:p>
        </w:tc>
        <w:tc>
          <w:tcPr>
            <w:tcW w:w="1276" w:type="dxa"/>
          </w:tcPr>
          <w:p w14:paraId="22701796" w14:textId="77777777" w:rsidR="004175F4" w:rsidRPr="00481D2D" w:rsidRDefault="004175F4">
            <w:pPr>
              <w:pStyle w:val="TAL"/>
            </w:pPr>
            <w:r w:rsidRPr="00481D2D">
              <w:t>[92] 11</w:t>
            </w:r>
          </w:p>
        </w:tc>
        <w:tc>
          <w:tcPr>
            <w:tcW w:w="1055" w:type="dxa"/>
          </w:tcPr>
          <w:p w14:paraId="4145ABA9" w14:textId="77777777" w:rsidR="004175F4" w:rsidRPr="00481D2D" w:rsidRDefault="004175F4">
            <w:pPr>
              <w:pStyle w:val="TAL"/>
            </w:pPr>
            <w:r w:rsidRPr="00481D2D">
              <w:t>n/a</w:t>
            </w:r>
          </w:p>
        </w:tc>
        <w:tc>
          <w:tcPr>
            <w:tcW w:w="1021" w:type="dxa"/>
          </w:tcPr>
          <w:p w14:paraId="28D747E4" w14:textId="77777777" w:rsidR="004175F4" w:rsidRPr="00481D2D" w:rsidRDefault="004175F4">
            <w:pPr>
              <w:pStyle w:val="TAL"/>
            </w:pPr>
            <w:r w:rsidRPr="00481D2D">
              <w:t>n/a</w:t>
            </w:r>
          </w:p>
        </w:tc>
        <w:tc>
          <w:tcPr>
            <w:tcW w:w="1184" w:type="dxa"/>
          </w:tcPr>
          <w:p w14:paraId="65EDB2F8" w14:textId="77777777" w:rsidR="004175F4" w:rsidRPr="00481D2D" w:rsidRDefault="004175F4">
            <w:pPr>
              <w:pStyle w:val="TAL"/>
            </w:pPr>
            <w:r w:rsidRPr="00481D2D">
              <w:t>[92] 11</w:t>
            </w:r>
          </w:p>
        </w:tc>
        <w:tc>
          <w:tcPr>
            <w:tcW w:w="858" w:type="dxa"/>
          </w:tcPr>
          <w:p w14:paraId="6AF7B653" w14:textId="77777777" w:rsidR="004175F4" w:rsidRPr="00481D2D" w:rsidRDefault="004175F4">
            <w:pPr>
              <w:pStyle w:val="TAL"/>
            </w:pPr>
            <w:r w:rsidRPr="00481D2D">
              <w:t>c22</w:t>
            </w:r>
          </w:p>
        </w:tc>
        <w:tc>
          <w:tcPr>
            <w:tcW w:w="1021" w:type="dxa"/>
          </w:tcPr>
          <w:p w14:paraId="3C1A6D03" w14:textId="77777777" w:rsidR="004175F4" w:rsidRPr="00481D2D" w:rsidRDefault="004175F4">
            <w:pPr>
              <w:pStyle w:val="TAL"/>
            </w:pPr>
            <w:r w:rsidRPr="00481D2D">
              <w:t>c22</w:t>
            </w:r>
          </w:p>
        </w:tc>
      </w:tr>
      <w:tr w:rsidR="004175F4" w:rsidRPr="00481D2D" w14:paraId="32A0F384" w14:textId="77777777">
        <w:tc>
          <w:tcPr>
            <w:tcW w:w="851" w:type="dxa"/>
          </w:tcPr>
          <w:p w14:paraId="6E4C2FB7" w14:textId="77777777" w:rsidR="004175F4" w:rsidRPr="00481D2D" w:rsidRDefault="004175F4">
            <w:pPr>
              <w:pStyle w:val="TAL"/>
            </w:pPr>
            <w:r w:rsidRPr="00481D2D">
              <w:t>29D</w:t>
            </w:r>
          </w:p>
        </w:tc>
        <w:tc>
          <w:tcPr>
            <w:tcW w:w="2376" w:type="dxa"/>
          </w:tcPr>
          <w:p w14:paraId="7BCF84ED" w14:textId="77777777" w:rsidR="004175F4" w:rsidRPr="00481D2D" w:rsidRDefault="004175F4">
            <w:pPr>
              <w:pStyle w:val="TAL"/>
            </w:pPr>
            <w:r w:rsidRPr="00481D2D">
              <w:t>433 (Anonymity Disallowed)</w:t>
            </w:r>
          </w:p>
        </w:tc>
        <w:tc>
          <w:tcPr>
            <w:tcW w:w="1276" w:type="dxa"/>
          </w:tcPr>
          <w:p w14:paraId="632B6544" w14:textId="77777777" w:rsidR="004175F4" w:rsidRPr="00481D2D" w:rsidRDefault="004175F4">
            <w:pPr>
              <w:pStyle w:val="TAL"/>
            </w:pPr>
            <w:r w:rsidRPr="00481D2D">
              <w:t>[67] 4</w:t>
            </w:r>
          </w:p>
        </w:tc>
        <w:tc>
          <w:tcPr>
            <w:tcW w:w="1055" w:type="dxa"/>
          </w:tcPr>
          <w:p w14:paraId="12D8D492" w14:textId="77777777" w:rsidR="004175F4" w:rsidRPr="00481D2D" w:rsidRDefault="004175F4">
            <w:pPr>
              <w:pStyle w:val="TAL"/>
            </w:pPr>
            <w:r w:rsidRPr="00481D2D">
              <w:t>c14</w:t>
            </w:r>
          </w:p>
        </w:tc>
        <w:tc>
          <w:tcPr>
            <w:tcW w:w="1021" w:type="dxa"/>
          </w:tcPr>
          <w:p w14:paraId="235FA9FA" w14:textId="77777777" w:rsidR="004175F4" w:rsidRPr="00481D2D" w:rsidRDefault="004175F4">
            <w:pPr>
              <w:pStyle w:val="TAL"/>
            </w:pPr>
            <w:r w:rsidRPr="00481D2D">
              <w:t>c14</w:t>
            </w:r>
          </w:p>
        </w:tc>
        <w:tc>
          <w:tcPr>
            <w:tcW w:w="1184" w:type="dxa"/>
          </w:tcPr>
          <w:p w14:paraId="2808937E" w14:textId="77777777" w:rsidR="004175F4" w:rsidRPr="00481D2D" w:rsidRDefault="004175F4">
            <w:pPr>
              <w:pStyle w:val="TAL"/>
            </w:pPr>
            <w:r w:rsidRPr="00481D2D">
              <w:t>[67] 4</w:t>
            </w:r>
          </w:p>
        </w:tc>
        <w:tc>
          <w:tcPr>
            <w:tcW w:w="858" w:type="dxa"/>
          </w:tcPr>
          <w:p w14:paraId="6C0F2109" w14:textId="77777777" w:rsidR="004175F4" w:rsidRPr="00481D2D" w:rsidRDefault="004175F4">
            <w:pPr>
              <w:pStyle w:val="TAL"/>
            </w:pPr>
            <w:r w:rsidRPr="00481D2D">
              <w:t>c14</w:t>
            </w:r>
          </w:p>
        </w:tc>
        <w:tc>
          <w:tcPr>
            <w:tcW w:w="1021" w:type="dxa"/>
          </w:tcPr>
          <w:p w14:paraId="1B73556D" w14:textId="77777777" w:rsidR="004175F4" w:rsidRPr="00481D2D" w:rsidRDefault="004175F4">
            <w:pPr>
              <w:pStyle w:val="TAL"/>
            </w:pPr>
            <w:r w:rsidRPr="00481D2D">
              <w:t>c14</w:t>
            </w:r>
          </w:p>
        </w:tc>
      </w:tr>
      <w:tr w:rsidR="003B4D26" w:rsidRPr="00481D2D" w14:paraId="768C6339" w14:textId="77777777" w:rsidTr="00BE5629">
        <w:tc>
          <w:tcPr>
            <w:tcW w:w="851" w:type="dxa"/>
          </w:tcPr>
          <w:p w14:paraId="63AADC47" w14:textId="77777777" w:rsidR="003B4D26" w:rsidRPr="00481D2D" w:rsidRDefault="003B4D26" w:rsidP="00BE5629">
            <w:pPr>
              <w:pStyle w:val="TAL"/>
            </w:pPr>
            <w:r w:rsidRPr="00481D2D">
              <w:t>29DA</w:t>
            </w:r>
          </w:p>
        </w:tc>
        <w:tc>
          <w:tcPr>
            <w:tcW w:w="2376" w:type="dxa"/>
          </w:tcPr>
          <w:p w14:paraId="2CD17B04" w14:textId="77777777" w:rsidR="003B4D26" w:rsidRPr="00481D2D" w:rsidRDefault="003B4D26" w:rsidP="00BE5629">
            <w:pPr>
              <w:pStyle w:val="TAL"/>
            </w:pPr>
            <w:r w:rsidRPr="00481D2D">
              <w:t>436 Bad Identity Info</w:t>
            </w:r>
          </w:p>
        </w:tc>
        <w:tc>
          <w:tcPr>
            <w:tcW w:w="1276" w:type="dxa"/>
          </w:tcPr>
          <w:p w14:paraId="7B691F84" w14:textId="77777777" w:rsidR="003B4D26" w:rsidRPr="00481D2D" w:rsidRDefault="003B4D26" w:rsidP="00BE5629">
            <w:pPr>
              <w:pStyle w:val="TAL"/>
            </w:pPr>
            <w:r w:rsidRPr="00481D2D">
              <w:t>[252] 6.2.2</w:t>
            </w:r>
          </w:p>
        </w:tc>
        <w:tc>
          <w:tcPr>
            <w:tcW w:w="1055" w:type="dxa"/>
          </w:tcPr>
          <w:p w14:paraId="0AEB0DB5" w14:textId="77777777" w:rsidR="003B4D26" w:rsidRPr="00481D2D" w:rsidRDefault="003B4D26" w:rsidP="00BE5629">
            <w:pPr>
              <w:pStyle w:val="TAL"/>
            </w:pPr>
            <w:r w:rsidRPr="00481D2D">
              <w:t>c40</w:t>
            </w:r>
          </w:p>
        </w:tc>
        <w:tc>
          <w:tcPr>
            <w:tcW w:w="1021" w:type="dxa"/>
          </w:tcPr>
          <w:p w14:paraId="76798AE1" w14:textId="77777777" w:rsidR="003B4D26" w:rsidRPr="00481D2D" w:rsidRDefault="003B4D26" w:rsidP="00BE5629">
            <w:pPr>
              <w:pStyle w:val="TAL"/>
            </w:pPr>
            <w:r w:rsidRPr="00481D2D">
              <w:t>c40</w:t>
            </w:r>
          </w:p>
        </w:tc>
        <w:tc>
          <w:tcPr>
            <w:tcW w:w="1184" w:type="dxa"/>
          </w:tcPr>
          <w:p w14:paraId="2FD1C76F" w14:textId="77777777" w:rsidR="003B4D26" w:rsidRPr="00481D2D" w:rsidRDefault="003B4D26" w:rsidP="00BE5629">
            <w:pPr>
              <w:pStyle w:val="TAL"/>
            </w:pPr>
            <w:r w:rsidRPr="00481D2D">
              <w:t>[252] 6.2.2</w:t>
            </w:r>
          </w:p>
        </w:tc>
        <w:tc>
          <w:tcPr>
            <w:tcW w:w="858" w:type="dxa"/>
          </w:tcPr>
          <w:p w14:paraId="1DDCC42B" w14:textId="77777777" w:rsidR="003B4D26" w:rsidRPr="00481D2D" w:rsidRDefault="003B4D26" w:rsidP="00BE5629">
            <w:pPr>
              <w:pStyle w:val="TAL"/>
            </w:pPr>
            <w:r w:rsidRPr="00481D2D">
              <w:t>c40</w:t>
            </w:r>
          </w:p>
        </w:tc>
        <w:tc>
          <w:tcPr>
            <w:tcW w:w="1021" w:type="dxa"/>
          </w:tcPr>
          <w:p w14:paraId="395E6D1A" w14:textId="77777777" w:rsidR="003B4D26" w:rsidRPr="00481D2D" w:rsidRDefault="003B4D26" w:rsidP="00BE5629">
            <w:pPr>
              <w:pStyle w:val="TAL"/>
            </w:pPr>
            <w:r w:rsidRPr="00481D2D">
              <w:t>c40</w:t>
            </w:r>
          </w:p>
        </w:tc>
      </w:tr>
      <w:tr w:rsidR="003B4D26" w:rsidRPr="00481D2D" w14:paraId="6DF0A201" w14:textId="77777777" w:rsidTr="00BE5629">
        <w:tc>
          <w:tcPr>
            <w:tcW w:w="851" w:type="dxa"/>
          </w:tcPr>
          <w:p w14:paraId="02C76750" w14:textId="77777777" w:rsidR="003B4D26" w:rsidRPr="00481D2D" w:rsidRDefault="003B4D26" w:rsidP="00BE5629">
            <w:pPr>
              <w:pStyle w:val="TAL"/>
            </w:pPr>
            <w:r w:rsidRPr="00481D2D">
              <w:t>29DB</w:t>
            </w:r>
          </w:p>
        </w:tc>
        <w:tc>
          <w:tcPr>
            <w:tcW w:w="2376" w:type="dxa"/>
          </w:tcPr>
          <w:p w14:paraId="36D3273A" w14:textId="77777777" w:rsidR="003B4D26" w:rsidRPr="00481D2D" w:rsidRDefault="003B4D26" w:rsidP="00BE5629">
            <w:pPr>
              <w:pStyle w:val="TAL"/>
            </w:pPr>
            <w:r w:rsidRPr="00481D2D">
              <w:t xml:space="preserve">437 Unsupported </w:t>
            </w:r>
            <w:r w:rsidRPr="00481D2D">
              <w:rPr>
                <w:rFonts w:cs="Arial"/>
              </w:rPr>
              <w:t>Credential</w:t>
            </w:r>
          </w:p>
        </w:tc>
        <w:tc>
          <w:tcPr>
            <w:tcW w:w="1276" w:type="dxa"/>
          </w:tcPr>
          <w:p w14:paraId="5D94BAA1" w14:textId="77777777" w:rsidR="003B4D26" w:rsidRPr="00481D2D" w:rsidRDefault="003B4D26" w:rsidP="00BE5629">
            <w:pPr>
              <w:pStyle w:val="TAL"/>
            </w:pPr>
            <w:r w:rsidRPr="00481D2D">
              <w:t>[252] 6.2.2</w:t>
            </w:r>
          </w:p>
        </w:tc>
        <w:tc>
          <w:tcPr>
            <w:tcW w:w="1055" w:type="dxa"/>
          </w:tcPr>
          <w:p w14:paraId="2DC8AC2C" w14:textId="77777777" w:rsidR="003B4D26" w:rsidRPr="00481D2D" w:rsidRDefault="003B4D26" w:rsidP="00BE5629">
            <w:pPr>
              <w:pStyle w:val="TAL"/>
            </w:pPr>
            <w:r w:rsidRPr="00481D2D">
              <w:t>c40</w:t>
            </w:r>
          </w:p>
        </w:tc>
        <w:tc>
          <w:tcPr>
            <w:tcW w:w="1021" w:type="dxa"/>
          </w:tcPr>
          <w:p w14:paraId="0681ED3A" w14:textId="77777777" w:rsidR="003B4D26" w:rsidRPr="00481D2D" w:rsidRDefault="003B4D26" w:rsidP="00BE5629">
            <w:pPr>
              <w:pStyle w:val="TAL"/>
            </w:pPr>
            <w:r w:rsidRPr="00481D2D">
              <w:t>c40</w:t>
            </w:r>
          </w:p>
        </w:tc>
        <w:tc>
          <w:tcPr>
            <w:tcW w:w="1184" w:type="dxa"/>
          </w:tcPr>
          <w:p w14:paraId="41768A5C" w14:textId="77777777" w:rsidR="003B4D26" w:rsidRPr="00481D2D" w:rsidRDefault="003B4D26" w:rsidP="00BE5629">
            <w:pPr>
              <w:pStyle w:val="TAL"/>
            </w:pPr>
            <w:r w:rsidRPr="00481D2D">
              <w:t>[252] 6.2.2</w:t>
            </w:r>
          </w:p>
        </w:tc>
        <w:tc>
          <w:tcPr>
            <w:tcW w:w="858" w:type="dxa"/>
          </w:tcPr>
          <w:p w14:paraId="7BA6BF6A" w14:textId="77777777" w:rsidR="003B4D26" w:rsidRPr="00481D2D" w:rsidRDefault="003B4D26" w:rsidP="00BE5629">
            <w:pPr>
              <w:pStyle w:val="TAL"/>
            </w:pPr>
            <w:r w:rsidRPr="00481D2D">
              <w:t>c40</w:t>
            </w:r>
          </w:p>
        </w:tc>
        <w:tc>
          <w:tcPr>
            <w:tcW w:w="1021" w:type="dxa"/>
          </w:tcPr>
          <w:p w14:paraId="470A3719" w14:textId="77777777" w:rsidR="003B4D26" w:rsidRPr="00481D2D" w:rsidRDefault="003B4D26" w:rsidP="00BE5629">
            <w:pPr>
              <w:pStyle w:val="TAL"/>
            </w:pPr>
            <w:r w:rsidRPr="00481D2D">
              <w:t>c40</w:t>
            </w:r>
          </w:p>
        </w:tc>
      </w:tr>
      <w:tr w:rsidR="003B4D26" w:rsidRPr="00481D2D" w14:paraId="665E9C06" w14:textId="77777777" w:rsidTr="00BE5629">
        <w:tc>
          <w:tcPr>
            <w:tcW w:w="851" w:type="dxa"/>
          </w:tcPr>
          <w:p w14:paraId="4383FE18" w14:textId="77777777" w:rsidR="003B4D26" w:rsidRPr="00481D2D" w:rsidRDefault="003B4D26" w:rsidP="00BE5629">
            <w:pPr>
              <w:pStyle w:val="TAL"/>
            </w:pPr>
            <w:r w:rsidRPr="00481D2D">
              <w:t>29DC</w:t>
            </w:r>
          </w:p>
        </w:tc>
        <w:tc>
          <w:tcPr>
            <w:tcW w:w="2376" w:type="dxa"/>
          </w:tcPr>
          <w:p w14:paraId="39B7B0C4" w14:textId="77777777" w:rsidR="003B4D26" w:rsidRPr="00481D2D" w:rsidRDefault="003B4D26" w:rsidP="00BE5629">
            <w:pPr>
              <w:pStyle w:val="TAL"/>
            </w:pPr>
            <w:r w:rsidRPr="00481D2D">
              <w:t>438 Invalid Identity Header</w:t>
            </w:r>
          </w:p>
        </w:tc>
        <w:tc>
          <w:tcPr>
            <w:tcW w:w="1276" w:type="dxa"/>
          </w:tcPr>
          <w:p w14:paraId="57052512" w14:textId="77777777" w:rsidR="003B4D26" w:rsidRPr="00481D2D" w:rsidRDefault="003B4D26" w:rsidP="00BE5629">
            <w:pPr>
              <w:pStyle w:val="TAL"/>
            </w:pPr>
            <w:r w:rsidRPr="00481D2D">
              <w:t>[252] 6.2.2</w:t>
            </w:r>
          </w:p>
        </w:tc>
        <w:tc>
          <w:tcPr>
            <w:tcW w:w="1055" w:type="dxa"/>
          </w:tcPr>
          <w:p w14:paraId="7B6C0385" w14:textId="77777777" w:rsidR="003B4D26" w:rsidRPr="00481D2D" w:rsidRDefault="003B4D26" w:rsidP="00BE5629">
            <w:pPr>
              <w:pStyle w:val="TAL"/>
            </w:pPr>
            <w:r w:rsidRPr="00481D2D">
              <w:t>c40</w:t>
            </w:r>
          </w:p>
        </w:tc>
        <w:tc>
          <w:tcPr>
            <w:tcW w:w="1021" w:type="dxa"/>
          </w:tcPr>
          <w:p w14:paraId="79CFF94D" w14:textId="77777777" w:rsidR="003B4D26" w:rsidRPr="00481D2D" w:rsidRDefault="003B4D26" w:rsidP="00BE5629">
            <w:pPr>
              <w:pStyle w:val="TAL"/>
            </w:pPr>
            <w:r w:rsidRPr="00481D2D">
              <w:t>c40</w:t>
            </w:r>
          </w:p>
        </w:tc>
        <w:tc>
          <w:tcPr>
            <w:tcW w:w="1184" w:type="dxa"/>
          </w:tcPr>
          <w:p w14:paraId="3A9C0612" w14:textId="77777777" w:rsidR="003B4D26" w:rsidRPr="00481D2D" w:rsidRDefault="003B4D26" w:rsidP="00BE5629">
            <w:pPr>
              <w:pStyle w:val="TAL"/>
            </w:pPr>
            <w:r w:rsidRPr="00481D2D">
              <w:t>[252] 6.2.2</w:t>
            </w:r>
          </w:p>
        </w:tc>
        <w:tc>
          <w:tcPr>
            <w:tcW w:w="858" w:type="dxa"/>
          </w:tcPr>
          <w:p w14:paraId="0EA1A733" w14:textId="77777777" w:rsidR="003B4D26" w:rsidRPr="00481D2D" w:rsidRDefault="003B4D26" w:rsidP="00BE5629">
            <w:pPr>
              <w:pStyle w:val="TAL"/>
            </w:pPr>
            <w:r w:rsidRPr="00481D2D">
              <w:t>c40</w:t>
            </w:r>
          </w:p>
        </w:tc>
        <w:tc>
          <w:tcPr>
            <w:tcW w:w="1021" w:type="dxa"/>
          </w:tcPr>
          <w:p w14:paraId="6A980E04" w14:textId="77777777" w:rsidR="003B4D26" w:rsidRPr="00481D2D" w:rsidRDefault="003B4D26" w:rsidP="00BE5629">
            <w:pPr>
              <w:pStyle w:val="TAL"/>
            </w:pPr>
            <w:r w:rsidRPr="00481D2D">
              <w:t>c40</w:t>
            </w:r>
          </w:p>
        </w:tc>
      </w:tr>
      <w:tr w:rsidR="00AB5021" w:rsidRPr="00481D2D" w14:paraId="61EA9526" w14:textId="77777777">
        <w:tc>
          <w:tcPr>
            <w:tcW w:w="851" w:type="dxa"/>
          </w:tcPr>
          <w:p w14:paraId="56947396" w14:textId="77777777" w:rsidR="00AB5021" w:rsidRPr="00481D2D" w:rsidRDefault="00AB5021" w:rsidP="00FD291F">
            <w:pPr>
              <w:pStyle w:val="TAL"/>
            </w:pPr>
            <w:r w:rsidRPr="00481D2D">
              <w:t>29E</w:t>
            </w:r>
          </w:p>
        </w:tc>
        <w:tc>
          <w:tcPr>
            <w:tcW w:w="2376" w:type="dxa"/>
          </w:tcPr>
          <w:p w14:paraId="1823206E" w14:textId="77777777" w:rsidR="00AB5021" w:rsidRPr="00481D2D" w:rsidRDefault="00AB5021" w:rsidP="00FD291F">
            <w:pPr>
              <w:pStyle w:val="TAL"/>
            </w:pPr>
            <w:r w:rsidRPr="00481D2D">
              <w:t>439 (First Hop Lacks Outbound Support)</w:t>
            </w:r>
          </w:p>
        </w:tc>
        <w:tc>
          <w:tcPr>
            <w:tcW w:w="1276" w:type="dxa"/>
          </w:tcPr>
          <w:p w14:paraId="169FD4C2" w14:textId="77777777" w:rsidR="00AB5021" w:rsidRPr="00481D2D" w:rsidRDefault="00AB5021" w:rsidP="00FD291F">
            <w:pPr>
              <w:pStyle w:val="TAL"/>
            </w:pPr>
            <w:r w:rsidRPr="00481D2D">
              <w:t>[92] 11</w:t>
            </w:r>
          </w:p>
        </w:tc>
        <w:tc>
          <w:tcPr>
            <w:tcW w:w="1055" w:type="dxa"/>
          </w:tcPr>
          <w:p w14:paraId="0CB1E42E" w14:textId="77777777" w:rsidR="00AB5021" w:rsidRPr="00481D2D" w:rsidRDefault="00AB5021" w:rsidP="00FD291F">
            <w:pPr>
              <w:pStyle w:val="TAL"/>
            </w:pPr>
            <w:r w:rsidRPr="00481D2D">
              <w:t>c28</w:t>
            </w:r>
          </w:p>
        </w:tc>
        <w:tc>
          <w:tcPr>
            <w:tcW w:w="1021" w:type="dxa"/>
          </w:tcPr>
          <w:p w14:paraId="1F8B7A0D" w14:textId="77777777" w:rsidR="00AB5021" w:rsidRPr="00481D2D" w:rsidRDefault="00AB5021" w:rsidP="00FD291F">
            <w:pPr>
              <w:pStyle w:val="TAL"/>
            </w:pPr>
            <w:r w:rsidRPr="00481D2D">
              <w:t>c28</w:t>
            </w:r>
          </w:p>
        </w:tc>
        <w:tc>
          <w:tcPr>
            <w:tcW w:w="1184" w:type="dxa"/>
          </w:tcPr>
          <w:p w14:paraId="44D6072F" w14:textId="77777777" w:rsidR="00AB5021" w:rsidRPr="00481D2D" w:rsidRDefault="00AB5021" w:rsidP="00FD291F">
            <w:pPr>
              <w:pStyle w:val="TAL"/>
            </w:pPr>
            <w:r w:rsidRPr="00481D2D">
              <w:t>[92] 11</w:t>
            </w:r>
          </w:p>
        </w:tc>
        <w:tc>
          <w:tcPr>
            <w:tcW w:w="858" w:type="dxa"/>
          </w:tcPr>
          <w:p w14:paraId="61DE7455" w14:textId="77777777" w:rsidR="00AB5021" w:rsidRPr="00481D2D" w:rsidRDefault="00AB5021" w:rsidP="00FD291F">
            <w:pPr>
              <w:pStyle w:val="TAL"/>
            </w:pPr>
            <w:r w:rsidRPr="00481D2D">
              <w:t>c29</w:t>
            </w:r>
          </w:p>
        </w:tc>
        <w:tc>
          <w:tcPr>
            <w:tcW w:w="1021" w:type="dxa"/>
          </w:tcPr>
          <w:p w14:paraId="2E21CE0D" w14:textId="77777777" w:rsidR="00AB5021" w:rsidRPr="00481D2D" w:rsidRDefault="00AB5021" w:rsidP="00FD291F">
            <w:pPr>
              <w:pStyle w:val="TAL"/>
            </w:pPr>
            <w:r w:rsidRPr="00481D2D">
              <w:t>c29</w:t>
            </w:r>
          </w:p>
        </w:tc>
      </w:tr>
      <w:tr w:rsidR="00755651" w:rsidRPr="00481D2D" w14:paraId="7C37E66A" w14:textId="77777777">
        <w:tc>
          <w:tcPr>
            <w:tcW w:w="851" w:type="dxa"/>
          </w:tcPr>
          <w:p w14:paraId="7F68B721" w14:textId="77777777" w:rsidR="00755651" w:rsidRPr="00481D2D" w:rsidRDefault="00755651" w:rsidP="00755651">
            <w:pPr>
              <w:pStyle w:val="TAL"/>
            </w:pPr>
            <w:r w:rsidRPr="00481D2D">
              <w:t>29F</w:t>
            </w:r>
          </w:p>
        </w:tc>
        <w:tc>
          <w:tcPr>
            <w:tcW w:w="2376" w:type="dxa"/>
          </w:tcPr>
          <w:p w14:paraId="6F467581" w14:textId="77777777" w:rsidR="00755651" w:rsidRPr="00481D2D" w:rsidRDefault="00755651" w:rsidP="00755651">
            <w:pPr>
              <w:pStyle w:val="TAL"/>
            </w:pPr>
            <w:r w:rsidRPr="00481D2D">
              <w:t>440 (Max Breadth Exceeded)</w:t>
            </w:r>
          </w:p>
        </w:tc>
        <w:tc>
          <w:tcPr>
            <w:tcW w:w="1276" w:type="dxa"/>
          </w:tcPr>
          <w:p w14:paraId="7D16D444" w14:textId="77777777" w:rsidR="00755651" w:rsidRPr="00481D2D" w:rsidRDefault="00755651" w:rsidP="00755651">
            <w:pPr>
              <w:pStyle w:val="TAL"/>
            </w:pPr>
            <w:r w:rsidRPr="00481D2D">
              <w:t>[117] 5</w:t>
            </w:r>
          </w:p>
        </w:tc>
        <w:tc>
          <w:tcPr>
            <w:tcW w:w="1055" w:type="dxa"/>
          </w:tcPr>
          <w:p w14:paraId="6FDA1F06" w14:textId="77777777" w:rsidR="00755651" w:rsidRPr="00481D2D" w:rsidRDefault="00755651" w:rsidP="00755651">
            <w:pPr>
              <w:pStyle w:val="TAL"/>
            </w:pPr>
            <w:r w:rsidRPr="00481D2D">
              <w:t>n/a</w:t>
            </w:r>
          </w:p>
        </w:tc>
        <w:tc>
          <w:tcPr>
            <w:tcW w:w="1021" w:type="dxa"/>
          </w:tcPr>
          <w:p w14:paraId="1DE51FCB" w14:textId="77777777" w:rsidR="00755651" w:rsidRPr="00481D2D" w:rsidRDefault="00755651" w:rsidP="00755651">
            <w:pPr>
              <w:pStyle w:val="TAL"/>
            </w:pPr>
            <w:r w:rsidRPr="00481D2D">
              <w:t>c30</w:t>
            </w:r>
          </w:p>
        </w:tc>
        <w:tc>
          <w:tcPr>
            <w:tcW w:w="1184" w:type="dxa"/>
          </w:tcPr>
          <w:p w14:paraId="7A0176E6" w14:textId="77777777" w:rsidR="00755651" w:rsidRPr="00481D2D" w:rsidRDefault="00755651" w:rsidP="00755651">
            <w:pPr>
              <w:pStyle w:val="TAL"/>
            </w:pPr>
            <w:r w:rsidRPr="00481D2D">
              <w:t>[117] 5</w:t>
            </w:r>
          </w:p>
        </w:tc>
        <w:tc>
          <w:tcPr>
            <w:tcW w:w="858" w:type="dxa"/>
          </w:tcPr>
          <w:p w14:paraId="253B52B0" w14:textId="77777777" w:rsidR="00755651" w:rsidRPr="00481D2D" w:rsidRDefault="003F56D5" w:rsidP="00755651">
            <w:pPr>
              <w:pStyle w:val="TAL"/>
            </w:pPr>
            <w:r w:rsidRPr="00481D2D">
              <w:t>c31</w:t>
            </w:r>
          </w:p>
        </w:tc>
        <w:tc>
          <w:tcPr>
            <w:tcW w:w="1021" w:type="dxa"/>
          </w:tcPr>
          <w:p w14:paraId="6FDFEA99" w14:textId="77777777" w:rsidR="00755651" w:rsidRPr="00481D2D" w:rsidRDefault="00755651" w:rsidP="00755651">
            <w:pPr>
              <w:pStyle w:val="TAL"/>
            </w:pPr>
            <w:r w:rsidRPr="00481D2D">
              <w:t>c31</w:t>
            </w:r>
          </w:p>
        </w:tc>
      </w:tr>
      <w:tr w:rsidR="00006E61" w:rsidRPr="00481D2D" w14:paraId="6AAD22BA" w14:textId="77777777">
        <w:tc>
          <w:tcPr>
            <w:tcW w:w="851" w:type="dxa"/>
          </w:tcPr>
          <w:p w14:paraId="078F7403" w14:textId="77777777" w:rsidR="00006E61" w:rsidRPr="00481D2D" w:rsidRDefault="00006E61" w:rsidP="00DB7E83">
            <w:pPr>
              <w:pStyle w:val="TAL"/>
            </w:pPr>
            <w:r w:rsidRPr="00481D2D">
              <w:t>29G</w:t>
            </w:r>
          </w:p>
        </w:tc>
        <w:tc>
          <w:tcPr>
            <w:tcW w:w="2376" w:type="dxa"/>
          </w:tcPr>
          <w:p w14:paraId="2562422D" w14:textId="77777777" w:rsidR="00006E61" w:rsidRPr="00481D2D" w:rsidRDefault="00006E61" w:rsidP="00DB7E83">
            <w:pPr>
              <w:pStyle w:val="TAL"/>
            </w:pPr>
            <w:r w:rsidRPr="00481D2D">
              <w:t>469 (Bad INFO Package)</w:t>
            </w:r>
          </w:p>
        </w:tc>
        <w:tc>
          <w:tcPr>
            <w:tcW w:w="1276" w:type="dxa"/>
          </w:tcPr>
          <w:p w14:paraId="45917CD5" w14:textId="77777777" w:rsidR="00006E61" w:rsidRPr="00481D2D" w:rsidRDefault="00006E61" w:rsidP="00DB7E83">
            <w:pPr>
              <w:pStyle w:val="TAL"/>
            </w:pPr>
            <w:r w:rsidRPr="00481D2D">
              <w:t>[25] 4.</w:t>
            </w:r>
            <w:r w:rsidR="00C523FB" w:rsidRPr="00481D2D">
              <w:t>2</w:t>
            </w:r>
          </w:p>
        </w:tc>
        <w:tc>
          <w:tcPr>
            <w:tcW w:w="1055" w:type="dxa"/>
          </w:tcPr>
          <w:p w14:paraId="796ED1F7" w14:textId="77777777" w:rsidR="00006E61" w:rsidRPr="00481D2D" w:rsidRDefault="00006E61" w:rsidP="00DB7E83">
            <w:pPr>
              <w:pStyle w:val="TAL"/>
            </w:pPr>
            <w:r w:rsidRPr="00481D2D">
              <w:t>c33</w:t>
            </w:r>
          </w:p>
        </w:tc>
        <w:tc>
          <w:tcPr>
            <w:tcW w:w="1021" w:type="dxa"/>
          </w:tcPr>
          <w:p w14:paraId="2B79E1B9" w14:textId="77777777" w:rsidR="00006E61" w:rsidRPr="00481D2D" w:rsidRDefault="00006E61" w:rsidP="00DB7E83">
            <w:pPr>
              <w:pStyle w:val="TAL"/>
            </w:pPr>
            <w:r w:rsidRPr="00481D2D">
              <w:t>c33</w:t>
            </w:r>
          </w:p>
        </w:tc>
        <w:tc>
          <w:tcPr>
            <w:tcW w:w="1184" w:type="dxa"/>
          </w:tcPr>
          <w:p w14:paraId="7DD54CBF" w14:textId="77777777" w:rsidR="00006E61" w:rsidRPr="00481D2D" w:rsidRDefault="00006E61" w:rsidP="00DB7E83">
            <w:pPr>
              <w:pStyle w:val="TAL"/>
            </w:pPr>
            <w:r w:rsidRPr="00481D2D">
              <w:t>[25] 4.</w:t>
            </w:r>
            <w:r w:rsidR="00C523FB" w:rsidRPr="00481D2D">
              <w:t>2</w:t>
            </w:r>
          </w:p>
        </w:tc>
        <w:tc>
          <w:tcPr>
            <w:tcW w:w="858" w:type="dxa"/>
          </w:tcPr>
          <w:p w14:paraId="7AEE33B8" w14:textId="77777777" w:rsidR="00006E61" w:rsidRPr="00481D2D" w:rsidRDefault="00006E61" w:rsidP="00DB7E83">
            <w:pPr>
              <w:pStyle w:val="TAL"/>
            </w:pPr>
            <w:r w:rsidRPr="00481D2D">
              <w:t>c33</w:t>
            </w:r>
          </w:p>
        </w:tc>
        <w:tc>
          <w:tcPr>
            <w:tcW w:w="1021" w:type="dxa"/>
          </w:tcPr>
          <w:p w14:paraId="1F430F42" w14:textId="77777777" w:rsidR="00006E61" w:rsidRPr="00481D2D" w:rsidRDefault="00006E61" w:rsidP="00DB7E83">
            <w:pPr>
              <w:pStyle w:val="TAL"/>
            </w:pPr>
            <w:r w:rsidRPr="00481D2D">
              <w:t>c33</w:t>
            </w:r>
          </w:p>
        </w:tc>
      </w:tr>
      <w:tr w:rsidR="004175F4" w:rsidRPr="00481D2D" w14:paraId="02FC195A" w14:textId="77777777">
        <w:tc>
          <w:tcPr>
            <w:tcW w:w="851" w:type="dxa"/>
          </w:tcPr>
          <w:p w14:paraId="0F1A2BEA" w14:textId="77777777" w:rsidR="004175F4" w:rsidRPr="00481D2D" w:rsidRDefault="004175F4">
            <w:pPr>
              <w:pStyle w:val="TAL"/>
            </w:pPr>
            <w:r w:rsidRPr="00481D2D">
              <w:t>29</w:t>
            </w:r>
            <w:r w:rsidR="00006E61" w:rsidRPr="00481D2D">
              <w:t>H</w:t>
            </w:r>
          </w:p>
        </w:tc>
        <w:tc>
          <w:tcPr>
            <w:tcW w:w="2376" w:type="dxa"/>
          </w:tcPr>
          <w:p w14:paraId="7A136A86" w14:textId="77777777" w:rsidR="004175F4" w:rsidRPr="00481D2D" w:rsidRDefault="004175F4">
            <w:pPr>
              <w:pStyle w:val="TAL"/>
            </w:pPr>
            <w:r w:rsidRPr="00481D2D">
              <w:t>470 (Consent Needed)</w:t>
            </w:r>
          </w:p>
        </w:tc>
        <w:tc>
          <w:tcPr>
            <w:tcW w:w="1276" w:type="dxa"/>
          </w:tcPr>
          <w:p w14:paraId="55EA9190" w14:textId="77777777" w:rsidR="004175F4" w:rsidRPr="00481D2D" w:rsidRDefault="004175F4">
            <w:pPr>
              <w:pStyle w:val="TAL"/>
            </w:pPr>
            <w:r w:rsidRPr="00481D2D">
              <w:t>[125] 5.9.2</w:t>
            </w:r>
          </w:p>
        </w:tc>
        <w:tc>
          <w:tcPr>
            <w:tcW w:w="1055" w:type="dxa"/>
          </w:tcPr>
          <w:p w14:paraId="22DF16F5" w14:textId="77777777" w:rsidR="004175F4" w:rsidRPr="00481D2D" w:rsidRDefault="004175F4">
            <w:pPr>
              <w:pStyle w:val="TAL"/>
            </w:pPr>
            <w:r w:rsidRPr="00481D2D">
              <w:t>c26</w:t>
            </w:r>
          </w:p>
        </w:tc>
        <w:tc>
          <w:tcPr>
            <w:tcW w:w="1021" w:type="dxa"/>
          </w:tcPr>
          <w:p w14:paraId="63808015" w14:textId="77777777" w:rsidR="004175F4" w:rsidRPr="00481D2D" w:rsidRDefault="004175F4">
            <w:pPr>
              <w:pStyle w:val="TAL"/>
            </w:pPr>
            <w:r w:rsidRPr="00481D2D">
              <w:t>c26</w:t>
            </w:r>
          </w:p>
        </w:tc>
        <w:tc>
          <w:tcPr>
            <w:tcW w:w="1184" w:type="dxa"/>
          </w:tcPr>
          <w:p w14:paraId="53BE7F9E" w14:textId="77777777" w:rsidR="004175F4" w:rsidRPr="00481D2D" w:rsidRDefault="004175F4">
            <w:pPr>
              <w:pStyle w:val="TAL"/>
            </w:pPr>
            <w:r w:rsidRPr="00481D2D">
              <w:t>[125] 5.9.2</w:t>
            </w:r>
          </w:p>
        </w:tc>
        <w:tc>
          <w:tcPr>
            <w:tcW w:w="858" w:type="dxa"/>
          </w:tcPr>
          <w:p w14:paraId="4E32B002" w14:textId="77777777" w:rsidR="004175F4" w:rsidRPr="00481D2D" w:rsidRDefault="004175F4">
            <w:pPr>
              <w:pStyle w:val="TAL"/>
            </w:pPr>
            <w:r w:rsidRPr="00481D2D">
              <w:t>c27</w:t>
            </w:r>
          </w:p>
        </w:tc>
        <w:tc>
          <w:tcPr>
            <w:tcW w:w="1021" w:type="dxa"/>
          </w:tcPr>
          <w:p w14:paraId="09970DE1" w14:textId="77777777" w:rsidR="004175F4" w:rsidRPr="00481D2D" w:rsidRDefault="004175F4">
            <w:pPr>
              <w:pStyle w:val="TAL"/>
            </w:pPr>
            <w:r w:rsidRPr="00481D2D">
              <w:t>c27</w:t>
            </w:r>
          </w:p>
        </w:tc>
      </w:tr>
      <w:tr w:rsidR="004175F4" w:rsidRPr="00481D2D" w14:paraId="312AA733" w14:textId="77777777">
        <w:tc>
          <w:tcPr>
            <w:tcW w:w="851" w:type="dxa"/>
          </w:tcPr>
          <w:p w14:paraId="1C655668" w14:textId="77777777" w:rsidR="004175F4" w:rsidRPr="00481D2D" w:rsidRDefault="004175F4">
            <w:pPr>
              <w:pStyle w:val="TAL"/>
            </w:pPr>
            <w:bookmarkStart w:id="1183" w:name="UA480"/>
            <w:r w:rsidRPr="00481D2D">
              <w:t>30</w:t>
            </w:r>
            <w:bookmarkEnd w:id="1183"/>
          </w:p>
        </w:tc>
        <w:tc>
          <w:tcPr>
            <w:tcW w:w="2376" w:type="dxa"/>
          </w:tcPr>
          <w:p w14:paraId="76B09CE9" w14:textId="77777777" w:rsidR="004175F4" w:rsidRPr="00481D2D" w:rsidRDefault="004175F4">
            <w:pPr>
              <w:pStyle w:val="TAL"/>
            </w:pPr>
            <w:r w:rsidRPr="00481D2D">
              <w:t>480 (Temporarily Unavailable)</w:t>
            </w:r>
          </w:p>
        </w:tc>
        <w:tc>
          <w:tcPr>
            <w:tcW w:w="1276" w:type="dxa"/>
          </w:tcPr>
          <w:p w14:paraId="70809246" w14:textId="77777777" w:rsidR="004175F4" w:rsidRPr="00481D2D" w:rsidRDefault="004175F4">
            <w:pPr>
              <w:pStyle w:val="TAL"/>
            </w:pPr>
            <w:r w:rsidRPr="00481D2D">
              <w:t>[26] 21.4.18</w:t>
            </w:r>
          </w:p>
        </w:tc>
        <w:tc>
          <w:tcPr>
            <w:tcW w:w="1055" w:type="dxa"/>
          </w:tcPr>
          <w:p w14:paraId="0F787C8C" w14:textId="77777777" w:rsidR="004175F4" w:rsidRPr="00481D2D" w:rsidRDefault="004175F4">
            <w:pPr>
              <w:pStyle w:val="TAL"/>
            </w:pPr>
            <w:r w:rsidRPr="00481D2D">
              <w:t>m</w:t>
            </w:r>
          </w:p>
        </w:tc>
        <w:tc>
          <w:tcPr>
            <w:tcW w:w="1021" w:type="dxa"/>
          </w:tcPr>
          <w:p w14:paraId="1C4EB6BE" w14:textId="77777777" w:rsidR="004175F4" w:rsidRPr="00481D2D" w:rsidRDefault="004175F4">
            <w:pPr>
              <w:pStyle w:val="TAL"/>
            </w:pPr>
            <w:r w:rsidRPr="00481D2D">
              <w:t>m</w:t>
            </w:r>
          </w:p>
        </w:tc>
        <w:tc>
          <w:tcPr>
            <w:tcW w:w="1184" w:type="dxa"/>
          </w:tcPr>
          <w:p w14:paraId="12C54D20" w14:textId="77777777" w:rsidR="004175F4" w:rsidRPr="00481D2D" w:rsidRDefault="004175F4">
            <w:pPr>
              <w:pStyle w:val="TAL"/>
            </w:pPr>
            <w:r w:rsidRPr="00481D2D">
              <w:t>[26] 21.4.18</w:t>
            </w:r>
          </w:p>
        </w:tc>
        <w:tc>
          <w:tcPr>
            <w:tcW w:w="858" w:type="dxa"/>
          </w:tcPr>
          <w:p w14:paraId="362C7DA5" w14:textId="77777777" w:rsidR="004175F4" w:rsidRPr="00481D2D" w:rsidRDefault="004175F4">
            <w:pPr>
              <w:pStyle w:val="TAL"/>
            </w:pPr>
            <w:r w:rsidRPr="00481D2D">
              <w:t>m</w:t>
            </w:r>
          </w:p>
        </w:tc>
        <w:tc>
          <w:tcPr>
            <w:tcW w:w="1021" w:type="dxa"/>
          </w:tcPr>
          <w:p w14:paraId="63DD058C" w14:textId="77777777" w:rsidR="004175F4" w:rsidRPr="00481D2D" w:rsidRDefault="004175F4">
            <w:pPr>
              <w:pStyle w:val="TAL"/>
            </w:pPr>
            <w:r w:rsidRPr="00481D2D">
              <w:t>m</w:t>
            </w:r>
          </w:p>
        </w:tc>
      </w:tr>
      <w:tr w:rsidR="004175F4" w:rsidRPr="00481D2D" w14:paraId="7DB9C86B" w14:textId="77777777">
        <w:tc>
          <w:tcPr>
            <w:tcW w:w="851" w:type="dxa"/>
          </w:tcPr>
          <w:p w14:paraId="4C5D131D" w14:textId="77777777" w:rsidR="004175F4" w:rsidRPr="00481D2D" w:rsidRDefault="004175F4">
            <w:pPr>
              <w:pStyle w:val="TAL"/>
            </w:pPr>
            <w:r w:rsidRPr="00481D2D">
              <w:t>31</w:t>
            </w:r>
          </w:p>
        </w:tc>
        <w:tc>
          <w:tcPr>
            <w:tcW w:w="2376" w:type="dxa"/>
          </w:tcPr>
          <w:p w14:paraId="29B3133B" w14:textId="77777777" w:rsidR="004175F4" w:rsidRPr="00481D2D" w:rsidRDefault="004175F4">
            <w:pPr>
              <w:pStyle w:val="TAL"/>
            </w:pPr>
            <w:r w:rsidRPr="00481D2D">
              <w:t>481 (Call/Transaction Does Not Exist)</w:t>
            </w:r>
          </w:p>
        </w:tc>
        <w:tc>
          <w:tcPr>
            <w:tcW w:w="1276" w:type="dxa"/>
          </w:tcPr>
          <w:p w14:paraId="55F59427" w14:textId="77777777" w:rsidR="004175F4" w:rsidRPr="00481D2D" w:rsidRDefault="004175F4">
            <w:pPr>
              <w:pStyle w:val="TAL"/>
            </w:pPr>
            <w:r w:rsidRPr="00481D2D">
              <w:t>[26] 21.4.19</w:t>
            </w:r>
          </w:p>
        </w:tc>
        <w:tc>
          <w:tcPr>
            <w:tcW w:w="1055" w:type="dxa"/>
          </w:tcPr>
          <w:p w14:paraId="49416E37" w14:textId="77777777" w:rsidR="004175F4" w:rsidRPr="00481D2D" w:rsidRDefault="004175F4">
            <w:pPr>
              <w:pStyle w:val="TAL"/>
            </w:pPr>
            <w:r w:rsidRPr="00481D2D">
              <w:t>m</w:t>
            </w:r>
          </w:p>
        </w:tc>
        <w:tc>
          <w:tcPr>
            <w:tcW w:w="1021" w:type="dxa"/>
          </w:tcPr>
          <w:p w14:paraId="6E2E09D9" w14:textId="77777777" w:rsidR="004175F4" w:rsidRPr="00481D2D" w:rsidRDefault="004175F4">
            <w:pPr>
              <w:pStyle w:val="TAL"/>
            </w:pPr>
            <w:r w:rsidRPr="00481D2D">
              <w:t>m</w:t>
            </w:r>
          </w:p>
        </w:tc>
        <w:tc>
          <w:tcPr>
            <w:tcW w:w="1184" w:type="dxa"/>
          </w:tcPr>
          <w:p w14:paraId="773CA9D0" w14:textId="77777777" w:rsidR="004175F4" w:rsidRPr="00481D2D" w:rsidRDefault="004175F4">
            <w:pPr>
              <w:pStyle w:val="TAL"/>
            </w:pPr>
            <w:r w:rsidRPr="00481D2D">
              <w:t>[26] 21.4.19</w:t>
            </w:r>
          </w:p>
        </w:tc>
        <w:tc>
          <w:tcPr>
            <w:tcW w:w="858" w:type="dxa"/>
          </w:tcPr>
          <w:p w14:paraId="6D4B84A0" w14:textId="77777777" w:rsidR="004175F4" w:rsidRPr="00481D2D" w:rsidRDefault="004175F4">
            <w:pPr>
              <w:pStyle w:val="TAL"/>
            </w:pPr>
            <w:r w:rsidRPr="00481D2D">
              <w:t>m</w:t>
            </w:r>
          </w:p>
        </w:tc>
        <w:tc>
          <w:tcPr>
            <w:tcW w:w="1021" w:type="dxa"/>
          </w:tcPr>
          <w:p w14:paraId="052BD5E8" w14:textId="77777777" w:rsidR="004175F4" w:rsidRPr="00481D2D" w:rsidRDefault="004175F4">
            <w:pPr>
              <w:pStyle w:val="TAL"/>
            </w:pPr>
            <w:r w:rsidRPr="00481D2D">
              <w:t>m</w:t>
            </w:r>
          </w:p>
        </w:tc>
      </w:tr>
      <w:tr w:rsidR="004175F4" w:rsidRPr="00481D2D" w14:paraId="7BDB1347" w14:textId="77777777">
        <w:tc>
          <w:tcPr>
            <w:tcW w:w="851" w:type="dxa"/>
          </w:tcPr>
          <w:p w14:paraId="5B4AB857" w14:textId="77777777" w:rsidR="004175F4" w:rsidRPr="00481D2D" w:rsidRDefault="004175F4">
            <w:pPr>
              <w:pStyle w:val="TAL"/>
            </w:pPr>
            <w:r w:rsidRPr="00481D2D">
              <w:t>32</w:t>
            </w:r>
          </w:p>
        </w:tc>
        <w:tc>
          <w:tcPr>
            <w:tcW w:w="2376" w:type="dxa"/>
          </w:tcPr>
          <w:p w14:paraId="5C8ECB07" w14:textId="77777777" w:rsidR="004175F4" w:rsidRPr="00481D2D" w:rsidRDefault="004175F4">
            <w:pPr>
              <w:pStyle w:val="TAL"/>
            </w:pPr>
            <w:r w:rsidRPr="00481D2D">
              <w:t>482 (Loop Detected)</w:t>
            </w:r>
          </w:p>
        </w:tc>
        <w:tc>
          <w:tcPr>
            <w:tcW w:w="1276" w:type="dxa"/>
          </w:tcPr>
          <w:p w14:paraId="6D0FBB2F" w14:textId="77777777" w:rsidR="004175F4" w:rsidRPr="00481D2D" w:rsidRDefault="004175F4">
            <w:pPr>
              <w:pStyle w:val="TAL"/>
            </w:pPr>
            <w:r w:rsidRPr="00481D2D">
              <w:t>[26] 21.4.20</w:t>
            </w:r>
          </w:p>
        </w:tc>
        <w:tc>
          <w:tcPr>
            <w:tcW w:w="1055" w:type="dxa"/>
          </w:tcPr>
          <w:p w14:paraId="0F8CECA5" w14:textId="77777777" w:rsidR="004175F4" w:rsidRPr="00481D2D" w:rsidRDefault="004175F4">
            <w:pPr>
              <w:pStyle w:val="TAL"/>
            </w:pPr>
            <w:r w:rsidRPr="00481D2D">
              <w:t>m</w:t>
            </w:r>
          </w:p>
        </w:tc>
        <w:tc>
          <w:tcPr>
            <w:tcW w:w="1021" w:type="dxa"/>
          </w:tcPr>
          <w:p w14:paraId="2C5F1F14" w14:textId="77777777" w:rsidR="004175F4" w:rsidRPr="00481D2D" w:rsidRDefault="004175F4">
            <w:pPr>
              <w:pStyle w:val="TAL"/>
            </w:pPr>
            <w:r w:rsidRPr="00481D2D">
              <w:t>m</w:t>
            </w:r>
          </w:p>
        </w:tc>
        <w:tc>
          <w:tcPr>
            <w:tcW w:w="1184" w:type="dxa"/>
          </w:tcPr>
          <w:p w14:paraId="58381164" w14:textId="77777777" w:rsidR="004175F4" w:rsidRPr="00481D2D" w:rsidRDefault="004175F4">
            <w:pPr>
              <w:pStyle w:val="TAL"/>
            </w:pPr>
            <w:r w:rsidRPr="00481D2D">
              <w:t>[26] 21.4.20</w:t>
            </w:r>
          </w:p>
        </w:tc>
        <w:tc>
          <w:tcPr>
            <w:tcW w:w="858" w:type="dxa"/>
          </w:tcPr>
          <w:p w14:paraId="79FFFBF9" w14:textId="77777777" w:rsidR="004175F4" w:rsidRPr="00481D2D" w:rsidRDefault="004175F4">
            <w:pPr>
              <w:pStyle w:val="TAL"/>
            </w:pPr>
            <w:r w:rsidRPr="00481D2D">
              <w:t>m</w:t>
            </w:r>
          </w:p>
        </w:tc>
        <w:tc>
          <w:tcPr>
            <w:tcW w:w="1021" w:type="dxa"/>
          </w:tcPr>
          <w:p w14:paraId="6C7266B5" w14:textId="77777777" w:rsidR="004175F4" w:rsidRPr="00481D2D" w:rsidRDefault="004175F4">
            <w:pPr>
              <w:pStyle w:val="TAL"/>
            </w:pPr>
            <w:r w:rsidRPr="00481D2D">
              <w:t>m</w:t>
            </w:r>
          </w:p>
        </w:tc>
      </w:tr>
      <w:tr w:rsidR="004175F4" w:rsidRPr="00481D2D" w14:paraId="4F7876C7" w14:textId="77777777">
        <w:tc>
          <w:tcPr>
            <w:tcW w:w="851" w:type="dxa"/>
          </w:tcPr>
          <w:p w14:paraId="1E7F8FCB" w14:textId="77777777" w:rsidR="004175F4" w:rsidRPr="00481D2D" w:rsidRDefault="004175F4">
            <w:pPr>
              <w:pStyle w:val="TAL"/>
            </w:pPr>
            <w:r w:rsidRPr="00481D2D">
              <w:t>33</w:t>
            </w:r>
          </w:p>
        </w:tc>
        <w:tc>
          <w:tcPr>
            <w:tcW w:w="2376" w:type="dxa"/>
          </w:tcPr>
          <w:p w14:paraId="1EBC221C" w14:textId="77777777" w:rsidR="004175F4" w:rsidRPr="00481D2D" w:rsidRDefault="004175F4">
            <w:pPr>
              <w:pStyle w:val="TAL"/>
            </w:pPr>
            <w:r w:rsidRPr="00481D2D">
              <w:t>483 (Too Many Hops)</w:t>
            </w:r>
          </w:p>
        </w:tc>
        <w:tc>
          <w:tcPr>
            <w:tcW w:w="1276" w:type="dxa"/>
          </w:tcPr>
          <w:p w14:paraId="32754AF7" w14:textId="77777777" w:rsidR="004175F4" w:rsidRPr="00481D2D" w:rsidRDefault="004175F4">
            <w:pPr>
              <w:pStyle w:val="TAL"/>
            </w:pPr>
            <w:r w:rsidRPr="00481D2D">
              <w:t>[26] 21.4.21</w:t>
            </w:r>
          </w:p>
        </w:tc>
        <w:tc>
          <w:tcPr>
            <w:tcW w:w="1055" w:type="dxa"/>
          </w:tcPr>
          <w:p w14:paraId="58C9A172" w14:textId="77777777" w:rsidR="004175F4" w:rsidRPr="00481D2D" w:rsidRDefault="004175F4">
            <w:pPr>
              <w:pStyle w:val="TAL"/>
            </w:pPr>
            <w:r w:rsidRPr="00481D2D">
              <w:t>m</w:t>
            </w:r>
          </w:p>
        </w:tc>
        <w:tc>
          <w:tcPr>
            <w:tcW w:w="1021" w:type="dxa"/>
          </w:tcPr>
          <w:p w14:paraId="4A4389B3" w14:textId="77777777" w:rsidR="004175F4" w:rsidRPr="00481D2D" w:rsidRDefault="004175F4">
            <w:pPr>
              <w:pStyle w:val="TAL"/>
            </w:pPr>
            <w:r w:rsidRPr="00481D2D">
              <w:t>m</w:t>
            </w:r>
          </w:p>
        </w:tc>
        <w:tc>
          <w:tcPr>
            <w:tcW w:w="1184" w:type="dxa"/>
          </w:tcPr>
          <w:p w14:paraId="1C067876" w14:textId="77777777" w:rsidR="004175F4" w:rsidRPr="00481D2D" w:rsidRDefault="004175F4">
            <w:pPr>
              <w:pStyle w:val="TAL"/>
            </w:pPr>
            <w:r w:rsidRPr="00481D2D">
              <w:t>[26] 21.4.21</w:t>
            </w:r>
          </w:p>
        </w:tc>
        <w:tc>
          <w:tcPr>
            <w:tcW w:w="858" w:type="dxa"/>
          </w:tcPr>
          <w:p w14:paraId="3F4817F1" w14:textId="77777777" w:rsidR="004175F4" w:rsidRPr="00481D2D" w:rsidRDefault="004175F4">
            <w:pPr>
              <w:pStyle w:val="TAL"/>
            </w:pPr>
            <w:r w:rsidRPr="00481D2D">
              <w:t>m</w:t>
            </w:r>
          </w:p>
        </w:tc>
        <w:tc>
          <w:tcPr>
            <w:tcW w:w="1021" w:type="dxa"/>
          </w:tcPr>
          <w:p w14:paraId="4BCB408E" w14:textId="77777777" w:rsidR="004175F4" w:rsidRPr="00481D2D" w:rsidRDefault="004175F4">
            <w:pPr>
              <w:pStyle w:val="TAL"/>
            </w:pPr>
            <w:r w:rsidRPr="00481D2D">
              <w:t>m</w:t>
            </w:r>
          </w:p>
        </w:tc>
      </w:tr>
      <w:tr w:rsidR="004175F4" w:rsidRPr="00481D2D" w14:paraId="6B2C9297" w14:textId="77777777">
        <w:tc>
          <w:tcPr>
            <w:tcW w:w="851" w:type="dxa"/>
          </w:tcPr>
          <w:p w14:paraId="5B719F69" w14:textId="77777777" w:rsidR="004175F4" w:rsidRPr="00481D2D" w:rsidRDefault="004175F4">
            <w:pPr>
              <w:pStyle w:val="TAL"/>
            </w:pPr>
            <w:bookmarkStart w:id="1184" w:name="UA484"/>
            <w:r w:rsidRPr="00481D2D">
              <w:t>34</w:t>
            </w:r>
            <w:bookmarkEnd w:id="1184"/>
          </w:p>
        </w:tc>
        <w:tc>
          <w:tcPr>
            <w:tcW w:w="2376" w:type="dxa"/>
          </w:tcPr>
          <w:p w14:paraId="30FD674C" w14:textId="77777777" w:rsidR="004175F4" w:rsidRPr="00481D2D" w:rsidRDefault="004175F4">
            <w:pPr>
              <w:pStyle w:val="TAL"/>
            </w:pPr>
            <w:r w:rsidRPr="00481D2D">
              <w:t>484 (Address Incomplete)</w:t>
            </w:r>
          </w:p>
        </w:tc>
        <w:tc>
          <w:tcPr>
            <w:tcW w:w="1276" w:type="dxa"/>
          </w:tcPr>
          <w:p w14:paraId="04709485" w14:textId="77777777" w:rsidR="004175F4" w:rsidRPr="00481D2D" w:rsidRDefault="004175F4">
            <w:pPr>
              <w:pStyle w:val="TAL"/>
            </w:pPr>
            <w:r w:rsidRPr="00481D2D">
              <w:t>[26] 21.4.22</w:t>
            </w:r>
          </w:p>
        </w:tc>
        <w:tc>
          <w:tcPr>
            <w:tcW w:w="1055" w:type="dxa"/>
          </w:tcPr>
          <w:p w14:paraId="6DFE77D9" w14:textId="77777777" w:rsidR="004175F4" w:rsidRPr="00481D2D" w:rsidRDefault="004175F4">
            <w:pPr>
              <w:pStyle w:val="TAL"/>
            </w:pPr>
            <w:r w:rsidRPr="00481D2D">
              <w:t>o</w:t>
            </w:r>
          </w:p>
        </w:tc>
        <w:tc>
          <w:tcPr>
            <w:tcW w:w="1021" w:type="dxa"/>
          </w:tcPr>
          <w:p w14:paraId="5648AF40" w14:textId="77777777" w:rsidR="004175F4" w:rsidRPr="00481D2D" w:rsidRDefault="004175F4">
            <w:pPr>
              <w:pStyle w:val="TAL"/>
            </w:pPr>
            <w:r w:rsidRPr="00481D2D">
              <w:t>o</w:t>
            </w:r>
          </w:p>
        </w:tc>
        <w:tc>
          <w:tcPr>
            <w:tcW w:w="1184" w:type="dxa"/>
          </w:tcPr>
          <w:p w14:paraId="3D7807FC" w14:textId="77777777" w:rsidR="004175F4" w:rsidRPr="00481D2D" w:rsidRDefault="004175F4">
            <w:pPr>
              <w:pStyle w:val="TAL"/>
            </w:pPr>
            <w:r w:rsidRPr="00481D2D">
              <w:t>[26] 21.4.22</w:t>
            </w:r>
          </w:p>
        </w:tc>
        <w:tc>
          <w:tcPr>
            <w:tcW w:w="858" w:type="dxa"/>
          </w:tcPr>
          <w:p w14:paraId="40D7314D" w14:textId="77777777" w:rsidR="004175F4" w:rsidRPr="00481D2D" w:rsidRDefault="004175F4">
            <w:pPr>
              <w:pStyle w:val="TAL"/>
            </w:pPr>
            <w:r w:rsidRPr="00481D2D">
              <w:t>m</w:t>
            </w:r>
          </w:p>
        </w:tc>
        <w:tc>
          <w:tcPr>
            <w:tcW w:w="1021" w:type="dxa"/>
          </w:tcPr>
          <w:p w14:paraId="1A8B4040" w14:textId="77777777" w:rsidR="004175F4" w:rsidRPr="00481D2D" w:rsidRDefault="004175F4">
            <w:pPr>
              <w:pStyle w:val="TAL"/>
            </w:pPr>
            <w:r w:rsidRPr="00481D2D">
              <w:t>m</w:t>
            </w:r>
          </w:p>
        </w:tc>
      </w:tr>
      <w:tr w:rsidR="004175F4" w:rsidRPr="00481D2D" w14:paraId="60F10C56" w14:textId="77777777">
        <w:tc>
          <w:tcPr>
            <w:tcW w:w="851" w:type="dxa"/>
          </w:tcPr>
          <w:p w14:paraId="2800A5AA" w14:textId="77777777" w:rsidR="004175F4" w:rsidRPr="00481D2D" w:rsidRDefault="004175F4">
            <w:pPr>
              <w:pStyle w:val="TAL"/>
            </w:pPr>
            <w:bookmarkStart w:id="1185" w:name="UA485"/>
            <w:r w:rsidRPr="00481D2D">
              <w:t>35</w:t>
            </w:r>
            <w:bookmarkEnd w:id="1185"/>
          </w:p>
        </w:tc>
        <w:tc>
          <w:tcPr>
            <w:tcW w:w="2376" w:type="dxa"/>
          </w:tcPr>
          <w:p w14:paraId="3BE03982" w14:textId="77777777" w:rsidR="004175F4" w:rsidRPr="00481D2D" w:rsidRDefault="004175F4">
            <w:pPr>
              <w:pStyle w:val="TAL"/>
            </w:pPr>
            <w:r w:rsidRPr="00481D2D">
              <w:t>485 (Ambiguous)</w:t>
            </w:r>
          </w:p>
        </w:tc>
        <w:tc>
          <w:tcPr>
            <w:tcW w:w="1276" w:type="dxa"/>
          </w:tcPr>
          <w:p w14:paraId="240B0665" w14:textId="77777777" w:rsidR="004175F4" w:rsidRPr="00481D2D" w:rsidRDefault="004175F4">
            <w:pPr>
              <w:pStyle w:val="TAL"/>
            </w:pPr>
            <w:r w:rsidRPr="00481D2D">
              <w:t>[26] 21.4.23</w:t>
            </w:r>
          </w:p>
        </w:tc>
        <w:tc>
          <w:tcPr>
            <w:tcW w:w="1055" w:type="dxa"/>
          </w:tcPr>
          <w:p w14:paraId="5601262F" w14:textId="77777777" w:rsidR="004175F4" w:rsidRPr="00481D2D" w:rsidRDefault="004175F4">
            <w:pPr>
              <w:pStyle w:val="TAL"/>
            </w:pPr>
            <w:r w:rsidRPr="00481D2D">
              <w:t>o</w:t>
            </w:r>
          </w:p>
        </w:tc>
        <w:tc>
          <w:tcPr>
            <w:tcW w:w="1021" w:type="dxa"/>
          </w:tcPr>
          <w:p w14:paraId="0522BC95" w14:textId="77777777" w:rsidR="004175F4" w:rsidRPr="00481D2D" w:rsidRDefault="004175F4">
            <w:pPr>
              <w:pStyle w:val="TAL"/>
            </w:pPr>
            <w:r w:rsidRPr="00481D2D">
              <w:t>o</w:t>
            </w:r>
          </w:p>
        </w:tc>
        <w:tc>
          <w:tcPr>
            <w:tcW w:w="1184" w:type="dxa"/>
          </w:tcPr>
          <w:p w14:paraId="20A95C00" w14:textId="77777777" w:rsidR="004175F4" w:rsidRPr="00481D2D" w:rsidRDefault="004175F4">
            <w:pPr>
              <w:pStyle w:val="TAL"/>
            </w:pPr>
            <w:r w:rsidRPr="00481D2D">
              <w:t>[26] 21.4.23</w:t>
            </w:r>
          </w:p>
        </w:tc>
        <w:tc>
          <w:tcPr>
            <w:tcW w:w="858" w:type="dxa"/>
          </w:tcPr>
          <w:p w14:paraId="1C3B2480" w14:textId="77777777" w:rsidR="004175F4" w:rsidRPr="00481D2D" w:rsidRDefault="004175F4">
            <w:pPr>
              <w:pStyle w:val="TAL"/>
            </w:pPr>
            <w:r w:rsidRPr="00481D2D">
              <w:t>m</w:t>
            </w:r>
          </w:p>
        </w:tc>
        <w:tc>
          <w:tcPr>
            <w:tcW w:w="1021" w:type="dxa"/>
          </w:tcPr>
          <w:p w14:paraId="23F3F454" w14:textId="77777777" w:rsidR="004175F4" w:rsidRPr="00481D2D" w:rsidRDefault="004175F4">
            <w:pPr>
              <w:pStyle w:val="TAL"/>
            </w:pPr>
            <w:r w:rsidRPr="00481D2D">
              <w:t>m</w:t>
            </w:r>
          </w:p>
        </w:tc>
      </w:tr>
      <w:tr w:rsidR="004175F4" w:rsidRPr="00481D2D" w14:paraId="1235D63E" w14:textId="77777777">
        <w:tc>
          <w:tcPr>
            <w:tcW w:w="851" w:type="dxa"/>
          </w:tcPr>
          <w:p w14:paraId="1A732692" w14:textId="77777777" w:rsidR="004175F4" w:rsidRPr="00481D2D" w:rsidRDefault="004175F4">
            <w:pPr>
              <w:pStyle w:val="TAL"/>
            </w:pPr>
            <w:bookmarkStart w:id="1186" w:name="UA486"/>
            <w:r w:rsidRPr="00481D2D">
              <w:t>36</w:t>
            </w:r>
            <w:bookmarkEnd w:id="1186"/>
          </w:p>
        </w:tc>
        <w:tc>
          <w:tcPr>
            <w:tcW w:w="2376" w:type="dxa"/>
          </w:tcPr>
          <w:p w14:paraId="4E9B7506" w14:textId="77777777" w:rsidR="004175F4" w:rsidRPr="00481D2D" w:rsidRDefault="004175F4">
            <w:pPr>
              <w:pStyle w:val="TAL"/>
            </w:pPr>
            <w:r w:rsidRPr="00481D2D">
              <w:t>486 (Busy Here)</w:t>
            </w:r>
          </w:p>
        </w:tc>
        <w:tc>
          <w:tcPr>
            <w:tcW w:w="1276" w:type="dxa"/>
          </w:tcPr>
          <w:p w14:paraId="3CE533AF" w14:textId="77777777" w:rsidR="004175F4" w:rsidRPr="00481D2D" w:rsidRDefault="004175F4">
            <w:pPr>
              <w:pStyle w:val="TAL"/>
            </w:pPr>
            <w:r w:rsidRPr="00481D2D">
              <w:t>[26] 21.4.24</w:t>
            </w:r>
          </w:p>
        </w:tc>
        <w:tc>
          <w:tcPr>
            <w:tcW w:w="1055" w:type="dxa"/>
          </w:tcPr>
          <w:p w14:paraId="3FFC8582" w14:textId="77777777" w:rsidR="004175F4" w:rsidRPr="00481D2D" w:rsidRDefault="004175F4">
            <w:pPr>
              <w:pStyle w:val="TAL"/>
            </w:pPr>
            <w:r w:rsidRPr="00481D2D">
              <w:t>m</w:t>
            </w:r>
          </w:p>
        </w:tc>
        <w:tc>
          <w:tcPr>
            <w:tcW w:w="1021" w:type="dxa"/>
          </w:tcPr>
          <w:p w14:paraId="559AAA43" w14:textId="77777777" w:rsidR="004175F4" w:rsidRPr="00481D2D" w:rsidRDefault="004175F4">
            <w:pPr>
              <w:pStyle w:val="TAL"/>
            </w:pPr>
            <w:r w:rsidRPr="00481D2D">
              <w:t>m</w:t>
            </w:r>
          </w:p>
        </w:tc>
        <w:tc>
          <w:tcPr>
            <w:tcW w:w="1184" w:type="dxa"/>
          </w:tcPr>
          <w:p w14:paraId="2982A49B" w14:textId="77777777" w:rsidR="004175F4" w:rsidRPr="00481D2D" w:rsidRDefault="004175F4">
            <w:pPr>
              <w:pStyle w:val="TAL"/>
            </w:pPr>
            <w:r w:rsidRPr="00481D2D">
              <w:t>[26] 21.4.24</w:t>
            </w:r>
          </w:p>
        </w:tc>
        <w:tc>
          <w:tcPr>
            <w:tcW w:w="858" w:type="dxa"/>
          </w:tcPr>
          <w:p w14:paraId="13F1A71A" w14:textId="77777777" w:rsidR="004175F4" w:rsidRPr="00481D2D" w:rsidRDefault="004175F4">
            <w:pPr>
              <w:pStyle w:val="TAL"/>
            </w:pPr>
            <w:r w:rsidRPr="00481D2D">
              <w:t>m</w:t>
            </w:r>
          </w:p>
        </w:tc>
        <w:tc>
          <w:tcPr>
            <w:tcW w:w="1021" w:type="dxa"/>
          </w:tcPr>
          <w:p w14:paraId="38A44D4A" w14:textId="77777777" w:rsidR="004175F4" w:rsidRPr="00481D2D" w:rsidRDefault="004175F4">
            <w:pPr>
              <w:pStyle w:val="TAL"/>
            </w:pPr>
            <w:r w:rsidRPr="00481D2D">
              <w:t>m</w:t>
            </w:r>
          </w:p>
        </w:tc>
      </w:tr>
      <w:tr w:rsidR="004175F4" w:rsidRPr="00481D2D" w14:paraId="30AEA067" w14:textId="77777777">
        <w:tc>
          <w:tcPr>
            <w:tcW w:w="851" w:type="dxa"/>
          </w:tcPr>
          <w:p w14:paraId="3668D181" w14:textId="77777777" w:rsidR="004175F4" w:rsidRPr="00481D2D" w:rsidRDefault="004175F4">
            <w:pPr>
              <w:pStyle w:val="TAL"/>
            </w:pPr>
            <w:r w:rsidRPr="00481D2D">
              <w:t>37</w:t>
            </w:r>
          </w:p>
        </w:tc>
        <w:tc>
          <w:tcPr>
            <w:tcW w:w="2376" w:type="dxa"/>
          </w:tcPr>
          <w:p w14:paraId="6E3A188E" w14:textId="77777777" w:rsidR="004175F4" w:rsidRPr="00481D2D" w:rsidRDefault="004175F4">
            <w:pPr>
              <w:pStyle w:val="TAL"/>
            </w:pPr>
            <w:r w:rsidRPr="00481D2D">
              <w:t>487 (Request Terminated)</w:t>
            </w:r>
          </w:p>
        </w:tc>
        <w:tc>
          <w:tcPr>
            <w:tcW w:w="1276" w:type="dxa"/>
          </w:tcPr>
          <w:p w14:paraId="45CCDF7E" w14:textId="77777777" w:rsidR="004175F4" w:rsidRPr="00481D2D" w:rsidRDefault="004175F4">
            <w:pPr>
              <w:pStyle w:val="TAL"/>
            </w:pPr>
            <w:r w:rsidRPr="00481D2D">
              <w:t>[26] 21.4.25</w:t>
            </w:r>
          </w:p>
        </w:tc>
        <w:tc>
          <w:tcPr>
            <w:tcW w:w="1055" w:type="dxa"/>
          </w:tcPr>
          <w:p w14:paraId="5FA6D1CB" w14:textId="77777777" w:rsidR="004175F4" w:rsidRPr="00481D2D" w:rsidRDefault="004175F4">
            <w:pPr>
              <w:pStyle w:val="TAL"/>
            </w:pPr>
            <w:r w:rsidRPr="00481D2D">
              <w:t>m</w:t>
            </w:r>
          </w:p>
        </w:tc>
        <w:tc>
          <w:tcPr>
            <w:tcW w:w="1021" w:type="dxa"/>
          </w:tcPr>
          <w:p w14:paraId="1DCB3D9A" w14:textId="77777777" w:rsidR="004175F4" w:rsidRPr="00481D2D" w:rsidRDefault="004175F4">
            <w:pPr>
              <w:pStyle w:val="TAL"/>
            </w:pPr>
            <w:r w:rsidRPr="00481D2D">
              <w:t>m</w:t>
            </w:r>
          </w:p>
        </w:tc>
        <w:tc>
          <w:tcPr>
            <w:tcW w:w="1184" w:type="dxa"/>
          </w:tcPr>
          <w:p w14:paraId="19070328" w14:textId="77777777" w:rsidR="004175F4" w:rsidRPr="00481D2D" w:rsidRDefault="004175F4">
            <w:pPr>
              <w:pStyle w:val="TAL"/>
            </w:pPr>
            <w:r w:rsidRPr="00481D2D">
              <w:t>[26] 21.4.25</w:t>
            </w:r>
          </w:p>
        </w:tc>
        <w:tc>
          <w:tcPr>
            <w:tcW w:w="858" w:type="dxa"/>
          </w:tcPr>
          <w:p w14:paraId="3D10D093" w14:textId="77777777" w:rsidR="004175F4" w:rsidRPr="00481D2D" w:rsidRDefault="004175F4">
            <w:pPr>
              <w:pStyle w:val="TAL"/>
            </w:pPr>
            <w:r w:rsidRPr="00481D2D">
              <w:t>m</w:t>
            </w:r>
          </w:p>
        </w:tc>
        <w:tc>
          <w:tcPr>
            <w:tcW w:w="1021" w:type="dxa"/>
          </w:tcPr>
          <w:p w14:paraId="491E7656" w14:textId="77777777" w:rsidR="004175F4" w:rsidRPr="00481D2D" w:rsidRDefault="004175F4">
            <w:pPr>
              <w:pStyle w:val="TAL"/>
            </w:pPr>
            <w:r w:rsidRPr="00481D2D">
              <w:t>m</w:t>
            </w:r>
          </w:p>
        </w:tc>
      </w:tr>
      <w:tr w:rsidR="004175F4" w:rsidRPr="00481D2D" w14:paraId="21DFBE35" w14:textId="77777777">
        <w:tc>
          <w:tcPr>
            <w:tcW w:w="851" w:type="dxa"/>
          </w:tcPr>
          <w:p w14:paraId="364C5D1F" w14:textId="77777777" w:rsidR="004175F4" w:rsidRPr="00481D2D" w:rsidRDefault="004175F4">
            <w:pPr>
              <w:pStyle w:val="TAL"/>
            </w:pPr>
            <w:r w:rsidRPr="00481D2D">
              <w:t>38</w:t>
            </w:r>
          </w:p>
        </w:tc>
        <w:tc>
          <w:tcPr>
            <w:tcW w:w="2376" w:type="dxa"/>
          </w:tcPr>
          <w:p w14:paraId="2A9D2F9A" w14:textId="77777777" w:rsidR="004175F4" w:rsidRPr="00481D2D" w:rsidRDefault="004175F4">
            <w:pPr>
              <w:pStyle w:val="TAL"/>
            </w:pPr>
            <w:r w:rsidRPr="00481D2D">
              <w:t>488 (Not Acceptable Here)</w:t>
            </w:r>
          </w:p>
        </w:tc>
        <w:tc>
          <w:tcPr>
            <w:tcW w:w="1276" w:type="dxa"/>
          </w:tcPr>
          <w:p w14:paraId="6B37E968" w14:textId="77777777" w:rsidR="004175F4" w:rsidRPr="00481D2D" w:rsidRDefault="004175F4">
            <w:pPr>
              <w:pStyle w:val="TAL"/>
            </w:pPr>
            <w:r w:rsidRPr="00481D2D">
              <w:t>[26] 21.4.26</w:t>
            </w:r>
          </w:p>
        </w:tc>
        <w:tc>
          <w:tcPr>
            <w:tcW w:w="1055" w:type="dxa"/>
          </w:tcPr>
          <w:p w14:paraId="5B02190A" w14:textId="77777777" w:rsidR="004175F4" w:rsidRPr="00481D2D" w:rsidRDefault="004175F4">
            <w:pPr>
              <w:pStyle w:val="TAL"/>
            </w:pPr>
            <w:r w:rsidRPr="00481D2D">
              <w:t>m</w:t>
            </w:r>
          </w:p>
        </w:tc>
        <w:tc>
          <w:tcPr>
            <w:tcW w:w="1021" w:type="dxa"/>
          </w:tcPr>
          <w:p w14:paraId="7A8781F3" w14:textId="77777777" w:rsidR="004175F4" w:rsidRPr="00481D2D" w:rsidRDefault="004175F4">
            <w:pPr>
              <w:pStyle w:val="TAL"/>
            </w:pPr>
            <w:r w:rsidRPr="00481D2D">
              <w:t>m</w:t>
            </w:r>
          </w:p>
        </w:tc>
        <w:tc>
          <w:tcPr>
            <w:tcW w:w="1184" w:type="dxa"/>
          </w:tcPr>
          <w:p w14:paraId="3B914801" w14:textId="77777777" w:rsidR="004175F4" w:rsidRPr="00481D2D" w:rsidRDefault="004175F4">
            <w:pPr>
              <w:pStyle w:val="TAL"/>
            </w:pPr>
            <w:r w:rsidRPr="00481D2D">
              <w:t>[26] 21.4.26</w:t>
            </w:r>
          </w:p>
        </w:tc>
        <w:tc>
          <w:tcPr>
            <w:tcW w:w="858" w:type="dxa"/>
          </w:tcPr>
          <w:p w14:paraId="4F842A99" w14:textId="77777777" w:rsidR="004175F4" w:rsidRPr="00481D2D" w:rsidRDefault="004175F4">
            <w:pPr>
              <w:pStyle w:val="TAL"/>
            </w:pPr>
            <w:r w:rsidRPr="00481D2D">
              <w:t>m</w:t>
            </w:r>
          </w:p>
        </w:tc>
        <w:tc>
          <w:tcPr>
            <w:tcW w:w="1021" w:type="dxa"/>
          </w:tcPr>
          <w:p w14:paraId="1C63206D" w14:textId="77777777" w:rsidR="004175F4" w:rsidRPr="00481D2D" w:rsidRDefault="004175F4">
            <w:pPr>
              <w:pStyle w:val="TAL"/>
            </w:pPr>
            <w:r w:rsidRPr="00481D2D">
              <w:t>m</w:t>
            </w:r>
          </w:p>
        </w:tc>
      </w:tr>
      <w:tr w:rsidR="004175F4" w:rsidRPr="00481D2D" w14:paraId="402DD2E9" w14:textId="77777777">
        <w:tc>
          <w:tcPr>
            <w:tcW w:w="851" w:type="dxa"/>
          </w:tcPr>
          <w:p w14:paraId="1F90AB1B" w14:textId="77777777" w:rsidR="004175F4" w:rsidRPr="00481D2D" w:rsidRDefault="004175F4">
            <w:pPr>
              <w:pStyle w:val="TAL"/>
            </w:pPr>
            <w:bookmarkStart w:id="1187" w:name="UA489"/>
            <w:r w:rsidRPr="00481D2D">
              <w:t>39</w:t>
            </w:r>
            <w:bookmarkEnd w:id="1187"/>
          </w:p>
        </w:tc>
        <w:tc>
          <w:tcPr>
            <w:tcW w:w="2376" w:type="dxa"/>
          </w:tcPr>
          <w:p w14:paraId="0C00F8F6" w14:textId="77777777" w:rsidR="004175F4" w:rsidRPr="00481D2D" w:rsidRDefault="004175F4">
            <w:pPr>
              <w:pStyle w:val="TAL"/>
            </w:pPr>
            <w:r w:rsidRPr="00481D2D">
              <w:t>489 (Bad Event)</w:t>
            </w:r>
          </w:p>
        </w:tc>
        <w:tc>
          <w:tcPr>
            <w:tcW w:w="1276" w:type="dxa"/>
          </w:tcPr>
          <w:p w14:paraId="1C5BBA27" w14:textId="77777777" w:rsidR="004175F4" w:rsidRPr="00481D2D" w:rsidRDefault="004175F4">
            <w:pPr>
              <w:pStyle w:val="TAL"/>
            </w:pPr>
            <w:r w:rsidRPr="00481D2D">
              <w:t xml:space="preserve">[28] </w:t>
            </w:r>
            <w:r w:rsidR="008809F3" w:rsidRPr="00481D2D">
              <w:t>8</w:t>
            </w:r>
            <w:r w:rsidRPr="00481D2D">
              <w:t>.3.2</w:t>
            </w:r>
          </w:p>
        </w:tc>
        <w:tc>
          <w:tcPr>
            <w:tcW w:w="1055" w:type="dxa"/>
          </w:tcPr>
          <w:p w14:paraId="06013A45" w14:textId="77777777" w:rsidR="004175F4" w:rsidRPr="00481D2D" w:rsidRDefault="004175F4">
            <w:pPr>
              <w:pStyle w:val="TAL"/>
            </w:pPr>
            <w:r w:rsidRPr="00481D2D">
              <w:t>c3</w:t>
            </w:r>
          </w:p>
        </w:tc>
        <w:tc>
          <w:tcPr>
            <w:tcW w:w="1021" w:type="dxa"/>
          </w:tcPr>
          <w:p w14:paraId="78252335" w14:textId="77777777" w:rsidR="004175F4" w:rsidRPr="00481D2D" w:rsidRDefault="004175F4">
            <w:pPr>
              <w:pStyle w:val="TAL"/>
            </w:pPr>
            <w:r w:rsidRPr="00481D2D">
              <w:t>c3</w:t>
            </w:r>
          </w:p>
        </w:tc>
        <w:tc>
          <w:tcPr>
            <w:tcW w:w="1184" w:type="dxa"/>
          </w:tcPr>
          <w:p w14:paraId="43C4A6A8" w14:textId="77777777" w:rsidR="004175F4" w:rsidRPr="00481D2D" w:rsidRDefault="004175F4">
            <w:pPr>
              <w:pStyle w:val="TAL"/>
            </w:pPr>
            <w:r w:rsidRPr="00481D2D">
              <w:t xml:space="preserve">[28] </w:t>
            </w:r>
            <w:r w:rsidR="008809F3" w:rsidRPr="00481D2D">
              <w:t>8</w:t>
            </w:r>
            <w:r w:rsidRPr="00481D2D">
              <w:t>.3.2</w:t>
            </w:r>
          </w:p>
        </w:tc>
        <w:tc>
          <w:tcPr>
            <w:tcW w:w="858" w:type="dxa"/>
          </w:tcPr>
          <w:p w14:paraId="6A3A655A" w14:textId="77777777" w:rsidR="004175F4" w:rsidRPr="00481D2D" w:rsidRDefault="004175F4">
            <w:pPr>
              <w:pStyle w:val="TAL"/>
            </w:pPr>
            <w:r w:rsidRPr="00481D2D">
              <w:t>c3</w:t>
            </w:r>
          </w:p>
        </w:tc>
        <w:tc>
          <w:tcPr>
            <w:tcW w:w="1021" w:type="dxa"/>
          </w:tcPr>
          <w:p w14:paraId="5D4F243B" w14:textId="77777777" w:rsidR="004175F4" w:rsidRPr="00481D2D" w:rsidRDefault="004175F4">
            <w:pPr>
              <w:pStyle w:val="TAL"/>
            </w:pPr>
            <w:r w:rsidRPr="00481D2D">
              <w:t>c3</w:t>
            </w:r>
          </w:p>
        </w:tc>
      </w:tr>
      <w:tr w:rsidR="004175F4" w:rsidRPr="00481D2D" w14:paraId="039C18C8" w14:textId="77777777">
        <w:tc>
          <w:tcPr>
            <w:tcW w:w="851" w:type="dxa"/>
          </w:tcPr>
          <w:p w14:paraId="39010891" w14:textId="77777777" w:rsidR="004175F4" w:rsidRPr="00481D2D" w:rsidRDefault="004175F4">
            <w:pPr>
              <w:pStyle w:val="TAL"/>
            </w:pPr>
            <w:r w:rsidRPr="00481D2D">
              <w:t>40</w:t>
            </w:r>
          </w:p>
        </w:tc>
        <w:tc>
          <w:tcPr>
            <w:tcW w:w="2376" w:type="dxa"/>
          </w:tcPr>
          <w:p w14:paraId="77B266EF" w14:textId="77777777" w:rsidR="004175F4" w:rsidRPr="00481D2D" w:rsidRDefault="004175F4">
            <w:pPr>
              <w:pStyle w:val="TAL"/>
            </w:pPr>
            <w:r w:rsidRPr="00481D2D">
              <w:t>491 (Request Pending)</w:t>
            </w:r>
          </w:p>
        </w:tc>
        <w:tc>
          <w:tcPr>
            <w:tcW w:w="1276" w:type="dxa"/>
          </w:tcPr>
          <w:p w14:paraId="1223CAE0" w14:textId="77777777" w:rsidR="004175F4" w:rsidRPr="00481D2D" w:rsidRDefault="004175F4">
            <w:pPr>
              <w:pStyle w:val="TAL"/>
            </w:pPr>
            <w:r w:rsidRPr="00481D2D">
              <w:t>[26] 21.4.27</w:t>
            </w:r>
          </w:p>
        </w:tc>
        <w:tc>
          <w:tcPr>
            <w:tcW w:w="1055" w:type="dxa"/>
          </w:tcPr>
          <w:p w14:paraId="022AA428" w14:textId="77777777" w:rsidR="004175F4" w:rsidRPr="00481D2D" w:rsidRDefault="004175F4">
            <w:pPr>
              <w:pStyle w:val="TAL"/>
            </w:pPr>
            <w:r w:rsidRPr="00481D2D">
              <w:t>m</w:t>
            </w:r>
          </w:p>
        </w:tc>
        <w:tc>
          <w:tcPr>
            <w:tcW w:w="1021" w:type="dxa"/>
          </w:tcPr>
          <w:p w14:paraId="38E84F86" w14:textId="77777777" w:rsidR="004175F4" w:rsidRPr="00481D2D" w:rsidRDefault="004175F4">
            <w:pPr>
              <w:pStyle w:val="TAL"/>
            </w:pPr>
            <w:r w:rsidRPr="00481D2D">
              <w:t>m</w:t>
            </w:r>
          </w:p>
        </w:tc>
        <w:tc>
          <w:tcPr>
            <w:tcW w:w="1184" w:type="dxa"/>
          </w:tcPr>
          <w:p w14:paraId="433F9BFA" w14:textId="77777777" w:rsidR="004175F4" w:rsidRPr="00481D2D" w:rsidRDefault="004175F4">
            <w:pPr>
              <w:pStyle w:val="TAL"/>
            </w:pPr>
            <w:r w:rsidRPr="00481D2D">
              <w:t>[26] 21.4.27</w:t>
            </w:r>
          </w:p>
        </w:tc>
        <w:tc>
          <w:tcPr>
            <w:tcW w:w="858" w:type="dxa"/>
          </w:tcPr>
          <w:p w14:paraId="7A4F9D8F" w14:textId="77777777" w:rsidR="004175F4" w:rsidRPr="00481D2D" w:rsidRDefault="004175F4">
            <w:pPr>
              <w:pStyle w:val="TAL"/>
            </w:pPr>
            <w:r w:rsidRPr="00481D2D">
              <w:t>m</w:t>
            </w:r>
          </w:p>
        </w:tc>
        <w:tc>
          <w:tcPr>
            <w:tcW w:w="1021" w:type="dxa"/>
          </w:tcPr>
          <w:p w14:paraId="5B5C6BB0" w14:textId="77777777" w:rsidR="004175F4" w:rsidRPr="00481D2D" w:rsidRDefault="004175F4">
            <w:pPr>
              <w:pStyle w:val="TAL"/>
            </w:pPr>
            <w:r w:rsidRPr="00481D2D">
              <w:t>m</w:t>
            </w:r>
          </w:p>
        </w:tc>
      </w:tr>
      <w:tr w:rsidR="004175F4" w:rsidRPr="00481D2D" w14:paraId="14D995D9" w14:textId="77777777">
        <w:tc>
          <w:tcPr>
            <w:tcW w:w="851" w:type="dxa"/>
          </w:tcPr>
          <w:p w14:paraId="166F5BF8" w14:textId="77777777" w:rsidR="004175F4" w:rsidRPr="00481D2D" w:rsidRDefault="004175F4">
            <w:pPr>
              <w:pStyle w:val="TAL"/>
            </w:pPr>
            <w:r w:rsidRPr="00481D2D">
              <w:t>41</w:t>
            </w:r>
          </w:p>
        </w:tc>
        <w:tc>
          <w:tcPr>
            <w:tcW w:w="2376" w:type="dxa"/>
          </w:tcPr>
          <w:p w14:paraId="4927EC1F" w14:textId="77777777" w:rsidR="004175F4" w:rsidRPr="00481D2D" w:rsidRDefault="004175F4">
            <w:pPr>
              <w:pStyle w:val="TAL"/>
            </w:pPr>
            <w:r w:rsidRPr="00481D2D">
              <w:t>493 (Undecipherable)</w:t>
            </w:r>
          </w:p>
        </w:tc>
        <w:tc>
          <w:tcPr>
            <w:tcW w:w="1276" w:type="dxa"/>
          </w:tcPr>
          <w:p w14:paraId="1B9A2F7D" w14:textId="77777777" w:rsidR="004175F4" w:rsidRPr="00481D2D" w:rsidRDefault="004175F4">
            <w:pPr>
              <w:pStyle w:val="TAL"/>
            </w:pPr>
            <w:r w:rsidRPr="00481D2D">
              <w:t>[26] 21.4.28</w:t>
            </w:r>
          </w:p>
        </w:tc>
        <w:tc>
          <w:tcPr>
            <w:tcW w:w="1055" w:type="dxa"/>
          </w:tcPr>
          <w:p w14:paraId="051C9A2B" w14:textId="77777777" w:rsidR="004175F4" w:rsidRPr="00481D2D" w:rsidRDefault="004175F4">
            <w:pPr>
              <w:pStyle w:val="TAL"/>
            </w:pPr>
            <w:r w:rsidRPr="00481D2D">
              <w:t>m</w:t>
            </w:r>
          </w:p>
        </w:tc>
        <w:tc>
          <w:tcPr>
            <w:tcW w:w="1021" w:type="dxa"/>
          </w:tcPr>
          <w:p w14:paraId="3553093C" w14:textId="77777777" w:rsidR="004175F4" w:rsidRPr="00481D2D" w:rsidRDefault="004175F4">
            <w:pPr>
              <w:pStyle w:val="TAL"/>
            </w:pPr>
            <w:r w:rsidRPr="00481D2D">
              <w:t>m</w:t>
            </w:r>
          </w:p>
        </w:tc>
        <w:tc>
          <w:tcPr>
            <w:tcW w:w="1184" w:type="dxa"/>
          </w:tcPr>
          <w:p w14:paraId="4D9623AE" w14:textId="77777777" w:rsidR="004175F4" w:rsidRPr="00481D2D" w:rsidRDefault="004175F4">
            <w:pPr>
              <w:pStyle w:val="TAL"/>
            </w:pPr>
            <w:r w:rsidRPr="00481D2D">
              <w:t>[26] 21.4.28</w:t>
            </w:r>
          </w:p>
        </w:tc>
        <w:tc>
          <w:tcPr>
            <w:tcW w:w="858" w:type="dxa"/>
          </w:tcPr>
          <w:p w14:paraId="13E39EBC" w14:textId="77777777" w:rsidR="004175F4" w:rsidRPr="00481D2D" w:rsidRDefault="004175F4">
            <w:pPr>
              <w:pStyle w:val="TAL"/>
            </w:pPr>
            <w:r w:rsidRPr="00481D2D">
              <w:t>m</w:t>
            </w:r>
          </w:p>
        </w:tc>
        <w:tc>
          <w:tcPr>
            <w:tcW w:w="1021" w:type="dxa"/>
          </w:tcPr>
          <w:p w14:paraId="1E4D4194" w14:textId="77777777" w:rsidR="004175F4" w:rsidRPr="00481D2D" w:rsidRDefault="004175F4">
            <w:pPr>
              <w:pStyle w:val="TAL"/>
            </w:pPr>
            <w:r w:rsidRPr="00481D2D">
              <w:t>m</w:t>
            </w:r>
          </w:p>
        </w:tc>
      </w:tr>
      <w:tr w:rsidR="004175F4" w:rsidRPr="00481D2D" w14:paraId="07E462B5" w14:textId="77777777">
        <w:tc>
          <w:tcPr>
            <w:tcW w:w="851" w:type="dxa"/>
          </w:tcPr>
          <w:p w14:paraId="7A565974" w14:textId="77777777" w:rsidR="004175F4" w:rsidRPr="00481D2D" w:rsidRDefault="004175F4">
            <w:pPr>
              <w:pStyle w:val="TAL"/>
            </w:pPr>
            <w:r w:rsidRPr="00481D2D">
              <w:t>41A</w:t>
            </w:r>
          </w:p>
        </w:tc>
        <w:tc>
          <w:tcPr>
            <w:tcW w:w="2376" w:type="dxa"/>
          </w:tcPr>
          <w:p w14:paraId="5DB2BD1C" w14:textId="77777777" w:rsidR="004175F4" w:rsidRPr="00481D2D" w:rsidRDefault="004175F4">
            <w:pPr>
              <w:pStyle w:val="TAL"/>
            </w:pPr>
            <w:r w:rsidRPr="00481D2D">
              <w:t>494 (Security Agreement Required)</w:t>
            </w:r>
          </w:p>
        </w:tc>
        <w:tc>
          <w:tcPr>
            <w:tcW w:w="1276" w:type="dxa"/>
          </w:tcPr>
          <w:p w14:paraId="2D0DD2AF" w14:textId="77777777" w:rsidR="004175F4" w:rsidRPr="00481D2D" w:rsidRDefault="004175F4">
            <w:pPr>
              <w:pStyle w:val="TAL"/>
            </w:pPr>
            <w:r w:rsidRPr="00481D2D">
              <w:t>[48] 2</w:t>
            </w:r>
          </w:p>
        </w:tc>
        <w:tc>
          <w:tcPr>
            <w:tcW w:w="1055" w:type="dxa"/>
          </w:tcPr>
          <w:p w14:paraId="0658528D" w14:textId="77777777" w:rsidR="004175F4" w:rsidRPr="00481D2D" w:rsidRDefault="004175F4">
            <w:pPr>
              <w:pStyle w:val="TAL"/>
            </w:pPr>
            <w:r w:rsidRPr="00481D2D">
              <w:t>c5</w:t>
            </w:r>
          </w:p>
        </w:tc>
        <w:tc>
          <w:tcPr>
            <w:tcW w:w="1021" w:type="dxa"/>
          </w:tcPr>
          <w:p w14:paraId="0563AFF0" w14:textId="77777777" w:rsidR="004175F4" w:rsidRPr="00481D2D" w:rsidRDefault="004175F4">
            <w:pPr>
              <w:pStyle w:val="TAL"/>
            </w:pPr>
            <w:r w:rsidRPr="00481D2D">
              <w:t>c5</w:t>
            </w:r>
          </w:p>
        </w:tc>
        <w:tc>
          <w:tcPr>
            <w:tcW w:w="1184" w:type="dxa"/>
          </w:tcPr>
          <w:p w14:paraId="5C612CF4" w14:textId="77777777" w:rsidR="004175F4" w:rsidRPr="00481D2D" w:rsidRDefault="004175F4">
            <w:pPr>
              <w:pStyle w:val="TAL"/>
            </w:pPr>
            <w:r w:rsidRPr="00481D2D">
              <w:t>[48] 2</w:t>
            </w:r>
          </w:p>
        </w:tc>
        <w:tc>
          <w:tcPr>
            <w:tcW w:w="858" w:type="dxa"/>
          </w:tcPr>
          <w:p w14:paraId="17067146" w14:textId="77777777" w:rsidR="004175F4" w:rsidRPr="00481D2D" w:rsidRDefault="004175F4">
            <w:pPr>
              <w:pStyle w:val="TAL"/>
            </w:pPr>
            <w:r w:rsidRPr="00481D2D">
              <w:t>c6</w:t>
            </w:r>
          </w:p>
        </w:tc>
        <w:tc>
          <w:tcPr>
            <w:tcW w:w="1021" w:type="dxa"/>
          </w:tcPr>
          <w:p w14:paraId="6D343BBB" w14:textId="77777777" w:rsidR="004175F4" w:rsidRPr="00481D2D" w:rsidRDefault="004175F4">
            <w:pPr>
              <w:pStyle w:val="TAL"/>
            </w:pPr>
            <w:r w:rsidRPr="00481D2D">
              <w:t>c6</w:t>
            </w:r>
          </w:p>
        </w:tc>
      </w:tr>
      <w:tr w:rsidR="004175F4" w:rsidRPr="00481D2D" w14:paraId="0C61665B" w14:textId="77777777">
        <w:tc>
          <w:tcPr>
            <w:tcW w:w="851" w:type="dxa"/>
          </w:tcPr>
          <w:p w14:paraId="5FAB7146" w14:textId="77777777" w:rsidR="004175F4" w:rsidRPr="00481D2D" w:rsidRDefault="004175F4">
            <w:pPr>
              <w:pStyle w:val="TAL"/>
            </w:pPr>
            <w:r w:rsidRPr="00481D2D">
              <w:t>105</w:t>
            </w:r>
          </w:p>
        </w:tc>
        <w:tc>
          <w:tcPr>
            <w:tcW w:w="2376" w:type="dxa"/>
          </w:tcPr>
          <w:p w14:paraId="4F257B1F" w14:textId="77777777" w:rsidR="004175F4" w:rsidRPr="00481D2D" w:rsidRDefault="004175F4">
            <w:pPr>
              <w:pStyle w:val="TAL"/>
            </w:pPr>
            <w:r w:rsidRPr="00481D2D">
              <w:t>5xx response</w:t>
            </w:r>
          </w:p>
        </w:tc>
        <w:tc>
          <w:tcPr>
            <w:tcW w:w="1276" w:type="dxa"/>
          </w:tcPr>
          <w:p w14:paraId="6BF1354B" w14:textId="77777777" w:rsidR="004175F4" w:rsidRPr="00481D2D" w:rsidRDefault="004175F4">
            <w:pPr>
              <w:pStyle w:val="TAL"/>
            </w:pPr>
            <w:r w:rsidRPr="00481D2D">
              <w:t>[26] 21.5</w:t>
            </w:r>
          </w:p>
        </w:tc>
        <w:tc>
          <w:tcPr>
            <w:tcW w:w="1055" w:type="dxa"/>
          </w:tcPr>
          <w:p w14:paraId="1F9660B4" w14:textId="77777777" w:rsidR="004175F4" w:rsidRPr="00481D2D" w:rsidRDefault="004175F4">
            <w:pPr>
              <w:pStyle w:val="TAL"/>
            </w:pPr>
            <w:r w:rsidRPr="00481D2D">
              <w:t>p25</w:t>
            </w:r>
          </w:p>
        </w:tc>
        <w:tc>
          <w:tcPr>
            <w:tcW w:w="1021" w:type="dxa"/>
          </w:tcPr>
          <w:p w14:paraId="6708A6F0" w14:textId="77777777" w:rsidR="004175F4" w:rsidRPr="00481D2D" w:rsidRDefault="004175F4">
            <w:pPr>
              <w:pStyle w:val="TAL"/>
            </w:pPr>
            <w:r w:rsidRPr="00481D2D">
              <w:t>p25</w:t>
            </w:r>
          </w:p>
        </w:tc>
        <w:tc>
          <w:tcPr>
            <w:tcW w:w="1184" w:type="dxa"/>
          </w:tcPr>
          <w:p w14:paraId="51F94550" w14:textId="77777777" w:rsidR="004175F4" w:rsidRPr="00481D2D" w:rsidRDefault="004175F4">
            <w:pPr>
              <w:pStyle w:val="TAL"/>
            </w:pPr>
            <w:r w:rsidRPr="00481D2D">
              <w:t>[26] 21.5</w:t>
            </w:r>
          </w:p>
        </w:tc>
        <w:tc>
          <w:tcPr>
            <w:tcW w:w="858" w:type="dxa"/>
          </w:tcPr>
          <w:p w14:paraId="62E4FF21" w14:textId="77777777" w:rsidR="004175F4" w:rsidRPr="00481D2D" w:rsidRDefault="004175F4">
            <w:pPr>
              <w:pStyle w:val="TAL"/>
            </w:pPr>
            <w:r w:rsidRPr="00481D2D">
              <w:t>p25</w:t>
            </w:r>
          </w:p>
        </w:tc>
        <w:tc>
          <w:tcPr>
            <w:tcW w:w="1021" w:type="dxa"/>
          </w:tcPr>
          <w:p w14:paraId="061C7281" w14:textId="77777777" w:rsidR="004175F4" w:rsidRPr="00481D2D" w:rsidRDefault="004175F4">
            <w:pPr>
              <w:pStyle w:val="TAL"/>
            </w:pPr>
            <w:r w:rsidRPr="00481D2D">
              <w:t>p25</w:t>
            </w:r>
          </w:p>
        </w:tc>
      </w:tr>
      <w:tr w:rsidR="004175F4" w:rsidRPr="00481D2D" w14:paraId="1961B03E" w14:textId="77777777">
        <w:tc>
          <w:tcPr>
            <w:tcW w:w="851" w:type="dxa"/>
          </w:tcPr>
          <w:p w14:paraId="0FA059F9" w14:textId="77777777" w:rsidR="004175F4" w:rsidRPr="00481D2D" w:rsidRDefault="004175F4">
            <w:pPr>
              <w:pStyle w:val="TAL"/>
            </w:pPr>
            <w:bookmarkStart w:id="1188" w:name="UA500"/>
            <w:r w:rsidRPr="00481D2D">
              <w:t>42</w:t>
            </w:r>
            <w:bookmarkEnd w:id="1188"/>
          </w:p>
        </w:tc>
        <w:tc>
          <w:tcPr>
            <w:tcW w:w="2376" w:type="dxa"/>
          </w:tcPr>
          <w:p w14:paraId="15A85FAE" w14:textId="77777777" w:rsidR="004175F4" w:rsidRPr="00481D2D" w:rsidRDefault="004175F4">
            <w:pPr>
              <w:pStyle w:val="TAL"/>
            </w:pPr>
            <w:r w:rsidRPr="00481D2D">
              <w:t>500 (Internal Server Error)</w:t>
            </w:r>
          </w:p>
        </w:tc>
        <w:tc>
          <w:tcPr>
            <w:tcW w:w="1276" w:type="dxa"/>
          </w:tcPr>
          <w:p w14:paraId="776B4EDB" w14:textId="77777777" w:rsidR="004175F4" w:rsidRPr="00481D2D" w:rsidRDefault="004175F4">
            <w:pPr>
              <w:pStyle w:val="TAL"/>
            </w:pPr>
            <w:r w:rsidRPr="00481D2D">
              <w:t>[26] 21.5.1</w:t>
            </w:r>
          </w:p>
        </w:tc>
        <w:tc>
          <w:tcPr>
            <w:tcW w:w="1055" w:type="dxa"/>
          </w:tcPr>
          <w:p w14:paraId="6ABD0DAF" w14:textId="77777777" w:rsidR="004175F4" w:rsidRPr="00481D2D" w:rsidRDefault="004175F4">
            <w:pPr>
              <w:pStyle w:val="TAL"/>
            </w:pPr>
            <w:r w:rsidRPr="00481D2D">
              <w:t>m</w:t>
            </w:r>
          </w:p>
        </w:tc>
        <w:tc>
          <w:tcPr>
            <w:tcW w:w="1021" w:type="dxa"/>
          </w:tcPr>
          <w:p w14:paraId="71C2E297" w14:textId="77777777" w:rsidR="004175F4" w:rsidRPr="00481D2D" w:rsidRDefault="004175F4">
            <w:pPr>
              <w:pStyle w:val="TAL"/>
            </w:pPr>
            <w:r w:rsidRPr="00481D2D">
              <w:t>m</w:t>
            </w:r>
          </w:p>
        </w:tc>
        <w:tc>
          <w:tcPr>
            <w:tcW w:w="1184" w:type="dxa"/>
          </w:tcPr>
          <w:p w14:paraId="5C7BA9E6" w14:textId="77777777" w:rsidR="004175F4" w:rsidRPr="00481D2D" w:rsidRDefault="004175F4">
            <w:pPr>
              <w:pStyle w:val="TAL"/>
            </w:pPr>
            <w:r w:rsidRPr="00481D2D">
              <w:t>[26] 21.5.1</w:t>
            </w:r>
          </w:p>
        </w:tc>
        <w:tc>
          <w:tcPr>
            <w:tcW w:w="858" w:type="dxa"/>
          </w:tcPr>
          <w:p w14:paraId="0F31BDE4" w14:textId="77777777" w:rsidR="004175F4" w:rsidRPr="00481D2D" w:rsidRDefault="004175F4">
            <w:pPr>
              <w:pStyle w:val="TAL"/>
            </w:pPr>
            <w:r w:rsidRPr="00481D2D">
              <w:t>m</w:t>
            </w:r>
          </w:p>
        </w:tc>
        <w:tc>
          <w:tcPr>
            <w:tcW w:w="1021" w:type="dxa"/>
          </w:tcPr>
          <w:p w14:paraId="024E856F" w14:textId="77777777" w:rsidR="004175F4" w:rsidRPr="00481D2D" w:rsidRDefault="004175F4">
            <w:pPr>
              <w:pStyle w:val="TAL"/>
            </w:pPr>
            <w:r w:rsidRPr="00481D2D">
              <w:t>m</w:t>
            </w:r>
          </w:p>
        </w:tc>
      </w:tr>
      <w:tr w:rsidR="004175F4" w:rsidRPr="00481D2D" w14:paraId="21608212" w14:textId="77777777">
        <w:tc>
          <w:tcPr>
            <w:tcW w:w="851" w:type="dxa"/>
          </w:tcPr>
          <w:p w14:paraId="53B307DA" w14:textId="77777777" w:rsidR="004175F4" w:rsidRPr="00481D2D" w:rsidRDefault="004175F4">
            <w:pPr>
              <w:pStyle w:val="TAL"/>
            </w:pPr>
            <w:r w:rsidRPr="00481D2D">
              <w:t>43</w:t>
            </w:r>
          </w:p>
        </w:tc>
        <w:tc>
          <w:tcPr>
            <w:tcW w:w="2376" w:type="dxa"/>
          </w:tcPr>
          <w:p w14:paraId="1641120F" w14:textId="77777777" w:rsidR="004175F4" w:rsidRPr="00481D2D" w:rsidRDefault="004175F4">
            <w:pPr>
              <w:pStyle w:val="TAL"/>
            </w:pPr>
            <w:r w:rsidRPr="00481D2D">
              <w:t>501 (Not Implemented)</w:t>
            </w:r>
          </w:p>
        </w:tc>
        <w:tc>
          <w:tcPr>
            <w:tcW w:w="1276" w:type="dxa"/>
          </w:tcPr>
          <w:p w14:paraId="595E9773" w14:textId="77777777" w:rsidR="004175F4" w:rsidRPr="00481D2D" w:rsidRDefault="004175F4">
            <w:pPr>
              <w:pStyle w:val="TAL"/>
            </w:pPr>
            <w:r w:rsidRPr="00481D2D">
              <w:t>[26] 21.5.2</w:t>
            </w:r>
          </w:p>
        </w:tc>
        <w:tc>
          <w:tcPr>
            <w:tcW w:w="1055" w:type="dxa"/>
          </w:tcPr>
          <w:p w14:paraId="1CE4F3FE" w14:textId="77777777" w:rsidR="004175F4" w:rsidRPr="00481D2D" w:rsidRDefault="004175F4">
            <w:pPr>
              <w:pStyle w:val="TAL"/>
            </w:pPr>
            <w:r w:rsidRPr="00481D2D">
              <w:t>m</w:t>
            </w:r>
          </w:p>
        </w:tc>
        <w:tc>
          <w:tcPr>
            <w:tcW w:w="1021" w:type="dxa"/>
          </w:tcPr>
          <w:p w14:paraId="16710941" w14:textId="77777777" w:rsidR="004175F4" w:rsidRPr="00481D2D" w:rsidRDefault="004175F4">
            <w:pPr>
              <w:pStyle w:val="TAL"/>
            </w:pPr>
            <w:r w:rsidRPr="00481D2D">
              <w:t>m</w:t>
            </w:r>
          </w:p>
        </w:tc>
        <w:tc>
          <w:tcPr>
            <w:tcW w:w="1184" w:type="dxa"/>
          </w:tcPr>
          <w:p w14:paraId="097CBC03" w14:textId="77777777" w:rsidR="004175F4" w:rsidRPr="00481D2D" w:rsidRDefault="004175F4">
            <w:pPr>
              <w:pStyle w:val="TAL"/>
            </w:pPr>
            <w:r w:rsidRPr="00481D2D">
              <w:t>[26] 21.5.2</w:t>
            </w:r>
          </w:p>
        </w:tc>
        <w:tc>
          <w:tcPr>
            <w:tcW w:w="858" w:type="dxa"/>
          </w:tcPr>
          <w:p w14:paraId="114577D0" w14:textId="77777777" w:rsidR="004175F4" w:rsidRPr="00481D2D" w:rsidRDefault="004175F4">
            <w:pPr>
              <w:pStyle w:val="TAL"/>
            </w:pPr>
            <w:r w:rsidRPr="00481D2D">
              <w:t>m</w:t>
            </w:r>
          </w:p>
        </w:tc>
        <w:tc>
          <w:tcPr>
            <w:tcW w:w="1021" w:type="dxa"/>
          </w:tcPr>
          <w:p w14:paraId="31122D4C" w14:textId="77777777" w:rsidR="004175F4" w:rsidRPr="00481D2D" w:rsidRDefault="004175F4">
            <w:pPr>
              <w:pStyle w:val="TAL"/>
            </w:pPr>
            <w:r w:rsidRPr="00481D2D">
              <w:t>m</w:t>
            </w:r>
          </w:p>
        </w:tc>
      </w:tr>
      <w:tr w:rsidR="004175F4" w:rsidRPr="00481D2D" w14:paraId="60B7ADD2" w14:textId="77777777">
        <w:tc>
          <w:tcPr>
            <w:tcW w:w="851" w:type="dxa"/>
          </w:tcPr>
          <w:p w14:paraId="0E6AAEA1" w14:textId="77777777" w:rsidR="004175F4" w:rsidRPr="00481D2D" w:rsidRDefault="004175F4">
            <w:pPr>
              <w:pStyle w:val="TAL"/>
            </w:pPr>
            <w:r w:rsidRPr="00481D2D">
              <w:t>44</w:t>
            </w:r>
          </w:p>
        </w:tc>
        <w:tc>
          <w:tcPr>
            <w:tcW w:w="2376" w:type="dxa"/>
          </w:tcPr>
          <w:p w14:paraId="2DBA11E8" w14:textId="77777777" w:rsidR="004175F4" w:rsidRPr="00481D2D" w:rsidRDefault="004175F4">
            <w:pPr>
              <w:pStyle w:val="TAL"/>
            </w:pPr>
            <w:r w:rsidRPr="00481D2D">
              <w:t>502 (Bad Gateway)</w:t>
            </w:r>
          </w:p>
        </w:tc>
        <w:tc>
          <w:tcPr>
            <w:tcW w:w="1276" w:type="dxa"/>
          </w:tcPr>
          <w:p w14:paraId="564DCCB1" w14:textId="77777777" w:rsidR="004175F4" w:rsidRPr="00481D2D" w:rsidRDefault="004175F4">
            <w:pPr>
              <w:pStyle w:val="TAL"/>
            </w:pPr>
            <w:r w:rsidRPr="00481D2D">
              <w:t>[26] 21.5.3</w:t>
            </w:r>
          </w:p>
        </w:tc>
        <w:tc>
          <w:tcPr>
            <w:tcW w:w="1055" w:type="dxa"/>
          </w:tcPr>
          <w:p w14:paraId="01B29339" w14:textId="77777777" w:rsidR="004175F4" w:rsidRPr="00481D2D" w:rsidRDefault="004175F4">
            <w:pPr>
              <w:pStyle w:val="TAL"/>
            </w:pPr>
            <w:r w:rsidRPr="00481D2D">
              <w:t>o</w:t>
            </w:r>
          </w:p>
        </w:tc>
        <w:tc>
          <w:tcPr>
            <w:tcW w:w="1021" w:type="dxa"/>
          </w:tcPr>
          <w:p w14:paraId="3AC69AEB" w14:textId="77777777" w:rsidR="004175F4" w:rsidRPr="00481D2D" w:rsidRDefault="004175F4">
            <w:pPr>
              <w:pStyle w:val="TAL"/>
            </w:pPr>
            <w:r w:rsidRPr="00481D2D">
              <w:t>o</w:t>
            </w:r>
          </w:p>
        </w:tc>
        <w:tc>
          <w:tcPr>
            <w:tcW w:w="1184" w:type="dxa"/>
          </w:tcPr>
          <w:p w14:paraId="7031FF77" w14:textId="77777777" w:rsidR="004175F4" w:rsidRPr="00481D2D" w:rsidRDefault="004175F4">
            <w:pPr>
              <w:pStyle w:val="TAL"/>
            </w:pPr>
            <w:r w:rsidRPr="00481D2D">
              <w:t>[26] 21.5.3</w:t>
            </w:r>
          </w:p>
        </w:tc>
        <w:tc>
          <w:tcPr>
            <w:tcW w:w="858" w:type="dxa"/>
          </w:tcPr>
          <w:p w14:paraId="49225DC2" w14:textId="77777777" w:rsidR="004175F4" w:rsidRPr="00481D2D" w:rsidRDefault="004175F4">
            <w:pPr>
              <w:pStyle w:val="TAL"/>
            </w:pPr>
            <w:r w:rsidRPr="00481D2D">
              <w:t>m</w:t>
            </w:r>
          </w:p>
        </w:tc>
        <w:tc>
          <w:tcPr>
            <w:tcW w:w="1021" w:type="dxa"/>
          </w:tcPr>
          <w:p w14:paraId="4673BA1C" w14:textId="77777777" w:rsidR="004175F4" w:rsidRPr="00481D2D" w:rsidRDefault="004175F4">
            <w:pPr>
              <w:pStyle w:val="TAL"/>
            </w:pPr>
            <w:r w:rsidRPr="00481D2D">
              <w:t>m</w:t>
            </w:r>
          </w:p>
        </w:tc>
      </w:tr>
      <w:tr w:rsidR="004175F4" w:rsidRPr="00481D2D" w14:paraId="59237EE8" w14:textId="77777777">
        <w:tc>
          <w:tcPr>
            <w:tcW w:w="851" w:type="dxa"/>
          </w:tcPr>
          <w:p w14:paraId="01942F7A" w14:textId="77777777" w:rsidR="004175F4" w:rsidRPr="00481D2D" w:rsidRDefault="004175F4">
            <w:pPr>
              <w:pStyle w:val="TAL"/>
            </w:pPr>
            <w:bookmarkStart w:id="1189" w:name="UA503"/>
            <w:r w:rsidRPr="00481D2D">
              <w:t>45</w:t>
            </w:r>
            <w:bookmarkEnd w:id="1189"/>
          </w:p>
        </w:tc>
        <w:tc>
          <w:tcPr>
            <w:tcW w:w="2376" w:type="dxa"/>
          </w:tcPr>
          <w:p w14:paraId="2CEE1B29" w14:textId="77777777" w:rsidR="004175F4" w:rsidRPr="00481D2D" w:rsidRDefault="004175F4">
            <w:pPr>
              <w:pStyle w:val="TAL"/>
            </w:pPr>
            <w:r w:rsidRPr="00481D2D">
              <w:t>503 (Service Unavailable)</w:t>
            </w:r>
          </w:p>
        </w:tc>
        <w:tc>
          <w:tcPr>
            <w:tcW w:w="1276" w:type="dxa"/>
          </w:tcPr>
          <w:p w14:paraId="4594C472" w14:textId="77777777" w:rsidR="004175F4" w:rsidRPr="00481D2D" w:rsidRDefault="004175F4">
            <w:pPr>
              <w:pStyle w:val="TAL"/>
            </w:pPr>
            <w:r w:rsidRPr="00481D2D">
              <w:t>[26] 21.5.4</w:t>
            </w:r>
          </w:p>
        </w:tc>
        <w:tc>
          <w:tcPr>
            <w:tcW w:w="1055" w:type="dxa"/>
          </w:tcPr>
          <w:p w14:paraId="77411281" w14:textId="77777777" w:rsidR="004175F4" w:rsidRPr="00481D2D" w:rsidRDefault="004175F4">
            <w:pPr>
              <w:pStyle w:val="TAL"/>
            </w:pPr>
            <w:r w:rsidRPr="00481D2D">
              <w:t>m</w:t>
            </w:r>
          </w:p>
        </w:tc>
        <w:tc>
          <w:tcPr>
            <w:tcW w:w="1021" w:type="dxa"/>
          </w:tcPr>
          <w:p w14:paraId="166FD328" w14:textId="77777777" w:rsidR="004175F4" w:rsidRPr="00481D2D" w:rsidRDefault="004175F4">
            <w:pPr>
              <w:pStyle w:val="TAL"/>
            </w:pPr>
            <w:r w:rsidRPr="00481D2D">
              <w:t>m</w:t>
            </w:r>
          </w:p>
        </w:tc>
        <w:tc>
          <w:tcPr>
            <w:tcW w:w="1184" w:type="dxa"/>
          </w:tcPr>
          <w:p w14:paraId="5B045569" w14:textId="77777777" w:rsidR="004175F4" w:rsidRPr="00481D2D" w:rsidRDefault="004175F4">
            <w:pPr>
              <w:pStyle w:val="TAL"/>
            </w:pPr>
            <w:r w:rsidRPr="00481D2D">
              <w:t>[26] 21.5.4</w:t>
            </w:r>
          </w:p>
        </w:tc>
        <w:tc>
          <w:tcPr>
            <w:tcW w:w="858" w:type="dxa"/>
          </w:tcPr>
          <w:p w14:paraId="504D799B" w14:textId="77777777" w:rsidR="004175F4" w:rsidRPr="00481D2D" w:rsidRDefault="004175F4">
            <w:pPr>
              <w:pStyle w:val="TAL"/>
            </w:pPr>
            <w:r w:rsidRPr="00481D2D">
              <w:t>m</w:t>
            </w:r>
          </w:p>
        </w:tc>
        <w:tc>
          <w:tcPr>
            <w:tcW w:w="1021" w:type="dxa"/>
          </w:tcPr>
          <w:p w14:paraId="473F0EB1" w14:textId="77777777" w:rsidR="004175F4" w:rsidRPr="00481D2D" w:rsidRDefault="004175F4">
            <w:pPr>
              <w:pStyle w:val="TAL"/>
            </w:pPr>
            <w:r w:rsidRPr="00481D2D">
              <w:t>m</w:t>
            </w:r>
          </w:p>
        </w:tc>
      </w:tr>
      <w:tr w:rsidR="004175F4" w:rsidRPr="00481D2D" w14:paraId="3521B720" w14:textId="77777777">
        <w:tc>
          <w:tcPr>
            <w:tcW w:w="851" w:type="dxa"/>
          </w:tcPr>
          <w:p w14:paraId="41C8659E" w14:textId="77777777" w:rsidR="004175F4" w:rsidRPr="00481D2D" w:rsidRDefault="004175F4">
            <w:pPr>
              <w:pStyle w:val="TAL"/>
            </w:pPr>
            <w:r w:rsidRPr="00481D2D">
              <w:t>46</w:t>
            </w:r>
          </w:p>
        </w:tc>
        <w:tc>
          <w:tcPr>
            <w:tcW w:w="2376" w:type="dxa"/>
          </w:tcPr>
          <w:p w14:paraId="3FEF4859" w14:textId="77777777" w:rsidR="004175F4" w:rsidRPr="00481D2D" w:rsidRDefault="004175F4">
            <w:pPr>
              <w:pStyle w:val="TAL"/>
            </w:pPr>
            <w:r w:rsidRPr="00481D2D">
              <w:t>504 (Server Time-out)</w:t>
            </w:r>
          </w:p>
        </w:tc>
        <w:tc>
          <w:tcPr>
            <w:tcW w:w="1276" w:type="dxa"/>
          </w:tcPr>
          <w:p w14:paraId="59B75207" w14:textId="77777777" w:rsidR="004175F4" w:rsidRPr="00481D2D" w:rsidRDefault="004175F4">
            <w:pPr>
              <w:pStyle w:val="TAL"/>
            </w:pPr>
            <w:r w:rsidRPr="00481D2D">
              <w:t>[26] 21.5.5</w:t>
            </w:r>
          </w:p>
        </w:tc>
        <w:tc>
          <w:tcPr>
            <w:tcW w:w="1055" w:type="dxa"/>
          </w:tcPr>
          <w:p w14:paraId="68D2AC42" w14:textId="77777777" w:rsidR="004175F4" w:rsidRPr="00481D2D" w:rsidRDefault="004175F4">
            <w:pPr>
              <w:pStyle w:val="TAL"/>
            </w:pPr>
            <w:r w:rsidRPr="00481D2D">
              <w:t>m</w:t>
            </w:r>
          </w:p>
        </w:tc>
        <w:tc>
          <w:tcPr>
            <w:tcW w:w="1021" w:type="dxa"/>
          </w:tcPr>
          <w:p w14:paraId="75275862" w14:textId="77777777" w:rsidR="004175F4" w:rsidRPr="00481D2D" w:rsidRDefault="004175F4">
            <w:pPr>
              <w:pStyle w:val="TAL"/>
            </w:pPr>
            <w:r w:rsidRPr="00481D2D">
              <w:t>m</w:t>
            </w:r>
          </w:p>
        </w:tc>
        <w:tc>
          <w:tcPr>
            <w:tcW w:w="1184" w:type="dxa"/>
          </w:tcPr>
          <w:p w14:paraId="0176A3D6" w14:textId="77777777" w:rsidR="004175F4" w:rsidRPr="00481D2D" w:rsidRDefault="004175F4">
            <w:pPr>
              <w:pStyle w:val="TAL"/>
            </w:pPr>
            <w:r w:rsidRPr="00481D2D">
              <w:t>[26] 21.5.5</w:t>
            </w:r>
          </w:p>
        </w:tc>
        <w:tc>
          <w:tcPr>
            <w:tcW w:w="858" w:type="dxa"/>
          </w:tcPr>
          <w:p w14:paraId="3F780283" w14:textId="77777777" w:rsidR="004175F4" w:rsidRPr="00481D2D" w:rsidRDefault="004175F4">
            <w:pPr>
              <w:pStyle w:val="TAL"/>
            </w:pPr>
            <w:r w:rsidRPr="00481D2D">
              <w:t>m</w:t>
            </w:r>
          </w:p>
        </w:tc>
        <w:tc>
          <w:tcPr>
            <w:tcW w:w="1021" w:type="dxa"/>
          </w:tcPr>
          <w:p w14:paraId="7A053726" w14:textId="77777777" w:rsidR="004175F4" w:rsidRPr="00481D2D" w:rsidRDefault="004175F4">
            <w:pPr>
              <w:pStyle w:val="TAL"/>
            </w:pPr>
            <w:r w:rsidRPr="00481D2D">
              <w:t>m</w:t>
            </w:r>
          </w:p>
        </w:tc>
      </w:tr>
      <w:tr w:rsidR="004175F4" w:rsidRPr="00481D2D" w14:paraId="5A819E6D" w14:textId="77777777">
        <w:tc>
          <w:tcPr>
            <w:tcW w:w="851" w:type="dxa"/>
          </w:tcPr>
          <w:p w14:paraId="697B0616" w14:textId="77777777" w:rsidR="004175F4" w:rsidRPr="00481D2D" w:rsidRDefault="004175F4">
            <w:pPr>
              <w:pStyle w:val="TAL"/>
            </w:pPr>
            <w:r w:rsidRPr="00481D2D">
              <w:t>47</w:t>
            </w:r>
          </w:p>
        </w:tc>
        <w:tc>
          <w:tcPr>
            <w:tcW w:w="2376" w:type="dxa"/>
          </w:tcPr>
          <w:p w14:paraId="2FA5746D" w14:textId="77777777" w:rsidR="004175F4" w:rsidRPr="00481D2D" w:rsidRDefault="004175F4">
            <w:pPr>
              <w:pStyle w:val="TAL"/>
            </w:pPr>
            <w:r w:rsidRPr="00481D2D">
              <w:t>505 (Version not supported)</w:t>
            </w:r>
          </w:p>
        </w:tc>
        <w:tc>
          <w:tcPr>
            <w:tcW w:w="1276" w:type="dxa"/>
          </w:tcPr>
          <w:p w14:paraId="79704BCA" w14:textId="77777777" w:rsidR="004175F4" w:rsidRPr="00481D2D" w:rsidRDefault="004175F4">
            <w:pPr>
              <w:pStyle w:val="TAL"/>
            </w:pPr>
            <w:r w:rsidRPr="00481D2D">
              <w:t>[26] 21.5.6</w:t>
            </w:r>
          </w:p>
        </w:tc>
        <w:tc>
          <w:tcPr>
            <w:tcW w:w="1055" w:type="dxa"/>
          </w:tcPr>
          <w:p w14:paraId="64188E8C" w14:textId="77777777" w:rsidR="004175F4" w:rsidRPr="00481D2D" w:rsidRDefault="004175F4">
            <w:pPr>
              <w:pStyle w:val="TAL"/>
            </w:pPr>
            <w:r w:rsidRPr="00481D2D">
              <w:t>m</w:t>
            </w:r>
          </w:p>
        </w:tc>
        <w:tc>
          <w:tcPr>
            <w:tcW w:w="1021" w:type="dxa"/>
          </w:tcPr>
          <w:p w14:paraId="1D218EF7" w14:textId="77777777" w:rsidR="004175F4" w:rsidRPr="00481D2D" w:rsidRDefault="004175F4">
            <w:pPr>
              <w:pStyle w:val="TAL"/>
            </w:pPr>
            <w:r w:rsidRPr="00481D2D">
              <w:t>m</w:t>
            </w:r>
          </w:p>
        </w:tc>
        <w:tc>
          <w:tcPr>
            <w:tcW w:w="1184" w:type="dxa"/>
          </w:tcPr>
          <w:p w14:paraId="2B76681B" w14:textId="77777777" w:rsidR="004175F4" w:rsidRPr="00481D2D" w:rsidRDefault="004175F4">
            <w:pPr>
              <w:pStyle w:val="TAL"/>
            </w:pPr>
            <w:r w:rsidRPr="00481D2D">
              <w:t>[26] 21.5.6</w:t>
            </w:r>
          </w:p>
        </w:tc>
        <w:tc>
          <w:tcPr>
            <w:tcW w:w="858" w:type="dxa"/>
          </w:tcPr>
          <w:p w14:paraId="7884AD7F" w14:textId="77777777" w:rsidR="004175F4" w:rsidRPr="00481D2D" w:rsidRDefault="004175F4">
            <w:pPr>
              <w:pStyle w:val="TAL"/>
            </w:pPr>
            <w:r w:rsidRPr="00481D2D">
              <w:t>m</w:t>
            </w:r>
          </w:p>
        </w:tc>
        <w:tc>
          <w:tcPr>
            <w:tcW w:w="1021" w:type="dxa"/>
          </w:tcPr>
          <w:p w14:paraId="1500CB3D" w14:textId="77777777" w:rsidR="004175F4" w:rsidRPr="00481D2D" w:rsidRDefault="004175F4">
            <w:pPr>
              <w:pStyle w:val="TAL"/>
            </w:pPr>
            <w:r w:rsidRPr="00481D2D">
              <w:t>m</w:t>
            </w:r>
          </w:p>
        </w:tc>
      </w:tr>
      <w:tr w:rsidR="004175F4" w:rsidRPr="00481D2D" w14:paraId="28C01F09" w14:textId="77777777">
        <w:tc>
          <w:tcPr>
            <w:tcW w:w="851" w:type="dxa"/>
          </w:tcPr>
          <w:p w14:paraId="39A7AF70" w14:textId="77777777" w:rsidR="004175F4" w:rsidRPr="00481D2D" w:rsidRDefault="004175F4">
            <w:pPr>
              <w:pStyle w:val="TAL"/>
            </w:pPr>
            <w:r w:rsidRPr="00481D2D">
              <w:t>48</w:t>
            </w:r>
          </w:p>
        </w:tc>
        <w:tc>
          <w:tcPr>
            <w:tcW w:w="2376" w:type="dxa"/>
          </w:tcPr>
          <w:p w14:paraId="71022E7B" w14:textId="77777777" w:rsidR="004175F4" w:rsidRPr="00481D2D" w:rsidRDefault="004175F4">
            <w:pPr>
              <w:pStyle w:val="TAL"/>
            </w:pPr>
            <w:r w:rsidRPr="00481D2D">
              <w:t>513 (Message Too Large)</w:t>
            </w:r>
          </w:p>
        </w:tc>
        <w:tc>
          <w:tcPr>
            <w:tcW w:w="1276" w:type="dxa"/>
          </w:tcPr>
          <w:p w14:paraId="7BBE19DE" w14:textId="77777777" w:rsidR="004175F4" w:rsidRPr="00481D2D" w:rsidRDefault="004175F4">
            <w:pPr>
              <w:pStyle w:val="TAL"/>
            </w:pPr>
            <w:r w:rsidRPr="00481D2D">
              <w:t>[26] 21.5.7</w:t>
            </w:r>
          </w:p>
        </w:tc>
        <w:tc>
          <w:tcPr>
            <w:tcW w:w="1055" w:type="dxa"/>
          </w:tcPr>
          <w:p w14:paraId="46F35D26" w14:textId="77777777" w:rsidR="004175F4" w:rsidRPr="00481D2D" w:rsidRDefault="004175F4">
            <w:pPr>
              <w:pStyle w:val="TAL"/>
            </w:pPr>
            <w:r w:rsidRPr="00481D2D">
              <w:t>m</w:t>
            </w:r>
          </w:p>
        </w:tc>
        <w:tc>
          <w:tcPr>
            <w:tcW w:w="1021" w:type="dxa"/>
          </w:tcPr>
          <w:p w14:paraId="01494C42" w14:textId="77777777" w:rsidR="004175F4" w:rsidRPr="00481D2D" w:rsidRDefault="004175F4">
            <w:pPr>
              <w:pStyle w:val="TAL"/>
            </w:pPr>
            <w:r w:rsidRPr="00481D2D">
              <w:t>m</w:t>
            </w:r>
          </w:p>
        </w:tc>
        <w:tc>
          <w:tcPr>
            <w:tcW w:w="1184" w:type="dxa"/>
          </w:tcPr>
          <w:p w14:paraId="73FF1E18" w14:textId="77777777" w:rsidR="004175F4" w:rsidRPr="00481D2D" w:rsidRDefault="004175F4">
            <w:pPr>
              <w:pStyle w:val="TAL"/>
            </w:pPr>
            <w:r w:rsidRPr="00481D2D">
              <w:t>[26] 21.5.7</w:t>
            </w:r>
          </w:p>
        </w:tc>
        <w:tc>
          <w:tcPr>
            <w:tcW w:w="858" w:type="dxa"/>
          </w:tcPr>
          <w:p w14:paraId="1D327FAD" w14:textId="77777777" w:rsidR="004175F4" w:rsidRPr="00481D2D" w:rsidRDefault="004175F4">
            <w:pPr>
              <w:pStyle w:val="TAL"/>
            </w:pPr>
            <w:r w:rsidRPr="00481D2D">
              <w:t>m</w:t>
            </w:r>
          </w:p>
        </w:tc>
        <w:tc>
          <w:tcPr>
            <w:tcW w:w="1021" w:type="dxa"/>
          </w:tcPr>
          <w:p w14:paraId="3558BFBA" w14:textId="77777777" w:rsidR="004175F4" w:rsidRPr="00481D2D" w:rsidRDefault="004175F4">
            <w:pPr>
              <w:pStyle w:val="TAL"/>
            </w:pPr>
            <w:r w:rsidRPr="00481D2D">
              <w:t>m</w:t>
            </w:r>
          </w:p>
        </w:tc>
      </w:tr>
      <w:tr w:rsidR="004175F4" w:rsidRPr="00481D2D" w14:paraId="3107D19D" w14:textId="77777777">
        <w:tc>
          <w:tcPr>
            <w:tcW w:w="851" w:type="dxa"/>
          </w:tcPr>
          <w:p w14:paraId="6D73554A" w14:textId="77777777" w:rsidR="004175F4" w:rsidRPr="00481D2D" w:rsidRDefault="004175F4">
            <w:pPr>
              <w:pStyle w:val="TAL"/>
            </w:pPr>
            <w:r w:rsidRPr="00481D2D">
              <w:t>49</w:t>
            </w:r>
          </w:p>
        </w:tc>
        <w:tc>
          <w:tcPr>
            <w:tcW w:w="2376" w:type="dxa"/>
          </w:tcPr>
          <w:p w14:paraId="7C9BDA7C" w14:textId="77777777" w:rsidR="004175F4" w:rsidRPr="00481D2D" w:rsidRDefault="004175F4">
            <w:pPr>
              <w:pStyle w:val="TAL"/>
            </w:pPr>
            <w:r w:rsidRPr="00481D2D">
              <w:t>580 (Precondition Failure)</w:t>
            </w:r>
          </w:p>
        </w:tc>
        <w:tc>
          <w:tcPr>
            <w:tcW w:w="1276" w:type="dxa"/>
          </w:tcPr>
          <w:p w14:paraId="0219C8C0" w14:textId="77777777" w:rsidR="004175F4" w:rsidRPr="00481D2D" w:rsidRDefault="004175F4">
            <w:pPr>
              <w:pStyle w:val="TAL"/>
            </w:pPr>
            <w:r w:rsidRPr="00481D2D">
              <w:t>[30] 8</w:t>
            </w:r>
          </w:p>
        </w:tc>
        <w:tc>
          <w:tcPr>
            <w:tcW w:w="1055" w:type="dxa"/>
          </w:tcPr>
          <w:p w14:paraId="32373169" w14:textId="77777777" w:rsidR="004175F4" w:rsidRPr="00481D2D" w:rsidRDefault="003770C8">
            <w:pPr>
              <w:pStyle w:val="TAL"/>
            </w:pPr>
            <w:r w:rsidRPr="00481D2D">
              <w:t>c35</w:t>
            </w:r>
          </w:p>
        </w:tc>
        <w:tc>
          <w:tcPr>
            <w:tcW w:w="1021" w:type="dxa"/>
          </w:tcPr>
          <w:p w14:paraId="0A6F63D0" w14:textId="77777777" w:rsidR="004175F4" w:rsidRPr="00481D2D" w:rsidRDefault="003770C8">
            <w:pPr>
              <w:pStyle w:val="TAL"/>
            </w:pPr>
            <w:r w:rsidRPr="00481D2D">
              <w:t>c35</w:t>
            </w:r>
          </w:p>
        </w:tc>
        <w:tc>
          <w:tcPr>
            <w:tcW w:w="1184" w:type="dxa"/>
          </w:tcPr>
          <w:p w14:paraId="6E54E4CC" w14:textId="77777777" w:rsidR="004175F4" w:rsidRPr="00481D2D" w:rsidRDefault="004175F4">
            <w:pPr>
              <w:pStyle w:val="TAL"/>
            </w:pPr>
            <w:r w:rsidRPr="00481D2D">
              <w:t>[30] 8</w:t>
            </w:r>
          </w:p>
        </w:tc>
        <w:tc>
          <w:tcPr>
            <w:tcW w:w="858" w:type="dxa"/>
          </w:tcPr>
          <w:p w14:paraId="49DA55D4" w14:textId="77777777" w:rsidR="004175F4" w:rsidRPr="00481D2D" w:rsidRDefault="003770C8">
            <w:pPr>
              <w:pStyle w:val="TAL"/>
            </w:pPr>
            <w:r w:rsidRPr="00481D2D">
              <w:t>c35</w:t>
            </w:r>
          </w:p>
        </w:tc>
        <w:tc>
          <w:tcPr>
            <w:tcW w:w="1021" w:type="dxa"/>
          </w:tcPr>
          <w:p w14:paraId="581B7943" w14:textId="77777777" w:rsidR="004175F4" w:rsidRPr="00481D2D" w:rsidRDefault="003770C8">
            <w:pPr>
              <w:pStyle w:val="TAL"/>
            </w:pPr>
            <w:r w:rsidRPr="00481D2D">
              <w:t>c35</w:t>
            </w:r>
          </w:p>
        </w:tc>
      </w:tr>
      <w:tr w:rsidR="004175F4" w:rsidRPr="00481D2D" w14:paraId="17A90420" w14:textId="77777777">
        <w:tc>
          <w:tcPr>
            <w:tcW w:w="851" w:type="dxa"/>
          </w:tcPr>
          <w:p w14:paraId="14013873" w14:textId="77777777" w:rsidR="004175F4" w:rsidRPr="00481D2D" w:rsidRDefault="004175F4">
            <w:pPr>
              <w:pStyle w:val="TAL"/>
            </w:pPr>
            <w:r w:rsidRPr="00481D2D">
              <w:t>106</w:t>
            </w:r>
          </w:p>
        </w:tc>
        <w:tc>
          <w:tcPr>
            <w:tcW w:w="2376" w:type="dxa"/>
          </w:tcPr>
          <w:p w14:paraId="0DDF410A" w14:textId="77777777" w:rsidR="004175F4" w:rsidRPr="00481D2D" w:rsidRDefault="004175F4">
            <w:pPr>
              <w:pStyle w:val="TAL"/>
            </w:pPr>
            <w:r w:rsidRPr="00481D2D">
              <w:t>6xx response</w:t>
            </w:r>
          </w:p>
        </w:tc>
        <w:tc>
          <w:tcPr>
            <w:tcW w:w="1276" w:type="dxa"/>
          </w:tcPr>
          <w:p w14:paraId="48CEC505" w14:textId="77777777" w:rsidR="004175F4" w:rsidRPr="00481D2D" w:rsidRDefault="004175F4">
            <w:pPr>
              <w:pStyle w:val="TAL"/>
            </w:pPr>
            <w:r w:rsidRPr="00481D2D">
              <w:t>[26] 21.6</w:t>
            </w:r>
          </w:p>
        </w:tc>
        <w:tc>
          <w:tcPr>
            <w:tcW w:w="1055" w:type="dxa"/>
          </w:tcPr>
          <w:p w14:paraId="3F6926FC" w14:textId="77777777" w:rsidR="004175F4" w:rsidRPr="00481D2D" w:rsidRDefault="004175F4">
            <w:pPr>
              <w:pStyle w:val="TAL"/>
            </w:pPr>
            <w:r w:rsidRPr="00481D2D">
              <w:t>p26</w:t>
            </w:r>
          </w:p>
        </w:tc>
        <w:tc>
          <w:tcPr>
            <w:tcW w:w="1021" w:type="dxa"/>
          </w:tcPr>
          <w:p w14:paraId="4009670A" w14:textId="77777777" w:rsidR="004175F4" w:rsidRPr="00481D2D" w:rsidRDefault="004175F4">
            <w:pPr>
              <w:pStyle w:val="TAL"/>
            </w:pPr>
            <w:r w:rsidRPr="00481D2D">
              <w:t>p26</w:t>
            </w:r>
          </w:p>
        </w:tc>
        <w:tc>
          <w:tcPr>
            <w:tcW w:w="1184" w:type="dxa"/>
          </w:tcPr>
          <w:p w14:paraId="43C2CE23" w14:textId="77777777" w:rsidR="004175F4" w:rsidRPr="00481D2D" w:rsidRDefault="004175F4">
            <w:pPr>
              <w:pStyle w:val="TAL"/>
            </w:pPr>
            <w:r w:rsidRPr="00481D2D">
              <w:t>[26] 21.6</w:t>
            </w:r>
          </w:p>
        </w:tc>
        <w:tc>
          <w:tcPr>
            <w:tcW w:w="858" w:type="dxa"/>
          </w:tcPr>
          <w:p w14:paraId="236AF6F3" w14:textId="77777777" w:rsidR="004175F4" w:rsidRPr="00481D2D" w:rsidRDefault="004175F4">
            <w:pPr>
              <w:pStyle w:val="TAL"/>
            </w:pPr>
            <w:r w:rsidRPr="00481D2D">
              <w:t>p26</w:t>
            </w:r>
          </w:p>
        </w:tc>
        <w:tc>
          <w:tcPr>
            <w:tcW w:w="1021" w:type="dxa"/>
          </w:tcPr>
          <w:p w14:paraId="599080C6" w14:textId="77777777" w:rsidR="004175F4" w:rsidRPr="00481D2D" w:rsidRDefault="004175F4">
            <w:pPr>
              <w:pStyle w:val="TAL"/>
            </w:pPr>
            <w:r w:rsidRPr="00481D2D">
              <w:t>p26</w:t>
            </w:r>
          </w:p>
        </w:tc>
      </w:tr>
      <w:tr w:rsidR="004175F4" w:rsidRPr="00481D2D" w14:paraId="72668B7B" w14:textId="77777777">
        <w:tc>
          <w:tcPr>
            <w:tcW w:w="851" w:type="dxa"/>
          </w:tcPr>
          <w:p w14:paraId="4A0FEB15" w14:textId="77777777" w:rsidR="004175F4" w:rsidRPr="00481D2D" w:rsidRDefault="004175F4">
            <w:pPr>
              <w:pStyle w:val="TAL"/>
            </w:pPr>
            <w:bookmarkStart w:id="1190" w:name="UA600"/>
            <w:r w:rsidRPr="00481D2D">
              <w:t>50</w:t>
            </w:r>
            <w:bookmarkEnd w:id="1190"/>
          </w:p>
        </w:tc>
        <w:tc>
          <w:tcPr>
            <w:tcW w:w="2376" w:type="dxa"/>
          </w:tcPr>
          <w:p w14:paraId="5FBA6BF4" w14:textId="77777777" w:rsidR="004175F4" w:rsidRPr="00481D2D" w:rsidRDefault="004175F4">
            <w:pPr>
              <w:pStyle w:val="TAL"/>
            </w:pPr>
            <w:r w:rsidRPr="00481D2D">
              <w:t>600 (Busy Everywhere)</w:t>
            </w:r>
          </w:p>
        </w:tc>
        <w:tc>
          <w:tcPr>
            <w:tcW w:w="1276" w:type="dxa"/>
          </w:tcPr>
          <w:p w14:paraId="0DCC5BFE" w14:textId="77777777" w:rsidR="004175F4" w:rsidRPr="00481D2D" w:rsidRDefault="004175F4">
            <w:pPr>
              <w:pStyle w:val="TAL"/>
            </w:pPr>
            <w:r w:rsidRPr="00481D2D">
              <w:t>[26] 21.6.1</w:t>
            </w:r>
          </w:p>
        </w:tc>
        <w:tc>
          <w:tcPr>
            <w:tcW w:w="1055" w:type="dxa"/>
          </w:tcPr>
          <w:p w14:paraId="73F1C569" w14:textId="77777777" w:rsidR="004175F4" w:rsidRPr="00481D2D" w:rsidRDefault="004175F4">
            <w:pPr>
              <w:pStyle w:val="TAL"/>
            </w:pPr>
            <w:r w:rsidRPr="00481D2D">
              <w:t>m</w:t>
            </w:r>
          </w:p>
        </w:tc>
        <w:tc>
          <w:tcPr>
            <w:tcW w:w="1021" w:type="dxa"/>
          </w:tcPr>
          <w:p w14:paraId="1D2F3872" w14:textId="77777777" w:rsidR="004175F4" w:rsidRPr="00481D2D" w:rsidRDefault="004175F4">
            <w:pPr>
              <w:pStyle w:val="TAL"/>
            </w:pPr>
            <w:r w:rsidRPr="00481D2D">
              <w:t>m</w:t>
            </w:r>
          </w:p>
        </w:tc>
        <w:tc>
          <w:tcPr>
            <w:tcW w:w="1184" w:type="dxa"/>
          </w:tcPr>
          <w:p w14:paraId="37952516" w14:textId="77777777" w:rsidR="004175F4" w:rsidRPr="00481D2D" w:rsidRDefault="004175F4">
            <w:pPr>
              <w:pStyle w:val="TAL"/>
            </w:pPr>
            <w:r w:rsidRPr="00481D2D">
              <w:t>[26] 21.6.1</w:t>
            </w:r>
          </w:p>
        </w:tc>
        <w:tc>
          <w:tcPr>
            <w:tcW w:w="858" w:type="dxa"/>
          </w:tcPr>
          <w:p w14:paraId="6FBC9541" w14:textId="77777777" w:rsidR="004175F4" w:rsidRPr="00481D2D" w:rsidRDefault="004175F4">
            <w:pPr>
              <w:pStyle w:val="TAL"/>
            </w:pPr>
            <w:r w:rsidRPr="00481D2D">
              <w:t>m</w:t>
            </w:r>
          </w:p>
        </w:tc>
        <w:tc>
          <w:tcPr>
            <w:tcW w:w="1021" w:type="dxa"/>
          </w:tcPr>
          <w:p w14:paraId="30B6DDC5" w14:textId="77777777" w:rsidR="004175F4" w:rsidRPr="00481D2D" w:rsidRDefault="004175F4">
            <w:pPr>
              <w:pStyle w:val="TAL"/>
            </w:pPr>
            <w:r w:rsidRPr="00481D2D">
              <w:t>m</w:t>
            </w:r>
          </w:p>
        </w:tc>
      </w:tr>
      <w:tr w:rsidR="004175F4" w:rsidRPr="00481D2D" w14:paraId="25EAD752" w14:textId="77777777">
        <w:tc>
          <w:tcPr>
            <w:tcW w:w="851" w:type="dxa"/>
          </w:tcPr>
          <w:p w14:paraId="6301E15F" w14:textId="77777777" w:rsidR="004175F4" w:rsidRPr="00481D2D" w:rsidRDefault="004175F4">
            <w:pPr>
              <w:pStyle w:val="TAL"/>
            </w:pPr>
            <w:bookmarkStart w:id="1191" w:name="UA603"/>
            <w:r w:rsidRPr="00481D2D">
              <w:t>51</w:t>
            </w:r>
            <w:bookmarkEnd w:id="1191"/>
          </w:p>
        </w:tc>
        <w:tc>
          <w:tcPr>
            <w:tcW w:w="2376" w:type="dxa"/>
          </w:tcPr>
          <w:p w14:paraId="5A2FE4BC" w14:textId="77777777" w:rsidR="004175F4" w:rsidRPr="00481D2D" w:rsidRDefault="004175F4">
            <w:pPr>
              <w:pStyle w:val="TAL"/>
            </w:pPr>
            <w:r w:rsidRPr="00481D2D">
              <w:t>603 (Decline)</w:t>
            </w:r>
          </w:p>
        </w:tc>
        <w:tc>
          <w:tcPr>
            <w:tcW w:w="1276" w:type="dxa"/>
          </w:tcPr>
          <w:p w14:paraId="7A66D75C" w14:textId="77777777" w:rsidR="004175F4" w:rsidRPr="00481D2D" w:rsidRDefault="004175F4">
            <w:pPr>
              <w:pStyle w:val="TAL"/>
            </w:pPr>
            <w:r w:rsidRPr="00481D2D">
              <w:t>[26] 21.6.2</w:t>
            </w:r>
          </w:p>
        </w:tc>
        <w:tc>
          <w:tcPr>
            <w:tcW w:w="1055" w:type="dxa"/>
          </w:tcPr>
          <w:p w14:paraId="5660E72C" w14:textId="77777777" w:rsidR="004175F4" w:rsidRPr="00481D2D" w:rsidRDefault="004175F4">
            <w:pPr>
              <w:pStyle w:val="TAL"/>
            </w:pPr>
            <w:r w:rsidRPr="00481D2D">
              <w:t>c10</w:t>
            </w:r>
          </w:p>
        </w:tc>
        <w:tc>
          <w:tcPr>
            <w:tcW w:w="1021" w:type="dxa"/>
          </w:tcPr>
          <w:p w14:paraId="5E915B79" w14:textId="77777777" w:rsidR="004175F4" w:rsidRPr="00481D2D" w:rsidRDefault="004175F4">
            <w:pPr>
              <w:pStyle w:val="TAL"/>
            </w:pPr>
            <w:r w:rsidRPr="00481D2D">
              <w:t>c10</w:t>
            </w:r>
          </w:p>
        </w:tc>
        <w:tc>
          <w:tcPr>
            <w:tcW w:w="1184" w:type="dxa"/>
          </w:tcPr>
          <w:p w14:paraId="096F1EA8" w14:textId="77777777" w:rsidR="004175F4" w:rsidRPr="00481D2D" w:rsidRDefault="004175F4">
            <w:pPr>
              <w:pStyle w:val="TAL"/>
            </w:pPr>
            <w:r w:rsidRPr="00481D2D">
              <w:t>[26] 21.6.2</w:t>
            </w:r>
          </w:p>
        </w:tc>
        <w:tc>
          <w:tcPr>
            <w:tcW w:w="858" w:type="dxa"/>
          </w:tcPr>
          <w:p w14:paraId="06F7C383" w14:textId="77777777" w:rsidR="004175F4" w:rsidRPr="00481D2D" w:rsidRDefault="004175F4">
            <w:pPr>
              <w:pStyle w:val="TAL"/>
            </w:pPr>
            <w:r w:rsidRPr="00481D2D">
              <w:t>m</w:t>
            </w:r>
          </w:p>
        </w:tc>
        <w:tc>
          <w:tcPr>
            <w:tcW w:w="1021" w:type="dxa"/>
          </w:tcPr>
          <w:p w14:paraId="6A144012" w14:textId="77777777" w:rsidR="004175F4" w:rsidRPr="00481D2D" w:rsidRDefault="004175F4">
            <w:pPr>
              <w:pStyle w:val="TAL"/>
            </w:pPr>
            <w:r w:rsidRPr="00481D2D">
              <w:t>m</w:t>
            </w:r>
          </w:p>
        </w:tc>
      </w:tr>
      <w:tr w:rsidR="004175F4" w:rsidRPr="00481D2D" w14:paraId="38635586" w14:textId="77777777">
        <w:tc>
          <w:tcPr>
            <w:tcW w:w="851" w:type="dxa"/>
          </w:tcPr>
          <w:p w14:paraId="3D532407" w14:textId="77777777" w:rsidR="004175F4" w:rsidRPr="00481D2D" w:rsidRDefault="004175F4">
            <w:pPr>
              <w:pStyle w:val="TAL"/>
            </w:pPr>
            <w:r w:rsidRPr="00481D2D">
              <w:t>52</w:t>
            </w:r>
          </w:p>
        </w:tc>
        <w:tc>
          <w:tcPr>
            <w:tcW w:w="2376" w:type="dxa"/>
          </w:tcPr>
          <w:p w14:paraId="399A0612" w14:textId="77777777" w:rsidR="004175F4" w:rsidRPr="00481D2D" w:rsidRDefault="004175F4">
            <w:pPr>
              <w:pStyle w:val="TAL"/>
            </w:pPr>
            <w:r w:rsidRPr="00481D2D">
              <w:t>604 (Does Not Exist Anywhere)</w:t>
            </w:r>
          </w:p>
        </w:tc>
        <w:tc>
          <w:tcPr>
            <w:tcW w:w="1276" w:type="dxa"/>
          </w:tcPr>
          <w:p w14:paraId="64E7BF19" w14:textId="77777777" w:rsidR="004175F4" w:rsidRPr="00481D2D" w:rsidRDefault="004175F4">
            <w:pPr>
              <w:pStyle w:val="TAL"/>
            </w:pPr>
            <w:r w:rsidRPr="00481D2D">
              <w:t>[26] 21.6.3</w:t>
            </w:r>
          </w:p>
        </w:tc>
        <w:tc>
          <w:tcPr>
            <w:tcW w:w="1055" w:type="dxa"/>
          </w:tcPr>
          <w:p w14:paraId="299B04C4" w14:textId="77777777" w:rsidR="004175F4" w:rsidRPr="00481D2D" w:rsidRDefault="004175F4">
            <w:pPr>
              <w:pStyle w:val="TAL"/>
            </w:pPr>
            <w:r w:rsidRPr="00481D2D">
              <w:t>m</w:t>
            </w:r>
          </w:p>
        </w:tc>
        <w:tc>
          <w:tcPr>
            <w:tcW w:w="1021" w:type="dxa"/>
          </w:tcPr>
          <w:p w14:paraId="3B128F25" w14:textId="77777777" w:rsidR="004175F4" w:rsidRPr="00481D2D" w:rsidRDefault="004175F4">
            <w:pPr>
              <w:pStyle w:val="TAL"/>
            </w:pPr>
            <w:r w:rsidRPr="00481D2D">
              <w:t>m</w:t>
            </w:r>
          </w:p>
        </w:tc>
        <w:tc>
          <w:tcPr>
            <w:tcW w:w="1184" w:type="dxa"/>
          </w:tcPr>
          <w:p w14:paraId="520A6445" w14:textId="77777777" w:rsidR="004175F4" w:rsidRPr="00481D2D" w:rsidRDefault="004175F4">
            <w:pPr>
              <w:pStyle w:val="TAL"/>
            </w:pPr>
            <w:r w:rsidRPr="00481D2D">
              <w:t>[26] 21.6.3</w:t>
            </w:r>
          </w:p>
        </w:tc>
        <w:tc>
          <w:tcPr>
            <w:tcW w:w="858" w:type="dxa"/>
          </w:tcPr>
          <w:p w14:paraId="73B57F22" w14:textId="77777777" w:rsidR="004175F4" w:rsidRPr="00481D2D" w:rsidRDefault="004175F4">
            <w:pPr>
              <w:pStyle w:val="TAL"/>
            </w:pPr>
            <w:r w:rsidRPr="00481D2D">
              <w:t>m</w:t>
            </w:r>
          </w:p>
        </w:tc>
        <w:tc>
          <w:tcPr>
            <w:tcW w:w="1021" w:type="dxa"/>
          </w:tcPr>
          <w:p w14:paraId="14DB33EA" w14:textId="77777777" w:rsidR="004175F4" w:rsidRPr="00481D2D" w:rsidRDefault="004175F4">
            <w:pPr>
              <w:pStyle w:val="TAL"/>
            </w:pPr>
            <w:r w:rsidRPr="00481D2D">
              <w:t>m</w:t>
            </w:r>
          </w:p>
        </w:tc>
      </w:tr>
      <w:tr w:rsidR="004175F4" w:rsidRPr="00481D2D" w14:paraId="67CCD7EE" w14:textId="77777777">
        <w:tc>
          <w:tcPr>
            <w:tcW w:w="851" w:type="dxa"/>
          </w:tcPr>
          <w:p w14:paraId="55D4D463" w14:textId="77777777" w:rsidR="004175F4" w:rsidRPr="00481D2D" w:rsidRDefault="004175F4">
            <w:pPr>
              <w:pStyle w:val="TAL"/>
            </w:pPr>
            <w:r w:rsidRPr="00481D2D">
              <w:t>53</w:t>
            </w:r>
          </w:p>
        </w:tc>
        <w:tc>
          <w:tcPr>
            <w:tcW w:w="2376" w:type="dxa"/>
          </w:tcPr>
          <w:p w14:paraId="60E4CA95" w14:textId="77777777" w:rsidR="004175F4" w:rsidRPr="00481D2D" w:rsidRDefault="004175F4">
            <w:pPr>
              <w:pStyle w:val="TAL"/>
            </w:pPr>
            <w:r w:rsidRPr="00481D2D">
              <w:t>606 (Not Acceptable)</w:t>
            </w:r>
          </w:p>
        </w:tc>
        <w:tc>
          <w:tcPr>
            <w:tcW w:w="1276" w:type="dxa"/>
          </w:tcPr>
          <w:p w14:paraId="443C9031" w14:textId="77777777" w:rsidR="004175F4" w:rsidRPr="00481D2D" w:rsidRDefault="004175F4">
            <w:pPr>
              <w:pStyle w:val="TAL"/>
            </w:pPr>
            <w:r w:rsidRPr="00481D2D">
              <w:t>[26] 21.6.4</w:t>
            </w:r>
          </w:p>
        </w:tc>
        <w:tc>
          <w:tcPr>
            <w:tcW w:w="1055" w:type="dxa"/>
          </w:tcPr>
          <w:p w14:paraId="62748E60" w14:textId="77777777" w:rsidR="004175F4" w:rsidRPr="00481D2D" w:rsidRDefault="004175F4">
            <w:pPr>
              <w:pStyle w:val="TAL"/>
            </w:pPr>
            <w:r w:rsidRPr="00481D2D">
              <w:t>m</w:t>
            </w:r>
          </w:p>
        </w:tc>
        <w:tc>
          <w:tcPr>
            <w:tcW w:w="1021" w:type="dxa"/>
          </w:tcPr>
          <w:p w14:paraId="2C86EC44" w14:textId="77777777" w:rsidR="004175F4" w:rsidRPr="00481D2D" w:rsidRDefault="004175F4">
            <w:pPr>
              <w:pStyle w:val="TAL"/>
            </w:pPr>
            <w:r w:rsidRPr="00481D2D">
              <w:t>m</w:t>
            </w:r>
          </w:p>
        </w:tc>
        <w:tc>
          <w:tcPr>
            <w:tcW w:w="1184" w:type="dxa"/>
          </w:tcPr>
          <w:p w14:paraId="4F22BC0D" w14:textId="77777777" w:rsidR="004175F4" w:rsidRPr="00481D2D" w:rsidRDefault="004175F4">
            <w:pPr>
              <w:pStyle w:val="TAL"/>
            </w:pPr>
            <w:r w:rsidRPr="00481D2D">
              <w:t>[26] 21.6.4</w:t>
            </w:r>
          </w:p>
        </w:tc>
        <w:tc>
          <w:tcPr>
            <w:tcW w:w="858" w:type="dxa"/>
          </w:tcPr>
          <w:p w14:paraId="02952647" w14:textId="77777777" w:rsidR="004175F4" w:rsidRPr="00481D2D" w:rsidRDefault="004175F4">
            <w:pPr>
              <w:pStyle w:val="TAL"/>
            </w:pPr>
            <w:r w:rsidRPr="00481D2D">
              <w:t>m</w:t>
            </w:r>
          </w:p>
        </w:tc>
        <w:tc>
          <w:tcPr>
            <w:tcW w:w="1021" w:type="dxa"/>
          </w:tcPr>
          <w:p w14:paraId="2EEA2652" w14:textId="77777777" w:rsidR="004175F4" w:rsidRPr="00481D2D" w:rsidRDefault="004175F4">
            <w:pPr>
              <w:pStyle w:val="TAL"/>
            </w:pPr>
            <w:r w:rsidRPr="00481D2D">
              <w:t>m</w:t>
            </w:r>
          </w:p>
        </w:tc>
      </w:tr>
      <w:tr w:rsidR="00F51832" w:rsidRPr="00481D2D" w14:paraId="7E490542" w14:textId="77777777" w:rsidTr="008F5800">
        <w:tc>
          <w:tcPr>
            <w:tcW w:w="851" w:type="dxa"/>
          </w:tcPr>
          <w:p w14:paraId="3884A286" w14:textId="77777777" w:rsidR="00F51832" w:rsidRPr="00481D2D" w:rsidRDefault="00F51832" w:rsidP="008F5800">
            <w:pPr>
              <w:pStyle w:val="TAL"/>
            </w:pPr>
            <w:r w:rsidRPr="00481D2D">
              <w:t>54</w:t>
            </w:r>
          </w:p>
        </w:tc>
        <w:tc>
          <w:tcPr>
            <w:tcW w:w="2376" w:type="dxa"/>
          </w:tcPr>
          <w:p w14:paraId="535BB915" w14:textId="77777777" w:rsidR="00F51832" w:rsidRPr="00481D2D" w:rsidRDefault="007F4FA5" w:rsidP="008F5800">
            <w:pPr>
              <w:pStyle w:val="TAL"/>
            </w:pPr>
            <w:r w:rsidRPr="00481D2D">
              <w:t>607</w:t>
            </w:r>
            <w:r w:rsidR="00F51832" w:rsidRPr="00481D2D">
              <w:t xml:space="preserve"> (Unwanted)</w:t>
            </w:r>
          </w:p>
        </w:tc>
        <w:tc>
          <w:tcPr>
            <w:tcW w:w="1276" w:type="dxa"/>
          </w:tcPr>
          <w:p w14:paraId="00D842A2" w14:textId="77777777" w:rsidR="00F51832" w:rsidRPr="00481D2D" w:rsidRDefault="00F51832" w:rsidP="00F51832">
            <w:pPr>
              <w:pStyle w:val="TAL"/>
            </w:pPr>
            <w:r w:rsidRPr="00481D2D">
              <w:t>[254]</w:t>
            </w:r>
          </w:p>
        </w:tc>
        <w:tc>
          <w:tcPr>
            <w:tcW w:w="1055" w:type="dxa"/>
          </w:tcPr>
          <w:p w14:paraId="0380F8D4" w14:textId="77777777" w:rsidR="00F51832" w:rsidRPr="00481D2D" w:rsidRDefault="00F51832" w:rsidP="008F5800">
            <w:pPr>
              <w:pStyle w:val="TAL"/>
            </w:pPr>
            <w:r w:rsidRPr="00481D2D">
              <w:t>o</w:t>
            </w:r>
          </w:p>
        </w:tc>
        <w:tc>
          <w:tcPr>
            <w:tcW w:w="1021" w:type="dxa"/>
          </w:tcPr>
          <w:p w14:paraId="05D6846F" w14:textId="77777777" w:rsidR="00F51832" w:rsidRPr="00481D2D" w:rsidRDefault="00F51832" w:rsidP="008F5800">
            <w:pPr>
              <w:pStyle w:val="TAL"/>
            </w:pPr>
            <w:r w:rsidRPr="00481D2D">
              <w:t>c38</w:t>
            </w:r>
          </w:p>
        </w:tc>
        <w:tc>
          <w:tcPr>
            <w:tcW w:w="1184" w:type="dxa"/>
          </w:tcPr>
          <w:p w14:paraId="11A343C4" w14:textId="77777777" w:rsidR="00F51832" w:rsidRPr="00481D2D" w:rsidRDefault="00F51832" w:rsidP="00F51832">
            <w:pPr>
              <w:pStyle w:val="TAL"/>
            </w:pPr>
            <w:r w:rsidRPr="00481D2D">
              <w:t>[254]</w:t>
            </w:r>
          </w:p>
        </w:tc>
        <w:tc>
          <w:tcPr>
            <w:tcW w:w="858" w:type="dxa"/>
          </w:tcPr>
          <w:p w14:paraId="3F6B7B90" w14:textId="77777777" w:rsidR="00F51832" w:rsidRPr="00481D2D" w:rsidRDefault="00F51832" w:rsidP="008F5800">
            <w:pPr>
              <w:pStyle w:val="TAL"/>
            </w:pPr>
            <w:r w:rsidRPr="00481D2D">
              <w:t>o</w:t>
            </w:r>
          </w:p>
        </w:tc>
        <w:tc>
          <w:tcPr>
            <w:tcW w:w="1021" w:type="dxa"/>
          </w:tcPr>
          <w:p w14:paraId="19702506" w14:textId="77777777" w:rsidR="00F51832" w:rsidRPr="00481D2D" w:rsidRDefault="00F51832" w:rsidP="008F5800">
            <w:pPr>
              <w:pStyle w:val="TAL"/>
            </w:pPr>
            <w:r w:rsidRPr="00481D2D">
              <w:t>c39</w:t>
            </w:r>
          </w:p>
        </w:tc>
      </w:tr>
      <w:tr w:rsidR="004175F4" w:rsidRPr="00481D2D" w14:paraId="07C21A9C" w14:textId="77777777">
        <w:trPr>
          <w:cantSplit/>
        </w:trPr>
        <w:tc>
          <w:tcPr>
            <w:tcW w:w="9642" w:type="dxa"/>
            <w:gridSpan w:val="8"/>
          </w:tcPr>
          <w:p w14:paraId="525BAA04" w14:textId="77777777" w:rsidR="004175F4" w:rsidRPr="00481D2D" w:rsidRDefault="004175F4">
            <w:pPr>
              <w:pStyle w:val="TAN"/>
            </w:pPr>
            <w:r w:rsidRPr="00481D2D">
              <w:t>c1:</w:t>
            </w:r>
            <w:r w:rsidRPr="00481D2D">
              <w:tab/>
              <w:t xml:space="preserve">IF A.5/9 THEN m </w:t>
            </w:r>
            <w:smartTag w:uri="urn:schemas-microsoft-com:office:smarttags" w:element="stockticker">
              <w:r w:rsidRPr="00481D2D">
                <w:t>ELSE</w:t>
              </w:r>
            </w:smartTag>
            <w:r w:rsidRPr="00481D2D">
              <w:t xml:space="preserve"> n/a - - INVITE response.</w:t>
            </w:r>
          </w:p>
          <w:p w14:paraId="21962ACE" w14:textId="77777777" w:rsidR="004175F4" w:rsidRPr="00481D2D" w:rsidRDefault="004175F4">
            <w:pPr>
              <w:pStyle w:val="TAN"/>
            </w:pPr>
            <w:r w:rsidRPr="00481D2D">
              <w:t>c2:</w:t>
            </w:r>
            <w:r w:rsidRPr="00481D2D">
              <w:tab/>
              <w:t xml:space="preserve">IF A.5/9 THEN o </w:t>
            </w:r>
            <w:smartTag w:uri="urn:schemas-microsoft-com:office:smarttags" w:element="stockticker">
              <w:r w:rsidRPr="00481D2D">
                <w:t>ELSE</w:t>
              </w:r>
            </w:smartTag>
            <w:r w:rsidRPr="00481D2D">
              <w:t xml:space="preserve"> n/a - - INVITE response.</w:t>
            </w:r>
          </w:p>
          <w:p w14:paraId="18F4E207" w14:textId="77777777" w:rsidR="004175F4" w:rsidRPr="00481D2D" w:rsidRDefault="004175F4">
            <w:pPr>
              <w:pStyle w:val="TAN"/>
            </w:pPr>
            <w:r w:rsidRPr="00481D2D">
              <w:t>c3:</w:t>
            </w:r>
            <w:r w:rsidRPr="00481D2D">
              <w:tab/>
              <w:t xml:space="preserve">IF A.4/20 THEN m </w:t>
            </w:r>
            <w:smartTag w:uri="urn:schemas-microsoft-com:office:smarttags" w:element="stockticker">
              <w:r w:rsidRPr="00481D2D">
                <w:t>ELSE</w:t>
              </w:r>
            </w:smartTag>
            <w:r w:rsidRPr="00481D2D">
              <w:t xml:space="preserve"> n/a - - SIP specific event notification extension.</w:t>
            </w:r>
          </w:p>
          <w:p w14:paraId="058FDB12" w14:textId="77777777" w:rsidR="004175F4" w:rsidRPr="00481D2D" w:rsidRDefault="004175F4">
            <w:pPr>
              <w:pStyle w:val="TAN"/>
            </w:pPr>
            <w:r w:rsidRPr="00481D2D">
              <w:t>c4:</w:t>
            </w:r>
            <w:r w:rsidRPr="00481D2D">
              <w:tab/>
              <w:t xml:space="preserve">IF A.5/19 OR A.5/21 THEN m </w:t>
            </w:r>
            <w:smartTag w:uri="urn:schemas-microsoft-com:office:smarttags" w:element="stockticker">
              <w:r w:rsidRPr="00481D2D">
                <w:t>ELSE</w:t>
              </w:r>
            </w:smartTag>
            <w:r w:rsidRPr="00481D2D">
              <w:t xml:space="preserve"> n/a - - REGISTER response or SUBSCRIBE response.</w:t>
            </w:r>
          </w:p>
          <w:p w14:paraId="7AD401AD" w14:textId="77777777" w:rsidR="004175F4" w:rsidRPr="00481D2D" w:rsidRDefault="004175F4">
            <w:pPr>
              <w:pStyle w:val="TAN"/>
            </w:pPr>
            <w:r w:rsidRPr="00481D2D">
              <w:t>c5:</w:t>
            </w:r>
            <w:r w:rsidRPr="00481D2D">
              <w:tab/>
              <w:t xml:space="preserve">IF A.4/37 THEN m </w:t>
            </w:r>
            <w:smartTag w:uri="urn:schemas-microsoft-com:office:smarttags" w:element="stockticker">
              <w:r w:rsidRPr="00481D2D">
                <w:t>ELSE</w:t>
              </w:r>
            </w:smartTag>
            <w:r w:rsidRPr="00481D2D">
              <w:t xml:space="preserve"> n/a - - security mechanism agreement for the session initiation protocol.</w:t>
            </w:r>
          </w:p>
          <w:p w14:paraId="32513645" w14:textId="77777777" w:rsidR="004175F4" w:rsidRPr="00481D2D" w:rsidRDefault="004175F4">
            <w:pPr>
              <w:pStyle w:val="TAN"/>
            </w:pPr>
            <w:r w:rsidRPr="00481D2D">
              <w:t>c6:</w:t>
            </w:r>
            <w:r w:rsidRPr="00481D2D">
              <w:tab/>
              <w:t xml:space="preserve">IF A.4/37 THEN m </w:t>
            </w:r>
            <w:smartTag w:uri="urn:schemas-microsoft-com:office:smarttags" w:element="stockticker">
              <w:r w:rsidRPr="00481D2D">
                <w:t>ELSE</w:t>
              </w:r>
            </w:smartTag>
            <w:r w:rsidRPr="00481D2D">
              <w:t xml:space="preserve"> n/a - - security mechanism agreement for the session initiation protocol.</w:t>
            </w:r>
          </w:p>
          <w:p w14:paraId="709BC89C" w14:textId="77777777" w:rsidR="004175F4" w:rsidRPr="00481D2D" w:rsidRDefault="004175F4">
            <w:pPr>
              <w:pStyle w:val="TAN"/>
            </w:pPr>
            <w:r w:rsidRPr="00481D2D">
              <w:t>c7:</w:t>
            </w:r>
            <w:r w:rsidRPr="00481D2D">
              <w:tab/>
              <w:t xml:space="preserve">IF A.4/42 </w:t>
            </w:r>
            <w:smartTag w:uri="urn:schemas-microsoft-com:office:smarttags" w:element="stockticker">
              <w:r w:rsidRPr="00481D2D">
                <w:t>AND</w:t>
              </w:r>
            </w:smartTag>
            <w:r w:rsidRPr="00481D2D">
              <w:t xml:space="preserve"> (A.5/9 OR A.5/23) THEN m </w:t>
            </w:r>
            <w:smartTag w:uri="urn:schemas-microsoft-com:office:smarttags" w:element="stockticker">
              <w:r w:rsidRPr="00481D2D">
                <w:t>ELSE</w:t>
              </w:r>
            </w:smartTag>
            <w:r w:rsidRPr="00481D2D">
              <w:t xml:space="preserve"> n/a - - the SIP session timer </w:t>
            </w:r>
            <w:smartTag w:uri="urn:schemas-microsoft-com:office:smarttags" w:element="stockticker">
              <w:r w:rsidRPr="00481D2D">
                <w:t>AND</w:t>
              </w:r>
            </w:smartTag>
            <w:r w:rsidRPr="00481D2D">
              <w:t xml:space="preserve"> (INVITE response OR UPDATE response).</w:t>
            </w:r>
          </w:p>
          <w:p w14:paraId="236BF6D2" w14:textId="77777777" w:rsidR="004175F4" w:rsidRPr="00481D2D" w:rsidRDefault="004175F4">
            <w:pPr>
              <w:pStyle w:val="TAN"/>
            </w:pPr>
            <w:r w:rsidRPr="00481D2D">
              <w:t>c8:</w:t>
            </w:r>
            <w:r w:rsidRPr="00481D2D">
              <w:tab/>
              <w:t xml:space="preserve">IF A.4/43 </w:t>
            </w:r>
            <w:smartTag w:uri="urn:schemas-microsoft-com:office:smarttags" w:element="stockticker">
              <w:r w:rsidRPr="00481D2D">
                <w:t>AND</w:t>
              </w:r>
            </w:smartTag>
            <w:r w:rsidRPr="00481D2D">
              <w:t xml:space="preserve"> A.5/17 THEN o </w:t>
            </w:r>
            <w:smartTag w:uri="urn:schemas-microsoft-com:office:smarttags" w:element="stockticker">
              <w:r w:rsidRPr="00481D2D">
                <w:t>ELSE</w:t>
              </w:r>
            </w:smartTag>
            <w:r w:rsidRPr="00481D2D">
              <w:t xml:space="preserve"> n/a - - the SIP Referred-By mechanism and REFER response.</w:t>
            </w:r>
          </w:p>
          <w:p w14:paraId="7FE88A5C" w14:textId="77777777" w:rsidR="004175F4" w:rsidRPr="00481D2D" w:rsidRDefault="004175F4">
            <w:pPr>
              <w:pStyle w:val="TAN"/>
            </w:pPr>
            <w:r w:rsidRPr="00481D2D">
              <w:t>c9:</w:t>
            </w:r>
            <w:r w:rsidRPr="00481D2D">
              <w:tab/>
              <w:t xml:space="preserve">IF A.4/43 </w:t>
            </w:r>
            <w:smartTag w:uri="urn:schemas-microsoft-com:office:smarttags" w:element="stockticker">
              <w:r w:rsidRPr="00481D2D">
                <w:t>AND</w:t>
              </w:r>
            </w:smartTag>
            <w:r w:rsidRPr="00481D2D">
              <w:t xml:space="preserve"> A.5/17 THEN m </w:t>
            </w:r>
            <w:smartTag w:uri="urn:schemas-microsoft-com:office:smarttags" w:element="stockticker">
              <w:r w:rsidRPr="00481D2D">
                <w:t>ELSE</w:t>
              </w:r>
            </w:smartTag>
            <w:r w:rsidRPr="00481D2D">
              <w:t xml:space="preserve"> n/a - - the SIP Referred-By mechanism and REFER response.</w:t>
            </w:r>
          </w:p>
          <w:p w14:paraId="1710F4D8" w14:textId="77777777" w:rsidR="004175F4" w:rsidRPr="00481D2D" w:rsidRDefault="004175F4">
            <w:pPr>
              <w:pStyle w:val="TAN"/>
            </w:pPr>
            <w:r w:rsidRPr="00481D2D">
              <w:t>c10:</w:t>
            </w:r>
            <w:r w:rsidRPr="00481D2D">
              <w:tab/>
              <w:t xml:space="preserve">IF A.4/44 THEN m </w:t>
            </w:r>
            <w:smartTag w:uri="urn:schemas-microsoft-com:office:smarttags" w:element="stockticker">
              <w:r w:rsidRPr="00481D2D">
                <w:t>ELSE</w:t>
              </w:r>
            </w:smartTag>
            <w:r w:rsidRPr="00481D2D">
              <w:t xml:space="preserve"> o - - the Session Inititation Protocol (SIP) "Replaces" header.</w:t>
            </w:r>
          </w:p>
          <w:p w14:paraId="008DBB0B" w14:textId="77777777" w:rsidR="004175F4" w:rsidRPr="00481D2D" w:rsidRDefault="004175F4">
            <w:pPr>
              <w:pStyle w:val="TAN"/>
            </w:pPr>
            <w:r w:rsidRPr="00481D2D">
              <w:t>c11:</w:t>
            </w:r>
            <w:r w:rsidRPr="00481D2D">
              <w:tab/>
              <w:t xml:space="preserve">IF A.5/3 OR A.5/9 OR A.5/9B OR A.5/11OR A.5/13 OR A.5/15 OR A.5/15B OR A.5/17 OR A.5/19 OR A.5/21 OR A.5/23 THEN m </w:t>
            </w:r>
            <w:smartTag w:uri="urn:schemas-microsoft-com:office:smarttags" w:element="stockticker">
              <w:r w:rsidRPr="00481D2D">
                <w:t>ELSE</w:t>
              </w:r>
            </w:smartTag>
            <w:r w:rsidRPr="00481D2D">
              <w:t xml:space="preserve"> n/a - - BYE response or INVITE response or MESSAGE response or NOTIFY response or OPTIONS response or PRACK response or PUBLISH response or REFER response or REGISTER response or SUBSCRIBE response or UPDATE response.</w:t>
            </w:r>
          </w:p>
          <w:p w14:paraId="584D4DCA" w14:textId="77777777" w:rsidR="004175F4" w:rsidRPr="00481D2D" w:rsidRDefault="004175F4">
            <w:pPr>
              <w:pStyle w:val="TAN"/>
            </w:pPr>
            <w:r w:rsidRPr="00481D2D">
              <w:t>c12:</w:t>
            </w:r>
            <w:r w:rsidRPr="00481D2D">
              <w:tab/>
              <w:t xml:space="preserve">IF A.3/4 THEN m </w:t>
            </w:r>
            <w:smartTag w:uri="urn:schemas-microsoft-com:office:smarttags" w:element="stockticker">
              <w:r w:rsidRPr="00481D2D">
                <w:t>ELSE</w:t>
              </w:r>
            </w:smartTag>
            <w:r w:rsidRPr="00481D2D">
              <w:t xml:space="preserve"> o - - S-CSCF.</w:t>
            </w:r>
          </w:p>
          <w:p w14:paraId="28AE3273" w14:textId="77777777" w:rsidR="004175F4" w:rsidRPr="00481D2D" w:rsidRDefault="004175F4">
            <w:pPr>
              <w:pStyle w:val="TAN"/>
            </w:pPr>
            <w:r w:rsidRPr="00481D2D">
              <w:t>c13:</w:t>
            </w:r>
            <w:r w:rsidRPr="00481D2D">
              <w:tab/>
              <w:t xml:space="preserve">IF A.3/1 OR A.3/2 OR A.3/4 THEN m </w:t>
            </w:r>
            <w:smartTag w:uri="urn:schemas-microsoft-com:office:smarttags" w:element="stockticker">
              <w:r w:rsidRPr="00481D2D">
                <w:t>ELSE</w:t>
              </w:r>
            </w:smartTag>
            <w:r w:rsidRPr="00481D2D">
              <w:t xml:space="preserve"> o - - UE, P-CSCF, S-CSCF.</w:t>
            </w:r>
          </w:p>
          <w:p w14:paraId="3DD23294" w14:textId="77777777" w:rsidR="004175F4" w:rsidRPr="00481D2D" w:rsidRDefault="004175F4">
            <w:pPr>
              <w:pStyle w:val="TAN"/>
            </w:pPr>
            <w:r w:rsidRPr="00481D2D">
              <w:t>c14:</w:t>
            </w:r>
            <w:r w:rsidRPr="00481D2D">
              <w:tab/>
              <w:t xml:space="preserve">IF A.4/48 THEN m </w:t>
            </w:r>
            <w:smartTag w:uri="urn:schemas-microsoft-com:office:smarttags" w:element="stockticker">
              <w:r w:rsidRPr="00481D2D">
                <w:t>ELSE</w:t>
              </w:r>
            </w:smartTag>
            <w:r w:rsidRPr="00481D2D">
              <w:t xml:space="preserve"> n/a - - </w:t>
            </w:r>
            <w:r w:rsidRPr="00481D2D">
              <w:rPr>
                <w:rFonts w:eastAsia="MS Mincho"/>
              </w:rPr>
              <w:t>rejecting anonymous requests in the session initiation protocol.</w:t>
            </w:r>
          </w:p>
          <w:p w14:paraId="43EB3893" w14:textId="77777777" w:rsidR="004175F4" w:rsidRPr="00481D2D" w:rsidRDefault="004175F4">
            <w:pPr>
              <w:pStyle w:val="TAN"/>
            </w:pPr>
            <w:r w:rsidRPr="00481D2D">
              <w:t>c20:</w:t>
            </w:r>
            <w:r w:rsidRPr="00481D2D">
              <w:tab/>
              <w:t xml:space="preserve">IF A.4/41 THEN m </w:t>
            </w:r>
            <w:smartTag w:uri="urn:schemas-microsoft-com:office:smarttags" w:element="stockticker">
              <w:r w:rsidRPr="00481D2D">
                <w:t>ELSE</w:t>
              </w:r>
            </w:smartTag>
            <w:r w:rsidRPr="00481D2D">
              <w:t xml:space="preserve"> n/a - - an event state publication extension to the session initiation protocol.</w:t>
            </w:r>
          </w:p>
          <w:p w14:paraId="31E62CF4" w14:textId="77777777" w:rsidR="004175F4" w:rsidRPr="00481D2D" w:rsidRDefault="004175F4">
            <w:pPr>
              <w:pStyle w:val="TAN"/>
            </w:pPr>
            <w:r w:rsidRPr="00481D2D">
              <w:t>c21:</w:t>
            </w:r>
            <w:r w:rsidRPr="00481D2D">
              <w:tab/>
              <w:t xml:space="preserve">IF A.5/3 OR A.5/9 OR A.5/9B OR A.5/11 or A.5/13 OR A.5/15 OR A.5/15B OR A.5/17 OR A.5/19 OR A.5/21 OR A.5/23 THEN o </w:t>
            </w:r>
            <w:smartTag w:uri="urn:schemas-microsoft-com:office:smarttags" w:element="stockticker">
              <w:r w:rsidRPr="00481D2D">
                <w:t>ELSE</w:t>
              </w:r>
            </w:smartTag>
            <w:r w:rsidRPr="00481D2D">
              <w:t xml:space="preserve"> n/a - - BYE response or INVITE response or MESSAGE response or NOTIFY response or OPTIONS response or PRACK response or PUBLISH response or REFER response or REGISTER response or SUBSCRIBE response or UPDATE response.</w:t>
            </w:r>
          </w:p>
          <w:p w14:paraId="66576667" w14:textId="77777777" w:rsidR="004175F4" w:rsidRPr="00481D2D" w:rsidRDefault="004175F4" w:rsidP="00011385">
            <w:pPr>
              <w:pStyle w:val="TAN"/>
            </w:pPr>
            <w:r w:rsidRPr="00481D2D">
              <w:t>c22:</w:t>
            </w:r>
            <w:r w:rsidRPr="00481D2D">
              <w:tab/>
              <w:t xml:space="preserve">IF A.4/57 THEN m </w:t>
            </w:r>
            <w:smartTag w:uri="urn:schemas-microsoft-com:office:smarttags" w:element="stockticker">
              <w:r w:rsidRPr="00481D2D">
                <w:t>ELSE</w:t>
              </w:r>
            </w:smartTag>
            <w:r w:rsidRPr="00481D2D">
              <w:t xml:space="preserve"> n/a - - managing client initiated connections in SIP.</w:t>
            </w:r>
          </w:p>
          <w:p w14:paraId="42006E7C" w14:textId="77777777" w:rsidR="004175F4" w:rsidRPr="00481D2D" w:rsidRDefault="004175F4" w:rsidP="00A83832">
            <w:pPr>
              <w:pStyle w:val="TAN"/>
            </w:pPr>
            <w:r w:rsidRPr="00481D2D">
              <w:t>c23:</w:t>
            </w:r>
            <w:r w:rsidRPr="00481D2D">
              <w:tab/>
              <w:t xml:space="preserve">IF A.4/60 THEN m </w:t>
            </w:r>
            <w:smartTag w:uri="urn:schemas-microsoft-com:office:smarttags" w:element="stockticker">
              <w:r w:rsidRPr="00481D2D">
                <w:t>ELSE</w:t>
              </w:r>
            </w:smartTag>
            <w:r w:rsidRPr="00481D2D">
              <w:t xml:space="preserve"> n/a - - SIP location conveyance.</w:t>
            </w:r>
          </w:p>
          <w:p w14:paraId="259B688F" w14:textId="77777777" w:rsidR="004175F4" w:rsidRPr="00481D2D" w:rsidRDefault="004175F4" w:rsidP="00ED01C9">
            <w:pPr>
              <w:pStyle w:val="TAN"/>
            </w:pPr>
            <w:r w:rsidRPr="00481D2D">
              <w:t>c24:</w:t>
            </w:r>
            <w:r w:rsidRPr="00481D2D">
              <w:tab/>
              <w:t xml:space="preserve">IF A.4/70 THEN m </w:t>
            </w:r>
            <w:smartTag w:uri="urn:schemas-microsoft-com:office:smarttags" w:element="stockticker">
              <w:r w:rsidRPr="00481D2D">
                <w:t>ELSE</w:t>
              </w:r>
            </w:smartTag>
            <w:r w:rsidRPr="00481D2D">
              <w:t xml:space="preserve"> n/a - - communications resource priority for </w:t>
            </w:r>
            <w:r w:rsidRPr="00481D2D">
              <w:rPr>
                <w:szCs w:val="24"/>
              </w:rPr>
              <w:t>the session initiation protocol.</w:t>
            </w:r>
          </w:p>
          <w:p w14:paraId="560703CC" w14:textId="77777777" w:rsidR="004175F4" w:rsidRPr="00481D2D" w:rsidRDefault="004175F4" w:rsidP="00E06EB3">
            <w:pPr>
              <w:pStyle w:val="TAN"/>
            </w:pPr>
            <w:r w:rsidRPr="00481D2D">
              <w:t>c26:</w:t>
            </w:r>
            <w:r w:rsidRPr="00481D2D">
              <w:tab/>
              <w:t xml:space="preserve">IF A.4/75B THEN m </w:t>
            </w:r>
            <w:smartTag w:uri="urn:schemas-microsoft-com:office:smarttags" w:element="stockticker">
              <w:r w:rsidRPr="00481D2D">
                <w:t>ELSE</w:t>
              </w:r>
            </w:smartTag>
            <w:r w:rsidRPr="00481D2D">
              <w:t xml:space="preserve"> n/a - - a recipient within the framework for consent-based communications in SIP.</w:t>
            </w:r>
          </w:p>
          <w:p w14:paraId="66299EBF" w14:textId="77777777" w:rsidR="004175F4" w:rsidRPr="00481D2D" w:rsidRDefault="004175F4" w:rsidP="00E06EB3">
            <w:pPr>
              <w:pStyle w:val="TAN"/>
            </w:pPr>
            <w:r w:rsidRPr="00481D2D">
              <w:t>c27:</w:t>
            </w:r>
            <w:r w:rsidRPr="00481D2D">
              <w:tab/>
              <w:t xml:space="preserve">IF A.4/75A THEN m </w:t>
            </w:r>
            <w:smartTag w:uri="urn:schemas-microsoft-com:office:smarttags" w:element="stockticker">
              <w:r w:rsidRPr="00481D2D">
                <w:t>ELSE</w:t>
              </w:r>
            </w:smartTag>
            <w:r w:rsidRPr="00481D2D">
              <w:t xml:space="preserve"> n/a - - a relay within the framework for consent-based communications in SIP.</w:t>
            </w:r>
          </w:p>
          <w:p w14:paraId="65BBE5F8" w14:textId="77777777" w:rsidR="00AE2A8E" w:rsidRPr="00481D2D" w:rsidRDefault="00AE2A8E" w:rsidP="00AE2A8E">
            <w:pPr>
              <w:pStyle w:val="TAN"/>
            </w:pPr>
            <w:r w:rsidRPr="00481D2D">
              <w:t>c28:</w:t>
            </w:r>
            <w:r w:rsidRPr="00481D2D">
              <w:tab/>
              <w:t xml:space="preserve">IF A.4/2 </w:t>
            </w:r>
            <w:smartTag w:uri="urn:schemas-microsoft-com:office:smarttags" w:element="stockticker">
              <w:r w:rsidRPr="00481D2D">
                <w:t>AND</w:t>
              </w:r>
            </w:smartTag>
            <w:r w:rsidRPr="00481D2D">
              <w:t xml:space="preserve"> A.4/57 THEN m </w:t>
            </w:r>
            <w:smartTag w:uri="urn:schemas-microsoft-com:office:smarttags" w:element="stockticker">
              <w:r w:rsidRPr="00481D2D">
                <w:t>ELSE</w:t>
              </w:r>
            </w:smartTag>
            <w:r w:rsidRPr="00481D2D">
              <w:t xml:space="preserve"> n/a - - registrar, managing client initiated connections in SIP.</w:t>
            </w:r>
          </w:p>
          <w:p w14:paraId="74723A1A" w14:textId="77777777" w:rsidR="00AE2A8E" w:rsidRPr="00481D2D" w:rsidRDefault="00AE2A8E" w:rsidP="00AE2A8E">
            <w:pPr>
              <w:pStyle w:val="TAN"/>
            </w:pPr>
            <w:r w:rsidRPr="00481D2D">
              <w:t>c29:</w:t>
            </w:r>
            <w:r w:rsidR="006E59FF" w:rsidRPr="00481D2D">
              <w:tab/>
            </w:r>
            <w:r w:rsidRPr="00481D2D">
              <w:t xml:space="preserve">IF A.4/1 </w:t>
            </w:r>
            <w:smartTag w:uri="urn:schemas-microsoft-com:office:smarttags" w:element="stockticker">
              <w:r w:rsidRPr="00481D2D">
                <w:t>AND</w:t>
              </w:r>
            </w:smartTag>
            <w:r w:rsidRPr="00481D2D">
              <w:t xml:space="preserve"> A.4/57 THEN m </w:t>
            </w:r>
            <w:smartTag w:uri="urn:schemas-microsoft-com:office:smarttags" w:element="stockticker">
              <w:r w:rsidRPr="00481D2D">
                <w:t>ELSE</w:t>
              </w:r>
            </w:smartTag>
            <w:r w:rsidRPr="00481D2D">
              <w:t xml:space="preserve"> n/a - - client behaviour for registration, managing client initiated connections in SIP.</w:t>
            </w:r>
          </w:p>
          <w:p w14:paraId="5D2BDD92" w14:textId="77777777" w:rsidR="00755651" w:rsidRPr="00481D2D" w:rsidRDefault="00755651" w:rsidP="00755651">
            <w:pPr>
              <w:pStyle w:val="TAN"/>
              <w:rPr>
                <w:rFonts w:eastAsia="SimSun"/>
                <w:lang w:eastAsia="zh-CN"/>
              </w:rPr>
            </w:pPr>
            <w:r w:rsidRPr="00481D2D">
              <w:t>c30:</w:t>
            </w:r>
            <w:r w:rsidRPr="00481D2D">
              <w:tab/>
              <w:t xml:space="preserve">IF A.4/71 </w:t>
            </w:r>
            <w:smartTag w:uri="urn:schemas-microsoft-com:office:smarttags" w:element="stockticker">
              <w:r w:rsidRPr="00481D2D">
                <w:t>AND</w:t>
              </w:r>
            </w:smartTag>
            <w:r w:rsidRPr="00481D2D">
              <w:t xml:space="preserve"> (A.3/9B OR A.3/9C</w:t>
            </w:r>
            <w:r w:rsidR="0066119C" w:rsidRPr="00481D2D">
              <w:t xml:space="preserve"> OR A.3/13B OR A.3/13C</w:t>
            </w:r>
            <w:r w:rsidRPr="00481D2D">
              <w:t xml:space="preserve">) THEN m </w:t>
            </w:r>
            <w:smartTag w:uri="urn:schemas-microsoft-com:office:smarttags" w:element="stockticker">
              <w:r w:rsidRPr="00481D2D">
                <w:t>ELSE</w:t>
              </w:r>
            </w:smartTag>
            <w:r w:rsidRPr="00481D2D">
              <w:t xml:space="preserve"> n/a - - </w:t>
            </w:r>
            <w:r w:rsidRPr="00481D2D">
              <w:rPr>
                <w:rFonts w:eastAsia="SimSun"/>
                <w:lang w:eastAsia="zh-CN"/>
              </w:rPr>
              <w:t xml:space="preserve">addressing an amplification vulnerability in session initiation protocol forking proxies, </w:t>
            </w:r>
            <w:r w:rsidRPr="00481D2D">
              <w:t>IBCF (IMS-</w:t>
            </w:r>
            <w:smartTag w:uri="urn:schemas-microsoft-com:office:smarttags" w:element="stockticker">
              <w:r w:rsidRPr="00481D2D">
                <w:t>ALG</w:t>
              </w:r>
            </w:smartTag>
            <w:r w:rsidRPr="00481D2D">
              <w:t>), IBCF (Screening of SIP signalling)</w:t>
            </w:r>
            <w:r w:rsidR="0066119C" w:rsidRPr="00481D2D">
              <w:t>, ISC gateway function (IMS-</w:t>
            </w:r>
            <w:smartTag w:uri="urn:schemas-microsoft-com:office:smarttags" w:element="stockticker">
              <w:r w:rsidR="0066119C" w:rsidRPr="00481D2D">
                <w:t>ALG</w:t>
              </w:r>
            </w:smartTag>
            <w:r w:rsidR="0066119C" w:rsidRPr="00481D2D">
              <w:t>), ISC gateway function (Screening of SIP signalling)</w:t>
            </w:r>
            <w:r w:rsidRPr="00481D2D">
              <w:rPr>
                <w:rFonts w:eastAsia="SimSun"/>
                <w:lang w:eastAsia="zh-CN"/>
              </w:rPr>
              <w:t>.</w:t>
            </w:r>
          </w:p>
          <w:p w14:paraId="76E01A0E" w14:textId="77777777" w:rsidR="00755651" w:rsidRPr="00481D2D" w:rsidRDefault="00755651" w:rsidP="00755651">
            <w:pPr>
              <w:pStyle w:val="TAN"/>
            </w:pPr>
            <w:r w:rsidRPr="00481D2D">
              <w:rPr>
                <w:rFonts w:eastAsia="SimSun"/>
                <w:lang w:eastAsia="zh-CN"/>
              </w:rPr>
              <w:t>c31:</w:t>
            </w:r>
            <w:r w:rsidRPr="00481D2D">
              <w:rPr>
                <w:rFonts w:eastAsia="SimSun"/>
                <w:lang w:eastAsia="zh-CN"/>
              </w:rPr>
              <w:tab/>
            </w:r>
            <w:r w:rsidRPr="00481D2D">
              <w:t xml:space="preserve">IF A.4/71 THEN m </w:t>
            </w:r>
            <w:smartTag w:uri="urn:schemas-microsoft-com:office:smarttags" w:element="stockticker">
              <w:r w:rsidRPr="00481D2D">
                <w:t>ELSE</w:t>
              </w:r>
            </w:smartTag>
            <w:r w:rsidRPr="00481D2D">
              <w:t xml:space="preserve"> n/a - - </w:t>
            </w:r>
            <w:r w:rsidRPr="00481D2D">
              <w:rPr>
                <w:rFonts w:eastAsia="SimSun"/>
                <w:lang w:eastAsia="zh-CN"/>
              </w:rPr>
              <w:t>addressing an amplification vulnerability in session initiation protocol forking proxies.</w:t>
            </w:r>
          </w:p>
          <w:p w14:paraId="0E547A22" w14:textId="77777777" w:rsidR="004C59A1" w:rsidRPr="00481D2D" w:rsidRDefault="004C59A1">
            <w:pPr>
              <w:pStyle w:val="TAN"/>
            </w:pPr>
            <w:r w:rsidRPr="00481D2D">
              <w:t>c32:</w:t>
            </w:r>
            <w:r w:rsidRPr="00481D2D">
              <w:tab/>
              <w:t xml:space="preserve">IF A.5/9 </w:t>
            </w:r>
            <w:smartTag w:uri="urn:schemas-microsoft-com:office:smarttags" w:element="stockticker">
              <w:r w:rsidRPr="00481D2D">
                <w:t>AND</w:t>
              </w:r>
            </w:smartTag>
            <w:r w:rsidRPr="00481D2D">
              <w:t xml:space="preserve"> A.4/81 THEN m </w:t>
            </w:r>
            <w:smartTag w:uri="urn:schemas-microsoft-com:office:smarttags" w:element="stockticker">
              <w:r w:rsidRPr="00481D2D">
                <w:t>ELSE</w:t>
              </w:r>
            </w:smartTag>
            <w:r w:rsidRPr="00481D2D">
              <w:t xml:space="preserve"> n/a - - INVITE </w:t>
            </w:r>
            <w:r w:rsidR="00833798" w:rsidRPr="00481D2D">
              <w:t xml:space="preserve">response and </w:t>
            </w:r>
            <w:r w:rsidRPr="00481D2D">
              <w:t>199 (Early Dialog Terminated) response.</w:t>
            </w:r>
          </w:p>
          <w:p w14:paraId="59DE2552" w14:textId="77777777" w:rsidR="00006E61" w:rsidRPr="00481D2D" w:rsidRDefault="00006E61" w:rsidP="00006E61">
            <w:pPr>
              <w:pStyle w:val="TAN"/>
            </w:pPr>
            <w:r w:rsidRPr="00481D2D">
              <w:t>c33:</w:t>
            </w:r>
            <w:r w:rsidRPr="00481D2D">
              <w:tab/>
              <w:t xml:space="preserve">IF A.4/13 THEN m </w:t>
            </w:r>
            <w:smartTag w:uri="urn:schemas-microsoft-com:office:smarttags" w:element="stockticker">
              <w:r w:rsidRPr="00481D2D">
                <w:t>ELSE</w:t>
              </w:r>
            </w:smartTag>
            <w:r w:rsidRPr="00481D2D">
              <w:t xml:space="preserve"> n/a - - SIP INFO method and package framework.</w:t>
            </w:r>
          </w:p>
          <w:p w14:paraId="3A4A92C1" w14:textId="77777777" w:rsidR="00FB259B" w:rsidRPr="00481D2D" w:rsidRDefault="00FB259B">
            <w:pPr>
              <w:pStyle w:val="TAN"/>
            </w:pPr>
            <w:r w:rsidRPr="00481D2D">
              <w:t>c3</w:t>
            </w:r>
            <w:r w:rsidR="00006E61" w:rsidRPr="00481D2D">
              <w:t>4</w:t>
            </w:r>
            <w:r w:rsidRPr="00481D2D">
              <w:t>:</w:t>
            </w:r>
            <w:r w:rsidRPr="00481D2D">
              <w:tab/>
              <w:t xml:space="preserve">IF A.4/16 OR A.3/6 THEN m </w:t>
            </w:r>
            <w:smartTag w:uri="urn:schemas-microsoft-com:office:smarttags" w:element="stockticker">
              <w:r w:rsidRPr="00481D2D">
                <w:t>ELSE</w:t>
              </w:r>
            </w:smartTag>
            <w:r w:rsidRPr="00481D2D">
              <w:t xml:space="preserve"> IF A.5/9 THEN o </w:t>
            </w:r>
            <w:smartTag w:uri="urn:schemas-microsoft-com:office:smarttags" w:element="stockticker">
              <w:r w:rsidRPr="00481D2D">
                <w:t>ELSE</w:t>
              </w:r>
            </w:smartTag>
            <w:r w:rsidRPr="00481D2D">
              <w:t xml:space="preserve"> n/a - - initiating a session which require local and/or remote resource reservation, MGCF, INVITE response.</w:t>
            </w:r>
          </w:p>
          <w:p w14:paraId="59ECD964" w14:textId="77777777" w:rsidR="003770C8" w:rsidRPr="00481D2D" w:rsidRDefault="003770C8" w:rsidP="003770C8">
            <w:pPr>
              <w:pStyle w:val="TAN"/>
            </w:pPr>
            <w:r w:rsidRPr="00481D2D">
              <w:rPr>
                <w:rFonts w:eastAsia="SimSun"/>
                <w:lang w:eastAsia="zh-CN"/>
              </w:rPr>
              <w:t>c35:</w:t>
            </w:r>
            <w:r w:rsidRPr="00481D2D">
              <w:rPr>
                <w:rFonts w:eastAsia="SimSun"/>
                <w:lang w:eastAsia="zh-CN"/>
              </w:rPr>
              <w:tab/>
            </w:r>
            <w:r w:rsidRPr="00481D2D">
              <w:t xml:space="preserve">IF A.4/16 THEN m </w:t>
            </w:r>
            <w:smartTag w:uri="urn:schemas-microsoft-com:office:smarttags" w:element="stockticker">
              <w:r w:rsidRPr="00481D2D">
                <w:t>ELSE</w:t>
              </w:r>
            </w:smartTag>
            <w:r w:rsidRPr="00481D2D">
              <w:t xml:space="preserve"> n/a - - integration of resource management and SIP</w:t>
            </w:r>
            <w:r w:rsidRPr="00481D2D">
              <w:rPr>
                <w:rFonts w:eastAsia="SimSun"/>
                <w:lang w:eastAsia="zh-CN"/>
              </w:rPr>
              <w:t>.</w:t>
            </w:r>
          </w:p>
          <w:p w14:paraId="6E5CC504" w14:textId="77777777" w:rsidR="001E39B5" w:rsidRPr="00481D2D" w:rsidRDefault="00CE726E" w:rsidP="001E39B5">
            <w:pPr>
              <w:pStyle w:val="TAN"/>
            </w:pPr>
            <w:r w:rsidRPr="00481D2D">
              <w:t>c</w:t>
            </w:r>
            <w:r w:rsidR="001E39B5" w:rsidRPr="00481D2D">
              <w:t>36:</w:t>
            </w:r>
            <w:r w:rsidR="001E39B5" w:rsidRPr="00481D2D">
              <w:tab/>
              <w:t xml:space="preserve">IF A.5/9B THEN m </w:t>
            </w:r>
            <w:smartTag w:uri="urn:schemas-microsoft-com:office:smarttags" w:element="stockticker">
              <w:r w:rsidR="001E39B5" w:rsidRPr="00481D2D">
                <w:t>ELSE</w:t>
              </w:r>
            </w:smartTag>
            <w:r w:rsidR="001E39B5" w:rsidRPr="00481D2D">
              <w:t xml:space="preserve"> n/a - - MESSAGE response.</w:t>
            </w:r>
          </w:p>
          <w:p w14:paraId="77FF15AC" w14:textId="77777777" w:rsidR="001E39B5" w:rsidRPr="00481D2D" w:rsidRDefault="00CE726E" w:rsidP="001E39B5">
            <w:pPr>
              <w:pStyle w:val="TAN"/>
            </w:pPr>
            <w:r w:rsidRPr="00481D2D">
              <w:t>c</w:t>
            </w:r>
            <w:r w:rsidR="001E39B5" w:rsidRPr="00481D2D">
              <w:t>37:</w:t>
            </w:r>
            <w:r w:rsidR="001E39B5" w:rsidRPr="00481D2D">
              <w:tab/>
              <w:t xml:space="preserve">IF A.4/20 OR </w:t>
            </w:r>
            <w:r w:rsidR="000B46B6" w:rsidRPr="00481D2D">
              <w:t>OR A.5/9B</w:t>
            </w:r>
            <w:r w:rsidR="001E39B5" w:rsidRPr="00481D2D">
              <w:t xml:space="preserve"> OR A.5/17 THEN m </w:t>
            </w:r>
            <w:smartTag w:uri="urn:schemas-microsoft-com:office:smarttags" w:element="stockticker">
              <w:r w:rsidR="001E39B5" w:rsidRPr="00481D2D">
                <w:t>ELSE</w:t>
              </w:r>
            </w:smartTag>
            <w:r w:rsidR="001E39B5" w:rsidRPr="00481D2D">
              <w:t xml:space="preserve"> n/a - - SIP specific event notification extension or MESSAGE response or the REFER response.</w:t>
            </w:r>
          </w:p>
          <w:p w14:paraId="0FEF64FE" w14:textId="77777777" w:rsidR="00F51832" w:rsidRPr="00481D2D" w:rsidRDefault="00F51832" w:rsidP="00F51832">
            <w:pPr>
              <w:pStyle w:val="TAN"/>
            </w:pPr>
            <w:r w:rsidRPr="00481D2D">
              <w:t>c.38:</w:t>
            </w:r>
            <w:r w:rsidRPr="00481D2D">
              <w:tab/>
              <w:t>IF A.4/</w:t>
            </w:r>
            <w:r w:rsidR="003B4D26" w:rsidRPr="00481D2D">
              <w:t xml:space="preserve">117 </w:t>
            </w:r>
            <w:r w:rsidRPr="00481D2D">
              <w:t>THEN o ELSE n/a - - a SIP response code for unwanted calls extension.</w:t>
            </w:r>
          </w:p>
          <w:p w14:paraId="6E022156" w14:textId="77777777" w:rsidR="003B4D26" w:rsidRPr="00481D2D" w:rsidRDefault="00F51832" w:rsidP="003B4D26">
            <w:pPr>
              <w:pStyle w:val="TAN"/>
            </w:pPr>
            <w:r w:rsidRPr="00481D2D">
              <w:t>c.39:</w:t>
            </w:r>
            <w:r w:rsidRPr="00481D2D">
              <w:tab/>
              <w:t>IF A.4/</w:t>
            </w:r>
            <w:r w:rsidR="003B4D26" w:rsidRPr="00481D2D">
              <w:t xml:space="preserve">117 </w:t>
            </w:r>
            <w:r w:rsidRPr="00481D2D">
              <w:t>THEN m ELSE n/a - - a SIP response code for unwanted calls extension.</w:t>
            </w:r>
          </w:p>
          <w:p w14:paraId="62C5E1DE" w14:textId="77777777" w:rsidR="00F51832" w:rsidRPr="00481D2D" w:rsidRDefault="003B4D26" w:rsidP="003B4D26">
            <w:pPr>
              <w:pStyle w:val="TAN"/>
            </w:pPr>
            <w:r w:rsidRPr="00481D2D">
              <w:t>c.40</w:t>
            </w:r>
            <w:r w:rsidRPr="00481D2D">
              <w:tab/>
              <w:t>IF A.4/116 THEN m ELSE n/a - authenticated identity management in the Session Initiation Protocol</w:t>
            </w:r>
          </w:p>
          <w:p w14:paraId="5C76E4C7" w14:textId="77777777" w:rsidR="004175F4" w:rsidRPr="00481D2D" w:rsidRDefault="004175F4">
            <w:pPr>
              <w:pStyle w:val="TAN"/>
            </w:pPr>
            <w:r w:rsidRPr="00481D2D">
              <w:t>p21:</w:t>
            </w:r>
            <w:r w:rsidRPr="00481D2D">
              <w:tab/>
              <w:t xml:space="preserve">A.6/2 OR A.6/3 OR A.6/4 OR A.6/5 </w:t>
            </w:r>
            <w:r w:rsidR="004C59A1" w:rsidRPr="00481D2D">
              <w:t xml:space="preserve">OR A.6/5A </w:t>
            </w:r>
            <w:r w:rsidRPr="00481D2D">
              <w:t>- - 1xx response.</w:t>
            </w:r>
          </w:p>
          <w:p w14:paraId="58338C0B" w14:textId="77777777" w:rsidR="004175F4" w:rsidRPr="00481D2D" w:rsidRDefault="004175F4">
            <w:pPr>
              <w:pStyle w:val="TAN"/>
            </w:pPr>
            <w:r w:rsidRPr="00481D2D">
              <w:t>p22:</w:t>
            </w:r>
            <w:r w:rsidRPr="00481D2D">
              <w:tab/>
              <w:t>A.6/6 OR A.6/7 - - 2xx response.</w:t>
            </w:r>
          </w:p>
          <w:p w14:paraId="4C907576" w14:textId="77777777" w:rsidR="004175F4" w:rsidRPr="00481D2D" w:rsidRDefault="004175F4">
            <w:pPr>
              <w:pStyle w:val="TAN"/>
            </w:pPr>
            <w:r w:rsidRPr="00481D2D">
              <w:t>p23:</w:t>
            </w:r>
            <w:r w:rsidRPr="00481D2D">
              <w:tab/>
              <w:t>A.6/8 OR A.6/9 OR A.6/10 OR A.6/11 OR A.6/12 - - 3xx response.</w:t>
            </w:r>
          </w:p>
          <w:p w14:paraId="5CF7062F" w14:textId="77777777" w:rsidR="004175F4" w:rsidRPr="00481D2D" w:rsidRDefault="004175F4">
            <w:pPr>
              <w:pStyle w:val="TAN"/>
            </w:pPr>
            <w:r w:rsidRPr="00481D2D">
              <w:t>p24:</w:t>
            </w:r>
            <w:r w:rsidRPr="00481D2D">
              <w:tab/>
              <w:t xml:space="preserve">A.6/13 OR A.6/14 OR A.6/15 OR A.6/16 OR A.6/17 OR A.6/18 OR A.6/19 OR A.6/20 OR A.6/21 OR A.6/22 OR A.6/22A OR A.6/23 OR A.6/24 OR A.6/25 OR A.6/26 OR A.6/26A OR A.6/27 OR A.6/28 OR A.6/28A OR A.6/29 OR A.6/29A OR A.6/29B OR A.6/29C OR A.6/29D OR A.6/29E </w:t>
            </w:r>
            <w:r w:rsidR="00AE2A8E" w:rsidRPr="00481D2D">
              <w:t xml:space="preserve">OR A.6/29F </w:t>
            </w:r>
            <w:r w:rsidR="00755651" w:rsidRPr="00481D2D">
              <w:t xml:space="preserve">OR A.6/29G </w:t>
            </w:r>
            <w:r w:rsidRPr="00481D2D">
              <w:t xml:space="preserve">OR </w:t>
            </w:r>
            <w:r w:rsidR="00006E61" w:rsidRPr="00481D2D">
              <w:t xml:space="preserve">A.6/29H OR </w:t>
            </w:r>
            <w:r w:rsidRPr="00481D2D">
              <w:t>A.6/30 OR A.6/31 OR A.6/32 OR A.6/33 OR A.6/34 OR A.6/35 OR A.6/36 OR A.6/436 OR A.6/38 OR A.6/39 OR A.6/40 OR A.6/41 OR A.6/41A. - 4xx response.</w:t>
            </w:r>
          </w:p>
          <w:p w14:paraId="0BB51C82" w14:textId="77777777" w:rsidR="004175F4" w:rsidRPr="00481D2D" w:rsidRDefault="004175F4">
            <w:pPr>
              <w:pStyle w:val="TAN"/>
            </w:pPr>
            <w:r w:rsidRPr="00481D2D">
              <w:t>p25:</w:t>
            </w:r>
            <w:r w:rsidRPr="00481D2D">
              <w:tab/>
              <w:t>A.6/42 OR A.6/43 OR A.6/44 OR A.6/45 OR A.6/46 OR A.6/47 OR A.6/48 OR A.6/49 - - 5xx response</w:t>
            </w:r>
          </w:p>
          <w:p w14:paraId="3E135C20" w14:textId="77777777" w:rsidR="004175F4" w:rsidRPr="00481D2D" w:rsidRDefault="004175F4">
            <w:pPr>
              <w:pStyle w:val="TAN"/>
            </w:pPr>
            <w:r w:rsidRPr="00481D2D">
              <w:t>p26:</w:t>
            </w:r>
            <w:r w:rsidRPr="00481D2D">
              <w:tab/>
              <w:t>A.6/50 OR A.6/51 OR A.6/52 OR A.6/53 - - 6xx response.</w:t>
            </w:r>
          </w:p>
        </w:tc>
      </w:tr>
    </w:tbl>
    <w:p w14:paraId="3C838420" w14:textId="77777777" w:rsidR="00897956" w:rsidRPr="00481D2D" w:rsidRDefault="00897956"/>
    <w:p w14:paraId="1C7094F9" w14:textId="77777777" w:rsidR="00897956" w:rsidRPr="00481D2D" w:rsidRDefault="00897956" w:rsidP="005D46C4">
      <w:pPr>
        <w:pStyle w:val="Heading4"/>
      </w:pPr>
      <w:bookmarkStart w:id="1192" w:name="_Toc106889517"/>
      <w:r w:rsidRPr="00481D2D">
        <w:t>A.2.1.4.2</w:t>
      </w:r>
      <w:r w:rsidRPr="00481D2D">
        <w:tab/>
        <w:t>ACK method</w:t>
      </w:r>
      <w:bookmarkEnd w:id="1192"/>
    </w:p>
    <w:p w14:paraId="260FC3AA" w14:textId="77777777" w:rsidR="00897956" w:rsidRPr="00481D2D" w:rsidRDefault="00897956">
      <w:pPr>
        <w:keepNext/>
        <w:keepLines/>
      </w:pPr>
      <w:r w:rsidRPr="00481D2D">
        <w:t>Prerequisite A.5/1 – ACK request</w:t>
      </w:r>
    </w:p>
    <w:p w14:paraId="45D214DE" w14:textId="77777777" w:rsidR="00897956" w:rsidRPr="00481D2D" w:rsidRDefault="00897956">
      <w:pPr>
        <w:pStyle w:val="TH"/>
      </w:pPr>
      <w:r w:rsidRPr="00481D2D">
        <w:t>Table A.7: Supported header</w:t>
      </w:r>
      <w:r w:rsidR="00EB5529" w:rsidRPr="00481D2D">
        <w:t xml:space="preserve"> field</w:t>
      </w:r>
      <w:r w:rsidRPr="00481D2D">
        <w:t>s within the ACK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215BF5DC" w14:textId="77777777">
        <w:trPr>
          <w:cantSplit/>
        </w:trPr>
        <w:tc>
          <w:tcPr>
            <w:tcW w:w="851" w:type="dxa"/>
            <w:vMerge w:val="restart"/>
          </w:tcPr>
          <w:p w14:paraId="277766C3" w14:textId="77777777" w:rsidR="00897956" w:rsidRPr="00481D2D" w:rsidRDefault="00897956">
            <w:pPr>
              <w:pStyle w:val="TAH"/>
            </w:pPr>
            <w:r w:rsidRPr="00481D2D">
              <w:t>Item</w:t>
            </w:r>
          </w:p>
        </w:tc>
        <w:tc>
          <w:tcPr>
            <w:tcW w:w="2665" w:type="dxa"/>
            <w:vMerge w:val="restart"/>
          </w:tcPr>
          <w:p w14:paraId="2AADFFB6" w14:textId="77777777" w:rsidR="00897956" w:rsidRPr="00481D2D" w:rsidRDefault="00897956">
            <w:pPr>
              <w:pStyle w:val="TAH"/>
            </w:pPr>
            <w:r w:rsidRPr="00481D2D">
              <w:t>Header</w:t>
            </w:r>
            <w:r w:rsidR="00EB5529" w:rsidRPr="00481D2D">
              <w:t xml:space="preserve"> field</w:t>
            </w:r>
          </w:p>
        </w:tc>
        <w:tc>
          <w:tcPr>
            <w:tcW w:w="3063" w:type="dxa"/>
            <w:gridSpan w:val="3"/>
          </w:tcPr>
          <w:p w14:paraId="7037BDC9" w14:textId="77777777" w:rsidR="00897956" w:rsidRPr="00481D2D" w:rsidRDefault="00897956">
            <w:pPr>
              <w:pStyle w:val="TAH"/>
            </w:pPr>
            <w:r w:rsidRPr="00481D2D">
              <w:t>Sending</w:t>
            </w:r>
          </w:p>
        </w:tc>
        <w:tc>
          <w:tcPr>
            <w:tcW w:w="3063" w:type="dxa"/>
            <w:gridSpan w:val="3"/>
          </w:tcPr>
          <w:p w14:paraId="2578AB9A" w14:textId="77777777" w:rsidR="00897956" w:rsidRPr="00481D2D" w:rsidRDefault="00897956">
            <w:pPr>
              <w:pStyle w:val="TAH"/>
              <w:rPr>
                <w:b w:val="0"/>
              </w:rPr>
            </w:pPr>
            <w:r w:rsidRPr="00481D2D">
              <w:t>Receiving</w:t>
            </w:r>
          </w:p>
        </w:tc>
      </w:tr>
      <w:tr w:rsidR="00897956" w:rsidRPr="00481D2D" w14:paraId="2DF158B7" w14:textId="77777777">
        <w:trPr>
          <w:cantSplit/>
        </w:trPr>
        <w:tc>
          <w:tcPr>
            <w:tcW w:w="851" w:type="dxa"/>
            <w:vMerge/>
          </w:tcPr>
          <w:p w14:paraId="5FF3B443" w14:textId="77777777" w:rsidR="00897956" w:rsidRPr="00481D2D" w:rsidRDefault="00897956">
            <w:pPr>
              <w:pStyle w:val="TAH"/>
            </w:pPr>
          </w:p>
        </w:tc>
        <w:tc>
          <w:tcPr>
            <w:tcW w:w="2665" w:type="dxa"/>
            <w:vMerge/>
          </w:tcPr>
          <w:p w14:paraId="23576926" w14:textId="77777777" w:rsidR="00897956" w:rsidRPr="00481D2D" w:rsidRDefault="00897956">
            <w:pPr>
              <w:pStyle w:val="TAH"/>
            </w:pPr>
          </w:p>
        </w:tc>
        <w:tc>
          <w:tcPr>
            <w:tcW w:w="1021" w:type="dxa"/>
          </w:tcPr>
          <w:p w14:paraId="6B69A57A" w14:textId="77777777" w:rsidR="00897956" w:rsidRPr="00481D2D" w:rsidRDefault="00897956">
            <w:pPr>
              <w:pStyle w:val="TAH"/>
            </w:pPr>
            <w:r w:rsidRPr="00481D2D">
              <w:t>Ref.</w:t>
            </w:r>
          </w:p>
        </w:tc>
        <w:tc>
          <w:tcPr>
            <w:tcW w:w="1021" w:type="dxa"/>
          </w:tcPr>
          <w:p w14:paraId="4EFE2EE2" w14:textId="77777777" w:rsidR="00897956" w:rsidRPr="00481D2D" w:rsidRDefault="00897956">
            <w:pPr>
              <w:pStyle w:val="TAH"/>
            </w:pPr>
            <w:r w:rsidRPr="00481D2D">
              <w:t>RFC status</w:t>
            </w:r>
          </w:p>
        </w:tc>
        <w:tc>
          <w:tcPr>
            <w:tcW w:w="1021" w:type="dxa"/>
          </w:tcPr>
          <w:p w14:paraId="08596DCB" w14:textId="77777777" w:rsidR="00897956" w:rsidRPr="00481D2D" w:rsidRDefault="00897956">
            <w:pPr>
              <w:pStyle w:val="TAH"/>
            </w:pPr>
            <w:r w:rsidRPr="00481D2D">
              <w:t>Profile status</w:t>
            </w:r>
          </w:p>
        </w:tc>
        <w:tc>
          <w:tcPr>
            <w:tcW w:w="1021" w:type="dxa"/>
          </w:tcPr>
          <w:p w14:paraId="69D5C87B" w14:textId="77777777" w:rsidR="00897956" w:rsidRPr="00481D2D" w:rsidRDefault="00897956">
            <w:pPr>
              <w:pStyle w:val="TAH"/>
            </w:pPr>
            <w:r w:rsidRPr="00481D2D">
              <w:t>Ref.</w:t>
            </w:r>
          </w:p>
        </w:tc>
        <w:tc>
          <w:tcPr>
            <w:tcW w:w="1021" w:type="dxa"/>
          </w:tcPr>
          <w:p w14:paraId="4978F851" w14:textId="77777777" w:rsidR="00897956" w:rsidRPr="00481D2D" w:rsidRDefault="00897956">
            <w:pPr>
              <w:pStyle w:val="TAH"/>
            </w:pPr>
            <w:r w:rsidRPr="00481D2D">
              <w:t>RFC status</w:t>
            </w:r>
          </w:p>
        </w:tc>
        <w:tc>
          <w:tcPr>
            <w:tcW w:w="1021" w:type="dxa"/>
          </w:tcPr>
          <w:p w14:paraId="40DB08E7" w14:textId="77777777" w:rsidR="00897956" w:rsidRPr="00481D2D" w:rsidRDefault="00897956">
            <w:pPr>
              <w:pStyle w:val="TAH"/>
            </w:pPr>
            <w:r w:rsidRPr="00481D2D">
              <w:t>Profile status</w:t>
            </w:r>
          </w:p>
        </w:tc>
      </w:tr>
      <w:tr w:rsidR="00897956" w:rsidRPr="00481D2D" w14:paraId="63FBF187" w14:textId="77777777">
        <w:tc>
          <w:tcPr>
            <w:tcW w:w="851" w:type="dxa"/>
          </w:tcPr>
          <w:p w14:paraId="1EE5334F" w14:textId="77777777" w:rsidR="00897956" w:rsidRPr="00481D2D" w:rsidRDefault="00897956">
            <w:pPr>
              <w:pStyle w:val="TAL"/>
            </w:pPr>
            <w:r w:rsidRPr="00481D2D">
              <w:t>1</w:t>
            </w:r>
          </w:p>
        </w:tc>
        <w:tc>
          <w:tcPr>
            <w:tcW w:w="2665" w:type="dxa"/>
          </w:tcPr>
          <w:p w14:paraId="59EE1478" w14:textId="77777777" w:rsidR="00897956" w:rsidRPr="00481D2D" w:rsidRDefault="00897956">
            <w:pPr>
              <w:pStyle w:val="TAL"/>
            </w:pPr>
            <w:r w:rsidRPr="00481D2D">
              <w:t>Accept-Contact</w:t>
            </w:r>
          </w:p>
        </w:tc>
        <w:tc>
          <w:tcPr>
            <w:tcW w:w="1021" w:type="dxa"/>
          </w:tcPr>
          <w:p w14:paraId="1D943755" w14:textId="77777777" w:rsidR="00897956" w:rsidRPr="00481D2D" w:rsidRDefault="00897956">
            <w:pPr>
              <w:pStyle w:val="TAL"/>
            </w:pPr>
            <w:r w:rsidRPr="00481D2D">
              <w:t>[56B] 9.2</w:t>
            </w:r>
          </w:p>
        </w:tc>
        <w:tc>
          <w:tcPr>
            <w:tcW w:w="1021" w:type="dxa"/>
          </w:tcPr>
          <w:p w14:paraId="5A1B7565" w14:textId="77777777" w:rsidR="00897956" w:rsidRPr="00481D2D" w:rsidRDefault="00897956">
            <w:pPr>
              <w:pStyle w:val="TAL"/>
            </w:pPr>
            <w:r w:rsidRPr="00481D2D">
              <w:t>c9</w:t>
            </w:r>
          </w:p>
        </w:tc>
        <w:tc>
          <w:tcPr>
            <w:tcW w:w="1021" w:type="dxa"/>
          </w:tcPr>
          <w:p w14:paraId="6A738266" w14:textId="77777777" w:rsidR="00897956" w:rsidRPr="00481D2D" w:rsidRDefault="00897956">
            <w:pPr>
              <w:pStyle w:val="TAL"/>
            </w:pPr>
            <w:r w:rsidRPr="00481D2D">
              <w:t>c9</w:t>
            </w:r>
          </w:p>
        </w:tc>
        <w:tc>
          <w:tcPr>
            <w:tcW w:w="1021" w:type="dxa"/>
          </w:tcPr>
          <w:p w14:paraId="6C5E73AB" w14:textId="77777777" w:rsidR="00897956" w:rsidRPr="00481D2D" w:rsidRDefault="00897956">
            <w:pPr>
              <w:pStyle w:val="TAL"/>
            </w:pPr>
            <w:r w:rsidRPr="00481D2D">
              <w:t>[56B] 9.2</w:t>
            </w:r>
          </w:p>
        </w:tc>
        <w:tc>
          <w:tcPr>
            <w:tcW w:w="1021" w:type="dxa"/>
          </w:tcPr>
          <w:p w14:paraId="7E88678B" w14:textId="77777777" w:rsidR="00897956" w:rsidRPr="00481D2D" w:rsidRDefault="00897956">
            <w:pPr>
              <w:pStyle w:val="TAL"/>
            </w:pPr>
            <w:r w:rsidRPr="00481D2D">
              <w:t>c10</w:t>
            </w:r>
          </w:p>
        </w:tc>
        <w:tc>
          <w:tcPr>
            <w:tcW w:w="1021" w:type="dxa"/>
          </w:tcPr>
          <w:p w14:paraId="51F94C96" w14:textId="77777777" w:rsidR="00897956" w:rsidRPr="00481D2D" w:rsidRDefault="00897956">
            <w:pPr>
              <w:pStyle w:val="TAL"/>
            </w:pPr>
            <w:r w:rsidRPr="00481D2D">
              <w:t>c10</w:t>
            </w:r>
          </w:p>
        </w:tc>
      </w:tr>
      <w:tr w:rsidR="00897956" w:rsidRPr="00481D2D" w14:paraId="54F8EDC9" w14:textId="77777777">
        <w:tc>
          <w:tcPr>
            <w:tcW w:w="851" w:type="dxa"/>
          </w:tcPr>
          <w:p w14:paraId="536DBC7B" w14:textId="77777777" w:rsidR="00897956" w:rsidRPr="00481D2D" w:rsidRDefault="00897956">
            <w:pPr>
              <w:pStyle w:val="TAL"/>
            </w:pPr>
            <w:r w:rsidRPr="00481D2D">
              <w:t>2</w:t>
            </w:r>
          </w:p>
        </w:tc>
        <w:tc>
          <w:tcPr>
            <w:tcW w:w="2665" w:type="dxa"/>
          </w:tcPr>
          <w:p w14:paraId="33E49EDD" w14:textId="77777777" w:rsidR="00897956" w:rsidRPr="00481D2D" w:rsidRDefault="00897956">
            <w:pPr>
              <w:pStyle w:val="TAL"/>
            </w:pPr>
            <w:r w:rsidRPr="00481D2D">
              <w:t>Allow-Events</w:t>
            </w:r>
          </w:p>
        </w:tc>
        <w:tc>
          <w:tcPr>
            <w:tcW w:w="1021" w:type="dxa"/>
          </w:tcPr>
          <w:p w14:paraId="64AF5881" w14:textId="77777777" w:rsidR="00897956" w:rsidRPr="00481D2D" w:rsidRDefault="00897956">
            <w:pPr>
              <w:pStyle w:val="TAL"/>
            </w:pPr>
            <w:r w:rsidRPr="00481D2D">
              <w:t xml:space="preserve">[28] </w:t>
            </w:r>
            <w:r w:rsidR="007915D7" w:rsidRPr="00481D2D">
              <w:t>8</w:t>
            </w:r>
            <w:r w:rsidRPr="00481D2D">
              <w:t>.2.2</w:t>
            </w:r>
          </w:p>
        </w:tc>
        <w:tc>
          <w:tcPr>
            <w:tcW w:w="1021" w:type="dxa"/>
          </w:tcPr>
          <w:p w14:paraId="35E32CFF" w14:textId="77777777" w:rsidR="00897956" w:rsidRPr="00481D2D" w:rsidRDefault="00897956">
            <w:pPr>
              <w:pStyle w:val="TAL"/>
            </w:pPr>
            <w:r w:rsidRPr="00481D2D">
              <w:t>c1</w:t>
            </w:r>
          </w:p>
        </w:tc>
        <w:tc>
          <w:tcPr>
            <w:tcW w:w="1021" w:type="dxa"/>
          </w:tcPr>
          <w:p w14:paraId="67420E32" w14:textId="77777777" w:rsidR="00897956" w:rsidRPr="00481D2D" w:rsidRDefault="00897956">
            <w:pPr>
              <w:pStyle w:val="TAL"/>
            </w:pPr>
            <w:r w:rsidRPr="00481D2D">
              <w:t>c1</w:t>
            </w:r>
          </w:p>
        </w:tc>
        <w:tc>
          <w:tcPr>
            <w:tcW w:w="1021" w:type="dxa"/>
          </w:tcPr>
          <w:p w14:paraId="6C279304" w14:textId="77777777" w:rsidR="00897956" w:rsidRPr="00481D2D" w:rsidRDefault="00897956">
            <w:pPr>
              <w:pStyle w:val="TAL"/>
            </w:pPr>
            <w:r w:rsidRPr="00481D2D">
              <w:t xml:space="preserve">[28] </w:t>
            </w:r>
            <w:r w:rsidR="007915D7" w:rsidRPr="00481D2D">
              <w:t>8</w:t>
            </w:r>
            <w:r w:rsidRPr="00481D2D">
              <w:t>.2.2</w:t>
            </w:r>
          </w:p>
        </w:tc>
        <w:tc>
          <w:tcPr>
            <w:tcW w:w="1021" w:type="dxa"/>
          </w:tcPr>
          <w:p w14:paraId="453FEE26" w14:textId="77777777" w:rsidR="00897956" w:rsidRPr="00481D2D" w:rsidRDefault="00897956">
            <w:pPr>
              <w:pStyle w:val="TAL"/>
            </w:pPr>
            <w:r w:rsidRPr="00481D2D">
              <w:t>c2</w:t>
            </w:r>
          </w:p>
        </w:tc>
        <w:tc>
          <w:tcPr>
            <w:tcW w:w="1021" w:type="dxa"/>
          </w:tcPr>
          <w:p w14:paraId="409FFEA6" w14:textId="77777777" w:rsidR="00897956" w:rsidRPr="00481D2D" w:rsidRDefault="00897956">
            <w:pPr>
              <w:pStyle w:val="TAL"/>
            </w:pPr>
            <w:r w:rsidRPr="00481D2D">
              <w:t>c2</w:t>
            </w:r>
          </w:p>
        </w:tc>
      </w:tr>
      <w:tr w:rsidR="00897956" w:rsidRPr="00481D2D" w14:paraId="0CC5AE45" w14:textId="77777777">
        <w:tc>
          <w:tcPr>
            <w:tcW w:w="851" w:type="dxa"/>
          </w:tcPr>
          <w:p w14:paraId="6CC71CCC" w14:textId="77777777" w:rsidR="00897956" w:rsidRPr="00481D2D" w:rsidRDefault="00897956">
            <w:pPr>
              <w:pStyle w:val="TAL"/>
            </w:pPr>
            <w:r w:rsidRPr="00481D2D">
              <w:t>3</w:t>
            </w:r>
          </w:p>
        </w:tc>
        <w:tc>
          <w:tcPr>
            <w:tcW w:w="2665" w:type="dxa"/>
          </w:tcPr>
          <w:p w14:paraId="2DA8A3B7" w14:textId="77777777" w:rsidR="00897956" w:rsidRPr="00481D2D" w:rsidRDefault="00897956">
            <w:pPr>
              <w:pStyle w:val="TAL"/>
            </w:pPr>
            <w:r w:rsidRPr="00481D2D">
              <w:t>Authorization</w:t>
            </w:r>
          </w:p>
        </w:tc>
        <w:tc>
          <w:tcPr>
            <w:tcW w:w="1021" w:type="dxa"/>
          </w:tcPr>
          <w:p w14:paraId="399D62A5" w14:textId="77777777" w:rsidR="00897956" w:rsidRPr="00481D2D" w:rsidRDefault="00897956">
            <w:pPr>
              <w:pStyle w:val="TAL"/>
            </w:pPr>
            <w:r w:rsidRPr="00481D2D">
              <w:t>[26] 20.7</w:t>
            </w:r>
          </w:p>
        </w:tc>
        <w:tc>
          <w:tcPr>
            <w:tcW w:w="1021" w:type="dxa"/>
          </w:tcPr>
          <w:p w14:paraId="65DE3280" w14:textId="77777777" w:rsidR="00897956" w:rsidRPr="00481D2D" w:rsidRDefault="00897956">
            <w:pPr>
              <w:pStyle w:val="TAL"/>
            </w:pPr>
            <w:r w:rsidRPr="00481D2D">
              <w:t>c3</w:t>
            </w:r>
          </w:p>
        </w:tc>
        <w:tc>
          <w:tcPr>
            <w:tcW w:w="1021" w:type="dxa"/>
          </w:tcPr>
          <w:p w14:paraId="18443B2F" w14:textId="77777777" w:rsidR="00897956" w:rsidRPr="00481D2D" w:rsidRDefault="00897956">
            <w:pPr>
              <w:pStyle w:val="TAL"/>
            </w:pPr>
            <w:r w:rsidRPr="00481D2D">
              <w:t>c3</w:t>
            </w:r>
          </w:p>
        </w:tc>
        <w:tc>
          <w:tcPr>
            <w:tcW w:w="1021" w:type="dxa"/>
          </w:tcPr>
          <w:p w14:paraId="0C9F3605" w14:textId="77777777" w:rsidR="00897956" w:rsidRPr="00481D2D" w:rsidRDefault="00897956">
            <w:pPr>
              <w:pStyle w:val="TAL"/>
            </w:pPr>
            <w:r w:rsidRPr="00481D2D">
              <w:t>[26] 20.7</w:t>
            </w:r>
          </w:p>
        </w:tc>
        <w:tc>
          <w:tcPr>
            <w:tcW w:w="1021" w:type="dxa"/>
          </w:tcPr>
          <w:p w14:paraId="52E81D48" w14:textId="77777777" w:rsidR="00897956" w:rsidRPr="00481D2D" w:rsidRDefault="00897956">
            <w:pPr>
              <w:pStyle w:val="TAL"/>
            </w:pPr>
            <w:r w:rsidRPr="00481D2D">
              <w:t>c3</w:t>
            </w:r>
          </w:p>
        </w:tc>
        <w:tc>
          <w:tcPr>
            <w:tcW w:w="1021" w:type="dxa"/>
          </w:tcPr>
          <w:p w14:paraId="2DB8273A" w14:textId="77777777" w:rsidR="00897956" w:rsidRPr="00481D2D" w:rsidRDefault="00897956">
            <w:pPr>
              <w:pStyle w:val="TAL"/>
            </w:pPr>
            <w:r w:rsidRPr="00481D2D">
              <w:t>c3</w:t>
            </w:r>
          </w:p>
        </w:tc>
      </w:tr>
      <w:tr w:rsidR="00897956" w:rsidRPr="00481D2D" w14:paraId="25DA06F5" w14:textId="77777777">
        <w:tc>
          <w:tcPr>
            <w:tcW w:w="851" w:type="dxa"/>
          </w:tcPr>
          <w:p w14:paraId="16BB4A83" w14:textId="77777777" w:rsidR="00897956" w:rsidRPr="00481D2D" w:rsidRDefault="00897956">
            <w:pPr>
              <w:pStyle w:val="TAL"/>
            </w:pPr>
            <w:r w:rsidRPr="00481D2D">
              <w:t>4</w:t>
            </w:r>
          </w:p>
        </w:tc>
        <w:tc>
          <w:tcPr>
            <w:tcW w:w="2665" w:type="dxa"/>
          </w:tcPr>
          <w:p w14:paraId="2A2634F8" w14:textId="77777777" w:rsidR="00897956" w:rsidRPr="00481D2D" w:rsidRDefault="00897956">
            <w:pPr>
              <w:pStyle w:val="TAL"/>
            </w:pPr>
            <w:r w:rsidRPr="00481D2D">
              <w:t>Call-ID</w:t>
            </w:r>
          </w:p>
        </w:tc>
        <w:tc>
          <w:tcPr>
            <w:tcW w:w="1021" w:type="dxa"/>
          </w:tcPr>
          <w:p w14:paraId="16CADC79" w14:textId="77777777" w:rsidR="00897956" w:rsidRPr="00481D2D" w:rsidRDefault="00897956">
            <w:pPr>
              <w:pStyle w:val="TAL"/>
            </w:pPr>
            <w:r w:rsidRPr="00481D2D">
              <w:t>[26] 20.8</w:t>
            </w:r>
          </w:p>
        </w:tc>
        <w:tc>
          <w:tcPr>
            <w:tcW w:w="1021" w:type="dxa"/>
          </w:tcPr>
          <w:p w14:paraId="7F78C148" w14:textId="77777777" w:rsidR="00897956" w:rsidRPr="00481D2D" w:rsidRDefault="00897956">
            <w:pPr>
              <w:pStyle w:val="TAL"/>
            </w:pPr>
            <w:r w:rsidRPr="00481D2D">
              <w:t>m</w:t>
            </w:r>
          </w:p>
        </w:tc>
        <w:tc>
          <w:tcPr>
            <w:tcW w:w="1021" w:type="dxa"/>
          </w:tcPr>
          <w:p w14:paraId="569BD141" w14:textId="77777777" w:rsidR="00897956" w:rsidRPr="00481D2D" w:rsidRDefault="00897956">
            <w:pPr>
              <w:pStyle w:val="TAL"/>
            </w:pPr>
            <w:r w:rsidRPr="00481D2D">
              <w:t>m</w:t>
            </w:r>
          </w:p>
        </w:tc>
        <w:tc>
          <w:tcPr>
            <w:tcW w:w="1021" w:type="dxa"/>
          </w:tcPr>
          <w:p w14:paraId="32B78C3F" w14:textId="77777777" w:rsidR="00897956" w:rsidRPr="00481D2D" w:rsidRDefault="00897956">
            <w:pPr>
              <w:pStyle w:val="TAL"/>
            </w:pPr>
            <w:r w:rsidRPr="00481D2D">
              <w:t>[26] 20.8</w:t>
            </w:r>
          </w:p>
        </w:tc>
        <w:tc>
          <w:tcPr>
            <w:tcW w:w="1021" w:type="dxa"/>
          </w:tcPr>
          <w:p w14:paraId="468C1A5D" w14:textId="77777777" w:rsidR="00897956" w:rsidRPr="00481D2D" w:rsidRDefault="00897956">
            <w:pPr>
              <w:pStyle w:val="TAL"/>
            </w:pPr>
            <w:r w:rsidRPr="00481D2D">
              <w:t>m</w:t>
            </w:r>
          </w:p>
        </w:tc>
        <w:tc>
          <w:tcPr>
            <w:tcW w:w="1021" w:type="dxa"/>
          </w:tcPr>
          <w:p w14:paraId="07DC3496" w14:textId="77777777" w:rsidR="00897956" w:rsidRPr="00481D2D" w:rsidRDefault="00897956">
            <w:pPr>
              <w:pStyle w:val="TAL"/>
            </w:pPr>
            <w:r w:rsidRPr="00481D2D">
              <w:t>m</w:t>
            </w:r>
          </w:p>
        </w:tc>
      </w:tr>
      <w:tr w:rsidR="006A07C8" w:rsidRPr="00481D2D" w14:paraId="57095B5D" w14:textId="77777777" w:rsidTr="00915E8F">
        <w:tc>
          <w:tcPr>
            <w:tcW w:w="851" w:type="dxa"/>
          </w:tcPr>
          <w:p w14:paraId="38499BC7" w14:textId="77777777" w:rsidR="006A07C8" w:rsidRPr="00481D2D" w:rsidRDefault="006A07C8" w:rsidP="00915E8F">
            <w:pPr>
              <w:pStyle w:val="TAL"/>
            </w:pPr>
            <w:r w:rsidRPr="00481D2D">
              <w:t>5</w:t>
            </w:r>
          </w:p>
        </w:tc>
        <w:tc>
          <w:tcPr>
            <w:tcW w:w="2665" w:type="dxa"/>
          </w:tcPr>
          <w:p w14:paraId="7AE9F2A9" w14:textId="77777777" w:rsidR="006A07C8" w:rsidRPr="00481D2D" w:rsidRDefault="006A07C8" w:rsidP="00915E8F">
            <w:pPr>
              <w:pStyle w:val="TAL"/>
            </w:pPr>
            <w:r w:rsidRPr="00481D2D">
              <w:rPr>
                <w:lang w:eastAsia="zh-CN"/>
              </w:rPr>
              <w:t>Cellular-Network-Info</w:t>
            </w:r>
          </w:p>
        </w:tc>
        <w:tc>
          <w:tcPr>
            <w:tcW w:w="1021" w:type="dxa"/>
          </w:tcPr>
          <w:p w14:paraId="7C0F47A2" w14:textId="77777777" w:rsidR="006A07C8" w:rsidRPr="00481D2D" w:rsidRDefault="006A07C8" w:rsidP="00915E8F">
            <w:pPr>
              <w:pStyle w:val="TAL"/>
            </w:pPr>
            <w:r w:rsidRPr="00481D2D">
              <w:t>7.2.15</w:t>
            </w:r>
          </w:p>
        </w:tc>
        <w:tc>
          <w:tcPr>
            <w:tcW w:w="1021" w:type="dxa"/>
          </w:tcPr>
          <w:p w14:paraId="713C16FF" w14:textId="77777777" w:rsidR="006A07C8" w:rsidRPr="00481D2D" w:rsidRDefault="006A07C8" w:rsidP="00915E8F">
            <w:pPr>
              <w:pStyle w:val="TAL"/>
            </w:pPr>
            <w:r w:rsidRPr="00481D2D">
              <w:t>n/a</w:t>
            </w:r>
          </w:p>
        </w:tc>
        <w:tc>
          <w:tcPr>
            <w:tcW w:w="1021" w:type="dxa"/>
          </w:tcPr>
          <w:p w14:paraId="294B2C4D" w14:textId="77777777" w:rsidR="006A07C8" w:rsidRPr="00481D2D" w:rsidRDefault="006A07C8" w:rsidP="00915E8F">
            <w:pPr>
              <w:pStyle w:val="TAL"/>
            </w:pPr>
            <w:r w:rsidRPr="00481D2D">
              <w:t>c26</w:t>
            </w:r>
          </w:p>
        </w:tc>
        <w:tc>
          <w:tcPr>
            <w:tcW w:w="1021" w:type="dxa"/>
          </w:tcPr>
          <w:p w14:paraId="43EF3C98" w14:textId="77777777" w:rsidR="006A07C8" w:rsidRPr="00481D2D" w:rsidRDefault="006A07C8" w:rsidP="00915E8F">
            <w:pPr>
              <w:pStyle w:val="TAL"/>
            </w:pPr>
            <w:r w:rsidRPr="00481D2D">
              <w:t>7.2.15</w:t>
            </w:r>
          </w:p>
        </w:tc>
        <w:tc>
          <w:tcPr>
            <w:tcW w:w="1021" w:type="dxa"/>
          </w:tcPr>
          <w:p w14:paraId="4BF47D04" w14:textId="77777777" w:rsidR="006A07C8" w:rsidRPr="00481D2D" w:rsidRDefault="006A07C8" w:rsidP="00915E8F">
            <w:pPr>
              <w:pStyle w:val="TAL"/>
            </w:pPr>
            <w:r w:rsidRPr="00481D2D">
              <w:t>n/a</w:t>
            </w:r>
          </w:p>
        </w:tc>
        <w:tc>
          <w:tcPr>
            <w:tcW w:w="1021" w:type="dxa"/>
          </w:tcPr>
          <w:p w14:paraId="7D6CEE92" w14:textId="77777777" w:rsidR="006A07C8" w:rsidRPr="00481D2D" w:rsidRDefault="006A07C8" w:rsidP="00915E8F">
            <w:pPr>
              <w:pStyle w:val="TAL"/>
            </w:pPr>
            <w:r w:rsidRPr="00481D2D">
              <w:t>c27</w:t>
            </w:r>
          </w:p>
        </w:tc>
      </w:tr>
      <w:tr w:rsidR="00897956" w:rsidRPr="00481D2D" w14:paraId="77245920" w14:textId="77777777">
        <w:tc>
          <w:tcPr>
            <w:tcW w:w="851" w:type="dxa"/>
          </w:tcPr>
          <w:p w14:paraId="1D02D03C" w14:textId="77777777" w:rsidR="00897956" w:rsidRPr="00481D2D" w:rsidRDefault="00897956">
            <w:pPr>
              <w:pStyle w:val="TAL"/>
            </w:pPr>
            <w:r w:rsidRPr="00481D2D">
              <w:t>6</w:t>
            </w:r>
          </w:p>
        </w:tc>
        <w:tc>
          <w:tcPr>
            <w:tcW w:w="2665" w:type="dxa"/>
          </w:tcPr>
          <w:p w14:paraId="0FFB5249" w14:textId="77777777" w:rsidR="00897956" w:rsidRPr="00481D2D" w:rsidRDefault="00897956">
            <w:pPr>
              <w:pStyle w:val="TAL"/>
            </w:pPr>
            <w:r w:rsidRPr="00481D2D">
              <w:t>Content-Disposition</w:t>
            </w:r>
          </w:p>
        </w:tc>
        <w:tc>
          <w:tcPr>
            <w:tcW w:w="1021" w:type="dxa"/>
          </w:tcPr>
          <w:p w14:paraId="37906EBF" w14:textId="77777777" w:rsidR="00897956" w:rsidRPr="00481D2D" w:rsidRDefault="00897956">
            <w:pPr>
              <w:pStyle w:val="TAL"/>
            </w:pPr>
            <w:r w:rsidRPr="00481D2D">
              <w:t>[26] 20.11</w:t>
            </w:r>
          </w:p>
        </w:tc>
        <w:tc>
          <w:tcPr>
            <w:tcW w:w="1021" w:type="dxa"/>
          </w:tcPr>
          <w:p w14:paraId="3AF56004" w14:textId="77777777" w:rsidR="00897956" w:rsidRPr="00481D2D" w:rsidRDefault="00897956">
            <w:pPr>
              <w:pStyle w:val="TAL"/>
            </w:pPr>
            <w:r w:rsidRPr="00481D2D">
              <w:t>o</w:t>
            </w:r>
          </w:p>
        </w:tc>
        <w:tc>
          <w:tcPr>
            <w:tcW w:w="1021" w:type="dxa"/>
          </w:tcPr>
          <w:p w14:paraId="72714FFE" w14:textId="77777777" w:rsidR="00897956" w:rsidRPr="00481D2D" w:rsidRDefault="00897956">
            <w:pPr>
              <w:pStyle w:val="TAL"/>
            </w:pPr>
            <w:r w:rsidRPr="00481D2D">
              <w:t>o</w:t>
            </w:r>
          </w:p>
        </w:tc>
        <w:tc>
          <w:tcPr>
            <w:tcW w:w="1021" w:type="dxa"/>
          </w:tcPr>
          <w:p w14:paraId="0016BB9D" w14:textId="77777777" w:rsidR="00897956" w:rsidRPr="00481D2D" w:rsidRDefault="00897956">
            <w:pPr>
              <w:pStyle w:val="TAL"/>
            </w:pPr>
            <w:r w:rsidRPr="00481D2D">
              <w:t>[26] 20.11</w:t>
            </w:r>
          </w:p>
        </w:tc>
        <w:tc>
          <w:tcPr>
            <w:tcW w:w="1021" w:type="dxa"/>
          </w:tcPr>
          <w:p w14:paraId="03281EBA" w14:textId="77777777" w:rsidR="00897956" w:rsidRPr="00481D2D" w:rsidRDefault="00897956">
            <w:pPr>
              <w:pStyle w:val="TAL"/>
            </w:pPr>
            <w:r w:rsidRPr="00481D2D">
              <w:t>m</w:t>
            </w:r>
          </w:p>
        </w:tc>
        <w:tc>
          <w:tcPr>
            <w:tcW w:w="1021" w:type="dxa"/>
          </w:tcPr>
          <w:p w14:paraId="352F6AE3" w14:textId="77777777" w:rsidR="00897956" w:rsidRPr="00481D2D" w:rsidRDefault="00897956">
            <w:pPr>
              <w:pStyle w:val="TAL"/>
            </w:pPr>
            <w:r w:rsidRPr="00481D2D">
              <w:t>m</w:t>
            </w:r>
          </w:p>
        </w:tc>
      </w:tr>
      <w:tr w:rsidR="00897956" w:rsidRPr="00481D2D" w14:paraId="2B6C63CB" w14:textId="77777777">
        <w:tc>
          <w:tcPr>
            <w:tcW w:w="851" w:type="dxa"/>
          </w:tcPr>
          <w:p w14:paraId="487C265F" w14:textId="77777777" w:rsidR="00897956" w:rsidRPr="00481D2D" w:rsidRDefault="00897956">
            <w:pPr>
              <w:pStyle w:val="TAL"/>
            </w:pPr>
            <w:r w:rsidRPr="00481D2D">
              <w:t>7</w:t>
            </w:r>
          </w:p>
        </w:tc>
        <w:tc>
          <w:tcPr>
            <w:tcW w:w="2665" w:type="dxa"/>
          </w:tcPr>
          <w:p w14:paraId="5DD8ED31" w14:textId="77777777" w:rsidR="00897956" w:rsidRPr="00481D2D" w:rsidRDefault="00897956">
            <w:pPr>
              <w:pStyle w:val="TAL"/>
            </w:pPr>
            <w:r w:rsidRPr="00481D2D">
              <w:t>Content-Encoding</w:t>
            </w:r>
          </w:p>
        </w:tc>
        <w:tc>
          <w:tcPr>
            <w:tcW w:w="1021" w:type="dxa"/>
          </w:tcPr>
          <w:p w14:paraId="6610531B" w14:textId="77777777" w:rsidR="00897956" w:rsidRPr="00481D2D" w:rsidRDefault="00897956">
            <w:pPr>
              <w:pStyle w:val="TAL"/>
            </w:pPr>
            <w:r w:rsidRPr="00481D2D">
              <w:t>[26] 20.12</w:t>
            </w:r>
          </w:p>
        </w:tc>
        <w:tc>
          <w:tcPr>
            <w:tcW w:w="1021" w:type="dxa"/>
          </w:tcPr>
          <w:p w14:paraId="1B5118A4" w14:textId="77777777" w:rsidR="00897956" w:rsidRPr="00481D2D" w:rsidRDefault="00897956">
            <w:pPr>
              <w:pStyle w:val="TAL"/>
            </w:pPr>
            <w:r w:rsidRPr="00481D2D">
              <w:t>o</w:t>
            </w:r>
          </w:p>
        </w:tc>
        <w:tc>
          <w:tcPr>
            <w:tcW w:w="1021" w:type="dxa"/>
          </w:tcPr>
          <w:p w14:paraId="112AF94A" w14:textId="77777777" w:rsidR="00897956" w:rsidRPr="00481D2D" w:rsidRDefault="00897956">
            <w:pPr>
              <w:pStyle w:val="TAL"/>
            </w:pPr>
            <w:r w:rsidRPr="00481D2D">
              <w:t>o</w:t>
            </w:r>
          </w:p>
        </w:tc>
        <w:tc>
          <w:tcPr>
            <w:tcW w:w="1021" w:type="dxa"/>
          </w:tcPr>
          <w:p w14:paraId="38AA37B7" w14:textId="77777777" w:rsidR="00897956" w:rsidRPr="00481D2D" w:rsidRDefault="00897956">
            <w:pPr>
              <w:pStyle w:val="TAL"/>
            </w:pPr>
            <w:r w:rsidRPr="00481D2D">
              <w:t>[26] 20.12</w:t>
            </w:r>
          </w:p>
        </w:tc>
        <w:tc>
          <w:tcPr>
            <w:tcW w:w="1021" w:type="dxa"/>
          </w:tcPr>
          <w:p w14:paraId="75284B48" w14:textId="77777777" w:rsidR="00897956" w:rsidRPr="00481D2D" w:rsidRDefault="00897956">
            <w:pPr>
              <w:pStyle w:val="TAL"/>
            </w:pPr>
            <w:r w:rsidRPr="00481D2D">
              <w:t>m</w:t>
            </w:r>
          </w:p>
        </w:tc>
        <w:tc>
          <w:tcPr>
            <w:tcW w:w="1021" w:type="dxa"/>
          </w:tcPr>
          <w:p w14:paraId="25DD0743" w14:textId="77777777" w:rsidR="00897956" w:rsidRPr="00481D2D" w:rsidRDefault="00897956">
            <w:pPr>
              <w:pStyle w:val="TAL"/>
            </w:pPr>
            <w:r w:rsidRPr="00481D2D">
              <w:t>m</w:t>
            </w:r>
          </w:p>
        </w:tc>
      </w:tr>
      <w:tr w:rsidR="002A0E3D" w:rsidRPr="00481D2D" w14:paraId="5C214607" w14:textId="77777777" w:rsidTr="0058236F">
        <w:tc>
          <w:tcPr>
            <w:tcW w:w="851" w:type="dxa"/>
          </w:tcPr>
          <w:p w14:paraId="783D1D0A" w14:textId="77777777" w:rsidR="002A0E3D" w:rsidRPr="00481D2D" w:rsidRDefault="002A0E3D" w:rsidP="0058236F">
            <w:pPr>
              <w:pStyle w:val="TAL"/>
            </w:pPr>
            <w:r w:rsidRPr="00481D2D">
              <w:t>7A</w:t>
            </w:r>
          </w:p>
        </w:tc>
        <w:tc>
          <w:tcPr>
            <w:tcW w:w="2665" w:type="dxa"/>
          </w:tcPr>
          <w:p w14:paraId="5B8FEE9C" w14:textId="77777777" w:rsidR="002A0E3D" w:rsidRPr="00481D2D" w:rsidRDefault="002A0E3D" w:rsidP="0058236F">
            <w:pPr>
              <w:pStyle w:val="TAL"/>
            </w:pPr>
            <w:r w:rsidRPr="00481D2D">
              <w:t>Content-ID</w:t>
            </w:r>
          </w:p>
        </w:tc>
        <w:tc>
          <w:tcPr>
            <w:tcW w:w="1021" w:type="dxa"/>
          </w:tcPr>
          <w:p w14:paraId="3BC1B8C1" w14:textId="77777777" w:rsidR="002A0E3D" w:rsidRPr="00481D2D" w:rsidRDefault="002A0E3D" w:rsidP="002A0E3D">
            <w:pPr>
              <w:pStyle w:val="TAL"/>
            </w:pPr>
            <w:r w:rsidRPr="00481D2D">
              <w:t>[256] 3.2</w:t>
            </w:r>
          </w:p>
        </w:tc>
        <w:tc>
          <w:tcPr>
            <w:tcW w:w="1021" w:type="dxa"/>
          </w:tcPr>
          <w:p w14:paraId="11D9950A" w14:textId="77777777" w:rsidR="002A0E3D" w:rsidRPr="00481D2D" w:rsidRDefault="002A0E3D" w:rsidP="0058236F">
            <w:pPr>
              <w:pStyle w:val="TAL"/>
            </w:pPr>
            <w:r w:rsidRPr="00481D2D">
              <w:t>o</w:t>
            </w:r>
          </w:p>
        </w:tc>
        <w:tc>
          <w:tcPr>
            <w:tcW w:w="1021" w:type="dxa"/>
          </w:tcPr>
          <w:p w14:paraId="63375AB3" w14:textId="77777777" w:rsidR="002A0E3D" w:rsidRPr="00481D2D" w:rsidRDefault="002A0E3D" w:rsidP="0058236F">
            <w:pPr>
              <w:pStyle w:val="TAL"/>
            </w:pPr>
            <w:r w:rsidRPr="00481D2D">
              <w:t>c29</w:t>
            </w:r>
          </w:p>
        </w:tc>
        <w:tc>
          <w:tcPr>
            <w:tcW w:w="1021" w:type="dxa"/>
          </w:tcPr>
          <w:p w14:paraId="5D9F7C76" w14:textId="77777777" w:rsidR="002A0E3D" w:rsidRPr="00481D2D" w:rsidRDefault="002A0E3D" w:rsidP="002A0E3D">
            <w:pPr>
              <w:pStyle w:val="TAL"/>
            </w:pPr>
            <w:r w:rsidRPr="00481D2D">
              <w:t>[256] 3.2</w:t>
            </w:r>
          </w:p>
        </w:tc>
        <w:tc>
          <w:tcPr>
            <w:tcW w:w="1021" w:type="dxa"/>
          </w:tcPr>
          <w:p w14:paraId="4A76A93C" w14:textId="77777777" w:rsidR="002A0E3D" w:rsidRPr="00481D2D" w:rsidRDefault="002A0E3D" w:rsidP="0058236F">
            <w:pPr>
              <w:pStyle w:val="TAL"/>
            </w:pPr>
            <w:r w:rsidRPr="00481D2D">
              <w:t>m</w:t>
            </w:r>
          </w:p>
        </w:tc>
        <w:tc>
          <w:tcPr>
            <w:tcW w:w="1021" w:type="dxa"/>
          </w:tcPr>
          <w:p w14:paraId="454751FE" w14:textId="77777777" w:rsidR="002A0E3D" w:rsidRPr="00481D2D" w:rsidRDefault="002A0E3D" w:rsidP="002A0E3D">
            <w:pPr>
              <w:pStyle w:val="TAL"/>
            </w:pPr>
            <w:r w:rsidRPr="00481D2D">
              <w:t>c30</w:t>
            </w:r>
          </w:p>
        </w:tc>
      </w:tr>
      <w:tr w:rsidR="00897956" w:rsidRPr="00481D2D" w14:paraId="0F5C04F2" w14:textId="77777777">
        <w:tc>
          <w:tcPr>
            <w:tcW w:w="851" w:type="dxa"/>
          </w:tcPr>
          <w:p w14:paraId="038862B3" w14:textId="77777777" w:rsidR="00897956" w:rsidRPr="00481D2D" w:rsidRDefault="00897956">
            <w:pPr>
              <w:pStyle w:val="TAL"/>
            </w:pPr>
            <w:r w:rsidRPr="00481D2D">
              <w:t>8</w:t>
            </w:r>
          </w:p>
        </w:tc>
        <w:tc>
          <w:tcPr>
            <w:tcW w:w="2665" w:type="dxa"/>
          </w:tcPr>
          <w:p w14:paraId="223F0C93" w14:textId="77777777" w:rsidR="00897956" w:rsidRPr="00481D2D" w:rsidRDefault="00897956">
            <w:pPr>
              <w:pStyle w:val="TAL"/>
            </w:pPr>
            <w:r w:rsidRPr="00481D2D">
              <w:t>Content-Language</w:t>
            </w:r>
          </w:p>
        </w:tc>
        <w:tc>
          <w:tcPr>
            <w:tcW w:w="1021" w:type="dxa"/>
          </w:tcPr>
          <w:p w14:paraId="67D228EF" w14:textId="77777777" w:rsidR="00897956" w:rsidRPr="00481D2D" w:rsidRDefault="00897956">
            <w:pPr>
              <w:pStyle w:val="TAL"/>
            </w:pPr>
            <w:r w:rsidRPr="00481D2D">
              <w:t>[26] 20.13</w:t>
            </w:r>
          </w:p>
        </w:tc>
        <w:tc>
          <w:tcPr>
            <w:tcW w:w="1021" w:type="dxa"/>
          </w:tcPr>
          <w:p w14:paraId="0479483F" w14:textId="77777777" w:rsidR="00897956" w:rsidRPr="00481D2D" w:rsidRDefault="00897956">
            <w:pPr>
              <w:pStyle w:val="TAL"/>
            </w:pPr>
            <w:r w:rsidRPr="00481D2D">
              <w:t>o</w:t>
            </w:r>
          </w:p>
        </w:tc>
        <w:tc>
          <w:tcPr>
            <w:tcW w:w="1021" w:type="dxa"/>
          </w:tcPr>
          <w:p w14:paraId="3BD5502F" w14:textId="77777777" w:rsidR="00897956" w:rsidRPr="00481D2D" w:rsidRDefault="00897956">
            <w:pPr>
              <w:pStyle w:val="TAL"/>
            </w:pPr>
            <w:r w:rsidRPr="00481D2D">
              <w:t>o</w:t>
            </w:r>
          </w:p>
        </w:tc>
        <w:tc>
          <w:tcPr>
            <w:tcW w:w="1021" w:type="dxa"/>
          </w:tcPr>
          <w:p w14:paraId="0171F6DE" w14:textId="77777777" w:rsidR="00897956" w:rsidRPr="00481D2D" w:rsidRDefault="00897956">
            <w:pPr>
              <w:pStyle w:val="TAL"/>
            </w:pPr>
            <w:r w:rsidRPr="00481D2D">
              <w:t>[26] 20.13</w:t>
            </w:r>
          </w:p>
        </w:tc>
        <w:tc>
          <w:tcPr>
            <w:tcW w:w="1021" w:type="dxa"/>
          </w:tcPr>
          <w:p w14:paraId="0C184352" w14:textId="77777777" w:rsidR="00897956" w:rsidRPr="00481D2D" w:rsidRDefault="00897956">
            <w:pPr>
              <w:pStyle w:val="TAL"/>
            </w:pPr>
            <w:r w:rsidRPr="00481D2D">
              <w:t>m</w:t>
            </w:r>
          </w:p>
        </w:tc>
        <w:tc>
          <w:tcPr>
            <w:tcW w:w="1021" w:type="dxa"/>
          </w:tcPr>
          <w:p w14:paraId="19DB5BC3" w14:textId="77777777" w:rsidR="00897956" w:rsidRPr="00481D2D" w:rsidRDefault="00897956">
            <w:pPr>
              <w:pStyle w:val="TAL"/>
            </w:pPr>
            <w:r w:rsidRPr="00481D2D">
              <w:t>m</w:t>
            </w:r>
          </w:p>
        </w:tc>
      </w:tr>
      <w:tr w:rsidR="00897956" w:rsidRPr="00481D2D" w14:paraId="1FC4E63E" w14:textId="77777777">
        <w:tc>
          <w:tcPr>
            <w:tcW w:w="851" w:type="dxa"/>
          </w:tcPr>
          <w:p w14:paraId="5836837A" w14:textId="77777777" w:rsidR="00897956" w:rsidRPr="00481D2D" w:rsidRDefault="00897956">
            <w:pPr>
              <w:pStyle w:val="TAL"/>
            </w:pPr>
            <w:r w:rsidRPr="00481D2D">
              <w:t>9</w:t>
            </w:r>
          </w:p>
        </w:tc>
        <w:tc>
          <w:tcPr>
            <w:tcW w:w="2665" w:type="dxa"/>
          </w:tcPr>
          <w:p w14:paraId="3E5ED36C" w14:textId="77777777" w:rsidR="00897956" w:rsidRPr="00481D2D" w:rsidRDefault="00897956">
            <w:pPr>
              <w:pStyle w:val="TAL"/>
            </w:pPr>
            <w:r w:rsidRPr="00481D2D">
              <w:t>Content-Length</w:t>
            </w:r>
          </w:p>
        </w:tc>
        <w:tc>
          <w:tcPr>
            <w:tcW w:w="1021" w:type="dxa"/>
          </w:tcPr>
          <w:p w14:paraId="56E1AE33" w14:textId="77777777" w:rsidR="00897956" w:rsidRPr="00481D2D" w:rsidRDefault="00897956">
            <w:pPr>
              <w:pStyle w:val="TAL"/>
            </w:pPr>
            <w:r w:rsidRPr="00481D2D">
              <w:t>[26] 20.14</w:t>
            </w:r>
          </w:p>
        </w:tc>
        <w:tc>
          <w:tcPr>
            <w:tcW w:w="1021" w:type="dxa"/>
          </w:tcPr>
          <w:p w14:paraId="2AE4BDCF" w14:textId="77777777" w:rsidR="00897956" w:rsidRPr="00481D2D" w:rsidRDefault="00897956">
            <w:pPr>
              <w:pStyle w:val="TAL"/>
            </w:pPr>
            <w:r w:rsidRPr="00481D2D">
              <w:t>m</w:t>
            </w:r>
          </w:p>
        </w:tc>
        <w:tc>
          <w:tcPr>
            <w:tcW w:w="1021" w:type="dxa"/>
          </w:tcPr>
          <w:p w14:paraId="24527B87" w14:textId="77777777" w:rsidR="00897956" w:rsidRPr="00481D2D" w:rsidRDefault="00897956">
            <w:pPr>
              <w:pStyle w:val="TAL"/>
            </w:pPr>
            <w:r w:rsidRPr="00481D2D">
              <w:t>m</w:t>
            </w:r>
          </w:p>
        </w:tc>
        <w:tc>
          <w:tcPr>
            <w:tcW w:w="1021" w:type="dxa"/>
          </w:tcPr>
          <w:p w14:paraId="0B59AEE8" w14:textId="77777777" w:rsidR="00897956" w:rsidRPr="00481D2D" w:rsidRDefault="00897956">
            <w:pPr>
              <w:pStyle w:val="TAL"/>
            </w:pPr>
            <w:r w:rsidRPr="00481D2D">
              <w:t>[26] 20.14</w:t>
            </w:r>
          </w:p>
        </w:tc>
        <w:tc>
          <w:tcPr>
            <w:tcW w:w="1021" w:type="dxa"/>
          </w:tcPr>
          <w:p w14:paraId="0A97AAFD" w14:textId="77777777" w:rsidR="00897956" w:rsidRPr="00481D2D" w:rsidRDefault="00897956">
            <w:pPr>
              <w:pStyle w:val="TAL"/>
            </w:pPr>
            <w:r w:rsidRPr="00481D2D">
              <w:t>m</w:t>
            </w:r>
          </w:p>
        </w:tc>
        <w:tc>
          <w:tcPr>
            <w:tcW w:w="1021" w:type="dxa"/>
          </w:tcPr>
          <w:p w14:paraId="778761EE" w14:textId="77777777" w:rsidR="00897956" w:rsidRPr="00481D2D" w:rsidRDefault="00897956">
            <w:pPr>
              <w:pStyle w:val="TAL"/>
            </w:pPr>
            <w:r w:rsidRPr="00481D2D">
              <w:t>m</w:t>
            </w:r>
          </w:p>
        </w:tc>
      </w:tr>
      <w:tr w:rsidR="00897956" w:rsidRPr="00481D2D" w14:paraId="7F511585" w14:textId="77777777">
        <w:tc>
          <w:tcPr>
            <w:tcW w:w="851" w:type="dxa"/>
          </w:tcPr>
          <w:p w14:paraId="5FC198E3" w14:textId="77777777" w:rsidR="00897956" w:rsidRPr="00481D2D" w:rsidRDefault="00897956">
            <w:pPr>
              <w:pStyle w:val="TAL"/>
            </w:pPr>
            <w:r w:rsidRPr="00481D2D">
              <w:t>10</w:t>
            </w:r>
          </w:p>
        </w:tc>
        <w:tc>
          <w:tcPr>
            <w:tcW w:w="2665" w:type="dxa"/>
          </w:tcPr>
          <w:p w14:paraId="2113176E" w14:textId="77777777" w:rsidR="00897956" w:rsidRPr="00481D2D" w:rsidRDefault="00897956">
            <w:pPr>
              <w:pStyle w:val="TAL"/>
            </w:pPr>
            <w:r w:rsidRPr="00481D2D">
              <w:t>Content-Type</w:t>
            </w:r>
          </w:p>
        </w:tc>
        <w:tc>
          <w:tcPr>
            <w:tcW w:w="1021" w:type="dxa"/>
          </w:tcPr>
          <w:p w14:paraId="74769E11" w14:textId="77777777" w:rsidR="00897956" w:rsidRPr="00481D2D" w:rsidRDefault="00897956">
            <w:pPr>
              <w:pStyle w:val="TAL"/>
            </w:pPr>
            <w:r w:rsidRPr="00481D2D">
              <w:t>[26] 20.15</w:t>
            </w:r>
          </w:p>
        </w:tc>
        <w:tc>
          <w:tcPr>
            <w:tcW w:w="1021" w:type="dxa"/>
          </w:tcPr>
          <w:p w14:paraId="059ADA7B" w14:textId="77777777" w:rsidR="00897956" w:rsidRPr="00481D2D" w:rsidRDefault="00897956">
            <w:pPr>
              <w:pStyle w:val="TAL"/>
            </w:pPr>
            <w:r w:rsidRPr="00481D2D">
              <w:t>m</w:t>
            </w:r>
          </w:p>
        </w:tc>
        <w:tc>
          <w:tcPr>
            <w:tcW w:w="1021" w:type="dxa"/>
          </w:tcPr>
          <w:p w14:paraId="20BC4E2B" w14:textId="77777777" w:rsidR="00897956" w:rsidRPr="00481D2D" w:rsidRDefault="00897956">
            <w:pPr>
              <w:pStyle w:val="TAL"/>
            </w:pPr>
            <w:r w:rsidRPr="00481D2D">
              <w:t>m</w:t>
            </w:r>
          </w:p>
        </w:tc>
        <w:tc>
          <w:tcPr>
            <w:tcW w:w="1021" w:type="dxa"/>
          </w:tcPr>
          <w:p w14:paraId="730F84E9" w14:textId="77777777" w:rsidR="00897956" w:rsidRPr="00481D2D" w:rsidRDefault="00897956">
            <w:pPr>
              <w:pStyle w:val="TAL"/>
            </w:pPr>
            <w:r w:rsidRPr="00481D2D">
              <w:t>[26] 20.15</w:t>
            </w:r>
          </w:p>
        </w:tc>
        <w:tc>
          <w:tcPr>
            <w:tcW w:w="1021" w:type="dxa"/>
          </w:tcPr>
          <w:p w14:paraId="356ACED0" w14:textId="77777777" w:rsidR="00897956" w:rsidRPr="00481D2D" w:rsidRDefault="00897956">
            <w:pPr>
              <w:pStyle w:val="TAL"/>
            </w:pPr>
            <w:r w:rsidRPr="00481D2D">
              <w:t>m</w:t>
            </w:r>
          </w:p>
        </w:tc>
        <w:tc>
          <w:tcPr>
            <w:tcW w:w="1021" w:type="dxa"/>
          </w:tcPr>
          <w:p w14:paraId="5D8CD841" w14:textId="77777777" w:rsidR="00897956" w:rsidRPr="00481D2D" w:rsidRDefault="00897956">
            <w:pPr>
              <w:pStyle w:val="TAL"/>
            </w:pPr>
            <w:r w:rsidRPr="00481D2D">
              <w:t>m</w:t>
            </w:r>
          </w:p>
        </w:tc>
      </w:tr>
      <w:tr w:rsidR="00897956" w:rsidRPr="00481D2D" w14:paraId="32771FC0" w14:textId="77777777">
        <w:tc>
          <w:tcPr>
            <w:tcW w:w="851" w:type="dxa"/>
          </w:tcPr>
          <w:p w14:paraId="64B37C56" w14:textId="77777777" w:rsidR="00897956" w:rsidRPr="00481D2D" w:rsidRDefault="00897956">
            <w:pPr>
              <w:pStyle w:val="TAL"/>
            </w:pPr>
            <w:r w:rsidRPr="00481D2D">
              <w:t>11</w:t>
            </w:r>
          </w:p>
        </w:tc>
        <w:tc>
          <w:tcPr>
            <w:tcW w:w="2665" w:type="dxa"/>
          </w:tcPr>
          <w:p w14:paraId="54B5D42B" w14:textId="77777777" w:rsidR="00897956" w:rsidRPr="00481D2D" w:rsidRDefault="00897956">
            <w:pPr>
              <w:pStyle w:val="TAL"/>
            </w:pPr>
            <w:r w:rsidRPr="00481D2D">
              <w:t>C</w:t>
            </w:r>
            <w:r w:rsidR="00AB6F58" w:rsidRPr="00481D2D">
              <w:t>S</w:t>
            </w:r>
            <w:r w:rsidRPr="00481D2D">
              <w:t>eq</w:t>
            </w:r>
          </w:p>
        </w:tc>
        <w:tc>
          <w:tcPr>
            <w:tcW w:w="1021" w:type="dxa"/>
          </w:tcPr>
          <w:p w14:paraId="5E996929" w14:textId="77777777" w:rsidR="00897956" w:rsidRPr="00481D2D" w:rsidRDefault="00897956">
            <w:pPr>
              <w:pStyle w:val="TAL"/>
            </w:pPr>
            <w:r w:rsidRPr="00481D2D">
              <w:t>[26] 20.16</w:t>
            </w:r>
          </w:p>
        </w:tc>
        <w:tc>
          <w:tcPr>
            <w:tcW w:w="1021" w:type="dxa"/>
          </w:tcPr>
          <w:p w14:paraId="3E64272E" w14:textId="77777777" w:rsidR="00897956" w:rsidRPr="00481D2D" w:rsidRDefault="00897956">
            <w:pPr>
              <w:pStyle w:val="TAL"/>
            </w:pPr>
            <w:r w:rsidRPr="00481D2D">
              <w:t>m</w:t>
            </w:r>
          </w:p>
        </w:tc>
        <w:tc>
          <w:tcPr>
            <w:tcW w:w="1021" w:type="dxa"/>
          </w:tcPr>
          <w:p w14:paraId="233FEF06" w14:textId="77777777" w:rsidR="00897956" w:rsidRPr="00481D2D" w:rsidRDefault="00897956">
            <w:pPr>
              <w:pStyle w:val="TAL"/>
            </w:pPr>
            <w:r w:rsidRPr="00481D2D">
              <w:t>m</w:t>
            </w:r>
          </w:p>
        </w:tc>
        <w:tc>
          <w:tcPr>
            <w:tcW w:w="1021" w:type="dxa"/>
          </w:tcPr>
          <w:p w14:paraId="66C16E74" w14:textId="77777777" w:rsidR="00897956" w:rsidRPr="00481D2D" w:rsidRDefault="00897956">
            <w:pPr>
              <w:pStyle w:val="TAL"/>
            </w:pPr>
            <w:r w:rsidRPr="00481D2D">
              <w:t>[26] 20.16</w:t>
            </w:r>
          </w:p>
        </w:tc>
        <w:tc>
          <w:tcPr>
            <w:tcW w:w="1021" w:type="dxa"/>
          </w:tcPr>
          <w:p w14:paraId="25B7379A" w14:textId="77777777" w:rsidR="00897956" w:rsidRPr="00481D2D" w:rsidRDefault="00897956">
            <w:pPr>
              <w:pStyle w:val="TAL"/>
            </w:pPr>
            <w:r w:rsidRPr="00481D2D">
              <w:t>m</w:t>
            </w:r>
          </w:p>
        </w:tc>
        <w:tc>
          <w:tcPr>
            <w:tcW w:w="1021" w:type="dxa"/>
          </w:tcPr>
          <w:p w14:paraId="00DCD229" w14:textId="77777777" w:rsidR="00897956" w:rsidRPr="00481D2D" w:rsidRDefault="00897956">
            <w:pPr>
              <w:pStyle w:val="TAL"/>
            </w:pPr>
            <w:r w:rsidRPr="00481D2D">
              <w:t>m</w:t>
            </w:r>
          </w:p>
        </w:tc>
      </w:tr>
      <w:tr w:rsidR="00897956" w:rsidRPr="00481D2D" w14:paraId="7613E192" w14:textId="77777777">
        <w:tc>
          <w:tcPr>
            <w:tcW w:w="851" w:type="dxa"/>
          </w:tcPr>
          <w:p w14:paraId="1F09CCB7" w14:textId="77777777" w:rsidR="00897956" w:rsidRPr="00481D2D" w:rsidRDefault="00897956">
            <w:pPr>
              <w:pStyle w:val="TAL"/>
            </w:pPr>
            <w:r w:rsidRPr="00481D2D">
              <w:t>12</w:t>
            </w:r>
          </w:p>
        </w:tc>
        <w:tc>
          <w:tcPr>
            <w:tcW w:w="2665" w:type="dxa"/>
          </w:tcPr>
          <w:p w14:paraId="55FF3DCA" w14:textId="77777777" w:rsidR="00897956" w:rsidRPr="00481D2D" w:rsidRDefault="00897956">
            <w:pPr>
              <w:pStyle w:val="TAL"/>
            </w:pPr>
            <w:r w:rsidRPr="00481D2D">
              <w:t>Date</w:t>
            </w:r>
          </w:p>
        </w:tc>
        <w:tc>
          <w:tcPr>
            <w:tcW w:w="1021" w:type="dxa"/>
          </w:tcPr>
          <w:p w14:paraId="3BF26482" w14:textId="77777777" w:rsidR="00897956" w:rsidRPr="00481D2D" w:rsidRDefault="00897956">
            <w:pPr>
              <w:pStyle w:val="TAL"/>
            </w:pPr>
            <w:r w:rsidRPr="00481D2D">
              <w:t>[26] 20.17</w:t>
            </w:r>
          </w:p>
        </w:tc>
        <w:tc>
          <w:tcPr>
            <w:tcW w:w="1021" w:type="dxa"/>
          </w:tcPr>
          <w:p w14:paraId="5D06A398" w14:textId="77777777" w:rsidR="00897956" w:rsidRPr="00481D2D" w:rsidRDefault="00897956">
            <w:pPr>
              <w:pStyle w:val="TAL"/>
            </w:pPr>
            <w:r w:rsidRPr="00481D2D">
              <w:t>c4</w:t>
            </w:r>
          </w:p>
        </w:tc>
        <w:tc>
          <w:tcPr>
            <w:tcW w:w="1021" w:type="dxa"/>
          </w:tcPr>
          <w:p w14:paraId="62BEEC49" w14:textId="77777777" w:rsidR="00897956" w:rsidRPr="00481D2D" w:rsidRDefault="00897956">
            <w:pPr>
              <w:pStyle w:val="TAL"/>
            </w:pPr>
            <w:r w:rsidRPr="00481D2D">
              <w:t>c4</w:t>
            </w:r>
          </w:p>
        </w:tc>
        <w:tc>
          <w:tcPr>
            <w:tcW w:w="1021" w:type="dxa"/>
          </w:tcPr>
          <w:p w14:paraId="517BA634" w14:textId="77777777" w:rsidR="00897956" w:rsidRPr="00481D2D" w:rsidRDefault="00897956">
            <w:pPr>
              <w:pStyle w:val="TAL"/>
            </w:pPr>
            <w:r w:rsidRPr="00481D2D">
              <w:t>[26] 20.17</w:t>
            </w:r>
          </w:p>
        </w:tc>
        <w:tc>
          <w:tcPr>
            <w:tcW w:w="1021" w:type="dxa"/>
          </w:tcPr>
          <w:p w14:paraId="0FA3F222" w14:textId="77777777" w:rsidR="00897956" w:rsidRPr="00481D2D" w:rsidRDefault="00897956">
            <w:pPr>
              <w:pStyle w:val="TAL"/>
            </w:pPr>
            <w:r w:rsidRPr="00481D2D">
              <w:t>m</w:t>
            </w:r>
          </w:p>
        </w:tc>
        <w:tc>
          <w:tcPr>
            <w:tcW w:w="1021" w:type="dxa"/>
          </w:tcPr>
          <w:p w14:paraId="1F8CC2A4" w14:textId="77777777" w:rsidR="00897956" w:rsidRPr="00481D2D" w:rsidRDefault="00897956">
            <w:pPr>
              <w:pStyle w:val="TAL"/>
            </w:pPr>
            <w:r w:rsidRPr="00481D2D">
              <w:t>m</w:t>
            </w:r>
          </w:p>
        </w:tc>
      </w:tr>
      <w:tr w:rsidR="00897956" w:rsidRPr="00481D2D" w14:paraId="1774FDBC" w14:textId="77777777">
        <w:tc>
          <w:tcPr>
            <w:tcW w:w="851" w:type="dxa"/>
          </w:tcPr>
          <w:p w14:paraId="73C18FA1" w14:textId="77777777" w:rsidR="00897956" w:rsidRPr="00481D2D" w:rsidRDefault="00897956">
            <w:pPr>
              <w:pStyle w:val="TAL"/>
            </w:pPr>
            <w:r w:rsidRPr="00481D2D">
              <w:t>13</w:t>
            </w:r>
          </w:p>
        </w:tc>
        <w:tc>
          <w:tcPr>
            <w:tcW w:w="2665" w:type="dxa"/>
          </w:tcPr>
          <w:p w14:paraId="63AFFB69" w14:textId="77777777" w:rsidR="00897956" w:rsidRPr="00481D2D" w:rsidRDefault="00897956">
            <w:pPr>
              <w:pStyle w:val="TAL"/>
            </w:pPr>
            <w:r w:rsidRPr="00481D2D">
              <w:t>From</w:t>
            </w:r>
          </w:p>
        </w:tc>
        <w:tc>
          <w:tcPr>
            <w:tcW w:w="1021" w:type="dxa"/>
          </w:tcPr>
          <w:p w14:paraId="714CE8F2" w14:textId="77777777" w:rsidR="00897956" w:rsidRPr="00481D2D" w:rsidRDefault="00897956">
            <w:pPr>
              <w:pStyle w:val="TAL"/>
            </w:pPr>
            <w:r w:rsidRPr="00481D2D">
              <w:t>[26] 20.20</w:t>
            </w:r>
          </w:p>
        </w:tc>
        <w:tc>
          <w:tcPr>
            <w:tcW w:w="1021" w:type="dxa"/>
          </w:tcPr>
          <w:p w14:paraId="2E918B25" w14:textId="77777777" w:rsidR="00897956" w:rsidRPr="00481D2D" w:rsidRDefault="00897956">
            <w:pPr>
              <w:pStyle w:val="TAL"/>
            </w:pPr>
            <w:r w:rsidRPr="00481D2D">
              <w:t>m</w:t>
            </w:r>
          </w:p>
        </w:tc>
        <w:tc>
          <w:tcPr>
            <w:tcW w:w="1021" w:type="dxa"/>
          </w:tcPr>
          <w:p w14:paraId="2093CE67" w14:textId="77777777" w:rsidR="00897956" w:rsidRPr="00481D2D" w:rsidRDefault="00897956">
            <w:pPr>
              <w:pStyle w:val="TAL"/>
            </w:pPr>
            <w:r w:rsidRPr="00481D2D">
              <w:t>m</w:t>
            </w:r>
          </w:p>
        </w:tc>
        <w:tc>
          <w:tcPr>
            <w:tcW w:w="1021" w:type="dxa"/>
          </w:tcPr>
          <w:p w14:paraId="61621597" w14:textId="77777777" w:rsidR="00897956" w:rsidRPr="00481D2D" w:rsidRDefault="00897956">
            <w:pPr>
              <w:pStyle w:val="TAL"/>
            </w:pPr>
            <w:r w:rsidRPr="00481D2D">
              <w:t>[26] 20.20</w:t>
            </w:r>
          </w:p>
        </w:tc>
        <w:tc>
          <w:tcPr>
            <w:tcW w:w="1021" w:type="dxa"/>
          </w:tcPr>
          <w:p w14:paraId="0AE32956" w14:textId="77777777" w:rsidR="00897956" w:rsidRPr="00481D2D" w:rsidRDefault="00897956">
            <w:pPr>
              <w:pStyle w:val="TAL"/>
            </w:pPr>
            <w:r w:rsidRPr="00481D2D">
              <w:t>m</w:t>
            </w:r>
          </w:p>
        </w:tc>
        <w:tc>
          <w:tcPr>
            <w:tcW w:w="1021" w:type="dxa"/>
          </w:tcPr>
          <w:p w14:paraId="47B575CC" w14:textId="77777777" w:rsidR="00897956" w:rsidRPr="00481D2D" w:rsidRDefault="00897956">
            <w:pPr>
              <w:pStyle w:val="TAL"/>
            </w:pPr>
            <w:r w:rsidRPr="00481D2D">
              <w:t>m</w:t>
            </w:r>
          </w:p>
        </w:tc>
      </w:tr>
      <w:tr w:rsidR="00755651" w:rsidRPr="00481D2D" w14:paraId="5B91B437" w14:textId="77777777">
        <w:tc>
          <w:tcPr>
            <w:tcW w:w="851" w:type="dxa"/>
          </w:tcPr>
          <w:p w14:paraId="7E36DAFA" w14:textId="77777777" w:rsidR="00755651" w:rsidRPr="00481D2D" w:rsidRDefault="00755651" w:rsidP="00755651">
            <w:pPr>
              <w:pStyle w:val="TAL"/>
            </w:pPr>
            <w:r w:rsidRPr="00481D2D">
              <w:t>13A</w:t>
            </w:r>
          </w:p>
        </w:tc>
        <w:tc>
          <w:tcPr>
            <w:tcW w:w="2665" w:type="dxa"/>
          </w:tcPr>
          <w:p w14:paraId="197BA62E" w14:textId="77777777" w:rsidR="00755651" w:rsidRPr="00481D2D" w:rsidRDefault="00755651" w:rsidP="00755651">
            <w:pPr>
              <w:pStyle w:val="TAL"/>
            </w:pPr>
            <w:r w:rsidRPr="00481D2D">
              <w:t>Max-Breadth</w:t>
            </w:r>
          </w:p>
        </w:tc>
        <w:tc>
          <w:tcPr>
            <w:tcW w:w="1021" w:type="dxa"/>
          </w:tcPr>
          <w:p w14:paraId="37A2E1D7" w14:textId="77777777" w:rsidR="00755651" w:rsidRPr="00481D2D" w:rsidRDefault="00755651" w:rsidP="00755651">
            <w:pPr>
              <w:pStyle w:val="TAL"/>
            </w:pPr>
            <w:r w:rsidRPr="00481D2D">
              <w:t>[117] 5.8</w:t>
            </w:r>
          </w:p>
        </w:tc>
        <w:tc>
          <w:tcPr>
            <w:tcW w:w="1021" w:type="dxa"/>
          </w:tcPr>
          <w:p w14:paraId="7EBED89B" w14:textId="77777777" w:rsidR="00755651" w:rsidRPr="00481D2D" w:rsidRDefault="00755651" w:rsidP="00755651">
            <w:pPr>
              <w:pStyle w:val="TAL"/>
            </w:pPr>
            <w:r w:rsidRPr="00481D2D">
              <w:t>n/a</w:t>
            </w:r>
          </w:p>
        </w:tc>
        <w:tc>
          <w:tcPr>
            <w:tcW w:w="1021" w:type="dxa"/>
          </w:tcPr>
          <w:p w14:paraId="7A88BAE6" w14:textId="77777777" w:rsidR="00755651" w:rsidRPr="00481D2D" w:rsidRDefault="00755651" w:rsidP="00755651">
            <w:pPr>
              <w:pStyle w:val="TAL"/>
            </w:pPr>
            <w:r w:rsidRPr="00481D2D">
              <w:t>c14</w:t>
            </w:r>
          </w:p>
        </w:tc>
        <w:tc>
          <w:tcPr>
            <w:tcW w:w="1021" w:type="dxa"/>
          </w:tcPr>
          <w:p w14:paraId="6A770EDA" w14:textId="77777777" w:rsidR="00755651" w:rsidRPr="00481D2D" w:rsidRDefault="00755651" w:rsidP="00755651">
            <w:pPr>
              <w:pStyle w:val="TAL"/>
            </w:pPr>
            <w:r w:rsidRPr="00481D2D">
              <w:t>[117] 5.8</w:t>
            </w:r>
          </w:p>
        </w:tc>
        <w:tc>
          <w:tcPr>
            <w:tcW w:w="1021" w:type="dxa"/>
          </w:tcPr>
          <w:p w14:paraId="7481A06D" w14:textId="77777777" w:rsidR="00755651" w:rsidRPr="00481D2D" w:rsidRDefault="00755651" w:rsidP="00755651">
            <w:pPr>
              <w:pStyle w:val="TAL"/>
            </w:pPr>
            <w:r w:rsidRPr="00481D2D">
              <w:t>c15</w:t>
            </w:r>
          </w:p>
        </w:tc>
        <w:tc>
          <w:tcPr>
            <w:tcW w:w="1021" w:type="dxa"/>
          </w:tcPr>
          <w:p w14:paraId="2BF470A2" w14:textId="77777777" w:rsidR="00755651" w:rsidRPr="00481D2D" w:rsidRDefault="00755651" w:rsidP="00755651">
            <w:pPr>
              <w:pStyle w:val="TAL"/>
            </w:pPr>
            <w:r w:rsidRPr="00481D2D">
              <w:t>c15</w:t>
            </w:r>
          </w:p>
        </w:tc>
      </w:tr>
      <w:tr w:rsidR="00897956" w:rsidRPr="00481D2D" w14:paraId="7AF36261" w14:textId="77777777">
        <w:tc>
          <w:tcPr>
            <w:tcW w:w="851" w:type="dxa"/>
          </w:tcPr>
          <w:p w14:paraId="7FBB991D" w14:textId="77777777" w:rsidR="00897956" w:rsidRPr="00481D2D" w:rsidRDefault="00897956">
            <w:pPr>
              <w:pStyle w:val="TAL"/>
            </w:pPr>
            <w:r w:rsidRPr="00481D2D">
              <w:t>14</w:t>
            </w:r>
          </w:p>
        </w:tc>
        <w:tc>
          <w:tcPr>
            <w:tcW w:w="2665" w:type="dxa"/>
          </w:tcPr>
          <w:p w14:paraId="5AEDE665" w14:textId="77777777" w:rsidR="00897956" w:rsidRPr="00481D2D" w:rsidRDefault="00897956">
            <w:pPr>
              <w:pStyle w:val="TAL"/>
            </w:pPr>
            <w:r w:rsidRPr="00481D2D">
              <w:t>Max-Forwards</w:t>
            </w:r>
          </w:p>
        </w:tc>
        <w:tc>
          <w:tcPr>
            <w:tcW w:w="1021" w:type="dxa"/>
          </w:tcPr>
          <w:p w14:paraId="73AC8A14" w14:textId="77777777" w:rsidR="00897956" w:rsidRPr="00481D2D" w:rsidRDefault="00897956">
            <w:pPr>
              <w:pStyle w:val="TAL"/>
            </w:pPr>
            <w:r w:rsidRPr="00481D2D">
              <w:t>[26] 20.22</w:t>
            </w:r>
          </w:p>
        </w:tc>
        <w:tc>
          <w:tcPr>
            <w:tcW w:w="1021" w:type="dxa"/>
          </w:tcPr>
          <w:p w14:paraId="3D3A15DB" w14:textId="77777777" w:rsidR="00897956" w:rsidRPr="00481D2D" w:rsidRDefault="00897956">
            <w:pPr>
              <w:pStyle w:val="TAL"/>
            </w:pPr>
            <w:r w:rsidRPr="00481D2D">
              <w:t>m</w:t>
            </w:r>
          </w:p>
        </w:tc>
        <w:tc>
          <w:tcPr>
            <w:tcW w:w="1021" w:type="dxa"/>
          </w:tcPr>
          <w:p w14:paraId="78653E4F" w14:textId="77777777" w:rsidR="00897956" w:rsidRPr="00481D2D" w:rsidRDefault="00897956">
            <w:pPr>
              <w:pStyle w:val="TAL"/>
            </w:pPr>
            <w:r w:rsidRPr="00481D2D">
              <w:t>m</w:t>
            </w:r>
          </w:p>
        </w:tc>
        <w:tc>
          <w:tcPr>
            <w:tcW w:w="1021" w:type="dxa"/>
          </w:tcPr>
          <w:p w14:paraId="5F144F0A" w14:textId="77777777" w:rsidR="00897956" w:rsidRPr="00481D2D" w:rsidRDefault="00897956">
            <w:pPr>
              <w:pStyle w:val="TAL"/>
            </w:pPr>
            <w:r w:rsidRPr="00481D2D">
              <w:t>[26] 20.22</w:t>
            </w:r>
          </w:p>
        </w:tc>
        <w:tc>
          <w:tcPr>
            <w:tcW w:w="1021" w:type="dxa"/>
          </w:tcPr>
          <w:p w14:paraId="292913AB" w14:textId="77777777" w:rsidR="00897956" w:rsidRPr="00481D2D" w:rsidRDefault="00897956">
            <w:pPr>
              <w:pStyle w:val="TAL"/>
            </w:pPr>
            <w:r w:rsidRPr="00481D2D">
              <w:t>n/a</w:t>
            </w:r>
          </w:p>
        </w:tc>
        <w:tc>
          <w:tcPr>
            <w:tcW w:w="1021" w:type="dxa"/>
          </w:tcPr>
          <w:p w14:paraId="27E44337" w14:textId="77777777" w:rsidR="00897956" w:rsidRPr="00481D2D" w:rsidRDefault="00B40AC3">
            <w:pPr>
              <w:pStyle w:val="TAL"/>
            </w:pPr>
            <w:r w:rsidRPr="00481D2D">
              <w:t>c16</w:t>
            </w:r>
          </w:p>
        </w:tc>
      </w:tr>
      <w:tr w:rsidR="00897956" w:rsidRPr="00481D2D" w14:paraId="296861AB" w14:textId="77777777">
        <w:tc>
          <w:tcPr>
            <w:tcW w:w="851" w:type="dxa"/>
          </w:tcPr>
          <w:p w14:paraId="6612156D" w14:textId="77777777" w:rsidR="00897956" w:rsidRPr="00481D2D" w:rsidRDefault="00897956">
            <w:pPr>
              <w:pStyle w:val="TAL"/>
            </w:pPr>
            <w:r w:rsidRPr="00481D2D">
              <w:t>15</w:t>
            </w:r>
          </w:p>
        </w:tc>
        <w:tc>
          <w:tcPr>
            <w:tcW w:w="2665" w:type="dxa"/>
          </w:tcPr>
          <w:p w14:paraId="5ECCEFE8" w14:textId="77777777" w:rsidR="00897956" w:rsidRPr="00481D2D" w:rsidRDefault="00897956">
            <w:pPr>
              <w:pStyle w:val="TAL"/>
            </w:pPr>
            <w:r w:rsidRPr="00481D2D">
              <w:t>MIME-Version</w:t>
            </w:r>
          </w:p>
        </w:tc>
        <w:tc>
          <w:tcPr>
            <w:tcW w:w="1021" w:type="dxa"/>
          </w:tcPr>
          <w:p w14:paraId="771C740A" w14:textId="77777777" w:rsidR="00897956" w:rsidRPr="00481D2D" w:rsidRDefault="00897956">
            <w:pPr>
              <w:pStyle w:val="TAL"/>
            </w:pPr>
            <w:r w:rsidRPr="00481D2D">
              <w:t>[26] 20.24</w:t>
            </w:r>
          </w:p>
        </w:tc>
        <w:tc>
          <w:tcPr>
            <w:tcW w:w="1021" w:type="dxa"/>
          </w:tcPr>
          <w:p w14:paraId="199C9EE4" w14:textId="77777777" w:rsidR="00897956" w:rsidRPr="00481D2D" w:rsidRDefault="00897956">
            <w:pPr>
              <w:pStyle w:val="TAL"/>
            </w:pPr>
            <w:r w:rsidRPr="00481D2D">
              <w:t>o</w:t>
            </w:r>
          </w:p>
        </w:tc>
        <w:tc>
          <w:tcPr>
            <w:tcW w:w="1021" w:type="dxa"/>
          </w:tcPr>
          <w:p w14:paraId="28886307" w14:textId="77777777" w:rsidR="00897956" w:rsidRPr="00481D2D" w:rsidRDefault="00897956">
            <w:pPr>
              <w:pStyle w:val="TAL"/>
            </w:pPr>
            <w:r w:rsidRPr="00481D2D">
              <w:t>o</w:t>
            </w:r>
          </w:p>
        </w:tc>
        <w:tc>
          <w:tcPr>
            <w:tcW w:w="1021" w:type="dxa"/>
          </w:tcPr>
          <w:p w14:paraId="134BC0FD" w14:textId="77777777" w:rsidR="00897956" w:rsidRPr="00481D2D" w:rsidRDefault="00897956">
            <w:pPr>
              <w:pStyle w:val="TAL"/>
            </w:pPr>
            <w:r w:rsidRPr="00481D2D">
              <w:t>[26] 20.24</w:t>
            </w:r>
          </w:p>
        </w:tc>
        <w:tc>
          <w:tcPr>
            <w:tcW w:w="1021" w:type="dxa"/>
          </w:tcPr>
          <w:p w14:paraId="5C375B49" w14:textId="77777777" w:rsidR="00897956" w:rsidRPr="00481D2D" w:rsidRDefault="00897956">
            <w:pPr>
              <w:pStyle w:val="TAL"/>
            </w:pPr>
            <w:r w:rsidRPr="00481D2D">
              <w:t>m</w:t>
            </w:r>
          </w:p>
        </w:tc>
        <w:tc>
          <w:tcPr>
            <w:tcW w:w="1021" w:type="dxa"/>
          </w:tcPr>
          <w:p w14:paraId="52B5F442" w14:textId="77777777" w:rsidR="00897956" w:rsidRPr="00481D2D" w:rsidRDefault="00897956">
            <w:pPr>
              <w:pStyle w:val="TAL"/>
            </w:pPr>
            <w:r w:rsidRPr="00481D2D">
              <w:t>m</w:t>
            </w:r>
          </w:p>
        </w:tc>
      </w:tr>
      <w:tr w:rsidR="00CA376E" w:rsidRPr="00481D2D" w14:paraId="32335685" w14:textId="77777777" w:rsidTr="00CA376E">
        <w:tc>
          <w:tcPr>
            <w:tcW w:w="851" w:type="dxa"/>
          </w:tcPr>
          <w:p w14:paraId="2477A0DC" w14:textId="77777777" w:rsidR="00CA376E" w:rsidRPr="00481D2D" w:rsidRDefault="00CA376E" w:rsidP="00CA376E">
            <w:pPr>
              <w:pStyle w:val="TAL"/>
            </w:pPr>
            <w:r w:rsidRPr="00481D2D">
              <w:t>15A</w:t>
            </w:r>
          </w:p>
        </w:tc>
        <w:tc>
          <w:tcPr>
            <w:tcW w:w="2665" w:type="dxa"/>
          </w:tcPr>
          <w:p w14:paraId="1C62D331" w14:textId="77777777" w:rsidR="00CA376E" w:rsidRPr="00481D2D" w:rsidRDefault="00CA376E" w:rsidP="00CA376E">
            <w:pPr>
              <w:pStyle w:val="TAL"/>
            </w:pPr>
            <w:r w:rsidRPr="00481D2D">
              <w:t>P-Access-Network-Info</w:t>
            </w:r>
          </w:p>
        </w:tc>
        <w:tc>
          <w:tcPr>
            <w:tcW w:w="1021" w:type="dxa"/>
          </w:tcPr>
          <w:p w14:paraId="164CCC48" w14:textId="77777777" w:rsidR="00CA376E" w:rsidRPr="00481D2D" w:rsidRDefault="00CA376E" w:rsidP="00CA376E">
            <w:pPr>
              <w:pStyle w:val="TAL"/>
            </w:pPr>
            <w:r w:rsidRPr="00481D2D">
              <w:t>[52] 4.4</w:t>
            </w:r>
            <w:r w:rsidR="006059A0" w:rsidRPr="00481D2D">
              <w:t>, [52A] 4</w:t>
            </w:r>
            <w:r w:rsidR="00710241" w:rsidRPr="00481D2D">
              <w:t xml:space="preserve">, [234] </w:t>
            </w:r>
            <w:r w:rsidR="007A52FA" w:rsidRPr="00481D2D">
              <w:t>2</w:t>
            </w:r>
          </w:p>
        </w:tc>
        <w:tc>
          <w:tcPr>
            <w:tcW w:w="1021" w:type="dxa"/>
          </w:tcPr>
          <w:p w14:paraId="1B459297" w14:textId="77777777" w:rsidR="00CA376E" w:rsidRPr="00481D2D" w:rsidRDefault="00CA376E" w:rsidP="00CA376E">
            <w:pPr>
              <w:pStyle w:val="TAL"/>
            </w:pPr>
            <w:r w:rsidRPr="00481D2D">
              <w:t>c19</w:t>
            </w:r>
          </w:p>
        </w:tc>
        <w:tc>
          <w:tcPr>
            <w:tcW w:w="1021" w:type="dxa"/>
          </w:tcPr>
          <w:p w14:paraId="571579AE" w14:textId="77777777" w:rsidR="00CA376E" w:rsidRPr="00481D2D" w:rsidRDefault="00CA376E" w:rsidP="00CA376E">
            <w:pPr>
              <w:pStyle w:val="TAL"/>
            </w:pPr>
            <w:r w:rsidRPr="00481D2D">
              <w:t>c20</w:t>
            </w:r>
          </w:p>
        </w:tc>
        <w:tc>
          <w:tcPr>
            <w:tcW w:w="1021" w:type="dxa"/>
          </w:tcPr>
          <w:p w14:paraId="6DE9E558" w14:textId="77777777" w:rsidR="00CA376E" w:rsidRPr="00481D2D" w:rsidRDefault="00CA376E" w:rsidP="00CA376E">
            <w:pPr>
              <w:pStyle w:val="TAL"/>
            </w:pPr>
            <w:r w:rsidRPr="00481D2D">
              <w:t>[52] 4.4</w:t>
            </w:r>
            <w:r w:rsidR="006059A0" w:rsidRPr="00481D2D">
              <w:t>, [52A] 4</w:t>
            </w:r>
            <w:r w:rsidR="00710241" w:rsidRPr="00481D2D">
              <w:t xml:space="preserve">, [234] </w:t>
            </w:r>
            <w:r w:rsidR="007A52FA" w:rsidRPr="00481D2D">
              <w:t>2</w:t>
            </w:r>
          </w:p>
        </w:tc>
        <w:tc>
          <w:tcPr>
            <w:tcW w:w="1021" w:type="dxa"/>
          </w:tcPr>
          <w:p w14:paraId="411058B4" w14:textId="77777777" w:rsidR="00CA376E" w:rsidRPr="00481D2D" w:rsidRDefault="00CA376E" w:rsidP="00CA376E">
            <w:pPr>
              <w:pStyle w:val="TAL"/>
            </w:pPr>
            <w:r w:rsidRPr="00481D2D">
              <w:t>c19</w:t>
            </w:r>
          </w:p>
        </w:tc>
        <w:tc>
          <w:tcPr>
            <w:tcW w:w="1021" w:type="dxa"/>
          </w:tcPr>
          <w:p w14:paraId="2B27D56C" w14:textId="77777777" w:rsidR="00CA376E" w:rsidRPr="00481D2D" w:rsidRDefault="00CA376E" w:rsidP="00CA376E">
            <w:pPr>
              <w:pStyle w:val="TAL"/>
            </w:pPr>
            <w:r w:rsidRPr="00481D2D">
              <w:t>c21</w:t>
            </w:r>
          </w:p>
        </w:tc>
      </w:tr>
      <w:tr w:rsidR="00897956" w:rsidRPr="00481D2D" w14:paraId="0E6F9E9D" w14:textId="77777777">
        <w:tc>
          <w:tcPr>
            <w:tcW w:w="851" w:type="dxa"/>
          </w:tcPr>
          <w:p w14:paraId="768AEE53" w14:textId="77777777" w:rsidR="00897956" w:rsidRPr="00481D2D" w:rsidRDefault="00897956">
            <w:pPr>
              <w:pStyle w:val="TAL"/>
            </w:pPr>
            <w:r w:rsidRPr="00481D2D">
              <w:t>15</w:t>
            </w:r>
            <w:r w:rsidR="00CA376E" w:rsidRPr="00481D2D">
              <w:t>C</w:t>
            </w:r>
          </w:p>
        </w:tc>
        <w:tc>
          <w:tcPr>
            <w:tcW w:w="2665" w:type="dxa"/>
          </w:tcPr>
          <w:p w14:paraId="4AE5E754" w14:textId="77777777" w:rsidR="00897956" w:rsidRPr="00481D2D" w:rsidRDefault="00897956">
            <w:pPr>
              <w:pStyle w:val="TAL"/>
            </w:pPr>
            <w:r w:rsidRPr="00481D2D">
              <w:t>Privacy</w:t>
            </w:r>
          </w:p>
        </w:tc>
        <w:tc>
          <w:tcPr>
            <w:tcW w:w="1021" w:type="dxa"/>
          </w:tcPr>
          <w:p w14:paraId="70E8610C" w14:textId="77777777" w:rsidR="00897956" w:rsidRPr="00481D2D" w:rsidRDefault="00897956">
            <w:pPr>
              <w:pStyle w:val="TAL"/>
            </w:pPr>
            <w:r w:rsidRPr="00481D2D">
              <w:t>[33] 4.2</w:t>
            </w:r>
          </w:p>
        </w:tc>
        <w:tc>
          <w:tcPr>
            <w:tcW w:w="1021" w:type="dxa"/>
          </w:tcPr>
          <w:p w14:paraId="1DDFF9E7" w14:textId="77777777" w:rsidR="00897956" w:rsidRPr="00481D2D" w:rsidRDefault="00897956">
            <w:pPr>
              <w:pStyle w:val="TAL"/>
            </w:pPr>
            <w:r w:rsidRPr="00481D2D">
              <w:t>c6</w:t>
            </w:r>
          </w:p>
        </w:tc>
        <w:tc>
          <w:tcPr>
            <w:tcW w:w="1021" w:type="dxa"/>
          </w:tcPr>
          <w:p w14:paraId="3482E62A" w14:textId="77777777" w:rsidR="00897956" w:rsidRPr="00481D2D" w:rsidRDefault="00897956">
            <w:pPr>
              <w:pStyle w:val="TAL"/>
            </w:pPr>
            <w:r w:rsidRPr="00481D2D">
              <w:t>n/a</w:t>
            </w:r>
          </w:p>
        </w:tc>
        <w:tc>
          <w:tcPr>
            <w:tcW w:w="1021" w:type="dxa"/>
          </w:tcPr>
          <w:p w14:paraId="1CC4AB88" w14:textId="77777777" w:rsidR="00897956" w:rsidRPr="00481D2D" w:rsidRDefault="00897956">
            <w:pPr>
              <w:pStyle w:val="TAL"/>
            </w:pPr>
            <w:r w:rsidRPr="00481D2D">
              <w:t>[33] 4.2</w:t>
            </w:r>
          </w:p>
        </w:tc>
        <w:tc>
          <w:tcPr>
            <w:tcW w:w="1021" w:type="dxa"/>
          </w:tcPr>
          <w:p w14:paraId="3FF544D1" w14:textId="77777777" w:rsidR="00897956" w:rsidRPr="00481D2D" w:rsidRDefault="00897956">
            <w:pPr>
              <w:pStyle w:val="TAL"/>
            </w:pPr>
            <w:r w:rsidRPr="00481D2D">
              <w:t>c6</w:t>
            </w:r>
          </w:p>
        </w:tc>
        <w:tc>
          <w:tcPr>
            <w:tcW w:w="1021" w:type="dxa"/>
          </w:tcPr>
          <w:p w14:paraId="3F5DD98C" w14:textId="77777777" w:rsidR="00897956" w:rsidRPr="00481D2D" w:rsidRDefault="00897956">
            <w:pPr>
              <w:pStyle w:val="TAL"/>
            </w:pPr>
            <w:r w:rsidRPr="00481D2D">
              <w:t>n/a</w:t>
            </w:r>
          </w:p>
        </w:tc>
      </w:tr>
      <w:tr w:rsidR="0028168D" w:rsidRPr="00481D2D" w14:paraId="7BC045C6" w14:textId="77777777" w:rsidTr="0028168D">
        <w:tc>
          <w:tcPr>
            <w:tcW w:w="851" w:type="dxa"/>
          </w:tcPr>
          <w:p w14:paraId="6B249CD6" w14:textId="77777777" w:rsidR="0028168D" w:rsidRPr="00481D2D" w:rsidRDefault="0028168D" w:rsidP="0028168D">
            <w:pPr>
              <w:pStyle w:val="TAL"/>
            </w:pPr>
            <w:r w:rsidRPr="00481D2D">
              <w:t>15D</w:t>
            </w:r>
          </w:p>
        </w:tc>
        <w:tc>
          <w:tcPr>
            <w:tcW w:w="2665" w:type="dxa"/>
          </w:tcPr>
          <w:p w14:paraId="76A1B998" w14:textId="77777777" w:rsidR="0028168D" w:rsidRPr="00481D2D" w:rsidRDefault="0028168D" w:rsidP="0028168D">
            <w:pPr>
              <w:pStyle w:val="TAL"/>
            </w:pPr>
            <w:r w:rsidRPr="00481D2D">
              <w:t>P-Charging-Vector</w:t>
            </w:r>
          </w:p>
        </w:tc>
        <w:tc>
          <w:tcPr>
            <w:tcW w:w="1021" w:type="dxa"/>
          </w:tcPr>
          <w:p w14:paraId="355A062A" w14:textId="77777777" w:rsidR="0028168D" w:rsidRPr="00481D2D" w:rsidRDefault="0028168D" w:rsidP="0028168D">
            <w:pPr>
              <w:pStyle w:val="TAL"/>
            </w:pPr>
            <w:r w:rsidRPr="00481D2D">
              <w:t>[52] 4.6</w:t>
            </w:r>
            <w:r w:rsidR="006059A0" w:rsidRPr="00481D2D">
              <w:t>, [52A] 4</w:t>
            </w:r>
          </w:p>
        </w:tc>
        <w:tc>
          <w:tcPr>
            <w:tcW w:w="1021" w:type="dxa"/>
          </w:tcPr>
          <w:p w14:paraId="59AB3C2B" w14:textId="77777777" w:rsidR="0028168D" w:rsidRPr="00481D2D" w:rsidRDefault="0028168D" w:rsidP="0028168D">
            <w:pPr>
              <w:pStyle w:val="TAL"/>
            </w:pPr>
            <w:r w:rsidRPr="00481D2D">
              <w:t>c22</w:t>
            </w:r>
          </w:p>
        </w:tc>
        <w:tc>
          <w:tcPr>
            <w:tcW w:w="1021" w:type="dxa"/>
          </w:tcPr>
          <w:p w14:paraId="19301F55" w14:textId="77777777" w:rsidR="0028168D" w:rsidRPr="00481D2D" w:rsidRDefault="0028168D" w:rsidP="0028168D">
            <w:pPr>
              <w:pStyle w:val="TAL"/>
            </w:pPr>
            <w:r w:rsidRPr="00481D2D">
              <w:t>c23</w:t>
            </w:r>
          </w:p>
        </w:tc>
        <w:tc>
          <w:tcPr>
            <w:tcW w:w="1021" w:type="dxa"/>
          </w:tcPr>
          <w:p w14:paraId="662EADF5" w14:textId="77777777" w:rsidR="0028168D" w:rsidRPr="00481D2D" w:rsidRDefault="0028168D" w:rsidP="0028168D">
            <w:pPr>
              <w:pStyle w:val="TAL"/>
            </w:pPr>
            <w:r w:rsidRPr="00481D2D">
              <w:t>[52] 4.6</w:t>
            </w:r>
            <w:r w:rsidR="006059A0" w:rsidRPr="00481D2D">
              <w:t>, [52A] 4</w:t>
            </w:r>
          </w:p>
        </w:tc>
        <w:tc>
          <w:tcPr>
            <w:tcW w:w="1021" w:type="dxa"/>
          </w:tcPr>
          <w:p w14:paraId="27D4850B" w14:textId="77777777" w:rsidR="0028168D" w:rsidRPr="00481D2D" w:rsidRDefault="0028168D" w:rsidP="0028168D">
            <w:pPr>
              <w:pStyle w:val="TAL"/>
            </w:pPr>
            <w:r w:rsidRPr="00481D2D">
              <w:t>c22</w:t>
            </w:r>
          </w:p>
        </w:tc>
        <w:tc>
          <w:tcPr>
            <w:tcW w:w="1021" w:type="dxa"/>
          </w:tcPr>
          <w:p w14:paraId="1F00C633" w14:textId="77777777" w:rsidR="0028168D" w:rsidRPr="00481D2D" w:rsidRDefault="0028168D" w:rsidP="0028168D">
            <w:pPr>
              <w:pStyle w:val="TAL"/>
            </w:pPr>
            <w:r w:rsidRPr="00481D2D">
              <w:t>c23</w:t>
            </w:r>
          </w:p>
        </w:tc>
      </w:tr>
      <w:tr w:rsidR="00EB430B" w:rsidRPr="00481D2D" w14:paraId="5FD862A9" w14:textId="77777777" w:rsidTr="00074644">
        <w:tc>
          <w:tcPr>
            <w:tcW w:w="851" w:type="dxa"/>
          </w:tcPr>
          <w:p w14:paraId="1A41C66D" w14:textId="77777777" w:rsidR="00EB430B" w:rsidRPr="00481D2D" w:rsidRDefault="00EB430B" w:rsidP="00074644">
            <w:pPr>
              <w:pStyle w:val="TAL"/>
            </w:pPr>
            <w:r w:rsidRPr="00481D2D">
              <w:t>15E</w:t>
            </w:r>
          </w:p>
        </w:tc>
        <w:tc>
          <w:tcPr>
            <w:tcW w:w="2665" w:type="dxa"/>
          </w:tcPr>
          <w:p w14:paraId="6866030F" w14:textId="77777777" w:rsidR="00EB430B" w:rsidRPr="00481D2D" w:rsidRDefault="00EB430B" w:rsidP="00074644">
            <w:pPr>
              <w:pStyle w:val="TAL"/>
            </w:pPr>
            <w:r w:rsidRPr="00481D2D">
              <w:t>Priority-Share</w:t>
            </w:r>
          </w:p>
        </w:tc>
        <w:tc>
          <w:tcPr>
            <w:tcW w:w="1021" w:type="dxa"/>
          </w:tcPr>
          <w:p w14:paraId="2C9050E2" w14:textId="77777777" w:rsidR="00EB430B" w:rsidRPr="00481D2D" w:rsidRDefault="00EB430B" w:rsidP="00074644">
            <w:pPr>
              <w:pStyle w:val="TAL"/>
            </w:pPr>
            <w:r w:rsidRPr="00481D2D">
              <w:t>Subclause </w:t>
            </w:r>
            <w:r w:rsidR="0063111F" w:rsidRPr="00481D2D">
              <w:t>7.2.16</w:t>
            </w:r>
          </w:p>
        </w:tc>
        <w:tc>
          <w:tcPr>
            <w:tcW w:w="1021" w:type="dxa"/>
          </w:tcPr>
          <w:p w14:paraId="377BC04C" w14:textId="77777777" w:rsidR="00EB430B" w:rsidRPr="00481D2D" w:rsidRDefault="00EB430B" w:rsidP="00074644">
            <w:pPr>
              <w:pStyle w:val="TAL"/>
            </w:pPr>
            <w:r w:rsidRPr="00481D2D">
              <w:t>n/a</w:t>
            </w:r>
          </w:p>
        </w:tc>
        <w:tc>
          <w:tcPr>
            <w:tcW w:w="1021" w:type="dxa"/>
          </w:tcPr>
          <w:p w14:paraId="218D076B" w14:textId="77777777" w:rsidR="00EB430B" w:rsidRPr="00481D2D" w:rsidRDefault="00EB430B" w:rsidP="00074644">
            <w:pPr>
              <w:pStyle w:val="TAL"/>
            </w:pPr>
            <w:r w:rsidRPr="00481D2D">
              <w:t>c28</w:t>
            </w:r>
          </w:p>
        </w:tc>
        <w:tc>
          <w:tcPr>
            <w:tcW w:w="1021" w:type="dxa"/>
          </w:tcPr>
          <w:p w14:paraId="3A624540" w14:textId="77777777" w:rsidR="00EB430B" w:rsidRPr="00481D2D" w:rsidRDefault="00EB430B" w:rsidP="00074644">
            <w:pPr>
              <w:pStyle w:val="TAL"/>
            </w:pPr>
            <w:r w:rsidRPr="00481D2D">
              <w:t>Subclause </w:t>
            </w:r>
            <w:r w:rsidR="0063111F" w:rsidRPr="00481D2D">
              <w:t>7.2.16</w:t>
            </w:r>
          </w:p>
        </w:tc>
        <w:tc>
          <w:tcPr>
            <w:tcW w:w="1021" w:type="dxa"/>
          </w:tcPr>
          <w:p w14:paraId="6707769F" w14:textId="77777777" w:rsidR="00EB430B" w:rsidRPr="00481D2D" w:rsidRDefault="00EB430B" w:rsidP="00074644">
            <w:pPr>
              <w:pStyle w:val="TAL"/>
            </w:pPr>
            <w:r w:rsidRPr="00481D2D">
              <w:t>n/a</w:t>
            </w:r>
          </w:p>
        </w:tc>
        <w:tc>
          <w:tcPr>
            <w:tcW w:w="1021" w:type="dxa"/>
          </w:tcPr>
          <w:p w14:paraId="245EB1D1" w14:textId="77777777" w:rsidR="00EB430B" w:rsidRPr="00481D2D" w:rsidRDefault="00EB430B" w:rsidP="00074644">
            <w:pPr>
              <w:pStyle w:val="TAL"/>
            </w:pPr>
            <w:r w:rsidRPr="00481D2D">
              <w:t>c28</w:t>
            </w:r>
          </w:p>
        </w:tc>
      </w:tr>
      <w:tr w:rsidR="00897956" w:rsidRPr="00481D2D" w14:paraId="7435F6EA" w14:textId="77777777">
        <w:tc>
          <w:tcPr>
            <w:tcW w:w="851" w:type="dxa"/>
          </w:tcPr>
          <w:p w14:paraId="0B4DCF08" w14:textId="77777777" w:rsidR="00897956" w:rsidRPr="00481D2D" w:rsidRDefault="00897956">
            <w:pPr>
              <w:pStyle w:val="TAL"/>
            </w:pPr>
            <w:r w:rsidRPr="00481D2D">
              <w:t>16</w:t>
            </w:r>
          </w:p>
        </w:tc>
        <w:tc>
          <w:tcPr>
            <w:tcW w:w="2665" w:type="dxa"/>
          </w:tcPr>
          <w:p w14:paraId="430C0D05" w14:textId="77777777" w:rsidR="00897956" w:rsidRPr="00481D2D" w:rsidRDefault="00897956">
            <w:pPr>
              <w:pStyle w:val="TAL"/>
            </w:pPr>
            <w:r w:rsidRPr="00481D2D">
              <w:t>Proxy-Authorization</w:t>
            </w:r>
          </w:p>
        </w:tc>
        <w:tc>
          <w:tcPr>
            <w:tcW w:w="1021" w:type="dxa"/>
          </w:tcPr>
          <w:p w14:paraId="405C4B9D" w14:textId="77777777" w:rsidR="00897956" w:rsidRPr="00481D2D" w:rsidRDefault="00897956">
            <w:pPr>
              <w:pStyle w:val="TAL"/>
            </w:pPr>
            <w:r w:rsidRPr="00481D2D">
              <w:t>[26] 20.28</w:t>
            </w:r>
          </w:p>
        </w:tc>
        <w:tc>
          <w:tcPr>
            <w:tcW w:w="1021" w:type="dxa"/>
          </w:tcPr>
          <w:p w14:paraId="2FCD94DC" w14:textId="77777777" w:rsidR="00897956" w:rsidRPr="00481D2D" w:rsidRDefault="00897956">
            <w:pPr>
              <w:pStyle w:val="TAL"/>
            </w:pPr>
            <w:r w:rsidRPr="00481D2D">
              <w:t>c5</w:t>
            </w:r>
          </w:p>
        </w:tc>
        <w:tc>
          <w:tcPr>
            <w:tcW w:w="1021" w:type="dxa"/>
          </w:tcPr>
          <w:p w14:paraId="7CD4990E" w14:textId="77777777" w:rsidR="00897956" w:rsidRPr="00481D2D" w:rsidRDefault="00897956">
            <w:pPr>
              <w:pStyle w:val="TAL"/>
            </w:pPr>
            <w:r w:rsidRPr="00481D2D">
              <w:t>c5</w:t>
            </w:r>
          </w:p>
        </w:tc>
        <w:tc>
          <w:tcPr>
            <w:tcW w:w="1021" w:type="dxa"/>
          </w:tcPr>
          <w:p w14:paraId="0300A5D3" w14:textId="77777777" w:rsidR="00897956" w:rsidRPr="00481D2D" w:rsidRDefault="00897956">
            <w:pPr>
              <w:pStyle w:val="TAL"/>
            </w:pPr>
            <w:r w:rsidRPr="00481D2D">
              <w:t>[26] 20.28</w:t>
            </w:r>
          </w:p>
        </w:tc>
        <w:tc>
          <w:tcPr>
            <w:tcW w:w="1021" w:type="dxa"/>
          </w:tcPr>
          <w:p w14:paraId="4AE64D51" w14:textId="77777777" w:rsidR="00897956" w:rsidRPr="00481D2D" w:rsidRDefault="00897956">
            <w:pPr>
              <w:pStyle w:val="TAL"/>
            </w:pPr>
            <w:r w:rsidRPr="00481D2D">
              <w:t>n/a</w:t>
            </w:r>
          </w:p>
        </w:tc>
        <w:tc>
          <w:tcPr>
            <w:tcW w:w="1021" w:type="dxa"/>
          </w:tcPr>
          <w:p w14:paraId="00310914" w14:textId="77777777" w:rsidR="00897956" w:rsidRPr="00481D2D" w:rsidRDefault="00897956">
            <w:pPr>
              <w:pStyle w:val="TAL"/>
            </w:pPr>
            <w:r w:rsidRPr="00481D2D">
              <w:t>n/a</w:t>
            </w:r>
          </w:p>
        </w:tc>
      </w:tr>
      <w:tr w:rsidR="00897956" w:rsidRPr="00481D2D" w14:paraId="459AB161" w14:textId="77777777">
        <w:tc>
          <w:tcPr>
            <w:tcW w:w="851" w:type="dxa"/>
          </w:tcPr>
          <w:p w14:paraId="554E671E" w14:textId="77777777" w:rsidR="00897956" w:rsidRPr="00481D2D" w:rsidRDefault="00897956">
            <w:pPr>
              <w:pStyle w:val="TAL"/>
            </w:pPr>
            <w:r w:rsidRPr="00481D2D">
              <w:t>17</w:t>
            </w:r>
          </w:p>
        </w:tc>
        <w:tc>
          <w:tcPr>
            <w:tcW w:w="2665" w:type="dxa"/>
          </w:tcPr>
          <w:p w14:paraId="3BD6D8B8" w14:textId="77777777" w:rsidR="00897956" w:rsidRPr="00481D2D" w:rsidRDefault="00897956">
            <w:pPr>
              <w:pStyle w:val="TAL"/>
            </w:pPr>
            <w:r w:rsidRPr="00481D2D">
              <w:t>Proxy-Require</w:t>
            </w:r>
          </w:p>
        </w:tc>
        <w:tc>
          <w:tcPr>
            <w:tcW w:w="1021" w:type="dxa"/>
          </w:tcPr>
          <w:p w14:paraId="3C44D71F" w14:textId="77777777" w:rsidR="00897956" w:rsidRPr="00481D2D" w:rsidRDefault="00897956">
            <w:pPr>
              <w:pStyle w:val="TAL"/>
            </w:pPr>
            <w:r w:rsidRPr="00481D2D">
              <w:t>[26] 20.29</w:t>
            </w:r>
          </w:p>
        </w:tc>
        <w:tc>
          <w:tcPr>
            <w:tcW w:w="1021" w:type="dxa"/>
          </w:tcPr>
          <w:p w14:paraId="37FD96A8" w14:textId="77777777" w:rsidR="00897956" w:rsidRPr="00481D2D" w:rsidRDefault="00897956">
            <w:pPr>
              <w:pStyle w:val="TAL"/>
            </w:pPr>
            <w:r w:rsidRPr="00481D2D">
              <w:t>o</w:t>
            </w:r>
          </w:p>
        </w:tc>
        <w:tc>
          <w:tcPr>
            <w:tcW w:w="1021" w:type="dxa"/>
          </w:tcPr>
          <w:p w14:paraId="16896F12" w14:textId="77777777" w:rsidR="00897956" w:rsidRPr="00481D2D" w:rsidRDefault="00897956">
            <w:pPr>
              <w:pStyle w:val="TAL"/>
            </w:pPr>
            <w:r w:rsidRPr="00481D2D">
              <w:t>n/a</w:t>
            </w:r>
          </w:p>
        </w:tc>
        <w:tc>
          <w:tcPr>
            <w:tcW w:w="1021" w:type="dxa"/>
          </w:tcPr>
          <w:p w14:paraId="3176B652" w14:textId="77777777" w:rsidR="00897956" w:rsidRPr="00481D2D" w:rsidRDefault="00897956">
            <w:pPr>
              <w:pStyle w:val="TAL"/>
            </w:pPr>
            <w:r w:rsidRPr="00481D2D">
              <w:t>[26] 20.29</w:t>
            </w:r>
          </w:p>
        </w:tc>
        <w:tc>
          <w:tcPr>
            <w:tcW w:w="1021" w:type="dxa"/>
          </w:tcPr>
          <w:p w14:paraId="323D24C8" w14:textId="77777777" w:rsidR="00897956" w:rsidRPr="00481D2D" w:rsidRDefault="00897956">
            <w:pPr>
              <w:pStyle w:val="TAL"/>
            </w:pPr>
            <w:r w:rsidRPr="00481D2D">
              <w:t>n/a</w:t>
            </w:r>
          </w:p>
        </w:tc>
        <w:tc>
          <w:tcPr>
            <w:tcW w:w="1021" w:type="dxa"/>
          </w:tcPr>
          <w:p w14:paraId="6EB8E0F3" w14:textId="77777777" w:rsidR="00897956" w:rsidRPr="00481D2D" w:rsidRDefault="00897956">
            <w:pPr>
              <w:pStyle w:val="TAL"/>
            </w:pPr>
            <w:r w:rsidRPr="00481D2D">
              <w:t>n/a</w:t>
            </w:r>
          </w:p>
        </w:tc>
      </w:tr>
      <w:tr w:rsidR="00897956" w:rsidRPr="00481D2D" w14:paraId="67DBC1E5" w14:textId="77777777">
        <w:tc>
          <w:tcPr>
            <w:tcW w:w="851" w:type="dxa"/>
          </w:tcPr>
          <w:p w14:paraId="5A93ADAE" w14:textId="77777777" w:rsidR="00897956" w:rsidRPr="00481D2D" w:rsidRDefault="00897956">
            <w:pPr>
              <w:pStyle w:val="TAL"/>
            </w:pPr>
            <w:r w:rsidRPr="00481D2D">
              <w:t>17A</w:t>
            </w:r>
          </w:p>
        </w:tc>
        <w:tc>
          <w:tcPr>
            <w:tcW w:w="2665" w:type="dxa"/>
          </w:tcPr>
          <w:p w14:paraId="6E7AC513" w14:textId="77777777" w:rsidR="00897956" w:rsidRPr="00481D2D" w:rsidRDefault="00897956">
            <w:pPr>
              <w:pStyle w:val="TAL"/>
            </w:pPr>
            <w:r w:rsidRPr="00481D2D">
              <w:t>Reason</w:t>
            </w:r>
          </w:p>
        </w:tc>
        <w:tc>
          <w:tcPr>
            <w:tcW w:w="1021" w:type="dxa"/>
          </w:tcPr>
          <w:p w14:paraId="76E75413" w14:textId="77777777" w:rsidR="00897956" w:rsidRPr="00481D2D" w:rsidRDefault="00897956">
            <w:pPr>
              <w:pStyle w:val="TAL"/>
            </w:pPr>
            <w:r w:rsidRPr="00481D2D">
              <w:t>[34A] 2</w:t>
            </w:r>
          </w:p>
        </w:tc>
        <w:tc>
          <w:tcPr>
            <w:tcW w:w="1021" w:type="dxa"/>
          </w:tcPr>
          <w:p w14:paraId="23914594" w14:textId="77777777" w:rsidR="00897956" w:rsidRPr="00481D2D" w:rsidRDefault="00897956">
            <w:pPr>
              <w:pStyle w:val="TAL"/>
            </w:pPr>
            <w:r w:rsidRPr="00481D2D">
              <w:t>c8</w:t>
            </w:r>
          </w:p>
        </w:tc>
        <w:tc>
          <w:tcPr>
            <w:tcW w:w="1021" w:type="dxa"/>
          </w:tcPr>
          <w:p w14:paraId="17270F2B" w14:textId="77777777" w:rsidR="00897956" w:rsidRPr="00481D2D" w:rsidRDefault="00897956">
            <w:pPr>
              <w:pStyle w:val="TAL"/>
            </w:pPr>
            <w:r w:rsidRPr="00481D2D">
              <w:t>c8</w:t>
            </w:r>
          </w:p>
        </w:tc>
        <w:tc>
          <w:tcPr>
            <w:tcW w:w="1021" w:type="dxa"/>
          </w:tcPr>
          <w:p w14:paraId="507D9446" w14:textId="77777777" w:rsidR="00897956" w:rsidRPr="00481D2D" w:rsidRDefault="00897956">
            <w:pPr>
              <w:pStyle w:val="TAL"/>
            </w:pPr>
            <w:r w:rsidRPr="00481D2D">
              <w:t>[34A] 2</w:t>
            </w:r>
          </w:p>
        </w:tc>
        <w:tc>
          <w:tcPr>
            <w:tcW w:w="1021" w:type="dxa"/>
          </w:tcPr>
          <w:p w14:paraId="7CAE2F59" w14:textId="77777777" w:rsidR="00897956" w:rsidRPr="00481D2D" w:rsidRDefault="00897956">
            <w:pPr>
              <w:pStyle w:val="TAL"/>
            </w:pPr>
            <w:r w:rsidRPr="00481D2D">
              <w:t>c8</w:t>
            </w:r>
          </w:p>
        </w:tc>
        <w:tc>
          <w:tcPr>
            <w:tcW w:w="1021" w:type="dxa"/>
          </w:tcPr>
          <w:p w14:paraId="415B5514" w14:textId="77777777" w:rsidR="00897956" w:rsidRPr="00481D2D" w:rsidRDefault="00897956">
            <w:pPr>
              <w:pStyle w:val="TAL"/>
            </w:pPr>
            <w:r w:rsidRPr="00481D2D">
              <w:t>c8</w:t>
            </w:r>
          </w:p>
        </w:tc>
      </w:tr>
      <w:tr w:rsidR="00096B21" w:rsidRPr="00481D2D" w14:paraId="7DB10D74" w14:textId="77777777" w:rsidTr="00670DBA">
        <w:tc>
          <w:tcPr>
            <w:tcW w:w="851" w:type="dxa"/>
          </w:tcPr>
          <w:p w14:paraId="74AA6207" w14:textId="77777777" w:rsidR="00096B21" w:rsidRPr="00481D2D" w:rsidRDefault="00096B21" w:rsidP="00670DBA">
            <w:pPr>
              <w:pStyle w:val="TAL"/>
              <w:rPr>
                <w:lang w:eastAsia="ja-JP"/>
              </w:rPr>
            </w:pPr>
            <w:r w:rsidRPr="00481D2D">
              <w:rPr>
                <w:lang w:eastAsia="ja-JP"/>
              </w:rPr>
              <w:t>17B</w:t>
            </w:r>
          </w:p>
        </w:tc>
        <w:tc>
          <w:tcPr>
            <w:tcW w:w="2665" w:type="dxa"/>
          </w:tcPr>
          <w:p w14:paraId="477F9FB4" w14:textId="77777777" w:rsidR="00096B21" w:rsidRPr="00481D2D" w:rsidRDefault="00096B21" w:rsidP="00670DBA">
            <w:pPr>
              <w:pStyle w:val="TAL"/>
            </w:pPr>
            <w:r w:rsidRPr="00481D2D">
              <w:t>Record-Route</w:t>
            </w:r>
          </w:p>
        </w:tc>
        <w:tc>
          <w:tcPr>
            <w:tcW w:w="1021" w:type="dxa"/>
          </w:tcPr>
          <w:p w14:paraId="061E8B4B" w14:textId="77777777" w:rsidR="00096B21" w:rsidRPr="00481D2D" w:rsidRDefault="00096B21" w:rsidP="00670DBA">
            <w:pPr>
              <w:pStyle w:val="TAL"/>
            </w:pPr>
            <w:r w:rsidRPr="00481D2D">
              <w:t>[26] 20.30</w:t>
            </w:r>
          </w:p>
        </w:tc>
        <w:tc>
          <w:tcPr>
            <w:tcW w:w="1021" w:type="dxa"/>
          </w:tcPr>
          <w:p w14:paraId="5CD279FC" w14:textId="77777777" w:rsidR="00096B21" w:rsidRPr="00481D2D" w:rsidRDefault="00096B21" w:rsidP="00670DBA">
            <w:pPr>
              <w:pStyle w:val="TAL"/>
              <w:rPr>
                <w:lang w:eastAsia="ja-JP"/>
              </w:rPr>
            </w:pPr>
            <w:r w:rsidRPr="00481D2D">
              <w:rPr>
                <w:rFonts w:hint="eastAsia"/>
                <w:lang w:eastAsia="ja-JP"/>
              </w:rPr>
              <w:t>n/a</w:t>
            </w:r>
          </w:p>
        </w:tc>
        <w:tc>
          <w:tcPr>
            <w:tcW w:w="1021" w:type="dxa"/>
          </w:tcPr>
          <w:p w14:paraId="119EAC2A" w14:textId="77777777" w:rsidR="00096B21" w:rsidRPr="00481D2D" w:rsidRDefault="00096B21" w:rsidP="00670DBA">
            <w:pPr>
              <w:pStyle w:val="TAL"/>
              <w:rPr>
                <w:lang w:eastAsia="ja-JP"/>
              </w:rPr>
            </w:pPr>
            <w:r w:rsidRPr="00481D2D">
              <w:t>c</w:t>
            </w:r>
            <w:r w:rsidRPr="00481D2D">
              <w:rPr>
                <w:rFonts w:hint="eastAsia"/>
                <w:lang w:eastAsia="ja-JP"/>
              </w:rPr>
              <w:t>16</w:t>
            </w:r>
          </w:p>
        </w:tc>
        <w:tc>
          <w:tcPr>
            <w:tcW w:w="1021" w:type="dxa"/>
          </w:tcPr>
          <w:p w14:paraId="0F3F8527" w14:textId="77777777" w:rsidR="00096B21" w:rsidRPr="00481D2D" w:rsidRDefault="00096B21" w:rsidP="00670DBA">
            <w:pPr>
              <w:pStyle w:val="TAL"/>
              <w:rPr>
                <w:lang w:eastAsia="ja-JP"/>
              </w:rPr>
            </w:pPr>
            <w:r w:rsidRPr="00481D2D">
              <w:rPr>
                <w:lang w:eastAsia="ja-JP"/>
              </w:rPr>
              <w:t>[26] 20.30</w:t>
            </w:r>
          </w:p>
        </w:tc>
        <w:tc>
          <w:tcPr>
            <w:tcW w:w="1021" w:type="dxa"/>
          </w:tcPr>
          <w:p w14:paraId="12E3DDFF" w14:textId="77777777" w:rsidR="00096B21" w:rsidRPr="00481D2D" w:rsidRDefault="00096B21" w:rsidP="00670DBA">
            <w:pPr>
              <w:pStyle w:val="TAL"/>
              <w:rPr>
                <w:lang w:eastAsia="ja-JP"/>
              </w:rPr>
            </w:pPr>
            <w:r w:rsidRPr="00481D2D">
              <w:rPr>
                <w:rFonts w:hint="eastAsia"/>
                <w:lang w:eastAsia="ja-JP"/>
              </w:rPr>
              <w:t>n/a</w:t>
            </w:r>
          </w:p>
        </w:tc>
        <w:tc>
          <w:tcPr>
            <w:tcW w:w="1021" w:type="dxa"/>
          </w:tcPr>
          <w:p w14:paraId="4AC83549" w14:textId="77777777" w:rsidR="00096B21" w:rsidRPr="00481D2D" w:rsidRDefault="00096B21" w:rsidP="00670DBA">
            <w:pPr>
              <w:pStyle w:val="TAL"/>
              <w:rPr>
                <w:lang w:eastAsia="ja-JP"/>
              </w:rPr>
            </w:pPr>
            <w:r w:rsidRPr="00481D2D">
              <w:t>c</w:t>
            </w:r>
            <w:r w:rsidRPr="00481D2D">
              <w:rPr>
                <w:rFonts w:hint="eastAsia"/>
                <w:lang w:eastAsia="ja-JP"/>
              </w:rPr>
              <w:t>16</w:t>
            </w:r>
          </w:p>
        </w:tc>
      </w:tr>
      <w:tr w:rsidR="00006E61" w:rsidRPr="00481D2D" w14:paraId="2C6D37D5" w14:textId="77777777">
        <w:tc>
          <w:tcPr>
            <w:tcW w:w="851" w:type="dxa"/>
          </w:tcPr>
          <w:p w14:paraId="0C5E167A" w14:textId="77777777" w:rsidR="00006E61" w:rsidRPr="00481D2D" w:rsidRDefault="00006E61" w:rsidP="00DB7E83">
            <w:pPr>
              <w:pStyle w:val="TAL"/>
            </w:pPr>
            <w:r w:rsidRPr="00481D2D">
              <w:t>17</w:t>
            </w:r>
            <w:r w:rsidR="00440C30" w:rsidRPr="00481D2D">
              <w:t>C</w:t>
            </w:r>
          </w:p>
        </w:tc>
        <w:tc>
          <w:tcPr>
            <w:tcW w:w="2665" w:type="dxa"/>
          </w:tcPr>
          <w:p w14:paraId="1090F933" w14:textId="77777777" w:rsidR="00006E61" w:rsidRPr="00481D2D" w:rsidRDefault="00006E61" w:rsidP="00DB7E83">
            <w:pPr>
              <w:pStyle w:val="TAL"/>
            </w:pPr>
            <w:r w:rsidRPr="00481D2D">
              <w:t>Recv-Info</w:t>
            </w:r>
          </w:p>
        </w:tc>
        <w:tc>
          <w:tcPr>
            <w:tcW w:w="1021" w:type="dxa"/>
          </w:tcPr>
          <w:p w14:paraId="24B4D9D1" w14:textId="77777777" w:rsidR="00006E61" w:rsidRPr="00481D2D" w:rsidRDefault="00006E61" w:rsidP="00DB7E83">
            <w:pPr>
              <w:pStyle w:val="TAL"/>
            </w:pPr>
            <w:r w:rsidRPr="00481D2D">
              <w:t>[25] 5.2.</w:t>
            </w:r>
            <w:r w:rsidR="00C523FB" w:rsidRPr="00481D2D">
              <w:t>3</w:t>
            </w:r>
          </w:p>
        </w:tc>
        <w:tc>
          <w:tcPr>
            <w:tcW w:w="1021" w:type="dxa"/>
          </w:tcPr>
          <w:p w14:paraId="4914FAEC" w14:textId="77777777" w:rsidR="00006E61" w:rsidRPr="00481D2D" w:rsidRDefault="00006E61" w:rsidP="00DB7E83">
            <w:pPr>
              <w:pStyle w:val="TAL"/>
            </w:pPr>
            <w:r w:rsidRPr="00481D2D">
              <w:t>c17</w:t>
            </w:r>
          </w:p>
        </w:tc>
        <w:tc>
          <w:tcPr>
            <w:tcW w:w="1021" w:type="dxa"/>
          </w:tcPr>
          <w:p w14:paraId="44EAFAF6" w14:textId="77777777" w:rsidR="00006E61" w:rsidRPr="00481D2D" w:rsidRDefault="00006E61" w:rsidP="00DB7E83">
            <w:pPr>
              <w:pStyle w:val="TAL"/>
            </w:pPr>
            <w:r w:rsidRPr="00481D2D">
              <w:t>c17</w:t>
            </w:r>
          </w:p>
        </w:tc>
        <w:tc>
          <w:tcPr>
            <w:tcW w:w="1021" w:type="dxa"/>
          </w:tcPr>
          <w:p w14:paraId="05AA974C" w14:textId="77777777" w:rsidR="00006E61" w:rsidRPr="00481D2D" w:rsidRDefault="00006E61" w:rsidP="00DB7E83">
            <w:pPr>
              <w:pStyle w:val="TAL"/>
            </w:pPr>
            <w:r w:rsidRPr="00481D2D">
              <w:t>[25] 5.2.</w:t>
            </w:r>
            <w:r w:rsidR="00C523FB" w:rsidRPr="00481D2D">
              <w:t>3</w:t>
            </w:r>
          </w:p>
        </w:tc>
        <w:tc>
          <w:tcPr>
            <w:tcW w:w="1021" w:type="dxa"/>
          </w:tcPr>
          <w:p w14:paraId="7C7AEF9C" w14:textId="77777777" w:rsidR="00006E61" w:rsidRPr="00481D2D" w:rsidRDefault="00006E61" w:rsidP="00DB7E83">
            <w:pPr>
              <w:pStyle w:val="TAL"/>
            </w:pPr>
            <w:r w:rsidRPr="00481D2D">
              <w:t>c17</w:t>
            </w:r>
          </w:p>
        </w:tc>
        <w:tc>
          <w:tcPr>
            <w:tcW w:w="1021" w:type="dxa"/>
          </w:tcPr>
          <w:p w14:paraId="13472BEF" w14:textId="77777777" w:rsidR="00006E61" w:rsidRPr="00481D2D" w:rsidRDefault="00006E61" w:rsidP="00DB7E83">
            <w:pPr>
              <w:pStyle w:val="TAL"/>
            </w:pPr>
            <w:r w:rsidRPr="00481D2D">
              <w:t>c17</w:t>
            </w:r>
          </w:p>
        </w:tc>
      </w:tr>
      <w:tr w:rsidR="00897956" w:rsidRPr="00481D2D" w14:paraId="2BC2E3B1" w14:textId="77777777">
        <w:tc>
          <w:tcPr>
            <w:tcW w:w="851" w:type="dxa"/>
          </w:tcPr>
          <w:p w14:paraId="7503AF35" w14:textId="77777777" w:rsidR="00897956" w:rsidRPr="00481D2D" w:rsidRDefault="00897956">
            <w:pPr>
              <w:pStyle w:val="TAL"/>
            </w:pPr>
            <w:r w:rsidRPr="00481D2D">
              <w:t>17</w:t>
            </w:r>
            <w:r w:rsidR="00440C30" w:rsidRPr="00481D2D">
              <w:t>D</w:t>
            </w:r>
          </w:p>
        </w:tc>
        <w:tc>
          <w:tcPr>
            <w:tcW w:w="2665" w:type="dxa"/>
          </w:tcPr>
          <w:p w14:paraId="29657360" w14:textId="77777777" w:rsidR="00897956" w:rsidRPr="00481D2D" w:rsidRDefault="00897956">
            <w:pPr>
              <w:pStyle w:val="TAL"/>
            </w:pPr>
            <w:r w:rsidRPr="00481D2D">
              <w:t>Reject-Contact</w:t>
            </w:r>
          </w:p>
        </w:tc>
        <w:tc>
          <w:tcPr>
            <w:tcW w:w="1021" w:type="dxa"/>
          </w:tcPr>
          <w:p w14:paraId="3407EBBD" w14:textId="77777777" w:rsidR="00897956" w:rsidRPr="00481D2D" w:rsidRDefault="00897956">
            <w:pPr>
              <w:pStyle w:val="TAL"/>
            </w:pPr>
            <w:r w:rsidRPr="00481D2D">
              <w:t>[56B] 9.2</w:t>
            </w:r>
          </w:p>
        </w:tc>
        <w:tc>
          <w:tcPr>
            <w:tcW w:w="1021" w:type="dxa"/>
          </w:tcPr>
          <w:p w14:paraId="2EEB7E8A" w14:textId="77777777" w:rsidR="00897956" w:rsidRPr="00481D2D" w:rsidRDefault="00897956">
            <w:pPr>
              <w:pStyle w:val="TAL"/>
            </w:pPr>
            <w:r w:rsidRPr="00481D2D">
              <w:t>c9</w:t>
            </w:r>
          </w:p>
        </w:tc>
        <w:tc>
          <w:tcPr>
            <w:tcW w:w="1021" w:type="dxa"/>
          </w:tcPr>
          <w:p w14:paraId="1B62358C" w14:textId="77777777" w:rsidR="00897956" w:rsidRPr="00481D2D" w:rsidRDefault="00897956">
            <w:pPr>
              <w:pStyle w:val="TAL"/>
            </w:pPr>
            <w:r w:rsidRPr="00481D2D">
              <w:t>c9</w:t>
            </w:r>
          </w:p>
        </w:tc>
        <w:tc>
          <w:tcPr>
            <w:tcW w:w="1021" w:type="dxa"/>
          </w:tcPr>
          <w:p w14:paraId="21AD054B" w14:textId="77777777" w:rsidR="00897956" w:rsidRPr="00481D2D" w:rsidRDefault="00897956">
            <w:pPr>
              <w:pStyle w:val="TAL"/>
            </w:pPr>
            <w:r w:rsidRPr="00481D2D">
              <w:t>[56B] 9.2</w:t>
            </w:r>
          </w:p>
        </w:tc>
        <w:tc>
          <w:tcPr>
            <w:tcW w:w="1021" w:type="dxa"/>
          </w:tcPr>
          <w:p w14:paraId="05B0C207" w14:textId="77777777" w:rsidR="00897956" w:rsidRPr="00481D2D" w:rsidRDefault="00897956">
            <w:pPr>
              <w:pStyle w:val="TAL"/>
            </w:pPr>
            <w:r w:rsidRPr="00481D2D">
              <w:t>c10</w:t>
            </w:r>
          </w:p>
        </w:tc>
        <w:tc>
          <w:tcPr>
            <w:tcW w:w="1021" w:type="dxa"/>
          </w:tcPr>
          <w:p w14:paraId="6910275C" w14:textId="77777777" w:rsidR="00897956" w:rsidRPr="00481D2D" w:rsidRDefault="00897956">
            <w:pPr>
              <w:pStyle w:val="TAL"/>
            </w:pPr>
            <w:r w:rsidRPr="00481D2D">
              <w:t>c10</w:t>
            </w:r>
          </w:p>
        </w:tc>
      </w:tr>
      <w:tr w:rsidR="00F45FF3" w:rsidRPr="00481D2D" w14:paraId="3B790383" w14:textId="77777777" w:rsidTr="005F1F74">
        <w:tc>
          <w:tcPr>
            <w:tcW w:w="851" w:type="dxa"/>
          </w:tcPr>
          <w:p w14:paraId="6EA5CD06" w14:textId="77777777" w:rsidR="00F45FF3" w:rsidRPr="00481D2D" w:rsidRDefault="00F45FF3" w:rsidP="005F1F74">
            <w:pPr>
              <w:pStyle w:val="TAL"/>
            </w:pPr>
            <w:r w:rsidRPr="00481D2D">
              <w:t>17</w:t>
            </w:r>
            <w:r w:rsidR="00440C30" w:rsidRPr="00481D2D">
              <w:t>E</w:t>
            </w:r>
          </w:p>
        </w:tc>
        <w:tc>
          <w:tcPr>
            <w:tcW w:w="2665" w:type="dxa"/>
          </w:tcPr>
          <w:p w14:paraId="69B74335" w14:textId="77777777" w:rsidR="00F45FF3" w:rsidRPr="00481D2D" w:rsidRDefault="00F45FF3" w:rsidP="005F1F74">
            <w:pPr>
              <w:pStyle w:val="TAL"/>
            </w:pPr>
            <w:r w:rsidRPr="00481D2D">
              <w:t>Relayed-Charge</w:t>
            </w:r>
          </w:p>
        </w:tc>
        <w:tc>
          <w:tcPr>
            <w:tcW w:w="1021" w:type="dxa"/>
          </w:tcPr>
          <w:p w14:paraId="369A34FA" w14:textId="77777777" w:rsidR="00F45FF3" w:rsidRPr="00481D2D" w:rsidRDefault="00F45FF3" w:rsidP="005F1F74">
            <w:pPr>
              <w:pStyle w:val="TAL"/>
            </w:pPr>
            <w:r w:rsidRPr="00481D2D">
              <w:t>7.2.12</w:t>
            </w:r>
          </w:p>
        </w:tc>
        <w:tc>
          <w:tcPr>
            <w:tcW w:w="1021" w:type="dxa"/>
          </w:tcPr>
          <w:p w14:paraId="54EF23CD" w14:textId="77777777" w:rsidR="00F45FF3" w:rsidRPr="00481D2D" w:rsidRDefault="00F45FF3" w:rsidP="005F1F74">
            <w:pPr>
              <w:pStyle w:val="TAL"/>
            </w:pPr>
            <w:r w:rsidRPr="00481D2D">
              <w:t>n/a</w:t>
            </w:r>
          </w:p>
        </w:tc>
        <w:tc>
          <w:tcPr>
            <w:tcW w:w="1021" w:type="dxa"/>
          </w:tcPr>
          <w:p w14:paraId="753D4629" w14:textId="77777777" w:rsidR="00F45FF3" w:rsidRPr="00481D2D" w:rsidRDefault="00F45FF3" w:rsidP="005F1F74">
            <w:pPr>
              <w:pStyle w:val="TAL"/>
            </w:pPr>
            <w:r w:rsidRPr="00481D2D">
              <w:t>c24</w:t>
            </w:r>
          </w:p>
        </w:tc>
        <w:tc>
          <w:tcPr>
            <w:tcW w:w="1021" w:type="dxa"/>
          </w:tcPr>
          <w:p w14:paraId="4AB9992A" w14:textId="77777777" w:rsidR="00F45FF3" w:rsidRPr="00481D2D" w:rsidRDefault="00F45FF3" w:rsidP="005F1F74">
            <w:pPr>
              <w:pStyle w:val="TAL"/>
            </w:pPr>
            <w:r w:rsidRPr="00481D2D">
              <w:t>7.2.12</w:t>
            </w:r>
          </w:p>
        </w:tc>
        <w:tc>
          <w:tcPr>
            <w:tcW w:w="1021" w:type="dxa"/>
          </w:tcPr>
          <w:p w14:paraId="4D35CD47" w14:textId="77777777" w:rsidR="00F45FF3" w:rsidRPr="00481D2D" w:rsidRDefault="00F45FF3" w:rsidP="005F1F74">
            <w:pPr>
              <w:pStyle w:val="TAL"/>
            </w:pPr>
            <w:r w:rsidRPr="00481D2D">
              <w:t>n/a</w:t>
            </w:r>
          </w:p>
        </w:tc>
        <w:tc>
          <w:tcPr>
            <w:tcW w:w="1021" w:type="dxa"/>
          </w:tcPr>
          <w:p w14:paraId="241101A6" w14:textId="77777777" w:rsidR="00F45FF3" w:rsidRPr="00481D2D" w:rsidRDefault="00F45FF3" w:rsidP="005F1F74">
            <w:pPr>
              <w:pStyle w:val="TAL"/>
            </w:pPr>
            <w:r w:rsidRPr="00481D2D">
              <w:t>c24</w:t>
            </w:r>
          </w:p>
        </w:tc>
      </w:tr>
      <w:tr w:rsidR="00897956" w:rsidRPr="00481D2D" w14:paraId="02605530" w14:textId="77777777">
        <w:tc>
          <w:tcPr>
            <w:tcW w:w="851" w:type="dxa"/>
          </w:tcPr>
          <w:p w14:paraId="2C889A00" w14:textId="77777777" w:rsidR="00897956" w:rsidRPr="00481D2D" w:rsidRDefault="00897956">
            <w:pPr>
              <w:pStyle w:val="TAL"/>
            </w:pPr>
            <w:r w:rsidRPr="00481D2D">
              <w:t>17</w:t>
            </w:r>
            <w:r w:rsidR="00440C30" w:rsidRPr="00481D2D">
              <w:t>F</w:t>
            </w:r>
          </w:p>
        </w:tc>
        <w:tc>
          <w:tcPr>
            <w:tcW w:w="2665" w:type="dxa"/>
          </w:tcPr>
          <w:p w14:paraId="0F88AA93" w14:textId="77777777" w:rsidR="00897956" w:rsidRPr="00481D2D" w:rsidRDefault="00897956">
            <w:pPr>
              <w:pStyle w:val="TAL"/>
            </w:pPr>
            <w:r w:rsidRPr="00481D2D">
              <w:t>Request-Disposition</w:t>
            </w:r>
          </w:p>
        </w:tc>
        <w:tc>
          <w:tcPr>
            <w:tcW w:w="1021" w:type="dxa"/>
          </w:tcPr>
          <w:p w14:paraId="09048234" w14:textId="77777777" w:rsidR="00897956" w:rsidRPr="00481D2D" w:rsidRDefault="00897956">
            <w:pPr>
              <w:pStyle w:val="TAL"/>
            </w:pPr>
            <w:r w:rsidRPr="00481D2D">
              <w:t>[56B] 9.1</w:t>
            </w:r>
          </w:p>
        </w:tc>
        <w:tc>
          <w:tcPr>
            <w:tcW w:w="1021" w:type="dxa"/>
          </w:tcPr>
          <w:p w14:paraId="0D03AC3B" w14:textId="77777777" w:rsidR="00897956" w:rsidRPr="00481D2D" w:rsidRDefault="00897956">
            <w:pPr>
              <w:pStyle w:val="TAL"/>
            </w:pPr>
            <w:r w:rsidRPr="00481D2D">
              <w:t>c9</w:t>
            </w:r>
          </w:p>
        </w:tc>
        <w:tc>
          <w:tcPr>
            <w:tcW w:w="1021" w:type="dxa"/>
          </w:tcPr>
          <w:p w14:paraId="60F314C5" w14:textId="77777777" w:rsidR="00897956" w:rsidRPr="00481D2D" w:rsidRDefault="00897956">
            <w:pPr>
              <w:pStyle w:val="TAL"/>
            </w:pPr>
            <w:r w:rsidRPr="00481D2D">
              <w:t>c9</w:t>
            </w:r>
          </w:p>
        </w:tc>
        <w:tc>
          <w:tcPr>
            <w:tcW w:w="1021" w:type="dxa"/>
          </w:tcPr>
          <w:p w14:paraId="6870B264" w14:textId="77777777" w:rsidR="00897956" w:rsidRPr="00481D2D" w:rsidRDefault="00897956">
            <w:pPr>
              <w:pStyle w:val="TAL"/>
            </w:pPr>
            <w:r w:rsidRPr="00481D2D">
              <w:t>[56B] 9.1</w:t>
            </w:r>
          </w:p>
        </w:tc>
        <w:tc>
          <w:tcPr>
            <w:tcW w:w="1021" w:type="dxa"/>
          </w:tcPr>
          <w:p w14:paraId="46788496" w14:textId="77777777" w:rsidR="00897956" w:rsidRPr="00481D2D" w:rsidRDefault="00897956">
            <w:pPr>
              <w:pStyle w:val="TAL"/>
            </w:pPr>
            <w:r w:rsidRPr="00481D2D">
              <w:t>c10</w:t>
            </w:r>
          </w:p>
        </w:tc>
        <w:tc>
          <w:tcPr>
            <w:tcW w:w="1021" w:type="dxa"/>
          </w:tcPr>
          <w:p w14:paraId="18835BAA" w14:textId="77777777" w:rsidR="00897956" w:rsidRPr="00481D2D" w:rsidRDefault="00897956">
            <w:pPr>
              <w:pStyle w:val="TAL"/>
            </w:pPr>
            <w:r w:rsidRPr="00481D2D">
              <w:t>c10</w:t>
            </w:r>
          </w:p>
        </w:tc>
      </w:tr>
      <w:tr w:rsidR="00897956" w:rsidRPr="00481D2D" w14:paraId="593EC7B4" w14:textId="77777777">
        <w:tc>
          <w:tcPr>
            <w:tcW w:w="851" w:type="dxa"/>
          </w:tcPr>
          <w:p w14:paraId="44B0D067" w14:textId="77777777" w:rsidR="00897956" w:rsidRPr="00481D2D" w:rsidRDefault="00897956">
            <w:pPr>
              <w:pStyle w:val="TAL"/>
            </w:pPr>
            <w:r w:rsidRPr="00481D2D">
              <w:t>18</w:t>
            </w:r>
          </w:p>
        </w:tc>
        <w:tc>
          <w:tcPr>
            <w:tcW w:w="2665" w:type="dxa"/>
          </w:tcPr>
          <w:p w14:paraId="4E37E193" w14:textId="77777777" w:rsidR="00897956" w:rsidRPr="00481D2D" w:rsidRDefault="00897956">
            <w:pPr>
              <w:pStyle w:val="TAL"/>
            </w:pPr>
            <w:r w:rsidRPr="00481D2D">
              <w:t>Require</w:t>
            </w:r>
          </w:p>
        </w:tc>
        <w:tc>
          <w:tcPr>
            <w:tcW w:w="1021" w:type="dxa"/>
          </w:tcPr>
          <w:p w14:paraId="50D5B34C" w14:textId="77777777" w:rsidR="00897956" w:rsidRPr="00481D2D" w:rsidRDefault="00897956">
            <w:pPr>
              <w:pStyle w:val="TAL"/>
            </w:pPr>
            <w:r w:rsidRPr="00481D2D">
              <w:t>[26] 20.32</w:t>
            </w:r>
          </w:p>
        </w:tc>
        <w:tc>
          <w:tcPr>
            <w:tcW w:w="1021" w:type="dxa"/>
          </w:tcPr>
          <w:p w14:paraId="314C3DDB" w14:textId="77777777" w:rsidR="00897956" w:rsidRPr="00481D2D" w:rsidRDefault="00C16EC0">
            <w:pPr>
              <w:pStyle w:val="TAL"/>
            </w:pPr>
            <w:r w:rsidRPr="00481D2D">
              <w:t>n/a</w:t>
            </w:r>
          </w:p>
        </w:tc>
        <w:tc>
          <w:tcPr>
            <w:tcW w:w="1021" w:type="dxa"/>
          </w:tcPr>
          <w:p w14:paraId="54EDCCD4" w14:textId="77777777" w:rsidR="00897956" w:rsidRPr="00481D2D" w:rsidRDefault="00C16EC0">
            <w:pPr>
              <w:pStyle w:val="TAL"/>
            </w:pPr>
            <w:r w:rsidRPr="00481D2D">
              <w:t>n/a</w:t>
            </w:r>
          </w:p>
        </w:tc>
        <w:tc>
          <w:tcPr>
            <w:tcW w:w="1021" w:type="dxa"/>
          </w:tcPr>
          <w:p w14:paraId="41D7CBCA" w14:textId="77777777" w:rsidR="00897956" w:rsidRPr="00481D2D" w:rsidRDefault="00897956">
            <w:pPr>
              <w:pStyle w:val="TAL"/>
            </w:pPr>
            <w:r w:rsidRPr="00481D2D">
              <w:t>[26] 20.32</w:t>
            </w:r>
          </w:p>
        </w:tc>
        <w:tc>
          <w:tcPr>
            <w:tcW w:w="1021" w:type="dxa"/>
          </w:tcPr>
          <w:p w14:paraId="0EB1D802" w14:textId="77777777" w:rsidR="00897956" w:rsidRPr="00481D2D" w:rsidRDefault="00C16EC0">
            <w:pPr>
              <w:pStyle w:val="TAL"/>
            </w:pPr>
            <w:r w:rsidRPr="00481D2D">
              <w:t>n/a</w:t>
            </w:r>
          </w:p>
        </w:tc>
        <w:tc>
          <w:tcPr>
            <w:tcW w:w="1021" w:type="dxa"/>
          </w:tcPr>
          <w:p w14:paraId="57B86D1D" w14:textId="77777777" w:rsidR="00897956" w:rsidRPr="00481D2D" w:rsidRDefault="00C16EC0">
            <w:pPr>
              <w:pStyle w:val="TAL"/>
            </w:pPr>
            <w:r w:rsidRPr="00481D2D">
              <w:t>n/a</w:t>
            </w:r>
          </w:p>
        </w:tc>
      </w:tr>
      <w:tr w:rsidR="00ED01C9" w:rsidRPr="00481D2D" w14:paraId="52969642" w14:textId="77777777">
        <w:tc>
          <w:tcPr>
            <w:tcW w:w="851" w:type="dxa"/>
          </w:tcPr>
          <w:p w14:paraId="588019E2" w14:textId="77777777" w:rsidR="00ED01C9" w:rsidRPr="00481D2D" w:rsidRDefault="00ED01C9" w:rsidP="00334A21">
            <w:pPr>
              <w:pStyle w:val="TAL"/>
            </w:pPr>
            <w:r w:rsidRPr="00481D2D">
              <w:t>18A</w:t>
            </w:r>
          </w:p>
        </w:tc>
        <w:tc>
          <w:tcPr>
            <w:tcW w:w="2665" w:type="dxa"/>
          </w:tcPr>
          <w:p w14:paraId="456DD69B" w14:textId="77777777" w:rsidR="00ED01C9" w:rsidRPr="00481D2D" w:rsidRDefault="00ED01C9" w:rsidP="00334A21">
            <w:pPr>
              <w:pStyle w:val="TAL"/>
            </w:pPr>
            <w:r w:rsidRPr="00481D2D">
              <w:t>Resource-Priority</w:t>
            </w:r>
          </w:p>
        </w:tc>
        <w:tc>
          <w:tcPr>
            <w:tcW w:w="1021" w:type="dxa"/>
          </w:tcPr>
          <w:p w14:paraId="21CEDA8B" w14:textId="77777777" w:rsidR="00ED01C9" w:rsidRPr="00481D2D" w:rsidRDefault="00AE232F" w:rsidP="00334A21">
            <w:pPr>
              <w:pStyle w:val="TAL"/>
            </w:pPr>
            <w:r w:rsidRPr="00481D2D">
              <w:t>[116</w:t>
            </w:r>
            <w:r w:rsidR="00ED01C9" w:rsidRPr="00481D2D">
              <w:t>] 3.1</w:t>
            </w:r>
          </w:p>
        </w:tc>
        <w:tc>
          <w:tcPr>
            <w:tcW w:w="1021" w:type="dxa"/>
          </w:tcPr>
          <w:p w14:paraId="17A2BEFF" w14:textId="77777777" w:rsidR="00ED01C9" w:rsidRPr="00481D2D" w:rsidRDefault="00ED01C9" w:rsidP="00334A21">
            <w:pPr>
              <w:pStyle w:val="TAL"/>
            </w:pPr>
            <w:r w:rsidRPr="00481D2D">
              <w:t>c11</w:t>
            </w:r>
          </w:p>
        </w:tc>
        <w:tc>
          <w:tcPr>
            <w:tcW w:w="1021" w:type="dxa"/>
          </w:tcPr>
          <w:p w14:paraId="5985EE76" w14:textId="77777777" w:rsidR="00ED01C9" w:rsidRPr="00481D2D" w:rsidRDefault="00ED01C9" w:rsidP="00334A21">
            <w:pPr>
              <w:pStyle w:val="TAL"/>
            </w:pPr>
            <w:r w:rsidRPr="00481D2D">
              <w:t>c11</w:t>
            </w:r>
          </w:p>
        </w:tc>
        <w:tc>
          <w:tcPr>
            <w:tcW w:w="1021" w:type="dxa"/>
          </w:tcPr>
          <w:p w14:paraId="021A1D0E" w14:textId="77777777" w:rsidR="00ED01C9" w:rsidRPr="00481D2D" w:rsidRDefault="00AE232F" w:rsidP="00334A21">
            <w:pPr>
              <w:pStyle w:val="TAL"/>
            </w:pPr>
            <w:r w:rsidRPr="00481D2D">
              <w:t>[116</w:t>
            </w:r>
            <w:r w:rsidR="00ED01C9" w:rsidRPr="00481D2D">
              <w:t>] 3.1</w:t>
            </w:r>
          </w:p>
        </w:tc>
        <w:tc>
          <w:tcPr>
            <w:tcW w:w="1021" w:type="dxa"/>
          </w:tcPr>
          <w:p w14:paraId="3ED9630D" w14:textId="77777777" w:rsidR="00ED01C9" w:rsidRPr="00481D2D" w:rsidRDefault="00ED01C9" w:rsidP="00334A21">
            <w:pPr>
              <w:pStyle w:val="TAL"/>
            </w:pPr>
            <w:r w:rsidRPr="00481D2D">
              <w:t>c11</w:t>
            </w:r>
          </w:p>
        </w:tc>
        <w:tc>
          <w:tcPr>
            <w:tcW w:w="1021" w:type="dxa"/>
          </w:tcPr>
          <w:p w14:paraId="34B9AFB6" w14:textId="77777777" w:rsidR="00ED01C9" w:rsidRPr="00481D2D" w:rsidRDefault="00ED01C9" w:rsidP="00334A21">
            <w:pPr>
              <w:pStyle w:val="TAL"/>
            </w:pPr>
            <w:r w:rsidRPr="00481D2D">
              <w:t>c11</w:t>
            </w:r>
          </w:p>
        </w:tc>
      </w:tr>
      <w:tr w:rsidR="00BF2A66" w:rsidRPr="00481D2D" w14:paraId="418EC488" w14:textId="77777777" w:rsidTr="00496912">
        <w:tc>
          <w:tcPr>
            <w:tcW w:w="851" w:type="dxa"/>
          </w:tcPr>
          <w:p w14:paraId="760F4434" w14:textId="77777777" w:rsidR="00BF2A66" w:rsidRPr="00481D2D" w:rsidRDefault="00BF2A66" w:rsidP="00496912">
            <w:pPr>
              <w:pStyle w:val="TAL"/>
            </w:pPr>
            <w:r w:rsidRPr="00481D2D">
              <w:t>18B</w:t>
            </w:r>
          </w:p>
        </w:tc>
        <w:tc>
          <w:tcPr>
            <w:tcW w:w="2665" w:type="dxa"/>
          </w:tcPr>
          <w:p w14:paraId="42B8841D" w14:textId="77777777" w:rsidR="00BF2A66" w:rsidRPr="00481D2D" w:rsidRDefault="00BF2A66" w:rsidP="00496912">
            <w:pPr>
              <w:pStyle w:val="TAL"/>
            </w:pPr>
            <w:r w:rsidRPr="00481D2D">
              <w:t>Resource-Share</w:t>
            </w:r>
          </w:p>
        </w:tc>
        <w:tc>
          <w:tcPr>
            <w:tcW w:w="1021" w:type="dxa"/>
          </w:tcPr>
          <w:p w14:paraId="3BB124E0" w14:textId="77777777" w:rsidR="00BF2A66" w:rsidRPr="00481D2D" w:rsidRDefault="00BF2A66" w:rsidP="00496912">
            <w:pPr>
              <w:pStyle w:val="TAL"/>
            </w:pPr>
            <w:r w:rsidRPr="00481D2D">
              <w:t>Subclause 7.2.13</w:t>
            </w:r>
          </w:p>
        </w:tc>
        <w:tc>
          <w:tcPr>
            <w:tcW w:w="1021" w:type="dxa"/>
          </w:tcPr>
          <w:p w14:paraId="15E08523" w14:textId="77777777" w:rsidR="00BF2A66" w:rsidRPr="00481D2D" w:rsidRDefault="00BF2A66" w:rsidP="00496912">
            <w:pPr>
              <w:pStyle w:val="TAL"/>
            </w:pPr>
            <w:r w:rsidRPr="00481D2D">
              <w:t>n/a</w:t>
            </w:r>
          </w:p>
        </w:tc>
        <w:tc>
          <w:tcPr>
            <w:tcW w:w="1021" w:type="dxa"/>
          </w:tcPr>
          <w:p w14:paraId="6160486F" w14:textId="77777777" w:rsidR="00BF2A66" w:rsidRPr="00481D2D" w:rsidRDefault="00BF2A66" w:rsidP="00496912">
            <w:pPr>
              <w:pStyle w:val="TAL"/>
            </w:pPr>
            <w:r w:rsidRPr="00481D2D">
              <w:t>c25</w:t>
            </w:r>
          </w:p>
        </w:tc>
        <w:tc>
          <w:tcPr>
            <w:tcW w:w="1021" w:type="dxa"/>
          </w:tcPr>
          <w:p w14:paraId="45C7B76B" w14:textId="77777777" w:rsidR="00BF2A66" w:rsidRPr="00481D2D" w:rsidRDefault="00BF2A66" w:rsidP="00496912">
            <w:pPr>
              <w:pStyle w:val="TAL"/>
            </w:pPr>
            <w:r w:rsidRPr="00481D2D">
              <w:t>Subclause 7.2.13</w:t>
            </w:r>
          </w:p>
        </w:tc>
        <w:tc>
          <w:tcPr>
            <w:tcW w:w="1021" w:type="dxa"/>
          </w:tcPr>
          <w:p w14:paraId="19D46FB2" w14:textId="77777777" w:rsidR="00BF2A66" w:rsidRPr="00481D2D" w:rsidRDefault="00BF2A66" w:rsidP="00496912">
            <w:pPr>
              <w:pStyle w:val="TAL"/>
            </w:pPr>
            <w:r w:rsidRPr="00481D2D">
              <w:t>n/a</w:t>
            </w:r>
          </w:p>
        </w:tc>
        <w:tc>
          <w:tcPr>
            <w:tcW w:w="1021" w:type="dxa"/>
          </w:tcPr>
          <w:p w14:paraId="05CDC1C1" w14:textId="77777777" w:rsidR="00BF2A66" w:rsidRPr="00481D2D" w:rsidRDefault="00BF2A66" w:rsidP="00496912">
            <w:pPr>
              <w:pStyle w:val="TAL"/>
            </w:pPr>
            <w:r w:rsidRPr="00481D2D">
              <w:t>c25</w:t>
            </w:r>
          </w:p>
        </w:tc>
      </w:tr>
      <w:tr w:rsidR="00897956" w:rsidRPr="00481D2D" w14:paraId="4698AB9E" w14:textId="77777777">
        <w:tc>
          <w:tcPr>
            <w:tcW w:w="851" w:type="dxa"/>
          </w:tcPr>
          <w:p w14:paraId="1D1670D2" w14:textId="77777777" w:rsidR="00897956" w:rsidRPr="00481D2D" w:rsidRDefault="00897956">
            <w:pPr>
              <w:pStyle w:val="TAL"/>
            </w:pPr>
            <w:r w:rsidRPr="00481D2D">
              <w:t>19</w:t>
            </w:r>
          </w:p>
        </w:tc>
        <w:tc>
          <w:tcPr>
            <w:tcW w:w="2665" w:type="dxa"/>
          </w:tcPr>
          <w:p w14:paraId="00F2F2D9" w14:textId="77777777" w:rsidR="00897956" w:rsidRPr="00481D2D" w:rsidRDefault="00897956">
            <w:pPr>
              <w:pStyle w:val="TAL"/>
            </w:pPr>
            <w:r w:rsidRPr="00481D2D">
              <w:t>Route</w:t>
            </w:r>
          </w:p>
        </w:tc>
        <w:tc>
          <w:tcPr>
            <w:tcW w:w="1021" w:type="dxa"/>
          </w:tcPr>
          <w:p w14:paraId="035B180C" w14:textId="77777777" w:rsidR="00897956" w:rsidRPr="00481D2D" w:rsidRDefault="00897956">
            <w:pPr>
              <w:pStyle w:val="TAL"/>
            </w:pPr>
            <w:r w:rsidRPr="00481D2D">
              <w:t>[26] 20.34</w:t>
            </w:r>
          </w:p>
        </w:tc>
        <w:tc>
          <w:tcPr>
            <w:tcW w:w="1021" w:type="dxa"/>
          </w:tcPr>
          <w:p w14:paraId="58B63417" w14:textId="77777777" w:rsidR="00897956" w:rsidRPr="00481D2D" w:rsidRDefault="00897956">
            <w:pPr>
              <w:pStyle w:val="TAL"/>
            </w:pPr>
            <w:r w:rsidRPr="00481D2D">
              <w:t>m</w:t>
            </w:r>
          </w:p>
        </w:tc>
        <w:tc>
          <w:tcPr>
            <w:tcW w:w="1021" w:type="dxa"/>
          </w:tcPr>
          <w:p w14:paraId="60F93060" w14:textId="77777777" w:rsidR="00897956" w:rsidRPr="00481D2D" w:rsidRDefault="00897956">
            <w:pPr>
              <w:pStyle w:val="TAL"/>
            </w:pPr>
            <w:r w:rsidRPr="00481D2D">
              <w:t>m</w:t>
            </w:r>
          </w:p>
        </w:tc>
        <w:tc>
          <w:tcPr>
            <w:tcW w:w="1021" w:type="dxa"/>
          </w:tcPr>
          <w:p w14:paraId="52C1C18B" w14:textId="77777777" w:rsidR="00897956" w:rsidRPr="00481D2D" w:rsidRDefault="00897956">
            <w:pPr>
              <w:pStyle w:val="TAL"/>
            </w:pPr>
            <w:r w:rsidRPr="00481D2D">
              <w:t>[26] 20.34</w:t>
            </w:r>
          </w:p>
        </w:tc>
        <w:tc>
          <w:tcPr>
            <w:tcW w:w="1021" w:type="dxa"/>
          </w:tcPr>
          <w:p w14:paraId="6E2AD632" w14:textId="77777777" w:rsidR="00897956" w:rsidRPr="00481D2D" w:rsidRDefault="00897956">
            <w:pPr>
              <w:pStyle w:val="TAL"/>
            </w:pPr>
            <w:r w:rsidRPr="00481D2D">
              <w:t>n/a</w:t>
            </w:r>
          </w:p>
        </w:tc>
        <w:tc>
          <w:tcPr>
            <w:tcW w:w="1021" w:type="dxa"/>
          </w:tcPr>
          <w:p w14:paraId="7C684129" w14:textId="77777777" w:rsidR="00897956" w:rsidRPr="00481D2D" w:rsidRDefault="00B40AC3">
            <w:pPr>
              <w:pStyle w:val="TAL"/>
            </w:pPr>
            <w:r w:rsidRPr="00481D2D">
              <w:t>c16</w:t>
            </w:r>
          </w:p>
        </w:tc>
      </w:tr>
      <w:tr w:rsidR="00047EC0" w:rsidRPr="00481D2D" w14:paraId="679319ED" w14:textId="77777777" w:rsidTr="00047EC0">
        <w:tc>
          <w:tcPr>
            <w:tcW w:w="851" w:type="dxa"/>
          </w:tcPr>
          <w:p w14:paraId="69FCB1A0" w14:textId="77777777" w:rsidR="00047EC0" w:rsidRPr="00481D2D" w:rsidRDefault="00047EC0" w:rsidP="00047EC0">
            <w:pPr>
              <w:pStyle w:val="TAL"/>
            </w:pPr>
            <w:r w:rsidRPr="00481D2D">
              <w:t>19A</w:t>
            </w:r>
          </w:p>
        </w:tc>
        <w:tc>
          <w:tcPr>
            <w:tcW w:w="2665" w:type="dxa"/>
          </w:tcPr>
          <w:p w14:paraId="1E37302D" w14:textId="77777777" w:rsidR="00047EC0" w:rsidRPr="00481D2D" w:rsidRDefault="00047EC0" w:rsidP="00047EC0">
            <w:pPr>
              <w:pStyle w:val="TAL"/>
            </w:pPr>
            <w:r w:rsidRPr="00481D2D">
              <w:t>Session-ID</w:t>
            </w:r>
          </w:p>
        </w:tc>
        <w:tc>
          <w:tcPr>
            <w:tcW w:w="1021" w:type="dxa"/>
          </w:tcPr>
          <w:p w14:paraId="463FFB26" w14:textId="77777777" w:rsidR="00047EC0" w:rsidRPr="00481D2D" w:rsidRDefault="00047EC0" w:rsidP="00047EC0">
            <w:pPr>
              <w:pStyle w:val="TAL"/>
            </w:pPr>
            <w:r w:rsidRPr="00481D2D">
              <w:t>[162]</w:t>
            </w:r>
          </w:p>
        </w:tc>
        <w:tc>
          <w:tcPr>
            <w:tcW w:w="1021" w:type="dxa"/>
          </w:tcPr>
          <w:p w14:paraId="1F92C19D" w14:textId="77777777" w:rsidR="00047EC0" w:rsidRPr="00481D2D" w:rsidRDefault="00047EC0" w:rsidP="00047EC0">
            <w:pPr>
              <w:pStyle w:val="TAL"/>
            </w:pPr>
            <w:r w:rsidRPr="00481D2D">
              <w:t>o</w:t>
            </w:r>
          </w:p>
        </w:tc>
        <w:tc>
          <w:tcPr>
            <w:tcW w:w="1021" w:type="dxa"/>
          </w:tcPr>
          <w:p w14:paraId="5C1A7196" w14:textId="77777777" w:rsidR="00047EC0" w:rsidRPr="00481D2D" w:rsidRDefault="00047EC0" w:rsidP="00047EC0">
            <w:pPr>
              <w:pStyle w:val="TAL"/>
            </w:pPr>
            <w:r w:rsidRPr="00481D2D">
              <w:t>c18</w:t>
            </w:r>
          </w:p>
        </w:tc>
        <w:tc>
          <w:tcPr>
            <w:tcW w:w="1021" w:type="dxa"/>
          </w:tcPr>
          <w:p w14:paraId="7D846141" w14:textId="77777777" w:rsidR="00047EC0" w:rsidRPr="00481D2D" w:rsidRDefault="00047EC0" w:rsidP="00047EC0">
            <w:pPr>
              <w:pStyle w:val="TAL"/>
            </w:pPr>
            <w:r w:rsidRPr="00481D2D">
              <w:t>[162]</w:t>
            </w:r>
          </w:p>
        </w:tc>
        <w:tc>
          <w:tcPr>
            <w:tcW w:w="1021" w:type="dxa"/>
          </w:tcPr>
          <w:p w14:paraId="5A93EBAE" w14:textId="77777777" w:rsidR="00047EC0" w:rsidRPr="00481D2D" w:rsidRDefault="00047EC0" w:rsidP="00047EC0">
            <w:pPr>
              <w:pStyle w:val="TAL"/>
            </w:pPr>
            <w:r w:rsidRPr="00481D2D">
              <w:t>o</w:t>
            </w:r>
          </w:p>
        </w:tc>
        <w:tc>
          <w:tcPr>
            <w:tcW w:w="1021" w:type="dxa"/>
          </w:tcPr>
          <w:p w14:paraId="77C54FCB" w14:textId="77777777" w:rsidR="00047EC0" w:rsidRPr="00481D2D" w:rsidRDefault="00047EC0" w:rsidP="00047EC0">
            <w:pPr>
              <w:pStyle w:val="TAL"/>
            </w:pPr>
            <w:r w:rsidRPr="00481D2D">
              <w:t>c18</w:t>
            </w:r>
          </w:p>
        </w:tc>
      </w:tr>
      <w:tr w:rsidR="00897956" w:rsidRPr="00481D2D" w14:paraId="5E7F3579" w14:textId="77777777">
        <w:tc>
          <w:tcPr>
            <w:tcW w:w="851" w:type="dxa"/>
          </w:tcPr>
          <w:p w14:paraId="11568A9E" w14:textId="77777777" w:rsidR="00897956" w:rsidRPr="00481D2D" w:rsidRDefault="00897956">
            <w:pPr>
              <w:pStyle w:val="TAL"/>
            </w:pPr>
            <w:r w:rsidRPr="00481D2D">
              <w:t>20</w:t>
            </w:r>
          </w:p>
        </w:tc>
        <w:tc>
          <w:tcPr>
            <w:tcW w:w="2665" w:type="dxa"/>
          </w:tcPr>
          <w:p w14:paraId="401089FE" w14:textId="77777777" w:rsidR="00897956" w:rsidRPr="00481D2D" w:rsidRDefault="00897956">
            <w:pPr>
              <w:pStyle w:val="TAL"/>
            </w:pPr>
            <w:r w:rsidRPr="00481D2D">
              <w:t>Timestamp</w:t>
            </w:r>
          </w:p>
        </w:tc>
        <w:tc>
          <w:tcPr>
            <w:tcW w:w="1021" w:type="dxa"/>
          </w:tcPr>
          <w:p w14:paraId="558AB0C3" w14:textId="77777777" w:rsidR="00897956" w:rsidRPr="00481D2D" w:rsidRDefault="00897956">
            <w:pPr>
              <w:pStyle w:val="TAL"/>
            </w:pPr>
            <w:r w:rsidRPr="00481D2D">
              <w:t>[26] 20.38</w:t>
            </w:r>
          </w:p>
        </w:tc>
        <w:tc>
          <w:tcPr>
            <w:tcW w:w="1021" w:type="dxa"/>
          </w:tcPr>
          <w:p w14:paraId="44ABFA5D" w14:textId="77777777" w:rsidR="00897956" w:rsidRPr="00481D2D" w:rsidRDefault="00897956">
            <w:pPr>
              <w:pStyle w:val="TAL"/>
            </w:pPr>
            <w:r w:rsidRPr="00481D2D">
              <w:t>c7</w:t>
            </w:r>
          </w:p>
        </w:tc>
        <w:tc>
          <w:tcPr>
            <w:tcW w:w="1021" w:type="dxa"/>
          </w:tcPr>
          <w:p w14:paraId="14B08D3E" w14:textId="77777777" w:rsidR="00897956" w:rsidRPr="00481D2D" w:rsidRDefault="00897956">
            <w:pPr>
              <w:pStyle w:val="TAL"/>
            </w:pPr>
            <w:r w:rsidRPr="00481D2D">
              <w:t>c7</w:t>
            </w:r>
          </w:p>
        </w:tc>
        <w:tc>
          <w:tcPr>
            <w:tcW w:w="1021" w:type="dxa"/>
          </w:tcPr>
          <w:p w14:paraId="542733A0" w14:textId="77777777" w:rsidR="00897956" w:rsidRPr="00481D2D" w:rsidRDefault="00897956">
            <w:pPr>
              <w:pStyle w:val="TAL"/>
            </w:pPr>
            <w:r w:rsidRPr="00481D2D">
              <w:t>[26] 20.38</w:t>
            </w:r>
          </w:p>
        </w:tc>
        <w:tc>
          <w:tcPr>
            <w:tcW w:w="1021" w:type="dxa"/>
          </w:tcPr>
          <w:p w14:paraId="7EF4727D" w14:textId="77777777" w:rsidR="00897956" w:rsidRPr="00481D2D" w:rsidRDefault="00897956">
            <w:pPr>
              <w:pStyle w:val="TAL"/>
            </w:pPr>
            <w:r w:rsidRPr="00481D2D">
              <w:t>m</w:t>
            </w:r>
          </w:p>
        </w:tc>
        <w:tc>
          <w:tcPr>
            <w:tcW w:w="1021" w:type="dxa"/>
          </w:tcPr>
          <w:p w14:paraId="02D91ECC" w14:textId="77777777" w:rsidR="00897956" w:rsidRPr="00481D2D" w:rsidRDefault="00897956">
            <w:pPr>
              <w:pStyle w:val="TAL"/>
            </w:pPr>
            <w:r w:rsidRPr="00481D2D">
              <w:t>m</w:t>
            </w:r>
          </w:p>
        </w:tc>
      </w:tr>
      <w:tr w:rsidR="00897956" w:rsidRPr="00481D2D" w14:paraId="4B2B7B11" w14:textId="77777777">
        <w:tc>
          <w:tcPr>
            <w:tcW w:w="851" w:type="dxa"/>
          </w:tcPr>
          <w:p w14:paraId="51335A18" w14:textId="77777777" w:rsidR="00897956" w:rsidRPr="00481D2D" w:rsidRDefault="00897956">
            <w:pPr>
              <w:pStyle w:val="TAL"/>
            </w:pPr>
            <w:r w:rsidRPr="00481D2D">
              <w:t>21</w:t>
            </w:r>
          </w:p>
        </w:tc>
        <w:tc>
          <w:tcPr>
            <w:tcW w:w="2665" w:type="dxa"/>
          </w:tcPr>
          <w:p w14:paraId="3A143438" w14:textId="77777777" w:rsidR="00897956" w:rsidRPr="00481D2D" w:rsidRDefault="00897956">
            <w:pPr>
              <w:pStyle w:val="TAL"/>
            </w:pPr>
            <w:r w:rsidRPr="00481D2D">
              <w:t>To</w:t>
            </w:r>
          </w:p>
        </w:tc>
        <w:tc>
          <w:tcPr>
            <w:tcW w:w="1021" w:type="dxa"/>
          </w:tcPr>
          <w:p w14:paraId="34241898" w14:textId="77777777" w:rsidR="00897956" w:rsidRPr="00481D2D" w:rsidRDefault="00897956">
            <w:pPr>
              <w:pStyle w:val="TAL"/>
            </w:pPr>
            <w:r w:rsidRPr="00481D2D">
              <w:t>[26] 20.39</w:t>
            </w:r>
          </w:p>
        </w:tc>
        <w:tc>
          <w:tcPr>
            <w:tcW w:w="1021" w:type="dxa"/>
          </w:tcPr>
          <w:p w14:paraId="67D0474C" w14:textId="77777777" w:rsidR="00897956" w:rsidRPr="00481D2D" w:rsidRDefault="00897956">
            <w:pPr>
              <w:pStyle w:val="TAL"/>
            </w:pPr>
            <w:r w:rsidRPr="00481D2D">
              <w:t>m</w:t>
            </w:r>
          </w:p>
        </w:tc>
        <w:tc>
          <w:tcPr>
            <w:tcW w:w="1021" w:type="dxa"/>
          </w:tcPr>
          <w:p w14:paraId="3C4C24C6" w14:textId="77777777" w:rsidR="00897956" w:rsidRPr="00481D2D" w:rsidRDefault="00897956">
            <w:pPr>
              <w:pStyle w:val="TAL"/>
            </w:pPr>
            <w:r w:rsidRPr="00481D2D">
              <w:t>m</w:t>
            </w:r>
          </w:p>
        </w:tc>
        <w:tc>
          <w:tcPr>
            <w:tcW w:w="1021" w:type="dxa"/>
          </w:tcPr>
          <w:p w14:paraId="502B8490" w14:textId="77777777" w:rsidR="00897956" w:rsidRPr="00481D2D" w:rsidRDefault="00897956">
            <w:pPr>
              <w:pStyle w:val="TAL"/>
            </w:pPr>
            <w:r w:rsidRPr="00481D2D">
              <w:t>[26] 20.39</w:t>
            </w:r>
          </w:p>
        </w:tc>
        <w:tc>
          <w:tcPr>
            <w:tcW w:w="1021" w:type="dxa"/>
          </w:tcPr>
          <w:p w14:paraId="308970D7" w14:textId="77777777" w:rsidR="00897956" w:rsidRPr="00481D2D" w:rsidRDefault="00897956">
            <w:pPr>
              <w:pStyle w:val="TAL"/>
            </w:pPr>
            <w:r w:rsidRPr="00481D2D">
              <w:t>m</w:t>
            </w:r>
          </w:p>
        </w:tc>
        <w:tc>
          <w:tcPr>
            <w:tcW w:w="1021" w:type="dxa"/>
          </w:tcPr>
          <w:p w14:paraId="23BAAA7E" w14:textId="77777777" w:rsidR="00897956" w:rsidRPr="00481D2D" w:rsidRDefault="00897956">
            <w:pPr>
              <w:pStyle w:val="TAL"/>
            </w:pPr>
            <w:r w:rsidRPr="00481D2D">
              <w:t>m</w:t>
            </w:r>
          </w:p>
        </w:tc>
      </w:tr>
      <w:tr w:rsidR="00897956" w:rsidRPr="00481D2D" w14:paraId="023DBA40" w14:textId="77777777">
        <w:tc>
          <w:tcPr>
            <w:tcW w:w="851" w:type="dxa"/>
          </w:tcPr>
          <w:p w14:paraId="5E1D061A" w14:textId="77777777" w:rsidR="00897956" w:rsidRPr="00481D2D" w:rsidRDefault="00897956">
            <w:pPr>
              <w:pStyle w:val="TAL"/>
            </w:pPr>
            <w:r w:rsidRPr="00481D2D">
              <w:t>22</w:t>
            </w:r>
          </w:p>
        </w:tc>
        <w:tc>
          <w:tcPr>
            <w:tcW w:w="2665" w:type="dxa"/>
          </w:tcPr>
          <w:p w14:paraId="1A8005DD" w14:textId="77777777" w:rsidR="00897956" w:rsidRPr="00481D2D" w:rsidRDefault="00897956">
            <w:pPr>
              <w:pStyle w:val="TAL"/>
            </w:pPr>
            <w:r w:rsidRPr="00481D2D">
              <w:t>User-Agent</w:t>
            </w:r>
          </w:p>
        </w:tc>
        <w:tc>
          <w:tcPr>
            <w:tcW w:w="1021" w:type="dxa"/>
          </w:tcPr>
          <w:p w14:paraId="3C6DB0C6" w14:textId="77777777" w:rsidR="00897956" w:rsidRPr="00481D2D" w:rsidRDefault="00897956">
            <w:pPr>
              <w:pStyle w:val="TAL"/>
            </w:pPr>
            <w:r w:rsidRPr="00481D2D">
              <w:t>[26] 20.41</w:t>
            </w:r>
          </w:p>
        </w:tc>
        <w:tc>
          <w:tcPr>
            <w:tcW w:w="1021" w:type="dxa"/>
          </w:tcPr>
          <w:p w14:paraId="57236C54" w14:textId="77777777" w:rsidR="00897956" w:rsidRPr="00481D2D" w:rsidRDefault="00897956">
            <w:pPr>
              <w:pStyle w:val="TAL"/>
            </w:pPr>
            <w:r w:rsidRPr="00481D2D">
              <w:t>o</w:t>
            </w:r>
          </w:p>
        </w:tc>
        <w:tc>
          <w:tcPr>
            <w:tcW w:w="1021" w:type="dxa"/>
          </w:tcPr>
          <w:p w14:paraId="04FFA88A" w14:textId="77777777" w:rsidR="00897956" w:rsidRPr="00481D2D" w:rsidRDefault="00897956">
            <w:pPr>
              <w:pStyle w:val="TAL"/>
            </w:pPr>
            <w:r w:rsidRPr="00481D2D">
              <w:t>o</w:t>
            </w:r>
          </w:p>
        </w:tc>
        <w:tc>
          <w:tcPr>
            <w:tcW w:w="1021" w:type="dxa"/>
          </w:tcPr>
          <w:p w14:paraId="5EF15753" w14:textId="77777777" w:rsidR="00897956" w:rsidRPr="00481D2D" w:rsidRDefault="00897956">
            <w:pPr>
              <w:pStyle w:val="TAL"/>
            </w:pPr>
            <w:r w:rsidRPr="00481D2D">
              <w:t>[26] 20.41</w:t>
            </w:r>
          </w:p>
        </w:tc>
        <w:tc>
          <w:tcPr>
            <w:tcW w:w="1021" w:type="dxa"/>
          </w:tcPr>
          <w:p w14:paraId="6BAFF6E6" w14:textId="77777777" w:rsidR="00897956" w:rsidRPr="00481D2D" w:rsidRDefault="00897956">
            <w:pPr>
              <w:pStyle w:val="TAL"/>
            </w:pPr>
            <w:r w:rsidRPr="00481D2D">
              <w:t>m</w:t>
            </w:r>
          </w:p>
        </w:tc>
        <w:tc>
          <w:tcPr>
            <w:tcW w:w="1021" w:type="dxa"/>
          </w:tcPr>
          <w:p w14:paraId="589FB709" w14:textId="77777777" w:rsidR="00897956" w:rsidRPr="00481D2D" w:rsidRDefault="00897956">
            <w:pPr>
              <w:pStyle w:val="TAL"/>
            </w:pPr>
            <w:r w:rsidRPr="00481D2D">
              <w:t>m</w:t>
            </w:r>
          </w:p>
        </w:tc>
      </w:tr>
      <w:tr w:rsidR="00897956" w:rsidRPr="00481D2D" w14:paraId="00171CFD" w14:textId="77777777">
        <w:tc>
          <w:tcPr>
            <w:tcW w:w="851" w:type="dxa"/>
          </w:tcPr>
          <w:p w14:paraId="151EE4E5" w14:textId="77777777" w:rsidR="00897956" w:rsidRPr="00481D2D" w:rsidRDefault="00897956">
            <w:pPr>
              <w:pStyle w:val="TAL"/>
            </w:pPr>
            <w:r w:rsidRPr="00481D2D">
              <w:t>23</w:t>
            </w:r>
          </w:p>
        </w:tc>
        <w:tc>
          <w:tcPr>
            <w:tcW w:w="2665" w:type="dxa"/>
          </w:tcPr>
          <w:p w14:paraId="5D3FEF26" w14:textId="77777777" w:rsidR="00897956" w:rsidRPr="00481D2D" w:rsidRDefault="00897956">
            <w:pPr>
              <w:pStyle w:val="TAL"/>
            </w:pPr>
            <w:r w:rsidRPr="00481D2D">
              <w:t>Via</w:t>
            </w:r>
          </w:p>
        </w:tc>
        <w:tc>
          <w:tcPr>
            <w:tcW w:w="1021" w:type="dxa"/>
          </w:tcPr>
          <w:p w14:paraId="78C659FF" w14:textId="77777777" w:rsidR="00897956" w:rsidRPr="00481D2D" w:rsidRDefault="00897956">
            <w:pPr>
              <w:pStyle w:val="TAL"/>
            </w:pPr>
            <w:r w:rsidRPr="00481D2D">
              <w:t>[26] 20.42</w:t>
            </w:r>
          </w:p>
        </w:tc>
        <w:tc>
          <w:tcPr>
            <w:tcW w:w="1021" w:type="dxa"/>
          </w:tcPr>
          <w:p w14:paraId="6C7779A1" w14:textId="77777777" w:rsidR="00897956" w:rsidRPr="00481D2D" w:rsidRDefault="00897956">
            <w:pPr>
              <w:pStyle w:val="TAL"/>
            </w:pPr>
            <w:r w:rsidRPr="00481D2D">
              <w:t>m</w:t>
            </w:r>
          </w:p>
        </w:tc>
        <w:tc>
          <w:tcPr>
            <w:tcW w:w="1021" w:type="dxa"/>
          </w:tcPr>
          <w:p w14:paraId="3E820834" w14:textId="77777777" w:rsidR="00897956" w:rsidRPr="00481D2D" w:rsidRDefault="00897956">
            <w:pPr>
              <w:pStyle w:val="TAL"/>
            </w:pPr>
            <w:r w:rsidRPr="00481D2D">
              <w:t>m</w:t>
            </w:r>
          </w:p>
        </w:tc>
        <w:tc>
          <w:tcPr>
            <w:tcW w:w="1021" w:type="dxa"/>
          </w:tcPr>
          <w:p w14:paraId="1D819054" w14:textId="77777777" w:rsidR="00897956" w:rsidRPr="00481D2D" w:rsidRDefault="00897956">
            <w:pPr>
              <w:pStyle w:val="TAL"/>
            </w:pPr>
            <w:r w:rsidRPr="00481D2D">
              <w:t>[26] 20.42</w:t>
            </w:r>
          </w:p>
        </w:tc>
        <w:tc>
          <w:tcPr>
            <w:tcW w:w="1021" w:type="dxa"/>
          </w:tcPr>
          <w:p w14:paraId="0E8AAD67" w14:textId="77777777" w:rsidR="00897956" w:rsidRPr="00481D2D" w:rsidRDefault="00897956">
            <w:pPr>
              <w:pStyle w:val="TAL"/>
            </w:pPr>
            <w:r w:rsidRPr="00481D2D">
              <w:t>m</w:t>
            </w:r>
          </w:p>
        </w:tc>
        <w:tc>
          <w:tcPr>
            <w:tcW w:w="1021" w:type="dxa"/>
          </w:tcPr>
          <w:p w14:paraId="792AF572" w14:textId="77777777" w:rsidR="00897956" w:rsidRPr="00481D2D" w:rsidRDefault="00897956">
            <w:pPr>
              <w:pStyle w:val="TAL"/>
            </w:pPr>
            <w:r w:rsidRPr="00481D2D">
              <w:t>m</w:t>
            </w:r>
          </w:p>
        </w:tc>
      </w:tr>
      <w:tr w:rsidR="00897956" w:rsidRPr="00481D2D" w14:paraId="178FFE4F" w14:textId="77777777">
        <w:trPr>
          <w:cantSplit/>
        </w:trPr>
        <w:tc>
          <w:tcPr>
            <w:tcW w:w="9642" w:type="dxa"/>
            <w:gridSpan w:val="8"/>
          </w:tcPr>
          <w:p w14:paraId="11BFD215" w14:textId="77777777" w:rsidR="00897956" w:rsidRPr="00481D2D" w:rsidRDefault="00897956">
            <w:pPr>
              <w:pStyle w:val="TAN"/>
            </w:pPr>
            <w:r w:rsidRPr="00481D2D">
              <w:t>c1:</w:t>
            </w:r>
            <w:r w:rsidRPr="00481D2D">
              <w:tab/>
              <w:t>IF A.4/2</w:t>
            </w:r>
            <w:r w:rsidR="00A36102" w:rsidRPr="00481D2D">
              <w:t>2</w:t>
            </w:r>
            <w:r w:rsidRPr="00481D2D">
              <w:t xml:space="preserve"> THEN o </w:t>
            </w:r>
            <w:smartTag w:uri="urn:schemas-microsoft-com:office:smarttags" w:element="stockticker">
              <w:r w:rsidRPr="00481D2D">
                <w:t>ELSE</w:t>
              </w:r>
            </w:smartTag>
            <w:r w:rsidRPr="00481D2D">
              <w:t xml:space="preserve"> n/a - - </w:t>
            </w:r>
            <w:r w:rsidR="00A36102" w:rsidRPr="00481D2D">
              <w:t>acting as the notifier of event information</w:t>
            </w:r>
            <w:r w:rsidRPr="00481D2D">
              <w:t>.</w:t>
            </w:r>
          </w:p>
          <w:p w14:paraId="06EB1DA4" w14:textId="77777777" w:rsidR="00897956" w:rsidRPr="00481D2D" w:rsidRDefault="00897956">
            <w:pPr>
              <w:pStyle w:val="TAN"/>
            </w:pPr>
            <w:r w:rsidRPr="00481D2D">
              <w:t>c2:</w:t>
            </w:r>
            <w:r w:rsidRPr="00481D2D">
              <w:tab/>
              <w:t>IF A.4/2</w:t>
            </w:r>
            <w:r w:rsidR="00A36102" w:rsidRPr="00481D2D">
              <w:t>3</w:t>
            </w:r>
            <w:r w:rsidRPr="00481D2D">
              <w:t xml:space="preserve"> THEN m </w:t>
            </w:r>
            <w:smartTag w:uri="urn:schemas-microsoft-com:office:smarttags" w:element="stockticker">
              <w:r w:rsidRPr="00481D2D">
                <w:t>ELSE</w:t>
              </w:r>
            </w:smartTag>
            <w:r w:rsidRPr="00481D2D">
              <w:t xml:space="preserve"> n/a - - </w:t>
            </w:r>
            <w:r w:rsidR="00A36102" w:rsidRPr="00481D2D">
              <w:t>acting as the subscriber to event information</w:t>
            </w:r>
            <w:r w:rsidRPr="00481D2D">
              <w:t>.</w:t>
            </w:r>
          </w:p>
          <w:p w14:paraId="04DCCB95" w14:textId="77777777" w:rsidR="00897956" w:rsidRPr="00481D2D" w:rsidRDefault="00897956">
            <w:pPr>
              <w:pStyle w:val="TAN"/>
            </w:pPr>
            <w:r w:rsidRPr="00481D2D">
              <w:t>c3:</w:t>
            </w:r>
            <w:r w:rsidRPr="00481D2D">
              <w:tab/>
              <w:t xml:space="preserve">IF A.4/7 THEN m </w:t>
            </w:r>
            <w:smartTag w:uri="urn:schemas-microsoft-com:office:smarttags" w:element="stockticker">
              <w:r w:rsidRPr="00481D2D">
                <w:t>ELSE</w:t>
              </w:r>
            </w:smartTag>
            <w:r w:rsidRPr="00481D2D">
              <w:t xml:space="preserve"> n/a - - authentication between UA and UA.</w:t>
            </w:r>
          </w:p>
          <w:p w14:paraId="257ABA7D" w14:textId="77777777" w:rsidR="00897956" w:rsidRPr="00481D2D" w:rsidRDefault="00897956">
            <w:pPr>
              <w:pStyle w:val="TAN"/>
            </w:pPr>
            <w:r w:rsidRPr="00481D2D">
              <w:t>c4:</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14:paraId="705106E5" w14:textId="77777777" w:rsidR="00897956" w:rsidRPr="00481D2D" w:rsidRDefault="00897956">
            <w:pPr>
              <w:pStyle w:val="TAN"/>
            </w:pPr>
            <w:r w:rsidRPr="00481D2D">
              <w:t>c5:</w:t>
            </w:r>
            <w:r w:rsidRPr="00481D2D">
              <w:tab/>
              <w:t xml:space="preserve">IF A.4/8A THEN m </w:t>
            </w:r>
            <w:smartTag w:uri="urn:schemas-microsoft-com:office:smarttags" w:element="stockticker">
              <w:r w:rsidRPr="00481D2D">
                <w:t>ELSE</w:t>
              </w:r>
            </w:smartTag>
            <w:r w:rsidRPr="00481D2D">
              <w:t xml:space="preserve"> n/a - - authentication between UA and proxy.</w:t>
            </w:r>
          </w:p>
          <w:p w14:paraId="6F8283BD" w14:textId="77777777" w:rsidR="00897956" w:rsidRPr="00481D2D" w:rsidRDefault="00897956">
            <w:pPr>
              <w:pStyle w:val="TAN"/>
            </w:pPr>
            <w:r w:rsidRPr="00481D2D">
              <w:t>c6:</w:t>
            </w:r>
            <w:r w:rsidRPr="00481D2D">
              <w:tab/>
              <w:t xml:space="preserve">IF A.4/26 THEN o </w:t>
            </w:r>
            <w:smartTag w:uri="urn:schemas-microsoft-com:office:smarttags" w:element="stockticker">
              <w:r w:rsidRPr="00481D2D">
                <w:t>ELSE</w:t>
              </w:r>
            </w:smartTag>
            <w:r w:rsidRPr="00481D2D">
              <w:t xml:space="preserve"> n/a - - a privacy mechanism for the Session Initiation Protocol (SIP).</w:t>
            </w:r>
          </w:p>
          <w:p w14:paraId="7D04CFEF" w14:textId="77777777" w:rsidR="00897956" w:rsidRPr="00481D2D" w:rsidRDefault="00897956">
            <w:pPr>
              <w:pStyle w:val="TAN"/>
            </w:pPr>
            <w:r w:rsidRPr="00481D2D">
              <w:t>c7:</w:t>
            </w:r>
            <w:r w:rsidRPr="00481D2D">
              <w:tab/>
              <w:t xml:space="preserve">IF A.4/6 THEN o </w:t>
            </w:r>
            <w:smartTag w:uri="urn:schemas-microsoft-com:office:smarttags" w:element="stockticker">
              <w:r w:rsidRPr="00481D2D">
                <w:t>ELSE</w:t>
              </w:r>
            </w:smartTag>
            <w:r w:rsidRPr="00481D2D">
              <w:t xml:space="preserve"> n/a - - timestamping of requests.</w:t>
            </w:r>
          </w:p>
          <w:p w14:paraId="3CAA01C7" w14:textId="77777777" w:rsidR="00897956" w:rsidRPr="00481D2D" w:rsidRDefault="00897956">
            <w:pPr>
              <w:pStyle w:val="TAN"/>
            </w:pPr>
            <w:r w:rsidRPr="00481D2D">
              <w:t>c8:</w:t>
            </w:r>
            <w:r w:rsidRPr="00481D2D">
              <w:tab/>
              <w:t xml:space="preserve">IF A.4/38 THEN o </w:t>
            </w:r>
            <w:smartTag w:uri="urn:schemas-microsoft-com:office:smarttags" w:element="stockticker">
              <w:r w:rsidRPr="00481D2D">
                <w:t>ELSE</w:t>
              </w:r>
            </w:smartTag>
            <w:r w:rsidRPr="00481D2D">
              <w:t xml:space="preserve"> n/a - - the Reason header field for the session initiation protocol.</w:t>
            </w:r>
          </w:p>
          <w:p w14:paraId="6113162B" w14:textId="77777777" w:rsidR="00897956" w:rsidRPr="00481D2D" w:rsidRDefault="00897956">
            <w:pPr>
              <w:pStyle w:val="TAN"/>
            </w:pPr>
            <w:r w:rsidRPr="00481D2D">
              <w:t>c9:</w:t>
            </w:r>
            <w:r w:rsidRPr="00481D2D">
              <w:tab/>
              <w:t xml:space="preserve">IF A.4/40 THEN o </w:t>
            </w:r>
            <w:smartTag w:uri="urn:schemas-microsoft-com:office:smarttags" w:element="stockticker">
              <w:r w:rsidRPr="00481D2D">
                <w:t>ELSE</w:t>
              </w:r>
            </w:smartTag>
            <w:r w:rsidRPr="00481D2D">
              <w:t xml:space="preserve"> n/a - - caller preferences for the session initiation protocol.</w:t>
            </w:r>
          </w:p>
          <w:p w14:paraId="34465886" w14:textId="77777777" w:rsidR="00897956" w:rsidRPr="00481D2D" w:rsidRDefault="00897956">
            <w:pPr>
              <w:pStyle w:val="TAN"/>
            </w:pPr>
            <w:r w:rsidRPr="00481D2D">
              <w:t>c10:</w:t>
            </w:r>
            <w:r w:rsidRPr="00481D2D">
              <w:tab/>
              <w:t xml:space="preserve">IF A.4/40 THEN m </w:t>
            </w:r>
            <w:smartTag w:uri="urn:schemas-microsoft-com:office:smarttags" w:element="stockticker">
              <w:r w:rsidRPr="00481D2D">
                <w:t>ELSE</w:t>
              </w:r>
            </w:smartTag>
            <w:r w:rsidRPr="00481D2D">
              <w:t xml:space="preserve"> n/a - - caller preferences for the session initiation protocol.</w:t>
            </w:r>
          </w:p>
          <w:p w14:paraId="09BECB8C" w14:textId="77777777" w:rsidR="00ED01C9" w:rsidRPr="00481D2D" w:rsidRDefault="00ED01C9" w:rsidP="00ED01C9">
            <w:pPr>
              <w:pStyle w:val="TAN"/>
              <w:rPr>
                <w:szCs w:val="24"/>
              </w:rPr>
            </w:pPr>
            <w:r w:rsidRPr="00481D2D">
              <w:rPr>
                <w:rFonts w:eastAsia="MS Mincho"/>
              </w:rPr>
              <w:t>c11:</w:t>
            </w:r>
            <w:r w:rsidRPr="00481D2D">
              <w:rPr>
                <w:rFonts w:eastAsia="MS Mincho"/>
              </w:rPr>
              <w:tab/>
              <w:t xml:space="preserve">IF A.4/70 THEN m </w:t>
            </w:r>
            <w:smartTag w:uri="urn:schemas-microsoft-com:office:smarttags" w:element="stockticker">
              <w:r w:rsidRPr="00481D2D">
                <w:rPr>
                  <w:rFonts w:eastAsia="MS Mincho"/>
                </w:rPr>
                <w:t>ELSE</w:t>
              </w:r>
            </w:smartTag>
            <w:r w:rsidRPr="00481D2D">
              <w:rPr>
                <w:rFonts w:eastAsia="MS Mincho"/>
              </w:rPr>
              <w:t xml:space="preserve"> n/a - - </w:t>
            </w:r>
            <w:r w:rsidRPr="00481D2D">
              <w:t xml:space="preserve">communications resource priority for </w:t>
            </w:r>
            <w:r w:rsidRPr="00481D2D">
              <w:rPr>
                <w:szCs w:val="24"/>
              </w:rPr>
              <w:t>the session initiation protocol.</w:t>
            </w:r>
          </w:p>
          <w:p w14:paraId="77937C8B" w14:textId="77777777" w:rsidR="00755651" w:rsidRPr="00481D2D" w:rsidRDefault="00755651" w:rsidP="00755651">
            <w:pPr>
              <w:pStyle w:val="TAN"/>
              <w:rPr>
                <w:rFonts w:eastAsia="SimSun"/>
                <w:lang w:eastAsia="zh-CN"/>
              </w:rPr>
            </w:pPr>
            <w:r w:rsidRPr="00481D2D">
              <w:rPr>
                <w:szCs w:val="24"/>
              </w:rPr>
              <w:t>c14:</w:t>
            </w:r>
            <w:r w:rsidRPr="00481D2D">
              <w:rPr>
                <w:szCs w:val="24"/>
              </w:rPr>
              <w:tab/>
            </w:r>
            <w:r w:rsidRPr="00481D2D">
              <w:t xml:space="preserve">IF A.4/71 </w:t>
            </w:r>
            <w:smartTag w:uri="urn:schemas-microsoft-com:office:smarttags" w:element="stockticker">
              <w:r w:rsidRPr="00481D2D">
                <w:t>AND</w:t>
              </w:r>
            </w:smartTag>
            <w:r w:rsidRPr="00481D2D">
              <w:t xml:space="preserve"> (A.3/9B OR A.3/9C</w:t>
            </w:r>
            <w:r w:rsidR="0066119C" w:rsidRPr="00481D2D">
              <w:t xml:space="preserve"> OR A.3/13B OR A.3/13C</w:t>
            </w:r>
            <w:r w:rsidRPr="00481D2D">
              <w:t xml:space="preserve">) THEN m </w:t>
            </w:r>
            <w:smartTag w:uri="urn:schemas-microsoft-com:office:smarttags" w:element="stockticker">
              <w:r w:rsidRPr="00481D2D">
                <w:t>ELSE</w:t>
              </w:r>
            </w:smartTag>
            <w:r w:rsidRPr="00481D2D">
              <w:t xml:space="preserve"> n/a - - </w:t>
            </w:r>
            <w:r w:rsidRPr="00481D2D">
              <w:rPr>
                <w:rFonts w:eastAsia="SimSun"/>
                <w:lang w:eastAsia="zh-CN"/>
              </w:rPr>
              <w:t xml:space="preserve">addressing an amplification vulnerability in session initiation protocol forking proxies, </w:t>
            </w:r>
            <w:r w:rsidRPr="00481D2D">
              <w:t>IBCF (IMS-</w:t>
            </w:r>
            <w:smartTag w:uri="urn:schemas-microsoft-com:office:smarttags" w:element="stockticker">
              <w:r w:rsidRPr="00481D2D">
                <w:t>ALG</w:t>
              </w:r>
            </w:smartTag>
            <w:r w:rsidRPr="00481D2D">
              <w:t>), IBCF (Screening of SIP signalling)</w:t>
            </w:r>
            <w:r w:rsidR="0066119C" w:rsidRPr="00481D2D">
              <w:t>, ISC gateway function (IMS-</w:t>
            </w:r>
            <w:smartTag w:uri="urn:schemas-microsoft-com:office:smarttags" w:element="stockticker">
              <w:r w:rsidR="0066119C" w:rsidRPr="00481D2D">
                <w:t>ALG</w:t>
              </w:r>
            </w:smartTag>
            <w:r w:rsidR="0066119C" w:rsidRPr="00481D2D">
              <w:t>), ISC gateway function (Screening of SIP signalling)</w:t>
            </w:r>
            <w:r w:rsidRPr="00481D2D">
              <w:rPr>
                <w:rFonts w:eastAsia="SimSun"/>
                <w:lang w:eastAsia="zh-CN"/>
              </w:rPr>
              <w:t>.</w:t>
            </w:r>
          </w:p>
          <w:p w14:paraId="701DD3A9" w14:textId="77777777" w:rsidR="0099730B" w:rsidRPr="00481D2D" w:rsidRDefault="00755651" w:rsidP="00755651">
            <w:pPr>
              <w:pStyle w:val="TAN"/>
              <w:rPr>
                <w:rFonts w:eastAsia="SimSun"/>
                <w:lang w:eastAsia="zh-CN"/>
              </w:rPr>
            </w:pPr>
            <w:r w:rsidRPr="00481D2D">
              <w:rPr>
                <w:rFonts w:eastAsia="SimSun"/>
                <w:lang w:eastAsia="zh-CN"/>
              </w:rPr>
              <w:t>c15:</w:t>
            </w:r>
            <w:r w:rsidRPr="00481D2D">
              <w:rPr>
                <w:rFonts w:eastAsia="SimSun"/>
                <w:lang w:eastAsia="zh-CN"/>
              </w:rPr>
              <w:tab/>
              <w:t xml:space="preserve">IF A.4/7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addressing an amplification vulnerability in session initiation protocol forking proxies.</w:t>
            </w:r>
          </w:p>
          <w:p w14:paraId="434DDB47" w14:textId="77777777" w:rsidR="00B40AC3" w:rsidRPr="00481D2D" w:rsidRDefault="00B40AC3" w:rsidP="00755651">
            <w:pPr>
              <w:pStyle w:val="TAN"/>
              <w:rPr>
                <w:rFonts w:eastAsia="SimSun"/>
                <w:lang w:eastAsia="zh-CN"/>
              </w:rPr>
            </w:pPr>
            <w:r w:rsidRPr="00481D2D">
              <w:rPr>
                <w:rFonts w:eastAsia="SimSun"/>
                <w:lang w:eastAsia="zh-CN"/>
              </w:rPr>
              <w:t>c16:</w:t>
            </w:r>
            <w:r w:rsidRPr="00481D2D">
              <w:rPr>
                <w:rFonts w:eastAsia="SimSun"/>
                <w:lang w:eastAsia="zh-CN"/>
              </w:rPr>
              <w:tab/>
              <w:t xml:space="preserve">IF A.3/1 </w:t>
            </w:r>
            <w:smartTag w:uri="urn:schemas-microsoft-com:office:smarttags" w:element="stockticker">
              <w:r w:rsidRPr="00481D2D">
                <w:rPr>
                  <w:rFonts w:eastAsia="SimSun"/>
                  <w:lang w:eastAsia="zh-CN"/>
                </w:rPr>
                <w:t>AND</w:t>
              </w:r>
            </w:smartTag>
            <w:r w:rsidRPr="00481D2D">
              <w:rPr>
                <w:rFonts w:eastAsia="SimSun"/>
                <w:lang w:eastAsia="zh-CN"/>
              </w:rPr>
              <w:t xml:space="preserve"> NOT A.3C/1 THEN n/a </w:t>
            </w:r>
            <w:smartTag w:uri="urn:schemas-microsoft-com:office:smarttags" w:element="stockticker">
              <w:r w:rsidRPr="00481D2D">
                <w:rPr>
                  <w:rFonts w:eastAsia="SimSun"/>
                  <w:lang w:eastAsia="zh-CN"/>
                </w:rPr>
                <w:t>ELSE</w:t>
              </w:r>
            </w:smartTag>
            <w:r w:rsidRPr="00481D2D">
              <w:rPr>
                <w:rFonts w:eastAsia="SimSun"/>
                <w:lang w:eastAsia="zh-CN"/>
              </w:rPr>
              <w:t xml:space="preserve"> o - - UE, </w:t>
            </w:r>
            <w:r w:rsidRPr="00481D2D">
              <w:t>UE performing the functions of an external attached network</w:t>
            </w:r>
            <w:r w:rsidRPr="00481D2D">
              <w:rPr>
                <w:rFonts w:eastAsia="SimSun"/>
                <w:lang w:eastAsia="zh-CN"/>
              </w:rPr>
              <w:t>.</w:t>
            </w:r>
          </w:p>
          <w:p w14:paraId="1CE20764" w14:textId="77777777" w:rsidR="00047EC0" w:rsidRPr="00481D2D" w:rsidRDefault="00006E61" w:rsidP="00047EC0">
            <w:pPr>
              <w:pStyle w:val="TAN"/>
            </w:pPr>
            <w:r w:rsidRPr="00481D2D">
              <w:rPr>
                <w:rFonts w:eastAsia="SimSun"/>
                <w:lang w:eastAsia="zh-CN"/>
              </w:rPr>
              <w:t>c17:</w:t>
            </w:r>
            <w:r w:rsidRPr="00481D2D">
              <w:rPr>
                <w:rFonts w:eastAsia="SimSun"/>
                <w:lang w:eastAsia="zh-CN"/>
              </w:rPr>
              <w:tab/>
              <w:t xml:space="preserve">IF A.4/13 THEN m </w:t>
            </w:r>
            <w:smartTag w:uri="urn:schemas-microsoft-com:office:smarttags" w:element="stockticker">
              <w:r w:rsidRPr="00481D2D">
                <w:rPr>
                  <w:rFonts w:eastAsia="SimSun"/>
                  <w:lang w:eastAsia="zh-CN"/>
                </w:rPr>
                <w:t>ELSE</w:t>
              </w:r>
            </w:smartTag>
            <w:r w:rsidRPr="00481D2D">
              <w:rPr>
                <w:rFonts w:eastAsia="SimSun"/>
                <w:lang w:eastAsia="zh-CN"/>
              </w:rPr>
              <w:t xml:space="preserve"> </w:t>
            </w:r>
            <w:r w:rsidRPr="00481D2D">
              <w:t xml:space="preserve">IF A.4/13A THEN m </w:t>
            </w:r>
            <w:smartTag w:uri="urn:schemas-microsoft-com:office:smarttags" w:element="stockticker">
              <w:r w:rsidRPr="00481D2D">
                <w:t>ELSE</w:t>
              </w:r>
            </w:smartTag>
            <w:r w:rsidRPr="00481D2D">
              <w:rPr>
                <w:rFonts w:eastAsia="SimSun"/>
                <w:lang w:eastAsia="zh-CN"/>
              </w:rPr>
              <w:t xml:space="preserve"> n/a - - </w:t>
            </w:r>
            <w:r w:rsidRPr="00481D2D">
              <w:t>SIP INFO method and package framework, legacy INFO usage.</w:t>
            </w:r>
          </w:p>
          <w:p w14:paraId="26423D94" w14:textId="77777777" w:rsidR="00006E61" w:rsidRPr="00481D2D" w:rsidRDefault="00047EC0" w:rsidP="00047EC0">
            <w:pPr>
              <w:pStyle w:val="TAN"/>
              <w:rPr>
                <w:rFonts w:eastAsia="SimSun"/>
                <w:lang w:eastAsia="zh-CN"/>
              </w:rPr>
            </w:pPr>
            <w:r w:rsidRPr="00481D2D">
              <w:rPr>
                <w:rFonts w:eastAsia="SimSun"/>
                <w:lang w:eastAsia="zh-CN"/>
              </w:rPr>
              <w:t>c18:</w:t>
            </w:r>
            <w:r w:rsidRPr="00481D2D">
              <w:rPr>
                <w:rFonts w:eastAsia="SimSun"/>
                <w:lang w:eastAsia="zh-CN"/>
              </w:rPr>
              <w:tab/>
              <w:t xml:space="preserve">IF A.4/9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the Session-ID header</w:t>
            </w:r>
            <w:r w:rsidRPr="00481D2D">
              <w:rPr>
                <w:rFonts w:eastAsia="SimSun"/>
                <w:lang w:eastAsia="zh-CN"/>
              </w:rPr>
              <w:t>.</w:t>
            </w:r>
          </w:p>
          <w:p w14:paraId="56411DB9" w14:textId="77777777" w:rsidR="00CA376E" w:rsidRPr="00481D2D" w:rsidRDefault="00CA376E" w:rsidP="00CA376E">
            <w:pPr>
              <w:pStyle w:val="TAN"/>
            </w:pPr>
            <w:r w:rsidRPr="00481D2D">
              <w:t>c19:</w:t>
            </w:r>
            <w:r w:rsidRPr="00481D2D">
              <w:tab/>
              <w:t xml:space="preserve">IF A.4/34 THEN o </w:t>
            </w:r>
            <w:smartTag w:uri="urn:schemas-microsoft-com:office:smarttags" w:element="stockticker">
              <w:r w:rsidRPr="00481D2D">
                <w:t>ELSE</w:t>
              </w:r>
            </w:smartTag>
            <w:r w:rsidRPr="00481D2D">
              <w:t xml:space="preserve"> n/a - - the P-Access-Network-Info header extension.</w:t>
            </w:r>
          </w:p>
          <w:p w14:paraId="1B1E1C93" w14:textId="77777777" w:rsidR="00CA376E" w:rsidRPr="00481D2D" w:rsidRDefault="00CA376E" w:rsidP="00A43D8F">
            <w:pPr>
              <w:pStyle w:val="TAN"/>
            </w:pPr>
            <w:r w:rsidRPr="00481D2D">
              <w:t>c20:</w:t>
            </w:r>
            <w:r w:rsidRPr="00481D2D">
              <w:tab/>
              <w:t xml:space="preserve">IF A.4/34 </w:t>
            </w:r>
            <w:smartTag w:uri="urn:schemas-microsoft-com:office:smarttags" w:element="stockticker">
              <w:r w:rsidRPr="00481D2D">
                <w:t>AND</w:t>
              </w:r>
            </w:smartTag>
            <w:r w:rsidRPr="00481D2D">
              <w:t xml:space="preserve"> A.3/1 OR A.3/2A OR A.3/7 OR A.3A/81 </w:t>
            </w:r>
            <w:r w:rsidR="00A43D8F" w:rsidRPr="00481D2D">
              <w:t xml:space="preserve">OR A.3A/81A </w:t>
            </w:r>
            <w:r w:rsidR="000E19AA" w:rsidRPr="00481D2D">
              <w:t xml:space="preserve">OR A.3A/81B </w:t>
            </w:r>
            <w:r w:rsidRPr="00481D2D">
              <w:t xml:space="preserve">THEN </w:t>
            </w:r>
            <w:r w:rsidR="00A43D8F" w:rsidRPr="00481D2D">
              <w:t xml:space="preserve">o </w:t>
            </w:r>
            <w:smartTag w:uri="urn:schemas-microsoft-com:office:smarttags" w:element="stockticker">
              <w:r w:rsidRPr="00481D2D">
                <w:t>ELSE</w:t>
              </w:r>
            </w:smartTag>
            <w:r w:rsidRPr="00481D2D">
              <w:t xml:space="preserve"> n/a - - the P-Access-Network-Info header extension and UE, P-CSCF (IMS-</w:t>
            </w:r>
            <w:smartTag w:uri="urn:schemas-microsoft-com:office:smarttags" w:element="stockticker">
              <w:r w:rsidRPr="00481D2D">
                <w:t>ALG</w:t>
              </w:r>
            </w:smartTag>
            <w:r w:rsidRPr="00481D2D">
              <w:t xml:space="preserve">), AS, </w:t>
            </w:r>
            <w:smartTag w:uri="urn:schemas-microsoft-com:office:smarttags" w:element="stockticker">
              <w:r w:rsidRPr="00481D2D">
                <w:t>MSC</w:t>
              </w:r>
            </w:smartTag>
            <w:r w:rsidRPr="00481D2D">
              <w:t xml:space="preserve"> Server enhanced for ICS</w:t>
            </w:r>
            <w:r w:rsidR="00A43D8F" w:rsidRPr="00481D2D">
              <w:t xml:space="preserve">, </w:t>
            </w:r>
            <w:smartTag w:uri="urn:schemas-microsoft-com:office:smarttags" w:element="stockticker">
              <w:r w:rsidR="00A43D8F" w:rsidRPr="00481D2D">
                <w:t>MSC</w:t>
              </w:r>
            </w:smartTag>
            <w:r w:rsidR="00A43D8F" w:rsidRPr="00481D2D">
              <w:t xml:space="preserve"> server enhanced for SRVCC using SIP interface, </w:t>
            </w:r>
            <w:smartTag w:uri="urn:schemas-microsoft-com:office:smarttags" w:element="stockticker">
              <w:r w:rsidR="000E19AA" w:rsidRPr="00481D2D">
                <w:t>MSC</w:t>
              </w:r>
            </w:smartTag>
            <w:r w:rsidR="000E19AA" w:rsidRPr="00481D2D">
              <w:t xml:space="preserve"> server enhanced for DRVCC using SIP interface</w:t>
            </w:r>
            <w:r w:rsidRPr="00481D2D">
              <w:t>.</w:t>
            </w:r>
          </w:p>
          <w:p w14:paraId="6D3AE920" w14:textId="77777777" w:rsidR="000B46B6" w:rsidRPr="00481D2D" w:rsidRDefault="00CA376E" w:rsidP="0028168D">
            <w:pPr>
              <w:pStyle w:val="TAN"/>
            </w:pPr>
            <w:r w:rsidRPr="00481D2D">
              <w:t>c21:</w:t>
            </w:r>
            <w:r w:rsidRPr="00481D2D">
              <w:tab/>
              <w:t xml:space="preserve">IF A.4/34 </w:t>
            </w:r>
            <w:smartTag w:uri="urn:schemas-microsoft-com:office:smarttags" w:element="stockticker">
              <w:r w:rsidRPr="00481D2D">
                <w:t>AND</w:t>
              </w:r>
            </w:smartTag>
            <w:r w:rsidRPr="00481D2D">
              <w:t xml:space="preserve"> A.3/1 OR A.3/7 THEN m </w:t>
            </w:r>
            <w:smartTag w:uri="urn:schemas-microsoft-com:office:smarttags" w:element="stockticker">
              <w:r w:rsidRPr="00481D2D">
                <w:t>ELSE</w:t>
              </w:r>
            </w:smartTag>
            <w:r w:rsidRPr="00481D2D">
              <w:t xml:space="preserve"> n/a - - the P-Access-Network-Info header extension and UE, AS.</w:t>
            </w:r>
          </w:p>
          <w:p w14:paraId="080E5389" w14:textId="77777777" w:rsidR="0028168D" w:rsidRPr="00481D2D" w:rsidRDefault="0028168D" w:rsidP="0028168D">
            <w:pPr>
              <w:pStyle w:val="TAN"/>
            </w:pPr>
            <w:r w:rsidRPr="00481D2D">
              <w:t>c22:</w:t>
            </w:r>
            <w:r w:rsidRPr="00481D2D">
              <w:tab/>
              <w:t xml:space="preserve">IF A.4/36 THEN o </w:t>
            </w:r>
            <w:smartTag w:uri="urn:schemas-microsoft-com:office:smarttags" w:element="stockticker">
              <w:r w:rsidRPr="00481D2D">
                <w:t>ELSE</w:t>
              </w:r>
            </w:smartTag>
            <w:r w:rsidRPr="00481D2D">
              <w:t xml:space="preserve"> n/a - - the P-Charging-Vector header extension.</w:t>
            </w:r>
          </w:p>
          <w:p w14:paraId="28A75941" w14:textId="77777777" w:rsidR="00CA376E" w:rsidRPr="00481D2D" w:rsidRDefault="0028168D" w:rsidP="0028168D">
            <w:pPr>
              <w:pStyle w:val="TAN"/>
            </w:pPr>
            <w:r w:rsidRPr="00481D2D">
              <w:t>c23:</w:t>
            </w:r>
            <w:r w:rsidRPr="00481D2D">
              <w:tab/>
              <w:t xml:space="preserve">IF A.4/36 THEN </w:t>
            </w:r>
            <w:r w:rsidR="009D4793" w:rsidRPr="00481D2D">
              <w:t>m</w:t>
            </w:r>
            <w:r w:rsidRPr="00481D2D">
              <w:t xml:space="preserve"> </w:t>
            </w:r>
            <w:smartTag w:uri="urn:schemas-microsoft-com:office:smarttags" w:element="stockticker">
              <w:r w:rsidRPr="00481D2D">
                <w:t>ELSE</w:t>
              </w:r>
            </w:smartTag>
            <w:r w:rsidRPr="00481D2D">
              <w:t xml:space="preserve"> n/a - - the P-Charging-Vector header extension.</w:t>
            </w:r>
          </w:p>
          <w:p w14:paraId="3717EC14" w14:textId="77777777" w:rsidR="00F45FF3" w:rsidRPr="00481D2D" w:rsidRDefault="00F45FF3" w:rsidP="0028168D">
            <w:pPr>
              <w:pStyle w:val="TAN"/>
            </w:pPr>
            <w:r w:rsidRPr="00481D2D">
              <w:t>c24:</w:t>
            </w:r>
            <w:r w:rsidRPr="00481D2D">
              <w:tab/>
              <w:t xml:space="preserve">IF A.4/111 THEN m </w:t>
            </w:r>
            <w:smartTag w:uri="urn:schemas-microsoft-com:office:smarttags" w:element="stockticker">
              <w:r w:rsidRPr="00481D2D">
                <w:t>ELSE</w:t>
              </w:r>
            </w:smartTag>
            <w:r w:rsidRPr="00481D2D">
              <w:t xml:space="preserve"> n/a - - the Relayed-Charge header </w:t>
            </w:r>
            <w:r w:rsidR="00CE1A9B" w:rsidRPr="00481D2D">
              <w:t xml:space="preserve">field </w:t>
            </w:r>
            <w:r w:rsidRPr="00481D2D">
              <w:t>extension.</w:t>
            </w:r>
          </w:p>
          <w:p w14:paraId="2BC89076" w14:textId="77777777" w:rsidR="00BF2A66" w:rsidRPr="00481D2D" w:rsidRDefault="00BF2A66" w:rsidP="0028168D">
            <w:pPr>
              <w:pStyle w:val="TAN"/>
            </w:pPr>
            <w:r w:rsidRPr="00481D2D">
              <w:rPr>
                <w:lang w:eastAsia="ja-JP"/>
              </w:rPr>
              <w:t>c25:</w:t>
            </w:r>
            <w:r w:rsidRPr="00481D2D">
              <w:rPr>
                <w:lang w:eastAsia="ja-JP"/>
              </w:rPr>
              <w:tab/>
            </w:r>
            <w:r w:rsidRPr="00481D2D">
              <w:t xml:space="preserve">IF A.4/112 THEN o </w:t>
            </w:r>
            <w:smartTag w:uri="urn:schemas-microsoft-com:office:smarttags" w:element="stockticker">
              <w:r w:rsidRPr="00481D2D">
                <w:t>ELSE</w:t>
              </w:r>
            </w:smartTag>
            <w:r w:rsidRPr="00481D2D">
              <w:t xml:space="preserve"> n/a - - resource sharing</w:t>
            </w:r>
            <w:r w:rsidR="00E27509" w:rsidRPr="00481D2D">
              <w:t>.</w:t>
            </w:r>
          </w:p>
          <w:p w14:paraId="485AC680" w14:textId="77777777" w:rsidR="006A07C8" w:rsidRPr="00481D2D" w:rsidRDefault="006A07C8" w:rsidP="006A07C8">
            <w:pPr>
              <w:pStyle w:val="TAN"/>
            </w:pPr>
            <w:r w:rsidRPr="00481D2D">
              <w:t>c26:</w:t>
            </w:r>
            <w:r w:rsidRPr="00481D2D">
              <w:tab/>
              <w:t>IF A.4/113 AND A.3/1 OR A.3/2A OR A.3/7 THEN o ELSE n/a - - the Cellular-Network-Info header extension and UE, P-CSCF (IMS-ALG), AS.</w:t>
            </w:r>
          </w:p>
          <w:p w14:paraId="5D7DE8DA" w14:textId="77777777" w:rsidR="00EB430B" w:rsidRPr="00481D2D" w:rsidRDefault="006A07C8" w:rsidP="006A07C8">
            <w:pPr>
              <w:pStyle w:val="TAN"/>
            </w:pPr>
            <w:r w:rsidRPr="00481D2D">
              <w:t>c27:</w:t>
            </w:r>
            <w:r w:rsidRPr="00481D2D">
              <w:tab/>
              <w:t>IF A.4/113 AND A.3/7 THEN m ELSE n/a - - the Cellular-Network-Info header extension and AS.</w:t>
            </w:r>
          </w:p>
          <w:p w14:paraId="425AD08E" w14:textId="77777777" w:rsidR="006A07C8" w:rsidRPr="00481D2D" w:rsidRDefault="00EB430B" w:rsidP="00EB430B">
            <w:pPr>
              <w:pStyle w:val="TAN"/>
            </w:pPr>
            <w:r w:rsidRPr="00481D2D">
              <w:t>c28:</w:t>
            </w:r>
            <w:r w:rsidRPr="00481D2D">
              <w:tab/>
              <w:t xml:space="preserve">IF A.4/114 THEN o </w:t>
            </w:r>
            <w:smartTag w:uri="urn:schemas-microsoft-com:office:smarttags" w:element="stockticker">
              <w:r w:rsidRPr="00481D2D">
                <w:t>ELSE</w:t>
              </w:r>
            </w:smartTag>
            <w:r w:rsidRPr="00481D2D">
              <w:t xml:space="preserve"> n/a - - priority sharing.</w:t>
            </w:r>
          </w:p>
          <w:p w14:paraId="30FFBDDD" w14:textId="77777777" w:rsidR="002A0E3D" w:rsidRPr="00481D2D" w:rsidRDefault="002A0E3D" w:rsidP="002A0E3D">
            <w:pPr>
              <w:pStyle w:val="TAN"/>
            </w:pPr>
            <w:r w:rsidRPr="00481D2D">
              <w:rPr>
                <w:lang w:eastAsia="ja-JP"/>
              </w:rPr>
              <w:t>c29:</w:t>
            </w:r>
            <w:r w:rsidRPr="00481D2D">
              <w:rPr>
                <w:lang w:eastAsia="ja-JP"/>
              </w:rPr>
              <w:tab/>
            </w:r>
            <w:r w:rsidRPr="00481D2D">
              <w:t>IF A.4/</w:t>
            </w:r>
            <w:r w:rsidR="00EC061A" w:rsidRPr="00481D2D">
              <w:t>119</w:t>
            </w:r>
            <w:r w:rsidRPr="00481D2D">
              <w:t xml:space="preserve"> THEN o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p w14:paraId="5E239ECD" w14:textId="77777777" w:rsidR="002A0E3D" w:rsidRPr="00481D2D" w:rsidRDefault="002A0E3D" w:rsidP="002A0E3D">
            <w:pPr>
              <w:pStyle w:val="TAN"/>
            </w:pPr>
            <w:r w:rsidRPr="00481D2D">
              <w:rPr>
                <w:lang w:eastAsia="ja-JP"/>
              </w:rPr>
              <w:t>c30:</w:t>
            </w:r>
            <w:r w:rsidRPr="00481D2D">
              <w:rPr>
                <w:lang w:eastAsia="ja-JP"/>
              </w:rPr>
              <w:tab/>
            </w:r>
            <w:r w:rsidRPr="00481D2D">
              <w:t>IF A.4/</w:t>
            </w:r>
            <w:r w:rsidR="00EC061A" w:rsidRPr="00481D2D">
              <w:t>119</w:t>
            </w:r>
            <w:r w:rsidRPr="00481D2D">
              <w:t xml:space="preserve"> THEN m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tc>
      </w:tr>
    </w:tbl>
    <w:p w14:paraId="0A1BDC64" w14:textId="77777777" w:rsidR="00897956" w:rsidRPr="00481D2D" w:rsidRDefault="00897956"/>
    <w:p w14:paraId="69E2AAF0" w14:textId="77777777" w:rsidR="00897956" w:rsidRPr="00481D2D" w:rsidRDefault="00897956">
      <w:pPr>
        <w:keepNext/>
        <w:keepLines/>
      </w:pPr>
      <w:r w:rsidRPr="00481D2D">
        <w:t>Prerequisite A.5/1 – ACK request</w:t>
      </w:r>
    </w:p>
    <w:p w14:paraId="37C4A563" w14:textId="77777777" w:rsidR="00897956" w:rsidRPr="00481D2D" w:rsidRDefault="00897956">
      <w:pPr>
        <w:pStyle w:val="TH"/>
      </w:pPr>
      <w:r w:rsidRPr="00481D2D">
        <w:t>Table A.8: Supported message bodies within the ACK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9F13E90" w14:textId="77777777">
        <w:trPr>
          <w:cantSplit/>
        </w:trPr>
        <w:tc>
          <w:tcPr>
            <w:tcW w:w="851" w:type="dxa"/>
            <w:vMerge w:val="restart"/>
          </w:tcPr>
          <w:p w14:paraId="0E098589" w14:textId="77777777" w:rsidR="00897956" w:rsidRPr="00481D2D" w:rsidRDefault="00897956">
            <w:pPr>
              <w:pStyle w:val="TAH"/>
            </w:pPr>
            <w:r w:rsidRPr="00481D2D">
              <w:t>Item</w:t>
            </w:r>
          </w:p>
        </w:tc>
        <w:tc>
          <w:tcPr>
            <w:tcW w:w="2665" w:type="dxa"/>
            <w:vMerge w:val="restart"/>
          </w:tcPr>
          <w:p w14:paraId="1E547F96" w14:textId="77777777" w:rsidR="00897956" w:rsidRPr="00481D2D" w:rsidRDefault="00897956">
            <w:pPr>
              <w:pStyle w:val="TAH"/>
            </w:pPr>
            <w:r w:rsidRPr="00481D2D">
              <w:t>Header</w:t>
            </w:r>
          </w:p>
        </w:tc>
        <w:tc>
          <w:tcPr>
            <w:tcW w:w="3063" w:type="dxa"/>
            <w:gridSpan w:val="3"/>
          </w:tcPr>
          <w:p w14:paraId="2AAF546B" w14:textId="77777777" w:rsidR="00897956" w:rsidRPr="00481D2D" w:rsidRDefault="00897956">
            <w:pPr>
              <w:pStyle w:val="TAH"/>
            </w:pPr>
            <w:r w:rsidRPr="00481D2D">
              <w:t>Sending</w:t>
            </w:r>
          </w:p>
        </w:tc>
        <w:tc>
          <w:tcPr>
            <w:tcW w:w="3063" w:type="dxa"/>
            <w:gridSpan w:val="3"/>
          </w:tcPr>
          <w:p w14:paraId="234645D2" w14:textId="77777777" w:rsidR="00897956" w:rsidRPr="00481D2D" w:rsidRDefault="00897956">
            <w:pPr>
              <w:pStyle w:val="TAH"/>
              <w:rPr>
                <w:b w:val="0"/>
              </w:rPr>
            </w:pPr>
            <w:r w:rsidRPr="00481D2D">
              <w:t>Receiving</w:t>
            </w:r>
          </w:p>
        </w:tc>
      </w:tr>
      <w:tr w:rsidR="00897956" w:rsidRPr="00481D2D" w14:paraId="05048BDE" w14:textId="77777777">
        <w:trPr>
          <w:cantSplit/>
        </w:trPr>
        <w:tc>
          <w:tcPr>
            <w:tcW w:w="851" w:type="dxa"/>
            <w:vMerge/>
          </w:tcPr>
          <w:p w14:paraId="16F9F9C6" w14:textId="77777777" w:rsidR="00897956" w:rsidRPr="00481D2D" w:rsidRDefault="00897956">
            <w:pPr>
              <w:pStyle w:val="TAH"/>
            </w:pPr>
          </w:p>
        </w:tc>
        <w:tc>
          <w:tcPr>
            <w:tcW w:w="2665" w:type="dxa"/>
            <w:vMerge/>
          </w:tcPr>
          <w:p w14:paraId="0EEFE425" w14:textId="77777777" w:rsidR="00897956" w:rsidRPr="00481D2D" w:rsidRDefault="00897956">
            <w:pPr>
              <w:pStyle w:val="TAH"/>
            </w:pPr>
          </w:p>
        </w:tc>
        <w:tc>
          <w:tcPr>
            <w:tcW w:w="1021" w:type="dxa"/>
          </w:tcPr>
          <w:p w14:paraId="2410104C" w14:textId="77777777" w:rsidR="00897956" w:rsidRPr="00481D2D" w:rsidRDefault="00897956">
            <w:pPr>
              <w:pStyle w:val="TAH"/>
            </w:pPr>
            <w:r w:rsidRPr="00481D2D">
              <w:t>Ref.</w:t>
            </w:r>
          </w:p>
        </w:tc>
        <w:tc>
          <w:tcPr>
            <w:tcW w:w="1021" w:type="dxa"/>
          </w:tcPr>
          <w:p w14:paraId="174DF792" w14:textId="77777777" w:rsidR="00897956" w:rsidRPr="00481D2D" w:rsidRDefault="00897956">
            <w:pPr>
              <w:pStyle w:val="TAH"/>
            </w:pPr>
            <w:r w:rsidRPr="00481D2D">
              <w:t>RFC status</w:t>
            </w:r>
          </w:p>
        </w:tc>
        <w:tc>
          <w:tcPr>
            <w:tcW w:w="1021" w:type="dxa"/>
          </w:tcPr>
          <w:p w14:paraId="251F6C37" w14:textId="77777777" w:rsidR="00897956" w:rsidRPr="00481D2D" w:rsidRDefault="00897956">
            <w:pPr>
              <w:pStyle w:val="TAH"/>
            </w:pPr>
            <w:r w:rsidRPr="00481D2D">
              <w:t>Profile status</w:t>
            </w:r>
          </w:p>
        </w:tc>
        <w:tc>
          <w:tcPr>
            <w:tcW w:w="1021" w:type="dxa"/>
          </w:tcPr>
          <w:p w14:paraId="41873B18" w14:textId="77777777" w:rsidR="00897956" w:rsidRPr="00481D2D" w:rsidRDefault="00897956">
            <w:pPr>
              <w:pStyle w:val="TAH"/>
            </w:pPr>
            <w:r w:rsidRPr="00481D2D">
              <w:t>Ref.</w:t>
            </w:r>
          </w:p>
        </w:tc>
        <w:tc>
          <w:tcPr>
            <w:tcW w:w="1021" w:type="dxa"/>
          </w:tcPr>
          <w:p w14:paraId="7BF2DBA3" w14:textId="77777777" w:rsidR="00897956" w:rsidRPr="00481D2D" w:rsidRDefault="00897956">
            <w:pPr>
              <w:pStyle w:val="TAH"/>
            </w:pPr>
            <w:r w:rsidRPr="00481D2D">
              <w:t>RFC status</w:t>
            </w:r>
          </w:p>
        </w:tc>
        <w:tc>
          <w:tcPr>
            <w:tcW w:w="1021" w:type="dxa"/>
          </w:tcPr>
          <w:p w14:paraId="2EE0E6D7" w14:textId="77777777" w:rsidR="00897956" w:rsidRPr="00481D2D" w:rsidRDefault="00897956">
            <w:pPr>
              <w:pStyle w:val="TAH"/>
            </w:pPr>
            <w:r w:rsidRPr="00481D2D">
              <w:t>Profile status</w:t>
            </w:r>
          </w:p>
        </w:tc>
      </w:tr>
      <w:tr w:rsidR="00897956" w:rsidRPr="00481D2D" w14:paraId="0D242570" w14:textId="77777777">
        <w:tc>
          <w:tcPr>
            <w:tcW w:w="851" w:type="dxa"/>
          </w:tcPr>
          <w:p w14:paraId="1A767B3F" w14:textId="77777777" w:rsidR="00897956" w:rsidRPr="00481D2D" w:rsidRDefault="00897956">
            <w:pPr>
              <w:pStyle w:val="TAL"/>
            </w:pPr>
            <w:r w:rsidRPr="00481D2D">
              <w:t>1</w:t>
            </w:r>
          </w:p>
        </w:tc>
        <w:tc>
          <w:tcPr>
            <w:tcW w:w="2665" w:type="dxa"/>
          </w:tcPr>
          <w:p w14:paraId="4E62F12F" w14:textId="77777777" w:rsidR="00897956" w:rsidRPr="00481D2D" w:rsidRDefault="00897956">
            <w:pPr>
              <w:pStyle w:val="TAL"/>
            </w:pPr>
          </w:p>
        </w:tc>
        <w:tc>
          <w:tcPr>
            <w:tcW w:w="1021" w:type="dxa"/>
          </w:tcPr>
          <w:p w14:paraId="44CB74FC" w14:textId="77777777" w:rsidR="00897956" w:rsidRPr="00481D2D" w:rsidRDefault="00897956">
            <w:pPr>
              <w:pStyle w:val="TAL"/>
            </w:pPr>
          </w:p>
        </w:tc>
        <w:tc>
          <w:tcPr>
            <w:tcW w:w="1021" w:type="dxa"/>
          </w:tcPr>
          <w:p w14:paraId="4C53CA60" w14:textId="77777777" w:rsidR="00897956" w:rsidRPr="00481D2D" w:rsidRDefault="00897956">
            <w:pPr>
              <w:pStyle w:val="TAL"/>
            </w:pPr>
          </w:p>
        </w:tc>
        <w:tc>
          <w:tcPr>
            <w:tcW w:w="1021" w:type="dxa"/>
          </w:tcPr>
          <w:p w14:paraId="4587B51E" w14:textId="77777777" w:rsidR="00897956" w:rsidRPr="00481D2D" w:rsidRDefault="00897956">
            <w:pPr>
              <w:pStyle w:val="TAL"/>
            </w:pPr>
          </w:p>
        </w:tc>
        <w:tc>
          <w:tcPr>
            <w:tcW w:w="1021" w:type="dxa"/>
          </w:tcPr>
          <w:p w14:paraId="023C1D7D" w14:textId="77777777" w:rsidR="00897956" w:rsidRPr="00481D2D" w:rsidRDefault="00897956">
            <w:pPr>
              <w:pStyle w:val="TAL"/>
            </w:pPr>
          </w:p>
        </w:tc>
        <w:tc>
          <w:tcPr>
            <w:tcW w:w="1021" w:type="dxa"/>
          </w:tcPr>
          <w:p w14:paraId="5743F2DD" w14:textId="77777777" w:rsidR="00897956" w:rsidRPr="00481D2D" w:rsidRDefault="00897956">
            <w:pPr>
              <w:pStyle w:val="TAL"/>
            </w:pPr>
          </w:p>
        </w:tc>
        <w:tc>
          <w:tcPr>
            <w:tcW w:w="1021" w:type="dxa"/>
          </w:tcPr>
          <w:p w14:paraId="64C8F9CD" w14:textId="77777777" w:rsidR="00897956" w:rsidRPr="00481D2D" w:rsidRDefault="00897956">
            <w:pPr>
              <w:pStyle w:val="TAL"/>
            </w:pPr>
          </w:p>
        </w:tc>
      </w:tr>
    </w:tbl>
    <w:p w14:paraId="3EBCE5BF" w14:textId="77777777" w:rsidR="00897956" w:rsidRPr="00481D2D" w:rsidRDefault="00897956"/>
    <w:p w14:paraId="6FC6A2BB" w14:textId="77777777" w:rsidR="00897956" w:rsidRPr="00481D2D" w:rsidRDefault="00897956" w:rsidP="005D46C4">
      <w:pPr>
        <w:pStyle w:val="Heading4"/>
      </w:pPr>
      <w:bookmarkStart w:id="1193" w:name="_Toc106889518"/>
      <w:r w:rsidRPr="00481D2D">
        <w:t>A.2.1.4.3</w:t>
      </w:r>
      <w:r w:rsidRPr="00481D2D">
        <w:tab/>
        <w:t>BYE method</w:t>
      </w:r>
      <w:bookmarkEnd w:id="1193"/>
    </w:p>
    <w:p w14:paraId="325DD1AD" w14:textId="77777777" w:rsidR="00897956" w:rsidRPr="00481D2D" w:rsidRDefault="00897956">
      <w:pPr>
        <w:keepNext/>
        <w:keepLines/>
      </w:pPr>
      <w:r w:rsidRPr="00481D2D">
        <w:t>Prerequisite A.5/2 - - BYE request</w:t>
      </w:r>
    </w:p>
    <w:p w14:paraId="5441A97F" w14:textId="77777777" w:rsidR="00897956" w:rsidRPr="00481D2D" w:rsidRDefault="00897956">
      <w:pPr>
        <w:pStyle w:val="TH"/>
      </w:pPr>
      <w:r w:rsidRPr="00481D2D">
        <w:t>Table A.9: Supported header</w:t>
      </w:r>
      <w:r w:rsidR="00EB5529" w:rsidRPr="00481D2D">
        <w:t xml:space="preserve"> field</w:t>
      </w:r>
      <w:r w:rsidRPr="00481D2D">
        <w:t>s within the BYE request</w:t>
      </w:r>
    </w:p>
    <w:tbl>
      <w:tblPr>
        <w:tblW w:w="101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092"/>
        <w:gridCol w:w="1818"/>
        <w:gridCol w:w="876"/>
        <w:gridCol w:w="850"/>
        <w:gridCol w:w="1843"/>
        <w:gridCol w:w="751"/>
        <w:gridCol w:w="1021"/>
      </w:tblGrid>
      <w:tr w:rsidR="00897956" w:rsidRPr="00481D2D" w14:paraId="67B76D8E" w14:textId="77777777">
        <w:trPr>
          <w:cantSplit/>
        </w:trPr>
        <w:tc>
          <w:tcPr>
            <w:tcW w:w="851" w:type="dxa"/>
            <w:vMerge w:val="restart"/>
          </w:tcPr>
          <w:p w14:paraId="76104A32" w14:textId="77777777" w:rsidR="00897956" w:rsidRPr="00481D2D" w:rsidRDefault="00897956">
            <w:pPr>
              <w:pStyle w:val="TAH"/>
            </w:pPr>
            <w:r w:rsidRPr="00481D2D">
              <w:t>Item</w:t>
            </w:r>
          </w:p>
        </w:tc>
        <w:tc>
          <w:tcPr>
            <w:tcW w:w="2092" w:type="dxa"/>
            <w:vMerge w:val="restart"/>
          </w:tcPr>
          <w:p w14:paraId="69FB50EE" w14:textId="77777777" w:rsidR="00897956" w:rsidRPr="00481D2D" w:rsidRDefault="00897956">
            <w:pPr>
              <w:pStyle w:val="TAH"/>
            </w:pPr>
            <w:r w:rsidRPr="00481D2D">
              <w:t>Header</w:t>
            </w:r>
            <w:r w:rsidR="00EB5529" w:rsidRPr="00481D2D">
              <w:t xml:space="preserve"> field</w:t>
            </w:r>
          </w:p>
        </w:tc>
        <w:tc>
          <w:tcPr>
            <w:tcW w:w="3544" w:type="dxa"/>
            <w:gridSpan w:val="3"/>
          </w:tcPr>
          <w:p w14:paraId="695CA289" w14:textId="77777777" w:rsidR="00897956" w:rsidRPr="00481D2D" w:rsidRDefault="00897956">
            <w:pPr>
              <w:pStyle w:val="TAH"/>
            </w:pPr>
            <w:r w:rsidRPr="00481D2D">
              <w:t>Sending</w:t>
            </w:r>
          </w:p>
        </w:tc>
        <w:tc>
          <w:tcPr>
            <w:tcW w:w="3615" w:type="dxa"/>
            <w:gridSpan w:val="3"/>
          </w:tcPr>
          <w:p w14:paraId="21D44713" w14:textId="77777777" w:rsidR="00897956" w:rsidRPr="00481D2D" w:rsidRDefault="00897956">
            <w:pPr>
              <w:pStyle w:val="TAH"/>
              <w:rPr>
                <w:b w:val="0"/>
              </w:rPr>
            </w:pPr>
            <w:r w:rsidRPr="00481D2D">
              <w:t>Receiving</w:t>
            </w:r>
          </w:p>
        </w:tc>
      </w:tr>
      <w:tr w:rsidR="00897956" w:rsidRPr="00481D2D" w14:paraId="6AC53EFA" w14:textId="77777777">
        <w:trPr>
          <w:cantSplit/>
        </w:trPr>
        <w:tc>
          <w:tcPr>
            <w:tcW w:w="851" w:type="dxa"/>
            <w:vMerge/>
          </w:tcPr>
          <w:p w14:paraId="02F2CFA2" w14:textId="77777777" w:rsidR="00897956" w:rsidRPr="00481D2D" w:rsidRDefault="00897956">
            <w:pPr>
              <w:pStyle w:val="TAH"/>
            </w:pPr>
          </w:p>
        </w:tc>
        <w:tc>
          <w:tcPr>
            <w:tcW w:w="2092" w:type="dxa"/>
            <w:vMerge/>
          </w:tcPr>
          <w:p w14:paraId="381434AC" w14:textId="77777777" w:rsidR="00897956" w:rsidRPr="00481D2D" w:rsidRDefault="00897956">
            <w:pPr>
              <w:pStyle w:val="TAH"/>
            </w:pPr>
          </w:p>
        </w:tc>
        <w:tc>
          <w:tcPr>
            <w:tcW w:w="1818" w:type="dxa"/>
          </w:tcPr>
          <w:p w14:paraId="7A357483" w14:textId="77777777" w:rsidR="00897956" w:rsidRPr="00481D2D" w:rsidRDefault="00897956">
            <w:pPr>
              <w:pStyle w:val="TAH"/>
            </w:pPr>
            <w:r w:rsidRPr="00481D2D">
              <w:t>Ref.</w:t>
            </w:r>
          </w:p>
        </w:tc>
        <w:tc>
          <w:tcPr>
            <w:tcW w:w="876" w:type="dxa"/>
          </w:tcPr>
          <w:p w14:paraId="6FC3C81D" w14:textId="77777777" w:rsidR="00897956" w:rsidRPr="00481D2D" w:rsidRDefault="00897956">
            <w:pPr>
              <w:pStyle w:val="TAH"/>
            </w:pPr>
            <w:r w:rsidRPr="00481D2D">
              <w:t>RFC status</w:t>
            </w:r>
          </w:p>
        </w:tc>
        <w:tc>
          <w:tcPr>
            <w:tcW w:w="850" w:type="dxa"/>
          </w:tcPr>
          <w:p w14:paraId="44E0EA8F" w14:textId="77777777" w:rsidR="00897956" w:rsidRPr="00481D2D" w:rsidRDefault="00897956">
            <w:pPr>
              <w:pStyle w:val="TAH"/>
            </w:pPr>
            <w:r w:rsidRPr="00481D2D">
              <w:t>Profile status</w:t>
            </w:r>
          </w:p>
        </w:tc>
        <w:tc>
          <w:tcPr>
            <w:tcW w:w="1843" w:type="dxa"/>
          </w:tcPr>
          <w:p w14:paraId="03934AB1" w14:textId="77777777" w:rsidR="00897956" w:rsidRPr="00481D2D" w:rsidRDefault="00897956">
            <w:pPr>
              <w:pStyle w:val="TAH"/>
            </w:pPr>
            <w:r w:rsidRPr="00481D2D">
              <w:t>Ref.</w:t>
            </w:r>
          </w:p>
        </w:tc>
        <w:tc>
          <w:tcPr>
            <w:tcW w:w="751" w:type="dxa"/>
          </w:tcPr>
          <w:p w14:paraId="44A51A81" w14:textId="77777777" w:rsidR="00897956" w:rsidRPr="00481D2D" w:rsidRDefault="00897956">
            <w:pPr>
              <w:pStyle w:val="TAH"/>
            </w:pPr>
            <w:r w:rsidRPr="00481D2D">
              <w:t>RFC status</w:t>
            </w:r>
          </w:p>
        </w:tc>
        <w:tc>
          <w:tcPr>
            <w:tcW w:w="1021" w:type="dxa"/>
          </w:tcPr>
          <w:p w14:paraId="0CF6952B" w14:textId="77777777" w:rsidR="00897956" w:rsidRPr="00481D2D" w:rsidRDefault="00897956">
            <w:pPr>
              <w:pStyle w:val="TAH"/>
            </w:pPr>
            <w:r w:rsidRPr="00481D2D">
              <w:t>Profile status</w:t>
            </w:r>
          </w:p>
        </w:tc>
      </w:tr>
      <w:tr w:rsidR="00897956" w:rsidRPr="00481D2D" w14:paraId="156232B8" w14:textId="77777777">
        <w:tc>
          <w:tcPr>
            <w:tcW w:w="851" w:type="dxa"/>
          </w:tcPr>
          <w:p w14:paraId="2C0DEB0B" w14:textId="77777777" w:rsidR="00897956" w:rsidRPr="00481D2D" w:rsidRDefault="00897956">
            <w:pPr>
              <w:pStyle w:val="TAL"/>
            </w:pPr>
            <w:r w:rsidRPr="00481D2D">
              <w:t>1</w:t>
            </w:r>
          </w:p>
        </w:tc>
        <w:tc>
          <w:tcPr>
            <w:tcW w:w="2092" w:type="dxa"/>
          </w:tcPr>
          <w:p w14:paraId="2CFEBFF7" w14:textId="77777777" w:rsidR="00897956" w:rsidRPr="00481D2D" w:rsidRDefault="00897956">
            <w:pPr>
              <w:pStyle w:val="TAL"/>
            </w:pPr>
            <w:r w:rsidRPr="00481D2D">
              <w:t>Accept</w:t>
            </w:r>
          </w:p>
        </w:tc>
        <w:tc>
          <w:tcPr>
            <w:tcW w:w="1818" w:type="dxa"/>
          </w:tcPr>
          <w:p w14:paraId="44173EB2" w14:textId="77777777" w:rsidR="00897956" w:rsidRPr="00481D2D" w:rsidRDefault="00897956">
            <w:pPr>
              <w:pStyle w:val="TAL"/>
            </w:pPr>
            <w:r w:rsidRPr="00481D2D">
              <w:t>[26] 20.1</w:t>
            </w:r>
          </w:p>
        </w:tc>
        <w:tc>
          <w:tcPr>
            <w:tcW w:w="876" w:type="dxa"/>
          </w:tcPr>
          <w:p w14:paraId="4ACD15F2" w14:textId="77777777" w:rsidR="00897956" w:rsidRPr="00481D2D" w:rsidRDefault="00897956">
            <w:pPr>
              <w:pStyle w:val="TAL"/>
            </w:pPr>
            <w:r w:rsidRPr="00481D2D">
              <w:t>o</w:t>
            </w:r>
          </w:p>
        </w:tc>
        <w:tc>
          <w:tcPr>
            <w:tcW w:w="850" w:type="dxa"/>
          </w:tcPr>
          <w:p w14:paraId="38CFB23E" w14:textId="77777777" w:rsidR="00897956" w:rsidRPr="00481D2D" w:rsidRDefault="00897956">
            <w:pPr>
              <w:pStyle w:val="TAL"/>
            </w:pPr>
            <w:r w:rsidRPr="00481D2D">
              <w:t>o</w:t>
            </w:r>
          </w:p>
        </w:tc>
        <w:tc>
          <w:tcPr>
            <w:tcW w:w="1843" w:type="dxa"/>
          </w:tcPr>
          <w:p w14:paraId="12F5B963" w14:textId="77777777" w:rsidR="00897956" w:rsidRPr="00481D2D" w:rsidRDefault="00897956">
            <w:pPr>
              <w:pStyle w:val="TAL"/>
            </w:pPr>
            <w:r w:rsidRPr="00481D2D">
              <w:t>[26] 20.1</w:t>
            </w:r>
          </w:p>
        </w:tc>
        <w:tc>
          <w:tcPr>
            <w:tcW w:w="751" w:type="dxa"/>
          </w:tcPr>
          <w:p w14:paraId="77D5BBAA" w14:textId="77777777" w:rsidR="00897956" w:rsidRPr="00481D2D" w:rsidRDefault="00897956">
            <w:pPr>
              <w:pStyle w:val="TAL"/>
            </w:pPr>
            <w:r w:rsidRPr="00481D2D">
              <w:t>m</w:t>
            </w:r>
          </w:p>
        </w:tc>
        <w:tc>
          <w:tcPr>
            <w:tcW w:w="1021" w:type="dxa"/>
          </w:tcPr>
          <w:p w14:paraId="5D8D6B82" w14:textId="77777777" w:rsidR="00897956" w:rsidRPr="00481D2D" w:rsidRDefault="00897956">
            <w:pPr>
              <w:pStyle w:val="TAL"/>
            </w:pPr>
            <w:r w:rsidRPr="00481D2D">
              <w:t>m</w:t>
            </w:r>
          </w:p>
        </w:tc>
      </w:tr>
      <w:tr w:rsidR="00897956" w:rsidRPr="00481D2D" w14:paraId="0358F2C8" w14:textId="77777777">
        <w:tc>
          <w:tcPr>
            <w:tcW w:w="851" w:type="dxa"/>
          </w:tcPr>
          <w:p w14:paraId="7340842C" w14:textId="77777777" w:rsidR="00897956" w:rsidRPr="00481D2D" w:rsidRDefault="00897956">
            <w:pPr>
              <w:pStyle w:val="TAL"/>
            </w:pPr>
            <w:r w:rsidRPr="00481D2D">
              <w:t>1A</w:t>
            </w:r>
          </w:p>
        </w:tc>
        <w:tc>
          <w:tcPr>
            <w:tcW w:w="2092" w:type="dxa"/>
          </w:tcPr>
          <w:p w14:paraId="0D1B8931" w14:textId="77777777" w:rsidR="00897956" w:rsidRPr="00481D2D" w:rsidRDefault="00897956">
            <w:pPr>
              <w:pStyle w:val="TAL"/>
            </w:pPr>
            <w:r w:rsidRPr="00481D2D">
              <w:t>Accept-Contact</w:t>
            </w:r>
          </w:p>
        </w:tc>
        <w:tc>
          <w:tcPr>
            <w:tcW w:w="1818" w:type="dxa"/>
          </w:tcPr>
          <w:p w14:paraId="746AE45B" w14:textId="77777777" w:rsidR="00897956" w:rsidRPr="00481D2D" w:rsidRDefault="00897956">
            <w:pPr>
              <w:pStyle w:val="TAL"/>
            </w:pPr>
            <w:r w:rsidRPr="00481D2D">
              <w:t>[56B] 9.2</w:t>
            </w:r>
          </w:p>
        </w:tc>
        <w:tc>
          <w:tcPr>
            <w:tcW w:w="876" w:type="dxa"/>
          </w:tcPr>
          <w:p w14:paraId="43C762CE" w14:textId="77777777" w:rsidR="00897956" w:rsidRPr="00481D2D" w:rsidRDefault="00897956">
            <w:pPr>
              <w:pStyle w:val="TAL"/>
            </w:pPr>
            <w:r w:rsidRPr="00481D2D">
              <w:t>c18</w:t>
            </w:r>
          </w:p>
        </w:tc>
        <w:tc>
          <w:tcPr>
            <w:tcW w:w="850" w:type="dxa"/>
          </w:tcPr>
          <w:p w14:paraId="53265A77" w14:textId="77777777" w:rsidR="00897956" w:rsidRPr="00481D2D" w:rsidRDefault="00897956">
            <w:pPr>
              <w:pStyle w:val="TAL"/>
            </w:pPr>
            <w:r w:rsidRPr="00481D2D">
              <w:t>c18</w:t>
            </w:r>
          </w:p>
        </w:tc>
        <w:tc>
          <w:tcPr>
            <w:tcW w:w="1843" w:type="dxa"/>
          </w:tcPr>
          <w:p w14:paraId="01697B13" w14:textId="77777777" w:rsidR="00897956" w:rsidRPr="00481D2D" w:rsidRDefault="00897956">
            <w:pPr>
              <w:pStyle w:val="TAL"/>
            </w:pPr>
            <w:r w:rsidRPr="00481D2D">
              <w:t>[56B] 9.2</w:t>
            </w:r>
          </w:p>
        </w:tc>
        <w:tc>
          <w:tcPr>
            <w:tcW w:w="751" w:type="dxa"/>
          </w:tcPr>
          <w:p w14:paraId="46A33456" w14:textId="77777777" w:rsidR="00897956" w:rsidRPr="00481D2D" w:rsidRDefault="00897956">
            <w:pPr>
              <w:pStyle w:val="TAL"/>
            </w:pPr>
            <w:r w:rsidRPr="00481D2D">
              <w:t>c22</w:t>
            </w:r>
          </w:p>
        </w:tc>
        <w:tc>
          <w:tcPr>
            <w:tcW w:w="1021" w:type="dxa"/>
          </w:tcPr>
          <w:p w14:paraId="7E1B9611" w14:textId="77777777" w:rsidR="00897956" w:rsidRPr="00481D2D" w:rsidRDefault="00897956">
            <w:pPr>
              <w:pStyle w:val="TAL"/>
            </w:pPr>
            <w:r w:rsidRPr="00481D2D">
              <w:t>c22</w:t>
            </w:r>
          </w:p>
        </w:tc>
      </w:tr>
      <w:tr w:rsidR="00897956" w:rsidRPr="00481D2D" w14:paraId="4602FC6D" w14:textId="77777777">
        <w:tc>
          <w:tcPr>
            <w:tcW w:w="851" w:type="dxa"/>
          </w:tcPr>
          <w:p w14:paraId="066685A7" w14:textId="77777777" w:rsidR="00897956" w:rsidRPr="00481D2D" w:rsidRDefault="00897956">
            <w:pPr>
              <w:pStyle w:val="TAL"/>
            </w:pPr>
            <w:r w:rsidRPr="00481D2D">
              <w:t>2</w:t>
            </w:r>
          </w:p>
        </w:tc>
        <w:tc>
          <w:tcPr>
            <w:tcW w:w="2092" w:type="dxa"/>
          </w:tcPr>
          <w:p w14:paraId="2622047A" w14:textId="77777777" w:rsidR="00897956" w:rsidRPr="00481D2D" w:rsidRDefault="00897956">
            <w:pPr>
              <w:pStyle w:val="TAL"/>
            </w:pPr>
            <w:r w:rsidRPr="00481D2D">
              <w:t>Accept-Encoding</w:t>
            </w:r>
          </w:p>
        </w:tc>
        <w:tc>
          <w:tcPr>
            <w:tcW w:w="1818" w:type="dxa"/>
          </w:tcPr>
          <w:p w14:paraId="021287A1" w14:textId="77777777" w:rsidR="00897956" w:rsidRPr="00481D2D" w:rsidRDefault="00897956">
            <w:pPr>
              <w:pStyle w:val="TAL"/>
            </w:pPr>
            <w:r w:rsidRPr="00481D2D">
              <w:t>[26] 20.2</w:t>
            </w:r>
          </w:p>
        </w:tc>
        <w:tc>
          <w:tcPr>
            <w:tcW w:w="876" w:type="dxa"/>
          </w:tcPr>
          <w:p w14:paraId="1BE9CDA8" w14:textId="77777777" w:rsidR="00897956" w:rsidRPr="00481D2D" w:rsidRDefault="00897956">
            <w:pPr>
              <w:pStyle w:val="TAL"/>
            </w:pPr>
            <w:r w:rsidRPr="00481D2D">
              <w:t>o</w:t>
            </w:r>
          </w:p>
        </w:tc>
        <w:tc>
          <w:tcPr>
            <w:tcW w:w="850" w:type="dxa"/>
          </w:tcPr>
          <w:p w14:paraId="73837947" w14:textId="77777777" w:rsidR="00897956" w:rsidRPr="00481D2D" w:rsidRDefault="00897956">
            <w:pPr>
              <w:pStyle w:val="TAL"/>
            </w:pPr>
            <w:r w:rsidRPr="00481D2D">
              <w:t>o</w:t>
            </w:r>
          </w:p>
        </w:tc>
        <w:tc>
          <w:tcPr>
            <w:tcW w:w="1843" w:type="dxa"/>
          </w:tcPr>
          <w:p w14:paraId="15D08212" w14:textId="77777777" w:rsidR="00897956" w:rsidRPr="00481D2D" w:rsidRDefault="00897956">
            <w:pPr>
              <w:pStyle w:val="TAL"/>
            </w:pPr>
            <w:r w:rsidRPr="00481D2D">
              <w:t>[26] 20.2</w:t>
            </w:r>
          </w:p>
        </w:tc>
        <w:tc>
          <w:tcPr>
            <w:tcW w:w="751" w:type="dxa"/>
          </w:tcPr>
          <w:p w14:paraId="7B1AA7F4" w14:textId="77777777" w:rsidR="00897956" w:rsidRPr="00481D2D" w:rsidRDefault="00897956">
            <w:pPr>
              <w:pStyle w:val="TAL"/>
            </w:pPr>
            <w:r w:rsidRPr="00481D2D">
              <w:t>m</w:t>
            </w:r>
          </w:p>
        </w:tc>
        <w:tc>
          <w:tcPr>
            <w:tcW w:w="1021" w:type="dxa"/>
          </w:tcPr>
          <w:p w14:paraId="48AA3D6B" w14:textId="77777777" w:rsidR="00897956" w:rsidRPr="00481D2D" w:rsidRDefault="00897956">
            <w:pPr>
              <w:pStyle w:val="TAL"/>
            </w:pPr>
            <w:r w:rsidRPr="00481D2D">
              <w:t>m</w:t>
            </w:r>
          </w:p>
        </w:tc>
      </w:tr>
      <w:tr w:rsidR="00897956" w:rsidRPr="00481D2D" w14:paraId="2C3AEE5D" w14:textId="77777777">
        <w:tc>
          <w:tcPr>
            <w:tcW w:w="851" w:type="dxa"/>
          </w:tcPr>
          <w:p w14:paraId="7B9AB12B" w14:textId="77777777" w:rsidR="00897956" w:rsidRPr="00481D2D" w:rsidRDefault="00897956">
            <w:pPr>
              <w:pStyle w:val="TAL"/>
            </w:pPr>
            <w:r w:rsidRPr="00481D2D">
              <w:t>3</w:t>
            </w:r>
          </w:p>
        </w:tc>
        <w:tc>
          <w:tcPr>
            <w:tcW w:w="2092" w:type="dxa"/>
          </w:tcPr>
          <w:p w14:paraId="788BBB13" w14:textId="77777777" w:rsidR="00897956" w:rsidRPr="00481D2D" w:rsidRDefault="00897956">
            <w:pPr>
              <w:pStyle w:val="TAL"/>
            </w:pPr>
            <w:r w:rsidRPr="00481D2D">
              <w:t>Accept-Language</w:t>
            </w:r>
          </w:p>
        </w:tc>
        <w:tc>
          <w:tcPr>
            <w:tcW w:w="1818" w:type="dxa"/>
          </w:tcPr>
          <w:p w14:paraId="2394BCDE" w14:textId="77777777" w:rsidR="00897956" w:rsidRPr="00481D2D" w:rsidRDefault="00897956">
            <w:pPr>
              <w:pStyle w:val="TAL"/>
            </w:pPr>
            <w:r w:rsidRPr="00481D2D">
              <w:t>[26] 20.3</w:t>
            </w:r>
          </w:p>
        </w:tc>
        <w:tc>
          <w:tcPr>
            <w:tcW w:w="876" w:type="dxa"/>
          </w:tcPr>
          <w:p w14:paraId="1C1E58F5" w14:textId="77777777" w:rsidR="00897956" w:rsidRPr="00481D2D" w:rsidRDefault="00897956">
            <w:pPr>
              <w:pStyle w:val="TAL"/>
            </w:pPr>
            <w:r w:rsidRPr="00481D2D">
              <w:t>o</w:t>
            </w:r>
          </w:p>
        </w:tc>
        <w:tc>
          <w:tcPr>
            <w:tcW w:w="850" w:type="dxa"/>
          </w:tcPr>
          <w:p w14:paraId="53476D58" w14:textId="77777777" w:rsidR="00897956" w:rsidRPr="00481D2D" w:rsidRDefault="00897956">
            <w:pPr>
              <w:pStyle w:val="TAL"/>
            </w:pPr>
            <w:r w:rsidRPr="00481D2D">
              <w:t>o</w:t>
            </w:r>
          </w:p>
        </w:tc>
        <w:tc>
          <w:tcPr>
            <w:tcW w:w="1843" w:type="dxa"/>
          </w:tcPr>
          <w:p w14:paraId="763AA79A" w14:textId="77777777" w:rsidR="00897956" w:rsidRPr="00481D2D" w:rsidRDefault="00897956">
            <w:pPr>
              <w:pStyle w:val="TAL"/>
            </w:pPr>
            <w:r w:rsidRPr="00481D2D">
              <w:t>[26] 20.3</w:t>
            </w:r>
          </w:p>
        </w:tc>
        <w:tc>
          <w:tcPr>
            <w:tcW w:w="751" w:type="dxa"/>
          </w:tcPr>
          <w:p w14:paraId="433CA898" w14:textId="77777777" w:rsidR="00897956" w:rsidRPr="00481D2D" w:rsidRDefault="00897956">
            <w:pPr>
              <w:pStyle w:val="TAL"/>
            </w:pPr>
            <w:r w:rsidRPr="00481D2D">
              <w:t>m</w:t>
            </w:r>
          </w:p>
        </w:tc>
        <w:tc>
          <w:tcPr>
            <w:tcW w:w="1021" w:type="dxa"/>
          </w:tcPr>
          <w:p w14:paraId="091CAD8F" w14:textId="77777777" w:rsidR="00897956" w:rsidRPr="00481D2D" w:rsidRDefault="00897956">
            <w:pPr>
              <w:pStyle w:val="TAL"/>
            </w:pPr>
            <w:r w:rsidRPr="00481D2D">
              <w:t>m</w:t>
            </w:r>
          </w:p>
        </w:tc>
      </w:tr>
      <w:tr w:rsidR="00897956" w:rsidRPr="00481D2D" w14:paraId="17D19B3B" w14:textId="77777777">
        <w:tc>
          <w:tcPr>
            <w:tcW w:w="851" w:type="dxa"/>
          </w:tcPr>
          <w:p w14:paraId="6BD72E17" w14:textId="77777777" w:rsidR="00897956" w:rsidRPr="00481D2D" w:rsidRDefault="00897956">
            <w:pPr>
              <w:pStyle w:val="TAL"/>
            </w:pPr>
            <w:r w:rsidRPr="00481D2D">
              <w:t>3A</w:t>
            </w:r>
          </w:p>
        </w:tc>
        <w:tc>
          <w:tcPr>
            <w:tcW w:w="2092" w:type="dxa"/>
          </w:tcPr>
          <w:p w14:paraId="39100D0F" w14:textId="77777777" w:rsidR="00897956" w:rsidRPr="00481D2D" w:rsidRDefault="00897956">
            <w:pPr>
              <w:pStyle w:val="TAL"/>
            </w:pPr>
            <w:r w:rsidRPr="00481D2D">
              <w:t>Allow</w:t>
            </w:r>
          </w:p>
        </w:tc>
        <w:tc>
          <w:tcPr>
            <w:tcW w:w="1818" w:type="dxa"/>
          </w:tcPr>
          <w:p w14:paraId="37D1D716" w14:textId="77777777" w:rsidR="00897956" w:rsidRPr="00481D2D" w:rsidRDefault="00897956">
            <w:pPr>
              <w:pStyle w:val="TAL"/>
            </w:pPr>
            <w:r w:rsidRPr="00481D2D">
              <w:t>[26] 20.5</w:t>
            </w:r>
          </w:p>
        </w:tc>
        <w:tc>
          <w:tcPr>
            <w:tcW w:w="876" w:type="dxa"/>
          </w:tcPr>
          <w:p w14:paraId="08352A48" w14:textId="77777777" w:rsidR="00897956" w:rsidRPr="00481D2D" w:rsidRDefault="00897956">
            <w:pPr>
              <w:pStyle w:val="TAL"/>
            </w:pPr>
            <w:r w:rsidRPr="00481D2D">
              <w:t>o</w:t>
            </w:r>
          </w:p>
        </w:tc>
        <w:tc>
          <w:tcPr>
            <w:tcW w:w="850" w:type="dxa"/>
          </w:tcPr>
          <w:p w14:paraId="7AA3C3F9" w14:textId="77777777" w:rsidR="00897956" w:rsidRPr="00481D2D" w:rsidRDefault="00897956">
            <w:pPr>
              <w:pStyle w:val="TAL"/>
            </w:pPr>
            <w:r w:rsidRPr="00481D2D">
              <w:t>o</w:t>
            </w:r>
          </w:p>
        </w:tc>
        <w:tc>
          <w:tcPr>
            <w:tcW w:w="1843" w:type="dxa"/>
          </w:tcPr>
          <w:p w14:paraId="77A23405" w14:textId="77777777" w:rsidR="00897956" w:rsidRPr="00481D2D" w:rsidRDefault="00897956">
            <w:pPr>
              <w:pStyle w:val="TAL"/>
            </w:pPr>
            <w:r w:rsidRPr="00481D2D">
              <w:t>[26] 20.5</w:t>
            </w:r>
          </w:p>
        </w:tc>
        <w:tc>
          <w:tcPr>
            <w:tcW w:w="751" w:type="dxa"/>
          </w:tcPr>
          <w:p w14:paraId="24B29ABB" w14:textId="77777777" w:rsidR="00897956" w:rsidRPr="00481D2D" w:rsidRDefault="00897956">
            <w:pPr>
              <w:pStyle w:val="TAL"/>
            </w:pPr>
            <w:r w:rsidRPr="00481D2D">
              <w:t>m</w:t>
            </w:r>
          </w:p>
        </w:tc>
        <w:tc>
          <w:tcPr>
            <w:tcW w:w="1021" w:type="dxa"/>
          </w:tcPr>
          <w:p w14:paraId="72E6B599" w14:textId="77777777" w:rsidR="00897956" w:rsidRPr="00481D2D" w:rsidRDefault="00897956">
            <w:pPr>
              <w:pStyle w:val="TAL"/>
            </w:pPr>
            <w:r w:rsidRPr="00481D2D">
              <w:t>m</w:t>
            </w:r>
          </w:p>
        </w:tc>
      </w:tr>
      <w:tr w:rsidR="00897956" w:rsidRPr="00481D2D" w14:paraId="27DD0BFD" w14:textId="77777777">
        <w:tc>
          <w:tcPr>
            <w:tcW w:w="851" w:type="dxa"/>
          </w:tcPr>
          <w:p w14:paraId="5F3CE898" w14:textId="77777777" w:rsidR="00897956" w:rsidRPr="00481D2D" w:rsidRDefault="00897956">
            <w:pPr>
              <w:pStyle w:val="TAL"/>
            </w:pPr>
            <w:r w:rsidRPr="00481D2D">
              <w:t>4</w:t>
            </w:r>
          </w:p>
        </w:tc>
        <w:tc>
          <w:tcPr>
            <w:tcW w:w="2092" w:type="dxa"/>
          </w:tcPr>
          <w:p w14:paraId="3EB3F7F8" w14:textId="77777777" w:rsidR="00897956" w:rsidRPr="00481D2D" w:rsidRDefault="00897956">
            <w:pPr>
              <w:pStyle w:val="TAL"/>
            </w:pPr>
            <w:r w:rsidRPr="00481D2D">
              <w:t>Allow-Events</w:t>
            </w:r>
          </w:p>
        </w:tc>
        <w:tc>
          <w:tcPr>
            <w:tcW w:w="1818" w:type="dxa"/>
          </w:tcPr>
          <w:p w14:paraId="193CBC63" w14:textId="77777777" w:rsidR="00897956" w:rsidRPr="00481D2D" w:rsidRDefault="00897956">
            <w:pPr>
              <w:pStyle w:val="TAL"/>
            </w:pPr>
            <w:r w:rsidRPr="00481D2D">
              <w:t xml:space="preserve">[28] </w:t>
            </w:r>
            <w:r w:rsidR="007915D7" w:rsidRPr="00481D2D">
              <w:t>8</w:t>
            </w:r>
            <w:r w:rsidRPr="00481D2D">
              <w:t>.2.2</w:t>
            </w:r>
          </w:p>
        </w:tc>
        <w:tc>
          <w:tcPr>
            <w:tcW w:w="876" w:type="dxa"/>
          </w:tcPr>
          <w:p w14:paraId="4A13ECE5" w14:textId="77777777" w:rsidR="00897956" w:rsidRPr="00481D2D" w:rsidRDefault="00897956">
            <w:pPr>
              <w:pStyle w:val="TAL"/>
            </w:pPr>
            <w:r w:rsidRPr="00481D2D">
              <w:t>c1</w:t>
            </w:r>
          </w:p>
        </w:tc>
        <w:tc>
          <w:tcPr>
            <w:tcW w:w="850" w:type="dxa"/>
          </w:tcPr>
          <w:p w14:paraId="7973D93E" w14:textId="77777777" w:rsidR="00897956" w:rsidRPr="00481D2D" w:rsidRDefault="00897956">
            <w:pPr>
              <w:pStyle w:val="TAL"/>
            </w:pPr>
            <w:r w:rsidRPr="00481D2D">
              <w:t>c1</w:t>
            </w:r>
          </w:p>
        </w:tc>
        <w:tc>
          <w:tcPr>
            <w:tcW w:w="1843" w:type="dxa"/>
          </w:tcPr>
          <w:p w14:paraId="6C62075F" w14:textId="77777777" w:rsidR="00897956" w:rsidRPr="00481D2D" w:rsidRDefault="00897956">
            <w:pPr>
              <w:pStyle w:val="TAL"/>
            </w:pPr>
            <w:r w:rsidRPr="00481D2D">
              <w:t xml:space="preserve">[28] </w:t>
            </w:r>
            <w:r w:rsidR="007915D7" w:rsidRPr="00481D2D">
              <w:t>8</w:t>
            </w:r>
            <w:r w:rsidRPr="00481D2D">
              <w:t>.2.2</w:t>
            </w:r>
          </w:p>
        </w:tc>
        <w:tc>
          <w:tcPr>
            <w:tcW w:w="751" w:type="dxa"/>
          </w:tcPr>
          <w:p w14:paraId="07C1BE6D" w14:textId="77777777" w:rsidR="00897956" w:rsidRPr="00481D2D" w:rsidRDefault="00897956">
            <w:pPr>
              <w:pStyle w:val="TAL"/>
            </w:pPr>
            <w:r w:rsidRPr="00481D2D">
              <w:t>c2</w:t>
            </w:r>
          </w:p>
        </w:tc>
        <w:tc>
          <w:tcPr>
            <w:tcW w:w="1021" w:type="dxa"/>
          </w:tcPr>
          <w:p w14:paraId="2EB31944" w14:textId="77777777" w:rsidR="00897956" w:rsidRPr="00481D2D" w:rsidRDefault="00897956">
            <w:pPr>
              <w:pStyle w:val="TAL"/>
            </w:pPr>
            <w:r w:rsidRPr="00481D2D">
              <w:t>c2</w:t>
            </w:r>
          </w:p>
        </w:tc>
      </w:tr>
      <w:tr w:rsidR="00897956" w:rsidRPr="00481D2D" w14:paraId="56F2CB77" w14:textId="77777777">
        <w:tc>
          <w:tcPr>
            <w:tcW w:w="851" w:type="dxa"/>
          </w:tcPr>
          <w:p w14:paraId="6621AAEC" w14:textId="77777777" w:rsidR="00897956" w:rsidRPr="00481D2D" w:rsidRDefault="00897956">
            <w:pPr>
              <w:pStyle w:val="TAL"/>
            </w:pPr>
            <w:r w:rsidRPr="00481D2D">
              <w:t>5</w:t>
            </w:r>
          </w:p>
        </w:tc>
        <w:tc>
          <w:tcPr>
            <w:tcW w:w="2092" w:type="dxa"/>
          </w:tcPr>
          <w:p w14:paraId="34A6FA8C" w14:textId="77777777" w:rsidR="00897956" w:rsidRPr="00481D2D" w:rsidRDefault="00897956">
            <w:pPr>
              <w:pStyle w:val="TAL"/>
            </w:pPr>
            <w:r w:rsidRPr="00481D2D">
              <w:t>Authorization</w:t>
            </w:r>
          </w:p>
        </w:tc>
        <w:tc>
          <w:tcPr>
            <w:tcW w:w="1818" w:type="dxa"/>
          </w:tcPr>
          <w:p w14:paraId="04E6AC66" w14:textId="77777777" w:rsidR="00897956" w:rsidRPr="00481D2D" w:rsidRDefault="00897956">
            <w:pPr>
              <w:pStyle w:val="TAL"/>
            </w:pPr>
            <w:r w:rsidRPr="00481D2D">
              <w:t>[26] 20.7</w:t>
            </w:r>
          </w:p>
        </w:tc>
        <w:tc>
          <w:tcPr>
            <w:tcW w:w="876" w:type="dxa"/>
          </w:tcPr>
          <w:p w14:paraId="207068DF" w14:textId="77777777" w:rsidR="00897956" w:rsidRPr="00481D2D" w:rsidRDefault="00897956">
            <w:pPr>
              <w:pStyle w:val="TAL"/>
            </w:pPr>
            <w:r w:rsidRPr="00481D2D">
              <w:t>c3</w:t>
            </w:r>
          </w:p>
        </w:tc>
        <w:tc>
          <w:tcPr>
            <w:tcW w:w="850" w:type="dxa"/>
          </w:tcPr>
          <w:p w14:paraId="1374061C" w14:textId="77777777" w:rsidR="00897956" w:rsidRPr="00481D2D" w:rsidRDefault="00897956">
            <w:pPr>
              <w:pStyle w:val="TAL"/>
            </w:pPr>
            <w:r w:rsidRPr="00481D2D">
              <w:t>c3</w:t>
            </w:r>
          </w:p>
        </w:tc>
        <w:tc>
          <w:tcPr>
            <w:tcW w:w="1843" w:type="dxa"/>
          </w:tcPr>
          <w:p w14:paraId="651B2481" w14:textId="77777777" w:rsidR="00897956" w:rsidRPr="00481D2D" w:rsidRDefault="00897956">
            <w:pPr>
              <w:pStyle w:val="TAL"/>
            </w:pPr>
            <w:r w:rsidRPr="00481D2D">
              <w:t>[26] 20.7</w:t>
            </w:r>
          </w:p>
        </w:tc>
        <w:tc>
          <w:tcPr>
            <w:tcW w:w="751" w:type="dxa"/>
          </w:tcPr>
          <w:p w14:paraId="5D545BE0" w14:textId="77777777" w:rsidR="00897956" w:rsidRPr="00481D2D" w:rsidRDefault="00897956">
            <w:pPr>
              <w:pStyle w:val="TAL"/>
            </w:pPr>
            <w:r w:rsidRPr="00481D2D">
              <w:t>c3</w:t>
            </w:r>
          </w:p>
        </w:tc>
        <w:tc>
          <w:tcPr>
            <w:tcW w:w="1021" w:type="dxa"/>
          </w:tcPr>
          <w:p w14:paraId="0855999D" w14:textId="77777777" w:rsidR="00897956" w:rsidRPr="00481D2D" w:rsidRDefault="00897956">
            <w:pPr>
              <w:pStyle w:val="TAL"/>
            </w:pPr>
            <w:r w:rsidRPr="00481D2D">
              <w:t>c3</w:t>
            </w:r>
          </w:p>
        </w:tc>
      </w:tr>
      <w:tr w:rsidR="00897956" w:rsidRPr="00481D2D" w14:paraId="0633D3C9" w14:textId="77777777">
        <w:tc>
          <w:tcPr>
            <w:tcW w:w="851" w:type="dxa"/>
          </w:tcPr>
          <w:p w14:paraId="3B746D3F" w14:textId="77777777" w:rsidR="00897956" w:rsidRPr="00481D2D" w:rsidRDefault="00897956">
            <w:pPr>
              <w:pStyle w:val="TAL"/>
            </w:pPr>
            <w:r w:rsidRPr="00481D2D">
              <w:t>6</w:t>
            </w:r>
          </w:p>
        </w:tc>
        <w:tc>
          <w:tcPr>
            <w:tcW w:w="2092" w:type="dxa"/>
          </w:tcPr>
          <w:p w14:paraId="7C8FDBA1" w14:textId="77777777" w:rsidR="00897956" w:rsidRPr="00481D2D" w:rsidRDefault="00897956">
            <w:pPr>
              <w:pStyle w:val="TAL"/>
            </w:pPr>
            <w:r w:rsidRPr="00481D2D">
              <w:t>Call-ID</w:t>
            </w:r>
          </w:p>
        </w:tc>
        <w:tc>
          <w:tcPr>
            <w:tcW w:w="1818" w:type="dxa"/>
          </w:tcPr>
          <w:p w14:paraId="35E9B636" w14:textId="77777777" w:rsidR="00897956" w:rsidRPr="00481D2D" w:rsidRDefault="00897956">
            <w:pPr>
              <w:pStyle w:val="TAL"/>
            </w:pPr>
            <w:r w:rsidRPr="00481D2D">
              <w:t>[26] 20.8</w:t>
            </w:r>
          </w:p>
        </w:tc>
        <w:tc>
          <w:tcPr>
            <w:tcW w:w="876" w:type="dxa"/>
          </w:tcPr>
          <w:p w14:paraId="61FFFFDF" w14:textId="77777777" w:rsidR="00897956" w:rsidRPr="00481D2D" w:rsidRDefault="00897956">
            <w:pPr>
              <w:pStyle w:val="TAL"/>
            </w:pPr>
            <w:r w:rsidRPr="00481D2D">
              <w:t>m</w:t>
            </w:r>
          </w:p>
        </w:tc>
        <w:tc>
          <w:tcPr>
            <w:tcW w:w="850" w:type="dxa"/>
          </w:tcPr>
          <w:p w14:paraId="3507E814" w14:textId="77777777" w:rsidR="00897956" w:rsidRPr="00481D2D" w:rsidRDefault="00897956">
            <w:pPr>
              <w:pStyle w:val="TAL"/>
            </w:pPr>
            <w:r w:rsidRPr="00481D2D">
              <w:t>m</w:t>
            </w:r>
          </w:p>
        </w:tc>
        <w:tc>
          <w:tcPr>
            <w:tcW w:w="1843" w:type="dxa"/>
          </w:tcPr>
          <w:p w14:paraId="0B5F077C" w14:textId="77777777" w:rsidR="00897956" w:rsidRPr="00481D2D" w:rsidRDefault="00897956">
            <w:pPr>
              <w:pStyle w:val="TAL"/>
            </w:pPr>
            <w:r w:rsidRPr="00481D2D">
              <w:t>[26] 20.8</w:t>
            </w:r>
          </w:p>
        </w:tc>
        <w:tc>
          <w:tcPr>
            <w:tcW w:w="751" w:type="dxa"/>
          </w:tcPr>
          <w:p w14:paraId="57AEC6B5" w14:textId="77777777" w:rsidR="00897956" w:rsidRPr="00481D2D" w:rsidRDefault="00897956">
            <w:pPr>
              <w:pStyle w:val="TAL"/>
            </w:pPr>
            <w:r w:rsidRPr="00481D2D">
              <w:t>m</w:t>
            </w:r>
          </w:p>
        </w:tc>
        <w:tc>
          <w:tcPr>
            <w:tcW w:w="1021" w:type="dxa"/>
          </w:tcPr>
          <w:p w14:paraId="670A0377" w14:textId="77777777" w:rsidR="00897956" w:rsidRPr="00481D2D" w:rsidRDefault="00897956">
            <w:pPr>
              <w:pStyle w:val="TAL"/>
            </w:pPr>
            <w:r w:rsidRPr="00481D2D">
              <w:t>m</w:t>
            </w:r>
          </w:p>
        </w:tc>
      </w:tr>
      <w:tr w:rsidR="006A07C8" w:rsidRPr="00481D2D" w14:paraId="2765E678" w14:textId="77777777" w:rsidTr="00915E8F">
        <w:tc>
          <w:tcPr>
            <w:tcW w:w="851" w:type="dxa"/>
          </w:tcPr>
          <w:p w14:paraId="0D507A8C" w14:textId="77777777" w:rsidR="006A07C8" w:rsidRPr="00481D2D" w:rsidRDefault="006A07C8" w:rsidP="00915E8F">
            <w:pPr>
              <w:pStyle w:val="TAL"/>
            </w:pPr>
            <w:r w:rsidRPr="00481D2D">
              <w:t>6A</w:t>
            </w:r>
          </w:p>
        </w:tc>
        <w:tc>
          <w:tcPr>
            <w:tcW w:w="2092" w:type="dxa"/>
          </w:tcPr>
          <w:p w14:paraId="637A0CFF" w14:textId="77777777" w:rsidR="006A07C8" w:rsidRPr="00481D2D" w:rsidRDefault="006A07C8" w:rsidP="00915E8F">
            <w:pPr>
              <w:pStyle w:val="TAL"/>
            </w:pPr>
            <w:r w:rsidRPr="00481D2D">
              <w:rPr>
                <w:lang w:eastAsia="zh-CN"/>
              </w:rPr>
              <w:t>Cellular-Network-Info</w:t>
            </w:r>
          </w:p>
        </w:tc>
        <w:tc>
          <w:tcPr>
            <w:tcW w:w="1818" w:type="dxa"/>
          </w:tcPr>
          <w:p w14:paraId="5C517F0E" w14:textId="77777777" w:rsidR="006A07C8" w:rsidRPr="00481D2D" w:rsidRDefault="006A07C8" w:rsidP="00915E8F">
            <w:pPr>
              <w:pStyle w:val="TAL"/>
            </w:pPr>
            <w:r w:rsidRPr="00481D2D">
              <w:t>7.2.15</w:t>
            </w:r>
          </w:p>
        </w:tc>
        <w:tc>
          <w:tcPr>
            <w:tcW w:w="876" w:type="dxa"/>
          </w:tcPr>
          <w:p w14:paraId="3D8435EB" w14:textId="77777777" w:rsidR="006A07C8" w:rsidRPr="00481D2D" w:rsidRDefault="006A07C8" w:rsidP="00915E8F">
            <w:pPr>
              <w:pStyle w:val="TAL"/>
            </w:pPr>
            <w:r w:rsidRPr="00481D2D">
              <w:t>n/a</w:t>
            </w:r>
          </w:p>
        </w:tc>
        <w:tc>
          <w:tcPr>
            <w:tcW w:w="850" w:type="dxa"/>
          </w:tcPr>
          <w:p w14:paraId="14155F8D" w14:textId="77777777" w:rsidR="006A07C8" w:rsidRPr="00481D2D" w:rsidRDefault="006A07C8" w:rsidP="00915E8F">
            <w:pPr>
              <w:pStyle w:val="TAL"/>
            </w:pPr>
            <w:r w:rsidRPr="00481D2D">
              <w:t>c35</w:t>
            </w:r>
          </w:p>
        </w:tc>
        <w:tc>
          <w:tcPr>
            <w:tcW w:w="1843" w:type="dxa"/>
          </w:tcPr>
          <w:p w14:paraId="12FF5C46" w14:textId="77777777" w:rsidR="006A07C8" w:rsidRPr="00481D2D" w:rsidRDefault="006A07C8" w:rsidP="00915E8F">
            <w:pPr>
              <w:pStyle w:val="TAL"/>
            </w:pPr>
            <w:r w:rsidRPr="00481D2D">
              <w:t>7.2.15</w:t>
            </w:r>
          </w:p>
        </w:tc>
        <w:tc>
          <w:tcPr>
            <w:tcW w:w="751" w:type="dxa"/>
          </w:tcPr>
          <w:p w14:paraId="698397CF" w14:textId="77777777" w:rsidR="006A07C8" w:rsidRPr="00481D2D" w:rsidRDefault="006A07C8" w:rsidP="00915E8F">
            <w:pPr>
              <w:pStyle w:val="TAL"/>
            </w:pPr>
            <w:r w:rsidRPr="00481D2D">
              <w:t>n/a</w:t>
            </w:r>
          </w:p>
        </w:tc>
        <w:tc>
          <w:tcPr>
            <w:tcW w:w="1021" w:type="dxa"/>
          </w:tcPr>
          <w:p w14:paraId="7863CABE" w14:textId="77777777" w:rsidR="006A07C8" w:rsidRPr="00481D2D" w:rsidRDefault="006A07C8" w:rsidP="00915E8F">
            <w:pPr>
              <w:pStyle w:val="TAL"/>
            </w:pPr>
            <w:r w:rsidRPr="00481D2D">
              <w:t>c36</w:t>
            </w:r>
          </w:p>
        </w:tc>
      </w:tr>
      <w:tr w:rsidR="00897956" w:rsidRPr="00481D2D" w14:paraId="4E6B33D8" w14:textId="77777777">
        <w:tc>
          <w:tcPr>
            <w:tcW w:w="851" w:type="dxa"/>
          </w:tcPr>
          <w:p w14:paraId="0B473E6C" w14:textId="77777777" w:rsidR="00897956" w:rsidRPr="00481D2D" w:rsidRDefault="00897956">
            <w:pPr>
              <w:pStyle w:val="TAL"/>
            </w:pPr>
            <w:r w:rsidRPr="00481D2D">
              <w:t>7</w:t>
            </w:r>
          </w:p>
        </w:tc>
        <w:tc>
          <w:tcPr>
            <w:tcW w:w="2092" w:type="dxa"/>
          </w:tcPr>
          <w:p w14:paraId="47326AE2" w14:textId="77777777" w:rsidR="00897956" w:rsidRPr="00481D2D" w:rsidRDefault="00897956">
            <w:pPr>
              <w:pStyle w:val="TAL"/>
            </w:pPr>
            <w:r w:rsidRPr="00481D2D">
              <w:t>Content-Disposition</w:t>
            </w:r>
          </w:p>
        </w:tc>
        <w:tc>
          <w:tcPr>
            <w:tcW w:w="1818" w:type="dxa"/>
          </w:tcPr>
          <w:p w14:paraId="743B3C09" w14:textId="77777777" w:rsidR="00897956" w:rsidRPr="00481D2D" w:rsidRDefault="00897956">
            <w:pPr>
              <w:pStyle w:val="TAL"/>
            </w:pPr>
            <w:r w:rsidRPr="00481D2D">
              <w:t>[26] 20.11</w:t>
            </w:r>
          </w:p>
        </w:tc>
        <w:tc>
          <w:tcPr>
            <w:tcW w:w="876" w:type="dxa"/>
          </w:tcPr>
          <w:p w14:paraId="1F7B209B" w14:textId="77777777" w:rsidR="00897956" w:rsidRPr="00481D2D" w:rsidRDefault="00897956">
            <w:pPr>
              <w:pStyle w:val="TAL"/>
            </w:pPr>
            <w:r w:rsidRPr="00481D2D">
              <w:t>o</w:t>
            </w:r>
          </w:p>
        </w:tc>
        <w:tc>
          <w:tcPr>
            <w:tcW w:w="850" w:type="dxa"/>
          </w:tcPr>
          <w:p w14:paraId="519E8D2F" w14:textId="77777777" w:rsidR="00897956" w:rsidRPr="00481D2D" w:rsidRDefault="00897956">
            <w:pPr>
              <w:pStyle w:val="TAL"/>
            </w:pPr>
            <w:r w:rsidRPr="00481D2D">
              <w:t>o</w:t>
            </w:r>
          </w:p>
        </w:tc>
        <w:tc>
          <w:tcPr>
            <w:tcW w:w="1843" w:type="dxa"/>
          </w:tcPr>
          <w:p w14:paraId="4A9B2ABA" w14:textId="77777777" w:rsidR="00897956" w:rsidRPr="00481D2D" w:rsidRDefault="00897956">
            <w:pPr>
              <w:pStyle w:val="TAL"/>
            </w:pPr>
            <w:r w:rsidRPr="00481D2D">
              <w:t>[26] 20.11</w:t>
            </w:r>
          </w:p>
        </w:tc>
        <w:tc>
          <w:tcPr>
            <w:tcW w:w="751" w:type="dxa"/>
          </w:tcPr>
          <w:p w14:paraId="3DC2F591" w14:textId="77777777" w:rsidR="00897956" w:rsidRPr="00481D2D" w:rsidRDefault="00897956">
            <w:pPr>
              <w:pStyle w:val="TAL"/>
            </w:pPr>
            <w:r w:rsidRPr="00481D2D">
              <w:t>m</w:t>
            </w:r>
          </w:p>
        </w:tc>
        <w:tc>
          <w:tcPr>
            <w:tcW w:w="1021" w:type="dxa"/>
          </w:tcPr>
          <w:p w14:paraId="7B5386E7" w14:textId="77777777" w:rsidR="00897956" w:rsidRPr="00481D2D" w:rsidRDefault="00897956">
            <w:pPr>
              <w:pStyle w:val="TAL"/>
            </w:pPr>
            <w:r w:rsidRPr="00481D2D">
              <w:t>m</w:t>
            </w:r>
          </w:p>
        </w:tc>
      </w:tr>
      <w:tr w:rsidR="00897956" w:rsidRPr="00481D2D" w14:paraId="00B2F744" w14:textId="77777777">
        <w:tc>
          <w:tcPr>
            <w:tcW w:w="851" w:type="dxa"/>
          </w:tcPr>
          <w:p w14:paraId="01B0BCEA" w14:textId="77777777" w:rsidR="00897956" w:rsidRPr="00481D2D" w:rsidRDefault="00897956">
            <w:pPr>
              <w:pStyle w:val="TAL"/>
            </w:pPr>
            <w:r w:rsidRPr="00481D2D">
              <w:t>8</w:t>
            </w:r>
          </w:p>
        </w:tc>
        <w:tc>
          <w:tcPr>
            <w:tcW w:w="2092" w:type="dxa"/>
          </w:tcPr>
          <w:p w14:paraId="744C0F82" w14:textId="77777777" w:rsidR="00897956" w:rsidRPr="00481D2D" w:rsidRDefault="00897956">
            <w:pPr>
              <w:pStyle w:val="TAL"/>
            </w:pPr>
            <w:r w:rsidRPr="00481D2D">
              <w:t>Content-Encoding</w:t>
            </w:r>
          </w:p>
        </w:tc>
        <w:tc>
          <w:tcPr>
            <w:tcW w:w="1818" w:type="dxa"/>
          </w:tcPr>
          <w:p w14:paraId="24FBD867" w14:textId="77777777" w:rsidR="00897956" w:rsidRPr="00481D2D" w:rsidRDefault="00897956">
            <w:pPr>
              <w:pStyle w:val="TAL"/>
            </w:pPr>
            <w:r w:rsidRPr="00481D2D">
              <w:t>[26] 20.12</w:t>
            </w:r>
          </w:p>
        </w:tc>
        <w:tc>
          <w:tcPr>
            <w:tcW w:w="876" w:type="dxa"/>
          </w:tcPr>
          <w:p w14:paraId="6CA9C0A8" w14:textId="77777777" w:rsidR="00897956" w:rsidRPr="00481D2D" w:rsidRDefault="00897956">
            <w:pPr>
              <w:pStyle w:val="TAL"/>
            </w:pPr>
            <w:r w:rsidRPr="00481D2D">
              <w:t>o</w:t>
            </w:r>
          </w:p>
        </w:tc>
        <w:tc>
          <w:tcPr>
            <w:tcW w:w="850" w:type="dxa"/>
          </w:tcPr>
          <w:p w14:paraId="4750D3AF" w14:textId="77777777" w:rsidR="00897956" w:rsidRPr="00481D2D" w:rsidRDefault="00897956">
            <w:pPr>
              <w:pStyle w:val="TAL"/>
            </w:pPr>
            <w:r w:rsidRPr="00481D2D">
              <w:t>o</w:t>
            </w:r>
          </w:p>
        </w:tc>
        <w:tc>
          <w:tcPr>
            <w:tcW w:w="1843" w:type="dxa"/>
          </w:tcPr>
          <w:p w14:paraId="02D5B4B9" w14:textId="77777777" w:rsidR="00897956" w:rsidRPr="00481D2D" w:rsidRDefault="00897956">
            <w:pPr>
              <w:pStyle w:val="TAL"/>
            </w:pPr>
            <w:r w:rsidRPr="00481D2D">
              <w:t>[26] 20.12</w:t>
            </w:r>
          </w:p>
        </w:tc>
        <w:tc>
          <w:tcPr>
            <w:tcW w:w="751" w:type="dxa"/>
          </w:tcPr>
          <w:p w14:paraId="5B82D002" w14:textId="77777777" w:rsidR="00897956" w:rsidRPr="00481D2D" w:rsidRDefault="00897956">
            <w:pPr>
              <w:pStyle w:val="TAL"/>
            </w:pPr>
            <w:r w:rsidRPr="00481D2D">
              <w:t>m</w:t>
            </w:r>
          </w:p>
        </w:tc>
        <w:tc>
          <w:tcPr>
            <w:tcW w:w="1021" w:type="dxa"/>
          </w:tcPr>
          <w:p w14:paraId="4472BC6A" w14:textId="77777777" w:rsidR="00897956" w:rsidRPr="00481D2D" w:rsidRDefault="00897956">
            <w:pPr>
              <w:pStyle w:val="TAL"/>
            </w:pPr>
            <w:r w:rsidRPr="00481D2D">
              <w:t>m</w:t>
            </w:r>
          </w:p>
        </w:tc>
      </w:tr>
      <w:tr w:rsidR="002A0E3D" w:rsidRPr="00481D2D" w14:paraId="57DF7BAE" w14:textId="77777777" w:rsidTr="0058236F">
        <w:tc>
          <w:tcPr>
            <w:tcW w:w="851" w:type="dxa"/>
          </w:tcPr>
          <w:p w14:paraId="6CC4AD7D" w14:textId="77777777" w:rsidR="002A0E3D" w:rsidRPr="00481D2D" w:rsidRDefault="002A0E3D" w:rsidP="0058236F">
            <w:pPr>
              <w:pStyle w:val="TAL"/>
            </w:pPr>
            <w:r w:rsidRPr="00481D2D">
              <w:t>8A</w:t>
            </w:r>
          </w:p>
        </w:tc>
        <w:tc>
          <w:tcPr>
            <w:tcW w:w="2092" w:type="dxa"/>
          </w:tcPr>
          <w:p w14:paraId="504080AF" w14:textId="77777777" w:rsidR="002A0E3D" w:rsidRPr="00481D2D" w:rsidRDefault="002A0E3D" w:rsidP="0058236F">
            <w:pPr>
              <w:pStyle w:val="TAL"/>
            </w:pPr>
            <w:r w:rsidRPr="00481D2D">
              <w:t>Content-ID</w:t>
            </w:r>
          </w:p>
        </w:tc>
        <w:tc>
          <w:tcPr>
            <w:tcW w:w="1818" w:type="dxa"/>
          </w:tcPr>
          <w:p w14:paraId="55958AB8" w14:textId="77777777" w:rsidR="002A0E3D" w:rsidRPr="00481D2D" w:rsidRDefault="002A0E3D" w:rsidP="002A0E3D">
            <w:pPr>
              <w:pStyle w:val="TAL"/>
            </w:pPr>
            <w:r w:rsidRPr="00481D2D">
              <w:t>[256] 3.2</w:t>
            </w:r>
          </w:p>
        </w:tc>
        <w:tc>
          <w:tcPr>
            <w:tcW w:w="876" w:type="dxa"/>
          </w:tcPr>
          <w:p w14:paraId="64F7AA2E" w14:textId="77777777" w:rsidR="002A0E3D" w:rsidRPr="00481D2D" w:rsidRDefault="002A0E3D" w:rsidP="0058236F">
            <w:pPr>
              <w:pStyle w:val="TAL"/>
            </w:pPr>
            <w:r w:rsidRPr="00481D2D">
              <w:t>o</w:t>
            </w:r>
          </w:p>
        </w:tc>
        <w:tc>
          <w:tcPr>
            <w:tcW w:w="850" w:type="dxa"/>
          </w:tcPr>
          <w:p w14:paraId="0C4891C9" w14:textId="77777777" w:rsidR="002A0E3D" w:rsidRPr="00481D2D" w:rsidRDefault="002A0E3D" w:rsidP="0058236F">
            <w:pPr>
              <w:pStyle w:val="TAL"/>
            </w:pPr>
            <w:r w:rsidRPr="00481D2D">
              <w:t>c37</w:t>
            </w:r>
          </w:p>
        </w:tc>
        <w:tc>
          <w:tcPr>
            <w:tcW w:w="1843" w:type="dxa"/>
          </w:tcPr>
          <w:p w14:paraId="570D9526" w14:textId="77777777" w:rsidR="002A0E3D" w:rsidRPr="00481D2D" w:rsidRDefault="002A0E3D" w:rsidP="002A0E3D">
            <w:pPr>
              <w:pStyle w:val="TAL"/>
            </w:pPr>
            <w:r w:rsidRPr="00481D2D">
              <w:t>[256] 3.2</w:t>
            </w:r>
          </w:p>
        </w:tc>
        <w:tc>
          <w:tcPr>
            <w:tcW w:w="751" w:type="dxa"/>
          </w:tcPr>
          <w:p w14:paraId="3F1FB76F" w14:textId="77777777" w:rsidR="002A0E3D" w:rsidRPr="00481D2D" w:rsidRDefault="002A0E3D" w:rsidP="0058236F">
            <w:pPr>
              <w:pStyle w:val="TAL"/>
            </w:pPr>
            <w:r w:rsidRPr="00481D2D">
              <w:t>m</w:t>
            </w:r>
          </w:p>
        </w:tc>
        <w:tc>
          <w:tcPr>
            <w:tcW w:w="1021" w:type="dxa"/>
          </w:tcPr>
          <w:p w14:paraId="3ECCF4FE" w14:textId="77777777" w:rsidR="002A0E3D" w:rsidRPr="00481D2D" w:rsidRDefault="002A0E3D" w:rsidP="0058236F">
            <w:pPr>
              <w:pStyle w:val="TAL"/>
            </w:pPr>
            <w:r w:rsidRPr="00481D2D">
              <w:t>c38</w:t>
            </w:r>
          </w:p>
        </w:tc>
      </w:tr>
      <w:tr w:rsidR="00897956" w:rsidRPr="00481D2D" w14:paraId="3E87BF21" w14:textId="77777777">
        <w:tc>
          <w:tcPr>
            <w:tcW w:w="851" w:type="dxa"/>
          </w:tcPr>
          <w:p w14:paraId="3398A006" w14:textId="77777777" w:rsidR="00897956" w:rsidRPr="00481D2D" w:rsidRDefault="00897956">
            <w:pPr>
              <w:pStyle w:val="TAL"/>
            </w:pPr>
            <w:r w:rsidRPr="00481D2D">
              <w:t>9</w:t>
            </w:r>
          </w:p>
        </w:tc>
        <w:tc>
          <w:tcPr>
            <w:tcW w:w="2092" w:type="dxa"/>
          </w:tcPr>
          <w:p w14:paraId="013FC98B" w14:textId="77777777" w:rsidR="00897956" w:rsidRPr="00481D2D" w:rsidRDefault="00897956">
            <w:pPr>
              <w:pStyle w:val="TAL"/>
            </w:pPr>
            <w:r w:rsidRPr="00481D2D">
              <w:t>Content-Language</w:t>
            </w:r>
          </w:p>
        </w:tc>
        <w:tc>
          <w:tcPr>
            <w:tcW w:w="1818" w:type="dxa"/>
          </w:tcPr>
          <w:p w14:paraId="0723984A" w14:textId="77777777" w:rsidR="00897956" w:rsidRPr="00481D2D" w:rsidRDefault="00897956">
            <w:pPr>
              <w:pStyle w:val="TAL"/>
            </w:pPr>
            <w:r w:rsidRPr="00481D2D">
              <w:t>[26] 20.13</w:t>
            </w:r>
          </w:p>
        </w:tc>
        <w:tc>
          <w:tcPr>
            <w:tcW w:w="876" w:type="dxa"/>
          </w:tcPr>
          <w:p w14:paraId="7B960A99" w14:textId="77777777" w:rsidR="00897956" w:rsidRPr="00481D2D" w:rsidRDefault="00897956">
            <w:pPr>
              <w:pStyle w:val="TAL"/>
            </w:pPr>
            <w:r w:rsidRPr="00481D2D">
              <w:t>o</w:t>
            </w:r>
          </w:p>
        </w:tc>
        <w:tc>
          <w:tcPr>
            <w:tcW w:w="850" w:type="dxa"/>
          </w:tcPr>
          <w:p w14:paraId="4621925F" w14:textId="77777777" w:rsidR="00897956" w:rsidRPr="00481D2D" w:rsidRDefault="00897956">
            <w:pPr>
              <w:pStyle w:val="TAL"/>
            </w:pPr>
            <w:r w:rsidRPr="00481D2D">
              <w:t>o</w:t>
            </w:r>
          </w:p>
        </w:tc>
        <w:tc>
          <w:tcPr>
            <w:tcW w:w="1843" w:type="dxa"/>
          </w:tcPr>
          <w:p w14:paraId="10F90F45" w14:textId="77777777" w:rsidR="00897956" w:rsidRPr="00481D2D" w:rsidRDefault="00897956">
            <w:pPr>
              <w:pStyle w:val="TAL"/>
            </w:pPr>
            <w:r w:rsidRPr="00481D2D">
              <w:t>[26] 20.13</w:t>
            </w:r>
          </w:p>
        </w:tc>
        <w:tc>
          <w:tcPr>
            <w:tcW w:w="751" w:type="dxa"/>
          </w:tcPr>
          <w:p w14:paraId="3DCB8BDB" w14:textId="77777777" w:rsidR="00897956" w:rsidRPr="00481D2D" w:rsidRDefault="00897956">
            <w:pPr>
              <w:pStyle w:val="TAL"/>
            </w:pPr>
            <w:r w:rsidRPr="00481D2D">
              <w:t>m</w:t>
            </w:r>
          </w:p>
        </w:tc>
        <w:tc>
          <w:tcPr>
            <w:tcW w:w="1021" w:type="dxa"/>
          </w:tcPr>
          <w:p w14:paraId="44C11677" w14:textId="77777777" w:rsidR="00897956" w:rsidRPr="00481D2D" w:rsidRDefault="00897956">
            <w:pPr>
              <w:pStyle w:val="TAL"/>
            </w:pPr>
            <w:r w:rsidRPr="00481D2D">
              <w:t>m</w:t>
            </w:r>
          </w:p>
        </w:tc>
      </w:tr>
      <w:tr w:rsidR="00897956" w:rsidRPr="00481D2D" w14:paraId="3C7B8580" w14:textId="77777777">
        <w:tc>
          <w:tcPr>
            <w:tcW w:w="851" w:type="dxa"/>
          </w:tcPr>
          <w:p w14:paraId="78BC1E0A" w14:textId="77777777" w:rsidR="00897956" w:rsidRPr="00481D2D" w:rsidRDefault="00897956">
            <w:pPr>
              <w:pStyle w:val="TAL"/>
            </w:pPr>
            <w:r w:rsidRPr="00481D2D">
              <w:t>10</w:t>
            </w:r>
          </w:p>
        </w:tc>
        <w:tc>
          <w:tcPr>
            <w:tcW w:w="2092" w:type="dxa"/>
          </w:tcPr>
          <w:p w14:paraId="63D969A8" w14:textId="77777777" w:rsidR="00897956" w:rsidRPr="00481D2D" w:rsidRDefault="00897956">
            <w:pPr>
              <w:pStyle w:val="TAL"/>
            </w:pPr>
            <w:r w:rsidRPr="00481D2D">
              <w:t>Content-Length</w:t>
            </w:r>
          </w:p>
        </w:tc>
        <w:tc>
          <w:tcPr>
            <w:tcW w:w="1818" w:type="dxa"/>
          </w:tcPr>
          <w:p w14:paraId="26B72DF8" w14:textId="77777777" w:rsidR="00897956" w:rsidRPr="00481D2D" w:rsidRDefault="00897956">
            <w:pPr>
              <w:pStyle w:val="TAL"/>
            </w:pPr>
            <w:r w:rsidRPr="00481D2D">
              <w:t>[26] 20.14</w:t>
            </w:r>
          </w:p>
        </w:tc>
        <w:tc>
          <w:tcPr>
            <w:tcW w:w="876" w:type="dxa"/>
          </w:tcPr>
          <w:p w14:paraId="5C6B5810" w14:textId="77777777" w:rsidR="00897956" w:rsidRPr="00481D2D" w:rsidRDefault="00897956">
            <w:pPr>
              <w:pStyle w:val="TAL"/>
            </w:pPr>
            <w:r w:rsidRPr="00481D2D">
              <w:t>m</w:t>
            </w:r>
          </w:p>
        </w:tc>
        <w:tc>
          <w:tcPr>
            <w:tcW w:w="850" w:type="dxa"/>
          </w:tcPr>
          <w:p w14:paraId="1D1E36E8" w14:textId="77777777" w:rsidR="00897956" w:rsidRPr="00481D2D" w:rsidRDefault="00897956">
            <w:pPr>
              <w:pStyle w:val="TAL"/>
            </w:pPr>
            <w:r w:rsidRPr="00481D2D">
              <w:t>m</w:t>
            </w:r>
          </w:p>
        </w:tc>
        <w:tc>
          <w:tcPr>
            <w:tcW w:w="1843" w:type="dxa"/>
          </w:tcPr>
          <w:p w14:paraId="2B2D14A2" w14:textId="77777777" w:rsidR="00897956" w:rsidRPr="00481D2D" w:rsidRDefault="00897956">
            <w:pPr>
              <w:pStyle w:val="TAL"/>
            </w:pPr>
            <w:r w:rsidRPr="00481D2D">
              <w:t>[26] 20.14</w:t>
            </w:r>
          </w:p>
        </w:tc>
        <w:tc>
          <w:tcPr>
            <w:tcW w:w="751" w:type="dxa"/>
          </w:tcPr>
          <w:p w14:paraId="7B7D6716" w14:textId="77777777" w:rsidR="00897956" w:rsidRPr="00481D2D" w:rsidRDefault="00897956">
            <w:pPr>
              <w:pStyle w:val="TAL"/>
            </w:pPr>
            <w:r w:rsidRPr="00481D2D">
              <w:t>m</w:t>
            </w:r>
          </w:p>
        </w:tc>
        <w:tc>
          <w:tcPr>
            <w:tcW w:w="1021" w:type="dxa"/>
          </w:tcPr>
          <w:p w14:paraId="14E8A7D6" w14:textId="77777777" w:rsidR="00897956" w:rsidRPr="00481D2D" w:rsidRDefault="00897956">
            <w:pPr>
              <w:pStyle w:val="TAL"/>
            </w:pPr>
            <w:r w:rsidRPr="00481D2D">
              <w:t>m</w:t>
            </w:r>
          </w:p>
        </w:tc>
      </w:tr>
      <w:tr w:rsidR="00897956" w:rsidRPr="00481D2D" w14:paraId="3D443709" w14:textId="77777777">
        <w:tc>
          <w:tcPr>
            <w:tcW w:w="851" w:type="dxa"/>
          </w:tcPr>
          <w:p w14:paraId="69BD4149" w14:textId="77777777" w:rsidR="00897956" w:rsidRPr="00481D2D" w:rsidRDefault="00897956">
            <w:pPr>
              <w:pStyle w:val="TAL"/>
            </w:pPr>
            <w:r w:rsidRPr="00481D2D">
              <w:t>11</w:t>
            </w:r>
          </w:p>
        </w:tc>
        <w:tc>
          <w:tcPr>
            <w:tcW w:w="2092" w:type="dxa"/>
          </w:tcPr>
          <w:p w14:paraId="1C7E79CB" w14:textId="77777777" w:rsidR="00897956" w:rsidRPr="00481D2D" w:rsidRDefault="00897956">
            <w:pPr>
              <w:pStyle w:val="TAL"/>
            </w:pPr>
            <w:r w:rsidRPr="00481D2D">
              <w:t>Content-Type</w:t>
            </w:r>
          </w:p>
        </w:tc>
        <w:tc>
          <w:tcPr>
            <w:tcW w:w="1818" w:type="dxa"/>
          </w:tcPr>
          <w:p w14:paraId="3B132648" w14:textId="77777777" w:rsidR="00897956" w:rsidRPr="00481D2D" w:rsidRDefault="00897956">
            <w:pPr>
              <w:pStyle w:val="TAL"/>
            </w:pPr>
            <w:r w:rsidRPr="00481D2D">
              <w:t>[26] 20.15</w:t>
            </w:r>
          </w:p>
        </w:tc>
        <w:tc>
          <w:tcPr>
            <w:tcW w:w="876" w:type="dxa"/>
          </w:tcPr>
          <w:p w14:paraId="68B06136" w14:textId="77777777" w:rsidR="00897956" w:rsidRPr="00481D2D" w:rsidRDefault="00897956">
            <w:pPr>
              <w:pStyle w:val="TAL"/>
            </w:pPr>
            <w:r w:rsidRPr="00481D2D">
              <w:t>m</w:t>
            </w:r>
          </w:p>
        </w:tc>
        <w:tc>
          <w:tcPr>
            <w:tcW w:w="850" w:type="dxa"/>
          </w:tcPr>
          <w:p w14:paraId="518E3247" w14:textId="77777777" w:rsidR="00897956" w:rsidRPr="00481D2D" w:rsidRDefault="00897956">
            <w:pPr>
              <w:pStyle w:val="TAL"/>
            </w:pPr>
            <w:r w:rsidRPr="00481D2D">
              <w:t>m</w:t>
            </w:r>
          </w:p>
        </w:tc>
        <w:tc>
          <w:tcPr>
            <w:tcW w:w="1843" w:type="dxa"/>
          </w:tcPr>
          <w:p w14:paraId="572BA994" w14:textId="77777777" w:rsidR="00897956" w:rsidRPr="00481D2D" w:rsidRDefault="00897956">
            <w:pPr>
              <w:pStyle w:val="TAL"/>
            </w:pPr>
            <w:r w:rsidRPr="00481D2D">
              <w:t>[26] 20.15</w:t>
            </w:r>
          </w:p>
        </w:tc>
        <w:tc>
          <w:tcPr>
            <w:tcW w:w="751" w:type="dxa"/>
          </w:tcPr>
          <w:p w14:paraId="41158029" w14:textId="77777777" w:rsidR="00897956" w:rsidRPr="00481D2D" w:rsidRDefault="00897956">
            <w:pPr>
              <w:pStyle w:val="TAL"/>
            </w:pPr>
            <w:r w:rsidRPr="00481D2D">
              <w:t>m</w:t>
            </w:r>
          </w:p>
        </w:tc>
        <w:tc>
          <w:tcPr>
            <w:tcW w:w="1021" w:type="dxa"/>
          </w:tcPr>
          <w:p w14:paraId="70E28639" w14:textId="77777777" w:rsidR="00897956" w:rsidRPr="00481D2D" w:rsidRDefault="00897956">
            <w:pPr>
              <w:pStyle w:val="TAL"/>
            </w:pPr>
            <w:r w:rsidRPr="00481D2D">
              <w:t>m</w:t>
            </w:r>
          </w:p>
        </w:tc>
      </w:tr>
      <w:tr w:rsidR="00897956" w:rsidRPr="00481D2D" w14:paraId="4267CA77" w14:textId="77777777">
        <w:tc>
          <w:tcPr>
            <w:tcW w:w="851" w:type="dxa"/>
          </w:tcPr>
          <w:p w14:paraId="7D0037B2" w14:textId="77777777" w:rsidR="00897956" w:rsidRPr="00481D2D" w:rsidRDefault="00897956">
            <w:pPr>
              <w:pStyle w:val="TAL"/>
            </w:pPr>
            <w:r w:rsidRPr="00481D2D">
              <w:t>12</w:t>
            </w:r>
          </w:p>
        </w:tc>
        <w:tc>
          <w:tcPr>
            <w:tcW w:w="2092" w:type="dxa"/>
          </w:tcPr>
          <w:p w14:paraId="0C65A94B" w14:textId="77777777" w:rsidR="00897956" w:rsidRPr="00481D2D" w:rsidRDefault="00897956">
            <w:pPr>
              <w:pStyle w:val="TAL"/>
            </w:pPr>
            <w:r w:rsidRPr="00481D2D">
              <w:t>C</w:t>
            </w:r>
            <w:r w:rsidR="00AB6F58" w:rsidRPr="00481D2D">
              <w:t>S</w:t>
            </w:r>
            <w:r w:rsidRPr="00481D2D">
              <w:t>eq</w:t>
            </w:r>
          </w:p>
        </w:tc>
        <w:tc>
          <w:tcPr>
            <w:tcW w:w="1818" w:type="dxa"/>
          </w:tcPr>
          <w:p w14:paraId="331C5F04" w14:textId="77777777" w:rsidR="00897956" w:rsidRPr="00481D2D" w:rsidRDefault="00897956">
            <w:pPr>
              <w:pStyle w:val="TAL"/>
            </w:pPr>
            <w:r w:rsidRPr="00481D2D">
              <w:t>[26] 20.16</w:t>
            </w:r>
          </w:p>
        </w:tc>
        <w:tc>
          <w:tcPr>
            <w:tcW w:w="876" w:type="dxa"/>
          </w:tcPr>
          <w:p w14:paraId="6275DBD7" w14:textId="77777777" w:rsidR="00897956" w:rsidRPr="00481D2D" w:rsidRDefault="00897956">
            <w:pPr>
              <w:pStyle w:val="TAL"/>
            </w:pPr>
            <w:r w:rsidRPr="00481D2D">
              <w:t>m</w:t>
            </w:r>
          </w:p>
        </w:tc>
        <w:tc>
          <w:tcPr>
            <w:tcW w:w="850" w:type="dxa"/>
          </w:tcPr>
          <w:p w14:paraId="5E7FBA92" w14:textId="77777777" w:rsidR="00897956" w:rsidRPr="00481D2D" w:rsidRDefault="00897956">
            <w:pPr>
              <w:pStyle w:val="TAL"/>
            </w:pPr>
            <w:r w:rsidRPr="00481D2D">
              <w:t>m</w:t>
            </w:r>
          </w:p>
        </w:tc>
        <w:tc>
          <w:tcPr>
            <w:tcW w:w="1843" w:type="dxa"/>
          </w:tcPr>
          <w:p w14:paraId="6525495B" w14:textId="77777777" w:rsidR="00897956" w:rsidRPr="00481D2D" w:rsidRDefault="00897956">
            <w:pPr>
              <w:pStyle w:val="TAL"/>
            </w:pPr>
            <w:r w:rsidRPr="00481D2D">
              <w:t>[26] 20.16</w:t>
            </w:r>
          </w:p>
        </w:tc>
        <w:tc>
          <w:tcPr>
            <w:tcW w:w="751" w:type="dxa"/>
          </w:tcPr>
          <w:p w14:paraId="627C0B7D" w14:textId="77777777" w:rsidR="00897956" w:rsidRPr="00481D2D" w:rsidRDefault="00897956">
            <w:pPr>
              <w:pStyle w:val="TAL"/>
            </w:pPr>
            <w:r w:rsidRPr="00481D2D">
              <w:t>m</w:t>
            </w:r>
          </w:p>
        </w:tc>
        <w:tc>
          <w:tcPr>
            <w:tcW w:w="1021" w:type="dxa"/>
          </w:tcPr>
          <w:p w14:paraId="4BD195AC" w14:textId="77777777" w:rsidR="00897956" w:rsidRPr="00481D2D" w:rsidRDefault="00897956">
            <w:pPr>
              <w:pStyle w:val="TAL"/>
            </w:pPr>
            <w:r w:rsidRPr="00481D2D">
              <w:t>m</w:t>
            </w:r>
          </w:p>
        </w:tc>
      </w:tr>
      <w:tr w:rsidR="00897956" w:rsidRPr="00481D2D" w14:paraId="2B8ED163" w14:textId="77777777">
        <w:tc>
          <w:tcPr>
            <w:tcW w:w="851" w:type="dxa"/>
          </w:tcPr>
          <w:p w14:paraId="22CF0F0C" w14:textId="77777777" w:rsidR="00897956" w:rsidRPr="00481D2D" w:rsidRDefault="00897956">
            <w:pPr>
              <w:pStyle w:val="TAL"/>
            </w:pPr>
            <w:r w:rsidRPr="00481D2D">
              <w:t>13</w:t>
            </w:r>
          </w:p>
        </w:tc>
        <w:tc>
          <w:tcPr>
            <w:tcW w:w="2092" w:type="dxa"/>
          </w:tcPr>
          <w:p w14:paraId="7C8114B3" w14:textId="77777777" w:rsidR="00897956" w:rsidRPr="00481D2D" w:rsidRDefault="00897956">
            <w:pPr>
              <w:pStyle w:val="TAL"/>
            </w:pPr>
            <w:r w:rsidRPr="00481D2D">
              <w:t>Date</w:t>
            </w:r>
          </w:p>
        </w:tc>
        <w:tc>
          <w:tcPr>
            <w:tcW w:w="1818" w:type="dxa"/>
          </w:tcPr>
          <w:p w14:paraId="7F0412F5" w14:textId="77777777" w:rsidR="00897956" w:rsidRPr="00481D2D" w:rsidRDefault="00897956">
            <w:pPr>
              <w:pStyle w:val="TAL"/>
            </w:pPr>
            <w:r w:rsidRPr="00481D2D">
              <w:t>[26] 20.17</w:t>
            </w:r>
          </w:p>
        </w:tc>
        <w:tc>
          <w:tcPr>
            <w:tcW w:w="876" w:type="dxa"/>
          </w:tcPr>
          <w:p w14:paraId="5A582BA0" w14:textId="77777777" w:rsidR="00897956" w:rsidRPr="00481D2D" w:rsidRDefault="00897956">
            <w:pPr>
              <w:pStyle w:val="TAL"/>
            </w:pPr>
            <w:r w:rsidRPr="00481D2D">
              <w:t>c4</w:t>
            </w:r>
          </w:p>
        </w:tc>
        <w:tc>
          <w:tcPr>
            <w:tcW w:w="850" w:type="dxa"/>
          </w:tcPr>
          <w:p w14:paraId="038E8540" w14:textId="77777777" w:rsidR="00897956" w:rsidRPr="00481D2D" w:rsidRDefault="00897956">
            <w:pPr>
              <w:pStyle w:val="TAL"/>
            </w:pPr>
            <w:r w:rsidRPr="00481D2D">
              <w:t>c4</w:t>
            </w:r>
          </w:p>
        </w:tc>
        <w:tc>
          <w:tcPr>
            <w:tcW w:w="1843" w:type="dxa"/>
          </w:tcPr>
          <w:p w14:paraId="0D9A9FDA" w14:textId="77777777" w:rsidR="00897956" w:rsidRPr="00481D2D" w:rsidRDefault="00897956">
            <w:pPr>
              <w:pStyle w:val="TAL"/>
            </w:pPr>
            <w:r w:rsidRPr="00481D2D">
              <w:t>[26] 20.17</w:t>
            </w:r>
          </w:p>
        </w:tc>
        <w:tc>
          <w:tcPr>
            <w:tcW w:w="751" w:type="dxa"/>
          </w:tcPr>
          <w:p w14:paraId="7FF31920" w14:textId="77777777" w:rsidR="00897956" w:rsidRPr="00481D2D" w:rsidRDefault="00897956">
            <w:pPr>
              <w:pStyle w:val="TAL"/>
            </w:pPr>
            <w:r w:rsidRPr="00481D2D">
              <w:t>m</w:t>
            </w:r>
          </w:p>
        </w:tc>
        <w:tc>
          <w:tcPr>
            <w:tcW w:w="1021" w:type="dxa"/>
          </w:tcPr>
          <w:p w14:paraId="2C17E3E7" w14:textId="77777777" w:rsidR="00897956" w:rsidRPr="00481D2D" w:rsidRDefault="00897956">
            <w:pPr>
              <w:pStyle w:val="TAL"/>
            </w:pPr>
            <w:r w:rsidRPr="00481D2D">
              <w:t>m</w:t>
            </w:r>
          </w:p>
        </w:tc>
      </w:tr>
      <w:tr w:rsidR="00897956" w:rsidRPr="00481D2D" w14:paraId="74899F72" w14:textId="77777777">
        <w:tc>
          <w:tcPr>
            <w:tcW w:w="851" w:type="dxa"/>
          </w:tcPr>
          <w:p w14:paraId="21038CD9" w14:textId="77777777" w:rsidR="00897956" w:rsidRPr="00481D2D" w:rsidRDefault="00897956">
            <w:pPr>
              <w:pStyle w:val="TAL"/>
            </w:pPr>
            <w:r w:rsidRPr="00481D2D">
              <w:t>14</w:t>
            </w:r>
          </w:p>
        </w:tc>
        <w:tc>
          <w:tcPr>
            <w:tcW w:w="2092" w:type="dxa"/>
          </w:tcPr>
          <w:p w14:paraId="203F180E" w14:textId="77777777" w:rsidR="00897956" w:rsidRPr="00481D2D" w:rsidRDefault="00897956">
            <w:pPr>
              <w:pStyle w:val="TAL"/>
            </w:pPr>
            <w:r w:rsidRPr="00481D2D">
              <w:t>From</w:t>
            </w:r>
          </w:p>
        </w:tc>
        <w:tc>
          <w:tcPr>
            <w:tcW w:w="1818" w:type="dxa"/>
          </w:tcPr>
          <w:p w14:paraId="2F8AA5E8" w14:textId="77777777" w:rsidR="00897956" w:rsidRPr="00481D2D" w:rsidRDefault="00897956">
            <w:pPr>
              <w:pStyle w:val="TAL"/>
            </w:pPr>
            <w:r w:rsidRPr="00481D2D">
              <w:t>[26] 20.20</w:t>
            </w:r>
          </w:p>
        </w:tc>
        <w:tc>
          <w:tcPr>
            <w:tcW w:w="876" w:type="dxa"/>
          </w:tcPr>
          <w:p w14:paraId="750B806E" w14:textId="77777777" w:rsidR="00897956" w:rsidRPr="00481D2D" w:rsidRDefault="00897956">
            <w:pPr>
              <w:pStyle w:val="TAL"/>
            </w:pPr>
            <w:r w:rsidRPr="00481D2D">
              <w:t>m</w:t>
            </w:r>
          </w:p>
        </w:tc>
        <w:tc>
          <w:tcPr>
            <w:tcW w:w="850" w:type="dxa"/>
          </w:tcPr>
          <w:p w14:paraId="554B0348" w14:textId="77777777" w:rsidR="00897956" w:rsidRPr="00481D2D" w:rsidRDefault="00897956">
            <w:pPr>
              <w:pStyle w:val="TAL"/>
            </w:pPr>
            <w:r w:rsidRPr="00481D2D">
              <w:t>m</w:t>
            </w:r>
          </w:p>
        </w:tc>
        <w:tc>
          <w:tcPr>
            <w:tcW w:w="1843" w:type="dxa"/>
          </w:tcPr>
          <w:p w14:paraId="39C9BCCB" w14:textId="77777777" w:rsidR="00897956" w:rsidRPr="00481D2D" w:rsidRDefault="00897956">
            <w:pPr>
              <w:pStyle w:val="TAL"/>
            </w:pPr>
            <w:r w:rsidRPr="00481D2D">
              <w:t>[26] 20.20</w:t>
            </w:r>
          </w:p>
        </w:tc>
        <w:tc>
          <w:tcPr>
            <w:tcW w:w="751" w:type="dxa"/>
          </w:tcPr>
          <w:p w14:paraId="0B5C9735" w14:textId="77777777" w:rsidR="00897956" w:rsidRPr="00481D2D" w:rsidRDefault="00897956">
            <w:pPr>
              <w:pStyle w:val="TAL"/>
            </w:pPr>
            <w:r w:rsidRPr="00481D2D">
              <w:t>m</w:t>
            </w:r>
          </w:p>
        </w:tc>
        <w:tc>
          <w:tcPr>
            <w:tcW w:w="1021" w:type="dxa"/>
          </w:tcPr>
          <w:p w14:paraId="7A218F76" w14:textId="77777777" w:rsidR="00897956" w:rsidRPr="00481D2D" w:rsidRDefault="00897956">
            <w:pPr>
              <w:pStyle w:val="TAL"/>
            </w:pPr>
            <w:r w:rsidRPr="00481D2D">
              <w:t>m</w:t>
            </w:r>
          </w:p>
        </w:tc>
      </w:tr>
      <w:tr w:rsidR="00A83832" w:rsidRPr="00481D2D" w14:paraId="37D5DFC0" w14:textId="77777777">
        <w:tc>
          <w:tcPr>
            <w:tcW w:w="851" w:type="dxa"/>
          </w:tcPr>
          <w:p w14:paraId="5EB6C2BC" w14:textId="77777777" w:rsidR="00A83832" w:rsidRPr="00481D2D" w:rsidRDefault="00A83832">
            <w:pPr>
              <w:pStyle w:val="TAL"/>
            </w:pPr>
            <w:r w:rsidRPr="00481D2D">
              <w:t>14A</w:t>
            </w:r>
          </w:p>
        </w:tc>
        <w:tc>
          <w:tcPr>
            <w:tcW w:w="2092" w:type="dxa"/>
          </w:tcPr>
          <w:p w14:paraId="24599CE9" w14:textId="77777777" w:rsidR="00A83832" w:rsidRPr="00481D2D" w:rsidRDefault="00A83832">
            <w:pPr>
              <w:pStyle w:val="TAL"/>
            </w:pPr>
            <w:r w:rsidRPr="00481D2D">
              <w:t>Geolocation</w:t>
            </w:r>
          </w:p>
        </w:tc>
        <w:tc>
          <w:tcPr>
            <w:tcW w:w="1818" w:type="dxa"/>
          </w:tcPr>
          <w:p w14:paraId="1CE55EBA" w14:textId="77777777" w:rsidR="00A83832" w:rsidRPr="00481D2D" w:rsidRDefault="00A83832">
            <w:pPr>
              <w:pStyle w:val="TAL"/>
            </w:pPr>
            <w:r w:rsidRPr="00481D2D">
              <w:t xml:space="preserve">[89] </w:t>
            </w:r>
            <w:r w:rsidR="00204A69" w:rsidRPr="00481D2D">
              <w:t>4.1</w:t>
            </w:r>
          </w:p>
        </w:tc>
        <w:tc>
          <w:tcPr>
            <w:tcW w:w="876" w:type="dxa"/>
          </w:tcPr>
          <w:p w14:paraId="266FD55F" w14:textId="77777777" w:rsidR="00A83832" w:rsidRPr="00481D2D" w:rsidRDefault="00A83832">
            <w:pPr>
              <w:pStyle w:val="TAL"/>
            </w:pPr>
            <w:r w:rsidRPr="00481D2D">
              <w:t>c23</w:t>
            </w:r>
          </w:p>
        </w:tc>
        <w:tc>
          <w:tcPr>
            <w:tcW w:w="850" w:type="dxa"/>
          </w:tcPr>
          <w:p w14:paraId="2B596226" w14:textId="77777777" w:rsidR="00A83832" w:rsidRPr="00481D2D" w:rsidRDefault="00A83832">
            <w:pPr>
              <w:pStyle w:val="TAL"/>
            </w:pPr>
            <w:r w:rsidRPr="00481D2D">
              <w:t>c23</w:t>
            </w:r>
          </w:p>
        </w:tc>
        <w:tc>
          <w:tcPr>
            <w:tcW w:w="1843" w:type="dxa"/>
          </w:tcPr>
          <w:p w14:paraId="1F170DF8" w14:textId="77777777" w:rsidR="00A83832" w:rsidRPr="00481D2D" w:rsidRDefault="00A83832">
            <w:pPr>
              <w:pStyle w:val="TAL"/>
            </w:pPr>
            <w:r w:rsidRPr="00481D2D">
              <w:t xml:space="preserve">[89] </w:t>
            </w:r>
            <w:r w:rsidR="00204A69" w:rsidRPr="00481D2D">
              <w:t>4.1</w:t>
            </w:r>
          </w:p>
        </w:tc>
        <w:tc>
          <w:tcPr>
            <w:tcW w:w="751" w:type="dxa"/>
          </w:tcPr>
          <w:p w14:paraId="527FA57B" w14:textId="77777777" w:rsidR="00A83832" w:rsidRPr="00481D2D" w:rsidRDefault="00A83832">
            <w:pPr>
              <w:pStyle w:val="TAL"/>
            </w:pPr>
            <w:r w:rsidRPr="00481D2D">
              <w:t>c23</w:t>
            </w:r>
          </w:p>
        </w:tc>
        <w:tc>
          <w:tcPr>
            <w:tcW w:w="1021" w:type="dxa"/>
          </w:tcPr>
          <w:p w14:paraId="05FC36FB" w14:textId="77777777" w:rsidR="00A83832" w:rsidRPr="00481D2D" w:rsidRDefault="00A83832">
            <w:pPr>
              <w:pStyle w:val="TAL"/>
            </w:pPr>
            <w:r w:rsidRPr="00481D2D">
              <w:t>c23</w:t>
            </w:r>
          </w:p>
        </w:tc>
      </w:tr>
      <w:tr w:rsidR="00F71488" w:rsidRPr="00481D2D" w14:paraId="7BE1BAF5" w14:textId="77777777" w:rsidTr="00847F92">
        <w:tc>
          <w:tcPr>
            <w:tcW w:w="851" w:type="dxa"/>
          </w:tcPr>
          <w:p w14:paraId="22F594CE" w14:textId="77777777" w:rsidR="00F71488" w:rsidRPr="00481D2D" w:rsidRDefault="00F71488" w:rsidP="00847F92">
            <w:pPr>
              <w:pStyle w:val="TAL"/>
            </w:pPr>
            <w:r w:rsidRPr="00481D2D">
              <w:t>14B</w:t>
            </w:r>
          </w:p>
        </w:tc>
        <w:tc>
          <w:tcPr>
            <w:tcW w:w="2092" w:type="dxa"/>
          </w:tcPr>
          <w:p w14:paraId="425A6453" w14:textId="77777777" w:rsidR="00F71488" w:rsidRPr="00481D2D" w:rsidRDefault="00F71488" w:rsidP="00847F92">
            <w:pPr>
              <w:pStyle w:val="TAL"/>
            </w:pPr>
            <w:r w:rsidRPr="00481D2D">
              <w:t>Geolocation-Routing</w:t>
            </w:r>
          </w:p>
        </w:tc>
        <w:tc>
          <w:tcPr>
            <w:tcW w:w="1818" w:type="dxa"/>
          </w:tcPr>
          <w:p w14:paraId="20C7948D" w14:textId="77777777" w:rsidR="00F71488" w:rsidRPr="00481D2D" w:rsidRDefault="00F71488" w:rsidP="00847F92">
            <w:pPr>
              <w:pStyle w:val="TAL"/>
            </w:pPr>
            <w:r w:rsidRPr="00481D2D">
              <w:t>[89] 4.2</w:t>
            </w:r>
          </w:p>
        </w:tc>
        <w:tc>
          <w:tcPr>
            <w:tcW w:w="876" w:type="dxa"/>
          </w:tcPr>
          <w:p w14:paraId="239ABB3E" w14:textId="77777777" w:rsidR="00F71488" w:rsidRPr="00481D2D" w:rsidRDefault="00F71488" w:rsidP="00847F92">
            <w:pPr>
              <w:pStyle w:val="TAL"/>
            </w:pPr>
            <w:r w:rsidRPr="00481D2D">
              <w:t>c23</w:t>
            </w:r>
          </w:p>
        </w:tc>
        <w:tc>
          <w:tcPr>
            <w:tcW w:w="850" w:type="dxa"/>
          </w:tcPr>
          <w:p w14:paraId="020E0116" w14:textId="77777777" w:rsidR="00F71488" w:rsidRPr="00481D2D" w:rsidRDefault="00F71488" w:rsidP="00847F92">
            <w:pPr>
              <w:pStyle w:val="TAL"/>
            </w:pPr>
            <w:r w:rsidRPr="00481D2D">
              <w:t>c23</w:t>
            </w:r>
          </w:p>
        </w:tc>
        <w:tc>
          <w:tcPr>
            <w:tcW w:w="1843" w:type="dxa"/>
          </w:tcPr>
          <w:p w14:paraId="6E4C4803" w14:textId="77777777" w:rsidR="00F71488" w:rsidRPr="00481D2D" w:rsidRDefault="00F71488" w:rsidP="00847F92">
            <w:pPr>
              <w:pStyle w:val="TAL"/>
            </w:pPr>
            <w:r w:rsidRPr="00481D2D">
              <w:t>[89] 4.2</w:t>
            </w:r>
          </w:p>
        </w:tc>
        <w:tc>
          <w:tcPr>
            <w:tcW w:w="751" w:type="dxa"/>
          </w:tcPr>
          <w:p w14:paraId="7F737C92" w14:textId="77777777" w:rsidR="00F71488" w:rsidRPr="00481D2D" w:rsidRDefault="00F71488" w:rsidP="00847F92">
            <w:pPr>
              <w:pStyle w:val="TAL"/>
            </w:pPr>
            <w:r w:rsidRPr="00481D2D">
              <w:t>c23</w:t>
            </w:r>
          </w:p>
        </w:tc>
        <w:tc>
          <w:tcPr>
            <w:tcW w:w="1021" w:type="dxa"/>
          </w:tcPr>
          <w:p w14:paraId="0C7EE9F3" w14:textId="77777777" w:rsidR="00F71488" w:rsidRPr="00481D2D" w:rsidRDefault="00F71488" w:rsidP="00847F92">
            <w:pPr>
              <w:pStyle w:val="TAL"/>
            </w:pPr>
            <w:r w:rsidRPr="00481D2D">
              <w:t>c23</w:t>
            </w:r>
          </w:p>
        </w:tc>
      </w:tr>
      <w:tr w:rsidR="00755651" w:rsidRPr="00481D2D" w14:paraId="23DC4D52" w14:textId="77777777">
        <w:tc>
          <w:tcPr>
            <w:tcW w:w="851" w:type="dxa"/>
          </w:tcPr>
          <w:p w14:paraId="1DCE453D" w14:textId="77777777" w:rsidR="00755651" w:rsidRPr="00481D2D" w:rsidRDefault="00755651" w:rsidP="00755651">
            <w:pPr>
              <w:pStyle w:val="TAL"/>
            </w:pPr>
            <w:r w:rsidRPr="00481D2D">
              <w:t>14</w:t>
            </w:r>
            <w:r w:rsidR="00F71488" w:rsidRPr="00481D2D">
              <w:t>C</w:t>
            </w:r>
          </w:p>
        </w:tc>
        <w:tc>
          <w:tcPr>
            <w:tcW w:w="2092" w:type="dxa"/>
          </w:tcPr>
          <w:p w14:paraId="0D42EEEF" w14:textId="77777777" w:rsidR="00755651" w:rsidRPr="00481D2D" w:rsidRDefault="00755651" w:rsidP="00755651">
            <w:pPr>
              <w:pStyle w:val="TAL"/>
            </w:pPr>
            <w:r w:rsidRPr="00481D2D">
              <w:t>Max-Breadth</w:t>
            </w:r>
          </w:p>
        </w:tc>
        <w:tc>
          <w:tcPr>
            <w:tcW w:w="1818" w:type="dxa"/>
          </w:tcPr>
          <w:p w14:paraId="5BD4FC06" w14:textId="77777777" w:rsidR="00755651" w:rsidRPr="00481D2D" w:rsidRDefault="00755651" w:rsidP="00755651">
            <w:pPr>
              <w:pStyle w:val="TAL"/>
            </w:pPr>
            <w:r w:rsidRPr="00481D2D">
              <w:t>[117] 5.8</w:t>
            </w:r>
          </w:p>
        </w:tc>
        <w:tc>
          <w:tcPr>
            <w:tcW w:w="876" w:type="dxa"/>
          </w:tcPr>
          <w:p w14:paraId="14D54AAC" w14:textId="77777777" w:rsidR="00755651" w:rsidRPr="00481D2D" w:rsidRDefault="00755651" w:rsidP="00755651">
            <w:pPr>
              <w:pStyle w:val="TAL"/>
            </w:pPr>
            <w:r w:rsidRPr="00481D2D">
              <w:t>n/a</w:t>
            </w:r>
          </w:p>
        </w:tc>
        <w:tc>
          <w:tcPr>
            <w:tcW w:w="850" w:type="dxa"/>
          </w:tcPr>
          <w:p w14:paraId="559E6FD1" w14:textId="77777777" w:rsidR="00755651" w:rsidRPr="00481D2D" w:rsidRDefault="00755651" w:rsidP="00755651">
            <w:pPr>
              <w:pStyle w:val="TAL"/>
            </w:pPr>
            <w:r w:rsidRPr="00481D2D">
              <w:t>c29</w:t>
            </w:r>
          </w:p>
        </w:tc>
        <w:tc>
          <w:tcPr>
            <w:tcW w:w="1843" w:type="dxa"/>
          </w:tcPr>
          <w:p w14:paraId="3A347BC5" w14:textId="77777777" w:rsidR="00755651" w:rsidRPr="00481D2D" w:rsidRDefault="00755651" w:rsidP="00755651">
            <w:pPr>
              <w:pStyle w:val="TAL"/>
            </w:pPr>
            <w:r w:rsidRPr="00481D2D">
              <w:t>[117] 5.8</w:t>
            </w:r>
          </w:p>
        </w:tc>
        <w:tc>
          <w:tcPr>
            <w:tcW w:w="751" w:type="dxa"/>
          </w:tcPr>
          <w:p w14:paraId="0A7CFC0D" w14:textId="77777777" w:rsidR="00755651" w:rsidRPr="00481D2D" w:rsidRDefault="00755651" w:rsidP="00755651">
            <w:pPr>
              <w:pStyle w:val="TAL"/>
            </w:pPr>
            <w:r w:rsidRPr="00481D2D">
              <w:t>c</w:t>
            </w:r>
            <w:r w:rsidR="003F56D5" w:rsidRPr="00481D2D">
              <w:t>30</w:t>
            </w:r>
          </w:p>
        </w:tc>
        <w:tc>
          <w:tcPr>
            <w:tcW w:w="1021" w:type="dxa"/>
          </w:tcPr>
          <w:p w14:paraId="77DE3D23" w14:textId="77777777" w:rsidR="00755651" w:rsidRPr="00481D2D" w:rsidRDefault="00755651" w:rsidP="00755651">
            <w:pPr>
              <w:pStyle w:val="TAL"/>
            </w:pPr>
            <w:r w:rsidRPr="00481D2D">
              <w:t>c30</w:t>
            </w:r>
          </w:p>
        </w:tc>
      </w:tr>
      <w:tr w:rsidR="00A83832" w:rsidRPr="00481D2D" w14:paraId="0EFD0DA8" w14:textId="77777777">
        <w:tc>
          <w:tcPr>
            <w:tcW w:w="851" w:type="dxa"/>
          </w:tcPr>
          <w:p w14:paraId="558F01F4" w14:textId="77777777" w:rsidR="00A83832" w:rsidRPr="00481D2D" w:rsidRDefault="00A83832">
            <w:pPr>
              <w:pStyle w:val="TAL"/>
            </w:pPr>
            <w:r w:rsidRPr="00481D2D">
              <w:t>15</w:t>
            </w:r>
          </w:p>
        </w:tc>
        <w:tc>
          <w:tcPr>
            <w:tcW w:w="2092" w:type="dxa"/>
          </w:tcPr>
          <w:p w14:paraId="6A4ACC33" w14:textId="77777777" w:rsidR="00A83832" w:rsidRPr="00481D2D" w:rsidRDefault="00A83832">
            <w:pPr>
              <w:pStyle w:val="TAL"/>
            </w:pPr>
            <w:r w:rsidRPr="00481D2D">
              <w:t>Max-Forwards</w:t>
            </w:r>
          </w:p>
        </w:tc>
        <w:tc>
          <w:tcPr>
            <w:tcW w:w="1818" w:type="dxa"/>
          </w:tcPr>
          <w:p w14:paraId="5288A335" w14:textId="77777777" w:rsidR="00A83832" w:rsidRPr="00481D2D" w:rsidRDefault="00A83832">
            <w:pPr>
              <w:pStyle w:val="TAL"/>
            </w:pPr>
            <w:r w:rsidRPr="00481D2D">
              <w:t>[26] 20.22</w:t>
            </w:r>
          </w:p>
        </w:tc>
        <w:tc>
          <w:tcPr>
            <w:tcW w:w="876" w:type="dxa"/>
          </w:tcPr>
          <w:p w14:paraId="5EEA0A8F" w14:textId="77777777" w:rsidR="00A83832" w:rsidRPr="00481D2D" w:rsidRDefault="00A83832">
            <w:pPr>
              <w:pStyle w:val="TAL"/>
            </w:pPr>
            <w:r w:rsidRPr="00481D2D">
              <w:t>m</w:t>
            </w:r>
          </w:p>
        </w:tc>
        <w:tc>
          <w:tcPr>
            <w:tcW w:w="850" w:type="dxa"/>
          </w:tcPr>
          <w:p w14:paraId="53A3F5C7" w14:textId="77777777" w:rsidR="00A83832" w:rsidRPr="00481D2D" w:rsidRDefault="00A83832">
            <w:pPr>
              <w:pStyle w:val="TAL"/>
            </w:pPr>
            <w:r w:rsidRPr="00481D2D">
              <w:t>m</w:t>
            </w:r>
          </w:p>
        </w:tc>
        <w:tc>
          <w:tcPr>
            <w:tcW w:w="1843" w:type="dxa"/>
          </w:tcPr>
          <w:p w14:paraId="5418A75D" w14:textId="77777777" w:rsidR="00A83832" w:rsidRPr="00481D2D" w:rsidRDefault="00A83832">
            <w:pPr>
              <w:pStyle w:val="TAL"/>
            </w:pPr>
            <w:r w:rsidRPr="00481D2D">
              <w:t>[26] 20.22</w:t>
            </w:r>
          </w:p>
        </w:tc>
        <w:tc>
          <w:tcPr>
            <w:tcW w:w="751" w:type="dxa"/>
          </w:tcPr>
          <w:p w14:paraId="50D96CFB" w14:textId="77777777" w:rsidR="00A83832" w:rsidRPr="00481D2D" w:rsidRDefault="00A83832">
            <w:pPr>
              <w:pStyle w:val="TAL"/>
            </w:pPr>
            <w:r w:rsidRPr="00481D2D">
              <w:t>n/a</w:t>
            </w:r>
          </w:p>
        </w:tc>
        <w:tc>
          <w:tcPr>
            <w:tcW w:w="1021" w:type="dxa"/>
          </w:tcPr>
          <w:p w14:paraId="4036BCFD" w14:textId="77777777" w:rsidR="00A83832" w:rsidRPr="00481D2D" w:rsidRDefault="00B40AC3">
            <w:pPr>
              <w:pStyle w:val="TAL"/>
            </w:pPr>
            <w:r w:rsidRPr="00481D2D">
              <w:t>c31</w:t>
            </w:r>
          </w:p>
        </w:tc>
      </w:tr>
      <w:tr w:rsidR="00A83832" w:rsidRPr="00481D2D" w14:paraId="18E25F5B" w14:textId="77777777">
        <w:tc>
          <w:tcPr>
            <w:tcW w:w="851" w:type="dxa"/>
          </w:tcPr>
          <w:p w14:paraId="1D018E0C" w14:textId="77777777" w:rsidR="00A83832" w:rsidRPr="00481D2D" w:rsidRDefault="00A83832">
            <w:pPr>
              <w:pStyle w:val="TAL"/>
            </w:pPr>
            <w:r w:rsidRPr="00481D2D">
              <w:t>16</w:t>
            </w:r>
          </w:p>
        </w:tc>
        <w:tc>
          <w:tcPr>
            <w:tcW w:w="2092" w:type="dxa"/>
          </w:tcPr>
          <w:p w14:paraId="5FB315AF" w14:textId="77777777" w:rsidR="00A83832" w:rsidRPr="00481D2D" w:rsidRDefault="00A83832">
            <w:pPr>
              <w:pStyle w:val="TAL"/>
            </w:pPr>
            <w:r w:rsidRPr="00481D2D">
              <w:t>MIME-Version</w:t>
            </w:r>
          </w:p>
        </w:tc>
        <w:tc>
          <w:tcPr>
            <w:tcW w:w="1818" w:type="dxa"/>
          </w:tcPr>
          <w:p w14:paraId="7453C4AB" w14:textId="77777777" w:rsidR="00A83832" w:rsidRPr="00481D2D" w:rsidRDefault="00A83832">
            <w:pPr>
              <w:pStyle w:val="TAL"/>
            </w:pPr>
            <w:r w:rsidRPr="00481D2D">
              <w:t>[26] 20.24</w:t>
            </w:r>
          </w:p>
        </w:tc>
        <w:tc>
          <w:tcPr>
            <w:tcW w:w="876" w:type="dxa"/>
          </w:tcPr>
          <w:p w14:paraId="4CACDC1E" w14:textId="77777777" w:rsidR="00A83832" w:rsidRPr="00481D2D" w:rsidRDefault="00A83832">
            <w:pPr>
              <w:pStyle w:val="TAL"/>
            </w:pPr>
            <w:r w:rsidRPr="00481D2D">
              <w:t>o</w:t>
            </w:r>
          </w:p>
        </w:tc>
        <w:tc>
          <w:tcPr>
            <w:tcW w:w="850" w:type="dxa"/>
          </w:tcPr>
          <w:p w14:paraId="1E853874" w14:textId="77777777" w:rsidR="00A83832" w:rsidRPr="00481D2D" w:rsidRDefault="00A83832">
            <w:pPr>
              <w:pStyle w:val="TAL"/>
            </w:pPr>
            <w:r w:rsidRPr="00481D2D">
              <w:t>o</w:t>
            </w:r>
          </w:p>
        </w:tc>
        <w:tc>
          <w:tcPr>
            <w:tcW w:w="1843" w:type="dxa"/>
          </w:tcPr>
          <w:p w14:paraId="77D36D8A" w14:textId="77777777" w:rsidR="00A83832" w:rsidRPr="00481D2D" w:rsidRDefault="00A83832">
            <w:pPr>
              <w:pStyle w:val="TAL"/>
            </w:pPr>
            <w:r w:rsidRPr="00481D2D">
              <w:t>[26] 20.24</w:t>
            </w:r>
          </w:p>
        </w:tc>
        <w:tc>
          <w:tcPr>
            <w:tcW w:w="751" w:type="dxa"/>
          </w:tcPr>
          <w:p w14:paraId="051E3834" w14:textId="77777777" w:rsidR="00A83832" w:rsidRPr="00481D2D" w:rsidRDefault="00A83832">
            <w:pPr>
              <w:pStyle w:val="TAL"/>
            </w:pPr>
            <w:r w:rsidRPr="00481D2D">
              <w:t>m</w:t>
            </w:r>
          </w:p>
        </w:tc>
        <w:tc>
          <w:tcPr>
            <w:tcW w:w="1021" w:type="dxa"/>
          </w:tcPr>
          <w:p w14:paraId="735EDA1C" w14:textId="77777777" w:rsidR="00A83832" w:rsidRPr="00481D2D" w:rsidRDefault="00A83832">
            <w:pPr>
              <w:pStyle w:val="TAL"/>
            </w:pPr>
            <w:r w:rsidRPr="00481D2D">
              <w:t>m</w:t>
            </w:r>
          </w:p>
        </w:tc>
      </w:tr>
      <w:tr w:rsidR="00A83832" w:rsidRPr="00481D2D" w14:paraId="1E42169B" w14:textId="77777777">
        <w:tc>
          <w:tcPr>
            <w:tcW w:w="851" w:type="dxa"/>
          </w:tcPr>
          <w:p w14:paraId="3F70F136" w14:textId="77777777" w:rsidR="00A83832" w:rsidRPr="00481D2D" w:rsidRDefault="00A83832">
            <w:pPr>
              <w:pStyle w:val="TAL"/>
            </w:pPr>
            <w:r w:rsidRPr="00481D2D">
              <w:t>16A</w:t>
            </w:r>
          </w:p>
        </w:tc>
        <w:tc>
          <w:tcPr>
            <w:tcW w:w="2092" w:type="dxa"/>
          </w:tcPr>
          <w:p w14:paraId="6AE28592" w14:textId="77777777" w:rsidR="00A83832" w:rsidRPr="00481D2D" w:rsidRDefault="00A83832">
            <w:pPr>
              <w:pStyle w:val="TAL"/>
            </w:pPr>
            <w:r w:rsidRPr="00481D2D">
              <w:t>P-Access-Network-Info</w:t>
            </w:r>
          </w:p>
        </w:tc>
        <w:tc>
          <w:tcPr>
            <w:tcW w:w="1818" w:type="dxa"/>
          </w:tcPr>
          <w:p w14:paraId="0F2B33E5" w14:textId="77777777" w:rsidR="00A83832" w:rsidRPr="00481D2D" w:rsidRDefault="00A83832">
            <w:pPr>
              <w:pStyle w:val="TAL"/>
            </w:pPr>
            <w:r w:rsidRPr="00481D2D">
              <w:t>[52] 4.4</w:t>
            </w:r>
            <w:r w:rsidR="007C3194" w:rsidRPr="00481D2D">
              <w:t xml:space="preserve">, [234] </w:t>
            </w:r>
            <w:r w:rsidR="007A52FA" w:rsidRPr="00481D2D">
              <w:t>2</w:t>
            </w:r>
          </w:p>
        </w:tc>
        <w:tc>
          <w:tcPr>
            <w:tcW w:w="876" w:type="dxa"/>
          </w:tcPr>
          <w:p w14:paraId="0772836E" w14:textId="77777777" w:rsidR="00A83832" w:rsidRPr="00481D2D" w:rsidRDefault="00A83832">
            <w:pPr>
              <w:pStyle w:val="TAL"/>
            </w:pPr>
            <w:r w:rsidRPr="00481D2D">
              <w:t>c9</w:t>
            </w:r>
          </w:p>
        </w:tc>
        <w:tc>
          <w:tcPr>
            <w:tcW w:w="850" w:type="dxa"/>
          </w:tcPr>
          <w:p w14:paraId="4F28BF05" w14:textId="77777777" w:rsidR="00A83832" w:rsidRPr="00481D2D" w:rsidRDefault="00A83832">
            <w:pPr>
              <w:pStyle w:val="TAL"/>
            </w:pPr>
            <w:r w:rsidRPr="00481D2D">
              <w:t>c10</w:t>
            </w:r>
          </w:p>
        </w:tc>
        <w:tc>
          <w:tcPr>
            <w:tcW w:w="1843" w:type="dxa"/>
          </w:tcPr>
          <w:p w14:paraId="6934F529" w14:textId="77777777" w:rsidR="00A83832" w:rsidRPr="00481D2D" w:rsidRDefault="00A83832">
            <w:pPr>
              <w:pStyle w:val="TAL"/>
            </w:pPr>
            <w:r w:rsidRPr="00481D2D">
              <w:t>[52] 4.4</w:t>
            </w:r>
            <w:r w:rsidR="007C3194" w:rsidRPr="00481D2D">
              <w:t xml:space="preserve">, [234] </w:t>
            </w:r>
            <w:r w:rsidR="007A52FA" w:rsidRPr="00481D2D">
              <w:t>2</w:t>
            </w:r>
          </w:p>
        </w:tc>
        <w:tc>
          <w:tcPr>
            <w:tcW w:w="751" w:type="dxa"/>
          </w:tcPr>
          <w:p w14:paraId="2FAE17A3" w14:textId="77777777" w:rsidR="00A83832" w:rsidRPr="00481D2D" w:rsidRDefault="00A83832">
            <w:pPr>
              <w:pStyle w:val="TAL"/>
            </w:pPr>
            <w:r w:rsidRPr="00481D2D">
              <w:t>c9</w:t>
            </w:r>
          </w:p>
        </w:tc>
        <w:tc>
          <w:tcPr>
            <w:tcW w:w="1021" w:type="dxa"/>
          </w:tcPr>
          <w:p w14:paraId="44CD97B7" w14:textId="77777777" w:rsidR="00A83832" w:rsidRPr="00481D2D" w:rsidRDefault="00A83832">
            <w:pPr>
              <w:pStyle w:val="TAL"/>
            </w:pPr>
            <w:r w:rsidRPr="00481D2D">
              <w:t>c11</w:t>
            </w:r>
          </w:p>
        </w:tc>
      </w:tr>
      <w:tr w:rsidR="00A83832" w:rsidRPr="00481D2D" w14:paraId="3AFCE583" w14:textId="77777777">
        <w:tc>
          <w:tcPr>
            <w:tcW w:w="851" w:type="dxa"/>
          </w:tcPr>
          <w:p w14:paraId="686A0AF4" w14:textId="77777777" w:rsidR="00A83832" w:rsidRPr="00481D2D" w:rsidRDefault="00A83832">
            <w:pPr>
              <w:pStyle w:val="TAL"/>
            </w:pPr>
            <w:r w:rsidRPr="00481D2D">
              <w:t>16B</w:t>
            </w:r>
          </w:p>
        </w:tc>
        <w:tc>
          <w:tcPr>
            <w:tcW w:w="2092" w:type="dxa"/>
          </w:tcPr>
          <w:p w14:paraId="473319E4" w14:textId="77777777" w:rsidR="00A83832" w:rsidRPr="00481D2D" w:rsidRDefault="00A83832">
            <w:pPr>
              <w:pStyle w:val="TAL"/>
            </w:pPr>
            <w:r w:rsidRPr="00481D2D">
              <w:t>P-Asserted-Identity</w:t>
            </w:r>
          </w:p>
        </w:tc>
        <w:tc>
          <w:tcPr>
            <w:tcW w:w="1818" w:type="dxa"/>
          </w:tcPr>
          <w:p w14:paraId="0E752536" w14:textId="77777777" w:rsidR="00A83832" w:rsidRPr="00481D2D" w:rsidRDefault="00A83832">
            <w:pPr>
              <w:pStyle w:val="TAL"/>
            </w:pPr>
            <w:r w:rsidRPr="00481D2D">
              <w:t>[34] 9.1</w:t>
            </w:r>
          </w:p>
        </w:tc>
        <w:tc>
          <w:tcPr>
            <w:tcW w:w="876" w:type="dxa"/>
          </w:tcPr>
          <w:p w14:paraId="3F2132E1" w14:textId="77777777" w:rsidR="00A83832" w:rsidRPr="00481D2D" w:rsidRDefault="00A83832">
            <w:pPr>
              <w:pStyle w:val="TAL"/>
            </w:pPr>
            <w:r w:rsidRPr="00481D2D">
              <w:t>n/a</w:t>
            </w:r>
          </w:p>
        </w:tc>
        <w:tc>
          <w:tcPr>
            <w:tcW w:w="850" w:type="dxa"/>
          </w:tcPr>
          <w:p w14:paraId="77A9A64B" w14:textId="77777777" w:rsidR="00A83832" w:rsidRPr="00481D2D" w:rsidRDefault="00A83832">
            <w:pPr>
              <w:pStyle w:val="TAL"/>
            </w:pPr>
            <w:r w:rsidRPr="00481D2D">
              <w:t>n/a</w:t>
            </w:r>
          </w:p>
        </w:tc>
        <w:tc>
          <w:tcPr>
            <w:tcW w:w="1843" w:type="dxa"/>
          </w:tcPr>
          <w:p w14:paraId="425D932B" w14:textId="77777777" w:rsidR="00A83832" w:rsidRPr="00481D2D" w:rsidRDefault="00A83832">
            <w:pPr>
              <w:pStyle w:val="TAL"/>
            </w:pPr>
            <w:r w:rsidRPr="00481D2D">
              <w:t>[34] 9.1</w:t>
            </w:r>
          </w:p>
        </w:tc>
        <w:tc>
          <w:tcPr>
            <w:tcW w:w="751" w:type="dxa"/>
          </w:tcPr>
          <w:p w14:paraId="1AE39F48" w14:textId="77777777" w:rsidR="00A83832" w:rsidRPr="00481D2D" w:rsidRDefault="00A83832">
            <w:pPr>
              <w:pStyle w:val="TAL"/>
            </w:pPr>
            <w:r w:rsidRPr="00481D2D">
              <w:t>c6</w:t>
            </w:r>
          </w:p>
        </w:tc>
        <w:tc>
          <w:tcPr>
            <w:tcW w:w="1021" w:type="dxa"/>
          </w:tcPr>
          <w:p w14:paraId="29624BA6" w14:textId="77777777" w:rsidR="00A83832" w:rsidRPr="00481D2D" w:rsidRDefault="00A83832">
            <w:pPr>
              <w:pStyle w:val="TAL"/>
            </w:pPr>
            <w:r w:rsidRPr="00481D2D">
              <w:t>c6</w:t>
            </w:r>
          </w:p>
        </w:tc>
      </w:tr>
      <w:tr w:rsidR="00A83832" w:rsidRPr="00481D2D" w14:paraId="49FB6F00" w14:textId="77777777">
        <w:tc>
          <w:tcPr>
            <w:tcW w:w="851" w:type="dxa"/>
          </w:tcPr>
          <w:p w14:paraId="12FDB400" w14:textId="77777777" w:rsidR="00A83832" w:rsidRPr="00481D2D" w:rsidRDefault="00A83832">
            <w:pPr>
              <w:pStyle w:val="TAL"/>
            </w:pPr>
            <w:r w:rsidRPr="00481D2D">
              <w:t>16C</w:t>
            </w:r>
          </w:p>
        </w:tc>
        <w:tc>
          <w:tcPr>
            <w:tcW w:w="2092" w:type="dxa"/>
          </w:tcPr>
          <w:p w14:paraId="29EF1C93" w14:textId="77777777" w:rsidR="00A83832" w:rsidRPr="00481D2D" w:rsidRDefault="00A83832">
            <w:pPr>
              <w:pStyle w:val="TAL"/>
            </w:pPr>
            <w:r w:rsidRPr="00481D2D">
              <w:t>P-Charging-Function-Addresses</w:t>
            </w:r>
          </w:p>
        </w:tc>
        <w:tc>
          <w:tcPr>
            <w:tcW w:w="1818" w:type="dxa"/>
          </w:tcPr>
          <w:p w14:paraId="5527EC32" w14:textId="77777777" w:rsidR="00A83832" w:rsidRPr="00481D2D" w:rsidRDefault="00A83832">
            <w:pPr>
              <w:pStyle w:val="TAL"/>
            </w:pPr>
            <w:r w:rsidRPr="00481D2D">
              <w:t>[52] 4.5</w:t>
            </w:r>
          </w:p>
        </w:tc>
        <w:tc>
          <w:tcPr>
            <w:tcW w:w="876" w:type="dxa"/>
          </w:tcPr>
          <w:p w14:paraId="779D2E3A" w14:textId="77777777" w:rsidR="00A83832" w:rsidRPr="00481D2D" w:rsidRDefault="00A83832">
            <w:pPr>
              <w:pStyle w:val="TAL"/>
            </w:pPr>
            <w:r w:rsidRPr="00481D2D">
              <w:t>c13</w:t>
            </w:r>
          </w:p>
        </w:tc>
        <w:tc>
          <w:tcPr>
            <w:tcW w:w="850" w:type="dxa"/>
          </w:tcPr>
          <w:p w14:paraId="64034EC5" w14:textId="77777777" w:rsidR="00A83832" w:rsidRPr="00481D2D" w:rsidRDefault="00A83832">
            <w:pPr>
              <w:pStyle w:val="TAL"/>
            </w:pPr>
            <w:r w:rsidRPr="00481D2D">
              <w:t>c14</w:t>
            </w:r>
          </w:p>
        </w:tc>
        <w:tc>
          <w:tcPr>
            <w:tcW w:w="1843" w:type="dxa"/>
          </w:tcPr>
          <w:p w14:paraId="6DF1C463" w14:textId="77777777" w:rsidR="00A83832" w:rsidRPr="00481D2D" w:rsidRDefault="00A83832">
            <w:pPr>
              <w:pStyle w:val="TAL"/>
            </w:pPr>
            <w:r w:rsidRPr="00481D2D">
              <w:t>[52] 4.5</w:t>
            </w:r>
          </w:p>
        </w:tc>
        <w:tc>
          <w:tcPr>
            <w:tcW w:w="751" w:type="dxa"/>
          </w:tcPr>
          <w:p w14:paraId="6F080E96" w14:textId="77777777" w:rsidR="00A83832" w:rsidRPr="00481D2D" w:rsidRDefault="00A83832">
            <w:pPr>
              <w:pStyle w:val="TAL"/>
            </w:pPr>
            <w:r w:rsidRPr="00481D2D">
              <w:t>c13</w:t>
            </w:r>
          </w:p>
        </w:tc>
        <w:tc>
          <w:tcPr>
            <w:tcW w:w="1021" w:type="dxa"/>
          </w:tcPr>
          <w:p w14:paraId="23247DD1" w14:textId="77777777" w:rsidR="00A83832" w:rsidRPr="00481D2D" w:rsidRDefault="00A83832">
            <w:pPr>
              <w:pStyle w:val="TAL"/>
            </w:pPr>
            <w:r w:rsidRPr="00481D2D">
              <w:t>c14</w:t>
            </w:r>
          </w:p>
        </w:tc>
      </w:tr>
      <w:tr w:rsidR="00A83832" w:rsidRPr="00481D2D" w14:paraId="1F451289" w14:textId="77777777">
        <w:tc>
          <w:tcPr>
            <w:tcW w:w="851" w:type="dxa"/>
          </w:tcPr>
          <w:p w14:paraId="4DDE360E" w14:textId="77777777" w:rsidR="00A83832" w:rsidRPr="00481D2D" w:rsidRDefault="00A83832">
            <w:pPr>
              <w:pStyle w:val="TAL"/>
            </w:pPr>
            <w:r w:rsidRPr="00481D2D">
              <w:t>16D</w:t>
            </w:r>
          </w:p>
        </w:tc>
        <w:tc>
          <w:tcPr>
            <w:tcW w:w="2092" w:type="dxa"/>
          </w:tcPr>
          <w:p w14:paraId="60CC95DE" w14:textId="77777777" w:rsidR="00A83832" w:rsidRPr="00481D2D" w:rsidRDefault="00A83832">
            <w:pPr>
              <w:pStyle w:val="TAL"/>
            </w:pPr>
            <w:r w:rsidRPr="00481D2D">
              <w:t>P-Charging-Vector</w:t>
            </w:r>
          </w:p>
        </w:tc>
        <w:tc>
          <w:tcPr>
            <w:tcW w:w="1818" w:type="dxa"/>
          </w:tcPr>
          <w:p w14:paraId="239E5D3C" w14:textId="77777777" w:rsidR="00A83832" w:rsidRPr="00481D2D" w:rsidRDefault="00A83832">
            <w:pPr>
              <w:pStyle w:val="TAL"/>
            </w:pPr>
            <w:r w:rsidRPr="00481D2D">
              <w:t>[52] 4.6</w:t>
            </w:r>
          </w:p>
        </w:tc>
        <w:tc>
          <w:tcPr>
            <w:tcW w:w="876" w:type="dxa"/>
          </w:tcPr>
          <w:p w14:paraId="0D6B9CBE" w14:textId="77777777" w:rsidR="00A83832" w:rsidRPr="00481D2D" w:rsidRDefault="00A83832">
            <w:pPr>
              <w:pStyle w:val="TAL"/>
            </w:pPr>
            <w:r w:rsidRPr="00481D2D">
              <w:t>c12</w:t>
            </w:r>
          </w:p>
        </w:tc>
        <w:tc>
          <w:tcPr>
            <w:tcW w:w="850" w:type="dxa"/>
          </w:tcPr>
          <w:p w14:paraId="7468E59C" w14:textId="77777777" w:rsidR="00A83832" w:rsidRPr="00481D2D" w:rsidRDefault="00B61B6B">
            <w:pPr>
              <w:pStyle w:val="TAL"/>
            </w:pPr>
            <w:r w:rsidRPr="00481D2D">
              <w:t>c</w:t>
            </w:r>
            <w:r w:rsidR="009D4793" w:rsidRPr="00481D2D">
              <w:t>34</w:t>
            </w:r>
          </w:p>
        </w:tc>
        <w:tc>
          <w:tcPr>
            <w:tcW w:w="1843" w:type="dxa"/>
          </w:tcPr>
          <w:p w14:paraId="773D8189" w14:textId="77777777" w:rsidR="00A83832" w:rsidRPr="00481D2D" w:rsidRDefault="00A83832">
            <w:pPr>
              <w:pStyle w:val="TAL"/>
            </w:pPr>
            <w:r w:rsidRPr="00481D2D">
              <w:t>[52] 4.6</w:t>
            </w:r>
          </w:p>
        </w:tc>
        <w:tc>
          <w:tcPr>
            <w:tcW w:w="751" w:type="dxa"/>
          </w:tcPr>
          <w:p w14:paraId="0D9F6C51" w14:textId="77777777" w:rsidR="00A83832" w:rsidRPr="00481D2D" w:rsidRDefault="00A83832">
            <w:pPr>
              <w:pStyle w:val="TAL"/>
            </w:pPr>
            <w:r w:rsidRPr="00481D2D">
              <w:t>c12</w:t>
            </w:r>
          </w:p>
        </w:tc>
        <w:tc>
          <w:tcPr>
            <w:tcW w:w="1021" w:type="dxa"/>
          </w:tcPr>
          <w:p w14:paraId="380B2988" w14:textId="77777777" w:rsidR="00A83832" w:rsidRPr="00481D2D" w:rsidRDefault="00B61B6B">
            <w:pPr>
              <w:pStyle w:val="TAL"/>
            </w:pPr>
            <w:r w:rsidRPr="00481D2D">
              <w:t>c</w:t>
            </w:r>
            <w:r w:rsidR="009D4793" w:rsidRPr="00481D2D">
              <w:t>34</w:t>
            </w:r>
          </w:p>
        </w:tc>
      </w:tr>
      <w:tr w:rsidR="00A83832" w:rsidRPr="00481D2D" w14:paraId="74DA506F" w14:textId="77777777">
        <w:tc>
          <w:tcPr>
            <w:tcW w:w="851" w:type="dxa"/>
          </w:tcPr>
          <w:p w14:paraId="37E4DA3A" w14:textId="77777777" w:rsidR="00A83832" w:rsidRPr="00481D2D" w:rsidRDefault="00A83832">
            <w:pPr>
              <w:pStyle w:val="TAL"/>
            </w:pPr>
            <w:r w:rsidRPr="00481D2D">
              <w:t>16</w:t>
            </w:r>
            <w:r w:rsidR="000A3080" w:rsidRPr="00481D2D">
              <w:t>F</w:t>
            </w:r>
          </w:p>
        </w:tc>
        <w:tc>
          <w:tcPr>
            <w:tcW w:w="2092" w:type="dxa"/>
          </w:tcPr>
          <w:p w14:paraId="6194AF58" w14:textId="77777777" w:rsidR="00A83832" w:rsidRPr="00481D2D" w:rsidRDefault="00A83832">
            <w:pPr>
              <w:pStyle w:val="TAL"/>
            </w:pPr>
            <w:r w:rsidRPr="00481D2D">
              <w:t>P-Preferred-Identity</w:t>
            </w:r>
          </w:p>
        </w:tc>
        <w:tc>
          <w:tcPr>
            <w:tcW w:w="1818" w:type="dxa"/>
          </w:tcPr>
          <w:p w14:paraId="2017BFBA" w14:textId="77777777" w:rsidR="00A83832" w:rsidRPr="00481D2D" w:rsidRDefault="00A83832">
            <w:pPr>
              <w:pStyle w:val="TAL"/>
            </w:pPr>
            <w:r w:rsidRPr="00481D2D">
              <w:t>[34] 9.2</w:t>
            </w:r>
          </w:p>
        </w:tc>
        <w:tc>
          <w:tcPr>
            <w:tcW w:w="876" w:type="dxa"/>
          </w:tcPr>
          <w:p w14:paraId="4A23069B" w14:textId="77777777" w:rsidR="00A83832" w:rsidRPr="00481D2D" w:rsidRDefault="00A83832">
            <w:pPr>
              <w:pStyle w:val="TAL"/>
            </w:pPr>
            <w:r w:rsidRPr="00481D2D">
              <w:t>c6</w:t>
            </w:r>
          </w:p>
        </w:tc>
        <w:tc>
          <w:tcPr>
            <w:tcW w:w="850" w:type="dxa"/>
          </w:tcPr>
          <w:p w14:paraId="3CC13F73" w14:textId="77777777" w:rsidR="00A83832" w:rsidRPr="00481D2D" w:rsidRDefault="00A83832">
            <w:pPr>
              <w:pStyle w:val="TAL"/>
            </w:pPr>
            <w:r w:rsidRPr="00481D2D">
              <w:t>x</w:t>
            </w:r>
          </w:p>
        </w:tc>
        <w:tc>
          <w:tcPr>
            <w:tcW w:w="1843" w:type="dxa"/>
          </w:tcPr>
          <w:p w14:paraId="5CAC0221" w14:textId="77777777" w:rsidR="00A83832" w:rsidRPr="00481D2D" w:rsidRDefault="00A83832">
            <w:pPr>
              <w:pStyle w:val="TAL"/>
            </w:pPr>
            <w:r w:rsidRPr="00481D2D">
              <w:t>[34] 9.2</w:t>
            </w:r>
          </w:p>
        </w:tc>
        <w:tc>
          <w:tcPr>
            <w:tcW w:w="751" w:type="dxa"/>
          </w:tcPr>
          <w:p w14:paraId="4DDAA6A5" w14:textId="77777777" w:rsidR="00A83832" w:rsidRPr="00481D2D" w:rsidRDefault="00A83832">
            <w:pPr>
              <w:pStyle w:val="TAL"/>
            </w:pPr>
            <w:r w:rsidRPr="00481D2D">
              <w:t>n/a</w:t>
            </w:r>
          </w:p>
        </w:tc>
        <w:tc>
          <w:tcPr>
            <w:tcW w:w="1021" w:type="dxa"/>
          </w:tcPr>
          <w:p w14:paraId="5837EF0B" w14:textId="77777777" w:rsidR="00A83832" w:rsidRPr="00481D2D" w:rsidRDefault="00A83832">
            <w:pPr>
              <w:pStyle w:val="TAL"/>
            </w:pPr>
            <w:r w:rsidRPr="00481D2D">
              <w:t>n/a</w:t>
            </w:r>
          </w:p>
        </w:tc>
      </w:tr>
      <w:tr w:rsidR="00A83832" w:rsidRPr="00481D2D" w14:paraId="00010EC2" w14:textId="77777777">
        <w:tc>
          <w:tcPr>
            <w:tcW w:w="851" w:type="dxa"/>
          </w:tcPr>
          <w:p w14:paraId="764CB18D" w14:textId="77777777" w:rsidR="00A83832" w:rsidRPr="00481D2D" w:rsidRDefault="00A83832">
            <w:pPr>
              <w:pStyle w:val="TAL"/>
            </w:pPr>
            <w:r w:rsidRPr="00481D2D">
              <w:t>16</w:t>
            </w:r>
            <w:r w:rsidR="000A3080" w:rsidRPr="00481D2D">
              <w:t>G</w:t>
            </w:r>
          </w:p>
        </w:tc>
        <w:tc>
          <w:tcPr>
            <w:tcW w:w="2092" w:type="dxa"/>
          </w:tcPr>
          <w:p w14:paraId="7744588B" w14:textId="77777777" w:rsidR="00A83832" w:rsidRPr="00481D2D" w:rsidRDefault="00A83832">
            <w:pPr>
              <w:pStyle w:val="TAL"/>
            </w:pPr>
            <w:r w:rsidRPr="00481D2D">
              <w:t>Privacy</w:t>
            </w:r>
          </w:p>
        </w:tc>
        <w:tc>
          <w:tcPr>
            <w:tcW w:w="1818" w:type="dxa"/>
          </w:tcPr>
          <w:p w14:paraId="1405C31C" w14:textId="77777777" w:rsidR="00A83832" w:rsidRPr="00481D2D" w:rsidRDefault="00A83832">
            <w:pPr>
              <w:pStyle w:val="TAL"/>
            </w:pPr>
            <w:r w:rsidRPr="00481D2D">
              <w:t>[33] 4.2</w:t>
            </w:r>
          </w:p>
        </w:tc>
        <w:tc>
          <w:tcPr>
            <w:tcW w:w="876" w:type="dxa"/>
          </w:tcPr>
          <w:p w14:paraId="3C1AD154" w14:textId="77777777" w:rsidR="00A83832" w:rsidRPr="00481D2D" w:rsidRDefault="00A83832">
            <w:pPr>
              <w:pStyle w:val="TAL"/>
            </w:pPr>
            <w:r w:rsidRPr="00481D2D">
              <w:t>c7</w:t>
            </w:r>
          </w:p>
        </w:tc>
        <w:tc>
          <w:tcPr>
            <w:tcW w:w="850" w:type="dxa"/>
          </w:tcPr>
          <w:p w14:paraId="6BDD5A48" w14:textId="77777777" w:rsidR="00A83832" w:rsidRPr="00481D2D" w:rsidRDefault="00A83832">
            <w:pPr>
              <w:pStyle w:val="TAL"/>
            </w:pPr>
            <w:r w:rsidRPr="00481D2D">
              <w:t>n/a</w:t>
            </w:r>
          </w:p>
        </w:tc>
        <w:tc>
          <w:tcPr>
            <w:tcW w:w="1843" w:type="dxa"/>
          </w:tcPr>
          <w:p w14:paraId="25DD6309" w14:textId="77777777" w:rsidR="00A83832" w:rsidRPr="00481D2D" w:rsidRDefault="00A83832">
            <w:pPr>
              <w:pStyle w:val="TAL"/>
            </w:pPr>
            <w:r w:rsidRPr="00481D2D">
              <w:t>[33] 4.2</w:t>
            </w:r>
          </w:p>
        </w:tc>
        <w:tc>
          <w:tcPr>
            <w:tcW w:w="751" w:type="dxa"/>
          </w:tcPr>
          <w:p w14:paraId="392D12E2" w14:textId="77777777" w:rsidR="00A83832" w:rsidRPr="00481D2D" w:rsidRDefault="00A83832">
            <w:pPr>
              <w:pStyle w:val="TAL"/>
            </w:pPr>
            <w:r w:rsidRPr="00481D2D">
              <w:t>c7</w:t>
            </w:r>
          </w:p>
        </w:tc>
        <w:tc>
          <w:tcPr>
            <w:tcW w:w="1021" w:type="dxa"/>
          </w:tcPr>
          <w:p w14:paraId="113A2DF0" w14:textId="77777777" w:rsidR="00A83832" w:rsidRPr="00481D2D" w:rsidRDefault="00A83832">
            <w:pPr>
              <w:pStyle w:val="TAL"/>
            </w:pPr>
            <w:r w:rsidRPr="00481D2D">
              <w:t>c7</w:t>
            </w:r>
          </w:p>
        </w:tc>
      </w:tr>
      <w:tr w:rsidR="00A83832" w:rsidRPr="00481D2D" w14:paraId="37A9219F" w14:textId="77777777">
        <w:tc>
          <w:tcPr>
            <w:tcW w:w="851" w:type="dxa"/>
          </w:tcPr>
          <w:p w14:paraId="439FCF4A" w14:textId="77777777" w:rsidR="00A83832" w:rsidRPr="00481D2D" w:rsidRDefault="00A83832">
            <w:pPr>
              <w:pStyle w:val="TAL"/>
            </w:pPr>
            <w:r w:rsidRPr="00481D2D">
              <w:t>17</w:t>
            </w:r>
          </w:p>
        </w:tc>
        <w:tc>
          <w:tcPr>
            <w:tcW w:w="2092" w:type="dxa"/>
          </w:tcPr>
          <w:p w14:paraId="64E0272B" w14:textId="77777777" w:rsidR="00A83832" w:rsidRPr="00481D2D" w:rsidRDefault="00A83832">
            <w:pPr>
              <w:pStyle w:val="TAL"/>
            </w:pPr>
            <w:r w:rsidRPr="00481D2D">
              <w:t>Proxy-Authorization</w:t>
            </w:r>
          </w:p>
        </w:tc>
        <w:tc>
          <w:tcPr>
            <w:tcW w:w="1818" w:type="dxa"/>
          </w:tcPr>
          <w:p w14:paraId="064B89CC" w14:textId="77777777" w:rsidR="00A83832" w:rsidRPr="00481D2D" w:rsidRDefault="00A83832">
            <w:pPr>
              <w:pStyle w:val="TAL"/>
            </w:pPr>
            <w:r w:rsidRPr="00481D2D">
              <w:t>[26] 20.28</w:t>
            </w:r>
          </w:p>
        </w:tc>
        <w:tc>
          <w:tcPr>
            <w:tcW w:w="876" w:type="dxa"/>
          </w:tcPr>
          <w:p w14:paraId="1AF1FD2D" w14:textId="77777777" w:rsidR="00A83832" w:rsidRPr="00481D2D" w:rsidRDefault="00A83832">
            <w:pPr>
              <w:pStyle w:val="TAL"/>
            </w:pPr>
            <w:r w:rsidRPr="00481D2D">
              <w:t>c5</w:t>
            </w:r>
          </w:p>
        </w:tc>
        <w:tc>
          <w:tcPr>
            <w:tcW w:w="850" w:type="dxa"/>
          </w:tcPr>
          <w:p w14:paraId="508A6550" w14:textId="77777777" w:rsidR="00A83832" w:rsidRPr="00481D2D" w:rsidRDefault="00A83832">
            <w:pPr>
              <w:pStyle w:val="TAL"/>
            </w:pPr>
            <w:r w:rsidRPr="00481D2D">
              <w:t>c5</w:t>
            </w:r>
          </w:p>
        </w:tc>
        <w:tc>
          <w:tcPr>
            <w:tcW w:w="1843" w:type="dxa"/>
          </w:tcPr>
          <w:p w14:paraId="685D9037" w14:textId="77777777" w:rsidR="00A83832" w:rsidRPr="00481D2D" w:rsidRDefault="00A83832">
            <w:pPr>
              <w:pStyle w:val="TAL"/>
            </w:pPr>
            <w:r w:rsidRPr="00481D2D">
              <w:t>[26] 20.28</w:t>
            </w:r>
          </w:p>
        </w:tc>
        <w:tc>
          <w:tcPr>
            <w:tcW w:w="751" w:type="dxa"/>
          </w:tcPr>
          <w:p w14:paraId="68728C3C" w14:textId="77777777" w:rsidR="00A83832" w:rsidRPr="00481D2D" w:rsidRDefault="00A83832">
            <w:pPr>
              <w:pStyle w:val="TAL"/>
            </w:pPr>
            <w:r w:rsidRPr="00481D2D">
              <w:t>n/a</w:t>
            </w:r>
          </w:p>
        </w:tc>
        <w:tc>
          <w:tcPr>
            <w:tcW w:w="1021" w:type="dxa"/>
          </w:tcPr>
          <w:p w14:paraId="0D7AB61D" w14:textId="77777777" w:rsidR="00A83832" w:rsidRPr="00481D2D" w:rsidRDefault="00A83832">
            <w:pPr>
              <w:pStyle w:val="TAL"/>
            </w:pPr>
            <w:r w:rsidRPr="00481D2D">
              <w:t>n/a</w:t>
            </w:r>
          </w:p>
        </w:tc>
      </w:tr>
      <w:tr w:rsidR="00A83832" w:rsidRPr="00481D2D" w14:paraId="12F8CAEC" w14:textId="77777777">
        <w:tc>
          <w:tcPr>
            <w:tcW w:w="851" w:type="dxa"/>
          </w:tcPr>
          <w:p w14:paraId="6E7B953E" w14:textId="77777777" w:rsidR="00A83832" w:rsidRPr="00481D2D" w:rsidRDefault="00A83832">
            <w:pPr>
              <w:pStyle w:val="TAL"/>
            </w:pPr>
            <w:r w:rsidRPr="00481D2D">
              <w:t>18</w:t>
            </w:r>
          </w:p>
        </w:tc>
        <w:tc>
          <w:tcPr>
            <w:tcW w:w="2092" w:type="dxa"/>
          </w:tcPr>
          <w:p w14:paraId="16196C7A" w14:textId="77777777" w:rsidR="00A83832" w:rsidRPr="00481D2D" w:rsidRDefault="00A83832">
            <w:pPr>
              <w:pStyle w:val="TAL"/>
            </w:pPr>
            <w:r w:rsidRPr="00481D2D">
              <w:t>Proxy-Require</w:t>
            </w:r>
          </w:p>
        </w:tc>
        <w:tc>
          <w:tcPr>
            <w:tcW w:w="1818" w:type="dxa"/>
          </w:tcPr>
          <w:p w14:paraId="68634F06" w14:textId="77777777" w:rsidR="00A83832" w:rsidRPr="00481D2D" w:rsidRDefault="00A83832">
            <w:pPr>
              <w:pStyle w:val="TAL"/>
            </w:pPr>
            <w:r w:rsidRPr="00481D2D">
              <w:t>[26] 20.29</w:t>
            </w:r>
          </w:p>
        </w:tc>
        <w:tc>
          <w:tcPr>
            <w:tcW w:w="876" w:type="dxa"/>
          </w:tcPr>
          <w:p w14:paraId="44DB76B1" w14:textId="77777777" w:rsidR="00A83832" w:rsidRPr="00481D2D" w:rsidRDefault="00A83832">
            <w:pPr>
              <w:pStyle w:val="TAL"/>
            </w:pPr>
            <w:r w:rsidRPr="00481D2D">
              <w:t>o</w:t>
            </w:r>
          </w:p>
        </w:tc>
        <w:tc>
          <w:tcPr>
            <w:tcW w:w="850" w:type="dxa"/>
          </w:tcPr>
          <w:p w14:paraId="32653227" w14:textId="77777777" w:rsidR="00A83832" w:rsidRPr="00481D2D" w:rsidRDefault="00A83832">
            <w:pPr>
              <w:pStyle w:val="TAL"/>
            </w:pPr>
            <w:r w:rsidRPr="00481D2D">
              <w:t>n/a</w:t>
            </w:r>
          </w:p>
        </w:tc>
        <w:tc>
          <w:tcPr>
            <w:tcW w:w="1843" w:type="dxa"/>
          </w:tcPr>
          <w:p w14:paraId="6F41D171" w14:textId="77777777" w:rsidR="00A83832" w:rsidRPr="00481D2D" w:rsidRDefault="00A83832">
            <w:pPr>
              <w:pStyle w:val="TAL"/>
            </w:pPr>
            <w:r w:rsidRPr="00481D2D">
              <w:t>[26] 20.29</w:t>
            </w:r>
          </w:p>
        </w:tc>
        <w:tc>
          <w:tcPr>
            <w:tcW w:w="751" w:type="dxa"/>
          </w:tcPr>
          <w:p w14:paraId="4B0CBCA2" w14:textId="77777777" w:rsidR="00A83832" w:rsidRPr="00481D2D" w:rsidRDefault="00A83832">
            <w:pPr>
              <w:pStyle w:val="TAL"/>
            </w:pPr>
            <w:r w:rsidRPr="00481D2D">
              <w:t>n/a</w:t>
            </w:r>
          </w:p>
        </w:tc>
        <w:tc>
          <w:tcPr>
            <w:tcW w:w="1021" w:type="dxa"/>
          </w:tcPr>
          <w:p w14:paraId="42AD71F0" w14:textId="77777777" w:rsidR="00A83832" w:rsidRPr="00481D2D" w:rsidRDefault="00A83832">
            <w:pPr>
              <w:pStyle w:val="TAL"/>
            </w:pPr>
            <w:r w:rsidRPr="00481D2D">
              <w:t>n/a</w:t>
            </w:r>
          </w:p>
        </w:tc>
      </w:tr>
      <w:tr w:rsidR="00A83832" w:rsidRPr="00481D2D" w14:paraId="123CB92D" w14:textId="77777777">
        <w:tc>
          <w:tcPr>
            <w:tcW w:w="851" w:type="dxa"/>
          </w:tcPr>
          <w:p w14:paraId="6D8D8531" w14:textId="77777777" w:rsidR="00A83832" w:rsidRPr="00481D2D" w:rsidRDefault="00A83832">
            <w:pPr>
              <w:pStyle w:val="TAL"/>
            </w:pPr>
            <w:r w:rsidRPr="00481D2D">
              <w:t>18A</w:t>
            </w:r>
          </w:p>
        </w:tc>
        <w:tc>
          <w:tcPr>
            <w:tcW w:w="2092" w:type="dxa"/>
          </w:tcPr>
          <w:p w14:paraId="693B9140" w14:textId="77777777" w:rsidR="00A83832" w:rsidRPr="00481D2D" w:rsidRDefault="00A83832">
            <w:pPr>
              <w:pStyle w:val="TAL"/>
            </w:pPr>
            <w:r w:rsidRPr="00481D2D">
              <w:t>Reason</w:t>
            </w:r>
          </w:p>
        </w:tc>
        <w:tc>
          <w:tcPr>
            <w:tcW w:w="1818" w:type="dxa"/>
          </w:tcPr>
          <w:p w14:paraId="2D40262F" w14:textId="77777777" w:rsidR="00A83832" w:rsidRPr="00481D2D" w:rsidRDefault="00A83832">
            <w:pPr>
              <w:pStyle w:val="TAL"/>
            </w:pPr>
            <w:r w:rsidRPr="00481D2D">
              <w:t>[34A] 2</w:t>
            </w:r>
          </w:p>
        </w:tc>
        <w:tc>
          <w:tcPr>
            <w:tcW w:w="876" w:type="dxa"/>
          </w:tcPr>
          <w:p w14:paraId="11059C10" w14:textId="77777777" w:rsidR="00A83832" w:rsidRPr="00481D2D" w:rsidRDefault="00A83832">
            <w:pPr>
              <w:pStyle w:val="TAL"/>
            </w:pPr>
            <w:r w:rsidRPr="00481D2D">
              <w:t>c17</w:t>
            </w:r>
          </w:p>
        </w:tc>
        <w:tc>
          <w:tcPr>
            <w:tcW w:w="850" w:type="dxa"/>
          </w:tcPr>
          <w:p w14:paraId="1F40D420" w14:textId="77777777" w:rsidR="00A83832" w:rsidRPr="00481D2D" w:rsidRDefault="00A83832">
            <w:pPr>
              <w:pStyle w:val="TAL"/>
            </w:pPr>
            <w:r w:rsidRPr="00481D2D">
              <w:t>c21</w:t>
            </w:r>
          </w:p>
        </w:tc>
        <w:tc>
          <w:tcPr>
            <w:tcW w:w="1843" w:type="dxa"/>
          </w:tcPr>
          <w:p w14:paraId="15169FF3" w14:textId="77777777" w:rsidR="00A83832" w:rsidRPr="00481D2D" w:rsidRDefault="00A83832">
            <w:pPr>
              <w:pStyle w:val="TAL"/>
            </w:pPr>
            <w:r w:rsidRPr="00481D2D">
              <w:t>[34A] 2</w:t>
            </w:r>
          </w:p>
        </w:tc>
        <w:tc>
          <w:tcPr>
            <w:tcW w:w="751" w:type="dxa"/>
          </w:tcPr>
          <w:p w14:paraId="2002FC54" w14:textId="77777777" w:rsidR="00A83832" w:rsidRPr="00481D2D" w:rsidRDefault="00BD3DDF">
            <w:pPr>
              <w:pStyle w:val="TAL"/>
            </w:pPr>
            <w:r w:rsidRPr="00481D2D">
              <w:t>c24</w:t>
            </w:r>
          </w:p>
        </w:tc>
        <w:tc>
          <w:tcPr>
            <w:tcW w:w="1021" w:type="dxa"/>
          </w:tcPr>
          <w:p w14:paraId="2D96EE32" w14:textId="77777777" w:rsidR="00A83832" w:rsidRPr="00481D2D" w:rsidRDefault="00BD3DDF">
            <w:pPr>
              <w:pStyle w:val="TAL"/>
            </w:pPr>
            <w:r w:rsidRPr="00481D2D">
              <w:t>c24</w:t>
            </w:r>
          </w:p>
        </w:tc>
      </w:tr>
      <w:tr w:rsidR="00A83832" w:rsidRPr="00481D2D" w14:paraId="461CBD48" w14:textId="77777777">
        <w:tc>
          <w:tcPr>
            <w:tcW w:w="851" w:type="dxa"/>
          </w:tcPr>
          <w:p w14:paraId="3E98B1FD" w14:textId="77777777" w:rsidR="00A83832" w:rsidRPr="00481D2D" w:rsidRDefault="00A83832">
            <w:pPr>
              <w:pStyle w:val="TAL"/>
            </w:pPr>
            <w:r w:rsidRPr="00481D2D">
              <w:t>19</w:t>
            </w:r>
          </w:p>
        </w:tc>
        <w:tc>
          <w:tcPr>
            <w:tcW w:w="2092" w:type="dxa"/>
          </w:tcPr>
          <w:p w14:paraId="02F10B0F" w14:textId="77777777" w:rsidR="00A83832" w:rsidRPr="00481D2D" w:rsidRDefault="00A83832">
            <w:pPr>
              <w:pStyle w:val="TAL"/>
            </w:pPr>
            <w:r w:rsidRPr="00481D2D">
              <w:t>Record-Route</w:t>
            </w:r>
          </w:p>
        </w:tc>
        <w:tc>
          <w:tcPr>
            <w:tcW w:w="1818" w:type="dxa"/>
          </w:tcPr>
          <w:p w14:paraId="7441F13F" w14:textId="77777777" w:rsidR="00A83832" w:rsidRPr="00481D2D" w:rsidRDefault="00A83832">
            <w:pPr>
              <w:pStyle w:val="TAL"/>
            </w:pPr>
            <w:r w:rsidRPr="00481D2D">
              <w:t>[26] 20.30</w:t>
            </w:r>
          </w:p>
        </w:tc>
        <w:tc>
          <w:tcPr>
            <w:tcW w:w="876" w:type="dxa"/>
          </w:tcPr>
          <w:p w14:paraId="20D103F0" w14:textId="77777777" w:rsidR="00A83832" w:rsidRPr="00481D2D" w:rsidRDefault="00A83832">
            <w:pPr>
              <w:pStyle w:val="TAL"/>
            </w:pPr>
            <w:r w:rsidRPr="00481D2D">
              <w:t>n/a</w:t>
            </w:r>
          </w:p>
        </w:tc>
        <w:tc>
          <w:tcPr>
            <w:tcW w:w="850" w:type="dxa"/>
          </w:tcPr>
          <w:p w14:paraId="0D90D6F2" w14:textId="77777777" w:rsidR="00A83832" w:rsidRPr="00481D2D" w:rsidRDefault="00A23EA7">
            <w:pPr>
              <w:pStyle w:val="TAL"/>
            </w:pPr>
            <w:r w:rsidRPr="00481D2D">
              <w:t>c31</w:t>
            </w:r>
          </w:p>
        </w:tc>
        <w:tc>
          <w:tcPr>
            <w:tcW w:w="1843" w:type="dxa"/>
          </w:tcPr>
          <w:p w14:paraId="0892C3B4" w14:textId="77777777" w:rsidR="00A83832" w:rsidRPr="00481D2D" w:rsidRDefault="00A83832">
            <w:pPr>
              <w:pStyle w:val="TAL"/>
            </w:pPr>
            <w:r w:rsidRPr="00481D2D">
              <w:t>[26] 20.30</w:t>
            </w:r>
          </w:p>
        </w:tc>
        <w:tc>
          <w:tcPr>
            <w:tcW w:w="751" w:type="dxa"/>
          </w:tcPr>
          <w:p w14:paraId="016A964E" w14:textId="77777777" w:rsidR="00A83832" w:rsidRPr="00481D2D" w:rsidRDefault="00A83832">
            <w:pPr>
              <w:pStyle w:val="TAL"/>
            </w:pPr>
            <w:r w:rsidRPr="00481D2D">
              <w:t>n/a</w:t>
            </w:r>
          </w:p>
        </w:tc>
        <w:tc>
          <w:tcPr>
            <w:tcW w:w="1021" w:type="dxa"/>
          </w:tcPr>
          <w:p w14:paraId="7114CD81" w14:textId="77777777" w:rsidR="00A83832" w:rsidRPr="00481D2D" w:rsidRDefault="00A23EA7">
            <w:pPr>
              <w:pStyle w:val="TAL"/>
            </w:pPr>
            <w:r w:rsidRPr="00481D2D">
              <w:t>c31</w:t>
            </w:r>
          </w:p>
        </w:tc>
      </w:tr>
      <w:tr w:rsidR="00A83832" w:rsidRPr="00481D2D" w14:paraId="14F04327" w14:textId="77777777">
        <w:tc>
          <w:tcPr>
            <w:tcW w:w="851" w:type="dxa"/>
          </w:tcPr>
          <w:p w14:paraId="57965C6E" w14:textId="77777777" w:rsidR="00A83832" w:rsidRPr="00481D2D" w:rsidRDefault="00A83832">
            <w:pPr>
              <w:pStyle w:val="TAL"/>
            </w:pPr>
            <w:r w:rsidRPr="00481D2D">
              <w:t>19A</w:t>
            </w:r>
          </w:p>
        </w:tc>
        <w:tc>
          <w:tcPr>
            <w:tcW w:w="2092" w:type="dxa"/>
          </w:tcPr>
          <w:p w14:paraId="3E64C9AB" w14:textId="77777777" w:rsidR="00A83832" w:rsidRPr="00481D2D" w:rsidRDefault="00A83832">
            <w:pPr>
              <w:pStyle w:val="TAL"/>
            </w:pPr>
            <w:r w:rsidRPr="00481D2D">
              <w:t>Referred-By</w:t>
            </w:r>
          </w:p>
        </w:tc>
        <w:tc>
          <w:tcPr>
            <w:tcW w:w="1818" w:type="dxa"/>
          </w:tcPr>
          <w:p w14:paraId="3B997991" w14:textId="77777777" w:rsidR="00A83832" w:rsidRPr="00481D2D" w:rsidRDefault="00A83832">
            <w:pPr>
              <w:pStyle w:val="TAL"/>
            </w:pPr>
            <w:r w:rsidRPr="00481D2D">
              <w:t>[59] 3</w:t>
            </w:r>
          </w:p>
        </w:tc>
        <w:tc>
          <w:tcPr>
            <w:tcW w:w="876" w:type="dxa"/>
          </w:tcPr>
          <w:p w14:paraId="09D97E5B" w14:textId="77777777" w:rsidR="00A83832" w:rsidRPr="00481D2D" w:rsidRDefault="00A83832">
            <w:pPr>
              <w:pStyle w:val="TAL"/>
            </w:pPr>
            <w:r w:rsidRPr="00481D2D">
              <w:t>c19</w:t>
            </w:r>
          </w:p>
        </w:tc>
        <w:tc>
          <w:tcPr>
            <w:tcW w:w="850" w:type="dxa"/>
          </w:tcPr>
          <w:p w14:paraId="77D111E4" w14:textId="77777777" w:rsidR="00A83832" w:rsidRPr="00481D2D" w:rsidRDefault="00A83832">
            <w:pPr>
              <w:pStyle w:val="TAL"/>
            </w:pPr>
            <w:r w:rsidRPr="00481D2D">
              <w:t>c19</w:t>
            </w:r>
          </w:p>
        </w:tc>
        <w:tc>
          <w:tcPr>
            <w:tcW w:w="1843" w:type="dxa"/>
          </w:tcPr>
          <w:p w14:paraId="2AA857CF" w14:textId="77777777" w:rsidR="00A83832" w:rsidRPr="00481D2D" w:rsidRDefault="00A83832">
            <w:pPr>
              <w:pStyle w:val="TAL"/>
            </w:pPr>
            <w:r w:rsidRPr="00481D2D">
              <w:t>[59] 3</w:t>
            </w:r>
          </w:p>
        </w:tc>
        <w:tc>
          <w:tcPr>
            <w:tcW w:w="751" w:type="dxa"/>
          </w:tcPr>
          <w:p w14:paraId="173D5CF8" w14:textId="77777777" w:rsidR="00A83832" w:rsidRPr="00481D2D" w:rsidRDefault="00A83832">
            <w:pPr>
              <w:pStyle w:val="TAL"/>
            </w:pPr>
            <w:r w:rsidRPr="00481D2D">
              <w:t>c20</w:t>
            </w:r>
          </w:p>
        </w:tc>
        <w:tc>
          <w:tcPr>
            <w:tcW w:w="1021" w:type="dxa"/>
          </w:tcPr>
          <w:p w14:paraId="2824557C" w14:textId="77777777" w:rsidR="00A83832" w:rsidRPr="00481D2D" w:rsidRDefault="00A83832">
            <w:pPr>
              <w:pStyle w:val="TAL"/>
            </w:pPr>
            <w:r w:rsidRPr="00481D2D">
              <w:t>c20</w:t>
            </w:r>
          </w:p>
        </w:tc>
      </w:tr>
      <w:tr w:rsidR="00A83832" w:rsidRPr="00481D2D" w14:paraId="614872DA" w14:textId="77777777">
        <w:tc>
          <w:tcPr>
            <w:tcW w:w="851" w:type="dxa"/>
          </w:tcPr>
          <w:p w14:paraId="604CDF1F" w14:textId="77777777" w:rsidR="00A83832" w:rsidRPr="00481D2D" w:rsidRDefault="00A83832">
            <w:pPr>
              <w:pStyle w:val="TAL"/>
            </w:pPr>
            <w:r w:rsidRPr="00481D2D">
              <w:t>19B</w:t>
            </w:r>
          </w:p>
        </w:tc>
        <w:tc>
          <w:tcPr>
            <w:tcW w:w="2092" w:type="dxa"/>
          </w:tcPr>
          <w:p w14:paraId="00188BB2" w14:textId="77777777" w:rsidR="00A83832" w:rsidRPr="00481D2D" w:rsidRDefault="00A83832">
            <w:pPr>
              <w:pStyle w:val="TAL"/>
            </w:pPr>
            <w:r w:rsidRPr="00481D2D">
              <w:t>Reject-Contact</w:t>
            </w:r>
          </w:p>
        </w:tc>
        <w:tc>
          <w:tcPr>
            <w:tcW w:w="1818" w:type="dxa"/>
          </w:tcPr>
          <w:p w14:paraId="48B3E090" w14:textId="77777777" w:rsidR="00A83832" w:rsidRPr="00481D2D" w:rsidRDefault="00A83832">
            <w:pPr>
              <w:pStyle w:val="TAL"/>
            </w:pPr>
            <w:r w:rsidRPr="00481D2D">
              <w:t>[56B] 9.2</w:t>
            </w:r>
          </w:p>
        </w:tc>
        <w:tc>
          <w:tcPr>
            <w:tcW w:w="876" w:type="dxa"/>
          </w:tcPr>
          <w:p w14:paraId="37BAD74C" w14:textId="77777777" w:rsidR="00A83832" w:rsidRPr="00481D2D" w:rsidRDefault="00A83832">
            <w:pPr>
              <w:pStyle w:val="TAL"/>
            </w:pPr>
            <w:r w:rsidRPr="00481D2D">
              <w:t>c18</w:t>
            </w:r>
          </w:p>
        </w:tc>
        <w:tc>
          <w:tcPr>
            <w:tcW w:w="850" w:type="dxa"/>
          </w:tcPr>
          <w:p w14:paraId="15E23DB4" w14:textId="77777777" w:rsidR="00A83832" w:rsidRPr="00481D2D" w:rsidRDefault="00A83832">
            <w:pPr>
              <w:pStyle w:val="TAL"/>
            </w:pPr>
            <w:r w:rsidRPr="00481D2D">
              <w:t>c18</w:t>
            </w:r>
          </w:p>
        </w:tc>
        <w:tc>
          <w:tcPr>
            <w:tcW w:w="1843" w:type="dxa"/>
          </w:tcPr>
          <w:p w14:paraId="2365D39F" w14:textId="77777777" w:rsidR="00A83832" w:rsidRPr="00481D2D" w:rsidRDefault="00A83832">
            <w:pPr>
              <w:pStyle w:val="TAL"/>
            </w:pPr>
            <w:r w:rsidRPr="00481D2D">
              <w:t>[56B] 9.2</w:t>
            </w:r>
          </w:p>
        </w:tc>
        <w:tc>
          <w:tcPr>
            <w:tcW w:w="751" w:type="dxa"/>
          </w:tcPr>
          <w:p w14:paraId="14743B34" w14:textId="77777777" w:rsidR="00A83832" w:rsidRPr="00481D2D" w:rsidRDefault="00A83832">
            <w:pPr>
              <w:pStyle w:val="TAL"/>
            </w:pPr>
            <w:r w:rsidRPr="00481D2D">
              <w:t>c22</w:t>
            </w:r>
          </w:p>
        </w:tc>
        <w:tc>
          <w:tcPr>
            <w:tcW w:w="1021" w:type="dxa"/>
          </w:tcPr>
          <w:p w14:paraId="4A0FF575" w14:textId="77777777" w:rsidR="00A83832" w:rsidRPr="00481D2D" w:rsidRDefault="00A83832">
            <w:pPr>
              <w:pStyle w:val="TAL"/>
            </w:pPr>
            <w:r w:rsidRPr="00481D2D">
              <w:t>c22</w:t>
            </w:r>
          </w:p>
        </w:tc>
      </w:tr>
      <w:tr w:rsidR="00F45FF3" w:rsidRPr="00481D2D" w14:paraId="70C3EFB9" w14:textId="77777777" w:rsidTr="005F1F74">
        <w:tc>
          <w:tcPr>
            <w:tcW w:w="851" w:type="dxa"/>
          </w:tcPr>
          <w:p w14:paraId="336AFDDF" w14:textId="77777777" w:rsidR="00F45FF3" w:rsidRPr="00481D2D" w:rsidRDefault="00F45FF3" w:rsidP="005F1F74">
            <w:pPr>
              <w:pStyle w:val="TAL"/>
            </w:pPr>
            <w:r w:rsidRPr="00481D2D">
              <w:t>19C</w:t>
            </w:r>
          </w:p>
        </w:tc>
        <w:tc>
          <w:tcPr>
            <w:tcW w:w="2092" w:type="dxa"/>
          </w:tcPr>
          <w:p w14:paraId="2A9A2456" w14:textId="77777777" w:rsidR="00F45FF3" w:rsidRPr="00481D2D" w:rsidRDefault="00F45FF3" w:rsidP="005F1F74">
            <w:pPr>
              <w:pStyle w:val="TAL"/>
            </w:pPr>
            <w:r w:rsidRPr="00481D2D">
              <w:t>Relayed-Charge</w:t>
            </w:r>
          </w:p>
        </w:tc>
        <w:tc>
          <w:tcPr>
            <w:tcW w:w="1818" w:type="dxa"/>
          </w:tcPr>
          <w:p w14:paraId="7670C64A" w14:textId="77777777" w:rsidR="00F45FF3" w:rsidRPr="00481D2D" w:rsidRDefault="00F45FF3" w:rsidP="005F1F74">
            <w:pPr>
              <w:pStyle w:val="TAL"/>
            </w:pPr>
            <w:r w:rsidRPr="00481D2D">
              <w:t>7.2.12</w:t>
            </w:r>
          </w:p>
        </w:tc>
        <w:tc>
          <w:tcPr>
            <w:tcW w:w="876" w:type="dxa"/>
          </w:tcPr>
          <w:p w14:paraId="5F73F6EC" w14:textId="77777777" w:rsidR="00F45FF3" w:rsidRPr="00481D2D" w:rsidRDefault="00F45FF3" w:rsidP="005F1F74">
            <w:pPr>
              <w:pStyle w:val="TAL"/>
            </w:pPr>
            <w:r w:rsidRPr="00481D2D">
              <w:t>n/a</w:t>
            </w:r>
          </w:p>
        </w:tc>
        <w:tc>
          <w:tcPr>
            <w:tcW w:w="850" w:type="dxa"/>
          </w:tcPr>
          <w:p w14:paraId="7ED4A741" w14:textId="77777777" w:rsidR="00F45FF3" w:rsidRPr="00481D2D" w:rsidRDefault="00F45FF3" w:rsidP="005F1F74">
            <w:pPr>
              <w:pStyle w:val="TAL"/>
            </w:pPr>
            <w:r w:rsidRPr="00481D2D">
              <w:t>c33</w:t>
            </w:r>
          </w:p>
        </w:tc>
        <w:tc>
          <w:tcPr>
            <w:tcW w:w="1843" w:type="dxa"/>
          </w:tcPr>
          <w:p w14:paraId="3F215B8E" w14:textId="77777777" w:rsidR="00F45FF3" w:rsidRPr="00481D2D" w:rsidRDefault="00F45FF3" w:rsidP="005F1F74">
            <w:pPr>
              <w:pStyle w:val="TAL"/>
            </w:pPr>
            <w:r w:rsidRPr="00481D2D">
              <w:t>7.2.12</w:t>
            </w:r>
          </w:p>
        </w:tc>
        <w:tc>
          <w:tcPr>
            <w:tcW w:w="751" w:type="dxa"/>
          </w:tcPr>
          <w:p w14:paraId="7DC222A2" w14:textId="77777777" w:rsidR="00F45FF3" w:rsidRPr="00481D2D" w:rsidRDefault="00F45FF3" w:rsidP="005F1F74">
            <w:pPr>
              <w:pStyle w:val="TAL"/>
            </w:pPr>
            <w:r w:rsidRPr="00481D2D">
              <w:t>n/a</w:t>
            </w:r>
          </w:p>
        </w:tc>
        <w:tc>
          <w:tcPr>
            <w:tcW w:w="1021" w:type="dxa"/>
          </w:tcPr>
          <w:p w14:paraId="1BB7AF11" w14:textId="77777777" w:rsidR="00F45FF3" w:rsidRPr="00481D2D" w:rsidRDefault="00F45FF3" w:rsidP="005F1F74">
            <w:pPr>
              <w:pStyle w:val="TAL"/>
            </w:pPr>
            <w:r w:rsidRPr="00481D2D">
              <w:t>c33</w:t>
            </w:r>
          </w:p>
        </w:tc>
      </w:tr>
      <w:tr w:rsidR="00A83832" w:rsidRPr="00481D2D" w14:paraId="1E62C0AE" w14:textId="77777777">
        <w:tc>
          <w:tcPr>
            <w:tcW w:w="851" w:type="dxa"/>
          </w:tcPr>
          <w:p w14:paraId="27D0702A" w14:textId="77777777" w:rsidR="00A83832" w:rsidRPr="00481D2D" w:rsidRDefault="00A83832">
            <w:pPr>
              <w:pStyle w:val="TAL"/>
            </w:pPr>
            <w:r w:rsidRPr="00481D2D">
              <w:t>19</w:t>
            </w:r>
            <w:r w:rsidR="00F45FF3" w:rsidRPr="00481D2D">
              <w:t>D</w:t>
            </w:r>
          </w:p>
        </w:tc>
        <w:tc>
          <w:tcPr>
            <w:tcW w:w="2092" w:type="dxa"/>
          </w:tcPr>
          <w:p w14:paraId="026BBABA" w14:textId="77777777" w:rsidR="00A83832" w:rsidRPr="00481D2D" w:rsidRDefault="00A83832">
            <w:pPr>
              <w:pStyle w:val="TAL"/>
            </w:pPr>
            <w:r w:rsidRPr="00481D2D">
              <w:t>Request-Disposition</w:t>
            </w:r>
          </w:p>
        </w:tc>
        <w:tc>
          <w:tcPr>
            <w:tcW w:w="1818" w:type="dxa"/>
          </w:tcPr>
          <w:p w14:paraId="79E71F46" w14:textId="77777777" w:rsidR="00A83832" w:rsidRPr="00481D2D" w:rsidRDefault="00A83832">
            <w:pPr>
              <w:pStyle w:val="TAL"/>
            </w:pPr>
            <w:r w:rsidRPr="00481D2D">
              <w:t>[56B] 9.1</w:t>
            </w:r>
          </w:p>
        </w:tc>
        <w:tc>
          <w:tcPr>
            <w:tcW w:w="876" w:type="dxa"/>
          </w:tcPr>
          <w:p w14:paraId="32A7B8FE" w14:textId="77777777" w:rsidR="00A83832" w:rsidRPr="00481D2D" w:rsidRDefault="00A83832">
            <w:pPr>
              <w:pStyle w:val="TAL"/>
            </w:pPr>
            <w:r w:rsidRPr="00481D2D">
              <w:t>c18</w:t>
            </w:r>
          </w:p>
        </w:tc>
        <w:tc>
          <w:tcPr>
            <w:tcW w:w="850" w:type="dxa"/>
          </w:tcPr>
          <w:p w14:paraId="6770BCB7" w14:textId="77777777" w:rsidR="00A83832" w:rsidRPr="00481D2D" w:rsidRDefault="00A83832">
            <w:pPr>
              <w:pStyle w:val="TAL"/>
            </w:pPr>
            <w:r w:rsidRPr="00481D2D">
              <w:t>c18</w:t>
            </w:r>
          </w:p>
        </w:tc>
        <w:tc>
          <w:tcPr>
            <w:tcW w:w="1843" w:type="dxa"/>
          </w:tcPr>
          <w:p w14:paraId="6B04AD84" w14:textId="77777777" w:rsidR="00A83832" w:rsidRPr="00481D2D" w:rsidRDefault="00A83832">
            <w:pPr>
              <w:pStyle w:val="TAL"/>
            </w:pPr>
            <w:r w:rsidRPr="00481D2D">
              <w:t>[56B] 9.1</w:t>
            </w:r>
          </w:p>
        </w:tc>
        <w:tc>
          <w:tcPr>
            <w:tcW w:w="751" w:type="dxa"/>
          </w:tcPr>
          <w:p w14:paraId="2D819684" w14:textId="77777777" w:rsidR="00A83832" w:rsidRPr="00481D2D" w:rsidRDefault="00A83832">
            <w:pPr>
              <w:pStyle w:val="TAL"/>
            </w:pPr>
            <w:r w:rsidRPr="00481D2D">
              <w:t>c22</w:t>
            </w:r>
          </w:p>
        </w:tc>
        <w:tc>
          <w:tcPr>
            <w:tcW w:w="1021" w:type="dxa"/>
          </w:tcPr>
          <w:p w14:paraId="5F781FA4" w14:textId="77777777" w:rsidR="00A83832" w:rsidRPr="00481D2D" w:rsidRDefault="00A83832">
            <w:pPr>
              <w:pStyle w:val="TAL"/>
            </w:pPr>
            <w:r w:rsidRPr="00481D2D">
              <w:t>c22</w:t>
            </w:r>
          </w:p>
        </w:tc>
      </w:tr>
      <w:tr w:rsidR="00A83832" w:rsidRPr="00481D2D" w14:paraId="3A375416" w14:textId="77777777">
        <w:tc>
          <w:tcPr>
            <w:tcW w:w="851" w:type="dxa"/>
          </w:tcPr>
          <w:p w14:paraId="4D868E7B" w14:textId="77777777" w:rsidR="00A83832" w:rsidRPr="00481D2D" w:rsidRDefault="00A83832">
            <w:pPr>
              <w:pStyle w:val="TAL"/>
            </w:pPr>
            <w:r w:rsidRPr="00481D2D">
              <w:t>20</w:t>
            </w:r>
          </w:p>
        </w:tc>
        <w:tc>
          <w:tcPr>
            <w:tcW w:w="2092" w:type="dxa"/>
          </w:tcPr>
          <w:p w14:paraId="3E14D229" w14:textId="77777777" w:rsidR="00A83832" w:rsidRPr="00481D2D" w:rsidRDefault="00A83832">
            <w:pPr>
              <w:pStyle w:val="TAL"/>
            </w:pPr>
            <w:r w:rsidRPr="00481D2D">
              <w:t>Require</w:t>
            </w:r>
          </w:p>
        </w:tc>
        <w:tc>
          <w:tcPr>
            <w:tcW w:w="1818" w:type="dxa"/>
          </w:tcPr>
          <w:p w14:paraId="3FCF41B1" w14:textId="77777777" w:rsidR="00A83832" w:rsidRPr="00481D2D" w:rsidRDefault="00A83832">
            <w:pPr>
              <w:pStyle w:val="TAL"/>
            </w:pPr>
            <w:r w:rsidRPr="00481D2D">
              <w:t>[26] 20.32</w:t>
            </w:r>
          </w:p>
        </w:tc>
        <w:tc>
          <w:tcPr>
            <w:tcW w:w="876" w:type="dxa"/>
          </w:tcPr>
          <w:p w14:paraId="0D17F221" w14:textId="77777777" w:rsidR="00A83832" w:rsidRPr="00481D2D" w:rsidRDefault="00C16EC0">
            <w:pPr>
              <w:pStyle w:val="TAL"/>
            </w:pPr>
            <w:r w:rsidRPr="00481D2D">
              <w:t>m</w:t>
            </w:r>
          </w:p>
        </w:tc>
        <w:tc>
          <w:tcPr>
            <w:tcW w:w="850" w:type="dxa"/>
          </w:tcPr>
          <w:p w14:paraId="6AB092C2" w14:textId="77777777" w:rsidR="00A83832" w:rsidRPr="00481D2D" w:rsidRDefault="00C16EC0">
            <w:pPr>
              <w:pStyle w:val="TAL"/>
            </w:pPr>
            <w:r w:rsidRPr="00481D2D">
              <w:t>m</w:t>
            </w:r>
          </w:p>
        </w:tc>
        <w:tc>
          <w:tcPr>
            <w:tcW w:w="1843" w:type="dxa"/>
          </w:tcPr>
          <w:p w14:paraId="12FB1437" w14:textId="77777777" w:rsidR="00A83832" w:rsidRPr="00481D2D" w:rsidRDefault="00A83832">
            <w:pPr>
              <w:pStyle w:val="TAL"/>
            </w:pPr>
            <w:r w:rsidRPr="00481D2D">
              <w:t>[26] 20.32</w:t>
            </w:r>
          </w:p>
        </w:tc>
        <w:tc>
          <w:tcPr>
            <w:tcW w:w="751" w:type="dxa"/>
          </w:tcPr>
          <w:p w14:paraId="45433F7F" w14:textId="77777777" w:rsidR="00A83832" w:rsidRPr="00481D2D" w:rsidRDefault="00A83832">
            <w:pPr>
              <w:pStyle w:val="TAL"/>
            </w:pPr>
            <w:r w:rsidRPr="00481D2D">
              <w:t>m</w:t>
            </w:r>
          </w:p>
        </w:tc>
        <w:tc>
          <w:tcPr>
            <w:tcW w:w="1021" w:type="dxa"/>
          </w:tcPr>
          <w:p w14:paraId="3FE7C9D9" w14:textId="77777777" w:rsidR="00A83832" w:rsidRPr="00481D2D" w:rsidRDefault="00A83832">
            <w:pPr>
              <w:pStyle w:val="TAL"/>
            </w:pPr>
            <w:r w:rsidRPr="00481D2D">
              <w:t>m</w:t>
            </w:r>
          </w:p>
        </w:tc>
      </w:tr>
      <w:tr w:rsidR="00ED01C9" w:rsidRPr="00481D2D" w14:paraId="1DCD7706" w14:textId="77777777">
        <w:tc>
          <w:tcPr>
            <w:tcW w:w="851" w:type="dxa"/>
          </w:tcPr>
          <w:p w14:paraId="77A1AA0E" w14:textId="77777777" w:rsidR="00ED01C9" w:rsidRPr="00481D2D" w:rsidRDefault="00ED01C9" w:rsidP="00334A21">
            <w:pPr>
              <w:pStyle w:val="TAL"/>
            </w:pPr>
            <w:r w:rsidRPr="00481D2D">
              <w:t>20A</w:t>
            </w:r>
          </w:p>
        </w:tc>
        <w:tc>
          <w:tcPr>
            <w:tcW w:w="2092" w:type="dxa"/>
          </w:tcPr>
          <w:p w14:paraId="1005C1AB" w14:textId="77777777" w:rsidR="00ED01C9" w:rsidRPr="00481D2D" w:rsidRDefault="00ED01C9" w:rsidP="00334A21">
            <w:pPr>
              <w:pStyle w:val="TAL"/>
            </w:pPr>
            <w:r w:rsidRPr="00481D2D">
              <w:t>Resource-Priority</w:t>
            </w:r>
          </w:p>
        </w:tc>
        <w:tc>
          <w:tcPr>
            <w:tcW w:w="1818" w:type="dxa"/>
          </w:tcPr>
          <w:p w14:paraId="47E363DC" w14:textId="77777777" w:rsidR="00ED01C9" w:rsidRPr="00481D2D" w:rsidRDefault="00AE232F" w:rsidP="00334A21">
            <w:pPr>
              <w:pStyle w:val="TAL"/>
            </w:pPr>
            <w:r w:rsidRPr="00481D2D">
              <w:t>[116</w:t>
            </w:r>
            <w:r w:rsidR="00ED01C9" w:rsidRPr="00481D2D">
              <w:t>] 3.1</w:t>
            </w:r>
          </w:p>
        </w:tc>
        <w:tc>
          <w:tcPr>
            <w:tcW w:w="876" w:type="dxa"/>
          </w:tcPr>
          <w:p w14:paraId="797AC53C" w14:textId="77777777" w:rsidR="00ED01C9" w:rsidRPr="00481D2D" w:rsidRDefault="00ED01C9" w:rsidP="00334A21">
            <w:pPr>
              <w:pStyle w:val="TAL"/>
            </w:pPr>
            <w:r w:rsidRPr="00481D2D">
              <w:t>c25</w:t>
            </w:r>
          </w:p>
        </w:tc>
        <w:tc>
          <w:tcPr>
            <w:tcW w:w="850" w:type="dxa"/>
          </w:tcPr>
          <w:p w14:paraId="75ED9896" w14:textId="77777777" w:rsidR="00ED01C9" w:rsidRPr="00481D2D" w:rsidRDefault="00ED01C9" w:rsidP="00334A21">
            <w:pPr>
              <w:pStyle w:val="TAL"/>
            </w:pPr>
            <w:r w:rsidRPr="00481D2D">
              <w:t>c25</w:t>
            </w:r>
          </w:p>
        </w:tc>
        <w:tc>
          <w:tcPr>
            <w:tcW w:w="1843" w:type="dxa"/>
          </w:tcPr>
          <w:p w14:paraId="3703B432" w14:textId="77777777" w:rsidR="00ED01C9" w:rsidRPr="00481D2D" w:rsidRDefault="00AE232F" w:rsidP="00334A21">
            <w:pPr>
              <w:pStyle w:val="TAL"/>
            </w:pPr>
            <w:r w:rsidRPr="00481D2D">
              <w:t>[116</w:t>
            </w:r>
            <w:r w:rsidR="00ED01C9" w:rsidRPr="00481D2D">
              <w:t>] 3.1</w:t>
            </w:r>
          </w:p>
        </w:tc>
        <w:tc>
          <w:tcPr>
            <w:tcW w:w="751" w:type="dxa"/>
          </w:tcPr>
          <w:p w14:paraId="2424A5D4" w14:textId="77777777" w:rsidR="00ED01C9" w:rsidRPr="00481D2D" w:rsidRDefault="00ED01C9" w:rsidP="00334A21">
            <w:pPr>
              <w:pStyle w:val="TAL"/>
            </w:pPr>
            <w:r w:rsidRPr="00481D2D">
              <w:t>c25</w:t>
            </w:r>
          </w:p>
        </w:tc>
        <w:tc>
          <w:tcPr>
            <w:tcW w:w="1021" w:type="dxa"/>
          </w:tcPr>
          <w:p w14:paraId="2CFA6A51" w14:textId="77777777" w:rsidR="00ED01C9" w:rsidRPr="00481D2D" w:rsidRDefault="00ED01C9" w:rsidP="00334A21">
            <w:pPr>
              <w:pStyle w:val="TAL"/>
            </w:pPr>
            <w:r w:rsidRPr="00481D2D">
              <w:t>c25</w:t>
            </w:r>
          </w:p>
        </w:tc>
      </w:tr>
      <w:tr w:rsidR="00A83832" w:rsidRPr="00481D2D" w14:paraId="60979C9C" w14:textId="77777777">
        <w:tc>
          <w:tcPr>
            <w:tcW w:w="851" w:type="dxa"/>
          </w:tcPr>
          <w:p w14:paraId="6E5BF399" w14:textId="77777777" w:rsidR="00A83832" w:rsidRPr="00481D2D" w:rsidRDefault="00A83832">
            <w:pPr>
              <w:pStyle w:val="TAL"/>
            </w:pPr>
            <w:r w:rsidRPr="00481D2D">
              <w:t>21</w:t>
            </w:r>
          </w:p>
        </w:tc>
        <w:tc>
          <w:tcPr>
            <w:tcW w:w="2092" w:type="dxa"/>
          </w:tcPr>
          <w:p w14:paraId="589D2D4A" w14:textId="77777777" w:rsidR="00A83832" w:rsidRPr="00481D2D" w:rsidRDefault="00A83832">
            <w:pPr>
              <w:pStyle w:val="TAL"/>
            </w:pPr>
            <w:r w:rsidRPr="00481D2D">
              <w:t>Route</w:t>
            </w:r>
          </w:p>
        </w:tc>
        <w:tc>
          <w:tcPr>
            <w:tcW w:w="1818" w:type="dxa"/>
          </w:tcPr>
          <w:p w14:paraId="20DF61B3" w14:textId="77777777" w:rsidR="00A83832" w:rsidRPr="00481D2D" w:rsidRDefault="00A83832">
            <w:pPr>
              <w:pStyle w:val="TAL"/>
            </w:pPr>
            <w:r w:rsidRPr="00481D2D">
              <w:t>[26] 20.34</w:t>
            </w:r>
          </w:p>
        </w:tc>
        <w:tc>
          <w:tcPr>
            <w:tcW w:w="876" w:type="dxa"/>
          </w:tcPr>
          <w:p w14:paraId="34B3E67F" w14:textId="77777777" w:rsidR="00A83832" w:rsidRPr="00481D2D" w:rsidRDefault="00A83832">
            <w:pPr>
              <w:pStyle w:val="TAL"/>
            </w:pPr>
            <w:r w:rsidRPr="00481D2D">
              <w:t>m</w:t>
            </w:r>
          </w:p>
        </w:tc>
        <w:tc>
          <w:tcPr>
            <w:tcW w:w="850" w:type="dxa"/>
          </w:tcPr>
          <w:p w14:paraId="749E6123" w14:textId="77777777" w:rsidR="00A83832" w:rsidRPr="00481D2D" w:rsidRDefault="00A83832">
            <w:pPr>
              <w:pStyle w:val="TAL"/>
            </w:pPr>
            <w:r w:rsidRPr="00481D2D">
              <w:t>m</w:t>
            </w:r>
          </w:p>
        </w:tc>
        <w:tc>
          <w:tcPr>
            <w:tcW w:w="1843" w:type="dxa"/>
          </w:tcPr>
          <w:p w14:paraId="7B017518" w14:textId="77777777" w:rsidR="00A83832" w:rsidRPr="00481D2D" w:rsidRDefault="00A83832">
            <w:pPr>
              <w:pStyle w:val="TAL"/>
            </w:pPr>
            <w:r w:rsidRPr="00481D2D">
              <w:t>[26] 20.34</w:t>
            </w:r>
          </w:p>
        </w:tc>
        <w:tc>
          <w:tcPr>
            <w:tcW w:w="751" w:type="dxa"/>
          </w:tcPr>
          <w:p w14:paraId="01F623D1" w14:textId="77777777" w:rsidR="00A83832" w:rsidRPr="00481D2D" w:rsidRDefault="00A83832">
            <w:pPr>
              <w:pStyle w:val="TAL"/>
            </w:pPr>
            <w:r w:rsidRPr="00481D2D">
              <w:t>n/a</w:t>
            </w:r>
          </w:p>
        </w:tc>
        <w:tc>
          <w:tcPr>
            <w:tcW w:w="1021" w:type="dxa"/>
          </w:tcPr>
          <w:p w14:paraId="5AC8B369" w14:textId="77777777" w:rsidR="00A83832" w:rsidRPr="00481D2D" w:rsidRDefault="00B40AC3">
            <w:pPr>
              <w:pStyle w:val="TAL"/>
            </w:pPr>
            <w:r w:rsidRPr="00481D2D">
              <w:t>c31</w:t>
            </w:r>
          </w:p>
        </w:tc>
      </w:tr>
      <w:tr w:rsidR="00A83832" w:rsidRPr="00481D2D" w14:paraId="794C3147" w14:textId="77777777">
        <w:tc>
          <w:tcPr>
            <w:tcW w:w="851" w:type="dxa"/>
          </w:tcPr>
          <w:p w14:paraId="335FF8DF" w14:textId="77777777" w:rsidR="00A83832" w:rsidRPr="00481D2D" w:rsidRDefault="00A83832">
            <w:pPr>
              <w:pStyle w:val="TAL"/>
            </w:pPr>
            <w:r w:rsidRPr="00481D2D">
              <w:t>21A</w:t>
            </w:r>
          </w:p>
        </w:tc>
        <w:tc>
          <w:tcPr>
            <w:tcW w:w="2092" w:type="dxa"/>
          </w:tcPr>
          <w:p w14:paraId="03DB4195" w14:textId="77777777" w:rsidR="00A83832" w:rsidRPr="00481D2D" w:rsidRDefault="00A83832">
            <w:pPr>
              <w:pStyle w:val="TAL"/>
            </w:pPr>
            <w:r w:rsidRPr="00481D2D">
              <w:t>Security-Client</w:t>
            </w:r>
          </w:p>
        </w:tc>
        <w:tc>
          <w:tcPr>
            <w:tcW w:w="1818" w:type="dxa"/>
          </w:tcPr>
          <w:p w14:paraId="0D6F97F2" w14:textId="77777777" w:rsidR="00A83832" w:rsidRPr="00481D2D" w:rsidRDefault="00A83832">
            <w:pPr>
              <w:pStyle w:val="TAL"/>
            </w:pPr>
            <w:r w:rsidRPr="00481D2D">
              <w:t>[48] 2.3.1</w:t>
            </w:r>
          </w:p>
        </w:tc>
        <w:tc>
          <w:tcPr>
            <w:tcW w:w="876" w:type="dxa"/>
          </w:tcPr>
          <w:p w14:paraId="0D24D5D7" w14:textId="77777777" w:rsidR="00A83832" w:rsidRPr="00481D2D" w:rsidRDefault="00A83832">
            <w:pPr>
              <w:pStyle w:val="TAL"/>
            </w:pPr>
            <w:r w:rsidRPr="00481D2D">
              <w:t>c15</w:t>
            </w:r>
          </w:p>
        </w:tc>
        <w:tc>
          <w:tcPr>
            <w:tcW w:w="850" w:type="dxa"/>
          </w:tcPr>
          <w:p w14:paraId="592C520D" w14:textId="77777777" w:rsidR="00A83832" w:rsidRPr="00481D2D" w:rsidRDefault="00A83832">
            <w:pPr>
              <w:pStyle w:val="TAL"/>
            </w:pPr>
            <w:r w:rsidRPr="00481D2D">
              <w:t>c15</w:t>
            </w:r>
          </w:p>
        </w:tc>
        <w:tc>
          <w:tcPr>
            <w:tcW w:w="1843" w:type="dxa"/>
          </w:tcPr>
          <w:p w14:paraId="1454985D" w14:textId="77777777" w:rsidR="00A83832" w:rsidRPr="00481D2D" w:rsidRDefault="00A83832">
            <w:pPr>
              <w:pStyle w:val="TAL"/>
            </w:pPr>
            <w:r w:rsidRPr="00481D2D">
              <w:t>[48] 2.3.1</w:t>
            </w:r>
          </w:p>
        </w:tc>
        <w:tc>
          <w:tcPr>
            <w:tcW w:w="751" w:type="dxa"/>
          </w:tcPr>
          <w:p w14:paraId="0C65E0E2" w14:textId="77777777" w:rsidR="00A83832" w:rsidRPr="00481D2D" w:rsidRDefault="00A83832">
            <w:pPr>
              <w:pStyle w:val="TAL"/>
            </w:pPr>
            <w:r w:rsidRPr="00481D2D">
              <w:t>n/a</w:t>
            </w:r>
          </w:p>
        </w:tc>
        <w:tc>
          <w:tcPr>
            <w:tcW w:w="1021" w:type="dxa"/>
          </w:tcPr>
          <w:p w14:paraId="3B710150" w14:textId="77777777" w:rsidR="00A83832" w:rsidRPr="00481D2D" w:rsidRDefault="00A83832">
            <w:pPr>
              <w:pStyle w:val="TAL"/>
            </w:pPr>
            <w:r w:rsidRPr="00481D2D">
              <w:t>n/a</w:t>
            </w:r>
          </w:p>
        </w:tc>
      </w:tr>
      <w:tr w:rsidR="00A83832" w:rsidRPr="00481D2D" w14:paraId="6C683037" w14:textId="77777777">
        <w:tc>
          <w:tcPr>
            <w:tcW w:w="851" w:type="dxa"/>
          </w:tcPr>
          <w:p w14:paraId="7B0B5B1D" w14:textId="77777777" w:rsidR="00A83832" w:rsidRPr="00481D2D" w:rsidRDefault="00A83832">
            <w:pPr>
              <w:pStyle w:val="TAL"/>
            </w:pPr>
            <w:r w:rsidRPr="00481D2D">
              <w:t>21B</w:t>
            </w:r>
          </w:p>
        </w:tc>
        <w:tc>
          <w:tcPr>
            <w:tcW w:w="2092" w:type="dxa"/>
          </w:tcPr>
          <w:p w14:paraId="7DB35E25" w14:textId="77777777" w:rsidR="00A83832" w:rsidRPr="00481D2D" w:rsidRDefault="00A83832">
            <w:pPr>
              <w:pStyle w:val="TAL"/>
            </w:pPr>
            <w:r w:rsidRPr="00481D2D">
              <w:t>Security-Verify</w:t>
            </w:r>
          </w:p>
        </w:tc>
        <w:tc>
          <w:tcPr>
            <w:tcW w:w="1818" w:type="dxa"/>
          </w:tcPr>
          <w:p w14:paraId="652F9FF5" w14:textId="77777777" w:rsidR="00A83832" w:rsidRPr="00481D2D" w:rsidRDefault="00A83832">
            <w:pPr>
              <w:pStyle w:val="TAL"/>
            </w:pPr>
            <w:r w:rsidRPr="00481D2D">
              <w:t>[48] 2.3.1</w:t>
            </w:r>
          </w:p>
        </w:tc>
        <w:tc>
          <w:tcPr>
            <w:tcW w:w="876" w:type="dxa"/>
          </w:tcPr>
          <w:p w14:paraId="6F187735" w14:textId="77777777" w:rsidR="00A83832" w:rsidRPr="00481D2D" w:rsidRDefault="00A83832">
            <w:pPr>
              <w:pStyle w:val="TAL"/>
            </w:pPr>
            <w:r w:rsidRPr="00481D2D">
              <w:t>c16</w:t>
            </w:r>
          </w:p>
        </w:tc>
        <w:tc>
          <w:tcPr>
            <w:tcW w:w="850" w:type="dxa"/>
          </w:tcPr>
          <w:p w14:paraId="18A21A1A" w14:textId="77777777" w:rsidR="00A83832" w:rsidRPr="00481D2D" w:rsidRDefault="00A83832">
            <w:pPr>
              <w:pStyle w:val="TAL"/>
            </w:pPr>
            <w:r w:rsidRPr="00481D2D">
              <w:t>c16</w:t>
            </w:r>
          </w:p>
        </w:tc>
        <w:tc>
          <w:tcPr>
            <w:tcW w:w="1843" w:type="dxa"/>
          </w:tcPr>
          <w:p w14:paraId="1DD01603" w14:textId="77777777" w:rsidR="00A83832" w:rsidRPr="00481D2D" w:rsidRDefault="00A83832">
            <w:pPr>
              <w:pStyle w:val="TAL"/>
            </w:pPr>
            <w:r w:rsidRPr="00481D2D">
              <w:t>[48] 2.3.1</w:t>
            </w:r>
          </w:p>
        </w:tc>
        <w:tc>
          <w:tcPr>
            <w:tcW w:w="751" w:type="dxa"/>
          </w:tcPr>
          <w:p w14:paraId="52E93E44" w14:textId="77777777" w:rsidR="00A83832" w:rsidRPr="00481D2D" w:rsidRDefault="00A83832">
            <w:pPr>
              <w:pStyle w:val="TAL"/>
            </w:pPr>
            <w:r w:rsidRPr="00481D2D">
              <w:t>n/a</w:t>
            </w:r>
          </w:p>
        </w:tc>
        <w:tc>
          <w:tcPr>
            <w:tcW w:w="1021" w:type="dxa"/>
          </w:tcPr>
          <w:p w14:paraId="590693FD" w14:textId="77777777" w:rsidR="00A83832" w:rsidRPr="00481D2D" w:rsidRDefault="00A83832">
            <w:pPr>
              <w:pStyle w:val="TAL"/>
            </w:pPr>
            <w:r w:rsidRPr="00481D2D">
              <w:t>n/a</w:t>
            </w:r>
          </w:p>
        </w:tc>
      </w:tr>
      <w:tr w:rsidR="00047EC0" w:rsidRPr="00481D2D" w14:paraId="5959615D" w14:textId="77777777" w:rsidTr="00047EC0">
        <w:tc>
          <w:tcPr>
            <w:tcW w:w="851" w:type="dxa"/>
          </w:tcPr>
          <w:p w14:paraId="740EAFFA" w14:textId="77777777" w:rsidR="00047EC0" w:rsidRPr="00481D2D" w:rsidRDefault="00047EC0" w:rsidP="00047EC0">
            <w:pPr>
              <w:pStyle w:val="TAL"/>
            </w:pPr>
            <w:r w:rsidRPr="00481D2D">
              <w:t>21C</w:t>
            </w:r>
          </w:p>
        </w:tc>
        <w:tc>
          <w:tcPr>
            <w:tcW w:w="2092" w:type="dxa"/>
          </w:tcPr>
          <w:p w14:paraId="72820FB7" w14:textId="77777777" w:rsidR="00047EC0" w:rsidRPr="00481D2D" w:rsidRDefault="00047EC0" w:rsidP="00047EC0">
            <w:pPr>
              <w:pStyle w:val="TAL"/>
            </w:pPr>
            <w:r w:rsidRPr="00481D2D">
              <w:t>Session-ID</w:t>
            </w:r>
          </w:p>
        </w:tc>
        <w:tc>
          <w:tcPr>
            <w:tcW w:w="1818" w:type="dxa"/>
          </w:tcPr>
          <w:p w14:paraId="02A1D01A" w14:textId="77777777" w:rsidR="00047EC0" w:rsidRPr="00481D2D" w:rsidRDefault="00047EC0" w:rsidP="00047EC0">
            <w:pPr>
              <w:pStyle w:val="TAL"/>
            </w:pPr>
            <w:r w:rsidRPr="00481D2D">
              <w:t>[162]</w:t>
            </w:r>
          </w:p>
        </w:tc>
        <w:tc>
          <w:tcPr>
            <w:tcW w:w="876" w:type="dxa"/>
          </w:tcPr>
          <w:p w14:paraId="14B92939" w14:textId="77777777" w:rsidR="00047EC0" w:rsidRPr="00481D2D" w:rsidRDefault="00047EC0" w:rsidP="00047EC0">
            <w:pPr>
              <w:pStyle w:val="TAL"/>
            </w:pPr>
            <w:r w:rsidRPr="00481D2D">
              <w:t>o</w:t>
            </w:r>
          </w:p>
        </w:tc>
        <w:tc>
          <w:tcPr>
            <w:tcW w:w="850" w:type="dxa"/>
          </w:tcPr>
          <w:p w14:paraId="1E6F36E5" w14:textId="77777777" w:rsidR="00047EC0" w:rsidRPr="00481D2D" w:rsidRDefault="00047EC0" w:rsidP="00047EC0">
            <w:pPr>
              <w:pStyle w:val="TAL"/>
            </w:pPr>
            <w:r w:rsidRPr="00481D2D">
              <w:t>c32</w:t>
            </w:r>
          </w:p>
        </w:tc>
        <w:tc>
          <w:tcPr>
            <w:tcW w:w="1843" w:type="dxa"/>
          </w:tcPr>
          <w:p w14:paraId="2B99A8BD" w14:textId="77777777" w:rsidR="00047EC0" w:rsidRPr="00481D2D" w:rsidRDefault="00047EC0" w:rsidP="00047EC0">
            <w:pPr>
              <w:pStyle w:val="TAL"/>
            </w:pPr>
            <w:r w:rsidRPr="00481D2D">
              <w:t xml:space="preserve">[162] </w:t>
            </w:r>
          </w:p>
        </w:tc>
        <w:tc>
          <w:tcPr>
            <w:tcW w:w="751" w:type="dxa"/>
          </w:tcPr>
          <w:p w14:paraId="40EB2151" w14:textId="77777777" w:rsidR="00047EC0" w:rsidRPr="00481D2D" w:rsidRDefault="00047EC0" w:rsidP="00047EC0">
            <w:pPr>
              <w:pStyle w:val="TAL"/>
            </w:pPr>
            <w:r w:rsidRPr="00481D2D">
              <w:t>o</w:t>
            </w:r>
          </w:p>
        </w:tc>
        <w:tc>
          <w:tcPr>
            <w:tcW w:w="1021" w:type="dxa"/>
          </w:tcPr>
          <w:p w14:paraId="176A0548" w14:textId="77777777" w:rsidR="00047EC0" w:rsidRPr="00481D2D" w:rsidRDefault="00047EC0" w:rsidP="00047EC0">
            <w:pPr>
              <w:pStyle w:val="TAL"/>
            </w:pPr>
            <w:r w:rsidRPr="00481D2D">
              <w:t>c32</w:t>
            </w:r>
          </w:p>
        </w:tc>
      </w:tr>
      <w:tr w:rsidR="00A83832" w:rsidRPr="00481D2D" w14:paraId="3A82A977" w14:textId="77777777">
        <w:tc>
          <w:tcPr>
            <w:tcW w:w="851" w:type="dxa"/>
          </w:tcPr>
          <w:p w14:paraId="54F90E31" w14:textId="77777777" w:rsidR="00A83832" w:rsidRPr="00481D2D" w:rsidRDefault="00A83832">
            <w:pPr>
              <w:pStyle w:val="TAL"/>
            </w:pPr>
            <w:r w:rsidRPr="00481D2D">
              <w:t>22</w:t>
            </w:r>
          </w:p>
        </w:tc>
        <w:tc>
          <w:tcPr>
            <w:tcW w:w="2092" w:type="dxa"/>
          </w:tcPr>
          <w:p w14:paraId="71A24CBB" w14:textId="77777777" w:rsidR="00A83832" w:rsidRPr="00481D2D" w:rsidRDefault="00A83832">
            <w:pPr>
              <w:pStyle w:val="TAL"/>
            </w:pPr>
            <w:r w:rsidRPr="00481D2D">
              <w:t>Supported</w:t>
            </w:r>
          </w:p>
        </w:tc>
        <w:tc>
          <w:tcPr>
            <w:tcW w:w="1818" w:type="dxa"/>
          </w:tcPr>
          <w:p w14:paraId="7A66A774" w14:textId="77777777" w:rsidR="00A83832" w:rsidRPr="00481D2D" w:rsidRDefault="00A83832">
            <w:pPr>
              <w:pStyle w:val="TAL"/>
            </w:pPr>
            <w:r w:rsidRPr="00481D2D">
              <w:t>[26] 20.37</w:t>
            </w:r>
          </w:p>
        </w:tc>
        <w:tc>
          <w:tcPr>
            <w:tcW w:w="876" w:type="dxa"/>
          </w:tcPr>
          <w:p w14:paraId="4F33015B" w14:textId="77777777" w:rsidR="00A83832" w:rsidRPr="00481D2D" w:rsidRDefault="00A83832">
            <w:pPr>
              <w:pStyle w:val="TAL"/>
            </w:pPr>
            <w:r w:rsidRPr="00481D2D">
              <w:t>o</w:t>
            </w:r>
          </w:p>
        </w:tc>
        <w:tc>
          <w:tcPr>
            <w:tcW w:w="850" w:type="dxa"/>
          </w:tcPr>
          <w:p w14:paraId="72C7CF68" w14:textId="77777777" w:rsidR="00A83832" w:rsidRPr="00481D2D" w:rsidRDefault="00A83832">
            <w:pPr>
              <w:pStyle w:val="TAL"/>
            </w:pPr>
            <w:r w:rsidRPr="00481D2D">
              <w:t>o</w:t>
            </w:r>
          </w:p>
        </w:tc>
        <w:tc>
          <w:tcPr>
            <w:tcW w:w="1843" w:type="dxa"/>
          </w:tcPr>
          <w:p w14:paraId="766CB054" w14:textId="77777777" w:rsidR="00A83832" w:rsidRPr="00481D2D" w:rsidRDefault="00A83832">
            <w:pPr>
              <w:pStyle w:val="TAL"/>
            </w:pPr>
            <w:r w:rsidRPr="00481D2D">
              <w:t>[26] 20.37</w:t>
            </w:r>
          </w:p>
        </w:tc>
        <w:tc>
          <w:tcPr>
            <w:tcW w:w="751" w:type="dxa"/>
          </w:tcPr>
          <w:p w14:paraId="42B587EB" w14:textId="77777777" w:rsidR="00A83832" w:rsidRPr="00481D2D" w:rsidRDefault="00A83832">
            <w:pPr>
              <w:pStyle w:val="TAL"/>
            </w:pPr>
            <w:r w:rsidRPr="00481D2D">
              <w:t>m</w:t>
            </w:r>
          </w:p>
        </w:tc>
        <w:tc>
          <w:tcPr>
            <w:tcW w:w="1021" w:type="dxa"/>
          </w:tcPr>
          <w:p w14:paraId="492C1085" w14:textId="77777777" w:rsidR="00A83832" w:rsidRPr="00481D2D" w:rsidRDefault="00A83832">
            <w:pPr>
              <w:pStyle w:val="TAL"/>
            </w:pPr>
            <w:r w:rsidRPr="00481D2D">
              <w:t>m</w:t>
            </w:r>
          </w:p>
        </w:tc>
      </w:tr>
      <w:tr w:rsidR="00A83832" w:rsidRPr="00481D2D" w14:paraId="6BA3DF0D" w14:textId="77777777">
        <w:tc>
          <w:tcPr>
            <w:tcW w:w="851" w:type="dxa"/>
          </w:tcPr>
          <w:p w14:paraId="41AC0A54" w14:textId="77777777" w:rsidR="00A83832" w:rsidRPr="00481D2D" w:rsidRDefault="00A83832">
            <w:pPr>
              <w:pStyle w:val="TAL"/>
            </w:pPr>
            <w:r w:rsidRPr="00481D2D">
              <w:t>23</w:t>
            </w:r>
          </w:p>
        </w:tc>
        <w:tc>
          <w:tcPr>
            <w:tcW w:w="2092" w:type="dxa"/>
          </w:tcPr>
          <w:p w14:paraId="00151907" w14:textId="77777777" w:rsidR="00A83832" w:rsidRPr="00481D2D" w:rsidRDefault="00A83832">
            <w:pPr>
              <w:pStyle w:val="TAL"/>
            </w:pPr>
            <w:r w:rsidRPr="00481D2D">
              <w:t>Timestamp</w:t>
            </w:r>
          </w:p>
        </w:tc>
        <w:tc>
          <w:tcPr>
            <w:tcW w:w="1818" w:type="dxa"/>
          </w:tcPr>
          <w:p w14:paraId="446DD338" w14:textId="77777777" w:rsidR="00A83832" w:rsidRPr="00481D2D" w:rsidRDefault="00A83832">
            <w:pPr>
              <w:pStyle w:val="TAL"/>
            </w:pPr>
            <w:r w:rsidRPr="00481D2D">
              <w:t>[26] 20.38</w:t>
            </w:r>
          </w:p>
        </w:tc>
        <w:tc>
          <w:tcPr>
            <w:tcW w:w="876" w:type="dxa"/>
          </w:tcPr>
          <w:p w14:paraId="444CF598" w14:textId="77777777" w:rsidR="00A83832" w:rsidRPr="00481D2D" w:rsidRDefault="00A83832">
            <w:pPr>
              <w:pStyle w:val="TAL"/>
            </w:pPr>
            <w:r w:rsidRPr="00481D2D">
              <w:t>c8</w:t>
            </w:r>
          </w:p>
        </w:tc>
        <w:tc>
          <w:tcPr>
            <w:tcW w:w="850" w:type="dxa"/>
          </w:tcPr>
          <w:p w14:paraId="57769F0F" w14:textId="77777777" w:rsidR="00A83832" w:rsidRPr="00481D2D" w:rsidRDefault="00A83832">
            <w:pPr>
              <w:pStyle w:val="TAL"/>
            </w:pPr>
            <w:r w:rsidRPr="00481D2D">
              <w:t>c8</w:t>
            </w:r>
          </w:p>
        </w:tc>
        <w:tc>
          <w:tcPr>
            <w:tcW w:w="1843" w:type="dxa"/>
          </w:tcPr>
          <w:p w14:paraId="7CC0F04A" w14:textId="77777777" w:rsidR="00A83832" w:rsidRPr="00481D2D" w:rsidRDefault="00A83832">
            <w:pPr>
              <w:pStyle w:val="TAL"/>
            </w:pPr>
            <w:r w:rsidRPr="00481D2D">
              <w:t>[26] 20.38</w:t>
            </w:r>
          </w:p>
        </w:tc>
        <w:tc>
          <w:tcPr>
            <w:tcW w:w="751" w:type="dxa"/>
          </w:tcPr>
          <w:p w14:paraId="10CF5207" w14:textId="77777777" w:rsidR="00A83832" w:rsidRPr="00481D2D" w:rsidRDefault="00A83832">
            <w:pPr>
              <w:pStyle w:val="TAL"/>
            </w:pPr>
            <w:r w:rsidRPr="00481D2D">
              <w:t>m</w:t>
            </w:r>
          </w:p>
        </w:tc>
        <w:tc>
          <w:tcPr>
            <w:tcW w:w="1021" w:type="dxa"/>
          </w:tcPr>
          <w:p w14:paraId="7C8A95DB" w14:textId="77777777" w:rsidR="00A83832" w:rsidRPr="00481D2D" w:rsidRDefault="00A83832">
            <w:pPr>
              <w:pStyle w:val="TAL"/>
            </w:pPr>
            <w:r w:rsidRPr="00481D2D">
              <w:t>m</w:t>
            </w:r>
          </w:p>
        </w:tc>
      </w:tr>
      <w:tr w:rsidR="00A83832" w:rsidRPr="00481D2D" w14:paraId="75370185" w14:textId="77777777">
        <w:tc>
          <w:tcPr>
            <w:tcW w:w="851" w:type="dxa"/>
          </w:tcPr>
          <w:p w14:paraId="08B0F687" w14:textId="77777777" w:rsidR="00A83832" w:rsidRPr="00481D2D" w:rsidRDefault="00A83832">
            <w:pPr>
              <w:pStyle w:val="TAL"/>
            </w:pPr>
            <w:r w:rsidRPr="00481D2D">
              <w:t>24</w:t>
            </w:r>
          </w:p>
        </w:tc>
        <w:tc>
          <w:tcPr>
            <w:tcW w:w="2092" w:type="dxa"/>
          </w:tcPr>
          <w:p w14:paraId="07EE55D0" w14:textId="77777777" w:rsidR="00A83832" w:rsidRPr="00481D2D" w:rsidRDefault="00A83832">
            <w:pPr>
              <w:pStyle w:val="TAL"/>
            </w:pPr>
            <w:r w:rsidRPr="00481D2D">
              <w:t>To</w:t>
            </w:r>
          </w:p>
        </w:tc>
        <w:tc>
          <w:tcPr>
            <w:tcW w:w="1818" w:type="dxa"/>
          </w:tcPr>
          <w:p w14:paraId="5D5ECBF3" w14:textId="77777777" w:rsidR="00A83832" w:rsidRPr="00481D2D" w:rsidRDefault="00A83832">
            <w:pPr>
              <w:pStyle w:val="TAL"/>
            </w:pPr>
            <w:r w:rsidRPr="00481D2D">
              <w:t>[26] 20.39</w:t>
            </w:r>
          </w:p>
        </w:tc>
        <w:tc>
          <w:tcPr>
            <w:tcW w:w="876" w:type="dxa"/>
          </w:tcPr>
          <w:p w14:paraId="18C31CBF" w14:textId="77777777" w:rsidR="00A83832" w:rsidRPr="00481D2D" w:rsidRDefault="00A83832">
            <w:pPr>
              <w:pStyle w:val="TAL"/>
            </w:pPr>
            <w:r w:rsidRPr="00481D2D">
              <w:t>m</w:t>
            </w:r>
          </w:p>
        </w:tc>
        <w:tc>
          <w:tcPr>
            <w:tcW w:w="850" w:type="dxa"/>
          </w:tcPr>
          <w:p w14:paraId="10327B58" w14:textId="77777777" w:rsidR="00A83832" w:rsidRPr="00481D2D" w:rsidRDefault="00A83832">
            <w:pPr>
              <w:pStyle w:val="TAL"/>
            </w:pPr>
            <w:r w:rsidRPr="00481D2D">
              <w:t>m</w:t>
            </w:r>
          </w:p>
        </w:tc>
        <w:tc>
          <w:tcPr>
            <w:tcW w:w="1843" w:type="dxa"/>
          </w:tcPr>
          <w:p w14:paraId="7BB29C08" w14:textId="77777777" w:rsidR="00A83832" w:rsidRPr="00481D2D" w:rsidRDefault="00A83832">
            <w:pPr>
              <w:pStyle w:val="TAL"/>
            </w:pPr>
            <w:r w:rsidRPr="00481D2D">
              <w:t>[26] 20.39</w:t>
            </w:r>
          </w:p>
        </w:tc>
        <w:tc>
          <w:tcPr>
            <w:tcW w:w="751" w:type="dxa"/>
          </w:tcPr>
          <w:p w14:paraId="0E18E089" w14:textId="77777777" w:rsidR="00A83832" w:rsidRPr="00481D2D" w:rsidRDefault="00A83832">
            <w:pPr>
              <w:pStyle w:val="TAL"/>
            </w:pPr>
            <w:r w:rsidRPr="00481D2D">
              <w:t>m</w:t>
            </w:r>
          </w:p>
        </w:tc>
        <w:tc>
          <w:tcPr>
            <w:tcW w:w="1021" w:type="dxa"/>
          </w:tcPr>
          <w:p w14:paraId="6B6AA489" w14:textId="77777777" w:rsidR="00A83832" w:rsidRPr="00481D2D" w:rsidRDefault="00A83832">
            <w:pPr>
              <w:pStyle w:val="TAL"/>
            </w:pPr>
            <w:r w:rsidRPr="00481D2D">
              <w:t>m</w:t>
            </w:r>
          </w:p>
        </w:tc>
      </w:tr>
      <w:tr w:rsidR="00A83832" w:rsidRPr="00481D2D" w14:paraId="4BCA59F5" w14:textId="77777777">
        <w:tc>
          <w:tcPr>
            <w:tcW w:w="851" w:type="dxa"/>
          </w:tcPr>
          <w:p w14:paraId="5A423EEE" w14:textId="77777777" w:rsidR="00A83832" w:rsidRPr="00481D2D" w:rsidRDefault="00A83832">
            <w:pPr>
              <w:pStyle w:val="TAL"/>
            </w:pPr>
            <w:r w:rsidRPr="00481D2D">
              <w:t>25</w:t>
            </w:r>
          </w:p>
        </w:tc>
        <w:tc>
          <w:tcPr>
            <w:tcW w:w="2092" w:type="dxa"/>
          </w:tcPr>
          <w:p w14:paraId="3A7514CA" w14:textId="77777777" w:rsidR="00A83832" w:rsidRPr="00481D2D" w:rsidRDefault="00A83832">
            <w:pPr>
              <w:pStyle w:val="TAL"/>
            </w:pPr>
            <w:r w:rsidRPr="00481D2D">
              <w:t>User-Agent</w:t>
            </w:r>
          </w:p>
        </w:tc>
        <w:tc>
          <w:tcPr>
            <w:tcW w:w="1818" w:type="dxa"/>
          </w:tcPr>
          <w:p w14:paraId="38AB6B8A" w14:textId="77777777" w:rsidR="00A83832" w:rsidRPr="00481D2D" w:rsidRDefault="00A83832">
            <w:pPr>
              <w:pStyle w:val="TAL"/>
            </w:pPr>
            <w:r w:rsidRPr="00481D2D">
              <w:t>[26] 20.41</w:t>
            </w:r>
          </w:p>
        </w:tc>
        <w:tc>
          <w:tcPr>
            <w:tcW w:w="876" w:type="dxa"/>
          </w:tcPr>
          <w:p w14:paraId="23496507" w14:textId="77777777" w:rsidR="00A83832" w:rsidRPr="00481D2D" w:rsidRDefault="00A83832">
            <w:pPr>
              <w:pStyle w:val="TAL"/>
            </w:pPr>
            <w:r w:rsidRPr="00481D2D">
              <w:t>o</w:t>
            </w:r>
          </w:p>
        </w:tc>
        <w:tc>
          <w:tcPr>
            <w:tcW w:w="850" w:type="dxa"/>
          </w:tcPr>
          <w:p w14:paraId="51B5737E" w14:textId="77777777" w:rsidR="00A83832" w:rsidRPr="00481D2D" w:rsidRDefault="00A83832">
            <w:pPr>
              <w:pStyle w:val="TAL"/>
            </w:pPr>
            <w:r w:rsidRPr="00481D2D">
              <w:t>o</w:t>
            </w:r>
          </w:p>
        </w:tc>
        <w:tc>
          <w:tcPr>
            <w:tcW w:w="1843" w:type="dxa"/>
          </w:tcPr>
          <w:p w14:paraId="391C7A39" w14:textId="77777777" w:rsidR="00A83832" w:rsidRPr="00481D2D" w:rsidRDefault="00A83832">
            <w:pPr>
              <w:pStyle w:val="TAL"/>
            </w:pPr>
            <w:r w:rsidRPr="00481D2D">
              <w:t>[26] 20.41</w:t>
            </w:r>
          </w:p>
        </w:tc>
        <w:tc>
          <w:tcPr>
            <w:tcW w:w="751" w:type="dxa"/>
          </w:tcPr>
          <w:p w14:paraId="1489A132" w14:textId="77777777" w:rsidR="00A83832" w:rsidRPr="00481D2D" w:rsidRDefault="00A83832">
            <w:pPr>
              <w:pStyle w:val="TAL"/>
            </w:pPr>
            <w:r w:rsidRPr="00481D2D">
              <w:t>o</w:t>
            </w:r>
          </w:p>
        </w:tc>
        <w:tc>
          <w:tcPr>
            <w:tcW w:w="1021" w:type="dxa"/>
          </w:tcPr>
          <w:p w14:paraId="7EF9AF63" w14:textId="77777777" w:rsidR="00A83832" w:rsidRPr="00481D2D" w:rsidRDefault="00A83832">
            <w:pPr>
              <w:pStyle w:val="TAL"/>
            </w:pPr>
            <w:r w:rsidRPr="00481D2D">
              <w:t>o</w:t>
            </w:r>
          </w:p>
        </w:tc>
      </w:tr>
      <w:tr w:rsidR="0085241A" w:rsidRPr="00481D2D" w14:paraId="6A7F6270" w14:textId="77777777">
        <w:tc>
          <w:tcPr>
            <w:tcW w:w="851" w:type="dxa"/>
          </w:tcPr>
          <w:p w14:paraId="2CE9E28C" w14:textId="77777777" w:rsidR="0085241A" w:rsidRPr="00481D2D" w:rsidRDefault="0085241A">
            <w:pPr>
              <w:pStyle w:val="TAL"/>
            </w:pPr>
            <w:r w:rsidRPr="00481D2D">
              <w:t>25A</w:t>
            </w:r>
          </w:p>
        </w:tc>
        <w:tc>
          <w:tcPr>
            <w:tcW w:w="2092" w:type="dxa"/>
          </w:tcPr>
          <w:p w14:paraId="23A4E6D5" w14:textId="77777777" w:rsidR="0085241A" w:rsidRPr="00481D2D" w:rsidRDefault="0085241A">
            <w:pPr>
              <w:pStyle w:val="TAL"/>
            </w:pPr>
            <w:r w:rsidRPr="00481D2D">
              <w:t>User-to-User</w:t>
            </w:r>
          </w:p>
        </w:tc>
        <w:tc>
          <w:tcPr>
            <w:tcW w:w="1818" w:type="dxa"/>
          </w:tcPr>
          <w:p w14:paraId="08384848" w14:textId="77777777" w:rsidR="0085241A" w:rsidRPr="00481D2D" w:rsidRDefault="0085241A">
            <w:pPr>
              <w:pStyle w:val="TAL"/>
            </w:pPr>
            <w:r w:rsidRPr="00481D2D">
              <w:t xml:space="preserve">[126] </w:t>
            </w:r>
            <w:r w:rsidR="00F36F7C" w:rsidRPr="00481D2D">
              <w:t>7</w:t>
            </w:r>
          </w:p>
        </w:tc>
        <w:tc>
          <w:tcPr>
            <w:tcW w:w="876" w:type="dxa"/>
          </w:tcPr>
          <w:p w14:paraId="7239AFE5" w14:textId="77777777" w:rsidR="0085241A" w:rsidRPr="00481D2D" w:rsidRDefault="0085241A">
            <w:pPr>
              <w:pStyle w:val="TAL"/>
            </w:pPr>
            <w:r w:rsidRPr="00481D2D">
              <w:t>c26</w:t>
            </w:r>
          </w:p>
        </w:tc>
        <w:tc>
          <w:tcPr>
            <w:tcW w:w="850" w:type="dxa"/>
          </w:tcPr>
          <w:p w14:paraId="2A1DD7CF" w14:textId="77777777" w:rsidR="0085241A" w:rsidRPr="00481D2D" w:rsidRDefault="0085241A">
            <w:pPr>
              <w:pStyle w:val="TAL"/>
            </w:pPr>
            <w:r w:rsidRPr="00481D2D">
              <w:t>c26</w:t>
            </w:r>
          </w:p>
        </w:tc>
        <w:tc>
          <w:tcPr>
            <w:tcW w:w="1843" w:type="dxa"/>
          </w:tcPr>
          <w:p w14:paraId="55ECDE2A" w14:textId="77777777" w:rsidR="0085241A" w:rsidRPr="00481D2D" w:rsidRDefault="0085241A">
            <w:pPr>
              <w:pStyle w:val="TAL"/>
            </w:pPr>
            <w:r w:rsidRPr="00481D2D">
              <w:t xml:space="preserve">[126] </w:t>
            </w:r>
            <w:r w:rsidR="00F36F7C" w:rsidRPr="00481D2D">
              <w:t>7</w:t>
            </w:r>
          </w:p>
        </w:tc>
        <w:tc>
          <w:tcPr>
            <w:tcW w:w="751" w:type="dxa"/>
          </w:tcPr>
          <w:p w14:paraId="7B13D369" w14:textId="77777777" w:rsidR="0085241A" w:rsidRPr="00481D2D" w:rsidRDefault="0085241A">
            <w:pPr>
              <w:pStyle w:val="TAL"/>
            </w:pPr>
            <w:r w:rsidRPr="00481D2D">
              <w:t>c26</w:t>
            </w:r>
          </w:p>
        </w:tc>
        <w:tc>
          <w:tcPr>
            <w:tcW w:w="1021" w:type="dxa"/>
          </w:tcPr>
          <w:p w14:paraId="42A26166" w14:textId="77777777" w:rsidR="0085241A" w:rsidRPr="00481D2D" w:rsidRDefault="0085241A">
            <w:pPr>
              <w:pStyle w:val="TAL"/>
            </w:pPr>
            <w:r w:rsidRPr="00481D2D">
              <w:t>c26</w:t>
            </w:r>
          </w:p>
        </w:tc>
      </w:tr>
      <w:tr w:rsidR="00A83832" w:rsidRPr="00481D2D" w14:paraId="084EB1B3" w14:textId="77777777">
        <w:tc>
          <w:tcPr>
            <w:tcW w:w="851" w:type="dxa"/>
          </w:tcPr>
          <w:p w14:paraId="33F06178" w14:textId="77777777" w:rsidR="00A83832" w:rsidRPr="00481D2D" w:rsidRDefault="00A83832">
            <w:pPr>
              <w:pStyle w:val="TAL"/>
            </w:pPr>
            <w:r w:rsidRPr="00481D2D">
              <w:t>26</w:t>
            </w:r>
          </w:p>
        </w:tc>
        <w:tc>
          <w:tcPr>
            <w:tcW w:w="2092" w:type="dxa"/>
          </w:tcPr>
          <w:p w14:paraId="27D7F8F5" w14:textId="77777777" w:rsidR="00A83832" w:rsidRPr="00481D2D" w:rsidRDefault="00A83832">
            <w:pPr>
              <w:pStyle w:val="TAL"/>
            </w:pPr>
            <w:r w:rsidRPr="00481D2D">
              <w:t>Via</w:t>
            </w:r>
          </w:p>
        </w:tc>
        <w:tc>
          <w:tcPr>
            <w:tcW w:w="1818" w:type="dxa"/>
          </w:tcPr>
          <w:p w14:paraId="2376A9F8" w14:textId="77777777" w:rsidR="00A83832" w:rsidRPr="00481D2D" w:rsidRDefault="00A83832">
            <w:pPr>
              <w:pStyle w:val="TAL"/>
            </w:pPr>
            <w:r w:rsidRPr="00481D2D">
              <w:t>[26] 20.42</w:t>
            </w:r>
          </w:p>
        </w:tc>
        <w:tc>
          <w:tcPr>
            <w:tcW w:w="876" w:type="dxa"/>
          </w:tcPr>
          <w:p w14:paraId="1A635634" w14:textId="77777777" w:rsidR="00A83832" w:rsidRPr="00481D2D" w:rsidRDefault="00A83832">
            <w:pPr>
              <w:pStyle w:val="TAL"/>
            </w:pPr>
            <w:r w:rsidRPr="00481D2D">
              <w:t>m</w:t>
            </w:r>
          </w:p>
        </w:tc>
        <w:tc>
          <w:tcPr>
            <w:tcW w:w="850" w:type="dxa"/>
          </w:tcPr>
          <w:p w14:paraId="6FEECAD3" w14:textId="77777777" w:rsidR="00A83832" w:rsidRPr="00481D2D" w:rsidRDefault="00A83832">
            <w:pPr>
              <w:pStyle w:val="TAL"/>
            </w:pPr>
            <w:r w:rsidRPr="00481D2D">
              <w:t>m</w:t>
            </w:r>
          </w:p>
        </w:tc>
        <w:tc>
          <w:tcPr>
            <w:tcW w:w="1843" w:type="dxa"/>
          </w:tcPr>
          <w:p w14:paraId="36E7FADC" w14:textId="77777777" w:rsidR="00A83832" w:rsidRPr="00481D2D" w:rsidRDefault="00A83832">
            <w:pPr>
              <w:pStyle w:val="TAL"/>
            </w:pPr>
            <w:r w:rsidRPr="00481D2D">
              <w:t>[20] 20.42</w:t>
            </w:r>
          </w:p>
        </w:tc>
        <w:tc>
          <w:tcPr>
            <w:tcW w:w="751" w:type="dxa"/>
          </w:tcPr>
          <w:p w14:paraId="7C8FADA6" w14:textId="77777777" w:rsidR="00A83832" w:rsidRPr="00481D2D" w:rsidRDefault="00A83832">
            <w:pPr>
              <w:pStyle w:val="TAL"/>
            </w:pPr>
            <w:r w:rsidRPr="00481D2D">
              <w:t>m</w:t>
            </w:r>
          </w:p>
        </w:tc>
        <w:tc>
          <w:tcPr>
            <w:tcW w:w="1021" w:type="dxa"/>
          </w:tcPr>
          <w:p w14:paraId="2F05B071" w14:textId="77777777" w:rsidR="00A83832" w:rsidRPr="00481D2D" w:rsidRDefault="00A83832">
            <w:pPr>
              <w:pStyle w:val="TAL"/>
            </w:pPr>
            <w:r w:rsidRPr="00481D2D">
              <w:t>m</w:t>
            </w:r>
          </w:p>
        </w:tc>
      </w:tr>
      <w:tr w:rsidR="00A83832" w:rsidRPr="00481D2D" w14:paraId="26569EBB" w14:textId="77777777">
        <w:trPr>
          <w:cantSplit/>
        </w:trPr>
        <w:tc>
          <w:tcPr>
            <w:tcW w:w="10102" w:type="dxa"/>
            <w:gridSpan w:val="8"/>
          </w:tcPr>
          <w:p w14:paraId="4E03E0EA" w14:textId="77777777" w:rsidR="00A83832" w:rsidRPr="00481D2D" w:rsidRDefault="00A83832">
            <w:pPr>
              <w:pStyle w:val="TAN"/>
            </w:pPr>
            <w:r w:rsidRPr="00481D2D">
              <w:t>c1:</w:t>
            </w:r>
            <w:r w:rsidRPr="00481D2D">
              <w:tab/>
              <w:t>IF A.4/2</w:t>
            </w:r>
            <w:r w:rsidR="00A36102" w:rsidRPr="00481D2D">
              <w:t>2</w:t>
            </w:r>
            <w:r w:rsidRPr="00481D2D">
              <w:t xml:space="preserve"> THEN o </w:t>
            </w:r>
            <w:smartTag w:uri="urn:schemas-microsoft-com:office:smarttags" w:element="stockticker">
              <w:r w:rsidRPr="00481D2D">
                <w:t>ELSE</w:t>
              </w:r>
            </w:smartTag>
            <w:r w:rsidRPr="00481D2D">
              <w:t xml:space="preserve"> n/a - - </w:t>
            </w:r>
            <w:r w:rsidR="00A36102" w:rsidRPr="00481D2D">
              <w:t>acting as the notifier of event information</w:t>
            </w:r>
            <w:r w:rsidRPr="00481D2D">
              <w:t>.</w:t>
            </w:r>
          </w:p>
          <w:p w14:paraId="05D85664" w14:textId="77777777" w:rsidR="00A83832" w:rsidRPr="00481D2D" w:rsidRDefault="00A83832">
            <w:pPr>
              <w:pStyle w:val="TAN"/>
            </w:pPr>
            <w:r w:rsidRPr="00481D2D">
              <w:t>c2:</w:t>
            </w:r>
            <w:r w:rsidRPr="00481D2D">
              <w:tab/>
              <w:t>IF A.4/2</w:t>
            </w:r>
            <w:r w:rsidR="00A36102" w:rsidRPr="00481D2D">
              <w:t>3</w:t>
            </w:r>
            <w:r w:rsidRPr="00481D2D">
              <w:t xml:space="preserve"> THEN m </w:t>
            </w:r>
            <w:smartTag w:uri="urn:schemas-microsoft-com:office:smarttags" w:element="stockticker">
              <w:r w:rsidRPr="00481D2D">
                <w:t>ELSE</w:t>
              </w:r>
            </w:smartTag>
            <w:r w:rsidRPr="00481D2D">
              <w:t xml:space="preserve"> n/a - - </w:t>
            </w:r>
            <w:r w:rsidR="00A36102" w:rsidRPr="00481D2D">
              <w:t>acting as the subscriber to event information</w:t>
            </w:r>
            <w:r w:rsidRPr="00481D2D">
              <w:t>.</w:t>
            </w:r>
          </w:p>
          <w:p w14:paraId="5776E496" w14:textId="77777777" w:rsidR="00A83832" w:rsidRPr="00481D2D" w:rsidRDefault="00A83832">
            <w:pPr>
              <w:pStyle w:val="TAN"/>
            </w:pPr>
            <w:r w:rsidRPr="00481D2D">
              <w:t>c3:</w:t>
            </w:r>
            <w:r w:rsidRPr="00481D2D">
              <w:tab/>
              <w:t xml:space="preserve">IF A.4/7 THEN m </w:t>
            </w:r>
            <w:smartTag w:uri="urn:schemas-microsoft-com:office:smarttags" w:element="stockticker">
              <w:r w:rsidRPr="00481D2D">
                <w:t>ELSE</w:t>
              </w:r>
            </w:smartTag>
            <w:r w:rsidRPr="00481D2D">
              <w:t xml:space="preserve"> n/a - - authentication between UA and UA.</w:t>
            </w:r>
          </w:p>
          <w:p w14:paraId="072C396B" w14:textId="77777777" w:rsidR="00A83832" w:rsidRPr="00481D2D" w:rsidRDefault="00A83832">
            <w:pPr>
              <w:pStyle w:val="TAN"/>
            </w:pPr>
            <w:r w:rsidRPr="00481D2D">
              <w:t>c4:</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14:paraId="46A37910" w14:textId="77777777" w:rsidR="00A83832" w:rsidRPr="00481D2D" w:rsidRDefault="00A83832">
            <w:pPr>
              <w:pStyle w:val="TAN"/>
            </w:pPr>
            <w:r w:rsidRPr="00481D2D">
              <w:t>c5:</w:t>
            </w:r>
            <w:r w:rsidRPr="00481D2D">
              <w:tab/>
              <w:t xml:space="preserve">IF A.4/8A THEN m </w:t>
            </w:r>
            <w:smartTag w:uri="urn:schemas-microsoft-com:office:smarttags" w:element="stockticker">
              <w:r w:rsidRPr="00481D2D">
                <w:t>ELSE</w:t>
              </w:r>
            </w:smartTag>
            <w:r w:rsidRPr="00481D2D">
              <w:t xml:space="preserve"> n/a - - authentication between UA and proxy.</w:t>
            </w:r>
          </w:p>
          <w:p w14:paraId="086847B0" w14:textId="77777777" w:rsidR="00A83832" w:rsidRPr="00481D2D" w:rsidRDefault="00A83832">
            <w:pPr>
              <w:pStyle w:val="TAN"/>
            </w:pPr>
            <w:r w:rsidRPr="00481D2D">
              <w:t>c6:</w:t>
            </w:r>
            <w:r w:rsidRPr="00481D2D">
              <w:tab/>
              <w:t xml:space="preserve">IF A.4/25 THEN o </w:t>
            </w:r>
            <w:smartTag w:uri="urn:schemas-microsoft-com:office:smarttags" w:element="stockticker">
              <w:r w:rsidRPr="00481D2D">
                <w:t>ELSE</w:t>
              </w:r>
            </w:smartTag>
            <w:r w:rsidRPr="00481D2D">
              <w:t xml:space="preserve"> n/a - - private extensions to the Session Initiation Protocol (SIP) for asserted identity within trusted networks.</w:t>
            </w:r>
          </w:p>
          <w:p w14:paraId="2392DB7E" w14:textId="77777777" w:rsidR="00A83832" w:rsidRPr="00481D2D" w:rsidRDefault="00A83832">
            <w:pPr>
              <w:pStyle w:val="TAN"/>
            </w:pPr>
            <w:r w:rsidRPr="00481D2D">
              <w:t>c7:</w:t>
            </w:r>
            <w:r w:rsidRPr="00481D2D">
              <w:tab/>
              <w:t xml:space="preserve">IF A.4/26 THEN o </w:t>
            </w:r>
            <w:smartTag w:uri="urn:schemas-microsoft-com:office:smarttags" w:element="stockticker">
              <w:r w:rsidRPr="00481D2D">
                <w:t>ELSE</w:t>
              </w:r>
            </w:smartTag>
            <w:r w:rsidRPr="00481D2D">
              <w:t xml:space="preserve"> n/a - - a privacy mechanism for the Session Initiation Protocol (SIP).</w:t>
            </w:r>
          </w:p>
          <w:p w14:paraId="53FB3F39" w14:textId="77777777" w:rsidR="000B46B6" w:rsidRPr="00481D2D" w:rsidRDefault="00A83832">
            <w:pPr>
              <w:pStyle w:val="TAN"/>
            </w:pPr>
            <w:r w:rsidRPr="00481D2D">
              <w:t>c8:</w:t>
            </w:r>
            <w:r w:rsidRPr="00481D2D">
              <w:tab/>
              <w:t xml:space="preserve">IF A.4/6 THEN o </w:t>
            </w:r>
            <w:smartTag w:uri="urn:schemas-microsoft-com:office:smarttags" w:element="stockticker">
              <w:r w:rsidRPr="00481D2D">
                <w:t>ELSE</w:t>
              </w:r>
            </w:smartTag>
            <w:r w:rsidRPr="00481D2D">
              <w:t xml:space="preserve"> n/a - - timestamping of requests.</w:t>
            </w:r>
          </w:p>
          <w:p w14:paraId="68B54E5D" w14:textId="77777777" w:rsidR="00A83832" w:rsidRPr="00481D2D" w:rsidRDefault="00A83832">
            <w:pPr>
              <w:pStyle w:val="TAN"/>
            </w:pPr>
            <w:r w:rsidRPr="00481D2D">
              <w:t>c9:</w:t>
            </w:r>
            <w:r w:rsidRPr="00481D2D">
              <w:tab/>
              <w:t xml:space="preserve">IF A.4/34 THEN o </w:t>
            </w:r>
            <w:smartTag w:uri="urn:schemas-microsoft-com:office:smarttags" w:element="stockticker">
              <w:r w:rsidRPr="00481D2D">
                <w:t>ELSE</w:t>
              </w:r>
            </w:smartTag>
            <w:r w:rsidRPr="00481D2D">
              <w:t xml:space="preserve"> n/a - - the P-Access-Network-Info header extension.</w:t>
            </w:r>
          </w:p>
          <w:p w14:paraId="0E8C2BC4" w14:textId="77777777" w:rsidR="00A83832" w:rsidRPr="00481D2D" w:rsidRDefault="00A83832">
            <w:pPr>
              <w:pStyle w:val="TAN"/>
            </w:pPr>
            <w:r w:rsidRPr="00481D2D">
              <w:t>c10:</w:t>
            </w:r>
            <w:r w:rsidRPr="00481D2D">
              <w:tab/>
              <w:t xml:space="preserve">IF A.4/34 </w:t>
            </w:r>
            <w:smartTag w:uri="urn:schemas-microsoft-com:office:smarttags" w:element="stockticker">
              <w:r w:rsidRPr="00481D2D">
                <w:t>AND</w:t>
              </w:r>
            </w:smartTag>
            <w:r w:rsidRPr="00481D2D">
              <w:t xml:space="preserve"> </w:t>
            </w:r>
            <w:r w:rsidR="006957F3" w:rsidRPr="00481D2D">
              <w:t>(</w:t>
            </w:r>
            <w:r w:rsidRPr="00481D2D">
              <w:t>A.3/1</w:t>
            </w:r>
            <w:r w:rsidR="006957F3" w:rsidRPr="00481D2D">
              <w:rPr>
                <w:rFonts w:hint="eastAsia"/>
                <w:lang w:eastAsia="zh-CN"/>
              </w:rPr>
              <w:t xml:space="preserve"> OR </w:t>
            </w:r>
            <w:r w:rsidR="006957F3" w:rsidRPr="00481D2D">
              <w:t>A.3/</w:t>
            </w:r>
            <w:r w:rsidR="006957F3" w:rsidRPr="00481D2D">
              <w:rPr>
                <w:rFonts w:hint="eastAsia"/>
                <w:lang w:eastAsia="zh-CN"/>
              </w:rPr>
              <w:t>2</w:t>
            </w:r>
            <w:r w:rsidR="006957F3" w:rsidRPr="00481D2D">
              <w:t>A</w:t>
            </w:r>
            <w:r w:rsidR="006957F3" w:rsidRPr="00481D2D">
              <w:rPr>
                <w:rFonts w:hint="eastAsia"/>
                <w:lang w:eastAsia="zh-CN"/>
              </w:rPr>
              <w:t xml:space="preserve"> OR A.3/7)</w:t>
            </w:r>
            <w:r w:rsidRPr="00481D2D">
              <w:t xml:space="preserve"> THEN m </w:t>
            </w:r>
            <w:smartTag w:uri="urn:schemas-microsoft-com:office:smarttags" w:element="stockticker">
              <w:r w:rsidRPr="00481D2D">
                <w:t>ELSE</w:t>
              </w:r>
            </w:smartTag>
            <w:r w:rsidRPr="00481D2D">
              <w:t xml:space="preserve"> n/a - - the P-Access-Network-Info header extension and UE</w:t>
            </w:r>
            <w:r w:rsidR="006957F3" w:rsidRPr="00481D2D">
              <w:rPr>
                <w:rFonts w:hint="eastAsia"/>
                <w:lang w:eastAsia="zh-CN"/>
              </w:rPr>
              <w:t>,</w:t>
            </w:r>
            <w:r w:rsidR="006957F3" w:rsidRPr="00481D2D">
              <w:t xml:space="preserve"> P-CSCF</w:t>
            </w:r>
            <w:r w:rsidR="006957F3" w:rsidRPr="00481D2D">
              <w:rPr>
                <w:rFonts w:hint="eastAsia"/>
                <w:lang w:eastAsia="zh-CN"/>
              </w:rPr>
              <w:t xml:space="preserve"> (IMS-</w:t>
            </w:r>
            <w:smartTag w:uri="urn:schemas-microsoft-com:office:smarttags" w:element="stockticker">
              <w:r w:rsidR="006957F3" w:rsidRPr="00481D2D">
                <w:rPr>
                  <w:rFonts w:hint="eastAsia"/>
                  <w:lang w:eastAsia="zh-CN"/>
                </w:rPr>
                <w:t>ALG</w:t>
              </w:r>
            </w:smartTag>
            <w:r w:rsidR="006957F3" w:rsidRPr="00481D2D">
              <w:rPr>
                <w:rFonts w:hint="eastAsia"/>
                <w:lang w:eastAsia="zh-CN"/>
              </w:rPr>
              <w:t xml:space="preserve">) or </w:t>
            </w:r>
            <w:r w:rsidR="006957F3" w:rsidRPr="00481D2D">
              <w:t>AS</w:t>
            </w:r>
            <w:r w:rsidRPr="00481D2D">
              <w:t>.</w:t>
            </w:r>
          </w:p>
          <w:p w14:paraId="3277B9D9" w14:textId="77777777" w:rsidR="00A83832" w:rsidRPr="00481D2D" w:rsidRDefault="00A83832">
            <w:pPr>
              <w:pStyle w:val="TAN"/>
            </w:pPr>
            <w:r w:rsidRPr="00481D2D">
              <w:t>c11:</w:t>
            </w:r>
            <w:r w:rsidRPr="00481D2D">
              <w:tab/>
              <w:t xml:space="preserve">IF A.4/34 </w:t>
            </w:r>
            <w:smartTag w:uri="urn:schemas-microsoft-com:office:smarttags" w:element="stockticker">
              <w:r w:rsidRPr="00481D2D">
                <w:t>AND</w:t>
              </w:r>
            </w:smartTag>
            <w:r w:rsidRPr="00481D2D">
              <w:t xml:space="preserve"> (</w:t>
            </w:r>
            <w:r w:rsidR="006957F3" w:rsidRPr="00481D2D">
              <w:t>A.3/</w:t>
            </w:r>
            <w:r w:rsidR="006957F3" w:rsidRPr="00481D2D">
              <w:rPr>
                <w:rFonts w:hint="eastAsia"/>
                <w:lang w:eastAsia="zh-CN"/>
              </w:rPr>
              <w:t>2</w:t>
            </w:r>
            <w:r w:rsidR="006957F3" w:rsidRPr="00481D2D">
              <w:t xml:space="preserve">A </w:t>
            </w:r>
            <w:r w:rsidR="006957F3" w:rsidRPr="00481D2D">
              <w:rPr>
                <w:rFonts w:hint="eastAsia"/>
                <w:lang w:eastAsia="zh-CN"/>
              </w:rPr>
              <w:t xml:space="preserve">OR </w:t>
            </w:r>
            <w:r w:rsidRPr="00481D2D">
              <w:t>A.3/7A OR A.3/7D</w:t>
            </w:r>
            <w:r w:rsidR="00EB40B1" w:rsidRPr="00481D2D">
              <w:t xml:space="preserve"> OR A3A/84</w:t>
            </w:r>
            <w:r w:rsidRPr="00481D2D">
              <w:t xml:space="preserve">) THEN m </w:t>
            </w:r>
            <w:smartTag w:uri="urn:schemas-microsoft-com:office:smarttags" w:element="stockticker">
              <w:r w:rsidRPr="00481D2D">
                <w:t>ELSE</w:t>
              </w:r>
            </w:smartTag>
            <w:r w:rsidRPr="00481D2D">
              <w:t xml:space="preserve"> n/a - - the P-Access-Network-Info header extension and </w:t>
            </w:r>
            <w:r w:rsidR="006957F3" w:rsidRPr="00481D2D">
              <w:rPr>
                <w:lang w:eastAsia="zh-CN"/>
              </w:rPr>
              <w:t>P-CSCF (IMS-</w:t>
            </w:r>
            <w:smartTag w:uri="urn:schemas-microsoft-com:office:smarttags" w:element="stockticker">
              <w:r w:rsidR="006957F3" w:rsidRPr="00481D2D">
                <w:rPr>
                  <w:lang w:eastAsia="zh-CN"/>
                </w:rPr>
                <w:t>ALG</w:t>
              </w:r>
            </w:smartTag>
            <w:r w:rsidR="006957F3" w:rsidRPr="00481D2D">
              <w:rPr>
                <w:lang w:eastAsia="zh-CN"/>
              </w:rPr>
              <w:t>),</w:t>
            </w:r>
            <w:r w:rsidR="006957F3" w:rsidRPr="00481D2D">
              <w:rPr>
                <w:rFonts w:hint="eastAsia"/>
                <w:lang w:eastAsia="zh-CN"/>
              </w:rPr>
              <w:t xml:space="preserve"> </w:t>
            </w:r>
            <w:r w:rsidRPr="00481D2D">
              <w:t>AS acting as terminating UA</w:t>
            </w:r>
            <w:r w:rsidR="00EB40B1" w:rsidRPr="00481D2D">
              <w:t>,</w:t>
            </w:r>
            <w:r w:rsidRPr="00481D2D">
              <w:t xml:space="preserve"> AS acting as third-party call controller</w:t>
            </w:r>
            <w:r w:rsidR="00EB40B1" w:rsidRPr="00481D2D">
              <w:t xml:space="preserve"> or EATF</w:t>
            </w:r>
            <w:r w:rsidRPr="00481D2D">
              <w:t>.</w:t>
            </w:r>
          </w:p>
          <w:p w14:paraId="362183CA" w14:textId="77777777" w:rsidR="00A83832" w:rsidRPr="00481D2D" w:rsidRDefault="00A83832">
            <w:pPr>
              <w:pStyle w:val="TAN"/>
            </w:pPr>
            <w:r w:rsidRPr="00481D2D">
              <w:t>c12:</w:t>
            </w:r>
            <w:r w:rsidRPr="00481D2D">
              <w:tab/>
              <w:t xml:space="preserve">IF A.4/36 THEN o </w:t>
            </w:r>
            <w:smartTag w:uri="urn:schemas-microsoft-com:office:smarttags" w:element="stockticker">
              <w:r w:rsidRPr="00481D2D">
                <w:t>ELSE</w:t>
              </w:r>
            </w:smartTag>
            <w:r w:rsidRPr="00481D2D">
              <w:t xml:space="preserve"> n/a - - the P-Charging-Vector header extension.</w:t>
            </w:r>
          </w:p>
          <w:p w14:paraId="3EC99A93" w14:textId="77777777" w:rsidR="00A83832" w:rsidRPr="00481D2D" w:rsidRDefault="00A83832">
            <w:pPr>
              <w:pStyle w:val="TAN"/>
            </w:pPr>
            <w:r w:rsidRPr="00481D2D">
              <w:t>c13:</w:t>
            </w:r>
            <w:r w:rsidRPr="00481D2D">
              <w:tab/>
              <w:t xml:space="preserve">IF A.4/35 THEN o </w:t>
            </w:r>
            <w:smartTag w:uri="urn:schemas-microsoft-com:office:smarttags" w:element="stockticker">
              <w:r w:rsidRPr="00481D2D">
                <w:t>ELSE</w:t>
              </w:r>
            </w:smartTag>
            <w:r w:rsidRPr="00481D2D">
              <w:t xml:space="preserve"> n/a - - the P-Charging-Function-Addresses header extension.</w:t>
            </w:r>
          </w:p>
          <w:p w14:paraId="573BCA19" w14:textId="77777777" w:rsidR="00A83832" w:rsidRPr="00481D2D" w:rsidRDefault="00A83832">
            <w:pPr>
              <w:pStyle w:val="TAN"/>
            </w:pPr>
            <w:r w:rsidRPr="00481D2D">
              <w:t>c14:</w:t>
            </w:r>
            <w:r w:rsidRPr="00481D2D">
              <w:tab/>
              <w:t xml:space="preserve">IF A.4/35 THEN m </w:t>
            </w:r>
            <w:smartTag w:uri="urn:schemas-microsoft-com:office:smarttags" w:element="stockticker">
              <w:r w:rsidRPr="00481D2D">
                <w:t>ELSE</w:t>
              </w:r>
            </w:smartTag>
            <w:r w:rsidRPr="00481D2D">
              <w:t xml:space="preserve"> n/a - - the P-Charging-Function-Addresses header extension.</w:t>
            </w:r>
          </w:p>
          <w:p w14:paraId="2BC512F9" w14:textId="77777777" w:rsidR="00A83832" w:rsidRPr="00481D2D" w:rsidRDefault="00A83832">
            <w:pPr>
              <w:pStyle w:val="TAN"/>
            </w:pPr>
            <w:r w:rsidRPr="00481D2D">
              <w:t>c15:</w:t>
            </w:r>
            <w:r w:rsidRPr="00481D2D">
              <w:tab/>
              <w:t xml:space="preserve">IF A.4/37 </w:t>
            </w:r>
            <w:r w:rsidR="006E232E" w:rsidRPr="00481D2D">
              <w:t xml:space="preserve">OR A.4/37A </w:t>
            </w:r>
            <w:r w:rsidRPr="00481D2D">
              <w:t xml:space="preserve">THEN o </w:t>
            </w:r>
            <w:smartTag w:uri="urn:schemas-microsoft-com:office:smarttags" w:element="stockticker">
              <w:r w:rsidRPr="00481D2D">
                <w:t>ELSE</w:t>
              </w:r>
            </w:smartTag>
            <w:r w:rsidRPr="00481D2D">
              <w:t xml:space="preserve"> n/a - - security mechanism agreement for the session initiation protocol </w:t>
            </w:r>
            <w:r w:rsidR="006E232E" w:rsidRPr="00481D2D">
              <w:t xml:space="preserve">or mediasec header field parameter for marking security mechanisms related to media </w:t>
            </w:r>
            <w:r w:rsidRPr="00481D2D">
              <w:t>(note).</w:t>
            </w:r>
          </w:p>
          <w:p w14:paraId="4275B7E5" w14:textId="77777777" w:rsidR="00A83832" w:rsidRPr="00481D2D" w:rsidRDefault="00A83832">
            <w:pPr>
              <w:pStyle w:val="TAN"/>
            </w:pPr>
            <w:r w:rsidRPr="00481D2D">
              <w:t>c16:</w:t>
            </w:r>
            <w:r w:rsidRPr="00481D2D">
              <w:tab/>
              <w:t xml:space="preserve">IF A.4/37 </w:t>
            </w:r>
            <w:r w:rsidR="006E232E" w:rsidRPr="00481D2D">
              <w:t xml:space="preserve">OR A.4/37A </w:t>
            </w:r>
            <w:r w:rsidRPr="00481D2D">
              <w:t xml:space="preserve">THEN m </w:t>
            </w:r>
            <w:smartTag w:uri="urn:schemas-microsoft-com:office:smarttags" w:element="stockticker">
              <w:r w:rsidRPr="00481D2D">
                <w:t>ELSE</w:t>
              </w:r>
            </w:smartTag>
            <w:r w:rsidRPr="00481D2D">
              <w:t xml:space="preserve"> n/a - - security mechanism agreement for the session initiation protocol</w:t>
            </w:r>
            <w:r w:rsidR="006E232E" w:rsidRPr="00481D2D">
              <w:t xml:space="preserve"> or mediasec header field parameter for marking security mechanisms related to media</w:t>
            </w:r>
            <w:r w:rsidRPr="00481D2D">
              <w:t>.</w:t>
            </w:r>
          </w:p>
          <w:p w14:paraId="391C9313" w14:textId="77777777" w:rsidR="00A83832" w:rsidRPr="00481D2D" w:rsidRDefault="00A83832">
            <w:pPr>
              <w:pStyle w:val="TAN"/>
            </w:pPr>
            <w:r w:rsidRPr="00481D2D">
              <w:t>c17:</w:t>
            </w:r>
            <w:r w:rsidRPr="00481D2D">
              <w:tab/>
              <w:t xml:space="preserve">IF A.4/38 THEN o </w:t>
            </w:r>
            <w:smartTag w:uri="urn:schemas-microsoft-com:office:smarttags" w:element="stockticker">
              <w:r w:rsidRPr="00481D2D">
                <w:t>ELSE</w:t>
              </w:r>
            </w:smartTag>
            <w:r w:rsidRPr="00481D2D">
              <w:t xml:space="preserve"> n/a - - the Reason header field for the session initiation protocol.</w:t>
            </w:r>
          </w:p>
          <w:p w14:paraId="1843134D" w14:textId="77777777" w:rsidR="00A83832" w:rsidRPr="00481D2D" w:rsidRDefault="00A83832">
            <w:pPr>
              <w:pStyle w:val="TAN"/>
            </w:pPr>
            <w:r w:rsidRPr="00481D2D">
              <w:t>c18:</w:t>
            </w:r>
            <w:r w:rsidRPr="00481D2D">
              <w:tab/>
              <w:t xml:space="preserve">IF A.4/40 THEN o </w:t>
            </w:r>
            <w:smartTag w:uri="urn:schemas-microsoft-com:office:smarttags" w:element="stockticker">
              <w:r w:rsidRPr="00481D2D">
                <w:t>ELSE</w:t>
              </w:r>
            </w:smartTag>
            <w:r w:rsidRPr="00481D2D">
              <w:t xml:space="preserve"> n/a - - caller preferences for the session initiation protocol.</w:t>
            </w:r>
          </w:p>
          <w:p w14:paraId="60482AD1" w14:textId="77777777" w:rsidR="00A83832" w:rsidRPr="00481D2D" w:rsidRDefault="00A83832">
            <w:pPr>
              <w:pStyle w:val="TAN"/>
            </w:pPr>
            <w:r w:rsidRPr="00481D2D">
              <w:t>c19:</w:t>
            </w:r>
            <w:r w:rsidRPr="00481D2D">
              <w:tab/>
              <w:t xml:space="preserve">IF A.4/43 THEN m </w:t>
            </w:r>
            <w:smartTag w:uri="urn:schemas-microsoft-com:office:smarttags" w:element="stockticker">
              <w:r w:rsidRPr="00481D2D">
                <w:t>ELSE</w:t>
              </w:r>
            </w:smartTag>
            <w:r w:rsidRPr="00481D2D">
              <w:t xml:space="preserve"> n/a - - the SIP Referred-By mechanism.</w:t>
            </w:r>
          </w:p>
          <w:p w14:paraId="4B9F7675" w14:textId="77777777" w:rsidR="00A83832" w:rsidRPr="00481D2D" w:rsidRDefault="00A83832">
            <w:pPr>
              <w:pStyle w:val="TAN"/>
            </w:pPr>
            <w:r w:rsidRPr="00481D2D">
              <w:t>c20:</w:t>
            </w:r>
            <w:r w:rsidRPr="00481D2D">
              <w:tab/>
              <w:t xml:space="preserve">IF A.4/43 THEN o </w:t>
            </w:r>
            <w:smartTag w:uri="urn:schemas-microsoft-com:office:smarttags" w:element="stockticker">
              <w:r w:rsidRPr="00481D2D">
                <w:t>ELSE</w:t>
              </w:r>
            </w:smartTag>
            <w:r w:rsidRPr="00481D2D">
              <w:t xml:space="preserve"> n/a - - the SIP Referred-By mechanism.</w:t>
            </w:r>
          </w:p>
          <w:p w14:paraId="3F903AE0" w14:textId="77777777" w:rsidR="00A83832" w:rsidRPr="00481D2D" w:rsidRDefault="00A83832">
            <w:pPr>
              <w:pStyle w:val="TAN"/>
            </w:pPr>
            <w:r w:rsidRPr="00481D2D">
              <w:t>c21:</w:t>
            </w:r>
            <w:r w:rsidRPr="00481D2D">
              <w:tab/>
              <w:t xml:space="preserve">IF A.3/2 THEN m </w:t>
            </w:r>
            <w:smartTag w:uri="urn:schemas-microsoft-com:office:smarttags" w:element="stockticker">
              <w:r w:rsidRPr="00481D2D">
                <w:t>ELSE</w:t>
              </w:r>
            </w:smartTag>
            <w:r w:rsidRPr="00481D2D">
              <w:t xml:space="preserve"> IF A.4/38 THEN o </w:t>
            </w:r>
            <w:smartTag w:uri="urn:schemas-microsoft-com:office:smarttags" w:element="stockticker">
              <w:r w:rsidRPr="00481D2D">
                <w:t>ELSE</w:t>
              </w:r>
            </w:smartTag>
            <w:r w:rsidRPr="00481D2D">
              <w:t xml:space="preserve"> n/a - - P-CSCF, the Reason header field for the session initiation protocol.</w:t>
            </w:r>
          </w:p>
          <w:p w14:paraId="1B2F6B15" w14:textId="77777777" w:rsidR="000B46B6" w:rsidRPr="00481D2D" w:rsidRDefault="00A83832" w:rsidP="00A83832">
            <w:pPr>
              <w:pStyle w:val="TAN"/>
            </w:pPr>
            <w:r w:rsidRPr="00481D2D">
              <w:t>c22:</w:t>
            </w:r>
            <w:r w:rsidRPr="00481D2D">
              <w:tab/>
              <w:t xml:space="preserve">IF A.4/40 THEN m </w:t>
            </w:r>
            <w:smartTag w:uri="urn:schemas-microsoft-com:office:smarttags" w:element="stockticker">
              <w:r w:rsidRPr="00481D2D">
                <w:t>ELSE</w:t>
              </w:r>
            </w:smartTag>
            <w:r w:rsidRPr="00481D2D">
              <w:t xml:space="preserve"> n/a - - caller preferences for the session initiation protocol.</w:t>
            </w:r>
          </w:p>
          <w:p w14:paraId="052BD7F4" w14:textId="77777777" w:rsidR="00BD3DDF" w:rsidRPr="00481D2D" w:rsidRDefault="00A83832" w:rsidP="00BD3DDF">
            <w:pPr>
              <w:pStyle w:val="TAN"/>
            </w:pPr>
            <w:r w:rsidRPr="00481D2D">
              <w:t>c23:</w:t>
            </w:r>
            <w:r w:rsidRPr="00481D2D">
              <w:tab/>
              <w:t xml:space="preserve">IF A.4/60 THEN m </w:t>
            </w:r>
            <w:smartTag w:uri="urn:schemas-microsoft-com:office:smarttags" w:element="stockticker">
              <w:r w:rsidRPr="00481D2D">
                <w:t>ELSE</w:t>
              </w:r>
            </w:smartTag>
            <w:r w:rsidRPr="00481D2D">
              <w:t xml:space="preserve"> n/a - - SIP location conveyance.</w:t>
            </w:r>
          </w:p>
          <w:p w14:paraId="7E085E83" w14:textId="77777777" w:rsidR="000B46B6" w:rsidRPr="00481D2D" w:rsidRDefault="00BD3DDF" w:rsidP="00ED01C9">
            <w:pPr>
              <w:pStyle w:val="TAN"/>
            </w:pPr>
            <w:r w:rsidRPr="00481D2D">
              <w:t>c24:</w:t>
            </w:r>
            <w:r w:rsidRPr="00481D2D">
              <w:tab/>
              <w:t xml:space="preserve">IF A.4/38 THEN m </w:t>
            </w:r>
            <w:smartTag w:uri="urn:schemas-microsoft-com:office:smarttags" w:element="stockticker">
              <w:r w:rsidRPr="00481D2D">
                <w:t>ELSE</w:t>
              </w:r>
            </w:smartTag>
            <w:r w:rsidRPr="00481D2D">
              <w:t xml:space="preserve"> n/a - - the Reason header field for the session initiation protocol.</w:t>
            </w:r>
          </w:p>
          <w:p w14:paraId="221ED49B" w14:textId="77777777" w:rsidR="0085241A" w:rsidRPr="00481D2D" w:rsidRDefault="00ED01C9" w:rsidP="0085241A">
            <w:pPr>
              <w:pStyle w:val="TAN"/>
              <w:rPr>
                <w:szCs w:val="24"/>
              </w:rPr>
            </w:pPr>
            <w:r w:rsidRPr="00481D2D">
              <w:rPr>
                <w:rFonts w:eastAsia="MS Mincho"/>
              </w:rPr>
              <w:t>c25:</w:t>
            </w:r>
            <w:r w:rsidRPr="00481D2D">
              <w:rPr>
                <w:rFonts w:eastAsia="MS Mincho"/>
              </w:rPr>
              <w:tab/>
              <w:t xml:space="preserve">IF A.4/70B THEN m </w:t>
            </w:r>
            <w:smartTag w:uri="urn:schemas-microsoft-com:office:smarttags" w:element="stockticker">
              <w:r w:rsidRPr="00481D2D">
                <w:rPr>
                  <w:rFonts w:eastAsia="MS Mincho"/>
                </w:rPr>
                <w:t>ELSE</w:t>
              </w:r>
            </w:smartTag>
            <w:r w:rsidRPr="00481D2D">
              <w:rPr>
                <w:rFonts w:eastAsia="MS Mincho"/>
              </w:rPr>
              <w:t xml:space="preserve"> n/a - - </w:t>
            </w:r>
            <w:r w:rsidRPr="00481D2D">
              <w:t xml:space="preserve">inclusion of CANCEL, BYE, REGISTER and PUBLISH in communications resource priority for </w:t>
            </w:r>
            <w:r w:rsidRPr="00481D2D">
              <w:rPr>
                <w:szCs w:val="24"/>
              </w:rPr>
              <w:t>the session initiation protocol.</w:t>
            </w:r>
          </w:p>
          <w:p w14:paraId="13CF1275" w14:textId="77777777" w:rsidR="000A3080" w:rsidRPr="00481D2D" w:rsidRDefault="0085241A" w:rsidP="000A3080">
            <w:pPr>
              <w:pStyle w:val="TAN"/>
            </w:pPr>
            <w:r w:rsidRPr="00481D2D">
              <w:rPr>
                <w:szCs w:val="24"/>
              </w:rPr>
              <w:t>c26:</w:t>
            </w:r>
            <w:r w:rsidR="006E59FF" w:rsidRPr="00481D2D">
              <w:rPr>
                <w:szCs w:val="24"/>
              </w:rPr>
              <w:tab/>
            </w:r>
            <w:r w:rsidRPr="00481D2D">
              <w:rPr>
                <w:rFonts w:eastAsia="MS Mincho"/>
              </w:rPr>
              <w:t xml:space="preserve">IF A.4/76 THEN o </w:t>
            </w:r>
            <w:smartTag w:uri="urn:schemas-microsoft-com:office:smarttags" w:element="stockticker">
              <w:r w:rsidRPr="00481D2D">
                <w:rPr>
                  <w:rFonts w:eastAsia="MS Mincho"/>
                </w:rPr>
                <w:t>ELSE</w:t>
              </w:r>
            </w:smartTag>
            <w:r w:rsidRPr="00481D2D">
              <w:rPr>
                <w:rFonts w:eastAsia="MS Mincho"/>
              </w:rPr>
              <w:t xml:space="preserve"> n/a - - </w:t>
            </w:r>
            <w:r w:rsidRPr="00481D2D">
              <w:t>transporting user to user information for call centers using SIP.</w:t>
            </w:r>
          </w:p>
          <w:p w14:paraId="0A03C54F" w14:textId="77777777" w:rsidR="00755651" w:rsidRPr="00481D2D" w:rsidRDefault="00755651" w:rsidP="00755651">
            <w:pPr>
              <w:pStyle w:val="TAN"/>
              <w:rPr>
                <w:rFonts w:eastAsia="SimSun"/>
                <w:lang w:eastAsia="zh-CN"/>
              </w:rPr>
            </w:pPr>
            <w:r w:rsidRPr="00481D2D">
              <w:rPr>
                <w:szCs w:val="24"/>
              </w:rPr>
              <w:t>c29:</w:t>
            </w:r>
            <w:r w:rsidRPr="00481D2D">
              <w:rPr>
                <w:szCs w:val="24"/>
              </w:rPr>
              <w:tab/>
            </w:r>
            <w:r w:rsidRPr="00481D2D">
              <w:t xml:space="preserve">IF A.4/71 </w:t>
            </w:r>
            <w:smartTag w:uri="urn:schemas-microsoft-com:office:smarttags" w:element="stockticker">
              <w:r w:rsidRPr="00481D2D">
                <w:t>AND</w:t>
              </w:r>
            </w:smartTag>
            <w:r w:rsidRPr="00481D2D">
              <w:t xml:space="preserve"> (A.3/9B OR A.3/9C</w:t>
            </w:r>
            <w:r w:rsidR="0066119C" w:rsidRPr="00481D2D">
              <w:t xml:space="preserve"> OR A.3/13B OR A.3/13C</w:t>
            </w:r>
            <w:r w:rsidRPr="00481D2D">
              <w:t xml:space="preserve">) THEN m </w:t>
            </w:r>
            <w:smartTag w:uri="urn:schemas-microsoft-com:office:smarttags" w:element="stockticker">
              <w:r w:rsidRPr="00481D2D">
                <w:t>ELSE</w:t>
              </w:r>
            </w:smartTag>
            <w:r w:rsidRPr="00481D2D">
              <w:t xml:space="preserve"> </w:t>
            </w:r>
            <w:r w:rsidR="00B40AC3" w:rsidRPr="00481D2D">
              <w:rPr>
                <w:rFonts w:eastAsia="SimSun"/>
                <w:lang w:eastAsia="zh-CN"/>
              </w:rPr>
              <w:t xml:space="preserve">IF A.3/1 </w:t>
            </w:r>
            <w:smartTag w:uri="urn:schemas-microsoft-com:office:smarttags" w:element="stockticker">
              <w:r w:rsidR="00B40AC3" w:rsidRPr="00481D2D">
                <w:rPr>
                  <w:rFonts w:eastAsia="SimSun"/>
                  <w:lang w:eastAsia="zh-CN"/>
                </w:rPr>
                <w:t>AND</w:t>
              </w:r>
            </w:smartTag>
            <w:r w:rsidR="00B40AC3" w:rsidRPr="00481D2D">
              <w:rPr>
                <w:rFonts w:eastAsia="SimSun"/>
                <w:lang w:eastAsia="zh-CN"/>
              </w:rPr>
              <w:t xml:space="preserve"> NOT A.3C/1 THEN n/a </w:t>
            </w:r>
            <w:smartTag w:uri="urn:schemas-microsoft-com:office:smarttags" w:element="stockticker">
              <w:r w:rsidR="00B40AC3" w:rsidRPr="00481D2D">
                <w:rPr>
                  <w:rFonts w:eastAsia="SimSun"/>
                  <w:lang w:eastAsia="zh-CN"/>
                </w:rPr>
                <w:t>ELSE</w:t>
              </w:r>
            </w:smartTag>
            <w:r w:rsidR="00B40AC3" w:rsidRPr="00481D2D">
              <w:rPr>
                <w:rFonts w:eastAsia="SimSun"/>
                <w:lang w:eastAsia="zh-CN"/>
              </w:rPr>
              <w:t xml:space="preserve"> o</w:t>
            </w:r>
            <w:r w:rsidRPr="00481D2D">
              <w:t xml:space="preserve"> - - </w:t>
            </w:r>
            <w:r w:rsidRPr="00481D2D">
              <w:rPr>
                <w:rFonts w:eastAsia="SimSun"/>
                <w:lang w:eastAsia="zh-CN"/>
              </w:rPr>
              <w:t xml:space="preserve">addressing an amplification vulnerability in session initiation protocol forking proxies, </w:t>
            </w:r>
            <w:r w:rsidRPr="00481D2D">
              <w:t>IBCF (IMS-</w:t>
            </w:r>
            <w:smartTag w:uri="urn:schemas-microsoft-com:office:smarttags" w:element="stockticker">
              <w:r w:rsidRPr="00481D2D">
                <w:t>ALG</w:t>
              </w:r>
            </w:smartTag>
            <w:r w:rsidRPr="00481D2D">
              <w:t>), IBCF (Screening of SIP signalling)</w:t>
            </w:r>
            <w:r w:rsidR="0066119C" w:rsidRPr="00481D2D">
              <w:t>, ISC gateway function (IMS-</w:t>
            </w:r>
            <w:smartTag w:uri="urn:schemas-microsoft-com:office:smarttags" w:element="stockticker">
              <w:r w:rsidR="0066119C" w:rsidRPr="00481D2D">
                <w:t>ALG</w:t>
              </w:r>
            </w:smartTag>
            <w:r w:rsidR="0066119C" w:rsidRPr="00481D2D">
              <w:t>), ISC gateway function (Screening of SIP signalling)</w:t>
            </w:r>
            <w:r w:rsidR="00B40AC3" w:rsidRPr="00481D2D">
              <w:t>, UE, UE performing the functions of an external attached network</w:t>
            </w:r>
            <w:r w:rsidRPr="00481D2D">
              <w:rPr>
                <w:rFonts w:eastAsia="SimSun"/>
                <w:lang w:eastAsia="zh-CN"/>
              </w:rPr>
              <w:t>.</w:t>
            </w:r>
          </w:p>
          <w:p w14:paraId="4DB52105" w14:textId="77777777" w:rsidR="00B40AC3" w:rsidRPr="00481D2D" w:rsidRDefault="00755651" w:rsidP="00B40AC3">
            <w:pPr>
              <w:pStyle w:val="TAN"/>
              <w:rPr>
                <w:rFonts w:eastAsia="SimSun"/>
                <w:lang w:eastAsia="zh-CN"/>
              </w:rPr>
            </w:pPr>
            <w:r w:rsidRPr="00481D2D">
              <w:rPr>
                <w:rFonts w:eastAsia="SimSun"/>
                <w:lang w:eastAsia="zh-CN"/>
              </w:rPr>
              <w:t>c30:</w:t>
            </w:r>
            <w:r w:rsidRPr="00481D2D">
              <w:rPr>
                <w:rFonts w:eastAsia="SimSun"/>
                <w:lang w:eastAsia="zh-CN"/>
              </w:rPr>
              <w:tab/>
              <w:t xml:space="preserve">IF A.4/7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addressing an amplification vulnerability in session initiation protocol forking proxies.</w:t>
            </w:r>
          </w:p>
          <w:p w14:paraId="38C094EF" w14:textId="77777777" w:rsidR="00047EC0" w:rsidRPr="00481D2D" w:rsidRDefault="00B40AC3" w:rsidP="00047EC0">
            <w:pPr>
              <w:pStyle w:val="TAN"/>
              <w:rPr>
                <w:rFonts w:eastAsia="SimSun"/>
                <w:lang w:eastAsia="zh-CN"/>
              </w:rPr>
            </w:pPr>
            <w:r w:rsidRPr="00481D2D">
              <w:rPr>
                <w:rFonts w:eastAsia="SimSun"/>
                <w:lang w:eastAsia="zh-CN"/>
              </w:rPr>
              <w:t>c31:</w:t>
            </w:r>
            <w:r w:rsidRPr="00481D2D">
              <w:rPr>
                <w:rFonts w:eastAsia="SimSun"/>
                <w:lang w:eastAsia="zh-CN"/>
              </w:rPr>
              <w:tab/>
              <w:t xml:space="preserve">IF A.3/1 </w:t>
            </w:r>
            <w:smartTag w:uri="urn:schemas-microsoft-com:office:smarttags" w:element="stockticker">
              <w:r w:rsidRPr="00481D2D">
                <w:rPr>
                  <w:rFonts w:eastAsia="SimSun"/>
                  <w:lang w:eastAsia="zh-CN"/>
                </w:rPr>
                <w:t>AND</w:t>
              </w:r>
            </w:smartTag>
            <w:r w:rsidRPr="00481D2D">
              <w:rPr>
                <w:rFonts w:eastAsia="SimSun"/>
                <w:lang w:eastAsia="zh-CN"/>
              </w:rPr>
              <w:t xml:space="preserve"> NOT A.3C/1 THEN n/a </w:t>
            </w:r>
            <w:smartTag w:uri="urn:schemas-microsoft-com:office:smarttags" w:element="stockticker">
              <w:r w:rsidRPr="00481D2D">
                <w:rPr>
                  <w:rFonts w:eastAsia="SimSun"/>
                  <w:lang w:eastAsia="zh-CN"/>
                </w:rPr>
                <w:t>ELSE</w:t>
              </w:r>
            </w:smartTag>
            <w:r w:rsidRPr="00481D2D">
              <w:rPr>
                <w:rFonts w:eastAsia="SimSun"/>
                <w:lang w:eastAsia="zh-CN"/>
              </w:rPr>
              <w:t xml:space="preserve"> o - - UE, </w:t>
            </w:r>
            <w:r w:rsidRPr="00481D2D">
              <w:t>UE performing the functions of an external attached network</w:t>
            </w:r>
            <w:r w:rsidRPr="00481D2D">
              <w:rPr>
                <w:rFonts w:eastAsia="SimSun"/>
                <w:lang w:eastAsia="zh-CN"/>
              </w:rPr>
              <w:t>.</w:t>
            </w:r>
          </w:p>
          <w:p w14:paraId="4F1E5FAD" w14:textId="77777777" w:rsidR="00A83832" w:rsidRPr="00481D2D" w:rsidRDefault="00047EC0" w:rsidP="00047EC0">
            <w:pPr>
              <w:pStyle w:val="TAN"/>
              <w:rPr>
                <w:rFonts w:eastAsia="SimSun"/>
                <w:lang w:eastAsia="zh-CN"/>
              </w:rPr>
            </w:pPr>
            <w:r w:rsidRPr="00481D2D">
              <w:rPr>
                <w:rFonts w:eastAsia="SimSun"/>
                <w:lang w:eastAsia="zh-CN"/>
              </w:rPr>
              <w:t>c32:</w:t>
            </w:r>
            <w:r w:rsidRPr="00481D2D">
              <w:rPr>
                <w:rFonts w:eastAsia="SimSun"/>
                <w:lang w:eastAsia="zh-CN"/>
              </w:rPr>
              <w:tab/>
              <w:t xml:space="preserve">IF A.4/9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the Session-ID header</w:t>
            </w:r>
            <w:r w:rsidRPr="00481D2D">
              <w:rPr>
                <w:rFonts w:eastAsia="SimSun"/>
                <w:lang w:eastAsia="zh-CN"/>
              </w:rPr>
              <w:t>.</w:t>
            </w:r>
          </w:p>
          <w:p w14:paraId="5B495B4B" w14:textId="77777777" w:rsidR="00F45FF3" w:rsidRPr="00481D2D" w:rsidRDefault="00F45FF3" w:rsidP="00047EC0">
            <w:pPr>
              <w:pStyle w:val="TAN"/>
            </w:pPr>
            <w:r w:rsidRPr="00481D2D">
              <w:t>c33:</w:t>
            </w:r>
            <w:r w:rsidRPr="00481D2D">
              <w:tab/>
              <w:t xml:space="preserve">IF A.4/111 THEN m </w:t>
            </w:r>
            <w:smartTag w:uri="urn:schemas-microsoft-com:office:smarttags" w:element="stockticker">
              <w:r w:rsidRPr="00481D2D">
                <w:t>ELSE</w:t>
              </w:r>
            </w:smartTag>
            <w:r w:rsidRPr="00481D2D">
              <w:t xml:space="preserve"> n/a - - the Relayed-Charge header </w:t>
            </w:r>
            <w:r w:rsidR="00CE1A9B" w:rsidRPr="00481D2D">
              <w:t xml:space="preserve">field </w:t>
            </w:r>
            <w:r w:rsidRPr="00481D2D">
              <w:t>extension.</w:t>
            </w:r>
          </w:p>
          <w:p w14:paraId="28403838" w14:textId="77777777" w:rsidR="009D4793" w:rsidRPr="00481D2D" w:rsidRDefault="009D4793" w:rsidP="00047EC0">
            <w:pPr>
              <w:pStyle w:val="TAN"/>
            </w:pPr>
            <w:r w:rsidRPr="00481D2D">
              <w:t>c34:</w:t>
            </w:r>
            <w:r w:rsidRPr="00481D2D">
              <w:tab/>
              <w:t xml:space="preserve">IF A.4/36 THEN m </w:t>
            </w:r>
            <w:smartTag w:uri="urn:schemas-microsoft-com:office:smarttags" w:element="stockticker">
              <w:r w:rsidRPr="00481D2D">
                <w:t>ELSE</w:t>
              </w:r>
            </w:smartTag>
            <w:r w:rsidRPr="00481D2D">
              <w:t xml:space="preserve"> n/a - - the P-Charging-Vector header extension.</w:t>
            </w:r>
          </w:p>
          <w:p w14:paraId="42B98C5E" w14:textId="77777777" w:rsidR="008956AF" w:rsidRPr="00481D2D" w:rsidRDefault="008956AF" w:rsidP="008956AF">
            <w:pPr>
              <w:pStyle w:val="TAN"/>
            </w:pPr>
            <w:r w:rsidRPr="00481D2D">
              <w:t>c35:</w:t>
            </w:r>
            <w:r w:rsidRPr="00481D2D">
              <w:tab/>
              <w:t>IF A.4/113 AND (A.3/1</w:t>
            </w:r>
            <w:r w:rsidRPr="00481D2D">
              <w:rPr>
                <w:rFonts w:hint="eastAsia"/>
                <w:lang w:eastAsia="zh-CN"/>
              </w:rPr>
              <w:t xml:space="preserve"> OR </w:t>
            </w:r>
            <w:r w:rsidRPr="00481D2D">
              <w:t>A.3/</w:t>
            </w:r>
            <w:r w:rsidRPr="00481D2D">
              <w:rPr>
                <w:rFonts w:hint="eastAsia"/>
                <w:lang w:eastAsia="zh-CN"/>
              </w:rPr>
              <w:t>2</w:t>
            </w:r>
            <w:r w:rsidRPr="00481D2D">
              <w:t>A</w:t>
            </w:r>
            <w:r w:rsidRPr="00481D2D">
              <w:rPr>
                <w:rFonts w:hint="eastAsia"/>
                <w:lang w:eastAsia="zh-CN"/>
              </w:rPr>
              <w:t xml:space="preserve"> OR A.3/7)</w:t>
            </w:r>
            <w:r w:rsidRPr="00481D2D">
              <w:t xml:space="preserve"> THEN m ELSE n/a - - the Cellular-Network-Info header extension and UE</w:t>
            </w:r>
            <w:r w:rsidRPr="00481D2D">
              <w:rPr>
                <w:rFonts w:hint="eastAsia"/>
                <w:lang w:eastAsia="zh-CN"/>
              </w:rPr>
              <w:t>,</w:t>
            </w:r>
            <w:r w:rsidRPr="00481D2D">
              <w:t xml:space="preserve"> P-CSCF</w:t>
            </w:r>
            <w:r w:rsidRPr="00481D2D">
              <w:rPr>
                <w:rFonts w:hint="eastAsia"/>
                <w:lang w:eastAsia="zh-CN"/>
              </w:rPr>
              <w:t xml:space="preserve"> (IMS-ALG) or </w:t>
            </w:r>
            <w:r w:rsidRPr="00481D2D">
              <w:t>AS.</w:t>
            </w:r>
          </w:p>
          <w:p w14:paraId="634ACBB0" w14:textId="77777777" w:rsidR="008956AF" w:rsidRPr="00481D2D" w:rsidRDefault="008956AF" w:rsidP="008956AF">
            <w:pPr>
              <w:pStyle w:val="TAN"/>
            </w:pPr>
            <w:r w:rsidRPr="00481D2D">
              <w:t>c36:</w:t>
            </w:r>
            <w:r w:rsidRPr="00481D2D">
              <w:tab/>
              <w:t>IF A.4/113 AND (A.3/</w:t>
            </w:r>
            <w:r w:rsidRPr="00481D2D">
              <w:rPr>
                <w:rFonts w:hint="eastAsia"/>
                <w:lang w:eastAsia="zh-CN"/>
              </w:rPr>
              <w:t>2</w:t>
            </w:r>
            <w:r w:rsidRPr="00481D2D">
              <w:t xml:space="preserve">A </w:t>
            </w:r>
            <w:r w:rsidRPr="00481D2D">
              <w:rPr>
                <w:rFonts w:hint="eastAsia"/>
                <w:lang w:eastAsia="zh-CN"/>
              </w:rPr>
              <w:t xml:space="preserve">OR </w:t>
            </w:r>
            <w:r w:rsidRPr="00481D2D">
              <w:t xml:space="preserve">A.3/7A OR A.3/7D OR A3A/84) THEN m ELSE n/a - - the Cellular-Network-Info header extension and </w:t>
            </w:r>
            <w:r w:rsidRPr="00481D2D">
              <w:rPr>
                <w:lang w:eastAsia="zh-CN"/>
              </w:rPr>
              <w:t>P-CSCF (IMS-ALG),</w:t>
            </w:r>
            <w:r w:rsidRPr="00481D2D">
              <w:rPr>
                <w:rFonts w:hint="eastAsia"/>
                <w:lang w:eastAsia="zh-CN"/>
              </w:rPr>
              <w:t xml:space="preserve"> </w:t>
            </w:r>
            <w:r w:rsidRPr="00481D2D">
              <w:t>AS acting as terminating UA, AS acting as third-party call controller or EATF.</w:t>
            </w:r>
          </w:p>
          <w:p w14:paraId="4774FB19" w14:textId="77777777" w:rsidR="002A0E3D" w:rsidRPr="00481D2D" w:rsidRDefault="002A0E3D" w:rsidP="002A0E3D">
            <w:pPr>
              <w:pStyle w:val="TAN"/>
            </w:pPr>
            <w:r w:rsidRPr="00481D2D">
              <w:rPr>
                <w:lang w:eastAsia="ja-JP"/>
              </w:rPr>
              <w:t>c37:</w:t>
            </w:r>
            <w:r w:rsidRPr="00481D2D">
              <w:rPr>
                <w:lang w:eastAsia="ja-JP"/>
              </w:rPr>
              <w:tab/>
            </w:r>
            <w:r w:rsidRPr="00481D2D">
              <w:t>IF A.4/</w:t>
            </w:r>
            <w:r w:rsidR="00EC061A" w:rsidRPr="00481D2D">
              <w:t>119</w:t>
            </w:r>
            <w:r w:rsidRPr="00481D2D">
              <w:t xml:space="preserve"> THEN o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p w14:paraId="6DD1D7F4" w14:textId="77777777" w:rsidR="002A0E3D" w:rsidRPr="00481D2D" w:rsidRDefault="002A0E3D" w:rsidP="002A0E3D">
            <w:pPr>
              <w:pStyle w:val="TAN"/>
            </w:pPr>
            <w:r w:rsidRPr="00481D2D">
              <w:rPr>
                <w:lang w:eastAsia="ja-JP"/>
              </w:rPr>
              <w:t>c38:</w:t>
            </w:r>
            <w:r w:rsidRPr="00481D2D">
              <w:rPr>
                <w:lang w:eastAsia="ja-JP"/>
              </w:rPr>
              <w:tab/>
            </w:r>
            <w:r w:rsidRPr="00481D2D">
              <w:t>IF A.4/</w:t>
            </w:r>
            <w:r w:rsidR="00EC061A" w:rsidRPr="00481D2D">
              <w:t>119</w:t>
            </w:r>
            <w:r w:rsidRPr="00481D2D">
              <w:t xml:space="preserve"> THEN m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tc>
      </w:tr>
      <w:tr w:rsidR="00A83832" w:rsidRPr="00481D2D" w14:paraId="78C58E99" w14:textId="77777777">
        <w:trPr>
          <w:cantSplit/>
        </w:trPr>
        <w:tc>
          <w:tcPr>
            <w:tcW w:w="10102" w:type="dxa"/>
            <w:gridSpan w:val="8"/>
          </w:tcPr>
          <w:p w14:paraId="641445C5" w14:textId="77777777" w:rsidR="00A83832" w:rsidRPr="00481D2D" w:rsidRDefault="00A83832">
            <w:pPr>
              <w:pStyle w:val="TAN"/>
            </w:pPr>
            <w:r w:rsidRPr="00481D2D">
              <w:t>NOTE:</w:t>
            </w:r>
            <w:r w:rsidRPr="00481D2D">
              <w:tab/>
              <w:t>Support of this header in this method is dependent on the security mechanism and the security architecture which is implemented. Use of this header in this method is not appropriate to the security mechanism defined by 3GPP TS 33.203 [19].</w:t>
            </w:r>
          </w:p>
        </w:tc>
      </w:tr>
    </w:tbl>
    <w:p w14:paraId="4DFC8356" w14:textId="77777777" w:rsidR="00897956" w:rsidRPr="00481D2D" w:rsidRDefault="00897956"/>
    <w:p w14:paraId="6B47488A" w14:textId="77777777" w:rsidR="00897956" w:rsidRPr="00481D2D" w:rsidRDefault="00897956">
      <w:pPr>
        <w:keepNext/>
        <w:keepLines/>
      </w:pPr>
      <w:r w:rsidRPr="00481D2D">
        <w:t>Prerequisite A.5/2 - - BYE request</w:t>
      </w:r>
    </w:p>
    <w:p w14:paraId="28B6CF38" w14:textId="77777777" w:rsidR="00897956" w:rsidRPr="00481D2D" w:rsidRDefault="00897956">
      <w:pPr>
        <w:pStyle w:val="TH"/>
      </w:pPr>
      <w:r w:rsidRPr="00481D2D">
        <w:t>Table A.10: Supported message bodies within the BYE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7A8B9674" w14:textId="77777777">
        <w:trPr>
          <w:cantSplit/>
        </w:trPr>
        <w:tc>
          <w:tcPr>
            <w:tcW w:w="851" w:type="dxa"/>
            <w:vMerge w:val="restart"/>
          </w:tcPr>
          <w:p w14:paraId="08385F34" w14:textId="77777777" w:rsidR="00897956" w:rsidRPr="00481D2D" w:rsidRDefault="00897956">
            <w:pPr>
              <w:pStyle w:val="TAH"/>
            </w:pPr>
            <w:r w:rsidRPr="00481D2D">
              <w:t>Item</w:t>
            </w:r>
          </w:p>
        </w:tc>
        <w:tc>
          <w:tcPr>
            <w:tcW w:w="2665" w:type="dxa"/>
            <w:vMerge w:val="restart"/>
          </w:tcPr>
          <w:p w14:paraId="75A908C8" w14:textId="77777777" w:rsidR="00897956" w:rsidRPr="00481D2D" w:rsidRDefault="00897956">
            <w:pPr>
              <w:pStyle w:val="TAH"/>
            </w:pPr>
            <w:r w:rsidRPr="00481D2D">
              <w:t>Header</w:t>
            </w:r>
          </w:p>
        </w:tc>
        <w:tc>
          <w:tcPr>
            <w:tcW w:w="3063" w:type="dxa"/>
            <w:gridSpan w:val="3"/>
          </w:tcPr>
          <w:p w14:paraId="70C2D804" w14:textId="77777777" w:rsidR="00897956" w:rsidRPr="00481D2D" w:rsidRDefault="00897956">
            <w:pPr>
              <w:pStyle w:val="TAH"/>
            </w:pPr>
            <w:r w:rsidRPr="00481D2D">
              <w:t>Sending</w:t>
            </w:r>
          </w:p>
        </w:tc>
        <w:tc>
          <w:tcPr>
            <w:tcW w:w="3063" w:type="dxa"/>
            <w:gridSpan w:val="3"/>
          </w:tcPr>
          <w:p w14:paraId="7DE5F8ED" w14:textId="77777777" w:rsidR="00897956" w:rsidRPr="00481D2D" w:rsidRDefault="00897956">
            <w:pPr>
              <w:pStyle w:val="TAH"/>
              <w:rPr>
                <w:b w:val="0"/>
              </w:rPr>
            </w:pPr>
            <w:r w:rsidRPr="00481D2D">
              <w:t>Receiving</w:t>
            </w:r>
          </w:p>
        </w:tc>
      </w:tr>
      <w:tr w:rsidR="00897956" w:rsidRPr="00481D2D" w14:paraId="759AA3E9" w14:textId="77777777">
        <w:trPr>
          <w:cantSplit/>
        </w:trPr>
        <w:tc>
          <w:tcPr>
            <w:tcW w:w="851" w:type="dxa"/>
            <w:vMerge/>
          </w:tcPr>
          <w:p w14:paraId="5817D1CE" w14:textId="77777777" w:rsidR="00897956" w:rsidRPr="00481D2D" w:rsidRDefault="00897956">
            <w:pPr>
              <w:pStyle w:val="TAH"/>
            </w:pPr>
          </w:p>
        </w:tc>
        <w:tc>
          <w:tcPr>
            <w:tcW w:w="2665" w:type="dxa"/>
            <w:vMerge/>
          </w:tcPr>
          <w:p w14:paraId="24D8BACF" w14:textId="77777777" w:rsidR="00897956" w:rsidRPr="00481D2D" w:rsidRDefault="00897956">
            <w:pPr>
              <w:pStyle w:val="TAH"/>
            </w:pPr>
          </w:p>
        </w:tc>
        <w:tc>
          <w:tcPr>
            <w:tcW w:w="1021" w:type="dxa"/>
          </w:tcPr>
          <w:p w14:paraId="29834B0D" w14:textId="77777777" w:rsidR="00897956" w:rsidRPr="00481D2D" w:rsidRDefault="00897956">
            <w:pPr>
              <w:pStyle w:val="TAH"/>
            </w:pPr>
            <w:r w:rsidRPr="00481D2D">
              <w:t>Ref.</w:t>
            </w:r>
          </w:p>
        </w:tc>
        <w:tc>
          <w:tcPr>
            <w:tcW w:w="1021" w:type="dxa"/>
          </w:tcPr>
          <w:p w14:paraId="2CE2FFE0" w14:textId="77777777" w:rsidR="00897956" w:rsidRPr="00481D2D" w:rsidRDefault="00897956">
            <w:pPr>
              <w:pStyle w:val="TAH"/>
            </w:pPr>
            <w:r w:rsidRPr="00481D2D">
              <w:t>RFC status</w:t>
            </w:r>
          </w:p>
        </w:tc>
        <w:tc>
          <w:tcPr>
            <w:tcW w:w="1021" w:type="dxa"/>
          </w:tcPr>
          <w:p w14:paraId="1B7EF929" w14:textId="77777777" w:rsidR="00897956" w:rsidRPr="00481D2D" w:rsidRDefault="00897956">
            <w:pPr>
              <w:pStyle w:val="TAH"/>
            </w:pPr>
            <w:r w:rsidRPr="00481D2D">
              <w:t>Profile status</w:t>
            </w:r>
          </w:p>
        </w:tc>
        <w:tc>
          <w:tcPr>
            <w:tcW w:w="1021" w:type="dxa"/>
          </w:tcPr>
          <w:p w14:paraId="712969FD" w14:textId="77777777" w:rsidR="00897956" w:rsidRPr="00481D2D" w:rsidRDefault="00897956">
            <w:pPr>
              <w:pStyle w:val="TAH"/>
            </w:pPr>
            <w:r w:rsidRPr="00481D2D">
              <w:t>Ref.</w:t>
            </w:r>
          </w:p>
        </w:tc>
        <w:tc>
          <w:tcPr>
            <w:tcW w:w="1021" w:type="dxa"/>
          </w:tcPr>
          <w:p w14:paraId="5CD415C8" w14:textId="77777777" w:rsidR="00897956" w:rsidRPr="00481D2D" w:rsidRDefault="00897956">
            <w:pPr>
              <w:pStyle w:val="TAH"/>
            </w:pPr>
            <w:r w:rsidRPr="00481D2D">
              <w:t>RFC status</w:t>
            </w:r>
          </w:p>
        </w:tc>
        <w:tc>
          <w:tcPr>
            <w:tcW w:w="1021" w:type="dxa"/>
          </w:tcPr>
          <w:p w14:paraId="4F5471B2" w14:textId="77777777" w:rsidR="00897956" w:rsidRPr="00481D2D" w:rsidRDefault="00897956">
            <w:pPr>
              <w:pStyle w:val="TAH"/>
            </w:pPr>
            <w:r w:rsidRPr="00481D2D">
              <w:t>Profile status</w:t>
            </w:r>
          </w:p>
        </w:tc>
      </w:tr>
      <w:tr w:rsidR="00897956" w:rsidRPr="00481D2D" w14:paraId="0A8F8BB5" w14:textId="77777777">
        <w:tc>
          <w:tcPr>
            <w:tcW w:w="851" w:type="dxa"/>
          </w:tcPr>
          <w:p w14:paraId="488F1136" w14:textId="77777777" w:rsidR="00897956" w:rsidRPr="00481D2D" w:rsidRDefault="00897956">
            <w:pPr>
              <w:pStyle w:val="TAL"/>
            </w:pPr>
            <w:r w:rsidRPr="00481D2D">
              <w:t>1</w:t>
            </w:r>
          </w:p>
        </w:tc>
        <w:tc>
          <w:tcPr>
            <w:tcW w:w="2665" w:type="dxa"/>
          </w:tcPr>
          <w:p w14:paraId="3394304A" w14:textId="77777777" w:rsidR="00897956" w:rsidRPr="00481D2D" w:rsidRDefault="00705D12">
            <w:pPr>
              <w:pStyle w:val="TAL"/>
            </w:pPr>
            <w:r w:rsidRPr="00481D2D">
              <w:rPr>
                <w:rFonts w:eastAsia="MS Mincho"/>
              </w:rPr>
              <w:t>XML Schema for PSTN</w:t>
            </w:r>
          </w:p>
        </w:tc>
        <w:tc>
          <w:tcPr>
            <w:tcW w:w="1021" w:type="dxa"/>
          </w:tcPr>
          <w:p w14:paraId="570D6165" w14:textId="77777777" w:rsidR="00897956" w:rsidRPr="00481D2D" w:rsidRDefault="00705D12">
            <w:pPr>
              <w:pStyle w:val="TAL"/>
            </w:pPr>
            <w:r w:rsidRPr="00481D2D">
              <w:t>[11B]</w:t>
            </w:r>
          </w:p>
        </w:tc>
        <w:tc>
          <w:tcPr>
            <w:tcW w:w="1021" w:type="dxa"/>
          </w:tcPr>
          <w:p w14:paraId="375E49B7" w14:textId="77777777" w:rsidR="00897956" w:rsidRPr="00481D2D" w:rsidRDefault="00F86983">
            <w:pPr>
              <w:pStyle w:val="TAL"/>
            </w:pPr>
            <w:r w:rsidRPr="00481D2D">
              <w:t>n/a</w:t>
            </w:r>
          </w:p>
        </w:tc>
        <w:tc>
          <w:tcPr>
            <w:tcW w:w="1021" w:type="dxa"/>
          </w:tcPr>
          <w:p w14:paraId="373ECC25" w14:textId="77777777" w:rsidR="00897956" w:rsidRPr="00481D2D" w:rsidRDefault="00705D12">
            <w:pPr>
              <w:pStyle w:val="TAL"/>
            </w:pPr>
            <w:r w:rsidRPr="00481D2D">
              <w:t>c1</w:t>
            </w:r>
          </w:p>
        </w:tc>
        <w:tc>
          <w:tcPr>
            <w:tcW w:w="1021" w:type="dxa"/>
          </w:tcPr>
          <w:p w14:paraId="7F2A7909" w14:textId="77777777" w:rsidR="00897956" w:rsidRPr="00481D2D" w:rsidRDefault="00705D12">
            <w:pPr>
              <w:pStyle w:val="TAL"/>
            </w:pPr>
            <w:r w:rsidRPr="00481D2D">
              <w:t>[11B]</w:t>
            </w:r>
          </w:p>
        </w:tc>
        <w:tc>
          <w:tcPr>
            <w:tcW w:w="1021" w:type="dxa"/>
          </w:tcPr>
          <w:p w14:paraId="1B72470E" w14:textId="77777777" w:rsidR="00897956" w:rsidRPr="00481D2D" w:rsidRDefault="00F86983">
            <w:pPr>
              <w:pStyle w:val="TAL"/>
            </w:pPr>
            <w:r w:rsidRPr="00481D2D">
              <w:t>n/a</w:t>
            </w:r>
          </w:p>
        </w:tc>
        <w:tc>
          <w:tcPr>
            <w:tcW w:w="1021" w:type="dxa"/>
          </w:tcPr>
          <w:p w14:paraId="0A1CB670" w14:textId="77777777" w:rsidR="00897956" w:rsidRPr="00481D2D" w:rsidRDefault="00705D12">
            <w:pPr>
              <w:pStyle w:val="TAL"/>
            </w:pPr>
            <w:r w:rsidRPr="00481D2D">
              <w:t>c1</w:t>
            </w:r>
          </w:p>
        </w:tc>
      </w:tr>
      <w:tr w:rsidR="00B839CD" w:rsidRPr="00481D2D" w14:paraId="2A5E636E" w14:textId="77777777">
        <w:tc>
          <w:tcPr>
            <w:tcW w:w="851" w:type="dxa"/>
          </w:tcPr>
          <w:p w14:paraId="3FEF47E4" w14:textId="77777777" w:rsidR="00B839CD" w:rsidRPr="00481D2D" w:rsidRDefault="00B839CD" w:rsidP="00F93D89">
            <w:pPr>
              <w:pStyle w:val="TAL"/>
            </w:pPr>
            <w:r w:rsidRPr="00481D2D">
              <w:t>2</w:t>
            </w:r>
          </w:p>
        </w:tc>
        <w:tc>
          <w:tcPr>
            <w:tcW w:w="2665" w:type="dxa"/>
          </w:tcPr>
          <w:p w14:paraId="59A5C4F3" w14:textId="77777777" w:rsidR="00B839CD" w:rsidRPr="00481D2D" w:rsidRDefault="00B839CD" w:rsidP="00F93D89">
            <w:pPr>
              <w:pStyle w:val="TAL"/>
              <w:rPr>
                <w:rFonts w:eastAsia="MS Mincho"/>
              </w:rPr>
            </w:pPr>
            <w:r w:rsidRPr="00481D2D">
              <w:rPr>
                <w:rFonts w:eastAsia="MS Mincho"/>
              </w:rPr>
              <w:t>VoiceXML expr / namelist data</w:t>
            </w:r>
          </w:p>
        </w:tc>
        <w:tc>
          <w:tcPr>
            <w:tcW w:w="1021" w:type="dxa"/>
          </w:tcPr>
          <w:p w14:paraId="47819749" w14:textId="77777777" w:rsidR="00B839CD" w:rsidRPr="00481D2D" w:rsidRDefault="00B839CD" w:rsidP="00F93D89">
            <w:pPr>
              <w:pStyle w:val="TAL"/>
            </w:pPr>
            <w:r w:rsidRPr="00481D2D">
              <w:t>[145] 4.2</w:t>
            </w:r>
          </w:p>
        </w:tc>
        <w:tc>
          <w:tcPr>
            <w:tcW w:w="1021" w:type="dxa"/>
          </w:tcPr>
          <w:p w14:paraId="5195B2C5" w14:textId="77777777" w:rsidR="00B839CD" w:rsidRPr="00481D2D" w:rsidRDefault="00B839CD" w:rsidP="00F93D89">
            <w:pPr>
              <w:pStyle w:val="TAL"/>
            </w:pPr>
            <w:r w:rsidRPr="00481D2D">
              <w:t>m</w:t>
            </w:r>
          </w:p>
        </w:tc>
        <w:tc>
          <w:tcPr>
            <w:tcW w:w="1021" w:type="dxa"/>
          </w:tcPr>
          <w:p w14:paraId="76F814F1" w14:textId="77777777" w:rsidR="00B839CD" w:rsidRPr="00481D2D" w:rsidRDefault="00B839CD" w:rsidP="00F93D89">
            <w:pPr>
              <w:pStyle w:val="TAL"/>
            </w:pPr>
            <w:r w:rsidRPr="00481D2D">
              <w:t>c2</w:t>
            </w:r>
          </w:p>
        </w:tc>
        <w:tc>
          <w:tcPr>
            <w:tcW w:w="1021" w:type="dxa"/>
          </w:tcPr>
          <w:p w14:paraId="2648588A" w14:textId="77777777" w:rsidR="00B839CD" w:rsidRPr="00481D2D" w:rsidRDefault="00B839CD" w:rsidP="00F93D89">
            <w:pPr>
              <w:pStyle w:val="TAL"/>
            </w:pPr>
            <w:r w:rsidRPr="00481D2D">
              <w:t>[145] 4.2</w:t>
            </w:r>
          </w:p>
        </w:tc>
        <w:tc>
          <w:tcPr>
            <w:tcW w:w="1021" w:type="dxa"/>
          </w:tcPr>
          <w:p w14:paraId="40796AB1" w14:textId="77777777" w:rsidR="00B839CD" w:rsidRPr="00481D2D" w:rsidRDefault="00B839CD" w:rsidP="00F93D89">
            <w:pPr>
              <w:pStyle w:val="TAL"/>
            </w:pPr>
            <w:r w:rsidRPr="00481D2D">
              <w:t>m</w:t>
            </w:r>
          </w:p>
        </w:tc>
        <w:tc>
          <w:tcPr>
            <w:tcW w:w="1021" w:type="dxa"/>
          </w:tcPr>
          <w:p w14:paraId="0CFEE9DC" w14:textId="77777777" w:rsidR="00B839CD" w:rsidRPr="00481D2D" w:rsidRDefault="00B839CD" w:rsidP="00F93D89">
            <w:pPr>
              <w:pStyle w:val="TAL"/>
            </w:pPr>
            <w:r w:rsidRPr="00481D2D">
              <w:t>c2</w:t>
            </w:r>
          </w:p>
        </w:tc>
      </w:tr>
      <w:tr w:rsidR="00DD4E79" w:rsidRPr="00481D2D" w14:paraId="3B814383" w14:textId="77777777" w:rsidTr="00DD4E79">
        <w:tc>
          <w:tcPr>
            <w:tcW w:w="851" w:type="dxa"/>
            <w:tcBorders>
              <w:top w:val="single" w:sz="4" w:space="0" w:color="auto"/>
              <w:left w:val="single" w:sz="4" w:space="0" w:color="auto"/>
              <w:bottom w:val="single" w:sz="4" w:space="0" w:color="auto"/>
              <w:right w:val="single" w:sz="4" w:space="0" w:color="auto"/>
            </w:tcBorders>
          </w:tcPr>
          <w:p w14:paraId="021949E2" w14:textId="77777777" w:rsidR="00DD4E79" w:rsidRPr="00481D2D" w:rsidRDefault="00DD4E79" w:rsidP="00DD4E79">
            <w:pPr>
              <w:pStyle w:val="TAL"/>
            </w:pPr>
            <w:r w:rsidRPr="00481D2D">
              <w:t>3</w:t>
            </w:r>
          </w:p>
        </w:tc>
        <w:tc>
          <w:tcPr>
            <w:tcW w:w="2665" w:type="dxa"/>
            <w:tcBorders>
              <w:top w:val="single" w:sz="4" w:space="0" w:color="auto"/>
              <w:left w:val="single" w:sz="4" w:space="0" w:color="auto"/>
              <w:bottom w:val="single" w:sz="4" w:space="0" w:color="auto"/>
              <w:right w:val="single" w:sz="4" w:space="0" w:color="auto"/>
            </w:tcBorders>
          </w:tcPr>
          <w:p w14:paraId="1F340B31" w14:textId="77777777" w:rsidR="00DD4E79" w:rsidRPr="00481D2D" w:rsidRDefault="00DD4E79" w:rsidP="00DD4E79">
            <w:pPr>
              <w:pStyle w:val="TAL"/>
              <w:rPr>
                <w:rFonts w:eastAsia="MS Mincho"/>
              </w:rPr>
            </w:pPr>
            <w:r w:rsidRPr="00481D2D">
              <w:t>application/vnd.3gpp.ussd</w:t>
            </w:r>
          </w:p>
        </w:tc>
        <w:tc>
          <w:tcPr>
            <w:tcW w:w="1021" w:type="dxa"/>
            <w:tcBorders>
              <w:top w:val="single" w:sz="4" w:space="0" w:color="auto"/>
              <w:left w:val="single" w:sz="4" w:space="0" w:color="auto"/>
              <w:bottom w:val="single" w:sz="4" w:space="0" w:color="auto"/>
              <w:right w:val="single" w:sz="4" w:space="0" w:color="auto"/>
            </w:tcBorders>
          </w:tcPr>
          <w:p w14:paraId="2A9E1119" w14:textId="77777777" w:rsidR="00DD4E79" w:rsidRPr="00481D2D" w:rsidRDefault="00DD4E79" w:rsidP="00DD4E79">
            <w:pPr>
              <w:pStyle w:val="TAL"/>
            </w:pPr>
            <w:r w:rsidRPr="00481D2D">
              <w:t>[8W]</w:t>
            </w:r>
          </w:p>
        </w:tc>
        <w:tc>
          <w:tcPr>
            <w:tcW w:w="1021" w:type="dxa"/>
            <w:tcBorders>
              <w:top w:val="single" w:sz="4" w:space="0" w:color="auto"/>
              <w:left w:val="single" w:sz="4" w:space="0" w:color="auto"/>
              <w:bottom w:val="single" w:sz="4" w:space="0" w:color="auto"/>
              <w:right w:val="single" w:sz="4" w:space="0" w:color="auto"/>
            </w:tcBorders>
          </w:tcPr>
          <w:p w14:paraId="0D02C2B4" w14:textId="77777777" w:rsidR="00DD4E79" w:rsidRPr="00481D2D" w:rsidRDefault="00F86983" w:rsidP="00DD4E79">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3DF425F8" w14:textId="77777777" w:rsidR="00DD4E79" w:rsidRPr="00481D2D" w:rsidRDefault="00DD4E79" w:rsidP="00DD4E79">
            <w:pPr>
              <w:pStyle w:val="TAL"/>
            </w:pPr>
            <w:r w:rsidRPr="00481D2D">
              <w:t>c3</w:t>
            </w:r>
          </w:p>
        </w:tc>
        <w:tc>
          <w:tcPr>
            <w:tcW w:w="1021" w:type="dxa"/>
            <w:tcBorders>
              <w:top w:val="single" w:sz="4" w:space="0" w:color="auto"/>
              <w:left w:val="single" w:sz="4" w:space="0" w:color="auto"/>
              <w:bottom w:val="single" w:sz="4" w:space="0" w:color="auto"/>
              <w:right w:val="single" w:sz="4" w:space="0" w:color="auto"/>
            </w:tcBorders>
          </w:tcPr>
          <w:p w14:paraId="5A6165DF" w14:textId="77777777" w:rsidR="00DD4E79" w:rsidRPr="00481D2D" w:rsidRDefault="00DD4E79" w:rsidP="00DD4E79">
            <w:pPr>
              <w:pStyle w:val="TAL"/>
            </w:pPr>
            <w:r w:rsidRPr="00481D2D">
              <w:t>[8W]</w:t>
            </w:r>
          </w:p>
        </w:tc>
        <w:tc>
          <w:tcPr>
            <w:tcW w:w="1021" w:type="dxa"/>
            <w:tcBorders>
              <w:top w:val="single" w:sz="4" w:space="0" w:color="auto"/>
              <w:left w:val="single" w:sz="4" w:space="0" w:color="auto"/>
              <w:bottom w:val="single" w:sz="4" w:space="0" w:color="auto"/>
              <w:right w:val="single" w:sz="4" w:space="0" w:color="auto"/>
            </w:tcBorders>
          </w:tcPr>
          <w:p w14:paraId="658E007D" w14:textId="77777777" w:rsidR="00DD4E79" w:rsidRPr="00481D2D" w:rsidRDefault="00F86983" w:rsidP="00DD4E79">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13B5AB82" w14:textId="77777777" w:rsidR="00DD4E79" w:rsidRPr="00481D2D" w:rsidRDefault="00DD4E79" w:rsidP="00DD4E79">
            <w:pPr>
              <w:pStyle w:val="TAL"/>
            </w:pPr>
            <w:r w:rsidRPr="00481D2D">
              <w:t>c4</w:t>
            </w:r>
          </w:p>
        </w:tc>
      </w:tr>
      <w:tr w:rsidR="002E61A1" w:rsidRPr="00481D2D" w14:paraId="15A4CEC0" w14:textId="77777777" w:rsidTr="000D15B2">
        <w:tc>
          <w:tcPr>
            <w:tcW w:w="851" w:type="dxa"/>
            <w:tcBorders>
              <w:top w:val="single" w:sz="4" w:space="0" w:color="auto"/>
              <w:left w:val="single" w:sz="4" w:space="0" w:color="auto"/>
              <w:bottom w:val="single" w:sz="4" w:space="0" w:color="auto"/>
              <w:right w:val="single" w:sz="4" w:space="0" w:color="auto"/>
            </w:tcBorders>
          </w:tcPr>
          <w:p w14:paraId="6907D5A6" w14:textId="77777777" w:rsidR="002E61A1" w:rsidRPr="00481D2D" w:rsidRDefault="002E61A1" w:rsidP="000D15B2">
            <w:pPr>
              <w:pStyle w:val="TAL"/>
            </w:pPr>
            <w:r w:rsidRPr="00481D2D">
              <w:t>4</w:t>
            </w:r>
          </w:p>
        </w:tc>
        <w:tc>
          <w:tcPr>
            <w:tcW w:w="2665" w:type="dxa"/>
            <w:tcBorders>
              <w:top w:val="single" w:sz="4" w:space="0" w:color="auto"/>
              <w:left w:val="single" w:sz="4" w:space="0" w:color="auto"/>
              <w:bottom w:val="single" w:sz="4" w:space="0" w:color="auto"/>
              <w:right w:val="single" w:sz="4" w:space="0" w:color="auto"/>
            </w:tcBorders>
          </w:tcPr>
          <w:p w14:paraId="6C9C3212" w14:textId="77777777" w:rsidR="002E61A1" w:rsidRPr="00481D2D" w:rsidRDefault="002E61A1" w:rsidP="000D15B2">
            <w:pPr>
              <w:pStyle w:val="TAL"/>
            </w:pPr>
            <w:r w:rsidRPr="00481D2D">
              <w:t>application/sdp</w:t>
            </w:r>
          </w:p>
        </w:tc>
        <w:tc>
          <w:tcPr>
            <w:tcW w:w="1021" w:type="dxa"/>
            <w:tcBorders>
              <w:top w:val="single" w:sz="4" w:space="0" w:color="auto"/>
              <w:left w:val="single" w:sz="4" w:space="0" w:color="auto"/>
              <w:bottom w:val="single" w:sz="4" w:space="0" w:color="auto"/>
              <w:right w:val="single" w:sz="4" w:space="0" w:color="auto"/>
            </w:tcBorders>
          </w:tcPr>
          <w:p w14:paraId="3F39C48A" w14:textId="77777777" w:rsidR="002E61A1" w:rsidRPr="00481D2D" w:rsidRDefault="002E61A1" w:rsidP="000D15B2">
            <w:pPr>
              <w:pStyle w:val="TAL"/>
            </w:pPr>
            <w:r w:rsidRPr="00481D2D">
              <w:t>[30] 8</w:t>
            </w:r>
          </w:p>
        </w:tc>
        <w:tc>
          <w:tcPr>
            <w:tcW w:w="1021" w:type="dxa"/>
            <w:tcBorders>
              <w:top w:val="single" w:sz="4" w:space="0" w:color="auto"/>
              <w:left w:val="single" w:sz="4" w:space="0" w:color="auto"/>
              <w:bottom w:val="single" w:sz="4" w:space="0" w:color="auto"/>
              <w:right w:val="single" w:sz="4" w:space="0" w:color="auto"/>
            </w:tcBorders>
          </w:tcPr>
          <w:p w14:paraId="2635C078" w14:textId="77777777" w:rsidR="002E61A1" w:rsidRPr="00481D2D" w:rsidRDefault="002E61A1" w:rsidP="000D15B2">
            <w:pPr>
              <w:pStyle w:val="TAL"/>
            </w:pPr>
            <w:r w:rsidRPr="00481D2D">
              <w:t>o</w:t>
            </w:r>
          </w:p>
        </w:tc>
        <w:tc>
          <w:tcPr>
            <w:tcW w:w="1021" w:type="dxa"/>
            <w:tcBorders>
              <w:top w:val="single" w:sz="4" w:space="0" w:color="auto"/>
              <w:left w:val="single" w:sz="4" w:space="0" w:color="auto"/>
              <w:bottom w:val="single" w:sz="4" w:space="0" w:color="auto"/>
              <w:right w:val="single" w:sz="4" w:space="0" w:color="auto"/>
            </w:tcBorders>
          </w:tcPr>
          <w:p w14:paraId="7725895E" w14:textId="77777777" w:rsidR="002E61A1" w:rsidRPr="00481D2D" w:rsidRDefault="002E61A1" w:rsidP="000D15B2">
            <w:pPr>
              <w:pStyle w:val="TAL"/>
            </w:pPr>
            <w:r w:rsidRPr="00481D2D">
              <w:t>c5</w:t>
            </w:r>
          </w:p>
        </w:tc>
        <w:tc>
          <w:tcPr>
            <w:tcW w:w="1021" w:type="dxa"/>
            <w:tcBorders>
              <w:top w:val="single" w:sz="4" w:space="0" w:color="auto"/>
              <w:left w:val="single" w:sz="4" w:space="0" w:color="auto"/>
              <w:bottom w:val="single" w:sz="4" w:space="0" w:color="auto"/>
              <w:right w:val="single" w:sz="4" w:space="0" w:color="auto"/>
            </w:tcBorders>
          </w:tcPr>
          <w:p w14:paraId="7613C9D1" w14:textId="77777777" w:rsidR="002E61A1" w:rsidRPr="00481D2D" w:rsidRDefault="002E61A1" w:rsidP="000D15B2">
            <w:pPr>
              <w:pStyle w:val="TAL"/>
            </w:pPr>
            <w:r w:rsidRPr="00481D2D">
              <w:t>[30] 8</w:t>
            </w:r>
          </w:p>
        </w:tc>
        <w:tc>
          <w:tcPr>
            <w:tcW w:w="1021" w:type="dxa"/>
            <w:tcBorders>
              <w:top w:val="single" w:sz="4" w:space="0" w:color="auto"/>
              <w:left w:val="single" w:sz="4" w:space="0" w:color="auto"/>
              <w:bottom w:val="single" w:sz="4" w:space="0" w:color="auto"/>
              <w:right w:val="single" w:sz="4" w:space="0" w:color="auto"/>
            </w:tcBorders>
          </w:tcPr>
          <w:p w14:paraId="70323BB4" w14:textId="77777777" w:rsidR="002E61A1" w:rsidRPr="00481D2D" w:rsidRDefault="002E61A1" w:rsidP="000D15B2">
            <w:pPr>
              <w:pStyle w:val="TAL"/>
            </w:pPr>
            <w:r w:rsidRPr="00481D2D">
              <w:t>m</w:t>
            </w:r>
          </w:p>
        </w:tc>
        <w:tc>
          <w:tcPr>
            <w:tcW w:w="1021" w:type="dxa"/>
            <w:tcBorders>
              <w:top w:val="single" w:sz="4" w:space="0" w:color="auto"/>
              <w:left w:val="single" w:sz="4" w:space="0" w:color="auto"/>
              <w:bottom w:val="single" w:sz="4" w:space="0" w:color="auto"/>
              <w:right w:val="single" w:sz="4" w:space="0" w:color="auto"/>
            </w:tcBorders>
          </w:tcPr>
          <w:p w14:paraId="52294E11" w14:textId="77777777" w:rsidR="002E61A1" w:rsidRPr="00481D2D" w:rsidRDefault="002E61A1" w:rsidP="000D15B2">
            <w:pPr>
              <w:pStyle w:val="TAL"/>
            </w:pPr>
            <w:r w:rsidRPr="00481D2D">
              <w:t>c6</w:t>
            </w:r>
          </w:p>
        </w:tc>
      </w:tr>
      <w:tr w:rsidR="008F5800" w:rsidRPr="00481D2D" w14:paraId="5915D506" w14:textId="77777777" w:rsidTr="008F5800">
        <w:tc>
          <w:tcPr>
            <w:tcW w:w="851" w:type="dxa"/>
            <w:tcBorders>
              <w:top w:val="single" w:sz="4" w:space="0" w:color="auto"/>
              <w:left w:val="single" w:sz="4" w:space="0" w:color="auto"/>
              <w:bottom w:val="single" w:sz="4" w:space="0" w:color="auto"/>
              <w:right w:val="single" w:sz="4" w:space="0" w:color="auto"/>
            </w:tcBorders>
          </w:tcPr>
          <w:p w14:paraId="6E9C56CA" w14:textId="77777777" w:rsidR="008F5800" w:rsidRPr="00481D2D" w:rsidRDefault="008F5800" w:rsidP="008F5800">
            <w:pPr>
              <w:pStyle w:val="TAL"/>
            </w:pPr>
            <w:r w:rsidRPr="00481D2D">
              <w:t>5</w:t>
            </w:r>
          </w:p>
        </w:tc>
        <w:tc>
          <w:tcPr>
            <w:tcW w:w="2665" w:type="dxa"/>
            <w:tcBorders>
              <w:top w:val="single" w:sz="4" w:space="0" w:color="auto"/>
              <w:left w:val="single" w:sz="4" w:space="0" w:color="auto"/>
              <w:bottom w:val="single" w:sz="4" w:space="0" w:color="auto"/>
              <w:right w:val="single" w:sz="4" w:space="0" w:color="auto"/>
            </w:tcBorders>
          </w:tcPr>
          <w:p w14:paraId="7EBA88AD" w14:textId="77777777" w:rsidR="008F5800" w:rsidRPr="00481D2D" w:rsidRDefault="008F5800" w:rsidP="008F5800">
            <w:pPr>
              <w:pStyle w:val="TAL"/>
            </w:pPr>
            <w:r w:rsidRPr="00481D2D">
              <w:t>application/vnd.etsi.aoc+xml</w:t>
            </w:r>
          </w:p>
        </w:tc>
        <w:tc>
          <w:tcPr>
            <w:tcW w:w="1021" w:type="dxa"/>
            <w:tcBorders>
              <w:top w:val="single" w:sz="4" w:space="0" w:color="auto"/>
              <w:left w:val="single" w:sz="4" w:space="0" w:color="auto"/>
              <w:bottom w:val="single" w:sz="4" w:space="0" w:color="auto"/>
              <w:right w:val="single" w:sz="4" w:space="0" w:color="auto"/>
            </w:tcBorders>
          </w:tcPr>
          <w:p w14:paraId="551A5A72" w14:textId="77777777" w:rsidR="008F5800" w:rsidRPr="00481D2D" w:rsidRDefault="008F5800" w:rsidP="008F5800">
            <w:pPr>
              <w:pStyle w:val="TAL"/>
            </w:pPr>
            <w:r w:rsidRPr="00481D2D">
              <w:t>[8N] 4.7.2</w:t>
            </w:r>
          </w:p>
        </w:tc>
        <w:tc>
          <w:tcPr>
            <w:tcW w:w="1021" w:type="dxa"/>
            <w:tcBorders>
              <w:top w:val="single" w:sz="4" w:space="0" w:color="auto"/>
              <w:left w:val="single" w:sz="4" w:space="0" w:color="auto"/>
              <w:bottom w:val="single" w:sz="4" w:space="0" w:color="auto"/>
              <w:right w:val="single" w:sz="4" w:space="0" w:color="auto"/>
            </w:tcBorders>
          </w:tcPr>
          <w:p w14:paraId="6F0C9C28" w14:textId="77777777" w:rsidR="008F5800" w:rsidRPr="00481D2D" w:rsidRDefault="008F5800" w:rsidP="008F5800">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51CF9514" w14:textId="77777777" w:rsidR="008F5800" w:rsidRPr="00481D2D" w:rsidRDefault="008F5800" w:rsidP="008F5800">
            <w:pPr>
              <w:pStyle w:val="TAL"/>
            </w:pPr>
            <w:r w:rsidRPr="00481D2D">
              <w:t>c7</w:t>
            </w:r>
          </w:p>
        </w:tc>
        <w:tc>
          <w:tcPr>
            <w:tcW w:w="1021" w:type="dxa"/>
            <w:tcBorders>
              <w:top w:val="single" w:sz="4" w:space="0" w:color="auto"/>
              <w:left w:val="single" w:sz="4" w:space="0" w:color="auto"/>
              <w:bottom w:val="single" w:sz="4" w:space="0" w:color="auto"/>
              <w:right w:val="single" w:sz="4" w:space="0" w:color="auto"/>
            </w:tcBorders>
          </w:tcPr>
          <w:p w14:paraId="2397057F" w14:textId="77777777" w:rsidR="008F5800" w:rsidRPr="00481D2D" w:rsidRDefault="008F5800" w:rsidP="008F5800">
            <w:pPr>
              <w:pStyle w:val="TAL"/>
            </w:pPr>
            <w:r w:rsidRPr="00481D2D">
              <w:t>[8N] 4.7.2</w:t>
            </w:r>
          </w:p>
        </w:tc>
        <w:tc>
          <w:tcPr>
            <w:tcW w:w="1021" w:type="dxa"/>
            <w:tcBorders>
              <w:top w:val="single" w:sz="4" w:space="0" w:color="auto"/>
              <w:left w:val="single" w:sz="4" w:space="0" w:color="auto"/>
              <w:bottom w:val="single" w:sz="4" w:space="0" w:color="auto"/>
              <w:right w:val="single" w:sz="4" w:space="0" w:color="auto"/>
            </w:tcBorders>
          </w:tcPr>
          <w:p w14:paraId="73BA9BD2" w14:textId="77777777" w:rsidR="008F5800" w:rsidRPr="00481D2D" w:rsidRDefault="008F5800" w:rsidP="008F5800">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58F8BA74" w14:textId="77777777" w:rsidR="008F5800" w:rsidRPr="00481D2D" w:rsidRDefault="008F5800" w:rsidP="008F5800">
            <w:pPr>
              <w:pStyle w:val="TAL"/>
            </w:pPr>
            <w:r w:rsidRPr="00481D2D">
              <w:t>c8</w:t>
            </w:r>
          </w:p>
        </w:tc>
      </w:tr>
      <w:tr w:rsidR="00705D12" w:rsidRPr="00481D2D" w14:paraId="149B8ABD" w14:textId="77777777">
        <w:tc>
          <w:tcPr>
            <w:tcW w:w="9642" w:type="dxa"/>
            <w:gridSpan w:val="8"/>
          </w:tcPr>
          <w:p w14:paraId="359A1BB3" w14:textId="77777777" w:rsidR="00B839CD" w:rsidRPr="00481D2D" w:rsidRDefault="00705D12" w:rsidP="00B839CD">
            <w:pPr>
              <w:pStyle w:val="TAN"/>
              <w:rPr>
                <w:rFonts w:eastAsia="PMingLiU"/>
              </w:rPr>
            </w:pPr>
            <w:r w:rsidRPr="00481D2D">
              <w:t>c1:</w:t>
            </w:r>
            <w:r w:rsidRPr="00481D2D">
              <w:tab/>
              <w:t xml:space="preserve">IF A.3/6 OR A.3/7A OR A.3/7B OR A.3/7D OR A.3/9B </w:t>
            </w:r>
            <w:r w:rsidR="0066119C" w:rsidRPr="00481D2D">
              <w:t xml:space="preserve">OR A.3/13B </w:t>
            </w:r>
            <w:r w:rsidRPr="00481D2D">
              <w:t xml:space="preserve">THEN o </w:t>
            </w:r>
            <w:smartTag w:uri="urn:schemas-microsoft-com:office:smarttags" w:element="stockticker">
              <w:r w:rsidRPr="00481D2D">
                <w:t>ELSE</w:t>
              </w:r>
            </w:smartTag>
            <w:r w:rsidRPr="00481D2D">
              <w:t xml:space="preserve"> n/a - - MGCF, AS acting as terminating UA, or redirect server, AS acting as originating UA, AS performing 3rd party call control, </w:t>
            </w:r>
            <w:r w:rsidRPr="00481D2D">
              <w:rPr>
                <w:rFonts w:eastAsia="PMingLiU"/>
              </w:rPr>
              <w:t>IBCF (IMS-</w:t>
            </w:r>
            <w:smartTag w:uri="urn:schemas-microsoft-com:office:smarttags" w:element="stockticker">
              <w:r w:rsidRPr="00481D2D">
                <w:rPr>
                  <w:rFonts w:eastAsia="PMingLiU"/>
                </w:rPr>
                <w:t>ALG</w:t>
              </w:r>
            </w:smartTag>
            <w:r w:rsidRPr="00481D2D">
              <w:rPr>
                <w:rFonts w:eastAsia="PMingLiU"/>
              </w:rPr>
              <w:t>)</w:t>
            </w:r>
            <w:r w:rsidR="0066119C" w:rsidRPr="00481D2D">
              <w:t>, ISC gateway function (IMS-</w:t>
            </w:r>
            <w:smartTag w:uri="urn:schemas-microsoft-com:office:smarttags" w:element="stockticker">
              <w:r w:rsidR="0066119C" w:rsidRPr="00481D2D">
                <w:t>ALG</w:t>
              </w:r>
            </w:smartTag>
            <w:r w:rsidR="0066119C" w:rsidRPr="00481D2D">
              <w:t>)</w:t>
            </w:r>
            <w:r w:rsidRPr="00481D2D">
              <w:rPr>
                <w:rFonts w:eastAsia="PMingLiU"/>
              </w:rPr>
              <w:t>.</w:t>
            </w:r>
          </w:p>
          <w:p w14:paraId="742577AB" w14:textId="77777777" w:rsidR="00705D12" w:rsidRPr="00481D2D" w:rsidRDefault="00B839CD" w:rsidP="00B839CD">
            <w:pPr>
              <w:pStyle w:val="TAN"/>
              <w:rPr>
                <w:szCs w:val="24"/>
              </w:rPr>
            </w:pPr>
            <w:r w:rsidRPr="00481D2D">
              <w:rPr>
                <w:rFonts w:eastAsia="PMingLiU"/>
              </w:rPr>
              <w:t>c2:</w:t>
            </w:r>
            <w:r w:rsidRPr="00481D2D">
              <w:rPr>
                <w:szCs w:val="24"/>
              </w:rPr>
              <w:tab/>
              <w:t xml:space="preserve">IF A.4/84 THEN m </w:t>
            </w:r>
            <w:smartTag w:uri="urn:schemas-microsoft-com:office:smarttags" w:element="stockticker">
              <w:r w:rsidRPr="00481D2D">
                <w:rPr>
                  <w:szCs w:val="24"/>
                </w:rPr>
                <w:t>ELSE</w:t>
              </w:r>
            </w:smartTag>
            <w:r w:rsidRPr="00481D2D">
              <w:rPr>
                <w:szCs w:val="24"/>
              </w:rPr>
              <w:t xml:space="preserve"> n/a - - SIP Interface to VoiceXML Media Services.</w:t>
            </w:r>
          </w:p>
          <w:p w14:paraId="5C6CCC90" w14:textId="77777777" w:rsidR="00DD4E79" w:rsidRPr="00481D2D" w:rsidRDefault="00DD4E79" w:rsidP="00DD4E79">
            <w:pPr>
              <w:pStyle w:val="TAN"/>
              <w:rPr>
                <w:rFonts w:eastAsia="PMingLiU"/>
              </w:rPr>
            </w:pPr>
            <w:r w:rsidRPr="00481D2D">
              <w:rPr>
                <w:rFonts w:eastAsia="PMingLiU"/>
              </w:rPr>
              <w:t>c3:</w:t>
            </w:r>
            <w:r w:rsidRPr="00481D2D">
              <w:rPr>
                <w:rFonts w:eastAsia="PMingLiU"/>
              </w:rPr>
              <w:tab/>
              <w:t xml:space="preserve">IF A.3A/93 OR A.3/9 OR A.3/2 OR A.3A/89 THEN m </w:t>
            </w:r>
            <w:smartTag w:uri="urn:schemas-microsoft-com:office:smarttags" w:element="stockticker">
              <w:r w:rsidRPr="00481D2D">
                <w:rPr>
                  <w:rFonts w:eastAsia="PMingLiU"/>
                </w:rPr>
                <w:t>ELSE</w:t>
              </w:r>
            </w:smartTag>
            <w:r w:rsidRPr="00481D2D">
              <w:rPr>
                <w:rFonts w:eastAsia="PMingLiU"/>
              </w:rPr>
              <w:t xml:space="preserve"> n/a - - USSI AS, IBCF, P-CSCF, ATCF (UA).</w:t>
            </w:r>
          </w:p>
          <w:p w14:paraId="54F08A73" w14:textId="77777777" w:rsidR="002E61A1" w:rsidRPr="00481D2D" w:rsidRDefault="00DD4E79" w:rsidP="002E61A1">
            <w:pPr>
              <w:pStyle w:val="TAN"/>
              <w:rPr>
                <w:rFonts w:eastAsia="PMingLiU"/>
              </w:rPr>
            </w:pPr>
            <w:r w:rsidRPr="00481D2D">
              <w:rPr>
                <w:rFonts w:eastAsia="PMingLiU"/>
              </w:rPr>
              <w:t>c4:</w:t>
            </w:r>
            <w:r w:rsidRPr="00481D2D">
              <w:rPr>
                <w:rFonts w:eastAsia="PMingLiU"/>
              </w:rPr>
              <w:tab/>
              <w:t xml:space="preserve">IF A.3A/92 OR A.3/9 OR A.3/2 OR A.3A/89 THEN m </w:t>
            </w:r>
            <w:smartTag w:uri="urn:schemas-microsoft-com:office:smarttags" w:element="stockticker">
              <w:r w:rsidRPr="00481D2D">
                <w:rPr>
                  <w:rFonts w:eastAsia="PMingLiU"/>
                </w:rPr>
                <w:t>ELSE</w:t>
              </w:r>
            </w:smartTag>
            <w:r w:rsidRPr="00481D2D">
              <w:rPr>
                <w:rFonts w:eastAsia="PMingLiU"/>
              </w:rPr>
              <w:t xml:space="preserve"> n/a - - USSI UE, IBCF, P-CSCF, ATCF (UA).</w:t>
            </w:r>
          </w:p>
          <w:p w14:paraId="2AFC4B53" w14:textId="77777777" w:rsidR="00DD4E79" w:rsidRPr="00481D2D" w:rsidRDefault="002E61A1" w:rsidP="002E61A1">
            <w:pPr>
              <w:pStyle w:val="TAN"/>
              <w:rPr>
                <w:rFonts w:eastAsia="PMingLiU"/>
              </w:rPr>
            </w:pPr>
            <w:r w:rsidRPr="00481D2D">
              <w:rPr>
                <w:rFonts w:eastAsia="PMingLiU"/>
              </w:rPr>
              <w:t>c5:</w:t>
            </w:r>
            <w:r w:rsidRPr="00481D2D">
              <w:rPr>
                <w:rFonts w:eastAsia="PMingLiU"/>
              </w:rPr>
              <w:tab/>
              <w:t>IF A.4/16 THEN o ELSE n/a - - integration of resource management and SIP.</w:t>
            </w:r>
          </w:p>
          <w:p w14:paraId="2BE2780F" w14:textId="77777777" w:rsidR="002E61A1" w:rsidRPr="00481D2D" w:rsidRDefault="002E61A1" w:rsidP="002E61A1">
            <w:pPr>
              <w:pStyle w:val="TAN"/>
              <w:rPr>
                <w:rFonts w:eastAsia="PMingLiU"/>
              </w:rPr>
            </w:pPr>
            <w:r w:rsidRPr="00481D2D">
              <w:rPr>
                <w:rFonts w:eastAsia="PMingLiU"/>
              </w:rPr>
              <w:t>c6:</w:t>
            </w:r>
            <w:r w:rsidRPr="00481D2D">
              <w:rPr>
                <w:rFonts w:eastAsia="PMingLiU"/>
              </w:rPr>
              <w:tab/>
              <w:t>IF A.4/16 THEN m ELSE n/a - - integration of resource management and SIP.</w:t>
            </w:r>
          </w:p>
          <w:p w14:paraId="2A24A72D" w14:textId="77777777" w:rsidR="008F5800" w:rsidRPr="00481D2D" w:rsidRDefault="008F5800" w:rsidP="008F5800">
            <w:pPr>
              <w:pStyle w:val="TAN"/>
            </w:pPr>
            <w:r w:rsidRPr="00481D2D">
              <w:rPr>
                <w:szCs w:val="24"/>
              </w:rPr>
              <w:t>c7</w:t>
            </w:r>
            <w:r w:rsidRPr="00481D2D">
              <w:rPr>
                <w:szCs w:val="24"/>
              </w:rPr>
              <w:tab/>
              <w:t xml:space="preserve">IF A.3A/53 THEN m ELSE n/a - - </w:t>
            </w:r>
            <w:r w:rsidRPr="00481D2D">
              <w:t>Advice of charge application server.</w:t>
            </w:r>
          </w:p>
          <w:p w14:paraId="5B2E2703" w14:textId="77777777" w:rsidR="008F5800" w:rsidRPr="00481D2D" w:rsidRDefault="008F5800" w:rsidP="008F5800">
            <w:pPr>
              <w:pStyle w:val="TAN"/>
            </w:pPr>
            <w:r w:rsidRPr="00481D2D">
              <w:t>c8</w:t>
            </w:r>
            <w:r w:rsidRPr="00481D2D">
              <w:tab/>
              <w:t>IF A.3A/54 THEN m ELSE n/a - - Advice of charge UA client.</w:t>
            </w:r>
          </w:p>
        </w:tc>
      </w:tr>
    </w:tbl>
    <w:p w14:paraId="2E2636AC" w14:textId="77777777" w:rsidR="00897956" w:rsidRPr="00481D2D" w:rsidRDefault="00897956"/>
    <w:p w14:paraId="0B0C3F4D" w14:textId="77777777" w:rsidR="00897956" w:rsidRPr="00481D2D" w:rsidRDefault="00897956">
      <w:pPr>
        <w:pStyle w:val="TH"/>
      </w:pPr>
      <w:r w:rsidRPr="00481D2D">
        <w:t>TableA.11: Void</w:t>
      </w:r>
    </w:p>
    <w:p w14:paraId="6FE52624" w14:textId="77777777" w:rsidR="00693416" w:rsidRPr="00481D2D" w:rsidRDefault="00693416" w:rsidP="00693416">
      <w:pPr>
        <w:keepNext/>
        <w:keepLines/>
      </w:pPr>
      <w:r w:rsidRPr="00481D2D">
        <w:t>Prerequisite A.5/3 - - BYE response</w:t>
      </w:r>
    </w:p>
    <w:p w14:paraId="44F5239F" w14:textId="77777777" w:rsidR="00693416" w:rsidRPr="00481D2D" w:rsidRDefault="00693416" w:rsidP="00693416">
      <w:pPr>
        <w:keepNext/>
        <w:keepLines/>
      </w:pPr>
      <w:r w:rsidRPr="00481D2D">
        <w:t>Prerequisite: A.6/1 - - Additional for 100 (Trying) response</w:t>
      </w:r>
    </w:p>
    <w:p w14:paraId="0B645E03" w14:textId="77777777" w:rsidR="00693416" w:rsidRPr="00481D2D" w:rsidRDefault="00693416" w:rsidP="00693416">
      <w:pPr>
        <w:pStyle w:val="TH"/>
      </w:pPr>
      <w:r w:rsidRPr="00481D2D">
        <w:t>Table A.11A: Supported header</w:t>
      </w:r>
      <w:r w:rsidR="00EB5529" w:rsidRPr="00481D2D">
        <w:t xml:space="preserve"> field</w:t>
      </w:r>
      <w:r w:rsidRPr="00481D2D">
        <w:t>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693416" w:rsidRPr="00481D2D" w14:paraId="3AB32FE2" w14:textId="77777777">
        <w:trPr>
          <w:cantSplit/>
        </w:trPr>
        <w:tc>
          <w:tcPr>
            <w:tcW w:w="851" w:type="dxa"/>
            <w:vMerge w:val="restart"/>
          </w:tcPr>
          <w:p w14:paraId="24774500" w14:textId="77777777" w:rsidR="00693416" w:rsidRPr="00481D2D" w:rsidRDefault="00693416" w:rsidP="007241ED">
            <w:pPr>
              <w:pStyle w:val="TAH"/>
            </w:pPr>
            <w:r w:rsidRPr="00481D2D">
              <w:t>Item</w:t>
            </w:r>
          </w:p>
        </w:tc>
        <w:tc>
          <w:tcPr>
            <w:tcW w:w="2665" w:type="dxa"/>
            <w:vMerge w:val="restart"/>
          </w:tcPr>
          <w:p w14:paraId="0E9ED56A" w14:textId="77777777" w:rsidR="00693416" w:rsidRPr="00481D2D" w:rsidRDefault="00693416" w:rsidP="007241ED">
            <w:pPr>
              <w:pStyle w:val="TAH"/>
            </w:pPr>
            <w:r w:rsidRPr="00481D2D">
              <w:t>Header</w:t>
            </w:r>
            <w:r w:rsidR="00EB5529" w:rsidRPr="00481D2D">
              <w:t xml:space="preserve"> field</w:t>
            </w:r>
          </w:p>
        </w:tc>
        <w:tc>
          <w:tcPr>
            <w:tcW w:w="3063" w:type="dxa"/>
            <w:gridSpan w:val="3"/>
          </w:tcPr>
          <w:p w14:paraId="7E6DF0C3" w14:textId="77777777" w:rsidR="00693416" w:rsidRPr="00481D2D" w:rsidRDefault="00693416" w:rsidP="007241ED">
            <w:pPr>
              <w:pStyle w:val="TAH"/>
            </w:pPr>
            <w:r w:rsidRPr="00481D2D">
              <w:t>Sending</w:t>
            </w:r>
          </w:p>
        </w:tc>
        <w:tc>
          <w:tcPr>
            <w:tcW w:w="3063" w:type="dxa"/>
            <w:gridSpan w:val="3"/>
          </w:tcPr>
          <w:p w14:paraId="5ABA5DF4" w14:textId="77777777" w:rsidR="00693416" w:rsidRPr="00481D2D" w:rsidRDefault="00693416" w:rsidP="007241ED">
            <w:pPr>
              <w:pStyle w:val="TAH"/>
              <w:rPr>
                <w:b w:val="0"/>
              </w:rPr>
            </w:pPr>
            <w:r w:rsidRPr="00481D2D">
              <w:t>Receiving</w:t>
            </w:r>
          </w:p>
        </w:tc>
      </w:tr>
      <w:tr w:rsidR="00693416" w:rsidRPr="00481D2D" w14:paraId="28C892CF" w14:textId="77777777">
        <w:trPr>
          <w:cantSplit/>
        </w:trPr>
        <w:tc>
          <w:tcPr>
            <w:tcW w:w="851" w:type="dxa"/>
            <w:vMerge/>
          </w:tcPr>
          <w:p w14:paraId="0740CD91" w14:textId="77777777" w:rsidR="00693416" w:rsidRPr="00481D2D" w:rsidRDefault="00693416" w:rsidP="007241ED">
            <w:pPr>
              <w:pStyle w:val="TAH"/>
            </w:pPr>
          </w:p>
        </w:tc>
        <w:tc>
          <w:tcPr>
            <w:tcW w:w="2665" w:type="dxa"/>
            <w:vMerge/>
          </w:tcPr>
          <w:p w14:paraId="5C1AECB2" w14:textId="77777777" w:rsidR="00693416" w:rsidRPr="00481D2D" w:rsidRDefault="00693416" w:rsidP="007241ED">
            <w:pPr>
              <w:pStyle w:val="TAH"/>
            </w:pPr>
          </w:p>
        </w:tc>
        <w:tc>
          <w:tcPr>
            <w:tcW w:w="1021" w:type="dxa"/>
          </w:tcPr>
          <w:p w14:paraId="0FF74B46" w14:textId="77777777" w:rsidR="00693416" w:rsidRPr="00481D2D" w:rsidRDefault="00693416" w:rsidP="007241ED">
            <w:pPr>
              <w:pStyle w:val="TAH"/>
            </w:pPr>
            <w:r w:rsidRPr="00481D2D">
              <w:t>Ref.</w:t>
            </w:r>
          </w:p>
        </w:tc>
        <w:tc>
          <w:tcPr>
            <w:tcW w:w="1021" w:type="dxa"/>
          </w:tcPr>
          <w:p w14:paraId="1D0F7168" w14:textId="77777777" w:rsidR="00693416" w:rsidRPr="00481D2D" w:rsidRDefault="00693416" w:rsidP="007241ED">
            <w:pPr>
              <w:pStyle w:val="TAH"/>
            </w:pPr>
            <w:r w:rsidRPr="00481D2D">
              <w:t>RFC status</w:t>
            </w:r>
          </w:p>
        </w:tc>
        <w:tc>
          <w:tcPr>
            <w:tcW w:w="1021" w:type="dxa"/>
          </w:tcPr>
          <w:p w14:paraId="747E665D" w14:textId="77777777" w:rsidR="00693416" w:rsidRPr="00481D2D" w:rsidRDefault="00693416" w:rsidP="007241ED">
            <w:pPr>
              <w:pStyle w:val="TAH"/>
            </w:pPr>
            <w:r w:rsidRPr="00481D2D">
              <w:t>Profile status</w:t>
            </w:r>
          </w:p>
        </w:tc>
        <w:tc>
          <w:tcPr>
            <w:tcW w:w="1021" w:type="dxa"/>
          </w:tcPr>
          <w:p w14:paraId="3029F7D8" w14:textId="77777777" w:rsidR="00693416" w:rsidRPr="00481D2D" w:rsidRDefault="00693416" w:rsidP="007241ED">
            <w:pPr>
              <w:pStyle w:val="TAH"/>
            </w:pPr>
            <w:r w:rsidRPr="00481D2D">
              <w:t>Ref.</w:t>
            </w:r>
          </w:p>
        </w:tc>
        <w:tc>
          <w:tcPr>
            <w:tcW w:w="1021" w:type="dxa"/>
          </w:tcPr>
          <w:p w14:paraId="5515EF43" w14:textId="77777777" w:rsidR="00693416" w:rsidRPr="00481D2D" w:rsidRDefault="00693416" w:rsidP="007241ED">
            <w:pPr>
              <w:pStyle w:val="TAH"/>
            </w:pPr>
            <w:r w:rsidRPr="00481D2D">
              <w:t>RFC status</w:t>
            </w:r>
          </w:p>
        </w:tc>
        <w:tc>
          <w:tcPr>
            <w:tcW w:w="1021" w:type="dxa"/>
          </w:tcPr>
          <w:p w14:paraId="4588B65B" w14:textId="77777777" w:rsidR="00693416" w:rsidRPr="00481D2D" w:rsidRDefault="00693416" w:rsidP="007241ED">
            <w:pPr>
              <w:pStyle w:val="TAH"/>
            </w:pPr>
            <w:r w:rsidRPr="00481D2D">
              <w:t>Profile status</w:t>
            </w:r>
          </w:p>
        </w:tc>
      </w:tr>
      <w:tr w:rsidR="00693416" w:rsidRPr="00481D2D" w14:paraId="1DB243A3" w14:textId="77777777">
        <w:tc>
          <w:tcPr>
            <w:tcW w:w="851" w:type="dxa"/>
          </w:tcPr>
          <w:p w14:paraId="31B4C932" w14:textId="77777777" w:rsidR="00693416" w:rsidRPr="00481D2D" w:rsidRDefault="00693416" w:rsidP="007241ED">
            <w:pPr>
              <w:pStyle w:val="TAL"/>
            </w:pPr>
            <w:r w:rsidRPr="00481D2D">
              <w:t>1</w:t>
            </w:r>
          </w:p>
        </w:tc>
        <w:tc>
          <w:tcPr>
            <w:tcW w:w="2665" w:type="dxa"/>
          </w:tcPr>
          <w:p w14:paraId="7F974D44" w14:textId="77777777" w:rsidR="00693416" w:rsidRPr="00481D2D" w:rsidRDefault="00693416" w:rsidP="007241ED">
            <w:pPr>
              <w:pStyle w:val="TAL"/>
            </w:pPr>
            <w:r w:rsidRPr="00481D2D">
              <w:t>Call-ID</w:t>
            </w:r>
          </w:p>
        </w:tc>
        <w:tc>
          <w:tcPr>
            <w:tcW w:w="1021" w:type="dxa"/>
          </w:tcPr>
          <w:p w14:paraId="6A7C1C31" w14:textId="77777777" w:rsidR="00693416" w:rsidRPr="00481D2D" w:rsidRDefault="00693416" w:rsidP="007241ED">
            <w:pPr>
              <w:pStyle w:val="TAL"/>
            </w:pPr>
            <w:r w:rsidRPr="00481D2D">
              <w:t>[26] 20.8</w:t>
            </w:r>
          </w:p>
        </w:tc>
        <w:tc>
          <w:tcPr>
            <w:tcW w:w="1021" w:type="dxa"/>
          </w:tcPr>
          <w:p w14:paraId="3652729F" w14:textId="77777777" w:rsidR="00693416" w:rsidRPr="00481D2D" w:rsidRDefault="00693416" w:rsidP="007241ED">
            <w:pPr>
              <w:pStyle w:val="TAL"/>
            </w:pPr>
            <w:r w:rsidRPr="00481D2D">
              <w:t>m</w:t>
            </w:r>
          </w:p>
        </w:tc>
        <w:tc>
          <w:tcPr>
            <w:tcW w:w="1021" w:type="dxa"/>
          </w:tcPr>
          <w:p w14:paraId="14040A0B" w14:textId="77777777" w:rsidR="00693416" w:rsidRPr="00481D2D" w:rsidRDefault="00693416" w:rsidP="007241ED">
            <w:pPr>
              <w:pStyle w:val="TAL"/>
            </w:pPr>
            <w:r w:rsidRPr="00481D2D">
              <w:t>m</w:t>
            </w:r>
          </w:p>
        </w:tc>
        <w:tc>
          <w:tcPr>
            <w:tcW w:w="1021" w:type="dxa"/>
          </w:tcPr>
          <w:p w14:paraId="7A01F806" w14:textId="77777777" w:rsidR="00693416" w:rsidRPr="00481D2D" w:rsidRDefault="00693416" w:rsidP="007241ED">
            <w:pPr>
              <w:pStyle w:val="TAL"/>
            </w:pPr>
            <w:r w:rsidRPr="00481D2D">
              <w:t>[26] 20.8</w:t>
            </w:r>
          </w:p>
        </w:tc>
        <w:tc>
          <w:tcPr>
            <w:tcW w:w="1021" w:type="dxa"/>
          </w:tcPr>
          <w:p w14:paraId="3894E894" w14:textId="77777777" w:rsidR="00693416" w:rsidRPr="00481D2D" w:rsidRDefault="00693416" w:rsidP="007241ED">
            <w:pPr>
              <w:pStyle w:val="TAL"/>
            </w:pPr>
            <w:r w:rsidRPr="00481D2D">
              <w:t>m</w:t>
            </w:r>
          </w:p>
        </w:tc>
        <w:tc>
          <w:tcPr>
            <w:tcW w:w="1021" w:type="dxa"/>
          </w:tcPr>
          <w:p w14:paraId="43AB4CE8" w14:textId="77777777" w:rsidR="00693416" w:rsidRPr="00481D2D" w:rsidRDefault="00693416" w:rsidP="007241ED">
            <w:pPr>
              <w:pStyle w:val="TAL"/>
            </w:pPr>
            <w:r w:rsidRPr="00481D2D">
              <w:t>m</w:t>
            </w:r>
          </w:p>
        </w:tc>
      </w:tr>
      <w:tr w:rsidR="00693416" w:rsidRPr="00481D2D" w14:paraId="48468E31" w14:textId="77777777">
        <w:tc>
          <w:tcPr>
            <w:tcW w:w="851" w:type="dxa"/>
          </w:tcPr>
          <w:p w14:paraId="5AD99882" w14:textId="77777777" w:rsidR="00693416" w:rsidRPr="00481D2D" w:rsidRDefault="00693416" w:rsidP="007241ED">
            <w:pPr>
              <w:pStyle w:val="TAL"/>
            </w:pPr>
            <w:r w:rsidRPr="00481D2D">
              <w:t>2</w:t>
            </w:r>
          </w:p>
        </w:tc>
        <w:tc>
          <w:tcPr>
            <w:tcW w:w="2665" w:type="dxa"/>
          </w:tcPr>
          <w:p w14:paraId="68BC9A53" w14:textId="77777777" w:rsidR="00693416" w:rsidRPr="00481D2D" w:rsidRDefault="00693416" w:rsidP="007241ED">
            <w:pPr>
              <w:pStyle w:val="TAL"/>
            </w:pPr>
            <w:r w:rsidRPr="00481D2D">
              <w:t>Content-Length</w:t>
            </w:r>
          </w:p>
        </w:tc>
        <w:tc>
          <w:tcPr>
            <w:tcW w:w="1021" w:type="dxa"/>
          </w:tcPr>
          <w:p w14:paraId="26795FF5" w14:textId="77777777" w:rsidR="00693416" w:rsidRPr="00481D2D" w:rsidRDefault="00693416" w:rsidP="007241ED">
            <w:pPr>
              <w:pStyle w:val="TAL"/>
            </w:pPr>
            <w:r w:rsidRPr="00481D2D">
              <w:t>[26] 20.14</w:t>
            </w:r>
          </w:p>
        </w:tc>
        <w:tc>
          <w:tcPr>
            <w:tcW w:w="1021" w:type="dxa"/>
          </w:tcPr>
          <w:p w14:paraId="196312DF" w14:textId="77777777" w:rsidR="00693416" w:rsidRPr="00481D2D" w:rsidRDefault="00693416" w:rsidP="007241ED">
            <w:pPr>
              <w:pStyle w:val="TAL"/>
            </w:pPr>
            <w:r w:rsidRPr="00481D2D">
              <w:t>m</w:t>
            </w:r>
          </w:p>
        </w:tc>
        <w:tc>
          <w:tcPr>
            <w:tcW w:w="1021" w:type="dxa"/>
          </w:tcPr>
          <w:p w14:paraId="08D7B8D3" w14:textId="77777777" w:rsidR="00693416" w:rsidRPr="00481D2D" w:rsidRDefault="00693416" w:rsidP="007241ED">
            <w:pPr>
              <w:pStyle w:val="TAL"/>
            </w:pPr>
            <w:r w:rsidRPr="00481D2D">
              <w:t>m</w:t>
            </w:r>
          </w:p>
        </w:tc>
        <w:tc>
          <w:tcPr>
            <w:tcW w:w="1021" w:type="dxa"/>
          </w:tcPr>
          <w:p w14:paraId="56DA38E3" w14:textId="77777777" w:rsidR="00693416" w:rsidRPr="00481D2D" w:rsidRDefault="00693416" w:rsidP="007241ED">
            <w:pPr>
              <w:pStyle w:val="TAL"/>
            </w:pPr>
            <w:r w:rsidRPr="00481D2D">
              <w:t>[26] 20.14</w:t>
            </w:r>
          </w:p>
        </w:tc>
        <w:tc>
          <w:tcPr>
            <w:tcW w:w="1021" w:type="dxa"/>
          </w:tcPr>
          <w:p w14:paraId="0CC54C30" w14:textId="77777777" w:rsidR="00693416" w:rsidRPr="00481D2D" w:rsidRDefault="00693416" w:rsidP="007241ED">
            <w:pPr>
              <w:pStyle w:val="TAL"/>
            </w:pPr>
            <w:r w:rsidRPr="00481D2D">
              <w:t>m</w:t>
            </w:r>
          </w:p>
        </w:tc>
        <w:tc>
          <w:tcPr>
            <w:tcW w:w="1021" w:type="dxa"/>
          </w:tcPr>
          <w:p w14:paraId="08087A40" w14:textId="77777777" w:rsidR="00693416" w:rsidRPr="00481D2D" w:rsidRDefault="00693416" w:rsidP="007241ED">
            <w:pPr>
              <w:pStyle w:val="TAL"/>
            </w:pPr>
            <w:r w:rsidRPr="00481D2D">
              <w:t>m</w:t>
            </w:r>
          </w:p>
        </w:tc>
      </w:tr>
      <w:tr w:rsidR="00693416" w:rsidRPr="00481D2D" w14:paraId="6A9A1701" w14:textId="77777777">
        <w:tc>
          <w:tcPr>
            <w:tcW w:w="851" w:type="dxa"/>
          </w:tcPr>
          <w:p w14:paraId="55C9B655" w14:textId="77777777" w:rsidR="00693416" w:rsidRPr="00481D2D" w:rsidRDefault="00693416" w:rsidP="007241ED">
            <w:pPr>
              <w:pStyle w:val="TAL"/>
            </w:pPr>
            <w:r w:rsidRPr="00481D2D">
              <w:t>3</w:t>
            </w:r>
          </w:p>
        </w:tc>
        <w:tc>
          <w:tcPr>
            <w:tcW w:w="2665" w:type="dxa"/>
          </w:tcPr>
          <w:p w14:paraId="3664AE20" w14:textId="77777777" w:rsidR="00693416" w:rsidRPr="00481D2D" w:rsidRDefault="00693416" w:rsidP="007241ED">
            <w:pPr>
              <w:pStyle w:val="TAL"/>
            </w:pPr>
            <w:r w:rsidRPr="00481D2D">
              <w:t>C</w:t>
            </w:r>
            <w:r w:rsidR="00AB6F58" w:rsidRPr="00481D2D">
              <w:t>S</w:t>
            </w:r>
            <w:r w:rsidRPr="00481D2D">
              <w:t>eq</w:t>
            </w:r>
          </w:p>
        </w:tc>
        <w:tc>
          <w:tcPr>
            <w:tcW w:w="1021" w:type="dxa"/>
          </w:tcPr>
          <w:p w14:paraId="4F78D3E5" w14:textId="77777777" w:rsidR="00693416" w:rsidRPr="00481D2D" w:rsidRDefault="00693416" w:rsidP="007241ED">
            <w:pPr>
              <w:pStyle w:val="TAL"/>
            </w:pPr>
            <w:r w:rsidRPr="00481D2D">
              <w:t>[26] 20.16</w:t>
            </w:r>
          </w:p>
        </w:tc>
        <w:tc>
          <w:tcPr>
            <w:tcW w:w="1021" w:type="dxa"/>
          </w:tcPr>
          <w:p w14:paraId="6965E2F6" w14:textId="77777777" w:rsidR="00693416" w:rsidRPr="00481D2D" w:rsidRDefault="00693416" w:rsidP="007241ED">
            <w:pPr>
              <w:pStyle w:val="TAL"/>
            </w:pPr>
            <w:r w:rsidRPr="00481D2D">
              <w:t>m</w:t>
            </w:r>
          </w:p>
        </w:tc>
        <w:tc>
          <w:tcPr>
            <w:tcW w:w="1021" w:type="dxa"/>
          </w:tcPr>
          <w:p w14:paraId="04C0F15B" w14:textId="77777777" w:rsidR="00693416" w:rsidRPr="00481D2D" w:rsidRDefault="00693416" w:rsidP="007241ED">
            <w:pPr>
              <w:pStyle w:val="TAL"/>
            </w:pPr>
            <w:r w:rsidRPr="00481D2D">
              <w:t>m</w:t>
            </w:r>
          </w:p>
        </w:tc>
        <w:tc>
          <w:tcPr>
            <w:tcW w:w="1021" w:type="dxa"/>
          </w:tcPr>
          <w:p w14:paraId="78F7D871" w14:textId="77777777" w:rsidR="00693416" w:rsidRPr="00481D2D" w:rsidRDefault="00693416" w:rsidP="007241ED">
            <w:pPr>
              <w:pStyle w:val="TAL"/>
            </w:pPr>
            <w:r w:rsidRPr="00481D2D">
              <w:t>[26] 20.16</w:t>
            </w:r>
          </w:p>
        </w:tc>
        <w:tc>
          <w:tcPr>
            <w:tcW w:w="1021" w:type="dxa"/>
          </w:tcPr>
          <w:p w14:paraId="57376395" w14:textId="77777777" w:rsidR="00693416" w:rsidRPr="00481D2D" w:rsidRDefault="00693416" w:rsidP="007241ED">
            <w:pPr>
              <w:pStyle w:val="TAL"/>
            </w:pPr>
            <w:r w:rsidRPr="00481D2D">
              <w:t>m</w:t>
            </w:r>
          </w:p>
        </w:tc>
        <w:tc>
          <w:tcPr>
            <w:tcW w:w="1021" w:type="dxa"/>
          </w:tcPr>
          <w:p w14:paraId="02F420C7" w14:textId="77777777" w:rsidR="00693416" w:rsidRPr="00481D2D" w:rsidRDefault="00693416" w:rsidP="007241ED">
            <w:pPr>
              <w:pStyle w:val="TAL"/>
            </w:pPr>
            <w:r w:rsidRPr="00481D2D">
              <w:t>m</w:t>
            </w:r>
          </w:p>
        </w:tc>
      </w:tr>
      <w:tr w:rsidR="00693416" w:rsidRPr="00481D2D" w14:paraId="3579BEA5" w14:textId="77777777">
        <w:tc>
          <w:tcPr>
            <w:tcW w:w="851" w:type="dxa"/>
          </w:tcPr>
          <w:p w14:paraId="347181B8" w14:textId="77777777" w:rsidR="00693416" w:rsidRPr="00481D2D" w:rsidRDefault="00693416" w:rsidP="007241ED">
            <w:pPr>
              <w:pStyle w:val="TAL"/>
            </w:pPr>
            <w:r w:rsidRPr="00481D2D">
              <w:t>4</w:t>
            </w:r>
          </w:p>
        </w:tc>
        <w:tc>
          <w:tcPr>
            <w:tcW w:w="2665" w:type="dxa"/>
          </w:tcPr>
          <w:p w14:paraId="018A4019" w14:textId="77777777" w:rsidR="00693416" w:rsidRPr="00481D2D" w:rsidRDefault="00693416" w:rsidP="007241ED">
            <w:pPr>
              <w:pStyle w:val="TAL"/>
            </w:pPr>
            <w:r w:rsidRPr="00481D2D">
              <w:t>Date</w:t>
            </w:r>
          </w:p>
        </w:tc>
        <w:tc>
          <w:tcPr>
            <w:tcW w:w="1021" w:type="dxa"/>
          </w:tcPr>
          <w:p w14:paraId="2FC9A0CD" w14:textId="77777777" w:rsidR="00693416" w:rsidRPr="00481D2D" w:rsidRDefault="00693416" w:rsidP="007241ED">
            <w:pPr>
              <w:pStyle w:val="TAL"/>
            </w:pPr>
            <w:r w:rsidRPr="00481D2D">
              <w:t>[26] 20.17</w:t>
            </w:r>
          </w:p>
        </w:tc>
        <w:tc>
          <w:tcPr>
            <w:tcW w:w="1021" w:type="dxa"/>
          </w:tcPr>
          <w:p w14:paraId="652AA845" w14:textId="77777777" w:rsidR="00693416" w:rsidRPr="00481D2D" w:rsidRDefault="00693416" w:rsidP="007241ED">
            <w:pPr>
              <w:pStyle w:val="TAL"/>
            </w:pPr>
            <w:r w:rsidRPr="00481D2D">
              <w:t>c1</w:t>
            </w:r>
          </w:p>
        </w:tc>
        <w:tc>
          <w:tcPr>
            <w:tcW w:w="1021" w:type="dxa"/>
          </w:tcPr>
          <w:p w14:paraId="30865591" w14:textId="77777777" w:rsidR="00693416" w:rsidRPr="00481D2D" w:rsidRDefault="00693416" w:rsidP="007241ED">
            <w:pPr>
              <w:pStyle w:val="TAL"/>
            </w:pPr>
            <w:r w:rsidRPr="00481D2D">
              <w:t>c1</w:t>
            </w:r>
          </w:p>
        </w:tc>
        <w:tc>
          <w:tcPr>
            <w:tcW w:w="1021" w:type="dxa"/>
          </w:tcPr>
          <w:p w14:paraId="2C8D6C73" w14:textId="77777777" w:rsidR="00693416" w:rsidRPr="00481D2D" w:rsidRDefault="00693416" w:rsidP="007241ED">
            <w:pPr>
              <w:pStyle w:val="TAL"/>
            </w:pPr>
            <w:r w:rsidRPr="00481D2D">
              <w:t>[26] 20.17</w:t>
            </w:r>
          </w:p>
        </w:tc>
        <w:tc>
          <w:tcPr>
            <w:tcW w:w="1021" w:type="dxa"/>
          </w:tcPr>
          <w:p w14:paraId="48864A46" w14:textId="77777777" w:rsidR="00693416" w:rsidRPr="00481D2D" w:rsidRDefault="00693416" w:rsidP="007241ED">
            <w:pPr>
              <w:pStyle w:val="TAL"/>
            </w:pPr>
            <w:r w:rsidRPr="00481D2D">
              <w:t>m</w:t>
            </w:r>
          </w:p>
        </w:tc>
        <w:tc>
          <w:tcPr>
            <w:tcW w:w="1021" w:type="dxa"/>
          </w:tcPr>
          <w:p w14:paraId="62DC38BE" w14:textId="77777777" w:rsidR="00693416" w:rsidRPr="00481D2D" w:rsidRDefault="00693416" w:rsidP="007241ED">
            <w:pPr>
              <w:pStyle w:val="TAL"/>
            </w:pPr>
            <w:r w:rsidRPr="00481D2D">
              <w:t>m</w:t>
            </w:r>
          </w:p>
        </w:tc>
      </w:tr>
      <w:tr w:rsidR="00693416" w:rsidRPr="00481D2D" w14:paraId="34E3D818" w14:textId="77777777">
        <w:tc>
          <w:tcPr>
            <w:tcW w:w="851" w:type="dxa"/>
          </w:tcPr>
          <w:p w14:paraId="1A938FD1" w14:textId="77777777" w:rsidR="00693416" w:rsidRPr="00481D2D" w:rsidRDefault="00693416" w:rsidP="007241ED">
            <w:pPr>
              <w:pStyle w:val="TAL"/>
            </w:pPr>
            <w:r w:rsidRPr="00481D2D">
              <w:t>5</w:t>
            </w:r>
          </w:p>
        </w:tc>
        <w:tc>
          <w:tcPr>
            <w:tcW w:w="2665" w:type="dxa"/>
          </w:tcPr>
          <w:p w14:paraId="2A011088" w14:textId="77777777" w:rsidR="00693416" w:rsidRPr="00481D2D" w:rsidRDefault="00693416" w:rsidP="007241ED">
            <w:pPr>
              <w:pStyle w:val="TAL"/>
            </w:pPr>
            <w:r w:rsidRPr="00481D2D">
              <w:t>From</w:t>
            </w:r>
          </w:p>
        </w:tc>
        <w:tc>
          <w:tcPr>
            <w:tcW w:w="1021" w:type="dxa"/>
          </w:tcPr>
          <w:p w14:paraId="05E3EF73" w14:textId="77777777" w:rsidR="00693416" w:rsidRPr="00481D2D" w:rsidRDefault="00693416" w:rsidP="007241ED">
            <w:pPr>
              <w:pStyle w:val="TAL"/>
            </w:pPr>
            <w:r w:rsidRPr="00481D2D">
              <w:t>[26] 20.20</w:t>
            </w:r>
          </w:p>
        </w:tc>
        <w:tc>
          <w:tcPr>
            <w:tcW w:w="1021" w:type="dxa"/>
          </w:tcPr>
          <w:p w14:paraId="1465D18B" w14:textId="77777777" w:rsidR="00693416" w:rsidRPr="00481D2D" w:rsidRDefault="00693416" w:rsidP="007241ED">
            <w:pPr>
              <w:pStyle w:val="TAL"/>
            </w:pPr>
            <w:r w:rsidRPr="00481D2D">
              <w:t>m</w:t>
            </w:r>
          </w:p>
        </w:tc>
        <w:tc>
          <w:tcPr>
            <w:tcW w:w="1021" w:type="dxa"/>
          </w:tcPr>
          <w:p w14:paraId="21246EE8" w14:textId="77777777" w:rsidR="00693416" w:rsidRPr="00481D2D" w:rsidRDefault="00693416" w:rsidP="007241ED">
            <w:pPr>
              <w:pStyle w:val="TAL"/>
            </w:pPr>
            <w:r w:rsidRPr="00481D2D">
              <w:t>m</w:t>
            </w:r>
          </w:p>
        </w:tc>
        <w:tc>
          <w:tcPr>
            <w:tcW w:w="1021" w:type="dxa"/>
          </w:tcPr>
          <w:p w14:paraId="0DBF709C" w14:textId="77777777" w:rsidR="00693416" w:rsidRPr="00481D2D" w:rsidRDefault="00693416" w:rsidP="007241ED">
            <w:pPr>
              <w:pStyle w:val="TAL"/>
            </w:pPr>
            <w:r w:rsidRPr="00481D2D">
              <w:t>[26] 20.20</w:t>
            </w:r>
          </w:p>
        </w:tc>
        <w:tc>
          <w:tcPr>
            <w:tcW w:w="1021" w:type="dxa"/>
          </w:tcPr>
          <w:p w14:paraId="044FB83D" w14:textId="77777777" w:rsidR="00693416" w:rsidRPr="00481D2D" w:rsidRDefault="00693416" w:rsidP="007241ED">
            <w:pPr>
              <w:pStyle w:val="TAL"/>
            </w:pPr>
            <w:r w:rsidRPr="00481D2D">
              <w:t>m</w:t>
            </w:r>
          </w:p>
        </w:tc>
        <w:tc>
          <w:tcPr>
            <w:tcW w:w="1021" w:type="dxa"/>
          </w:tcPr>
          <w:p w14:paraId="015BAC0B" w14:textId="77777777" w:rsidR="00693416" w:rsidRPr="00481D2D" w:rsidRDefault="00693416" w:rsidP="007241ED">
            <w:pPr>
              <w:pStyle w:val="TAL"/>
            </w:pPr>
            <w:r w:rsidRPr="00481D2D">
              <w:t>m</w:t>
            </w:r>
          </w:p>
        </w:tc>
      </w:tr>
      <w:tr w:rsidR="00693416" w:rsidRPr="00481D2D" w14:paraId="4D36AE8C" w14:textId="77777777">
        <w:tc>
          <w:tcPr>
            <w:tcW w:w="851" w:type="dxa"/>
          </w:tcPr>
          <w:p w14:paraId="23E5F01B" w14:textId="77777777" w:rsidR="00693416" w:rsidRPr="00481D2D" w:rsidRDefault="00693416" w:rsidP="007241ED">
            <w:pPr>
              <w:pStyle w:val="TAL"/>
            </w:pPr>
            <w:r w:rsidRPr="00481D2D">
              <w:t>6</w:t>
            </w:r>
          </w:p>
        </w:tc>
        <w:tc>
          <w:tcPr>
            <w:tcW w:w="2665" w:type="dxa"/>
          </w:tcPr>
          <w:p w14:paraId="4739038D" w14:textId="77777777" w:rsidR="00693416" w:rsidRPr="00481D2D" w:rsidRDefault="00693416" w:rsidP="007241ED">
            <w:pPr>
              <w:pStyle w:val="TAL"/>
            </w:pPr>
            <w:r w:rsidRPr="00481D2D">
              <w:t>To</w:t>
            </w:r>
          </w:p>
        </w:tc>
        <w:tc>
          <w:tcPr>
            <w:tcW w:w="1021" w:type="dxa"/>
          </w:tcPr>
          <w:p w14:paraId="714A2235" w14:textId="77777777" w:rsidR="00693416" w:rsidRPr="00481D2D" w:rsidRDefault="00693416" w:rsidP="007241ED">
            <w:pPr>
              <w:pStyle w:val="TAL"/>
            </w:pPr>
            <w:r w:rsidRPr="00481D2D">
              <w:t>[26] 20.39</w:t>
            </w:r>
          </w:p>
        </w:tc>
        <w:tc>
          <w:tcPr>
            <w:tcW w:w="1021" w:type="dxa"/>
          </w:tcPr>
          <w:p w14:paraId="440F35A7" w14:textId="77777777" w:rsidR="00693416" w:rsidRPr="00481D2D" w:rsidRDefault="00693416" w:rsidP="007241ED">
            <w:pPr>
              <w:pStyle w:val="TAL"/>
            </w:pPr>
            <w:r w:rsidRPr="00481D2D">
              <w:t>m</w:t>
            </w:r>
          </w:p>
        </w:tc>
        <w:tc>
          <w:tcPr>
            <w:tcW w:w="1021" w:type="dxa"/>
          </w:tcPr>
          <w:p w14:paraId="168A1ED0" w14:textId="77777777" w:rsidR="00693416" w:rsidRPr="00481D2D" w:rsidRDefault="00693416" w:rsidP="007241ED">
            <w:pPr>
              <w:pStyle w:val="TAL"/>
            </w:pPr>
            <w:r w:rsidRPr="00481D2D">
              <w:t>m</w:t>
            </w:r>
          </w:p>
        </w:tc>
        <w:tc>
          <w:tcPr>
            <w:tcW w:w="1021" w:type="dxa"/>
          </w:tcPr>
          <w:p w14:paraId="4BCCCE8E" w14:textId="77777777" w:rsidR="00693416" w:rsidRPr="00481D2D" w:rsidRDefault="00693416" w:rsidP="007241ED">
            <w:pPr>
              <w:pStyle w:val="TAL"/>
            </w:pPr>
            <w:r w:rsidRPr="00481D2D">
              <w:t>[26] 20.39</w:t>
            </w:r>
          </w:p>
        </w:tc>
        <w:tc>
          <w:tcPr>
            <w:tcW w:w="1021" w:type="dxa"/>
          </w:tcPr>
          <w:p w14:paraId="0B1CF1E2" w14:textId="77777777" w:rsidR="00693416" w:rsidRPr="00481D2D" w:rsidRDefault="00693416" w:rsidP="007241ED">
            <w:pPr>
              <w:pStyle w:val="TAL"/>
            </w:pPr>
            <w:r w:rsidRPr="00481D2D">
              <w:t>m</w:t>
            </w:r>
          </w:p>
        </w:tc>
        <w:tc>
          <w:tcPr>
            <w:tcW w:w="1021" w:type="dxa"/>
          </w:tcPr>
          <w:p w14:paraId="70782BD6" w14:textId="77777777" w:rsidR="00693416" w:rsidRPr="00481D2D" w:rsidRDefault="00693416" w:rsidP="007241ED">
            <w:pPr>
              <w:pStyle w:val="TAL"/>
            </w:pPr>
            <w:r w:rsidRPr="00481D2D">
              <w:t>m</w:t>
            </w:r>
          </w:p>
        </w:tc>
      </w:tr>
      <w:tr w:rsidR="00693416" w:rsidRPr="00481D2D" w14:paraId="29ABC16D" w14:textId="77777777">
        <w:tc>
          <w:tcPr>
            <w:tcW w:w="851" w:type="dxa"/>
          </w:tcPr>
          <w:p w14:paraId="45D309CD" w14:textId="77777777" w:rsidR="00693416" w:rsidRPr="00481D2D" w:rsidRDefault="00693416" w:rsidP="007241ED">
            <w:pPr>
              <w:pStyle w:val="TAL"/>
            </w:pPr>
            <w:r w:rsidRPr="00481D2D">
              <w:t>7</w:t>
            </w:r>
          </w:p>
        </w:tc>
        <w:tc>
          <w:tcPr>
            <w:tcW w:w="2665" w:type="dxa"/>
          </w:tcPr>
          <w:p w14:paraId="4C2BC840" w14:textId="77777777" w:rsidR="00693416" w:rsidRPr="00481D2D" w:rsidRDefault="00693416" w:rsidP="007241ED">
            <w:pPr>
              <w:pStyle w:val="TAL"/>
            </w:pPr>
            <w:r w:rsidRPr="00481D2D">
              <w:t>Via</w:t>
            </w:r>
          </w:p>
        </w:tc>
        <w:tc>
          <w:tcPr>
            <w:tcW w:w="1021" w:type="dxa"/>
          </w:tcPr>
          <w:p w14:paraId="46AE23BB" w14:textId="77777777" w:rsidR="00693416" w:rsidRPr="00481D2D" w:rsidRDefault="00693416" w:rsidP="007241ED">
            <w:pPr>
              <w:pStyle w:val="TAL"/>
            </w:pPr>
            <w:r w:rsidRPr="00481D2D">
              <w:t>[26] 20.42</w:t>
            </w:r>
          </w:p>
        </w:tc>
        <w:tc>
          <w:tcPr>
            <w:tcW w:w="1021" w:type="dxa"/>
          </w:tcPr>
          <w:p w14:paraId="219D86AA" w14:textId="77777777" w:rsidR="00693416" w:rsidRPr="00481D2D" w:rsidRDefault="00693416" w:rsidP="007241ED">
            <w:pPr>
              <w:pStyle w:val="TAL"/>
            </w:pPr>
            <w:r w:rsidRPr="00481D2D">
              <w:t>m</w:t>
            </w:r>
          </w:p>
        </w:tc>
        <w:tc>
          <w:tcPr>
            <w:tcW w:w="1021" w:type="dxa"/>
          </w:tcPr>
          <w:p w14:paraId="3343F768" w14:textId="77777777" w:rsidR="00693416" w:rsidRPr="00481D2D" w:rsidRDefault="00693416" w:rsidP="007241ED">
            <w:pPr>
              <w:pStyle w:val="TAL"/>
            </w:pPr>
            <w:r w:rsidRPr="00481D2D">
              <w:t>m</w:t>
            </w:r>
          </w:p>
        </w:tc>
        <w:tc>
          <w:tcPr>
            <w:tcW w:w="1021" w:type="dxa"/>
          </w:tcPr>
          <w:p w14:paraId="51772DD7" w14:textId="77777777" w:rsidR="00693416" w:rsidRPr="00481D2D" w:rsidRDefault="00693416" w:rsidP="007241ED">
            <w:pPr>
              <w:pStyle w:val="TAL"/>
            </w:pPr>
            <w:r w:rsidRPr="00481D2D">
              <w:t>[26] 20.42</w:t>
            </w:r>
          </w:p>
        </w:tc>
        <w:tc>
          <w:tcPr>
            <w:tcW w:w="1021" w:type="dxa"/>
          </w:tcPr>
          <w:p w14:paraId="642681DF" w14:textId="77777777" w:rsidR="00693416" w:rsidRPr="00481D2D" w:rsidRDefault="00693416" w:rsidP="007241ED">
            <w:pPr>
              <w:pStyle w:val="TAL"/>
            </w:pPr>
            <w:r w:rsidRPr="00481D2D">
              <w:t>m</w:t>
            </w:r>
          </w:p>
        </w:tc>
        <w:tc>
          <w:tcPr>
            <w:tcW w:w="1021" w:type="dxa"/>
          </w:tcPr>
          <w:p w14:paraId="34513003" w14:textId="77777777" w:rsidR="00693416" w:rsidRPr="00481D2D" w:rsidRDefault="00693416" w:rsidP="007241ED">
            <w:pPr>
              <w:pStyle w:val="TAL"/>
            </w:pPr>
            <w:r w:rsidRPr="00481D2D">
              <w:t>m</w:t>
            </w:r>
          </w:p>
        </w:tc>
      </w:tr>
      <w:tr w:rsidR="00693416" w:rsidRPr="00481D2D" w14:paraId="782EA869" w14:textId="77777777">
        <w:trPr>
          <w:cantSplit/>
        </w:trPr>
        <w:tc>
          <w:tcPr>
            <w:tcW w:w="9642" w:type="dxa"/>
            <w:gridSpan w:val="8"/>
          </w:tcPr>
          <w:p w14:paraId="3D284060" w14:textId="77777777" w:rsidR="000A3080" w:rsidRPr="00481D2D" w:rsidRDefault="00693416" w:rsidP="000A3080">
            <w:pPr>
              <w:pStyle w:val="TAN"/>
            </w:pPr>
            <w:r w:rsidRPr="00481D2D">
              <w:t>c1:</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14:paraId="4C3A6B2E" w14:textId="77777777" w:rsidR="00693416" w:rsidRPr="00481D2D" w:rsidRDefault="00693416" w:rsidP="000A3080">
            <w:pPr>
              <w:pStyle w:val="TAN"/>
            </w:pPr>
          </w:p>
        </w:tc>
      </w:tr>
    </w:tbl>
    <w:p w14:paraId="30FFC925" w14:textId="77777777" w:rsidR="00693416" w:rsidRPr="00481D2D" w:rsidRDefault="00693416" w:rsidP="00693416"/>
    <w:p w14:paraId="5FD453CD" w14:textId="77777777" w:rsidR="00897956" w:rsidRPr="00481D2D" w:rsidRDefault="00897956">
      <w:pPr>
        <w:keepNext/>
        <w:keepLines/>
      </w:pPr>
      <w:r w:rsidRPr="00481D2D">
        <w:t xml:space="preserve">Prerequisite A.5/3 - - BYE response for all </w:t>
      </w:r>
      <w:r w:rsidR="003F38A8" w:rsidRPr="00481D2D">
        <w:t xml:space="preserve">remaining </w:t>
      </w:r>
      <w:r w:rsidRPr="00481D2D">
        <w:t>status-codes</w:t>
      </w:r>
    </w:p>
    <w:p w14:paraId="6F9FC4A0" w14:textId="77777777" w:rsidR="00897956" w:rsidRPr="00481D2D" w:rsidRDefault="00897956">
      <w:pPr>
        <w:pStyle w:val="TH"/>
      </w:pPr>
      <w:r w:rsidRPr="00481D2D">
        <w:t>Table A.12: Supported header</w:t>
      </w:r>
      <w:r w:rsidR="00EB5529" w:rsidRPr="00481D2D">
        <w:t xml:space="preserve"> field</w:t>
      </w:r>
      <w:r w:rsidRPr="00481D2D">
        <w:t>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7C4F0B24" w14:textId="77777777">
        <w:trPr>
          <w:cantSplit/>
        </w:trPr>
        <w:tc>
          <w:tcPr>
            <w:tcW w:w="851" w:type="dxa"/>
            <w:vMerge w:val="restart"/>
          </w:tcPr>
          <w:p w14:paraId="5F471034" w14:textId="77777777" w:rsidR="00897956" w:rsidRPr="00481D2D" w:rsidRDefault="00897956">
            <w:pPr>
              <w:pStyle w:val="TAH"/>
            </w:pPr>
            <w:r w:rsidRPr="00481D2D">
              <w:t>Item</w:t>
            </w:r>
          </w:p>
        </w:tc>
        <w:tc>
          <w:tcPr>
            <w:tcW w:w="2665" w:type="dxa"/>
            <w:vMerge w:val="restart"/>
          </w:tcPr>
          <w:p w14:paraId="44459240" w14:textId="77777777" w:rsidR="00897956" w:rsidRPr="00481D2D" w:rsidRDefault="00897956">
            <w:pPr>
              <w:pStyle w:val="TAH"/>
            </w:pPr>
            <w:r w:rsidRPr="00481D2D">
              <w:t>Header</w:t>
            </w:r>
            <w:r w:rsidR="00EB5529" w:rsidRPr="00481D2D">
              <w:t xml:space="preserve"> field</w:t>
            </w:r>
          </w:p>
        </w:tc>
        <w:tc>
          <w:tcPr>
            <w:tcW w:w="3063" w:type="dxa"/>
            <w:gridSpan w:val="3"/>
          </w:tcPr>
          <w:p w14:paraId="3C0888A7" w14:textId="77777777" w:rsidR="00897956" w:rsidRPr="00481D2D" w:rsidRDefault="00897956">
            <w:pPr>
              <w:pStyle w:val="TAH"/>
            </w:pPr>
            <w:r w:rsidRPr="00481D2D">
              <w:t>Sending</w:t>
            </w:r>
          </w:p>
        </w:tc>
        <w:tc>
          <w:tcPr>
            <w:tcW w:w="3063" w:type="dxa"/>
            <w:gridSpan w:val="3"/>
          </w:tcPr>
          <w:p w14:paraId="2E6F3B9F" w14:textId="77777777" w:rsidR="00897956" w:rsidRPr="00481D2D" w:rsidRDefault="00897956">
            <w:pPr>
              <w:pStyle w:val="TAH"/>
              <w:rPr>
                <w:b w:val="0"/>
              </w:rPr>
            </w:pPr>
            <w:r w:rsidRPr="00481D2D">
              <w:t>Receiving</w:t>
            </w:r>
          </w:p>
        </w:tc>
      </w:tr>
      <w:tr w:rsidR="00897956" w:rsidRPr="00481D2D" w14:paraId="74F00E2D" w14:textId="77777777">
        <w:trPr>
          <w:cantSplit/>
        </w:trPr>
        <w:tc>
          <w:tcPr>
            <w:tcW w:w="851" w:type="dxa"/>
            <w:vMerge/>
          </w:tcPr>
          <w:p w14:paraId="7F6B4FBF" w14:textId="77777777" w:rsidR="00897956" w:rsidRPr="00481D2D" w:rsidRDefault="00897956">
            <w:pPr>
              <w:pStyle w:val="TAH"/>
            </w:pPr>
          </w:p>
        </w:tc>
        <w:tc>
          <w:tcPr>
            <w:tcW w:w="2665" w:type="dxa"/>
            <w:vMerge/>
          </w:tcPr>
          <w:p w14:paraId="52DF5356" w14:textId="77777777" w:rsidR="00897956" w:rsidRPr="00481D2D" w:rsidRDefault="00897956">
            <w:pPr>
              <w:pStyle w:val="TAH"/>
            </w:pPr>
          </w:p>
        </w:tc>
        <w:tc>
          <w:tcPr>
            <w:tcW w:w="1021" w:type="dxa"/>
          </w:tcPr>
          <w:p w14:paraId="5C8CFB4F" w14:textId="77777777" w:rsidR="00897956" w:rsidRPr="00481D2D" w:rsidRDefault="00897956">
            <w:pPr>
              <w:pStyle w:val="TAH"/>
            </w:pPr>
            <w:r w:rsidRPr="00481D2D">
              <w:t>Ref.</w:t>
            </w:r>
          </w:p>
        </w:tc>
        <w:tc>
          <w:tcPr>
            <w:tcW w:w="1021" w:type="dxa"/>
          </w:tcPr>
          <w:p w14:paraId="2791E336" w14:textId="77777777" w:rsidR="00897956" w:rsidRPr="00481D2D" w:rsidRDefault="00897956">
            <w:pPr>
              <w:pStyle w:val="TAH"/>
            </w:pPr>
            <w:r w:rsidRPr="00481D2D">
              <w:t>RFC status</w:t>
            </w:r>
          </w:p>
        </w:tc>
        <w:tc>
          <w:tcPr>
            <w:tcW w:w="1021" w:type="dxa"/>
          </w:tcPr>
          <w:p w14:paraId="22C65C78" w14:textId="77777777" w:rsidR="00897956" w:rsidRPr="00481D2D" w:rsidRDefault="00897956">
            <w:pPr>
              <w:pStyle w:val="TAH"/>
            </w:pPr>
            <w:r w:rsidRPr="00481D2D">
              <w:t>Profile status</w:t>
            </w:r>
          </w:p>
        </w:tc>
        <w:tc>
          <w:tcPr>
            <w:tcW w:w="1021" w:type="dxa"/>
          </w:tcPr>
          <w:p w14:paraId="2ED636DF" w14:textId="77777777" w:rsidR="00897956" w:rsidRPr="00481D2D" w:rsidRDefault="00897956">
            <w:pPr>
              <w:pStyle w:val="TAH"/>
            </w:pPr>
            <w:r w:rsidRPr="00481D2D">
              <w:t>Ref.</w:t>
            </w:r>
          </w:p>
        </w:tc>
        <w:tc>
          <w:tcPr>
            <w:tcW w:w="1021" w:type="dxa"/>
          </w:tcPr>
          <w:p w14:paraId="6B03C33B" w14:textId="77777777" w:rsidR="00897956" w:rsidRPr="00481D2D" w:rsidRDefault="00897956">
            <w:pPr>
              <w:pStyle w:val="TAH"/>
            </w:pPr>
            <w:r w:rsidRPr="00481D2D">
              <w:t>RFC status</w:t>
            </w:r>
          </w:p>
        </w:tc>
        <w:tc>
          <w:tcPr>
            <w:tcW w:w="1021" w:type="dxa"/>
          </w:tcPr>
          <w:p w14:paraId="0A658D72" w14:textId="77777777" w:rsidR="00897956" w:rsidRPr="00481D2D" w:rsidRDefault="00897956">
            <w:pPr>
              <w:pStyle w:val="TAH"/>
            </w:pPr>
            <w:r w:rsidRPr="00481D2D">
              <w:t>Profile status</w:t>
            </w:r>
          </w:p>
        </w:tc>
      </w:tr>
      <w:tr w:rsidR="00897956" w:rsidRPr="00481D2D" w14:paraId="21C9D030" w14:textId="77777777">
        <w:tc>
          <w:tcPr>
            <w:tcW w:w="851" w:type="dxa"/>
          </w:tcPr>
          <w:p w14:paraId="385CC44B" w14:textId="77777777" w:rsidR="00897956" w:rsidRPr="00481D2D" w:rsidRDefault="00897956">
            <w:pPr>
              <w:pStyle w:val="TAL"/>
            </w:pPr>
            <w:r w:rsidRPr="00481D2D">
              <w:t>0A</w:t>
            </w:r>
          </w:p>
        </w:tc>
        <w:tc>
          <w:tcPr>
            <w:tcW w:w="2665" w:type="dxa"/>
          </w:tcPr>
          <w:p w14:paraId="59E3331B" w14:textId="77777777" w:rsidR="00897956" w:rsidRPr="00481D2D" w:rsidRDefault="00897956">
            <w:pPr>
              <w:pStyle w:val="TAL"/>
            </w:pPr>
            <w:r w:rsidRPr="00481D2D">
              <w:t>Allow</w:t>
            </w:r>
          </w:p>
        </w:tc>
        <w:tc>
          <w:tcPr>
            <w:tcW w:w="1021" w:type="dxa"/>
          </w:tcPr>
          <w:p w14:paraId="7C2C860C" w14:textId="77777777" w:rsidR="00897956" w:rsidRPr="00481D2D" w:rsidRDefault="00897956">
            <w:pPr>
              <w:pStyle w:val="TAL"/>
            </w:pPr>
            <w:r w:rsidRPr="00481D2D">
              <w:t>[26] 20.5</w:t>
            </w:r>
          </w:p>
        </w:tc>
        <w:tc>
          <w:tcPr>
            <w:tcW w:w="1021" w:type="dxa"/>
          </w:tcPr>
          <w:p w14:paraId="531F6222" w14:textId="77777777" w:rsidR="00897956" w:rsidRPr="00481D2D" w:rsidRDefault="00897956">
            <w:pPr>
              <w:pStyle w:val="TAL"/>
            </w:pPr>
            <w:r w:rsidRPr="00481D2D">
              <w:t>c11</w:t>
            </w:r>
          </w:p>
        </w:tc>
        <w:tc>
          <w:tcPr>
            <w:tcW w:w="1021" w:type="dxa"/>
          </w:tcPr>
          <w:p w14:paraId="7604A237" w14:textId="77777777" w:rsidR="00897956" w:rsidRPr="00481D2D" w:rsidRDefault="00897956">
            <w:pPr>
              <w:pStyle w:val="TAL"/>
            </w:pPr>
            <w:r w:rsidRPr="00481D2D">
              <w:t>c11</w:t>
            </w:r>
          </w:p>
        </w:tc>
        <w:tc>
          <w:tcPr>
            <w:tcW w:w="1021" w:type="dxa"/>
          </w:tcPr>
          <w:p w14:paraId="2AD01F74" w14:textId="77777777" w:rsidR="00897956" w:rsidRPr="00481D2D" w:rsidRDefault="00897956">
            <w:pPr>
              <w:pStyle w:val="TAL"/>
            </w:pPr>
            <w:r w:rsidRPr="00481D2D">
              <w:t>[26] 20.5</w:t>
            </w:r>
          </w:p>
        </w:tc>
        <w:tc>
          <w:tcPr>
            <w:tcW w:w="1021" w:type="dxa"/>
          </w:tcPr>
          <w:p w14:paraId="0D536834" w14:textId="77777777" w:rsidR="00897956" w:rsidRPr="00481D2D" w:rsidRDefault="00897956">
            <w:pPr>
              <w:pStyle w:val="TAL"/>
            </w:pPr>
            <w:r w:rsidRPr="00481D2D">
              <w:t>m</w:t>
            </w:r>
          </w:p>
        </w:tc>
        <w:tc>
          <w:tcPr>
            <w:tcW w:w="1021" w:type="dxa"/>
          </w:tcPr>
          <w:p w14:paraId="53D15C2B" w14:textId="77777777" w:rsidR="00897956" w:rsidRPr="00481D2D" w:rsidRDefault="00897956">
            <w:pPr>
              <w:pStyle w:val="TAL"/>
            </w:pPr>
            <w:r w:rsidRPr="00481D2D">
              <w:t>m</w:t>
            </w:r>
          </w:p>
        </w:tc>
      </w:tr>
      <w:tr w:rsidR="00897956" w:rsidRPr="00481D2D" w14:paraId="6C728E2D" w14:textId="77777777">
        <w:tc>
          <w:tcPr>
            <w:tcW w:w="851" w:type="dxa"/>
          </w:tcPr>
          <w:p w14:paraId="564490DC" w14:textId="77777777" w:rsidR="00897956" w:rsidRPr="00481D2D" w:rsidRDefault="00897956">
            <w:pPr>
              <w:pStyle w:val="TAL"/>
            </w:pPr>
            <w:r w:rsidRPr="00481D2D">
              <w:t>1</w:t>
            </w:r>
          </w:p>
        </w:tc>
        <w:tc>
          <w:tcPr>
            <w:tcW w:w="2665" w:type="dxa"/>
          </w:tcPr>
          <w:p w14:paraId="1F763672" w14:textId="77777777" w:rsidR="00897956" w:rsidRPr="00481D2D" w:rsidRDefault="00897956">
            <w:pPr>
              <w:pStyle w:val="TAL"/>
            </w:pPr>
            <w:r w:rsidRPr="00481D2D">
              <w:t>Call-ID</w:t>
            </w:r>
          </w:p>
        </w:tc>
        <w:tc>
          <w:tcPr>
            <w:tcW w:w="1021" w:type="dxa"/>
          </w:tcPr>
          <w:p w14:paraId="151363D2" w14:textId="77777777" w:rsidR="00897956" w:rsidRPr="00481D2D" w:rsidRDefault="00897956">
            <w:pPr>
              <w:pStyle w:val="TAL"/>
            </w:pPr>
            <w:r w:rsidRPr="00481D2D">
              <w:t>[26] 20.8</w:t>
            </w:r>
          </w:p>
        </w:tc>
        <w:tc>
          <w:tcPr>
            <w:tcW w:w="1021" w:type="dxa"/>
          </w:tcPr>
          <w:p w14:paraId="23E92FCE" w14:textId="77777777" w:rsidR="00897956" w:rsidRPr="00481D2D" w:rsidRDefault="00897956">
            <w:pPr>
              <w:pStyle w:val="TAL"/>
            </w:pPr>
            <w:r w:rsidRPr="00481D2D">
              <w:t>m</w:t>
            </w:r>
          </w:p>
        </w:tc>
        <w:tc>
          <w:tcPr>
            <w:tcW w:w="1021" w:type="dxa"/>
          </w:tcPr>
          <w:p w14:paraId="43DBB45F" w14:textId="77777777" w:rsidR="00897956" w:rsidRPr="00481D2D" w:rsidRDefault="00897956">
            <w:pPr>
              <w:pStyle w:val="TAL"/>
            </w:pPr>
            <w:r w:rsidRPr="00481D2D">
              <w:t>m</w:t>
            </w:r>
          </w:p>
        </w:tc>
        <w:tc>
          <w:tcPr>
            <w:tcW w:w="1021" w:type="dxa"/>
          </w:tcPr>
          <w:p w14:paraId="5EA385BD" w14:textId="77777777" w:rsidR="00897956" w:rsidRPr="00481D2D" w:rsidRDefault="00897956">
            <w:pPr>
              <w:pStyle w:val="TAL"/>
            </w:pPr>
            <w:r w:rsidRPr="00481D2D">
              <w:t>[26] 20.8</w:t>
            </w:r>
          </w:p>
        </w:tc>
        <w:tc>
          <w:tcPr>
            <w:tcW w:w="1021" w:type="dxa"/>
          </w:tcPr>
          <w:p w14:paraId="424E8CB6" w14:textId="77777777" w:rsidR="00897956" w:rsidRPr="00481D2D" w:rsidRDefault="00897956">
            <w:pPr>
              <w:pStyle w:val="TAL"/>
            </w:pPr>
            <w:r w:rsidRPr="00481D2D">
              <w:t>m</w:t>
            </w:r>
          </w:p>
        </w:tc>
        <w:tc>
          <w:tcPr>
            <w:tcW w:w="1021" w:type="dxa"/>
          </w:tcPr>
          <w:p w14:paraId="5A78EEEB" w14:textId="77777777" w:rsidR="00897956" w:rsidRPr="00481D2D" w:rsidRDefault="00897956">
            <w:pPr>
              <w:pStyle w:val="TAL"/>
            </w:pPr>
            <w:r w:rsidRPr="00481D2D">
              <w:t>m</w:t>
            </w:r>
          </w:p>
        </w:tc>
      </w:tr>
      <w:tr w:rsidR="008956AF" w:rsidRPr="00481D2D" w14:paraId="739A22F5" w14:textId="77777777" w:rsidTr="00915E8F">
        <w:tc>
          <w:tcPr>
            <w:tcW w:w="851" w:type="dxa"/>
          </w:tcPr>
          <w:p w14:paraId="01C54844" w14:textId="77777777" w:rsidR="008956AF" w:rsidRPr="00481D2D" w:rsidRDefault="008956AF" w:rsidP="00915E8F">
            <w:pPr>
              <w:pStyle w:val="TAL"/>
            </w:pPr>
            <w:r w:rsidRPr="00481D2D">
              <w:t>1A</w:t>
            </w:r>
          </w:p>
        </w:tc>
        <w:tc>
          <w:tcPr>
            <w:tcW w:w="2665" w:type="dxa"/>
          </w:tcPr>
          <w:p w14:paraId="08720C2F" w14:textId="77777777" w:rsidR="008956AF" w:rsidRPr="00481D2D" w:rsidRDefault="008956AF" w:rsidP="00915E8F">
            <w:pPr>
              <w:pStyle w:val="TAL"/>
            </w:pPr>
            <w:r w:rsidRPr="00481D2D">
              <w:rPr>
                <w:lang w:eastAsia="zh-CN"/>
              </w:rPr>
              <w:t>Cellular-Network-Info</w:t>
            </w:r>
          </w:p>
        </w:tc>
        <w:tc>
          <w:tcPr>
            <w:tcW w:w="1021" w:type="dxa"/>
          </w:tcPr>
          <w:p w14:paraId="1A4A1263" w14:textId="77777777" w:rsidR="008956AF" w:rsidRPr="00481D2D" w:rsidRDefault="008956AF" w:rsidP="00915E8F">
            <w:pPr>
              <w:pStyle w:val="TAL"/>
            </w:pPr>
            <w:r w:rsidRPr="00481D2D">
              <w:t>7.2.15</w:t>
            </w:r>
          </w:p>
        </w:tc>
        <w:tc>
          <w:tcPr>
            <w:tcW w:w="1021" w:type="dxa"/>
          </w:tcPr>
          <w:p w14:paraId="26B029FD" w14:textId="77777777" w:rsidR="008956AF" w:rsidRPr="00481D2D" w:rsidRDefault="008956AF" w:rsidP="00915E8F">
            <w:pPr>
              <w:pStyle w:val="TAL"/>
            </w:pPr>
            <w:r w:rsidRPr="00481D2D">
              <w:t>n/a</w:t>
            </w:r>
          </w:p>
        </w:tc>
        <w:tc>
          <w:tcPr>
            <w:tcW w:w="1021" w:type="dxa"/>
          </w:tcPr>
          <w:p w14:paraId="4F4784D2" w14:textId="77777777" w:rsidR="008956AF" w:rsidRPr="00481D2D" w:rsidRDefault="008956AF" w:rsidP="00915E8F">
            <w:pPr>
              <w:pStyle w:val="TAL"/>
            </w:pPr>
            <w:r w:rsidRPr="00481D2D">
              <w:t>c19</w:t>
            </w:r>
          </w:p>
        </w:tc>
        <w:tc>
          <w:tcPr>
            <w:tcW w:w="1021" w:type="dxa"/>
          </w:tcPr>
          <w:p w14:paraId="05BF4D70" w14:textId="77777777" w:rsidR="008956AF" w:rsidRPr="00481D2D" w:rsidRDefault="008956AF" w:rsidP="00915E8F">
            <w:pPr>
              <w:pStyle w:val="TAL"/>
            </w:pPr>
            <w:r w:rsidRPr="00481D2D">
              <w:t>7.2.15</w:t>
            </w:r>
          </w:p>
        </w:tc>
        <w:tc>
          <w:tcPr>
            <w:tcW w:w="1021" w:type="dxa"/>
          </w:tcPr>
          <w:p w14:paraId="170A7517" w14:textId="77777777" w:rsidR="008956AF" w:rsidRPr="00481D2D" w:rsidRDefault="008956AF" w:rsidP="00915E8F">
            <w:pPr>
              <w:pStyle w:val="TAL"/>
            </w:pPr>
            <w:r w:rsidRPr="00481D2D">
              <w:t>n/a</w:t>
            </w:r>
          </w:p>
        </w:tc>
        <w:tc>
          <w:tcPr>
            <w:tcW w:w="1021" w:type="dxa"/>
          </w:tcPr>
          <w:p w14:paraId="073ABE10" w14:textId="77777777" w:rsidR="008956AF" w:rsidRPr="00481D2D" w:rsidRDefault="008956AF" w:rsidP="00915E8F">
            <w:pPr>
              <w:pStyle w:val="TAL"/>
            </w:pPr>
            <w:r w:rsidRPr="00481D2D">
              <w:t>c20</w:t>
            </w:r>
          </w:p>
        </w:tc>
      </w:tr>
      <w:tr w:rsidR="00897956" w:rsidRPr="00481D2D" w14:paraId="0FD827B0" w14:textId="77777777">
        <w:tc>
          <w:tcPr>
            <w:tcW w:w="851" w:type="dxa"/>
          </w:tcPr>
          <w:p w14:paraId="7B3C0537" w14:textId="77777777" w:rsidR="00897956" w:rsidRPr="00481D2D" w:rsidRDefault="00897956">
            <w:pPr>
              <w:pStyle w:val="TAL"/>
            </w:pPr>
            <w:r w:rsidRPr="00481D2D">
              <w:t>2</w:t>
            </w:r>
          </w:p>
        </w:tc>
        <w:tc>
          <w:tcPr>
            <w:tcW w:w="2665" w:type="dxa"/>
          </w:tcPr>
          <w:p w14:paraId="48A104B1" w14:textId="77777777" w:rsidR="00897956" w:rsidRPr="00481D2D" w:rsidRDefault="00897956">
            <w:pPr>
              <w:pStyle w:val="TAL"/>
            </w:pPr>
            <w:r w:rsidRPr="00481D2D">
              <w:t>Content-Disposition</w:t>
            </w:r>
          </w:p>
        </w:tc>
        <w:tc>
          <w:tcPr>
            <w:tcW w:w="1021" w:type="dxa"/>
          </w:tcPr>
          <w:p w14:paraId="643DE1ED" w14:textId="77777777" w:rsidR="00897956" w:rsidRPr="00481D2D" w:rsidRDefault="00897956">
            <w:pPr>
              <w:pStyle w:val="TAL"/>
            </w:pPr>
            <w:r w:rsidRPr="00481D2D">
              <w:t>[26] 20.11</w:t>
            </w:r>
          </w:p>
        </w:tc>
        <w:tc>
          <w:tcPr>
            <w:tcW w:w="1021" w:type="dxa"/>
          </w:tcPr>
          <w:p w14:paraId="351122F4" w14:textId="77777777" w:rsidR="00897956" w:rsidRPr="00481D2D" w:rsidRDefault="00897956">
            <w:pPr>
              <w:pStyle w:val="TAL"/>
            </w:pPr>
            <w:r w:rsidRPr="00481D2D">
              <w:t>o</w:t>
            </w:r>
          </w:p>
        </w:tc>
        <w:tc>
          <w:tcPr>
            <w:tcW w:w="1021" w:type="dxa"/>
          </w:tcPr>
          <w:p w14:paraId="6D76CD05" w14:textId="77777777" w:rsidR="00897956" w:rsidRPr="00481D2D" w:rsidRDefault="00897956">
            <w:pPr>
              <w:pStyle w:val="TAL"/>
            </w:pPr>
            <w:r w:rsidRPr="00481D2D">
              <w:t>o</w:t>
            </w:r>
          </w:p>
        </w:tc>
        <w:tc>
          <w:tcPr>
            <w:tcW w:w="1021" w:type="dxa"/>
          </w:tcPr>
          <w:p w14:paraId="01A4259E" w14:textId="77777777" w:rsidR="00897956" w:rsidRPr="00481D2D" w:rsidRDefault="00897956">
            <w:pPr>
              <w:pStyle w:val="TAL"/>
            </w:pPr>
            <w:r w:rsidRPr="00481D2D">
              <w:t>[26] 20.11</w:t>
            </w:r>
          </w:p>
        </w:tc>
        <w:tc>
          <w:tcPr>
            <w:tcW w:w="1021" w:type="dxa"/>
          </w:tcPr>
          <w:p w14:paraId="1143C7FD" w14:textId="77777777" w:rsidR="00897956" w:rsidRPr="00481D2D" w:rsidRDefault="00897956">
            <w:pPr>
              <w:pStyle w:val="TAL"/>
            </w:pPr>
            <w:r w:rsidRPr="00481D2D">
              <w:t>m</w:t>
            </w:r>
          </w:p>
        </w:tc>
        <w:tc>
          <w:tcPr>
            <w:tcW w:w="1021" w:type="dxa"/>
          </w:tcPr>
          <w:p w14:paraId="705BE11E" w14:textId="77777777" w:rsidR="00897956" w:rsidRPr="00481D2D" w:rsidRDefault="00897956">
            <w:pPr>
              <w:pStyle w:val="TAL"/>
            </w:pPr>
            <w:r w:rsidRPr="00481D2D">
              <w:t>m</w:t>
            </w:r>
          </w:p>
        </w:tc>
      </w:tr>
      <w:tr w:rsidR="00897956" w:rsidRPr="00481D2D" w14:paraId="7A154E84" w14:textId="77777777">
        <w:tc>
          <w:tcPr>
            <w:tcW w:w="851" w:type="dxa"/>
          </w:tcPr>
          <w:p w14:paraId="72773678" w14:textId="77777777" w:rsidR="00897956" w:rsidRPr="00481D2D" w:rsidRDefault="00897956">
            <w:pPr>
              <w:pStyle w:val="TAL"/>
            </w:pPr>
            <w:r w:rsidRPr="00481D2D">
              <w:t>3</w:t>
            </w:r>
          </w:p>
        </w:tc>
        <w:tc>
          <w:tcPr>
            <w:tcW w:w="2665" w:type="dxa"/>
          </w:tcPr>
          <w:p w14:paraId="627187E3" w14:textId="77777777" w:rsidR="00897956" w:rsidRPr="00481D2D" w:rsidRDefault="00897956">
            <w:pPr>
              <w:pStyle w:val="TAL"/>
            </w:pPr>
            <w:r w:rsidRPr="00481D2D">
              <w:t>Content-Encoding</w:t>
            </w:r>
          </w:p>
        </w:tc>
        <w:tc>
          <w:tcPr>
            <w:tcW w:w="1021" w:type="dxa"/>
          </w:tcPr>
          <w:p w14:paraId="3876F7B1" w14:textId="77777777" w:rsidR="00897956" w:rsidRPr="00481D2D" w:rsidRDefault="00897956">
            <w:pPr>
              <w:pStyle w:val="TAL"/>
            </w:pPr>
            <w:r w:rsidRPr="00481D2D">
              <w:t>[26] 20.12</w:t>
            </w:r>
          </w:p>
        </w:tc>
        <w:tc>
          <w:tcPr>
            <w:tcW w:w="1021" w:type="dxa"/>
          </w:tcPr>
          <w:p w14:paraId="47090E2D" w14:textId="77777777" w:rsidR="00897956" w:rsidRPr="00481D2D" w:rsidRDefault="00897956">
            <w:pPr>
              <w:pStyle w:val="TAL"/>
            </w:pPr>
            <w:r w:rsidRPr="00481D2D">
              <w:t>o</w:t>
            </w:r>
          </w:p>
        </w:tc>
        <w:tc>
          <w:tcPr>
            <w:tcW w:w="1021" w:type="dxa"/>
          </w:tcPr>
          <w:p w14:paraId="4171BC20" w14:textId="77777777" w:rsidR="00897956" w:rsidRPr="00481D2D" w:rsidRDefault="00897956">
            <w:pPr>
              <w:pStyle w:val="TAL"/>
            </w:pPr>
            <w:r w:rsidRPr="00481D2D">
              <w:t>o</w:t>
            </w:r>
          </w:p>
        </w:tc>
        <w:tc>
          <w:tcPr>
            <w:tcW w:w="1021" w:type="dxa"/>
          </w:tcPr>
          <w:p w14:paraId="434AE10E" w14:textId="77777777" w:rsidR="00897956" w:rsidRPr="00481D2D" w:rsidRDefault="00897956">
            <w:pPr>
              <w:pStyle w:val="TAL"/>
            </w:pPr>
            <w:r w:rsidRPr="00481D2D">
              <w:t>[26] 20.12</w:t>
            </w:r>
          </w:p>
        </w:tc>
        <w:tc>
          <w:tcPr>
            <w:tcW w:w="1021" w:type="dxa"/>
          </w:tcPr>
          <w:p w14:paraId="2AA8B03A" w14:textId="77777777" w:rsidR="00897956" w:rsidRPr="00481D2D" w:rsidRDefault="00897956">
            <w:pPr>
              <w:pStyle w:val="TAL"/>
            </w:pPr>
            <w:r w:rsidRPr="00481D2D">
              <w:t>m</w:t>
            </w:r>
          </w:p>
        </w:tc>
        <w:tc>
          <w:tcPr>
            <w:tcW w:w="1021" w:type="dxa"/>
          </w:tcPr>
          <w:p w14:paraId="247D6841" w14:textId="77777777" w:rsidR="00897956" w:rsidRPr="00481D2D" w:rsidRDefault="00897956">
            <w:pPr>
              <w:pStyle w:val="TAL"/>
            </w:pPr>
            <w:r w:rsidRPr="00481D2D">
              <w:t>m</w:t>
            </w:r>
          </w:p>
        </w:tc>
      </w:tr>
      <w:tr w:rsidR="002A0E3D" w:rsidRPr="00481D2D" w14:paraId="4672B6C4" w14:textId="77777777" w:rsidTr="0058236F">
        <w:tc>
          <w:tcPr>
            <w:tcW w:w="851" w:type="dxa"/>
          </w:tcPr>
          <w:p w14:paraId="1E72140B" w14:textId="77777777" w:rsidR="002A0E3D" w:rsidRPr="00481D2D" w:rsidRDefault="002A0E3D" w:rsidP="0058236F">
            <w:pPr>
              <w:pStyle w:val="TAL"/>
            </w:pPr>
            <w:r w:rsidRPr="00481D2D">
              <w:t>3A</w:t>
            </w:r>
          </w:p>
        </w:tc>
        <w:tc>
          <w:tcPr>
            <w:tcW w:w="2665" w:type="dxa"/>
          </w:tcPr>
          <w:p w14:paraId="1977A7AA" w14:textId="77777777" w:rsidR="002A0E3D" w:rsidRPr="00481D2D" w:rsidRDefault="002A0E3D" w:rsidP="0058236F">
            <w:pPr>
              <w:pStyle w:val="TAL"/>
            </w:pPr>
            <w:r w:rsidRPr="00481D2D">
              <w:t>Content-ID</w:t>
            </w:r>
          </w:p>
        </w:tc>
        <w:tc>
          <w:tcPr>
            <w:tcW w:w="1021" w:type="dxa"/>
          </w:tcPr>
          <w:p w14:paraId="1E67EB0B" w14:textId="77777777" w:rsidR="002A0E3D" w:rsidRPr="00481D2D" w:rsidRDefault="002A0E3D" w:rsidP="002A0E3D">
            <w:pPr>
              <w:pStyle w:val="TAL"/>
            </w:pPr>
            <w:r w:rsidRPr="00481D2D">
              <w:t>[256] 3.2</w:t>
            </w:r>
          </w:p>
        </w:tc>
        <w:tc>
          <w:tcPr>
            <w:tcW w:w="1021" w:type="dxa"/>
          </w:tcPr>
          <w:p w14:paraId="13B0C703" w14:textId="77777777" w:rsidR="002A0E3D" w:rsidRPr="00481D2D" w:rsidRDefault="002A0E3D" w:rsidP="0058236F">
            <w:pPr>
              <w:pStyle w:val="TAL"/>
            </w:pPr>
            <w:r w:rsidRPr="00481D2D">
              <w:t>o</w:t>
            </w:r>
          </w:p>
        </w:tc>
        <w:tc>
          <w:tcPr>
            <w:tcW w:w="1021" w:type="dxa"/>
          </w:tcPr>
          <w:p w14:paraId="7FCF7289" w14:textId="77777777" w:rsidR="002A0E3D" w:rsidRPr="00481D2D" w:rsidRDefault="002A0E3D" w:rsidP="0058236F">
            <w:pPr>
              <w:pStyle w:val="TAL"/>
            </w:pPr>
            <w:r w:rsidRPr="00481D2D">
              <w:t>c21</w:t>
            </w:r>
          </w:p>
        </w:tc>
        <w:tc>
          <w:tcPr>
            <w:tcW w:w="1021" w:type="dxa"/>
          </w:tcPr>
          <w:p w14:paraId="5469F7AA" w14:textId="77777777" w:rsidR="002A0E3D" w:rsidRPr="00481D2D" w:rsidRDefault="002A0E3D" w:rsidP="002A0E3D">
            <w:pPr>
              <w:pStyle w:val="TAL"/>
            </w:pPr>
            <w:r w:rsidRPr="00481D2D">
              <w:t>[256] 3.2</w:t>
            </w:r>
          </w:p>
        </w:tc>
        <w:tc>
          <w:tcPr>
            <w:tcW w:w="1021" w:type="dxa"/>
          </w:tcPr>
          <w:p w14:paraId="004F2561" w14:textId="77777777" w:rsidR="002A0E3D" w:rsidRPr="00481D2D" w:rsidRDefault="002A0E3D" w:rsidP="0058236F">
            <w:pPr>
              <w:pStyle w:val="TAL"/>
            </w:pPr>
            <w:r w:rsidRPr="00481D2D">
              <w:t>m</w:t>
            </w:r>
          </w:p>
        </w:tc>
        <w:tc>
          <w:tcPr>
            <w:tcW w:w="1021" w:type="dxa"/>
          </w:tcPr>
          <w:p w14:paraId="7759ADF0" w14:textId="77777777" w:rsidR="002A0E3D" w:rsidRPr="00481D2D" w:rsidRDefault="002A0E3D" w:rsidP="0058236F">
            <w:pPr>
              <w:pStyle w:val="TAL"/>
            </w:pPr>
            <w:r w:rsidRPr="00481D2D">
              <w:t>c22</w:t>
            </w:r>
          </w:p>
        </w:tc>
      </w:tr>
      <w:tr w:rsidR="00897956" w:rsidRPr="00481D2D" w14:paraId="399E69C4" w14:textId="77777777">
        <w:tc>
          <w:tcPr>
            <w:tcW w:w="851" w:type="dxa"/>
          </w:tcPr>
          <w:p w14:paraId="39DA58B1" w14:textId="77777777" w:rsidR="00897956" w:rsidRPr="00481D2D" w:rsidRDefault="00897956">
            <w:pPr>
              <w:pStyle w:val="TAL"/>
            </w:pPr>
            <w:r w:rsidRPr="00481D2D">
              <w:t>4</w:t>
            </w:r>
          </w:p>
        </w:tc>
        <w:tc>
          <w:tcPr>
            <w:tcW w:w="2665" w:type="dxa"/>
          </w:tcPr>
          <w:p w14:paraId="08894FD4" w14:textId="77777777" w:rsidR="00897956" w:rsidRPr="00481D2D" w:rsidRDefault="00897956">
            <w:pPr>
              <w:pStyle w:val="TAL"/>
            </w:pPr>
            <w:r w:rsidRPr="00481D2D">
              <w:t>Content-Language</w:t>
            </w:r>
          </w:p>
        </w:tc>
        <w:tc>
          <w:tcPr>
            <w:tcW w:w="1021" w:type="dxa"/>
          </w:tcPr>
          <w:p w14:paraId="16C81D1C" w14:textId="77777777" w:rsidR="00897956" w:rsidRPr="00481D2D" w:rsidRDefault="00897956">
            <w:pPr>
              <w:pStyle w:val="TAL"/>
            </w:pPr>
            <w:r w:rsidRPr="00481D2D">
              <w:t>[26] 20.13</w:t>
            </w:r>
          </w:p>
        </w:tc>
        <w:tc>
          <w:tcPr>
            <w:tcW w:w="1021" w:type="dxa"/>
          </w:tcPr>
          <w:p w14:paraId="16116B47" w14:textId="77777777" w:rsidR="00897956" w:rsidRPr="00481D2D" w:rsidRDefault="00897956">
            <w:pPr>
              <w:pStyle w:val="TAL"/>
            </w:pPr>
            <w:r w:rsidRPr="00481D2D">
              <w:t>o</w:t>
            </w:r>
          </w:p>
        </w:tc>
        <w:tc>
          <w:tcPr>
            <w:tcW w:w="1021" w:type="dxa"/>
          </w:tcPr>
          <w:p w14:paraId="354D4DCC" w14:textId="77777777" w:rsidR="00897956" w:rsidRPr="00481D2D" w:rsidRDefault="00897956">
            <w:pPr>
              <w:pStyle w:val="TAL"/>
            </w:pPr>
            <w:r w:rsidRPr="00481D2D">
              <w:t>o</w:t>
            </w:r>
          </w:p>
        </w:tc>
        <w:tc>
          <w:tcPr>
            <w:tcW w:w="1021" w:type="dxa"/>
          </w:tcPr>
          <w:p w14:paraId="71AE5E21" w14:textId="77777777" w:rsidR="00897956" w:rsidRPr="00481D2D" w:rsidRDefault="00897956">
            <w:pPr>
              <w:pStyle w:val="TAL"/>
            </w:pPr>
            <w:r w:rsidRPr="00481D2D">
              <w:t>[26] 20.13</w:t>
            </w:r>
          </w:p>
        </w:tc>
        <w:tc>
          <w:tcPr>
            <w:tcW w:w="1021" w:type="dxa"/>
          </w:tcPr>
          <w:p w14:paraId="495DFBB8" w14:textId="77777777" w:rsidR="00897956" w:rsidRPr="00481D2D" w:rsidRDefault="00897956">
            <w:pPr>
              <w:pStyle w:val="TAL"/>
            </w:pPr>
            <w:r w:rsidRPr="00481D2D">
              <w:t>m</w:t>
            </w:r>
          </w:p>
        </w:tc>
        <w:tc>
          <w:tcPr>
            <w:tcW w:w="1021" w:type="dxa"/>
          </w:tcPr>
          <w:p w14:paraId="358E92B1" w14:textId="77777777" w:rsidR="00897956" w:rsidRPr="00481D2D" w:rsidRDefault="00897956">
            <w:pPr>
              <w:pStyle w:val="TAL"/>
            </w:pPr>
            <w:r w:rsidRPr="00481D2D">
              <w:t>m</w:t>
            </w:r>
          </w:p>
        </w:tc>
      </w:tr>
      <w:tr w:rsidR="00897956" w:rsidRPr="00481D2D" w14:paraId="5E0ADA14" w14:textId="77777777">
        <w:tc>
          <w:tcPr>
            <w:tcW w:w="851" w:type="dxa"/>
          </w:tcPr>
          <w:p w14:paraId="0D4C5966" w14:textId="77777777" w:rsidR="00897956" w:rsidRPr="00481D2D" w:rsidRDefault="00897956">
            <w:pPr>
              <w:pStyle w:val="TAL"/>
            </w:pPr>
            <w:r w:rsidRPr="00481D2D">
              <w:t>5</w:t>
            </w:r>
          </w:p>
        </w:tc>
        <w:tc>
          <w:tcPr>
            <w:tcW w:w="2665" w:type="dxa"/>
          </w:tcPr>
          <w:p w14:paraId="450E65B0" w14:textId="77777777" w:rsidR="00897956" w:rsidRPr="00481D2D" w:rsidRDefault="00897956">
            <w:pPr>
              <w:pStyle w:val="TAL"/>
            </w:pPr>
            <w:r w:rsidRPr="00481D2D">
              <w:t>Content-Length</w:t>
            </w:r>
          </w:p>
        </w:tc>
        <w:tc>
          <w:tcPr>
            <w:tcW w:w="1021" w:type="dxa"/>
          </w:tcPr>
          <w:p w14:paraId="545FDD4A" w14:textId="77777777" w:rsidR="00897956" w:rsidRPr="00481D2D" w:rsidRDefault="00897956">
            <w:pPr>
              <w:pStyle w:val="TAL"/>
            </w:pPr>
            <w:r w:rsidRPr="00481D2D">
              <w:t>[26] 20.14</w:t>
            </w:r>
          </w:p>
        </w:tc>
        <w:tc>
          <w:tcPr>
            <w:tcW w:w="1021" w:type="dxa"/>
          </w:tcPr>
          <w:p w14:paraId="7CB93D3D" w14:textId="77777777" w:rsidR="00897956" w:rsidRPr="00481D2D" w:rsidRDefault="00897956">
            <w:pPr>
              <w:pStyle w:val="TAL"/>
            </w:pPr>
            <w:r w:rsidRPr="00481D2D">
              <w:t>m</w:t>
            </w:r>
          </w:p>
        </w:tc>
        <w:tc>
          <w:tcPr>
            <w:tcW w:w="1021" w:type="dxa"/>
          </w:tcPr>
          <w:p w14:paraId="696F59CC" w14:textId="77777777" w:rsidR="00897956" w:rsidRPr="00481D2D" w:rsidRDefault="00897956">
            <w:pPr>
              <w:pStyle w:val="TAL"/>
            </w:pPr>
            <w:r w:rsidRPr="00481D2D">
              <w:t>m</w:t>
            </w:r>
          </w:p>
        </w:tc>
        <w:tc>
          <w:tcPr>
            <w:tcW w:w="1021" w:type="dxa"/>
          </w:tcPr>
          <w:p w14:paraId="6FD4E510" w14:textId="77777777" w:rsidR="00897956" w:rsidRPr="00481D2D" w:rsidRDefault="00897956">
            <w:pPr>
              <w:pStyle w:val="TAL"/>
            </w:pPr>
            <w:r w:rsidRPr="00481D2D">
              <w:t>[26] 20.14</w:t>
            </w:r>
          </w:p>
        </w:tc>
        <w:tc>
          <w:tcPr>
            <w:tcW w:w="1021" w:type="dxa"/>
          </w:tcPr>
          <w:p w14:paraId="55647D9D" w14:textId="77777777" w:rsidR="00897956" w:rsidRPr="00481D2D" w:rsidRDefault="00897956">
            <w:pPr>
              <w:pStyle w:val="TAL"/>
            </w:pPr>
            <w:r w:rsidRPr="00481D2D">
              <w:t>m</w:t>
            </w:r>
          </w:p>
        </w:tc>
        <w:tc>
          <w:tcPr>
            <w:tcW w:w="1021" w:type="dxa"/>
          </w:tcPr>
          <w:p w14:paraId="0B33D1F8" w14:textId="77777777" w:rsidR="00897956" w:rsidRPr="00481D2D" w:rsidRDefault="00897956">
            <w:pPr>
              <w:pStyle w:val="TAL"/>
            </w:pPr>
            <w:r w:rsidRPr="00481D2D">
              <w:t>m</w:t>
            </w:r>
          </w:p>
        </w:tc>
      </w:tr>
      <w:tr w:rsidR="00897956" w:rsidRPr="00481D2D" w14:paraId="242A4460" w14:textId="77777777">
        <w:tc>
          <w:tcPr>
            <w:tcW w:w="851" w:type="dxa"/>
          </w:tcPr>
          <w:p w14:paraId="615D19F0" w14:textId="77777777" w:rsidR="00897956" w:rsidRPr="00481D2D" w:rsidRDefault="00897956">
            <w:pPr>
              <w:pStyle w:val="TAL"/>
            </w:pPr>
            <w:r w:rsidRPr="00481D2D">
              <w:t>6</w:t>
            </w:r>
          </w:p>
        </w:tc>
        <w:tc>
          <w:tcPr>
            <w:tcW w:w="2665" w:type="dxa"/>
          </w:tcPr>
          <w:p w14:paraId="4BB902E0" w14:textId="77777777" w:rsidR="00897956" w:rsidRPr="00481D2D" w:rsidRDefault="00897956">
            <w:pPr>
              <w:pStyle w:val="TAL"/>
            </w:pPr>
            <w:r w:rsidRPr="00481D2D">
              <w:t>Content-Type</w:t>
            </w:r>
          </w:p>
        </w:tc>
        <w:tc>
          <w:tcPr>
            <w:tcW w:w="1021" w:type="dxa"/>
          </w:tcPr>
          <w:p w14:paraId="13B01A6D" w14:textId="77777777" w:rsidR="00897956" w:rsidRPr="00481D2D" w:rsidRDefault="00897956">
            <w:pPr>
              <w:pStyle w:val="TAL"/>
            </w:pPr>
            <w:r w:rsidRPr="00481D2D">
              <w:t>[26] 20.15</w:t>
            </w:r>
          </w:p>
        </w:tc>
        <w:tc>
          <w:tcPr>
            <w:tcW w:w="1021" w:type="dxa"/>
          </w:tcPr>
          <w:p w14:paraId="65F29346" w14:textId="77777777" w:rsidR="00897956" w:rsidRPr="00481D2D" w:rsidRDefault="00897956">
            <w:pPr>
              <w:pStyle w:val="TAL"/>
            </w:pPr>
            <w:r w:rsidRPr="00481D2D">
              <w:t>m</w:t>
            </w:r>
          </w:p>
        </w:tc>
        <w:tc>
          <w:tcPr>
            <w:tcW w:w="1021" w:type="dxa"/>
          </w:tcPr>
          <w:p w14:paraId="2608CFCE" w14:textId="77777777" w:rsidR="00897956" w:rsidRPr="00481D2D" w:rsidRDefault="00897956">
            <w:pPr>
              <w:pStyle w:val="TAL"/>
            </w:pPr>
            <w:r w:rsidRPr="00481D2D">
              <w:t>m</w:t>
            </w:r>
          </w:p>
        </w:tc>
        <w:tc>
          <w:tcPr>
            <w:tcW w:w="1021" w:type="dxa"/>
          </w:tcPr>
          <w:p w14:paraId="3B18D07A" w14:textId="77777777" w:rsidR="00897956" w:rsidRPr="00481D2D" w:rsidRDefault="00897956">
            <w:pPr>
              <w:pStyle w:val="TAL"/>
            </w:pPr>
            <w:r w:rsidRPr="00481D2D">
              <w:t>[26] 20.15</w:t>
            </w:r>
          </w:p>
        </w:tc>
        <w:tc>
          <w:tcPr>
            <w:tcW w:w="1021" w:type="dxa"/>
          </w:tcPr>
          <w:p w14:paraId="4202AC77" w14:textId="77777777" w:rsidR="00897956" w:rsidRPr="00481D2D" w:rsidRDefault="00897956">
            <w:pPr>
              <w:pStyle w:val="TAL"/>
            </w:pPr>
            <w:r w:rsidRPr="00481D2D">
              <w:t>m</w:t>
            </w:r>
          </w:p>
        </w:tc>
        <w:tc>
          <w:tcPr>
            <w:tcW w:w="1021" w:type="dxa"/>
          </w:tcPr>
          <w:p w14:paraId="7B9F2A64" w14:textId="77777777" w:rsidR="00897956" w:rsidRPr="00481D2D" w:rsidRDefault="00897956">
            <w:pPr>
              <w:pStyle w:val="TAL"/>
            </w:pPr>
            <w:r w:rsidRPr="00481D2D">
              <w:t>m</w:t>
            </w:r>
          </w:p>
        </w:tc>
      </w:tr>
      <w:tr w:rsidR="00897956" w:rsidRPr="00481D2D" w14:paraId="7BC43648" w14:textId="77777777">
        <w:tc>
          <w:tcPr>
            <w:tcW w:w="851" w:type="dxa"/>
          </w:tcPr>
          <w:p w14:paraId="048DEF12" w14:textId="77777777" w:rsidR="00897956" w:rsidRPr="00481D2D" w:rsidRDefault="00897956">
            <w:pPr>
              <w:pStyle w:val="TAL"/>
            </w:pPr>
            <w:r w:rsidRPr="00481D2D">
              <w:t>7</w:t>
            </w:r>
          </w:p>
        </w:tc>
        <w:tc>
          <w:tcPr>
            <w:tcW w:w="2665" w:type="dxa"/>
          </w:tcPr>
          <w:p w14:paraId="541930FF" w14:textId="77777777" w:rsidR="00897956" w:rsidRPr="00481D2D" w:rsidRDefault="00897956">
            <w:pPr>
              <w:pStyle w:val="TAL"/>
            </w:pPr>
            <w:r w:rsidRPr="00481D2D">
              <w:t>C</w:t>
            </w:r>
            <w:r w:rsidR="00AB6F58" w:rsidRPr="00481D2D">
              <w:t>S</w:t>
            </w:r>
            <w:r w:rsidRPr="00481D2D">
              <w:t>eq</w:t>
            </w:r>
          </w:p>
        </w:tc>
        <w:tc>
          <w:tcPr>
            <w:tcW w:w="1021" w:type="dxa"/>
          </w:tcPr>
          <w:p w14:paraId="65798DF6" w14:textId="77777777" w:rsidR="00897956" w:rsidRPr="00481D2D" w:rsidRDefault="00897956">
            <w:pPr>
              <w:pStyle w:val="TAL"/>
            </w:pPr>
            <w:r w:rsidRPr="00481D2D">
              <w:t>[26] 20.16</w:t>
            </w:r>
          </w:p>
        </w:tc>
        <w:tc>
          <w:tcPr>
            <w:tcW w:w="1021" w:type="dxa"/>
          </w:tcPr>
          <w:p w14:paraId="034802B8" w14:textId="77777777" w:rsidR="00897956" w:rsidRPr="00481D2D" w:rsidRDefault="00897956">
            <w:pPr>
              <w:pStyle w:val="TAL"/>
            </w:pPr>
            <w:r w:rsidRPr="00481D2D">
              <w:t>m</w:t>
            </w:r>
          </w:p>
        </w:tc>
        <w:tc>
          <w:tcPr>
            <w:tcW w:w="1021" w:type="dxa"/>
          </w:tcPr>
          <w:p w14:paraId="7C9CF2FB" w14:textId="77777777" w:rsidR="00897956" w:rsidRPr="00481D2D" w:rsidRDefault="00897956">
            <w:pPr>
              <w:pStyle w:val="TAL"/>
            </w:pPr>
            <w:r w:rsidRPr="00481D2D">
              <w:t>m</w:t>
            </w:r>
          </w:p>
        </w:tc>
        <w:tc>
          <w:tcPr>
            <w:tcW w:w="1021" w:type="dxa"/>
          </w:tcPr>
          <w:p w14:paraId="2C22727C" w14:textId="77777777" w:rsidR="00897956" w:rsidRPr="00481D2D" w:rsidRDefault="00897956">
            <w:pPr>
              <w:pStyle w:val="TAL"/>
            </w:pPr>
            <w:r w:rsidRPr="00481D2D">
              <w:t>[26] 20.16</w:t>
            </w:r>
          </w:p>
        </w:tc>
        <w:tc>
          <w:tcPr>
            <w:tcW w:w="1021" w:type="dxa"/>
          </w:tcPr>
          <w:p w14:paraId="408ECDCC" w14:textId="77777777" w:rsidR="00897956" w:rsidRPr="00481D2D" w:rsidRDefault="00897956">
            <w:pPr>
              <w:pStyle w:val="TAL"/>
            </w:pPr>
            <w:r w:rsidRPr="00481D2D">
              <w:t>m</w:t>
            </w:r>
          </w:p>
        </w:tc>
        <w:tc>
          <w:tcPr>
            <w:tcW w:w="1021" w:type="dxa"/>
          </w:tcPr>
          <w:p w14:paraId="4179E147" w14:textId="77777777" w:rsidR="00897956" w:rsidRPr="00481D2D" w:rsidRDefault="00897956">
            <w:pPr>
              <w:pStyle w:val="TAL"/>
            </w:pPr>
            <w:r w:rsidRPr="00481D2D">
              <w:t>m</w:t>
            </w:r>
          </w:p>
        </w:tc>
      </w:tr>
      <w:tr w:rsidR="00897956" w:rsidRPr="00481D2D" w14:paraId="1068D235" w14:textId="77777777">
        <w:tc>
          <w:tcPr>
            <w:tcW w:w="851" w:type="dxa"/>
          </w:tcPr>
          <w:p w14:paraId="31637207" w14:textId="77777777" w:rsidR="00897956" w:rsidRPr="00481D2D" w:rsidRDefault="00897956">
            <w:pPr>
              <w:pStyle w:val="TAL"/>
            </w:pPr>
            <w:r w:rsidRPr="00481D2D">
              <w:t>8</w:t>
            </w:r>
          </w:p>
        </w:tc>
        <w:tc>
          <w:tcPr>
            <w:tcW w:w="2665" w:type="dxa"/>
          </w:tcPr>
          <w:p w14:paraId="4F1A3269" w14:textId="77777777" w:rsidR="00897956" w:rsidRPr="00481D2D" w:rsidRDefault="00897956">
            <w:pPr>
              <w:pStyle w:val="TAL"/>
            </w:pPr>
            <w:r w:rsidRPr="00481D2D">
              <w:t>Date</w:t>
            </w:r>
          </w:p>
        </w:tc>
        <w:tc>
          <w:tcPr>
            <w:tcW w:w="1021" w:type="dxa"/>
          </w:tcPr>
          <w:p w14:paraId="3B0CC501" w14:textId="77777777" w:rsidR="00897956" w:rsidRPr="00481D2D" w:rsidRDefault="00897956">
            <w:pPr>
              <w:pStyle w:val="TAL"/>
            </w:pPr>
            <w:r w:rsidRPr="00481D2D">
              <w:t>[26] 20.17</w:t>
            </w:r>
          </w:p>
        </w:tc>
        <w:tc>
          <w:tcPr>
            <w:tcW w:w="1021" w:type="dxa"/>
          </w:tcPr>
          <w:p w14:paraId="73EE8F8D" w14:textId="77777777" w:rsidR="00897956" w:rsidRPr="00481D2D" w:rsidRDefault="00897956">
            <w:pPr>
              <w:pStyle w:val="TAL"/>
            </w:pPr>
            <w:r w:rsidRPr="00481D2D">
              <w:t>c1</w:t>
            </w:r>
          </w:p>
        </w:tc>
        <w:tc>
          <w:tcPr>
            <w:tcW w:w="1021" w:type="dxa"/>
          </w:tcPr>
          <w:p w14:paraId="22060C69" w14:textId="77777777" w:rsidR="00897956" w:rsidRPr="00481D2D" w:rsidRDefault="00897956">
            <w:pPr>
              <w:pStyle w:val="TAL"/>
            </w:pPr>
            <w:r w:rsidRPr="00481D2D">
              <w:t>c1</w:t>
            </w:r>
          </w:p>
        </w:tc>
        <w:tc>
          <w:tcPr>
            <w:tcW w:w="1021" w:type="dxa"/>
          </w:tcPr>
          <w:p w14:paraId="5D16D91B" w14:textId="77777777" w:rsidR="00897956" w:rsidRPr="00481D2D" w:rsidRDefault="00897956">
            <w:pPr>
              <w:pStyle w:val="TAL"/>
            </w:pPr>
            <w:r w:rsidRPr="00481D2D">
              <w:t>[26] 20.17</w:t>
            </w:r>
          </w:p>
        </w:tc>
        <w:tc>
          <w:tcPr>
            <w:tcW w:w="1021" w:type="dxa"/>
          </w:tcPr>
          <w:p w14:paraId="5093CD27" w14:textId="77777777" w:rsidR="00897956" w:rsidRPr="00481D2D" w:rsidRDefault="00897956">
            <w:pPr>
              <w:pStyle w:val="TAL"/>
            </w:pPr>
            <w:r w:rsidRPr="00481D2D">
              <w:t>m</w:t>
            </w:r>
          </w:p>
        </w:tc>
        <w:tc>
          <w:tcPr>
            <w:tcW w:w="1021" w:type="dxa"/>
          </w:tcPr>
          <w:p w14:paraId="51324408" w14:textId="77777777" w:rsidR="00897956" w:rsidRPr="00481D2D" w:rsidRDefault="00897956">
            <w:pPr>
              <w:pStyle w:val="TAL"/>
            </w:pPr>
            <w:r w:rsidRPr="00481D2D">
              <w:t>m</w:t>
            </w:r>
          </w:p>
        </w:tc>
      </w:tr>
      <w:tr w:rsidR="00897956" w:rsidRPr="00481D2D" w14:paraId="2D9E379E" w14:textId="77777777">
        <w:tc>
          <w:tcPr>
            <w:tcW w:w="851" w:type="dxa"/>
          </w:tcPr>
          <w:p w14:paraId="2054F2EE" w14:textId="77777777" w:rsidR="00897956" w:rsidRPr="00481D2D" w:rsidRDefault="00897956">
            <w:pPr>
              <w:pStyle w:val="TAL"/>
            </w:pPr>
            <w:r w:rsidRPr="00481D2D">
              <w:t>9</w:t>
            </w:r>
          </w:p>
        </w:tc>
        <w:tc>
          <w:tcPr>
            <w:tcW w:w="2665" w:type="dxa"/>
          </w:tcPr>
          <w:p w14:paraId="75F8465C" w14:textId="77777777" w:rsidR="00897956" w:rsidRPr="00481D2D" w:rsidRDefault="00897956">
            <w:pPr>
              <w:pStyle w:val="TAL"/>
            </w:pPr>
            <w:r w:rsidRPr="00481D2D">
              <w:t>From</w:t>
            </w:r>
          </w:p>
        </w:tc>
        <w:tc>
          <w:tcPr>
            <w:tcW w:w="1021" w:type="dxa"/>
          </w:tcPr>
          <w:p w14:paraId="50B03693" w14:textId="77777777" w:rsidR="00897956" w:rsidRPr="00481D2D" w:rsidRDefault="00897956">
            <w:pPr>
              <w:pStyle w:val="TAL"/>
            </w:pPr>
            <w:r w:rsidRPr="00481D2D">
              <w:t>[26] 20.20</w:t>
            </w:r>
          </w:p>
        </w:tc>
        <w:tc>
          <w:tcPr>
            <w:tcW w:w="1021" w:type="dxa"/>
          </w:tcPr>
          <w:p w14:paraId="132A88AF" w14:textId="77777777" w:rsidR="00897956" w:rsidRPr="00481D2D" w:rsidRDefault="00897956">
            <w:pPr>
              <w:pStyle w:val="TAL"/>
            </w:pPr>
            <w:r w:rsidRPr="00481D2D">
              <w:t>m</w:t>
            </w:r>
          </w:p>
        </w:tc>
        <w:tc>
          <w:tcPr>
            <w:tcW w:w="1021" w:type="dxa"/>
          </w:tcPr>
          <w:p w14:paraId="61CA6EE6" w14:textId="77777777" w:rsidR="00897956" w:rsidRPr="00481D2D" w:rsidRDefault="00897956">
            <w:pPr>
              <w:pStyle w:val="TAL"/>
            </w:pPr>
            <w:r w:rsidRPr="00481D2D">
              <w:t>m</w:t>
            </w:r>
          </w:p>
        </w:tc>
        <w:tc>
          <w:tcPr>
            <w:tcW w:w="1021" w:type="dxa"/>
          </w:tcPr>
          <w:p w14:paraId="2E0D58C7" w14:textId="77777777" w:rsidR="00897956" w:rsidRPr="00481D2D" w:rsidRDefault="00897956">
            <w:pPr>
              <w:pStyle w:val="TAL"/>
            </w:pPr>
            <w:r w:rsidRPr="00481D2D">
              <w:t>[26] 20.20</w:t>
            </w:r>
          </w:p>
        </w:tc>
        <w:tc>
          <w:tcPr>
            <w:tcW w:w="1021" w:type="dxa"/>
          </w:tcPr>
          <w:p w14:paraId="5113A15C" w14:textId="77777777" w:rsidR="00897956" w:rsidRPr="00481D2D" w:rsidRDefault="00897956">
            <w:pPr>
              <w:pStyle w:val="TAL"/>
            </w:pPr>
            <w:r w:rsidRPr="00481D2D">
              <w:t>m</w:t>
            </w:r>
          </w:p>
        </w:tc>
        <w:tc>
          <w:tcPr>
            <w:tcW w:w="1021" w:type="dxa"/>
          </w:tcPr>
          <w:p w14:paraId="792222CE" w14:textId="77777777" w:rsidR="00897956" w:rsidRPr="00481D2D" w:rsidRDefault="00897956">
            <w:pPr>
              <w:pStyle w:val="TAL"/>
            </w:pPr>
            <w:r w:rsidRPr="00481D2D">
              <w:t>m</w:t>
            </w:r>
          </w:p>
        </w:tc>
      </w:tr>
      <w:tr w:rsidR="00A83832" w:rsidRPr="00481D2D" w14:paraId="31DBF187" w14:textId="77777777">
        <w:tc>
          <w:tcPr>
            <w:tcW w:w="851" w:type="dxa"/>
          </w:tcPr>
          <w:p w14:paraId="29C868C3" w14:textId="77777777" w:rsidR="00A83832" w:rsidRPr="00481D2D" w:rsidRDefault="00A83832">
            <w:pPr>
              <w:pStyle w:val="TAL"/>
            </w:pPr>
            <w:r w:rsidRPr="00481D2D">
              <w:t>9A</w:t>
            </w:r>
          </w:p>
        </w:tc>
        <w:tc>
          <w:tcPr>
            <w:tcW w:w="2665" w:type="dxa"/>
          </w:tcPr>
          <w:p w14:paraId="0867DBCE" w14:textId="77777777" w:rsidR="00A83832" w:rsidRPr="00481D2D" w:rsidRDefault="00A83832">
            <w:pPr>
              <w:pStyle w:val="TAL"/>
            </w:pPr>
            <w:r w:rsidRPr="00481D2D">
              <w:t>Geolocation</w:t>
            </w:r>
            <w:r w:rsidR="00204A69" w:rsidRPr="00481D2D">
              <w:t>-Error</w:t>
            </w:r>
          </w:p>
        </w:tc>
        <w:tc>
          <w:tcPr>
            <w:tcW w:w="1021" w:type="dxa"/>
          </w:tcPr>
          <w:p w14:paraId="136834F2" w14:textId="77777777" w:rsidR="00A83832" w:rsidRPr="00481D2D" w:rsidRDefault="00A83832">
            <w:pPr>
              <w:pStyle w:val="TAL"/>
            </w:pPr>
            <w:r w:rsidRPr="00481D2D">
              <w:t xml:space="preserve">[89] </w:t>
            </w:r>
            <w:r w:rsidR="00204A69" w:rsidRPr="00481D2D">
              <w:t>4.3</w:t>
            </w:r>
          </w:p>
        </w:tc>
        <w:tc>
          <w:tcPr>
            <w:tcW w:w="1021" w:type="dxa"/>
          </w:tcPr>
          <w:p w14:paraId="1FC3E9DA" w14:textId="77777777" w:rsidR="00A83832" w:rsidRPr="00481D2D" w:rsidRDefault="00A83832">
            <w:pPr>
              <w:pStyle w:val="TAL"/>
            </w:pPr>
            <w:r w:rsidRPr="00481D2D">
              <w:t>c12</w:t>
            </w:r>
          </w:p>
        </w:tc>
        <w:tc>
          <w:tcPr>
            <w:tcW w:w="1021" w:type="dxa"/>
          </w:tcPr>
          <w:p w14:paraId="39EF240A" w14:textId="77777777" w:rsidR="00A83832" w:rsidRPr="00481D2D" w:rsidRDefault="00A83832">
            <w:pPr>
              <w:pStyle w:val="TAL"/>
            </w:pPr>
            <w:r w:rsidRPr="00481D2D">
              <w:t>c12</w:t>
            </w:r>
          </w:p>
        </w:tc>
        <w:tc>
          <w:tcPr>
            <w:tcW w:w="1021" w:type="dxa"/>
          </w:tcPr>
          <w:p w14:paraId="2646774A" w14:textId="77777777" w:rsidR="00A83832" w:rsidRPr="00481D2D" w:rsidRDefault="00A83832">
            <w:pPr>
              <w:pStyle w:val="TAL"/>
            </w:pPr>
            <w:r w:rsidRPr="00481D2D">
              <w:t xml:space="preserve">[89] </w:t>
            </w:r>
            <w:r w:rsidR="00204A69" w:rsidRPr="00481D2D">
              <w:t>4.3</w:t>
            </w:r>
          </w:p>
        </w:tc>
        <w:tc>
          <w:tcPr>
            <w:tcW w:w="1021" w:type="dxa"/>
          </w:tcPr>
          <w:p w14:paraId="785B1BAF" w14:textId="77777777" w:rsidR="00A83832" w:rsidRPr="00481D2D" w:rsidRDefault="00A83832">
            <w:pPr>
              <w:pStyle w:val="TAL"/>
            </w:pPr>
            <w:r w:rsidRPr="00481D2D">
              <w:t>c12</w:t>
            </w:r>
          </w:p>
        </w:tc>
        <w:tc>
          <w:tcPr>
            <w:tcW w:w="1021" w:type="dxa"/>
          </w:tcPr>
          <w:p w14:paraId="5A42058E" w14:textId="77777777" w:rsidR="00A83832" w:rsidRPr="00481D2D" w:rsidRDefault="00A83832">
            <w:pPr>
              <w:pStyle w:val="TAL"/>
            </w:pPr>
            <w:r w:rsidRPr="00481D2D">
              <w:t>c12</w:t>
            </w:r>
          </w:p>
        </w:tc>
      </w:tr>
      <w:tr w:rsidR="00A83832" w:rsidRPr="00481D2D" w14:paraId="7195D644" w14:textId="77777777">
        <w:tc>
          <w:tcPr>
            <w:tcW w:w="851" w:type="dxa"/>
          </w:tcPr>
          <w:p w14:paraId="5DCD92D2" w14:textId="77777777" w:rsidR="00A83832" w:rsidRPr="00481D2D" w:rsidRDefault="00A83832">
            <w:pPr>
              <w:pStyle w:val="TAL"/>
            </w:pPr>
            <w:r w:rsidRPr="00481D2D">
              <w:t>10</w:t>
            </w:r>
          </w:p>
        </w:tc>
        <w:tc>
          <w:tcPr>
            <w:tcW w:w="2665" w:type="dxa"/>
          </w:tcPr>
          <w:p w14:paraId="328666C5" w14:textId="77777777" w:rsidR="00A83832" w:rsidRPr="00481D2D" w:rsidRDefault="00A83832">
            <w:pPr>
              <w:pStyle w:val="TAL"/>
            </w:pPr>
            <w:r w:rsidRPr="00481D2D">
              <w:t>MIME-Version</w:t>
            </w:r>
          </w:p>
        </w:tc>
        <w:tc>
          <w:tcPr>
            <w:tcW w:w="1021" w:type="dxa"/>
          </w:tcPr>
          <w:p w14:paraId="69215D4B" w14:textId="77777777" w:rsidR="00A83832" w:rsidRPr="00481D2D" w:rsidRDefault="00A83832">
            <w:pPr>
              <w:pStyle w:val="TAL"/>
            </w:pPr>
            <w:r w:rsidRPr="00481D2D">
              <w:t>[26] 20.24</w:t>
            </w:r>
          </w:p>
        </w:tc>
        <w:tc>
          <w:tcPr>
            <w:tcW w:w="1021" w:type="dxa"/>
          </w:tcPr>
          <w:p w14:paraId="4004FC42" w14:textId="77777777" w:rsidR="00A83832" w:rsidRPr="00481D2D" w:rsidRDefault="00A83832">
            <w:pPr>
              <w:pStyle w:val="TAL"/>
            </w:pPr>
            <w:r w:rsidRPr="00481D2D">
              <w:t>o</w:t>
            </w:r>
          </w:p>
        </w:tc>
        <w:tc>
          <w:tcPr>
            <w:tcW w:w="1021" w:type="dxa"/>
          </w:tcPr>
          <w:p w14:paraId="1A4E4D0A" w14:textId="77777777" w:rsidR="00A83832" w:rsidRPr="00481D2D" w:rsidRDefault="00A83832">
            <w:pPr>
              <w:pStyle w:val="TAL"/>
            </w:pPr>
            <w:r w:rsidRPr="00481D2D">
              <w:t>o</w:t>
            </w:r>
          </w:p>
        </w:tc>
        <w:tc>
          <w:tcPr>
            <w:tcW w:w="1021" w:type="dxa"/>
          </w:tcPr>
          <w:p w14:paraId="48EE4309" w14:textId="77777777" w:rsidR="00A83832" w:rsidRPr="00481D2D" w:rsidRDefault="00A83832">
            <w:pPr>
              <w:pStyle w:val="TAL"/>
            </w:pPr>
            <w:r w:rsidRPr="00481D2D">
              <w:t>[26] 20.24</w:t>
            </w:r>
          </w:p>
        </w:tc>
        <w:tc>
          <w:tcPr>
            <w:tcW w:w="1021" w:type="dxa"/>
          </w:tcPr>
          <w:p w14:paraId="778E9844" w14:textId="77777777" w:rsidR="00A83832" w:rsidRPr="00481D2D" w:rsidRDefault="00A83832">
            <w:pPr>
              <w:pStyle w:val="TAL"/>
            </w:pPr>
            <w:r w:rsidRPr="00481D2D">
              <w:t>m</w:t>
            </w:r>
          </w:p>
        </w:tc>
        <w:tc>
          <w:tcPr>
            <w:tcW w:w="1021" w:type="dxa"/>
          </w:tcPr>
          <w:p w14:paraId="34746D67" w14:textId="77777777" w:rsidR="00A83832" w:rsidRPr="00481D2D" w:rsidRDefault="00A83832">
            <w:pPr>
              <w:pStyle w:val="TAL"/>
            </w:pPr>
            <w:r w:rsidRPr="00481D2D">
              <w:t>m</w:t>
            </w:r>
          </w:p>
        </w:tc>
      </w:tr>
      <w:tr w:rsidR="00A83832" w:rsidRPr="00481D2D" w14:paraId="6BBA8CAE" w14:textId="77777777">
        <w:tc>
          <w:tcPr>
            <w:tcW w:w="851" w:type="dxa"/>
          </w:tcPr>
          <w:p w14:paraId="1C49E458" w14:textId="77777777" w:rsidR="00A83832" w:rsidRPr="00481D2D" w:rsidRDefault="00A83832">
            <w:pPr>
              <w:pStyle w:val="TAL"/>
            </w:pPr>
            <w:r w:rsidRPr="00481D2D">
              <w:t>10A</w:t>
            </w:r>
          </w:p>
        </w:tc>
        <w:tc>
          <w:tcPr>
            <w:tcW w:w="2665" w:type="dxa"/>
          </w:tcPr>
          <w:p w14:paraId="59C9BE56" w14:textId="77777777" w:rsidR="00A83832" w:rsidRPr="00481D2D" w:rsidRDefault="00A83832">
            <w:pPr>
              <w:pStyle w:val="TAL"/>
            </w:pPr>
            <w:r w:rsidRPr="00481D2D">
              <w:t>P-Access-Network-Info</w:t>
            </w:r>
          </w:p>
        </w:tc>
        <w:tc>
          <w:tcPr>
            <w:tcW w:w="1021" w:type="dxa"/>
          </w:tcPr>
          <w:p w14:paraId="2B97D631" w14:textId="77777777" w:rsidR="00A83832" w:rsidRPr="00481D2D" w:rsidRDefault="00A83832">
            <w:pPr>
              <w:pStyle w:val="TAL"/>
            </w:pPr>
            <w:r w:rsidRPr="00481D2D">
              <w:t>[52] 4.4</w:t>
            </w:r>
            <w:r w:rsidR="006059A0" w:rsidRPr="00481D2D">
              <w:t>, [52A] 4</w:t>
            </w:r>
            <w:r w:rsidR="007C3194" w:rsidRPr="00481D2D">
              <w:t xml:space="preserve">, [234] </w:t>
            </w:r>
            <w:r w:rsidR="007A52FA" w:rsidRPr="00481D2D">
              <w:t>2</w:t>
            </w:r>
          </w:p>
        </w:tc>
        <w:tc>
          <w:tcPr>
            <w:tcW w:w="1021" w:type="dxa"/>
          </w:tcPr>
          <w:p w14:paraId="7B00CD52" w14:textId="77777777" w:rsidR="00A83832" w:rsidRPr="00481D2D" w:rsidRDefault="00A83832">
            <w:pPr>
              <w:pStyle w:val="TAL"/>
            </w:pPr>
            <w:r w:rsidRPr="00481D2D">
              <w:t>c5</w:t>
            </w:r>
          </w:p>
        </w:tc>
        <w:tc>
          <w:tcPr>
            <w:tcW w:w="1021" w:type="dxa"/>
          </w:tcPr>
          <w:p w14:paraId="68D1B37B" w14:textId="77777777" w:rsidR="00A83832" w:rsidRPr="00481D2D" w:rsidRDefault="00A83832">
            <w:pPr>
              <w:pStyle w:val="TAL"/>
            </w:pPr>
            <w:r w:rsidRPr="00481D2D">
              <w:t>c6</w:t>
            </w:r>
          </w:p>
        </w:tc>
        <w:tc>
          <w:tcPr>
            <w:tcW w:w="1021" w:type="dxa"/>
          </w:tcPr>
          <w:p w14:paraId="4FDF56B7" w14:textId="77777777" w:rsidR="00A83832" w:rsidRPr="00481D2D" w:rsidRDefault="00A83832">
            <w:pPr>
              <w:pStyle w:val="TAL"/>
            </w:pPr>
            <w:r w:rsidRPr="00481D2D">
              <w:t>[52] 4.4</w:t>
            </w:r>
            <w:r w:rsidR="006059A0" w:rsidRPr="00481D2D">
              <w:t>, [52A] 4</w:t>
            </w:r>
            <w:r w:rsidR="007C3194" w:rsidRPr="00481D2D">
              <w:t xml:space="preserve">, [234] </w:t>
            </w:r>
            <w:r w:rsidR="007A52FA" w:rsidRPr="00481D2D">
              <w:t>2</w:t>
            </w:r>
          </w:p>
        </w:tc>
        <w:tc>
          <w:tcPr>
            <w:tcW w:w="1021" w:type="dxa"/>
          </w:tcPr>
          <w:p w14:paraId="460E8CF0" w14:textId="77777777" w:rsidR="00A83832" w:rsidRPr="00481D2D" w:rsidRDefault="00A83832">
            <w:pPr>
              <w:pStyle w:val="TAL"/>
            </w:pPr>
            <w:r w:rsidRPr="00481D2D">
              <w:t>c5</w:t>
            </w:r>
          </w:p>
        </w:tc>
        <w:tc>
          <w:tcPr>
            <w:tcW w:w="1021" w:type="dxa"/>
          </w:tcPr>
          <w:p w14:paraId="3741A097" w14:textId="77777777" w:rsidR="00A83832" w:rsidRPr="00481D2D" w:rsidRDefault="00A83832">
            <w:pPr>
              <w:pStyle w:val="TAL"/>
            </w:pPr>
            <w:r w:rsidRPr="00481D2D">
              <w:t>c</w:t>
            </w:r>
            <w:r w:rsidR="003770C8" w:rsidRPr="00481D2D">
              <w:t>7</w:t>
            </w:r>
          </w:p>
        </w:tc>
      </w:tr>
      <w:tr w:rsidR="00A83832" w:rsidRPr="00481D2D" w14:paraId="75D19DC3" w14:textId="77777777">
        <w:tc>
          <w:tcPr>
            <w:tcW w:w="851" w:type="dxa"/>
          </w:tcPr>
          <w:p w14:paraId="6EB3E884" w14:textId="77777777" w:rsidR="00A83832" w:rsidRPr="00481D2D" w:rsidRDefault="00A83832">
            <w:pPr>
              <w:pStyle w:val="TAL"/>
            </w:pPr>
            <w:r w:rsidRPr="00481D2D">
              <w:t>10B</w:t>
            </w:r>
          </w:p>
        </w:tc>
        <w:tc>
          <w:tcPr>
            <w:tcW w:w="2665" w:type="dxa"/>
          </w:tcPr>
          <w:p w14:paraId="06EC1328" w14:textId="77777777" w:rsidR="00A83832" w:rsidRPr="00481D2D" w:rsidRDefault="00A83832">
            <w:pPr>
              <w:pStyle w:val="TAL"/>
            </w:pPr>
            <w:r w:rsidRPr="00481D2D">
              <w:t>P-Asserted-Identity</w:t>
            </w:r>
          </w:p>
        </w:tc>
        <w:tc>
          <w:tcPr>
            <w:tcW w:w="1021" w:type="dxa"/>
          </w:tcPr>
          <w:p w14:paraId="29A79B1B" w14:textId="77777777" w:rsidR="00A83832" w:rsidRPr="00481D2D" w:rsidRDefault="00A83832">
            <w:pPr>
              <w:pStyle w:val="TAL"/>
            </w:pPr>
            <w:r w:rsidRPr="00481D2D">
              <w:t>[34] 9.1</w:t>
            </w:r>
          </w:p>
        </w:tc>
        <w:tc>
          <w:tcPr>
            <w:tcW w:w="1021" w:type="dxa"/>
          </w:tcPr>
          <w:p w14:paraId="1DF62FC8" w14:textId="77777777" w:rsidR="00A83832" w:rsidRPr="00481D2D" w:rsidRDefault="00A83832">
            <w:pPr>
              <w:pStyle w:val="TAL"/>
            </w:pPr>
            <w:r w:rsidRPr="00481D2D">
              <w:t>n/a</w:t>
            </w:r>
          </w:p>
        </w:tc>
        <w:tc>
          <w:tcPr>
            <w:tcW w:w="1021" w:type="dxa"/>
          </w:tcPr>
          <w:p w14:paraId="0893BE63" w14:textId="77777777" w:rsidR="00A83832" w:rsidRPr="00481D2D" w:rsidRDefault="00A83832">
            <w:pPr>
              <w:pStyle w:val="TAL"/>
            </w:pPr>
            <w:r w:rsidRPr="00481D2D">
              <w:t>n/a</w:t>
            </w:r>
          </w:p>
        </w:tc>
        <w:tc>
          <w:tcPr>
            <w:tcW w:w="1021" w:type="dxa"/>
          </w:tcPr>
          <w:p w14:paraId="26FB8E52" w14:textId="77777777" w:rsidR="00A83832" w:rsidRPr="00481D2D" w:rsidRDefault="00A83832">
            <w:pPr>
              <w:pStyle w:val="TAL"/>
            </w:pPr>
            <w:r w:rsidRPr="00481D2D">
              <w:t>[34] 9.1</w:t>
            </w:r>
          </w:p>
        </w:tc>
        <w:tc>
          <w:tcPr>
            <w:tcW w:w="1021" w:type="dxa"/>
          </w:tcPr>
          <w:p w14:paraId="1B8F95AA" w14:textId="77777777" w:rsidR="00A83832" w:rsidRPr="00481D2D" w:rsidRDefault="00A83832">
            <w:pPr>
              <w:pStyle w:val="TAL"/>
            </w:pPr>
            <w:r w:rsidRPr="00481D2D">
              <w:t>c3</w:t>
            </w:r>
          </w:p>
        </w:tc>
        <w:tc>
          <w:tcPr>
            <w:tcW w:w="1021" w:type="dxa"/>
          </w:tcPr>
          <w:p w14:paraId="6E6D653C" w14:textId="77777777" w:rsidR="00A83832" w:rsidRPr="00481D2D" w:rsidRDefault="00A83832">
            <w:pPr>
              <w:pStyle w:val="TAL"/>
            </w:pPr>
            <w:r w:rsidRPr="00481D2D">
              <w:t>c3</w:t>
            </w:r>
          </w:p>
        </w:tc>
      </w:tr>
      <w:tr w:rsidR="00A83832" w:rsidRPr="00481D2D" w14:paraId="265BA50E" w14:textId="77777777">
        <w:tc>
          <w:tcPr>
            <w:tcW w:w="851" w:type="dxa"/>
          </w:tcPr>
          <w:p w14:paraId="059E427F" w14:textId="77777777" w:rsidR="00A83832" w:rsidRPr="00481D2D" w:rsidRDefault="00A83832">
            <w:pPr>
              <w:pStyle w:val="TAL"/>
            </w:pPr>
            <w:r w:rsidRPr="00481D2D">
              <w:t>10C</w:t>
            </w:r>
          </w:p>
        </w:tc>
        <w:tc>
          <w:tcPr>
            <w:tcW w:w="2665" w:type="dxa"/>
          </w:tcPr>
          <w:p w14:paraId="2369B0F8" w14:textId="77777777" w:rsidR="00A83832" w:rsidRPr="00481D2D" w:rsidRDefault="00A83832">
            <w:pPr>
              <w:pStyle w:val="TAL"/>
            </w:pPr>
            <w:r w:rsidRPr="00481D2D">
              <w:t>P-Charging-Function-Addresses</w:t>
            </w:r>
          </w:p>
        </w:tc>
        <w:tc>
          <w:tcPr>
            <w:tcW w:w="1021" w:type="dxa"/>
          </w:tcPr>
          <w:p w14:paraId="28B6E1BA" w14:textId="77777777" w:rsidR="00A83832" w:rsidRPr="00481D2D" w:rsidRDefault="00A83832">
            <w:pPr>
              <w:pStyle w:val="TAL"/>
            </w:pPr>
            <w:r w:rsidRPr="00481D2D">
              <w:t>[52] 4.5</w:t>
            </w:r>
            <w:r w:rsidR="006059A0" w:rsidRPr="00481D2D">
              <w:t>, [52A] 4</w:t>
            </w:r>
          </w:p>
        </w:tc>
        <w:tc>
          <w:tcPr>
            <w:tcW w:w="1021" w:type="dxa"/>
          </w:tcPr>
          <w:p w14:paraId="0AFE68ED" w14:textId="77777777" w:rsidR="00A83832" w:rsidRPr="00481D2D" w:rsidRDefault="00A83832">
            <w:pPr>
              <w:pStyle w:val="TAL"/>
            </w:pPr>
            <w:r w:rsidRPr="00481D2D">
              <w:t>c9</w:t>
            </w:r>
          </w:p>
        </w:tc>
        <w:tc>
          <w:tcPr>
            <w:tcW w:w="1021" w:type="dxa"/>
          </w:tcPr>
          <w:p w14:paraId="5D0C0318" w14:textId="77777777" w:rsidR="00A83832" w:rsidRPr="00481D2D" w:rsidRDefault="00A83832">
            <w:pPr>
              <w:pStyle w:val="TAL"/>
            </w:pPr>
            <w:r w:rsidRPr="00481D2D">
              <w:t>c10</w:t>
            </w:r>
          </w:p>
        </w:tc>
        <w:tc>
          <w:tcPr>
            <w:tcW w:w="1021" w:type="dxa"/>
          </w:tcPr>
          <w:p w14:paraId="30DF95FF" w14:textId="77777777" w:rsidR="00A83832" w:rsidRPr="00481D2D" w:rsidRDefault="00A83832">
            <w:pPr>
              <w:pStyle w:val="TAL"/>
            </w:pPr>
            <w:r w:rsidRPr="00481D2D">
              <w:t>[52] 4.5</w:t>
            </w:r>
            <w:r w:rsidR="006059A0" w:rsidRPr="00481D2D">
              <w:t>, [52A] 4</w:t>
            </w:r>
          </w:p>
        </w:tc>
        <w:tc>
          <w:tcPr>
            <w:tcW w:w="1021" w:type="dxa"/>
          </w:tcPr>
          <w:p w14:paraId="0C8A2F28" w14:textId="77777777" w:rsidR="00A83832" w:rsidRPr="00481D2D" w:rsidRDefault="00A83832">
            <w:pPr>
              <w:pStyle w:val="TAL"/>
            </w:pPr>
            <w:r w:rsidRPr="00481D2D">
              <w:t>c9</w:t>
            </w:r>
          </w:p>
        </w:tc>
        <w:tc>
          <w:tcPr>
            <w:tcW w:w="1021" w:type="dxa"/>
          </w:tcPr>
          <w:p w14:paraId="2C3FCB01" w14:textId="77777777" w:rsidR="00A83832" w:rsidRPr="00481D2D" w:rsidRDefault="00A83832">
            <w:pPr>
              <w:pStyle w:val="TAL"/>
            </w:pPr>
            <w:r w:rsidRPr="00481D2D">
              <w:t>c10</w:t>
            </w:r>
          </w:p>
        </w:tc>
      </w:tr>
      <w:tr w:rsidR="00A83832" w:rsidRPr="00481D2D" w14:paraId="320AAF05" w14:textId="77777777">
        <w:tc>
          <w:tcPr>
            <w:tcW w:w="851" w:type="dxa"/>
          </w:tcPr>
          <w:p w14:paraId="24D7CCB3" w14:textId="77777777" w:rsidR="00A83832" w:rsidRPr="00481D2D" w:rsidRDefault="00A83832">
            <w:pPr>
              <w:pStyle w:val="TAL"/>
            </w:pPr>
            <w:r w:rsidRPr="00481D2D">
              <w:t>10D</w:t>
            </w:r>
          </w:p>
        </w:tc>
        <w:tc>
          <w:tcPr>
            <w:tcW w:w="2665" w:type="dxa"/>
          </w:tcPr>
          <w:p w14:paraId="05D4B4DD" w14:textId="77777777" w:rsidR="00A83832" w:rsidRPr="00481D2D" w:rsidRDefault="00A83832">
            <w:pPr>
              <w:pStyle w:val="TAL"/>
            </w:pPr>
            <w:r w:rsidRPr="00481D2D">
              <w:t>P-Charging-Vector</w:t>
            </w:r>
          </w:p>
        </w:tc>
        <w:tc>
          <w:tcPr>
            <w:tcW w:w="1021" w:type="dxa"/>
          </w:tcPr>
          <w:p w14:paraId="4C2B40DA" w14:textId="77777777" w:rsidR="00A83832" w:rsidRPr="00481D2D" w:rsidRDefault="00A83832">
            <w:pPr>
              <w:pStyle w:val="TAL"/>
            </w:pPr>
            <w:r w:rsidRPr="00481D2D">
              <w:t>[52] 4.6</w:t>
            </w:r>
            <w:r w:rsidR="006059A0" w:rsidRPr="00481D2D">
              <w:t>, [52A] 4</w:t>
            </w:r>
          </w:p>
        </w:tc>
        <w:tc>
          <w:tcPr>
            <w:tcW w:w="1021" w:type="dxa"/>
          </w:tcPr>
          <w:p w14:paraId="3263B85F" w14:textId="77777777" w:rsidR="00A83832" w:rsidRPr="00481D2D" w:rsidRDefault="00A83832">
            <w:pPr>
              <w:pStyle w:val="TAL"/>
            </w:pPr>
            <w:r w:rsidRPr="00481D2D">
              <w:t>c8</w:t>
            </w:r>
          </w:p>
        </w:tc>
        <w:tc>
          <w:tcPr>
            <w:tcW w:w="1021" w:type="dxa"/>
          </w:tcPr>
          <w:p w14:paraId="36A4F1CC" w14:textId="77777777" w:rsidR="00A83832" w:rsidRPr="00481D2D" w:rsidRDefault="00B61B6B">
            <w:pPr>
              <w:pStyle w:val="TAL"/>
            </w:pPr>
            <w:r w:rsidRPr="00481D2D">
              <w:t>c</w:t>
            </w:r>
            <w:r w:rsidR="009D4793" w:rsidRPr="00481D2D">
              <w:t>18</w:t>
            </w:r>
          </w:p>
        </w:tc>
        <w:tc>
          <w:tcPr>
            <w:tcW w:w="1021" w:type="dxa"/>
          </w:tcPr>
          <w:p w14:paraId="70DCFE6A" w14:textId="77777777" w:rsidR="00A83832" w:rsidRPr="00481D2D" w:rsidRDefault="00A83832">
            <w:pPr>
              <w:pStyle w:val="TAL"/>
            </w:pPr>
            <w:r w:rsidRPr="00481D2D">
              <w:t>[52] 4.6</w:t>
            </w:r>
            <w:r w:rsidR="006059A0" w:rsidRPr="00481D2D">
              <w:t>, [52A] 4</w:t>
            </w:r>
          </w:p>
        </w:tc>
        <w:tc>
          <w:tcPr>
            <w:tcW w:w="1021" w:type="dxa"/>
          </w:tcPr>
          <w:p w14:paraId="69192A82" w14:textId="77777777" w:rsidR="00A83832" w:rsidRPr="00481D2D" w:rsidRDefault="00A83832">
            <w:pPr>
              <w:pStyle w:val="TAL"/>
            </w:pPr>
            <w:r w:rsidRPr="00481D2D">
              <w:t>c8</w:t>
            </w:r>
          </w:p>
        </w:tc>
        <w:tc>
          <w:tcPr>
            <w:tcW w:w="1021" w:type="dxa"/>
          </w:tcPr>
          <w:p w14:paraId="05809CC4" w14:textId="77777777" w:rsidR="00A83832" w:rsidRPr="00481D2D" w:rsidRDefault="009D4793">
            <w:pPr>
              <w:pStyle w:val="TAL"/>
            </w:pPr>
            <w:r w:rsidRPr="00481D2D">
              <w:t>c18</w:t>
            </w:r>
          </w:p>
        </w:tc>
      </w:tr>
      <w:tr w:rsidR="00A83832" w:rsidRPr="00481D2D" w14:paraId="2A1CD047" w14:textId="77777777">
        <w:tc>
          <w:tcPr>
            <w:tcW w:w="851" w:type="dxa"/>
          </w:tcPr>
          <w:p w14:paraId="5EE925E9" w14:textId="77777777" w:rsidR="00A83832" w:rsidRPr="00481D2D" w:rsidRDefault="00A83832">
            <w:pPr>
              <w:pStyle w:val="TAL"/>
            </w:pPr>
            <w:r w:rsidRPr="00481D2D">
              <w:t>10</w:t>
            </w:r>
            <w:r w:rsidR="00F45FF3" w:rsidRPr="00481D2D">
              <w:t>F</w:t>
            </w:r>
          </w:p>
        </w:tc>
        <w:tc>
          <w:tcPr>
            <w:tcW w:w="2665" w:type="dxa"/>
          </w:tcPr>
          <w:p w14:paraId="31604658" w14:textId="77777777" w:rsidR="00A83832" w:rsidRPr="00481D2D" w:rsidRDefault="00A83832">
            <w:pPr>
              <w:pStyle w:val="TAL"/>
            </w:pPr>
            <w:r w:rsidRPr="00481D2D">
              <w:t>P-Preferred-Identity</w:t>
            </w:r>
          </w:p>
        </w:tc>
        <w:tc>
          <w:tcPr>
            <w:tcW w:w="1021" w:type="dxa"/>
          </w:tcPr>
          <w:p w14:paraId="55776A9F" w14:textId="77777777" w:rsidR="00A83832" w:rsidRPr="00481D2D" w:rsidRDefault="00A83832">
            <w:pPr>
              <w:pStyle w:val="TAL"/>
            </w:pPr>
            <w:r w:rsidRPr="00481D2D">
              <w:t>[34] 9.2</w:t>
            </w:r>
          </w:p>
        </w:tc>
        <w:tc>
          <w:tcPr>
            <w:tcW w:w="1021" w:type="dxa"/>
          </w:tcPr>
          <w:p w14:paraId="614228A1" w14:textId="77777777" w:rsidR="00A83832" w:rsidRPr="00481D2D" w:rsidRDefault="00A83832">
            <w:pPr>
              <w:pStyle w:val="TAL"/>
            </w:pPr>
            <w:r w:rsidRPr="00481D2D">
              <w:t>c3</w:t>
            </w:r>
          </w:p>
        </w:tc>
        <w:tc>
          <w:tcPr>
            <w:tcW w:w="1021" w:type="dxa"/>
          </w:tcPr>
          <w:p w14:paraId="421DA4A5" w14:textId="77777777" w:rsidR="00A83832" w:rsidRPr="00481D2D" w:rsidRDefault="00A83832">
            <w:pPr>
              <w:pStyle w:val="TAL"/>
            </w:pPr>
            <w:r w:rsidRPr="00481D2D">
              <w:t>x</w:t>
            </w:r>
          </w:p>
        </w:tc>
        <w:tc>
          <w:tcPr>
            <w:tcW w:w="1021" w:type="dxa"/>
          </w:tcPr>
          <w:p w14:paraId="064226F6" w14:textId="77777777" w:rsidR="00A83832" w:rsidRPr="00481D2D" w:rsidRDefault="00A83832">
            <w:pPr>
              <w:pStyle w:val="TAL"/>
            </w:pPr>
            <w:r w:rsidRPr="00481D2D">
              <w:t>[34] 9.2</w:t>
            </w:r>
          </w:p>
        </w:tc>
        <w:tc>
          <w:tcPr>
            <w:tcW w:w="1021" w:type="dxa"/>
          </w:tcPr>
          <w:p w14:paraId="32DD56C0" w14:textId="77777777" w:rsidR="00A83832" w:rsidRPr="00481D2D" w:rsidRDefault="00A83832">
            <w:pPr>
              <w:pStyle w:val="TAL"/>
            </w:pPr>
            <w:r w:rsidRPr="00481D2D">
              <w:t>n/a</w:t>
            </w:r>
          </w:p>
        </w:tc>
        <w:tc>
          <w:tcPr>
            <w:tcW w:w="1021" w:type="dxa"/>
          </w:tcPr>
          <w:p w14:paraId="7055E41B" w14:textId="77777777" w:rsidR="00A83832" w:rsidRPr="00481D2D" w:rsidRDefault="00A83832">
            <w:pPr>
              <w:pStyle w:val="TAL"/>
            </w:pPr>
            <w:r w:rsidRPr="00481D2D">
              <w:t>n/a</w:t>
            </w:r>
          </w:p>
        </w:tc>
      </w:tr>
      <w:tr w:rsidR="00A83832" w:rsidRPr="00481D2D" w14:paraId="2DA88B6A" w14:textId="77777777">
        <w:tc>
          <w:tcPr>
            <w:tcW w:w="851" w:type="dxa"/>
          </w:tcPr>
          <w:p w14:paraId="2E6EFFFF" w14:textId="77777777" w:rsidR="00A83832" w:rsidRPr="00481D2D" w:rsidRDefault="00A83832">
            <w:pPr>
              <w:pStyle w:val="TAL"/>
            </w:pPr>
            <w:r w:rsidRPr="00481D2D">
              <w:t>10</w:t>
            </w:r>
            <w:r w:rsidR="00F45FF3" w:rsidRPr="00481D2D">
              <w:t>G</w:t>
            </w:r>
          </w:p>
        </w:tc>
        <w:tc>
          <w:tcPr>
            <w:tcW w:w="2665" w:type="dxa"/>
          </w:tcPr>
          <w:p w14:paraId="735FA90F" w14:textId="77777777" w:rsidR="00A83832" w:rsidRPr="00481D2D" w:rsidRDefault="00A83832">
            <w:pPr>
              <w:pStyle w:val="TAL"/>
            </w:pPr>
            <w:r w:rsidRPr="00481D2D">
              <w:t>Privacy</w:t>
            </w:r>
          </w:p>
        </w:tc>
        <w:tc>
          <w:tcPr>
            <w:tcW w:w="1021" w:type="dxa"/>
          </w:tcPr>
          <w:p w14:paraId="37E592F8" w14:textId="77777777" w:rsidR="00A83832" w:rsidRPr="00481D2D" w:rsidRDefault="00A83832">
            <w:pPr>
              <w:pStyle w:val="TAL"/>
            </w:pPr>
            <w:r w:rsidRPr="00481D2D">
              <w:t>[33] 4.2</w:t>
            </w:r>
          </w:p>
        </w:tc>
        <w:tc>
          <w:tcPr>
            <w:tcW w:w="1021" w:type="dxa"/>
          </w:tcPr>
          <w:p w14:paraId="7D440AEF" w14:textId="77777777" w:rsidR="00A83832" w:rsidRPr="00481D2D" w:rsidRDefault="00A83832">
            <w:pPr>
              <w:pStyle w:val="TAL"/>
            </w:pPr>
            <w:r w:rsidRPr="00481D2D">
              <w:t>c4</w:t>
            </w:r>
          </w:p>
        </w:tc>
        <w:tc>
          <w:tcPr>
            <w:tcW w:w="1021" w:type="dxa"/>
          </w:tcPr>
          <w:p w14:paraId="366460AC" w14:textId="77777777" w:rsidR="00A83832" w:rsidRPr="00481D2D" w:rsidRDefault="00A83832">
            <w:pPr>
              <w:pStyle w:val="TAL"/>
            </w:pPr>
            <w:r w:rsidRPr="00481D2D">
              <w:t>n/a</w:t>
            </w:r>
          </w:p>
        </w:tc>
        <w:tc>
          <w:tcPr>
            <w:tcW w:w="1021" w:type="dxa"/>
          </w:tcPr>
          <w:p w14:paraId="43DD650D" w14:textId="77777777" w:rsidR="00A83832" w:rsidRPr="00481D2D" w:rsidRDefault="00A83832">
            <w:pPr>
              <w:pStyle w:val="TAL"/>
            </w:pPr>
            <w:r w:rsidRPr="00481D2D">
              <w:t>[33] 4.2</w:t>
            </w:r>
          </w:p>
        </w:tc>
        <w:tc>
          <w:tcPr>
            <w:tcW w:w="1021" w:type="dxa"/>
          </w:tcPr>
          <w:p w14:paraId="1F7A70E7" w14:textId="77777777" w:rsidR="00A83832" w:rsidRPr="00481D2D" w:rsidRDefault="00A83832">
            <w:pPr>
              <w:pStyle w:val="TAL"/>
            </w:pPr>
            <w:r w:rsidRPr="00481D2D">
              <w:t>c4</w:t>
            </w:r>
          </w:p>
        </w:tc>
        <w:tc>
          <w:tcPr>
            <w:tcW w:w="1021" w:type="dxa"/>
          </w:tcPr>
          <w:p w14:paraId="374A04D7" w14:textId="77777777" w:rsidR="00A83832" w:rsidRPr="00481D2D" w:rsidRDefault="00A83832">
            <w:pPr>
              <w:pStyle w:val="TAL"/>
            </w:pPr>
            <w:r w:rsidRPr="00481D2D">
              <w:t>c4</w:t>
            </w:r>
          </w:p>
        </w:tc>
      </w:tr>
      <w:tr w:rsidR="00F45FF3" w:rsidRPr="00481D2D" w14:paraId="5ECF0ABF" w14:textId="77777777" w:rsidTr="005F1F74">
        <w:tc>
          <w:tcPr>
            <w:tcW w:w="851" w:type="dxa"/>
          </w:tcPr>
          <w:p w14:paraId="35F93D25" w14:textId="77777777" w:rsidR="00F45FF3" w:rsidRPr="00481D2D" w:rsidRDefault="00F45FF3" w:rsidP="005F1F74">
            <w:pPr>
              <w:pStyle w:val="TAL"/>
              <w:tabs>
                <w:tab w:val="left" w:pos="405"/>
              </w:tabs>
            </w:pPr>
            <w:r w:rsidRPr="00481D2D">
              <w:t>10H</w:t>
            </w:r>
          </w:p>
        </w:tc>
        <w:tc>
          <w:tcPr>
            <w:tcW w:w="2665" w:type="dxa"/>
          </w:tcPr>
          <w:p w14:paraId="35AB93E7" w14:textId="77777777" w:rsidR="00F45FF3" w:rsidRPr="00481D2D" w:rsidRDefault="00F45FF3" w:rsidP="005F1F74">
            <w:pPr>
              <w:pStyle w:val="TAL"/>
            </w:pPr>
            <w:r w:rsidRPr="00481D2D">
              <w:t>Relayed-Charge</w:t>
            </w:r>
          </w:p>
        </w:tc>
        <w:tc>
          <w:tcPr>
            <w:tcW w:w="1021" w:type="dxa"/>
          </w:tcPr>
          <w:p w14:paraId="1255C822" w14:textId="77777777" w:rsidR="00F45FF3" w:rsidRPr="00481D2D" w:rsidRDefault="00F45FF3" w:rsidP="005F1F74">
            <w:pPr>
              <w:pStyle w:val="TAL"/>
            </w:pPr>
            <w:r w:rsidRPr="00481D2D">
              <w:t>7.2.12</w:t>
            </w:r>
          </w:p>
        </w:tc>
        <w:tc>
          <w:tcPr>
            <w:tcW w:w="1021" w:type="dxa"/>
          </w:tcPr>
          <w:p w14:paraId="7FEB7134" w14:textId="77777777" w:rsidR="00F45FF3" w:rsidRPr="00481D2D" w:rsidRDefault="00F45FF3" w:rsidP="005F1F74">
            <w:pPr>
              <w:pStyle w:val="TAL"/>
            </w:pPr>
            <w:r w:rsidRPr="00481D2D">
              <w:t>n/a</w:t>
            </w:r>
          </w:p>
        </w:tc>
        <w:tc>
          <w:tcPr>
            <w:tcW w:w="1021" w:type="dxa"/>
          </w:tcPr>
          <w:p w14:paraId="0662C238" w14:textId="77777777" w:rsidR="00F45FF3" w:rsidRPr="00481D2D" w:rsidRDefault="00F45FF3" w:rsidP="005F1F74">
            <w:pPr>
              <w:pStyle w:val="TAL"/>
            </w:pPr>
            <w:r w:rsidRPr="00481D2D">
              <w:t>c17</w:t>
            </w:r>
          </w:p>
        </w:tc>
        <w:tc>
          <w:tcPr>
            <w:tcW w:w="1021" w:type="dxa"/>
          </w:tcPr>
          <w:p w14:paraId="15C1883B" w14:textId="77777777" w:rsidR="00F45FF3" w:rsidRPr="00481D2D" w:rsidRDefault="00F45FF3" w:rsidP="005F1F74">
            <w:pPr>
              <w:pStyle w:val="TAL"/>
            </w:pPr>
            <w:r w:rsidRPr="00481D2D">
              <w:t>7.2.12</w:t>
            </w:r>
          </w:p>
        </w:tc>
        <w:tc>
          <w:tcPr>
            <w:tcW w:w="1021" w:type="dxa"/>
          </w:tcPr>
          <w:p w14:paraId="3C940784" w14:textId="77777777" w:rsidR="00F45FF3" w:rsidRPr="00481D2D" w:rsidRDefault="00F45FF3" w:rsidP="005F1F74">
            <w:pPr>
              <w:pStyle w:val="TAL"/>
            </w:pPr>
            <w:r w:rsidRPr="00481D2D">
              <w:t>n/a</w:t>
            </w:r>
          </w:p>
        </w:tc>
        <w:tc>
          <w:tcPr>
            <w:tcW w:w="1021" w:type="dxa"/>
          </w:tcPr>
          <w:p w14:paraId="15F122C1" w14:textId="77777777" w:rsidR="00F45FF3" w:rsidRPr="00481D2D" w:rsidRDefault="00F45FF3" w:rsidP="005F1F74">
            <w:pPr>
              <w:pStyle w:val="TAL"/>
            </w:pPr>
            <w:r w:rsidRPr="00481D2D">
              <w:t>c17</w:t>
            </w:r>
          </w:p>
        </w:tc>
      </w:tr>
      <w:tr w:rsidR="00A83832" w:rsidRPr="00481D2D" w14:paraId="7ABAC446" w14:textId="77777777">
        <w:tc>
          <w:tcPr>
            <w:tcW w:w="851" w:type="dxa"/>
          </w:tcPr>
          <w:p w14:paraId="47DC29E9" w14:textId="77777777" w:rsidR="00A83832" w:rsidRPr="00481D2D" w:rsidRDefault="00A83832">
            <w:pPr>
              <w:pStyle w:val="TAL"/>
            </w:pPr>
            <w:r w:rsidRPr="00481D2D">
              <w:t>10</w:t>
            </w:r>
            <w:r w:rsidR="00F45FF3" w:rsidRPr="00481D2D">
              <w:t>I</w:t>
            </w:r>
          </w:p>
        </w:tc>
        <w:tc>
          <w:tcPr>
            <w:tcW w:w="2665" w:type="dxa"/>
          </w:tcPr>
          <w:p w14:paraId="6440B864" w14:textId="77777777" w:rsidR="00A83832" w:rsidRPr="00481D2D" w:rsidRDefault="00A83832">
            <w:pPr>
              <w:pStyle w:val="TAL"/>
            </w:pPr>
            <w:r w:rsidRPr="00481D2D">
              <w:t>Require</w:t>
            </w:r>
          </w:p>
        </w:tc>
        <w:tc>
          <w:tcPr>
            <w:tcW w:w="1021" w:type="dxa"/>
          </w:tcPr>
          <w:p w14:paraId="21EED1FC" w14:textId="77777777" w:rsidR="00A83832" w:rsidRPr="00481D2D" w:rsidRDefault="00A83832">
            <w:pPr>
              <w:pStyle w:val="TAL"/>
            </w:pPr>
            <w:r w:rsidRPr="00481D2D">
              <w:t>[26] 20.32</w:t>
            </w:r>
          </w:p>
        </w:tc>
        <w:tc>
          <w:tcPr>
            <w:tcW w:w="1021" w:type="dxa"/>
          </w:tcPr>
          <w:p w14:paraId="61FA7B79" w14:textId="77777777" w:rsidR="00A83832" w:rsidRPr="00481D2D" w:rsidRDefault="00C16EC0">
            <w:pPr>
              <w:pStyle w:val="TAL"/>
            </w:pPr>
            <w:r w:rsidRPr="00481D2D">
              <w:t>m</w:t>
            </w:r>
          </w:p>
        </w:tc>
        <w:tc>
          <w:tcPr>
            <w:tcW w:w="1021" w:type="dxa"/>
          </w:tcPr>
          <w:p w14:paraId="615FC35F" w14:textId="77777777" w:rsidR="00A83832" w:rsidRPr="00481D2D" w:rsidRDefault="00C16EC0">
            <w:pPr>
              <w:pStyle w:val="TAL"/>
            </w:pPr>
            <w:r w:rsidRPr="00481D2D">
              <w:t>m</w:t>
            </w:r>
          </w:p>
        </w:tc>
        <w:tc>
          <w:tcPr>
            <w:tcW w:w="1021" w:type="dxa"/>
          </w:tcPr>
          <w:p w14:paraId="31D6FB5D" w14:textId="77777777" w:rsidR="00A83832" w:rsidRPr="00481D2D" w:rsidRDefault="00A83832">
            <w:pPr>
              <w:pStyle w:val="TAL"/>
            </w:pPr>
            <w:r w:rsidRPr="00481D2D">
              <w:t>[26] 20.32</w:t>
            </w:r>
          </w:p>
        </w:tc>
        <w:tc>
          <w:tcPr>
            <w:tcW w:w="1021" w:type="dxa"/>
          </w:tcPr>
          <w:p w14:paraId="1F75EF2F" w14:textId="77777777" w:rsidR="00A83832" w:rsidRPr="00481D2D" w:rsidRDefault="00A83832">
            <w:pPr>
              <w:pStyle w:val="TAL"/>
            </w:pPr>
            <w:r w:rsidRPr="00481D2D">
              <w:t>m</w:t>
            </w:r>
          </w:p>
        </w:tc>
        <w:tc>
          <w:tcPr>
            <w:tcW w:w="1021" w:type="dxa"/>
          </w:tcPr>
          <w:p w14:paraId="0A65B418" w14:textId="77777777" w:rsidR="00A83832" w:rsidRPr="00481D2D" w:rsidRDefault="00A83832">
            <w:pPr>
              <w:pStyle w:val="TAL"/>
            </w:pPr>
            <w:r w:rsidRPr="00481D2D">
              <w:t>m</w:t>
            </w:r>
          </w:p>
        </w:tc>
      </w:tr>
      <w:tr w:rsidR="00A83832" w:rsidRPr="00481D2D" w14:paraId="6DC37658" w14:textId="77777777">
        <w:tc>
          <w:tcPr>
            <w:tcW w:w="851" w:type="dxa"/>
          </w:tcPr>
          <w:p w14:paraId="6A089D2D" w14:textId="77777777" w:rsidR="00A83832" w:rsidRPr="00481D2D" w:rsidRDefault="00A83832">
            <w:pPr>
              <w:pStyle w:val="TAL"/>
            </w:pPr>
            <w:r w:rsidRPr="00481D2D">
              <w:t>10</w:t>
            </w:r>
            <w:r w:rsidR="00F45FF3" w:rsidRPr="00481D2D">
              <w:t>J</w:t>
            </w:r>
          </w:p>
        </w:tc>
        <w:tc>
          <w:tcPr>
            <w:tcW w:w="2665" w:type="dxa"/>
          </w:tcPr>
          <w:p w14:paraId="6782A8FA" w14:textId="77777777" w:rsidR="00A83832" w:rsidRPr="00481D2D" w:rsidRDefault="00A83832">
            <w:pPr>
              <w:pStyle w:val="TAL"/>
            </w:pPr>
            <w:r w:rsidRPr="00481D2D">
              <w:t>Server</w:t>
            </w:r>
          </w:p>
        </w:tc>
        <w:tc>
          <w:tcPr>
            <w:tcW w:w="1021" w:type="dxa"/>
          </w:tcPr>
          <w:p w14:paraId="1A9972A9" w14:textId="77777777" w:rsidR="00A83832" w:rsidRPr="00481D2D" w:rsidRDefault="00A83832">
            <w:pPr>
              <w:pStyle w:val="TAL"/>
            </w:pPr>
            <w:r w:rsidRPr="00481D2D">
              <w:t>[26] 20.35</w:t>
            </w:r>
          </w:p>
        </w:tc>
        <w:tc>
          <w:tcPr>
            <w:tcW w:w="1021" w:type="dxa"/>
          </w:tcPr>
          <w:p w14:paraId="0BD09032" w14:textId="77777777" w:rsidR="00A83832" w:rsidRPr="00481D2D" w:rsidRDefault="00A83832">
            <w:pPr>
              <w:pStyle w:val="TAL"/>
            </w:pPr>
            <w:r w:rsidRPr="00481D2D">
              <w:t>o</w:t>
            </w:r>
          </w:p>
        </w:tc>
        <w:tc>
          <w:tcPr>
            <w:tcW w:w="1021" w:type="dxa"/>
          </w:tcPr>
          <w:p w14:paraId="5B3876A0" w14:textId="77777777" w:rsidR="00A83832" w:rsidRPr="00481D2D" w:rsidRDefault="00A83832">
            <w:pPr>
              <w:pStyle w:val="TAL"/>
            </w:pPr>
            <w:r w:rsidRPr="00481D2D">
              <w:t>o</w:t>
            </w:r>
          </w:p>
        </w:tc>
        <w:tc>
          <w:tcPr>
            <w:tcW w:w="1021" w:type="dxa"/>
          </w:tcPr>
          <w:p w14:paraId="202BB543" w14:textId="77777777" w:rsidR="00A83832" w:rsidRPr="00481D2D" w:rsidRDefault="00A83832">
            <w:pPr>
              <w:pStyle w:val="TAL"/>
            </w:pPr>
            <w:r w:rsidRPr="00481D2D">
              <w:t>[26] 20.35</w:t>
            </w:r>
          </w:p>
        </w:tc>
        <w:tc>
          <w:tcPr>
            <w:tcW w:w="1021" w:type="dxa"/>
          </w:tcPr>
          <w:p w14:paraId="47D59CB6" w14:textId="77777777" w:rsidR="00A83832" w:rsidRPr="00481D2D" w:rsidRDefault="00A83832">
            <w:pPr>
              <w:pStyle w:val="TAL"/>
            </w:pPr>
            <w:r w:rsidRPr="00481D2D">
              <w:t>o</w:t>
            </w:r>
          </w:p>
        </w:tc>
        <w:tc>
          <w:tcPr>
            <w:tcW w:w="1021" w:type="dxa"/>
          </w:tcPr>
          <w:p w14:paraId="68E9D5FF" w14:textId="77777777" w:rsidR="00A83832" w:rsidRPr="00481D2D" w:rsidRDefault="00A83832">
            <w:pPr>
              <w:pStyle w:val="TAL"/>
            </w:pPr>
            <w:r w:rsidRPr="00481D2D">
              <w:t>o</w:t>
            </w:r>
          </w:p>
        </w:tc>
      </w:tr>
      <w:tr w:rsidR="00047EC0" w:rsidRPr="00481D2D" w14:paraId="589E8539" w14:textId="77777777" w:rsidTr="00047EC0">
        <w:tc>
          <w:tcPr>
            <w:tcW w:w="851" w:type="dxa"/>
          </w:tcPr>
          <w:p w14:paraId="7E9FFE95" w14:textId="77777777" w:rsidR="00047EC0" w:rsidRPr="00481D2D" w:rsidRDefault="00047EC0" w:rsidP="00047EC0">
            <w:pPr>
              <w:pStyle w:val="TAL"/>
            </w:pPr>
            <w:r w:rsidRPr="00481D2D">
              <w:t>10</w:t>
            </w:r>
            <w:r w:rsidR="00F45FF3" w:rsidRPr="00481D2D">
              <w:t>K</w:t>
            </w:r>
          </w:p>
        </w:tc>
        <w:tc>
          <w:tcPr>
            <w:tcW w:w="2665" w:type="dxa"/>
          </w:tcPr>
          <w:p w14:paraId="5AF69AA1" w14:textId="77777777" w:rsidR="00047EC0" w:rsidRPr="00481D2D" w:rsidRDefault="00047EC0" w:rsidP="00047EC0">
            <w:pPr>
              <w:pStyle w:val="TAL"/>
            </w:pPr>
            <w:r w:rsidRPr="00481D2D">
              <w:t>Session-ID</w:t>
            </w:r>
          </w:p>
        </w:tc>
        <w:tc>
          <w:tcPr>
            <w:tcW w:w="1021" w:type="dxa"/>
          </w:tcPr>
          <w:p w14:paraId="4197001C" w14:textId="77777777" w:rsidR="00047EC0" w:rsidRPr="00481D2D" w:rsidRDefault="00047EC0" w:rsidP="00047EC0">
            <w:pPr>
              <w:pStyle w:val="TAL"/>
            </w:pPr>
            <w:r w:rsidRPr="00481D2D">
              <w:t>[162]</w:t>
            </w:r>
          </w:p>
        </w:tc>
        <w:tc>
          <w:tcPr>
            <w:tcW w:w="1021" w:type="dxa"/>
          </w:tcPr>
          <w:p w14:paraId="58EC020B" w14:textId="77777777" w:rsidR="00047EC0" w:rsidRPr="00481D2D" w:rsidRDefault="00047EC0" w:rsidP="00047EC0">
            <w:pPr>
              <w:pStyle w:val="TAL"/>
            </w:pPr>
            <w:r w:rsidRPr="00481D2D">
              <w:t>o</w:t>
            </w:r>
          </w:p>
        </w:tc>
        <w:tc>
          <w:tcPr>
            <w:tcW w:w="1021" w:type="dxa"/>
          </w:tcPr>
          <w:p w14:paraId="711751F6" w14:textId="77777777" w:rsidR="00047EC0" w:rsidRPr="00481D2D" w:rsidRDefault="00047EC0" w:rsidP="00047EC0">
            <w:pPr>
              <w:pStyle w:val="TAL"/>
            </w:pPr>
            <w:r w:rsidRPr="00481D2D">
              <w:t>c16</w:t>
            </w:r>
          </w:p>
        </w:tc>
        <w:tc>
          <w:tcPr>
            <w:tcW w:w="1021" w:type="dxa"/>
          </w:tcPr>
          <w:p w14:paraId="26B02EC6" w14:textId="77777777" w:rsidR="00047EC0" w:rsidRPr="00481D2D" w:rsidRDefault="00047EC0" w:rsidP="00047EC0">
            <w:pPr>
              <w:pStyle w:val="TAL"/>
            </w:pPr>
            <w:r w:rsidRPr="00481D2D">
              <w:t>[162]</w:t>
            </w:r>
          </w:p>
        </w:tc>
        <w:tc>
          <w:tcPr>
            <w:tcW w:w="1021" w:type="dxa"/>
          </w:tcPr>
          <w:p w14:paraId="4FFF24B1" w14:textId="77777777" w:rsidR="00047EC0" w:rsidRPr="00481D2D" w:rsidRDefault="00047EC0" w:rsidP="00047EC0">
            <w:pPr>
              <w:pStyle w:val="TAL"/>
            </w:pPr>
            <w:r w:rsidRPr="00481D2D">
              <w:t>o</w:t>
            </w:r>
          </w:p>
        </w:tc>
        <w:tc>
          <w:tcPr>
            <w:tcW w:w="1021" w:type="dxa"/>
          </w:tcPr>
          <w:p w14:paraId="0A2F6E13" w14:textId="77777777" w:rsidR="00047EC0" w:rsidRPr="00481D2D" w:rsidRDefault="00047EC0" w:rsidP="00047EC0">
            <w:pPr>
              <w:pStyle w:val="TAL"/>
            </w:pPr>
            <w:r w:rsidRPr="00481D2D">
              <w:t>c16</w:t>
            </w:r>
          </w:p>
        </w:tc>
      </w:tr>
      <w:tr w:rsidR="00A83832" w:rsidRPr="00481D2D" w14:paraId="704575FD" w14:textId="77777777">
        <w:tc>
          <w:tcPr>
            <w:tcW w:w="851" w:type="dxa"/>
          </w:tcPr>
          <w:p w14:paraId="5469CFFF" w14:textId="77777777" w:rsidR="00A83832" w:rsidRPr="00481D2D" w:rsidRDefault="00A83832">
            <w:pPr>
              <w:pStyle w:val="TAL"/>
            </w:pPr>
            <w:r w:rsidRPr="00481D2D">
              <w:t>11</w:t>
            </w:r>
          </w:p>
        </w:tc>
        <w:tc>
          <w:tcPr>
            <w:tcW w:w="2665" w:type="dxa"/>
          </w:tcPr>
          <w:p w14:paraId="7A5D3FE0" w14:textId="77777777" w:rsidR="00A83832" w:rsidRPr="00481D2D" w:rsidRDefault="00A83832">
            <w:pPr>
              <w:pStyle w:val="TAL"/>
            </w:pPr>
            <w:r w:rsidRPr="00481D2D">
              <w:t>Timestamp</w:t>
            </w:r>
          </w:p>
        </w:tc>
        <w:tc>
          <w:tcPr>
            <w:tcW w:w="1021" w:type="dxa"/>
          </w:tcPr>
          <w:p w14:paraId="66687733" w14:textId="77777777" w:rsidR="00A83832" w:rsidRPr="00481D2D" w:rsidRDefault="00A83832">
            <w:pPr>
              <w:pStyle w:val="TAL"/>
            </w:pPr>
            <w:r w:rsidRPr="00481D2D">
              <w:t>[26] 20.38</w:t>
            </w:r>
          </w:p>
        </w:tc>
        <w:tc>
          <w:tcPr>
            <w:tcW w:w="1021" w:type="dxa"/>
          </w:tcPr>
          <w:p w14:paraId="50B1BF0F" w14:textId="77777777" w:rsidR="00A83832" w:rsidRPr="00481D2D" w:rsidRDefault="00A83832">
            <w:pPr>
              <w:pStyle w:val="TAL"/>
            </w:pPr>
            <w:r w:rsidRPr="00481D2D">
              <w:t>m</w:t>
            </w:r>
          </w:p>
        </w:tc>
        <w:tc>
          <w:tcPr>
            <w:tcW w:w="1021" w:type="dxa"/>
          </w:tcPr>
          <w:p w14:paraId="4DFB92FE" w14:textId="77777777" w:rsidR="00A83832" w:rsidRPr="00481D2D" w:rsidRDefault="00A83832">
            <w:pPr>
              <w:pStyle w:val="TAL"/>
            </w:pPr>
            <w:r w:rsidRPr="00481D2D">
              <w:t>m</w:t>
            </w:r>
          </w:p>
        </w:tc>
        <w:tc>
          <w:tcPr>
            <w:tcW w:w="1021" w:type="dxa"/>
          </w:tcPr>
          <w:p w14:paraId="4742ED5E" w14:textId="77777777" w:rsidR="00A83832" w:rsidRPr="00481D2D" w:rsidRDefault="00A83832">
            <w:pPr>
              <w:pStyle w:val="TAL"/>
            </w:pPr>
            <w:r w:rsidRPr="00481D2D">
              <w:t>[26] 20.38</w:t>
            </w:r>
          </w:p>
        </w:tc>
        <w:tc>
          <w:tcPr>
            <w:tcW w:w="1021" w:type="dxa"/>
          </w:tcPr>
          <w:p w14:paraId="6D9919D8" w14:textId="77777777" w:rsidR="00A83832" w:rsidRPr="00481D2D" w:rsidRDefault="00A83832">
            <w:pPr>
              <w:pStyle w:val="TAL"/>
            </w:pPr>
            <w:r w:rsidRPr="00481D2D">
              <w:t>c2</w:t>
            </w:r>
          </w:p>
        </w:tc>
        <w:tc>
          <w:tcPr>
            <w:tcW w:w="1021" w:type="dxa"/>
          </w:tcPr>
          <w:p w14:paraId="2581667C" w14:textId="77777777" w:rsidR="00A83832" w:rsidRPr="00481D2D" w:rsidRDefault="00A83832">
            <w:pPr>
              <w:pStyle w:val="TAL"/>
            </w:pPr>
            <w:r w:rsidRPr="00481D2D">
              <w:t>c2</w:t>
            </w:r>
          </w:p>
        </w:tc>
      </w:tr>
      <w:tr w:rsidR="00A83832" w:rsidRPr="00481D2D" w14:paraId="0855F5A1" w14:textId="77777777">
        <w:tc>
          <w:tcPr>
            <w:tcW w:w="851" w:type="dxa"/>
          </w:tcPr>
          <w:p w14:paraId="33CC6E09" w14:textId="77777777" w:rsidR="00A83832" w:rsidRPr="00481D2D" w:rsidRDefault="00A83832">
            <w:pPr>
              <w:pStyle w:val="TAL"/>
            </w:pPr>
            <w:r w:rsidRPr="00481D2D">
              <w:t>12</w:t>
            </w:r>
          </w:p>
        </w:tc>
        <w:tc>
          <w:tcPr>
            <w:tcW w:w="2665" w:type="dxa"/>
          </w:tcPr>
          <w:p w14:paraId="44A62450" w14:textId="77777777" w:rsidR="00A83832" w:rsidRPr="00481D2D" w:rsidRDefault="00A83832">
            <w:pPr>
              <w:pStyle w:val="TAL"/>
            </w:pPr>
            <w:r w:rsidRPr="00481D2D">
              <w:t>To</w:t>
            </w:r>
          </w:p>
        </w:tc>
        <w:tc>
          <w:tcPr>
            <w:tcW w:w="1021" w:type="dxa"/>
          </w:tcPr>
          <w:p w14:paraId="34CBF11F" w14:textId="77777777" w:rsidR="00A83832" w:rsidRPr="00481D2D" w:rsidRDefault="00A83832">
            <w:pPr>
              <w:pStyle w:val="TAL"/>
            </w:pPr>
            <w:r w:rsidRPr="00481D2D">
              <w:t>[26] 20.39</w:t>
            </w:r>
          </w:p>
        </w:tc>
        <w:tc>
          <w:tcPr>
            <w:tcW w:w="1021" w:type="dxa"/>
          </w:tcPr>
          <w:p w14:paraId="0EEE06DC" w14:textId="77777777" w:rsidR="00A83832" w:rsidRPr="00481D2D" w:rsidRDefault="00A83832">
            <w:pPr>
              <w:pStyle w:val="TAL"/>
            </w:pPr>
            <w:r w:rsidRPr="00481D2D">
              <w:t>m</w:t>
            </w:r>
          </w:p>
        </w:tc>
        <w:tc>
          <w:tcPr>
            <w:tcW w:w="1021" w:type="dxa"/>
          </w:tcPr>
          <w:p w14:paraId="5C89DC2B" w14:textId="77777777" w:rsidR="00A83832" w:rsidRPr="00481D2D" w:rsidRDefault="00A83832">
            <w:pPr>
              <w:pStyle w:val="TAL"/>
            </w:pPr>
            <w:r w:rsidRPr="00481D2D">
              <w:t>m</w:t>
            </w:r>
          </w:p>
        </w:tc>
        <w:tc>
          <w:tcPr>
            <w:tcW w:w="1021" w:type="dxa"/>
          </w:tcPr>
          <w:p w14:paraId="2FD04AF1" w14:textId="77777777" w:rsidR="00A83832" w:rsidRPr="00481D2D" w:rsidRDefault="00A83832">
            <w:pPr>
              <w:pStyle w:val="TAL"/>
            </w:pPr>
            <w:r w:rsidRPr="00481D2D">
              <w:t>[26] 20.39</w:t>
            </w:r>
          </w:p>
        </w:tc>
        <w:tc>
          <w:tcPr>
            <w:tcW w:w="1021" w:type="dxa"/>
          </w:tcPr>
          <w:p w14:paraId="64D7D9EA" w14:textId="77777777" w:rsidR="00A83832" w:rsidRPr="00481D2D" w:rsidRDefault="00A83832">
            <w:pPr>
              <w:pStyle w:val="TAL"/>
            </w:pPr>
            <w:r w:rsidRPr="00481D2D">
              <w:t>m</w:t>
            </w:r>
          </w:p>
        </w:tc>
        <w:tc>
          <w:tcPr>
            <w:tcW w:w="1021" w:type="dxa"/>
          </w:tcPr>
          <w:p w14:paraId="47CFC218" w14:textId="77777777" w:rsidR="00A83832" w:rsidRPr="00481D2D" w:rsidRDefault="00A83832">
            <w:pPr>
              <w:pStyle w:val="TAL"/>
            </w:pPr>
            <w:r w:rsidRPr="00481D2D">
              <w:t>m</w:t>
            </w:r>
          </w:p>
        </w:tc>
      </w:tr>
      <w:tr w:rsidR="00A83832" w:rsidRPr="00481D2D" w14:paraId="005D37CF" w14:textId="77777777">
        <w:tc>
          <w:tcPr>
            <w:tcW w:w="851" w:type="dxa"/>
          </w:tcPr>
          <w:p w14:paraId="64BCCBF9" w14:textId="77777777" w:rsidR="00A83832" w:rsidRPr="00481D2D" w:rsidRDefault="00A83832">
            <w:pPr>
              <w:pStyle w:val="TAL"/>
            </w:pPr>
            <w:r w:rsidRPr="00481D2D">
              <w:t>12A</w:t>
            </w:r>
          </w:p>
        </w:tc>
        <w:tc>
          <w:tcPr>
            <w:tcW w:w="2665" w:type="dxa"/>
          </w:tcPr>
          <w:p w14:paraId="39E9E8EC" w14:textId="77777777" w:rsidR="00A83832" w:rsidRPr="00481D2D" w:rsidRDefault="00A83832">
            <w:pPr>
              <w:pStyle w:val="TAL"/>
            </w:pPr>
            <w:r w:rsidRPr="00481D2D">
              <w:t>User-Agent</w:t>
            </w:r>
          </w:p>
        </w:tc>
        <w:tc>
          <w:tcPr>
            <w:tcW w:w="1021" w:type="dxa"/>
          </w:tcPr>
          <w:p w14:paraId="5D997AED" w14:textId="77777777" w:rsidR="00A83832" w:rsidRPr="00481D2D" w:rsidRDefault="00A83832">
            <w:pPr>
              <w:pStyle w:val="TAL"/>
            </w:pPr>
            <w:r w:rsidRPr="00481D2D">
              <w:t>[26] 20.41</w:t>
            </w:r>
          </w:p>
        </w:tc>
        <w:tc>
          <w:tcPr>
            <w:tcW w:w="1021" w:type="dxa"/>
          </w:tcPr>
          <w:p w14:paraId="640DC417" w14:textId="77777777" w:rsidR="00A83832" w:rsidRPr="00481D2D" w:rsidRDefault="00A83832">
            <w:pPr>
              <w:pStyle w:val="TAL"/>
            </w:pPr>
            <w:r w:rsidRPr="00481D2D">
              <w:t>o</w:t>
            </w:r>
          </w:p>
        </w:tc>
        <w:tc>
          <w:tcPr>
            <w:tcW w:w="1021" w:type="dxa"/>
          </w:tcPr>
          <w:p w14:paraId="7F289911" w14:textId="77777777" w:rsidR="00A83832" w:rsidRPr="00481D2D" w:rsidRDefault="00A83832">
            <w:pPr>
              <w:pStyle w:val="TAL"/>
            </w:pPr>
            <w:r w:rsidRPr="00481D2D">
              <w:t>o</w:t>
            </w:r>
          </w:p>
        </w:tc>
        <w:tc>
          <w:tcPr>
            <w:tcW w:w="1021" w:type="dxa"/>
          </w:tcPr>
          <w:p w14:paraId="538524E6" w14:textId="77777777" w:rsidR="00A83832" w:rsidRPr="00481D2D" w:rsidRDefault="00A83832">
            <w:pPr>
              <w:pStyle w:val="TAL"/>
            </w:pPr>
            <w:r w:rsidRPr="00481D2D">
              <w:t>[26] 20.41</w:t>
            </w:r>
          </w:p>
        </w:tc>
        <w:tc>
          <w:tcPr>
            <w:tcW w:w="1021" w:type="dxa"/>
          </w:tcPr>
          <w:p w14:paraId="35E571FC" w14:textId="77777777" w:rsidR="00A83832" w:rsidRPr="00481D2D" w:rsidRDefault="00A83832">
            <w:pPr>
              <w:pStyle w:val="TAL"/>
            </w:pPr>
            <w:r w:rsidRPr="00481D2D">
              <w:t>o</w:t>
            </w:r>
          </w:p>
        </w:tc>
        <w:tc>
          <w:tcPr>
            <w:tcW w:w="1021" w:type="dxa"/>
          </w:tcPr>
          <w:p w14:paraId="3E528FA3" w14:textId="77777777" w:rsidR="00A83832" w:rsidRPr="00481D2D" w:rsidRDefault="00A83832">
            <w:pPr>
              <w:pStyle w:val="TAL"/>
            </w:pPr>
            <w:r w:rsidRPr="00481D2D">
              <w:t>o</w:t>
            </w:r>
          </w:p>
        </w:tc>
      </w:tr>
      <w:tr w:rsidR="0085241A" w:rsidRPr="00481D2D" w14:paraId="2C5885BF" w14:textId="77777777">
        <w:tc>
          <w:tcPr>
            <w:tcW w:w="851" w:type="dxa"/>
          </w:tcPr>
          <w:p w14:paraId="1332C0A4" w14:textId="77777777" w:rsidR="0085241A" w:rsidRPr="00481D2D" w:rsidRDefault="0085241A">
            <w:pPr>
              <w:pStyle w:val="TAL"/>
            </w:pPr>
            <w:r w:rsidRPr="00481D2D">
              <w:t>12B</w:t>
            </w:r>
          </w:p>
        </w:tc>
        <w:tc>
          <w:tcPr>
            <w:tcW w:w="2665" w:type="dxa"/>
          </w:tcPr>
          <w:p w14:paraId="1D150F26" w14:textId="77777777" w:rsidR="0085241A" w:rsidRPr="00481D2D" w:rsidRDefault="0085241A">
            <w:pPr>
              <w:pStyle w:val="TAL"/>
            </w:pPr>
            <w:r w:rsidRPr="00481D2D">
              <w:t>User-to-User</w:t>
            </w:r>
          </w:p>
        </w:tc>
        <w:tc>
          <w:tcPr>
            <w:tcW w:w="1021" w:type="dxa"/>
          </w:tcPr>
          <w:p w14:paraId="4BF2F628" w14:textId="77777777" w:rsidR="0085241A" w:rsidRPr="00481D2D" w:rsidRDefault="0085241A">
            <w:pPr>
              <w:pStyle w:val="TAL"/>
            </w:pPr>
            <w:r w:rsidRPr="00481D2D">
              <w:t xml:space="preserve">[126] </w:t>
            </w:r>
            <w:r w:rsidR="00F36F7C" w:rsidRPr="00481D2D">
              <w:t>7</w:t>
            </w:r>
          </w:p>
        </w:tc>
        <w:tc>
          <w:tcPr>
            <w:tcW w:w="1021" w:type="dxa"/>
          </w:tcPr>
          <w:p w14:paraId="42DA4847" w14:textId="77777777" w:rsidR="0085241A" w:rsidRPr="00481D2D" w:rsidRDefault="0085241A">
            <w:pPr>
              <w:pStyle w:val="TAL"/>
            </w:pPr>
            <w:r w:rsidRPr="00481D2D">
              <w:t>c13</w:t>
            </w:r>
          </w:p>
        </w:tc>
        <w:tc>
          <w:tcPr>
            <w:tcW w:w="1021" w:type="dxa"/>
          </w:tcPr>
          <w:p w14:paraId="4B13AD46" w14:textId="77777777" w:rsidR="0085241A" w:rsidRPr="00481D2D" w:rsidRDefault="0085241A">
            <w:pPr>
              <w:pStyle w:val="TAL"/>
            </w:pPr>
            <w:r w:rsidRPr="00481D2D">
              <w:t>c13</w:t>
            </w:r>
          </w:p>
        </w:tc>
        <w:tc>
          <w:tcPr>
            <w:tcW w:w="1021" w:type="dxa"/>
          </w:tcPr>
          <w:p w14:paraId="4CEB3C55" w14:textId="77777777" w:rsidR="0085241A" w:rsidRPr="00481D2D" w:rsidRDefault="0085241A">
            <w:pPr>
              <w:pStyle w:val="TAL"/>
            </w:pPr>
            <w:r w:rsidRPr="00481D2D">
              <w:t xml:space="preserve">[126] </w:t>
            </w:r>
            <w:r w:rsidR="00F36F7C" w:rsidRPr="00481D2D">
              <w:t>7</w:t>
            </w:r>
          </w:p>
        </w:tc>
        <w:tc>
          <w:tcPr>
            <w:tcW w:w="1021" w:type="dxa"/>
          </w:tcPr>
          <w:p w14:paraId="777663EA" w14:textId="77777777" w:rsidR="0085241A" w:rsidRPr="00481D2D" w:rsidRDefault="0085241A">
            <w:pPr>
              <w:pStyle w:val="TAL"/>
            </w:pPr>
            <w:r w:rsidRPr="00481D2D">
              <w:t>c13</w:t>
            </w:r>
          </w:p>
        </w:tc>
        <w:tc>
          <w:tcPr>
            <w:tcW w:w="1021" w:type="dxa"/>
          </w:tcPr>
          <w:p w14:paraId="13E3FC73" w14:textId="77777777" w:rsidR="0085241A" w:rsidRPr="00481D2D" w:rsidRDefault="0085241A">
            <w:pPr>
              <w:pStyle w:val="TAL"/>
            </w:pPr>
            <w:r w:rsidRPr="00481D2D">
              <w:t>c13</w:t>
            </w:r>
          </w:p>
        </w:tc>
      </w:tr>
      <w:tr w:rsidR="00A83832" w:rsidRPr="00481D2D" w14:paraId="23223441" w14:textId="77777777">
        <w:tc>
          <w:tcPr>
            <w:tcW w:w="851" w:type="dxa"/>
          </w:tcPr>
          <w:p w14:paraId="5B0FAC2E" w14:textId="77777777" w:rsidR="00A83832" w:rsidRPr="00481D2D" w:rsidRDefault="00A83832">
            <w:pPr>
              <w:pStyle w:val="TAL"/>
            </w:pPr>
            <w:r w:rsidRPr="00481D2D">
              <w:t>13</w:t>
            </w:r>
          </w:p>
        </w:tc>
        <w:tc>
          <w:tcPr>
            <w:tcW w:w="2665" w:type="dxa"/>
          </w:tcPr>
          <w:p w14:paraId="034D389B" w14:textId="77777777" w:rsidR="00A83832" w:rsidRPr="00481D2D" w:rsidRDefault="00A83832">
            <w:pPr>
              <w:pStyle w:val="TAL"/>
            </w:pPr>
            <w:r w:rsidRPr="00481D2D">
              <w:t>Via</w:t>
            </w:r>
          </w:p>
        </w:tc>
        <w:tc>
          <w:tcPr>
            <w:tcW w:w="1021" w:type="dxa"/>
          </w:tcPr>
          <w:p w14:paraId="44814842" w14:textId="77777777" w:rsidR="00A83832" w:rsidRPr="00481D2D" w:rsidRDefault="00A83832">
            <w:pPr>
              <w:pStyle w:val="TAL"/>
            </w:pPr>
            <w:r w:rsidRPr="00481D2D">
              <w:t>[26] 20.42</w:t>
            </w:r>
          </w:p>
        </w:tc>
        <w:tc>
          <w:tcPr>
            <w:tcW w:w="1021" w:type="dxa"/>
          </w:tcPr>
          <w:p w14:paraId="2EBDDD6D" w14:textId="77777777" w:rsidR="00A83832" w:rsidRPr="00481D2D" w:rsidRDefault="00A83832">
            <w:pPr>
              <w:pStyle w:val="TAL"/>
            </w:pPr>
            <w:r w:rsidRPr="00481D2D">
              <w:t>m</w:t>
            </w:r>
          </w:p>
        </w:tc>
        <w:tc>
          <w:tcPr>
            <w:tcW w:w="1021" w:type="dxa"/>
          </w:tcPr>
          <w:p w14:paraId="44E47A16" w14:textId="77777777" w:rsidR="00A83832" w:rsidRPr="00481D2D" w:rsidRDefault="00A83832">
            <w:pPr>
              <w:pStyle w:val="TAL"/>
            </w:pPr>
            <w:r w:rsidRPr="00481D2D">
              <w:t>m</w:t>
            </w:r>
          </w:p>
        </w:tc>
        <w:tc>
          <w:tcPr>
            <w:tcW w:w="1021" w:type="dxa"/>
          </w:tcPr>
          <w:p w14:paraId="0C2C6F85" w14:textId="77777777" w:rsidR="00A83832" w:rsidRPr="00481D2D" w:rsidRDefault="00A83832">
            <w:pPr>
              <w:pStyle w:val="TAL"/>
            </w:pPr>
            <w:r w:rsidRPr="00481D2D">
              <w:t>[26] 20.42</w:t>
            </w:r>
          </w:p>
        </w:tc>
        <w:tc>
          <w:tcPr>
            <w:tcW w:w="1021" w:type="dxa"/>
          </w:tcPr>
          <w:p w14:paraId="1FBEE669" w14:textId="77777777" w:rsidR="00A83832" w:rsidRPr="00481D2D" w:rsidRDefault="00A83832">
            <w:pPr>
              <w:pStyle w:val="TAL"/>
            </w:pPr>
            <w:r w:rsidRPr="00481D2D">
              <w:t>m</w:t>
            </w:r>
          </w:p>
        </w:tc>
        <w:tc>
          <w:tcPr>
            <w:tcW w:w="1021" w:type="dxa"/>
          </w:tcPr>
          <w:p w14:paraId="7999FA3F" w14:textId="77777777" w:rsidR="00A83832" w:rsidRPr="00481D2D" w:rsidRDefault="00A83832">
            <w:pPr>
              <w:pStyle w:val="TAL"/>
            </w:pPr>
            <w:r w:rsidRPr="00481D2D">
              <w:t>m</w:t>
            </w:r>
          </w:p>
        </w:tc>
      </w:tr>
      <w:tr w:rsidR="00A83832" w:rsidRPr="00481D2D" w14:paraId="24AEC18E" w14:textId="77777777">
        <w:tc>
          <w:tcPr>
            <w:tcW w:w="851" w:type="dxa"/>
          </w:tcPr>
          <w:p w14:paraId="723B74B5" w14:textId="77777777" w:rsidR="00A83832" w:rsidRPr="00481D2D" w:rsidRDefault="00A83832">
            <w:pPr>
              <w:pStyle w:val="TAL"/>
            </w:pPr>
            <w:r w:rsidRPr="00481D2D">
              <w:t>14</w:t>
            </w:r>
          </w:p>
        </w:tc>
        <w:tc>
          <w:tcPr>
            <w:tcW w:w="2665" w:type="dxa"/>
          </w:tcPr>
          <w:p w14:paraId="6DF92E73" w14:textId="77777777" w:rsidR="00A83832" w:rsidRPr="00481D2D" w:rsidRDefault="00A83832">
            <w:pPr>
              <w:pStyle w:val="TAL"/>
            </w:pPr>
            <w:r w:rsidRPr="00481D2D">
              <w:t>Warning</w:t>
            </w:r>
          </w:p>
        </w:tc>
        <w:tc>
          <w:tcPr>
            <w:tcW w:w="1021" w:type="dxa"/>
          </w:tcPr>
          <w:p w14:paraId="0B77E4CC" w14:textId="77777777" w:rsidR="00A83832" w:rsidRPr="00481D2D" w:rsidRDefault="00A83832">
            <w:pPr>
              <w:pStyle w:val="TAL"/>
            </w:pPr>
            <w:r w:rsidRPr="00481D2D">
              <w:t>[26] 20.43</w:t>
            </w:r>
          </w:p>
        </w:tc>
        <w:tc>
          <w:tcPr>
            <w:tcW w:w="1021" w:type="dxa"/>
          </w:tcPr>
          <w:p w14:paraId="119112B2" w14:textId="77777777" w:rsidR="00A83832" w:rsidRPr="00481D2D" w:rsidRDefault="00A83832">
            <w:pPr>
              <w:pStyle w:val="TAL"/>
            </w:pPr>
            <w:r w:rsidRPr="00481D2D">
              <w:t>o (note)</w:t>
            </w:r>
          </w:p>
        </w:tc>
        <w:tc>
          <w:tcPr>
            <w:tcW w:w="1021" w:type="dxa"/>
          </w:tcPr>
          <w:p w14:paraId="0586ED11" w14:textId="77777777" w:rsidR="00A83832" w:rsidRPr="00481D2D" w:rsidRDefault="00A83832">
            <w:pPr>
              <w:pStyle w:val="TAL"/>
            </w:pPr>
            <w:r w:rsidRPr="00481D2D">
              <w:t>o (note)</w:t>
            </w:r>
          </w:p>
        </w:tc>
        <w:tc>
          <w:tcPr>
            <w:tcW w:w="1021" w:type="dxa"/>
          </w:tcPr>
          <w:p w14:paraId="244153B5" w14:textId="77777777" w:rsidR="00A83832" w:rsidRPr="00481D2D" w:rsidRDefault="00A83832">
            <w:pPr>
              <w:pStyle w:val="TAL"/>
            </w:pPr>
            <w:r w:rsidRPr="00481D2D">
              <w:t>[26] 20.43</w:t>
            </w:r>
          </w:p>
        </w:tc>
        <w:tc>
          <w:tcPr>
            <w:tcW w:w="1021" w:type="dxa"/>
          </w:tcPr>
          <w:p w14:paraId="793518DF" w14:textId="77777777" w:rsidR="00A83832" w:rsidRPr="00481D2D" w:rsidRDefault="00A83832">
            <w:pPr>
              <w:pStyle w:val="TAL"/>
            </w:pPr>
            <w:r w:rsidRPr="00481D2D">
              <w:t>o</w:t>
            </w:r>
          </w:p>
        </w:tc>
        <w:tc>
          <w:tcPr>
            <w:tcW w:w="1021" w:type="dxa"/>
          </w:tcPr>
          <w:p w14:paraId="05082637" w14:textId="77777777" w:rsidR="00A83832" w:rsidRPr="00481D2D" w:rsidRDefault="00A83832">
            <w:pPr>
              <w:pStyle w:val="TAL"/>
            </w:pPr>
            <w:r w:rsidRPr="00481D2D">
              <w:t>o</w:t>
            </w:r>
          </w:p>
        </w:tc>
      </w:tr>
      <w:tr w:rsidR="00A83832" w:rsidRPr="00481D2D" w14:paraId="48423151" w14:textId="77777777">
        <w:trPr>
          <w:cantSplit/>
        </w:trPr>
        <w:tc>
          <w:tcPr>
            <w:tcW w:w="9642" w:type="dxa"/>
            <w:gridSpan w:val="8"/>
          </w:tcPr>
          <w:p w14:paraId="5F44398E" w14:textId="77777777" w:rsidR="00A83832" w:rsidRPr="00481D2D" w:rsidRDefault="00A83832">
            <w:pPr>
              <w:pStyle w:val="TAN"/>
            </w:pPr>
            <w:r w:rsidRPr="00481D2D">
              <w:t>c1:</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14:paraId="5760D5AD" w14:textId="77777777" w:rsidR="00A83832" w:rsidRPr="00481D2D" w:rsidRDefault="00A83832">
            <w:pPr>
              <w:pStyle w:val="TAN"/>
            </w:pPr>
            <w:r w:rsidRPr="00481D2D">
              <w:t>c2:</w:t>
            </w:r>
            <w:r w:rsidRPr="00481D2D">
              <w:tab/>
              <w:t xml:space="preserve">IF A.4/6 THEN m </w:t>
            </w:r>
            <w:smartTag w:uri="urn:schemas-microsoft-com:office:smarttags" w:element="stockticker">
              <w:r w:rsidRPr="00481D2D">
                <w:t>ELSE</w:t>
              </w:r>
            </w:smartTag>
            <w:r w:rsidRPr="00481D2D">
              <w:t xml:space="preserve"> n/a - - timestamping of requests.</w:t>
            </w:r>
          </w:p>
          <w:p w14:paraId="38F22690" w14:textId="77777777" w:rsidR="00A83832" w:rsidRPr="00481D2D" w:rsidRDefault="00A83832">
            <w:pPr>
              <w:pStyle w:val="TAN"/>
            </w:pPr>
            <w:r w:rsidRPr="00481D2D">
              <w:t>c3:</w:t>
            </w:r>
            <w:r w:rsidRPr="00481D2D">
              <w:tab/>
              <w:t xml:space="preserve">IF A.4/25 THEN o </w:t>
            </w:r>
            <w:smartTag w:uri="urn:schemas-microsoft-com:office:smarttags" w:element="stockticker">
              <w:r w:rsidRPr="00481D2D">
                <w:t>ELSE</w:t>
              </w:r>
            </w:smartTag>
            <w:r w:rsidRPr="00481D2D">
              <w:t xml:space="preserve"> n/a - - private extensions to the Session Initiation Protocol (SIP) for asserted identity within trusted networks.</w:t>
            </w:r>
          </w:p>
          <w:p w14:paraId="3CBE3E8D" w14:textId="77777777" w:rsidR="00A83832" w:rsidRPr="00481D2D" w:rsidRDefault="00A83832">
            <w:pPr>
              <w:pStyle w:val="TAN"/>
            </w:pPr>
            <w:r w:rsidRPr="00481D2D">
              <w:t>c4:</w:t>
            </w:r>
            <w:r w:rsidRPr="00481D2D">
              <w:tab/>
              <w:t xml:space="preserve">IF A.4/26 THEN o </w:t>
            </w:r>
            <w:smartTag w:uri="urn:schemas-microsoft-com:office:smarttags" w:element="stockticker">
              <w:r w:rsidRPr="00481D2D">
                <w:t>ELSE</w:t>
              </w:r>
            </w:smartTag>
            <w:r w:rsidRPr="00481D2D">
              <w:t xml:space="preserve"> n/a - - a privacy mechanism for the Session Initiation Protocol (SIP).</w:t>
            </w:r>
          </w:p>
          <w:p w14:paraId="697271B3" w14:textId="77777777" w:rsidR="00A83832" w:rsidRPr="00481D2D" w:rsidRDefault="00A83832">
            <w:pPr>
              <w:pStyle w:val="TAN"/>
            </w:pPr>
            <w:r w:rsidRPr="00481D2D">
              <w:t>c5:</w:t>
            </w:r>
            <w:r w:rsidRPr="00481D2D">
              <w:tab/>
              <w:t xml:space="preserve">IF A.4/34 THEN o </w:t>
            </w:r>
            <w:smartTag w:uri="urn:schemas-microsoft-com:office:smarttags" w:element="stockticker">
              <w:r w:rsidRPr="00481D2D">
                <w:t>ELSE</w:t>
              </w:r>
            </w:smartTag>
            <w:r w:rsidRPr="00481D2D">
              <w:t xml:space="preserve"> n/a - - the P-Access-Network-Info header extension.</w:t>
            </w:r>
          </w:p>
          <w:p w14:paraId="6680CEFE" w14:textId="77777777" w:rsidR="00A83832" w:rsidRPr="00481D2D" w:rsidRDefault="00A83832">
            <w:pPr>
              <w:pStyle w:val="TAN"/>
            </w:pPr>
            <w:r w:rsidRPr="00481D2D">
              <w:t>c6:</w:t>
            </w:r>
            <w:r w:rsidRPr="00481D2D">
              <w:tab/>
              <w:t xml:space="preserve">IF A.4/34 </w:t>
            </w:r>
            <w:smartTag w:uri="urn:schemas-microsoft-com:office:smarttags" w:element="stockticker">
              <w:r w:rsidRPr="00481D2D">
                <w:t>AND</w:t>
              </w:r>
            </w:smartTag>
            <w:r w:rsidRPr="00481D2D">
              <w:t xml:space="preserve"> </w:t>
            </w:r>
            <w:r w:rsidR="006957F3" w:rsidRPr="00481D2D">
              <w:t>(</w:t>
            </w:r>
            <w:r w:rsidRPr="00481D2D">
              <w:t>A.3/1</w:t>
            </w:r>
            <w:r w:rsidR="006957F3" w:rsidRPr="00481D2D">
              <w:rPr>
                <w:rFonts w:hint="eastAsia"/>
                <w:lang w:eastAsia="zh-CN"/>
              </w:rPr>
              <w:t xml:space="preserve"> OR A.3/2A ORA.3/7)</w:t>
            </w:r>
            <w:r w:rsidRPr="00481D2D">
              <w:t xml:space="preserve"> THEN m </w:t>
            </w:r>
            <w:smartTag w:uri="urn:schemas-microsoft-com:office:smarttags" w:element="stockticker">
              <w:r w:rsidRPr="00481D2D">
                <w:t>ELSE</w:t>
              </w:r>
            </w:smartTag>
            <w:r w:rsidRPr="00481D2D">
              <w:t xml:space="preserve"> n/a - - the P-Access-Network-Info header extension and UE</w:t>
            </w:r>
            <w:r w:rsidR="006957F3" w:rsidRPr="00481D2D">
              <w:rPr>
                <w:rFonts w:hint="eastAsia"/>
                <w:lang w:eastAsia="zh-CN"/>
              </w:rPr>
              <w:t>, P-CSCF (IMS-</w:t>
            </w:r>
            <w:smartTag w:uri="urn:schemas-microsoft-com:office:smarttags" w:element="stockticker">
              <w:r w:rsidR="006957F3" w:rsidRPr="00481D2D">
                <w:rPr>
                  <w:rFonts w:hint="eastAsia"/>
                  <w:lang w:eastAsia="zh-CN"/>
                </w:rPr>
                <w:t>ALG</w:t>
              </w:r>
            </w:smartTag>
            <w:r w:rsidR="006957F3" w:rsidRPr="00481D2D">
              <w:rPr>
                <w:rFonts w:hint="eastAsia"/>
                <w:lang w:eastAsia="zh-CN"/>
              </w:rPr>
              <w:t>), or AS</w:t>
            </w:r>
            <w:r w:rsidRPr="00481D2D">
              <w:t>.</w:t>
            </w:r>
          </w:p>
          <w:p w14:paraId="7691E6D9" w14:textId="77777777" w:rsidR="00A83832" w:rsidRPr="00481D2D" w:rsidRDefault="00A83832">
            <w:pPr>
              <w:pStyle w:val="TAN"/>
            </w:pPr>
            <w:r w:rsidRPr="00481D2D">
              <w:t>c7:</w:t>
            </w:r>
            <w:r w:rsidRPr="00481D2D">
              <w:tab/>
              <w:t xml:space="preserve">IF A.4/34 </w:t>
            </w:r>
            <w:smartTag w:uri="urn:schemas-microsoft-com:office:smarttags" w:element="stockticker">
              <w:r w:rsidRPr="00481D2D">
                <w:t>AND</w:t>
              </w:r>
            </w:smartTag>
            <w:r w:rsidRPr="00481D2D">
              <w:t xml:space="preserve"> (</w:t>
            </w:r>
            <w:r w:rsidR="006957F3" w:rsidRPr="00481D2D">
              <w:rPr>
                <w:rFonts w:hint="eastAsia"/>
                <w:lang w:eastAsia="zh-CN"/>
              </w:rPr>
              <w:t xml:space="preserve">A.3/2A OR </w:t>
            </w:r>
            <w:r w:rsidRPr="00481D2D">
              <w:t>A.3/7A OR A.3/7D</w:t>
            </w:r>
            <w:r w:rsidR="00EB40B1" w:rsidRPr="00481D2D">
              <w:t xml:space="preserve"> OR A3A/84</w:t>
            </w:r>
            <w:r w:rsidRPr="00481D2D">
              <w:t xml:space="preserve">) THEN m </w:t>
            </w:r>
            <w:smartTag w:uri="urn:schemas-microsoft-com:office:smarttags" w:element="stockticker">
              <w:r w:rsidRPr="00481D2D">
                <w:t>ELSE</w:t>
              </w:r>
            </w:smartTag>
            <w:r w:rsidRPr="00481D2D">
              <w:t xml:space="preserve"> n/a - - the P-Access-Network-Info header extension and </w:t>
            </w:r>
            <w:r w:rsidR="006957F3" w:rsidRPr="00481D2D">
              <w:t>P-CSCF (IMS-</w:t>
            </w:r>
            <w:smartTag w:uri="urn:schemas-microsoft-com:office:smarttags" w:element="stockticker">
              <w:r w:rsidR="006957F3" w:rsidRPr="00481D2D">
                <w:t>ALG</w:t>
              </w:r>
            </w:smartTag>
            <w:r w:rsidR="006957F3" w:rsidRPr="00481D2D">
              <w:t>)</w:t>
            </w:r>
            <w:r w:rsidR="006957F3" w:rsidRPr="00481D2D">
              <w:rPr>
                <w:rFonts w:hint="eastAsia"/>
                <w:lang w:eastAsia="zh-CN"/>
              </w:rPr>
              <w:t xml:space="preserve">, </w:t>
            </w:r>
            <w:r w:rsidRPr="00481D2D">
              <w:t>AS acting as terminating UA</w:t>
            </w:r>
            <w:r w:rsidR="00EB40B1" w:rsidRPr="00481D2D">
              <w:t>,</w:t>
            </w:r>
            <w:r w:rsidRPr="00481D2D">
              <w:t xml:space="preserve"> AS acting as third-party call controller</w:t>
            </w:r>
            <w:r w:rsidR="00EB40B1" w:rsidRPr="00481D2D">
              <w:t xml:space="preserve"> or EATF</w:t>
            </w:r>
            <w:r w:rsidRPr="00481D2D">
              <w:t>.</w:t>
            </w:r>
          </w:p>
          <w:p w14:paraId="56520758" w14:textId="77777777" w:rsidR="00A83832" w:rsidRPr="00481D2D" w:rsidRDefault="00A83832">
            <w:pPr>
              <w:pStyle w:val="TAN"/>
            </w:pPr>
            <w:r w:rsidRPr="00481D2D">
              <w:t>c8:</w:t>
            </w:r>
            <w:r w:rsidRPr="00481D2D">
              <w:tab/>
              <w:t xml:space="preserve">IF A.4/36 THEN o </w:t>
            </w:r>
            <w:smartTag w:uri="urn:schemas-microsoft-com:office:smarttags" w:element="stockticker">
              <w:r w:rsidRPr="00481D2D">
                <w:t>ELSE</w:t>
              </w:r>
            </w:smartTag>
            <w:r w:rsidRPr="00481D2D">
              <w:t xml:space="preserve"> n/a - - the P-Charging-Vector header extension.</w:t>
            </w:r>
          </w:p>
          <w:p w14:paraId="23F0A631" w14:textId="77777777" w:rsidR="00A83832" w:rsidRPr="00481D2D" w:rsidRDefault="00A83832">
            <w:pPr>
              <w:pStyle w:val="TAN"/>
            </w:pPr>
            <w:r w:rsidRPr="00481D2D">
              <w:t>c9:</w:t>
            </w:r>
            <w:r w:rsidRPr="00481D2D">
              <w:tab/>
              <w:t xml:space="preserve">IF A.4/35 THEN o </w:t>
            </w:r>
            <w:smartTag w:uri="urn:schemas-microsoft-com:office:smarttags" w:element="stockticker">
              <w:r w:rsidRPr="00481D2D">
                <w:t>ELSE</w:t>
              </w:r>
            </w:smartTag>
            <w:r w:rsidRPr="00481D2D">
              <w:t xml:space="preserve"> n/a - - the P-Charging-Function-Addresses header extension.</w:t>
            </w:r>
          </w:p>
          <w:p w14:paraId="62247CDE" w14:textId="77777777" w:rsidR="000B46B6" w:rsidRPr="00481D2D" w:rsidRDefault="00A83832">
            <w:pPr>
              <w:pStyle w:val="TAN"/>
            </w:pPr>
            <w:r w:rsidRPr="00481D2D">
              <w:t>c10:</w:t>
            </w:r>
            <w:r w:rsidRPr="00481D2D">
              <w:tab/>
              <w:t xml:space="preserve">IF A.4/35 THEN m </w:t>
            </w:r>
            <w:smartTag w:uri="urn:schemas-microsoft-com:office:smarttags" w:element="stockticker">
              <w:r w:rsidRPr="00481D2D">
                <w:t>ELSE</w:t>
              </w:r>
            </w:smartTag>
            <w:r w:rsidRPr="00481D2D">
              <w:t xml:space="preserve"> n/a - - the P-Charging-Function-Addresses header extension.</w:t>
            </w:r>
          </w:p>
          <w:p w14:paraId="2CD72D09" w14:textId="77777777" w:rsidR="00A83832" w:rsidRPr="00481D2D" w:rsidRDefault="00A83832" w:rsidP="00A83832">
            <w:pPr>
              <w:pStyle w:val="TAN"/>
            </w:pPr>
            <w:r w:rsidRPr="00481D2D">
              <w:t>c11:</w:t>
            </w:r>
            <w:r w:rsidRPr="00481D2D">
              <w:tab/>
              <w:t xml:space="preserve">IF A.6/18 THEN m </w:t>
            </w:r>
            <w:smartTag w:uri="urn:schemas-microsoft-com:office:smarttags" w:element="stockticker">
              <w:r w:rsidRPr="00481D2D">
                <w:t>ELSE</w:t>
              </w:r>
            </w:smartTag>
            <w:r w:rsidRPr="00481D2D">
              <w:t xml:space="preserve"> o - - 405 (Method Not Allowed).</w:t>
            </w:r>
          </w:p>
          <w:p w14:paraId="55E78AAF" w14:textId="77777777" w:rsidR="0085241A" w:rsidRPr="00481D2D" w:rsidRDefault="00EB51F1" w:rsidP="0085241A">
            <w:pPr>
              <w:pStyle w:val="TAN"/>
            </w:pPr>
            <w:r w:rsidRPr="00481D2D">
              <w:t>c12:</w:t>
            </w:r>
            <w:r w:rsidRPr="00481D2D">
              <w:tab/>
              <w:t>IF A.4/60</w:t>
            </w:r>
            <w:r w:rsidR="00A83832" w:rsidRPr="00481D2D">
              <w:t xml:space="preserve"> THEN m </w:t>
            </w:r>
            <w:smartTag w:uri="urn:schemas-microsoft-com:office:smarttags" w:element="stockticker">
              <w:r w:rsidR="00A83832" w:rsidRPr="00481D2D">
                <w:t>ELSE</w:t>
              </w:r>
            </w:smartTag>
            <w:r w:rsidR="00A83832" w:rsidRPr="00481D2D">
              <w:t xml:space="preserve"> n/a - - SIP location conveyance.</w:t>
            </w:r>
          </w:p>
          <w:p w14:paraId="2EC0424D" w14:textId="77777777" w:rsidR="000A3080" w:rsidRPr="00481D2D" w:rsidRDefault="0085241A" w:rsidP="000A3080">
            <w:pPr>
              <w:pStyle w:val="TAN"/>
            </w:pPr>
            <w:r w:rsidRPr="00481D2D">
              <w:rPr>
                <w:szCs w:val="24"/>
              </w:rPr>
              <w:t>c13:</w:t>
            </w:r>
            <w:r w:rsidR="006E59FF" w:rsidRPr="00481D2D">
              <w:rPr>
                <w:szCs w:val="24"/>
              </w:rPr>
              <w:tab/>
            </w:r>
            <w:r w:rsidRPr="00481D2D">
              <w:rPr>
                <w:rFonts w:eastAsia="MS Mincho"/>
              </w:rPr>
              <w:t xml:space="preserve">IF A.4/76 THEN o </w:t>
            </w:r>
            <w:smartTag w:uri="urn:schemas-microsoft-com:office:smarttags" w:element="stockticker">
              <w:r w:rsidRPr="00481D2D">
                <w:rPr>
                  <w:rFonts w:eastAsia="MS Mincho"/>
                </w:rPr>
                <w:t>ELSE</w:t>
              </w:r>
            </w:smartTag>
            <w:r w:rsidRPr="00481D2D">
              <w:rPr>
                <w:rFonts w:eastAsia="MS Mincho"/>
              </w:rPr>
              <w:t xml:space="preserve"> n/a - - </w:t>
            </w:r>
            <w:r w:rsidRPr="00481D2D">
              <w:t>transporting user to user information for call centers using SIP.</w:t>
            </w:r>
          </w:p>
          <w:p w14:paraId="20BC5EF0" w14:textId="77777777" w:rsidR="00A83832" w:rsidRPr="00481D2D" w:rsidRDefault="00047EC0" w:rsidP="00047EC0">
            <w:pPr>
              <w:pStyle w:val="TAN"/>
              <w:rPr>
                <w:rFonts w:eastAsia="SimSun"/>
                <w:lang w:eastAsia="zh-CN"/>
              </w:rPr>
            </w:pPr>
            <w:r w:rsidRPr="00481D2D">
              <w:rPr>
                <w:rFonts w:eastAsia="SimSun"/>
                <w:lang w:eastAsia="zh-CN"/>
              </w:rPr>
              <w:t>c16:</w:t>
            </w:r>
            <w:r w:rsidRPr="00481D2D">
              <w:rPr>
                <w:rFonts w:eastAsia="SimSun"/>
                <w:lang w:eastAsia="zh-CN"/>
              </w:rPr>
              <w:tab/>
              <w:t xml:space="preserve">IF A.4/9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the Session-ID header</w:t>
            </w:r>
            <w:r w:rsidRPr="00481D2D">
              <w:rPr>
                <w:rFonts w:eastAsia="SimSun"/>
                <w:lang w:eastAsia="zh-CN"/>
              </w:rPr>
              <w:t>.</w:t>
            </w:r>
          </w:p>
          <w:p w14:paraId="7592E44B" w14:textId="77777777" w:rsidR="00F45FF3" w:rsidRPr="00481D2D" w:rsidRDefault="00F45FF3" w:rsidP="00047EC0">
            <w:pPr>
              <w:pStyle w:val="TAN"/>
            </w:pPr>
            <w:r w:rsidRPr="00481D2D">
              <w:t>c17:</w:t>
            </w:r>
            <w:r w:rsidRPr="00481D2D">
              <w:tab/>
              <w:t xml:space="preserve">IF A.4/111 THEN m </w:t>
            </w:r>
            <w:smartTag w:uri="urn:schemas-microsoft-com:office:smarttags" w:element="stockticker">
              <w:r w:rsidRPr="00481D2D">
                <w:t>ELSE</w:t>
              </w:r>
            </w:smartTag>
            <w:r w:rsidRPr="00481D2D">
              <w:t xml:space="preserve"> n/a - - the Relayed-Charge header </w:t>
            </w:r>
            <w:r w:rsidR="00CE1A9B" w:rsidRPr="00481D2D">
              <w:t xml:space="preserve">field </w:t>
            </w:r>
            <w:r w:rsidRPr="00481D2D">
              <w:t>extension.</w:t>
            </w:r>
          </w:p>
          <w:p w14:paraId="1F4CF98C" w14:textId="77777777" w:rsidR="009D4793" w:rsidRPr="00481D2D" w:rsidRDefault="009D4793" w:rsidP="00047EC0">
            <w:pPr>
              <w:pStyle w:val="TAN"/>
            </w:pPr>
            <w:r w:rsidRPr="00481D2D">
              <w:t>c18:</w:t>
            </w:r>
            <w:r w:rsidRPr="00481D2D">
              <w:tab/>
              <w:t>IF A.4/36 THEN m ELSE n/a - - the P-Charging-Vector header extension.</w:t>
            </w:r>
          </w:p>
          <w:p w14:paraId="670E43B4" w14:textId="77777777" w:rsidR="008956AF" w:rsidRPr="00481D2D" w:rsidRDefault="008956AF" w:rsidP="008956AF">
            <w:pPr>
              <w:pStyle w:val="TAN"/>
            </w:pPr>
            <w:r w:rsidRPr="00481D2D">
              <w:t>c19:</w:t>
            </w:r>
            <w:r w:rsidRPr="00481D2D">
              <w:tab/>
              <w:t>IF A.4/113 AND (A.3/1</w:t>
            </w:r>
            <w:r w:rsidRPr="00481D2D">
              <w:rPr>
                <w:rFonts w:hint="eastAsia"/>
                <w:lang w:eastAsia="zh-CN"/>
              </w:rPr>
              <w:t xml:space="preserve"> OR A.3/2A OR</w:t>
            </w:r>
            <w:r w:rsidRPr="00481D2D">
              <w:rPr>
                <w:lang w:eastAsia="zh-CN"/>
              </w:rPr>
              <w:t xml:space="preserve"> </w:t>
            </w:r>
            <w:r w:rsidRPr="00481D2D">
              <w:rPr>
                <w:rFonts w:hint="eastAsia"/>
                <w:lang w:eastAsia="zh-CN"/>
              </w:rPr>
              <w:t>A.3/7)</w:t>
            </w:r>
            <w:r w:rsidRPr="00481D2D">
              <w:t xml:space="preserve"> THEN m ELSE n/a - - the Cellular-Network-Info header extension and UE</w:t>
            </w:r>
            <w:r w:rsidRPr="00481D2D">
              <w:rPr>
                <w:rFonts w:hint="eastAsia"/>
                <w:lang w:eastAsia="zh-CN"/>
              </w:rPr>
              <w:t>, P-CSCF (IMS-ALG), or AS</w:t>
            </w:r>
            <w:r w:rsidRPr="00481D2D">
              <w:t>.</w:t>
            </w:r>
          </w:p>
          <w:p w14:paraId="2948340C" w14:textId="77777777" w:rsidR="008956AF" w:rsidRPr="00481D2D" w:rsidRDefault="008956AF" w:rsidP="008956AF">
            <w:pPr>
              <w:pStyle w:val="TAN"/>
            </w:pPr>
            <w:r w:rsidRPr="00481D2D">
              <w:t>c20:</w:t>
            </w:r>
            <w:r w:rsidRPr="00481D2D">
              <w:tab/>
              <w:t>IF A.4/113 AND (</w:t>
            </w:r>
            <w:r w:rsidRPr="00481D2D">
              <w:rPr>
                <w:rFonts w:hint="eastAsia"/>
                <w:lang w:eastAsia="zh-CN"/>
              </w:rPr>
              <w:t xml:space="preserve">A.3/2A OR </w:t>
            </w:r>
            <w:r w:rsidRPr="00481D2D">
              <w:t>A.3/7A OR A.3/7D OR A3A/84) THEN m ELSE n/a - - the Cellular-Network-Info header extension and P-CSCF (IMS-ALG)</w:t>
            </w:r>
            <w:r w:rsidRPr="00481D2D">
              <w:rPr>
                <w:rFonts w:hint="eastAsia"/>
                <w:lang w:eastAsia="zh-CN"/>
              </w:rPr>
              <w:t xml:space="preserve">, </w:t>
            </w:r>
            <w:r w:rsidRPr="00481D2D">
              <w:t>AS acting as terminating UA, AS acting as third-party call controller or EATF.</w:t>
            </w:r>
          </w:p>
          <w:p w14:paraId="52017A2A" w14:textId="77777777" w:rsidR="002A0E3D" w:rsidRPr="00481D2D" w:rsidRDefault="002A0E3D" w:rsidP="002A0E3D">
            <w:pPr>
              <w:pStyle w:val="TAN"/>
            </w:pPr>
            <w:r w:rsidRPr="00481D2D">
              <w:rPr>
                <w:lang w:eastAsia="ja-JP"/>
              </w:rPr>
              <w:t>c21:</w:t>
            </w:r>
            <w:r w:rsidRPr="00481D2D">
              <w:rPr>
                <w:lang w:eastAsia="ja-JP"/>
              </w:rPr>
              <w:tab/>
            </w:r>
            <w:r w:rsidRPr="00481D2D">
              <w:t>IF A.4/</w:t>
            </w:r>
            <w:r w:rsidR="00EC061A" w:rsidRPr="00481D2D">
              <w:t>119</w:t>
            </w:r>
            <w:r w:rsidRPr="00481D2D">
              <w:t xml:space="preserve"> THEN o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p w14:paraId="1DB873E1" w14:textId="77777777" w:rsidR="002A0E3D" w:rsidRPr="00481D2D" w:rsidRDefault="002A0E3D" w:rsidP="002A0E3D">
            <w:pPr>
              <w:pStyle w:val="TAN"/>
            </w:pPr>
            <w:r w:rsidRPr="00481D2D">
              <w:rPr>
                <w:lang w:eastAsia="ja-JP"/>
              </w:rPr>
              <w:t>c22:</w:t>
            </w:r>
            <w:r w:rsidRPr="00481D2D">
              <w:rPr>
                <w:lang w:eastAsia="ja-JP"/>
              </w:rPr>
              <w:tab/>
            </w:r>
            <w:r w:rsidRPr="00481D2D">
              <w:t>IF A.4/</w:t>
            </w:r>
            <w:r w:rsidR="00EC061A" w:rsidRPr="00481D2D">
              <w:t>119</w:t>
            </w:r>
            <w:r w:rsidRPr="00481D2D">
              <w:t xml:space="preserve"> THEN m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tc>
      </w:tr>
      <w:tr w:rsidR="00A83832" w:rsidRPr="00481D2D" w14:paraId="4F9C9E5E" w14:textId="77777777">
        <w:trPr>
          <w:cantSplit/>
        </w:trPr>
        <w:tc>
          <w:tcPr>
            <w:tcW w:w="9642" w:type="dxa"/>
            <w:gridSpan w:val="8"/>
          </w:tcPr>
          <w:p w14:paraId="2E6ABB35" w14:textId="77777777" w:rsidR="00A83832" w:rsidRPr="00481D2D" w:rsidRDefault="00A83832">
            <w:pPr>
              <w:pStyle w:val="TAN"/>
            </w:pPr>
            <w:r w:rsidRPr="00481D2D">
              <w:t>NOTE:</w:t>
            </w:r>
            <w:r w:rsidRPr="00481D2D">
              <w:tab/>
              <w:t>For a 488 (Not Acceptable Here) response, RFC 3261 [26] gives the status of this header as SHOULD rather than OPTIONAL.</w:t>
            </w:r>
          </w:p>
        </w:tc>
      </w:tr>
    </w:tbl>
    <w:p w14:paraId="46746C3E" w14:textId="77777777" w:rsidR="00897956" w:rsidRPr="00481D2D" w:rsidRDefault="00897956">
      <w:pPr>
        <w:keepNext/>
        <w:keepLines/>
      </w:pPr>
    </w:p>
    <w:p w14:paraId="7B69562B" w14:textId="77777777" w:rsidR="00897956" w:rsidRPr="00481D2D" w:rsidRDefault="00897956">
      <w:pPr>
        <w:keepNext/>
        <w:keepLines/>
      </w:pPr>
      <w:r w:rsidRPr="00481D2D">
        <w:t>Prerequisite A.5/3 - - BYE response</w:t>
      </w:r>
    </w:p>
    <w:p w14:paraId="131BB30C" w14:textId="77777777" w:rsidR="00897956" w:rsidRPr="00481D2D" w:rsidRDefault="00897956">
      <w:pPr>
        <w:keepNext/>
        <w:keepLines/>
      </w:pPr>
      <w:r w:rsidRPr="00481D2D">
        <w:t>Prerequisite: A.6/102 - - Additional for 2xx response</w:t>
      </w:r>
    </w:p>
    <w:p w14:paraId="28B09DEA" w14:textId="77777777" w:rsidR="00897956" w:rsidRPr="00481D2D" w:rsidRDefault="00897956">
      <w:pPr>
        <w:pStyle w:val="TH"/>
      </w:pPr>
      <w:r w:rsidRPr="00481D2D">
        <w:t>Table A.13: Supported header</w:t>
      </w:r>
      <w:r w:rsidR="00EB5529" w:rsidRPr="00481D2D">
        <w:t xml:space="preserve"> field</w:t>
      </w:r>
      <w:r w:rsidRPr="00481D2D">
        <w:t>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424A704E" w14:textId="77777777">
        <w:trPr>
          <w:cantSplit/>
        </w:trPr>
        <w:tc>
          <w:tcPr>
            <w:tcW w:w="851" w:type="dxa"/>
            <w:vMerge w:val="restart"/>
          </w:tcPr>
          <w:p w14:paraId="1AA6E996" w14:textId="77777777" w:rsidR="00897956" w:rsidRPr="00481D2D" w:rsidRDefault="00897956">
            <w:pPr>
              <w:pStyle w:val="TAH"/>
            </w:pPr>
            <w:r w:rsidRPr="00481D2D">
              <w:t>Item</w:t>
            </w:r>
          </w:p>
        </w:tc>
        <w:tc>
          <w:tcPr>
            <w:tcW w:w="2665" w:type="dxa"/>
            <w:vMerge w:val="restart"/>
          </w:tcPr>
          <w:p w14:paraId="105BCF3A" w14:textId="77777777" w:rsidR="00897956" w:rsidRPr="00481D2D" w:rsidRDefault="00897956">
            <w:pPr>
              <w:pStyle w:val="TAH"/>
            </w:pPr>
            <w:r w:rsidRPr="00481D2D">
              <w:t>Header</w:t>
            </w:r>
            <w:r w:rsidR="00EB5529" w:rsidRPr="00481D2D">
              <w:t xml:space="preserve"> field</w:t>
            </w:r>
          </w:p>
        </w:tc>
        <w:tc>
          <w:tcPr>
            <w:tcW w:w="3063" w:type="dxa"/>
            <w:gridSpan w:val="3"/>
          </w:tcPr>
          <w:p w14:paraId="2D298C3C" w14:textId="77777777" w:rsidR="00897956" w:rsidRPr="00481D2D" w:rsidRDefault="00897956">
            <w:pPr>
              <w:pStyle w:val="TAH"/>
            </w:pPr>
            <w:r w:rsidRPr="00481D2D">
              <w:t>Sending</w:t>
            </w:r>
          </w:p>
        </w:tc>
        <w:tc>
          <w:tcPr>
            <w:tcW w:w="3063" w:type="dxa"/>
            <w:gridSpan w:val="3"/>
          </w:tcPr>
          <w:p w14:paraId="2DF59B10" w14:textId="77777777" w:rsidR="00897956" w:rsidRPr="00481D2D" w:rsidRDefault="00897956">
            <w:pPr>
              <w:pStyle w:val="TAH"/>
              <w:rPr>
                <w:b w:val="0"/>
              </w:rPr>
            </w:pPr>
            <w:r w:rsidRPr="00481D2D">
              <w:t>Receiving</w:t>
            </w:r>
          </w:p>
        </w:tc>
      </w:tr>
      <w:tr w:rsidR="00897956" w:rsidRPr="00481D2D" w14:paraId="63EBA7AD" w14:textId="77777777">
        <w:trPr>
          <w:cantSplit/>
        </w:trPr>
        <w:tc>
          <w:tcPr>
            <w:tcW w:w="851" w:type="dxa"/>
            <w:vMerge/>
          </w:tcPr>
          <w:p w14:paraId="3CC342B8" w14:textId="77777777" w:rsidR="00897956" w:rsidRPr="00481D2D" w:rsidRDefault="00897956">
            <w:pPr>
              <w:pStyle w:val="TAH"/>
            </w:pPr>
          </w:p>
        </w:tc>
        <w:tc>
          <w:tcPr>
            <w:tcW w:w="2665" w:type="dxa"/>
            <w:vMerge/>
          </w:tcPr>
          <w:p w14:paraId="29E35347" w14:textId="77777777" w:rsidR="00897956" w:rsidRPr="00481D2D" w:rsidRDefault="00897956">
            <w:pPr>
              <w:pStyle w:val="TAH"/>
            </w:pPr>
          </w:p>
        </w:tc>
        <w:tc>
          <w:tcPr>
            <w:tcW w:w="1021" w:type="dxa"/>
          </w:tcPr>
          <w:p w14:paraId="10FE9ABF" w14:textId="77777777" w:rsidR="00897956" w:rsidRPr="00481D2D" w:rsidRDefault="00897956">
            <w:pPr>
              <w:pStyle w:val="TAH"/>
            </w:pPr>
            <w:r w:rsidRPr="00481D2D">
              <w:t>Ref.</w:t>
            </w:r>
          </w:p>
        </w:tc>
        <w:tc>
          <w:tcPr>
            <w:tcW w:w="1021" w:type="dxa"/>
          </w:tcPr>
          <w:p w14:paraId="12833D99" w14:textId="77777777" w:rsidR="00897956" w:rsidRPr="00481D2D" w:rsidRDefault="00897956">
            <w:pPr>
              <w:pStyle w:val="TAH"/>
            </w:pPr>
            <w:r w:rsidRPr="00481D2D">
              <w:t>RFC status</w:t>
            </w:r>
          </w:p>
        </w:tc>
        <w:tc>
          <w:tcPr>
            <w:tcW w:w="1021" w:type="dxa"/>
          </w:tcPr>
          <w:p w14:paraId="4FDED080" w14:textId="77777777" w:rsidR="00897956" w:rsidRPr="00481D2D" w:rsidRDefault="00897956">
            <w:pPr>
              <w:pStyle w:val="TAH"/>
            </w:pPr>
            <w:r w:rsidRPr="00481D2D">
              <w:t>Profile status</w:t>
            </w:r>
          </w:p>
        </w:tc>
        <w:tc>
          <w:tcPr>
            <w:tcW w:w="1021" w:type="dxa"/>
          </w:tcPr>
          <w:p w14:paraId="31F1A800" w14:textId="77777777" w:rsidR="00897956" w:rsidRPr="00481D2D" w:rsidRDefault="00897956">
            <w:pPr>
              <w:pStyle w:val="TAH"/>
            </w:pPr>
            <w:r w:rsidRPr="00481D2D">
              <w:t>Ref.</w:t>
            </w:r>
          </w:p>
        </w:tc>
        <w:tc>
          <w:tcPr>
            <w:tcW w:w="1021" w:type="dxa"/>
          </w:tcPr>
          <w:p w14:paraId="1EC6D840" w14:textId="77777777" w:rsidR="00897956" w:rsidRPr="00481D2D" w:rsidRDefault="00897956">
            <w:pPr>
              <w:pStyle w:val="TAH"/>
            </w:pPr>
            <w:r w:rsidRPr="00481D2D">
              <w:t>RFC status</w:t>
            </w:r>
          </w:p>
        </w:tc>
        <w:tc>
          <w:tcPr>
            <w:tcW w:w="1021" w:type="dxa"/>
          </w:tcPr>
          <w:p w14:paraId="4D62D755" w14:textId="77777777" w:rsidR="00897956" w:rsidRPr="00481D2D" w:rsidRDefault="00897956">
            <w:pPr>
              <w:pStyle w:val="TAH"/>
            </w:pPr>
            <w:r w:rsidRPr="00481D2D">
              <w:t>Profile status</w:t>
            </w:r>
          </w:p>
        </w:tc>
      </w:tr>
      <w:tr w:rsidR="00334A21" w:rsidRPr="00481D2D" w14:paraId="099A138F" w14:textId="77777777">
        <w:tc>
          <w:tcPr>
            <w:tcW w:w="851" w:type="dxa"/>
          </w:tcPr>
          <w:p w14:paraId="628C82D8" w14:textId="77777777" w:rsidR="00334A21" w:rsidRPr="00481D2D" w:rsidRDefault="00334A21" w:rsidP="00334A21">
            <w:pPr>
              <w:pStyle w:val="TAL"/>
            </w:pPr>
            <w:r w:rsidRPr="00481D2D">
              <w:t>0A</w:t>
            </w:r>
          </w:p>
        </w:tc>
        <w:tc>
          <w:tcPr>
            <w:tcW w:w="2665" w:type="dxa"/>
          </w:tcPr>
          <w:p w14:paraId="438480FE" w14:textId="77777777" w:rsidR="00334A21" w:rsidRPr="00481D2D" w:rsidRDefault="00334A21" w:rsidP="00334A21">
            <w:pPr>
              <w:pStyle w:val="TAL"/>
            </w:pPr>
            <w:r w:rsidRPr="00481D2D">
              <w:t>Accept-Resource-Priority</w:t>
            </w:r>
          </w:p>
        </w:tc>
        <w:tc>
          <w:tcPr>
            <w:tcW w:w="1021" w:type="dxa"/>
          </w:tcPr>
          <w:p w14:paraId="4D557906" w14:textId="77777777" w:rsidR="00334A21" w:rsidRPr="00481D2D" w:rsidRDefault="00AE232F" w:rsidP="00334A21">
            <w:pPr>
              <w:pStyle w:val="TAL"/>
            </w:pPr>
            <w:r w:rsidRPr="00481D2D">
              <w:t>[116</w:t>
            </w:r>
            <w:r w:rsidR="00334A21" w:rsidRPr="00481D2D">
              <w:t>] 3.2</w:t>
            </w:r>
          </w:p>
        </w:tc>
        <w:tc>
          <w:tcPr>
            <w:tcW w:w="1021" w:type="dxa"/>
          </w:tcPr>
          <w:p w14:paraId="6310B278" w14:textId="77777777" w:rsidR="00334A21" w:rsidRPr="00481D2D" w:rsidRDefault="00334A21" w:rsidP="00334A21">
            <w:pPr>
              <w:pStyle w:val="TAL"/>
            </w:pPr>
            <w:r w:rsidRPr="00481D2D">
              <w:t>c5</w:t>
            </w:r>
          </w:p>
        </w:tc>
        <w:tc>
          <w:tcPr>
            <w:tcW w:w="1021" w:type="dxa"/>
          </w:tcPr>
          <w:p w14:paraId="129B96E3" w14:textId="77777777" w:rsidR="00334A21" w:rsidRPr="00481D2D" w:rsidRDefault="00334A21" w:rsidP="00334A21">
            <w:pPr>
              <w:pStyle w:val="TAL"/>
            </w:pPr>
            <w:r w:rsidRPr="00481D2D">
              <w:t>c5</w:t>
            </w:r>
          </w:p>
        </w:tc>
        <w:tc>
          <w:tcPr>
            <w:tcW w:w="1021" w:type="dxa"/>
          </w:tcPr>
          <w:p w14:paraId="75F84E84" w14:textId="77777777" w:rsidR="00334A21" w:rsidRPr="00481D2D" w:rsidRDefault="00AE232F" w:rsidP="00334A21">
            <w:pPr>
              <w:pStyle w:val="TAL"/>
            </w:pPr>
            <w:r w:rsidRPr="00481D2D">
              <w:t>[116</w:t>
            </w:r>
            <w:r w:rsidR="00334A21" w:rsidRPr="00481D2D">
              <w:t>] 3.2</w:t>
            </w:r>
          </w:p>
        </w:tc>
        <w:tc>
          <w:tcPr>
            <w:tcW w:w="1021" w:type="dxa"/>
          </w:tcPr>
          <w:p w14:paraId="51E905CE" w14:textId="77777777" w:rsidR="00334A21" w:rsidRPr="00481D2D" w:rsidRDefault="00334A21" w:rsidP="00334A21">
            <w:pPr>
              <w:pStyle w:val="TAL"/>
            </w:pPr>
            <w:r w:rsidRPr="00481D2D">
              <w:t>c5</w:t>
            </w:r>
          </w:p>
        </w:tc>
        <w:tc>
          <w:tcPr>
            <w:tcW w:w="1021" w:type="dxa"/>
          </w:tcPr>
          <w:p w14:paraId="73908062" w14:textId="77777777" w:rsidR="00334A21" w:rsidRPr="00481D2D" w:rsidRDefault="00334A21" w:rsidP="00334A21">
            <w:pPr>
              <w:pStyle w:val="TAL"/>
            </w:pPr>
            <w:r w:rsidRPr="00481D2D">
              <w:t>c5</w:t>
            </w:r>
          </w:p>
        </w:tc>
      </w:tr>
      <w:tr w:rsidR="00897956" w:rsidRPr="00481D2D" w14:paraId="333446FE" w14:textId="77777777">
        <w:tc>
          <w:tcPr>
            <w:tcW w:w="851" w:type="dxa"/>
          </w:tcPr>
          <w:p w14:paraId="76ED1469" w14:textId="77777777" w:rsidR="00897956" w:rsidRPr="00481D2D" w:rsidRDefault="00897956">
            <w:pPr>
              <w:pStyle w:val="TAL"/>
            </w:pPr>
            <w:r w:rsidRPr="00481D2D">
              <w:t>0</w:t>
            </w:r>
            <w:r w:rsidR="00334A21" w:rsidRPr="00481D2D">
              <w:t>B</w:t>
            </w:r>
          </w:p>
        </w:tc>
        <w:tc>
          <w:tcPr>
            <w:tcW w:w="2665" w:type="dxa"/>
          </w:tcPr>
          <w:p w14:paraId="0034FA95" w14:textId="77777777" w:rsidR="00897956" w:rsidRPr="00481D2D" w:rsidRDefault="00897956">
            <w:pPr>
              <w:pStyle w:val="TAL"/>
            </w:pPr>
            <w:r w:rsidRPr="00481D2D">
              <w:t>Allow-Events</w:t>
            </w:r>
          </w:p>
        </w:tc>
        <w:tc>
          <w:tcPr>
            <w:tcW w:w="1021" w:type="dxa"/>
          </w:tcPr>
          <w:p w14:paraId="0B7DD21E" w14:textId="77777777" w:rsidR="00897956" w:rsidRPr="00481D2D" w:rsidRDefault="00897956">
            <w:pPr>
              <w:pStyle w:val="TAL"/>
            </w:pPr>
            <w:r w:rsidRPr="00481D2D">
              <w:t xml:space="preserve">[28] </w:t>
            </w:r>
            <w:r w:rsidR="007915D7" w:rsidRPr="00481D2D">
              <w:t>8</w:t>
            </w:r>
            <w:r w:rsidRPr="00481D2D">
              <w:t>.2.2</w:t>
            </w:r>
          </w:p>
        </w:tc>
        <w:tc>
          <w:tcPr>
            <w:tcW w:w="1021" w:type="dxa"/>
          </w:tcPr>
          <w:p w14:paraId="74F26DE9" w14:textId="77777777" w:rsidR="00897956" w:rsidRPr="00481D2D" w:rsidRDefault="00897956">
            <w:pPr>
              <w:pStyle w:val="TAL"/>
            </w:pPr>
            <w:r w:rsidRPr="00481D2D">
              <w:t>c3</w:t>
            </w:r>
          </w:p>
        </w:tc>
        <w:tc>
          <w:tcPr>
            <w:tcW w:w="1021" w:type="dxa"/>
          </w:tcPr>
          <w:p w14:paraId="136F87E3" w14:textId="77777777" w:rsidR="00897956" w:rsidRPr="00481D2D" w:rsidRDefault="00897956">
            <w:pPr>
              <w:pStyle w:val="TAL"/>
            </w:pPr>
            <w:r w:rsidRPr="00481D2D">
              <w:t>c3</w:t>
            </w:r>
          </w:p>
        </w:tc>
        <w:tc>
          <w:tcPr>
            <w:tcW w:w="1021" w:type="dxa"/>
          </w:tcPr>
          <w:p w14:paraId="38BCCA96" w14:textId="77777777" w:rsidR="00897956" w:rsidRPr="00481D2D" w:rsidRDefault="00897956">
            <w:pPr>
              <w:pStyle w:val="TAL"/>
            </w:pPr>
            <w:r w:rsidRPr="00481D2D">
              <w:t xml:space="preserve">[28] </w:t>
            </w:r>
            <w:r w:rsidR="007915D7" w:rsidRPr="00481D2D">
              <w:t>8</w:t>
            </w:r>
            <w:r w:rsidRPr="00481D2D">
              <w:t>.2.2</w:t>
            </w:r>
          </w:p>
        </w:tc>
        <w:tc>
          <w:tcPr>
            <w:tcW w:w="1021" w:type="dxa"/>
          </w:tcPr>
          <w:p w14:paraId="3DB49C08" w14:textId="77777777" w:rsidR="00897956" w:rsidRPr="00481D2D" w:rsidRDefault="00897956">
            <w:pPr>
              <w:pStyle w:val="TAL"/>
            </w:pPr>
            <w:r w:rsidRPr="00481D2D">
              <w:t>c4</w:t>
            </w:r>
          </w:p>
        </w:tc>
        <w:tc>
          <w:tcPr>
            <w:tcW w:w="1021" w:type="dxa"/>
          </w:tcPr>
          <w:p w14:paraId="54D2B9F1" w14:textId="77777777" w:rsidR="00897956" w:rsidRPr="00481D2D" w:rsidRDefault="00897956">
            <w:pPr>
              <w:pStyle w:val="TAL"/>
            </w:pPr>
            <w:r w:rsidRPr="00481D2D">
              <w:t>c4</w:t>
            </w:r>
          </w:p>
        </w:tc>
      </w:tr>
      <w:tr w:rsidR="00897956" w:rsidRPr="00481D2D" w14:paraId="67507CE2" w14:textId="77777777">
        <w:tc>
          <w:tcPr>
            <w:tcW w:w="851" w:type="dxa"/>
          </w:tcPr>
          <w:p w14:paraId="77943C16" w14:textId="77777777" w:rsidR="00897956" w:rsidRPr="00481D2D" w:rsidRDefault="00897956">
            <w:pPr>
              <w:pStyle w:val="TAL"/>
            </w:pPr>
            <w:r w:rsidRPr="00481D2D">
              <w:t>1</w:t>
            </w:r>
          </w:p>
        </w:tc>
        <w:tc>
          <w:tcPr>
            <w:tcW w:w="2665" w:type="dxa"/>
          </w:tcPr>
          <w:p w14:paraId="0CD21294" w14:textId="77777777" w:rsidR="00897956" w:rsidRPr="00481D2D" w:rsidRDefault="00897956">
            <w:pPr>
              <w:pStyle w:val="TAL"/>
            </w:pPr>
            <w:r w:rsidRPr="00481D2D">
              <w:t>Authentication-Info</w:t>
            </w:r>
          </w:p>
        </w:tc>
        <w:tc>
          <w:tcPr>
            <w:tcW w:w="1021" w:type="dxa"/>
          </w:tcPr>
          <w:p w14:paraId="721F7188" w14:textId="77777777" w:rsidR="00897956" w:rsidRPr="00481D2D" w:rsidRDefault="00897956">
            <w:pPr>
              <w:pStyle w:val="TAL"/>
            </w:pPr>
            <w:r w:rsidRPr="00481D2D">
              <w:t>[26] 20.6</w:t>
            </w:r>
          </w:p>
        </w:tc>
        <w:tc>
          <w:tcPr>
            <w:tcW w:w="1021" w:type="dxa"/>
          </w:tcPr>
          <w:p w14:paraId="3B537055" w14:textId="77777777" w:rsidR="00897956" w:rsidRPr="00481D2D" w:rsidRDefault="00897956">
            <w:pPr>
              <w:pStyle w:val="TAL"/>
            </w:pPr>
            <w:r w:rsidRPr="00481D2D">
              <w:t>c1</w:t>
            </w:r>
          </w:p>
        </w:tc>
        <w:tc>
          <w:tcPr>
            <w:tcW w:w="1021" w:type="dxa"/>
          </w:tcPr>
          <w:p w14:paraId="0B094586" w14:textId="77777777" w:rsidR="00897956" w:rsidRPr="00481D2D" w:rsidRDefault="00897956">
            <w:pPr>
              <w:pStyle w:val="TAL"/>
            </w:pPr>
            <w:r w:rsidRPr="00481D2D">
              <w:t>c1</w:t>
            </w:r>
          </w:p>
        </w:tc>
        <w:tc>
          <w:tcPr>
            <w:tcW w:w="1021" w:type="dxa"/>
          </w:tcPr>
          <w:p w14:paraId="7DBCD495" w14:textId="77777777" w:rsidR="00897956" w:rsidRPr="00481D2D" w:rsidRDefault="00897956">
            <w:pPr>
              <w:pStyle w:val="TAL"/>
            </w:pPr>
            <w:r w:rsidRPr="00481D2D">
              <w:t>[26] 20.6</w:t>
            </w:r>
          </w:p>
        </w:tc>
        <w:tc>
          <w:tcPr>
            <w:tcW w:w="1021" w:type="dxa"/>
          </w:tcPr>
          <w:p w14:paraId="50344D17" w14:textId="77777777" w:rsidR="00897956" w:rsidRPr="00481D2D" w:rsidRDefault="00897956">
            <w:pPr>
              <w:pStyle w:val="TAL"/>
            </w:pPr>
            <w:r w:rsidRPr="00481D2D">
              <w:t>c2</w:t>
            </w:r>
          </w:p>
        </w:tc>
        <w:tc>
          <w:tcPr>
            <w:tcW w:w="1021" w:type="dxa"/>
          </w:tcPr>
          <w:p w14:paraId="017E5A07" w14:textId="77777777" w:rsidR="00897956" w:rsidRPr="00481D2D" w:rsidRDefault="00897956">
            <w:pPr>
              <w:pStyle w:val="TAL"/>
            </w:pPr>
            <w:r w:rsidRPr="00481D2D">
              <w:t>c2</w:t>
            </w:r>
          </w:p>
        </w:tc>
      </w:tr>
      <w:tr w:rsidR="006E232E" w:rsidRPr="00481D2D" w14:paraId="27B9A91A" w14:textId="77777777" w:rsidTr="00310091">
        <w:tc>
          <w:tcPr>
            <w:tcW w:w="851" w:type="dxa"/>
          </w:tcPr>
          <w:p w14:paraId="15D3C8BD" w14:textId="77777777" w:rsidR="006E232E" w:rsidRPr="00481D2D" w:rsidRDefault="006E232E" w:rsidP="00310091">
            <w:pPr>
              <w:pStyle w:val="TAL"/>
            </w:pPr>
          </w:p>
        </w:tc>
        <w:tc>
          <w:tcPr>
            <w:tcW w:w="2665" w:type="dxa"/>
          </w:tcPr>
          <w:p w14:paraId="78C8C968" w14:textId="77777777" w:rsidR="006E232E" w:rsidRPr="00481D2D" w:rsidRDefault="006E232E" w:rsidP="00310091">
            <w:pPr>
              <w:pStyle w:val="TAL"/>
              <w:rPr>
                <w:rFonts w:eastAsia="MS Mincho"/>
              </w:rPr>
            </w:pPr>
          </w:p>
        </w:tc>
        <w:tc>
          <w:tcPr>
            <w:tcW w:w="1021" w:type="dxa"/>
          </w:tcPr>
          <w:p w14:paraId="49E39750" w14:textId="77777777" w:rsidR="006E232E" w:rsidRPr="00481D2D" w:rsidRDefault="006E232E" w:rsidP="00310091">
            <w:pPr>
              <w:pStyle w:val="TAL"/>
            </w:pPr>
          </w:p>
        </w:tc>
        <w:tc>
          <w:tcPr>
            <w:tcW w:w="1021" w:type="dxa"/>
          </w:tcPr>
          <w:p w14:paraId="3B30ADB5" w14:textId="77777777" w:rsidR="006E232E" w:rsidRPr="00481D2D" w:rsidRDefault="006E232E" w:rsidP="00310091">
            <w:pPr>
              <w:pStyle w:val="TAL"/>
            </w:pPr>
          </w:p>
        </w:tc>
        <w:tc>
          <w:tcPr>
            <w:tcW w:w="1021" w:type="dxa"/>
          </w:tcPr>
          <w:p w14:paraId="5584C3D5" w14:textId="77777777" w:rsidR="006E232E" w:rsidRPr="00481D2D" w:rsidRDefault="006E232E" w:rsidP="00310091">
            <w:pPr>
              <w:pStyle w:val="TAL"/>
            </w:pPr>
          </w:p>
        </w:tc>
        <w:tc>
          <w:tcPr>
            <w:tcW w:w="1021" w:type="dxa"/>
          </w:tcPr>
          <w:p w14:paraId="61599C5E" w14:textId="77777777" w:rsidR="006E232E" w:rsidRPr="00481D2D" w:rsidRDefault="006E232E" w:rsidP="00310091">
            <w:pPr>
              <w:pStyle w:val="TAL"/>
            </w:pPr>
          </w:p>
        </w:tc>
        <w:tc>
          <w:tcPr>
            <w:tcW w:w="1021" w:type="dxa"/>
          </w:tcPr>
          <w:p w14:paraId="45D0A1C2" w14:textId="77777777" w:rsidR="006E232E" w:rsidRPr="00481D2D" w:rsidRDefault="006E232E" w:rsidP="00310091">
            <w:pPr>
              <w:pStyle w:val="TAL"/>
            </w:pPr>
          </w:p>
        </w:tc>
        <w:tc>
          <w:tcPr>
            <w:tcW w:w="1021" w:type="dxa"/>
          </w:tcPr>
          <w:p w14:paraId="6FDA609F" w14:textId="77777777" w:rsidR="006E232E" w:rsidRPr="00481D2D" w:rsidRDefault="006E232E" w:rsidP="00310091">
            <w:pPr>
              <w:pStyle w:val="TAL"/>
            </w:pPr>
          </w:p>
        </w:tc>
      </w:tr>
      <w:tr w:rsidR="00897956" w:rsidRPr="00481D2D" w14:paraId="6BBDD6F1" w14:textId="77777777">
        <w:tc>
          <w:tcPr>
            <w:tcW w:w="851" w:type="dxa"/>
          </w:tcPr>
          <w:p w14:paraId="18990F4F" w14:textId="77777777" w:rsidR="00897956" w:rsidRPr="00481D2D" w:rsidRDefault="00897956">
            <w:pPr>
              <w:pStyle w:val="TAL"/>
            </w:pPr>
            <w:r w:rsidRPr="00481D2D">
              <w:t>4</w:t>
            </w:r>
          </w:p>
        </w:tc>
        <w:tc>
          <w:tcPr>
            <w:tcW w:w="2665" w:type="dxa"/>
          </w:tcPr>
          <w:p w14:paraId="42ECFA67" w14:textId="77777777" w:rsidR="00897956" w:rsidRPr="00481D2D" w:rsidRDefault="00897956">
            <w:pPr>
              <w:pStyle w:val="TAL"/>
            </w:pPr>
            <w:r w:rsidRPr="00481D2D">
              <w:t>Supported</w:t>
            </w:r>
          </w:p>
        </w:tc>
        <w:tc>
          <w:tcPr>
            <w:tcW w:w="1021" w:type="dxa"/>
          </w:tcPr>
          <w:p w14:paraId="184F1DCF" w14:textId="77777777" w:rsidR="00897956" w:rsidRPr="00481D2D" w:rsidRDefault="00897956">
            <w:pPr>
              <w:pStyle w:val="TAL"/>
            </w:pPr>
            <w:r w:rsidRPr="00481D2D">
              <w:t>[26] 20.37</w:t>
            </w:r>
          </w:p>
        </w:tc>
        <w:tc>
          <w:tcPr>
            <w:tcW w:w="1021" w:type="dxa"/>
          </w:tcPr>
          <w:p w14:paraId="2E374041" w14:textId="77777777" w:rsidR="00897956" w:rsidRPr="00481D2D" w:rsidRDefault="00897956">
            <w:pPr>
              <w:pStyle w:val="TAL"/>
            </w:pPr>
            <w:r w:rsidRPr="00481D2D">
              <w:t>o</w:t>
            </w:r>
          </w:p>
        </w:tc>
        <w:tc>
          <w:tcPr>
            <w:tcW w:w="1021" w:type="dxa"/>
          </w:tcPr>
          <w:p w14:paraId="18A8BDFB" w14:textId="77777777" w:rsidR="00897956" w:rsidRPr="00481D2D" w:rsidRDefault="00897956">
            <w:pPr>
              <w:pStyle w:val="TAL"/>
            </w:pPr>
            <w:r w:rsidRPr="00481D2D">
              <w:t>m</w:t>
            </w:r>
          </w:p>
        </w:tc>
        <w:tc>
          <w:tcPr>
            <w:tcW w:w="1021" w:type="dxa"/>
          </w:tcPr>
          <w:p w14:paraId="1C8CFAC9" w14:textId="77777777" w:rsidR="00897956" w:rsidRPr="00481D2D" w:rsidRDefault="00897956">
            <w:pPr>
              <w:pStyle w:val="TAL"/>
            </w:pPr>
            <w:r w:rsidRPr="00481D2D">
              <w:t>[26] 20.37</w:t>
            </w:r>
          </w:p>
        </w:tc>
        <w:tc>
          <w:tcPr>
            <w:tcW w:w="1021" w:type="dxa"/>
          </w:tcPr>
          <w:p w14:paraId="677DB820" w14:textId="77777777" w:rsidR="00897956" w:rsidRPr="00481D2D" w:rsidRDefault="00897956">
            <w:pPr>
              <w:pStyle w:val="TAL"/>
            </w:pPr>
            <w:r w:rsidRPr="00481D2D">
              <w:t>m</w:t>
            </w:r>
          </w:p>
        </w:tc>
        <w:tc>
          <w:tcPr>
            <w:tcW w:w="1021" w:type="dxa"/>
          </w:tcPr>
          <w:p w14:paraId="5D0D8BEC" w14:textId="77777777" w:rsidR="00897956" w:rsidRPr="00481D2D" w:rsidRDefault="00897956">
            <w:pPr>
              <w:pStyle w:val="TAL"/>
            </w:pPr>
            <w:r w:rsidRPr="00481D2D">
              <w:t>m</w:t>
            </w:r>
          </w:p>
        </w:tc>
      </w:tr>
      <w:tr w:rsidR="00897956" w:rsidRPr="00481D2D" w14:paraId="17A28E45" w14:textId="77777777">
        <w:trPr>
          <w:cantSplit/>
        </w:trPr>
        <w:tc>
          <w:tcPr>
            <w:tcW w:w="9642" w:type="dxa"/>
            <w:gridSpan w:val="8"/>
          </w:tcPr>
          <w:p w14:paraId="6CEBBF34" w14:textId="77777777" w:rsidR="00897956" w:rsidRPr="00481D2D" w:rsidRDefault="00897956">
            <w:pPr>
              <w:pStyle w:val="TAN"/>
            </w:pPr>
            <w:r w:rsidRPr="00481D2D">
              <w:t>c1:</w:t>
            </w:r>
            <w:r w:rsidRPr="00481D2D">
              <w:tab/>
              <w:t xml:space="preserve">IF A.4/7 THEN o </w:t>
            </w:r>
            <w:smartTag w:uri="urn:schemas-microsoft-com:office:smarttags" w:element="stockticker">
              <w:r w:rsidRPr="00481D2D">
                <w:t>ELSE</w:t>
              </w:r>
            </w:smartTag>
            <w:r w:rsidRPr="00481D2D">
              <w:t xml:space="preserve"> n/a - - authentication between UA and UA.</w:t>
            </w:r>
          </w:p>
          <w:p w14:paraId="2B131E36" w14:textId="77777777" w:rsidR="000B46B6" w:rsidRPr="00481D2D" w:rsidRDefault="00897956">
            <w:pPr>
              <w:pStyle w:val="TAN"/>
            </w:pPr>
            <w:r w:rsidRPr="00481D2D">
              <w:t>c2:</w:t>
            </w:r>
            <w:r w:rsidRPr="00481D2D">
              <w:tab/>
              <w:t xml:space="preserve">IF A.4/7 THEN m </w:t>
            </w:r>
            <w:smartTag w:uri="urn:schemas-microsoft-com:office:smarttags" w:element="stockticker">
              <w:r w:rsidRPr="00481D2D">
                <w:t>ELSE</w:t>
              </w:r>
            </w:smartTag>
            <w:r w:rsidRPr="00481D2D">
              <w:t xml:space="preserve"> n/a - - authentication between UA and UA.</w:t>
            </w:r>
          </w:p>
          <w:p w14:paraId="177ABBE3" w14:textId="77777777" w:rsidR="00897956" w:rsidRPr="00481D2D" w:rsidRDefault="00897956">
            <w:pPr>
              <w:pStyle w:val="TAN"/>
            </w:pPr>
            <w:r w:rsidRPr="00481D2D">
              <w:t>c3:</w:t>
            </w:r>
            <w:r w:rsidRPr="00481D2D">
              <w:tab/>
              <w:t>IF A.4/2</w:t>
            </w:r>
            <w:r w:rsidR="00A36102" w:rsidRPr="00481D2D">
              <w:t>2</w:t>
            </w:r>
            <w:r w:rsidRPr="00481D2D">
              <w:t xml:space="preserve"> THEN o </w:t>
            </w:r>
            <w:smartTag w:uri="urn:schemas-microsoft-com:office:smarttags" w:element="stockticker">
              <w:r w:rsidRPr="00481D2D">
                <w:t>ELSE</w:t>
              </w:r>
            </w:smartTag>
            <w:r w:rsidRPr="00481D2D">
              <w:t xml:space="preserve"> n/a - - </w:t>
            </w:r>
            <w:r w:rsidR="00A36102" w:rsidRPr="00481D2D">
              <w:t>acting as the notifier of event information</w:t>
            </w:r>
            <w:r w:rsidRPr="00481D2D">
              <w:t>.</w:t>
            </w:r>
          </w:p>
          <w:p w14:paraId="5A86A4C4" w14:textId="77777777" w:rsidR="00334A21" w:rsidRPr="00481D2D" w:rsidRDefault="00897956" w:rsidP="00334A21">
            <w:pPr>
              <w:pStyle w:val="TAN"/>
            </w:pPr>
            <w:r w:rsidRPr="00481D2D">
              <w:t>c4:</w:t>
            </w:r>
            <w:r w:rsidRPr="00481D2D">
              <w:tab/>
              <w:t>IF A.4/2</w:t>
            </w:r>
            <w:r w:rsidR="00A36102" w:rsidRPr="00481D2D">
              <w:t>3</w:t>
            </w:r>
            <w:r w:rsidRPr="00481D2D">
              <w:t xml:space="preserve"> THEN m </w:t>
            </w:r>
            <w:smartTag w:uri="urn:schemas-microsoft-com:office:smarttags" w:element="stockticker">
              <w:r w:rsidRPr="00481D2D">
                <w:t>ELSE</w:t>
              </w:r>
            </w:smartTag>
            <w:r w:rsidRPr="00481D2D">
              <w:t xml:space="preserve"> n/a - - </w:t>
            </w:r>
            <w:r w:rsidR="00A36102" w:rsidRPr="00481D2D">
              <w:t>acting as the subscriber to event information</w:t>
            </w:r>
            <w:r w:rsidRPr="00481D2D">
              <w:t>.</w:t>
            </w:r>
          </w:p>
          <w:p w14:paraId="7A6BE0F8" w14:textId="77777777" w:rsidR="00897956" w:rsidRPr="00481D2D" w:rsidRDefault="00334A21" w:rsidP="006E232E">
            <w:pPr>
              <w:pStyle w:val="TAN"/>
            </w:pPr>
            <w:r w:rsidRPr="00481D2D">
              <w:t>c5:</w:t>
            </w:r>
            <w:r w:rsidRPr="00481D2D">
              <w:tab/>
              <w:t xml:space="preserve">IF A.4/70B THEN m </w:t>
            </w:r>
            <w:smartTag w:uri="urn:schemas-microsoft-com:office:smarttags" w:element="stockticker">
              <w:r w:rsidRPr="00481D2D">
                <w:t>ELSE</w:t>
              </w:r>
            </w:smartTag>
            <w:r w:rsidRPr="00481D2D">
              <w:t xml:space="preserve"> n/a - - inclusion of CANCEL, BYE, REGISTER and PUBLISH in communications resource priority for </w:t>
            </w:r>
            <w:r w:rsidRPr="00481D2D">
              <w:rPr>
                <w:szCs w:val="24"/>
              </w:rPr>
              <w:t>the session initiation protocol.</w:t>
            </w:r>
          </w:p>
        </w:tc>
      </w:tr>
    </w:tbl>
    <w:p w14:paraId="5238B06D" w14:textId="77777777" w:rsidR="00897956" w:rsidRPr="00481D2D" w:rsidRDefault="00897956"/>
    <w:p w14:paraId="63D52AC0" w14:textId="77777777" w:rsidR="00897956" w:rsidRPr="00481D2D" w:rsidRDefault="00897956">
      <w:pPr>
        <w:keepNext/>
        <w:keepLines/>
      </w:pPr>
      <w:r w:rsidRPr="00481D2D">
        <w:t>Prerequisite A.5/3 - - BYE response</w:t>
      </w:r>
    </w:p>
    <w:p w14:paraId="03D5E9D6" w14:textId="77777777" w:rsidR="00897956" w:rsidRPr="00481D2D" w:rsidRDefault="00897956">
      <w:pPr>
        <w:keepNext/>
        <w:keepLines/>
      </w:pPr>
      <w:r w:rsidRPr="00481D2D">
        <w:t>Prerequisite: A.6/103 OR A.6/104 OR A.6/105 OR A.6/106 - - Additional for 3xx – 6xx response</w:t>
      </w:r>
    </w:p>
    <w:p w14:paraId="4078614D" w14:textId="77777777" w:rsidR="00897956" w:rsidRPr="00481D2D" w:rsidRDefault="00897956">
      <w:pPr>
        <w:pStyle w:val="TH"/>
      </w:pPr>
      <w:r w:rsidRPr="00481D2D">
        <w:t>Table A.13A: Supported header</w:t>
      </w:r>
      <w:r w:rsidR="00EB5529" w:rsidRPr="00481D2D">
        <w:t xml:space="preserve"> field</w:t>
      </w:r>
      <w:r w:rsidRPr="00481D2D">
        <w:t>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3D6130DA" w14:textId="77777777">
        <w:trPr>
          <w:cantSplit/>
        </w:trPr>
        <w:tc>
          <w:tcPr>
            <w:tcW w:w="851" w:type="dxa"/>
            <w:vMerge w:val="restart"/>
          </w:tcPr>
          <w:p w14:paraId="6539A767" w14:textId="77777777" w:rsidR="00897956" w:rsidRPr="00481D2D" w:rsidRDefault="00897956">
            <w:pPr>
              <w:pStyle w:val="TAH"/>
            </w:pPr>
            <w:r w:rsidRPr="00481D2D">
              <w:t>Item</w:t>
            </w:r>
          </w:p>
        </w:tc>
        <w:tc>
          <w:tcPr>
            <w:tcW w:w="2665" w:type="dxa"/>
            <w:vMerge w:val="restart"/>
          </w:tcPr>
          <w:p w14:paraId="6FD811DA" w14:textId="77777777" w:rsidR="00897956" w:rsidRPr="00481D2D" w:rsidRDefault="00897956">
            <w:pPr>
              <w:pStyle w:val="TAH"/>
            </w:pPr>
            <w:r w:rsidRPr="00481D2D">
              <w:t>Header</w:t>
            </w:r>
            <w:r w:rsidR="00EB5529" w:rsidRPr="00481D2D">
              <w:t xml:space="preserve"> field</w:t>
            </w:r>
          </w:p>
        </w:tc>
        <w:tc>
          <w:tcPr>
            <w:tcW w:w="3063" w:type="dxa"/>
            <w:gridSpan w:val="3"/>
          </w:tcPr>
          <w:p w14:paraId="4F31C690" w14:textId="77777777" w:rsidR="00897956" w:rsidRPr="00481D2D" w:rsidRDefault="00897956">
            <w:pPr>
              <w:pStyle w:val="TAH"/>
            </w:pPr>
            <w:r w:rsidRPr="00481D2D">
              <w:t>Sending</w:t>
            </w:r>
          </w:p>
        </w:tc>
        <w:tc>
          <w:tcPr>
            <w:tcW w:w="3063" w:type="dxa"/>
            <w:gridSpan w:val="3"/>
          </w:tcPr>
          <w:p w14:paraId="439B7195" w14:textId="77777777" w:rsidR="00897956" w:rsidRPr="00481D2D" w:rsidRDefault="00897956">
            <w:pPr>
              <w:pStyle w:val="TAH"/>
              <w:rPr>
                <w:b w:val="0"/>
              </w:rPr>
            </w:pPr>
            <w:r w:rsidRPr="00481D2D">
              <w:t>Receiving</w:t>
            </w:r>
          </w:p>
        </w:tc>
      </w:tr>
      <w:tr w:rsidR="00897956" w:rsidRPr="00481D2D" w14:paraId="33F73FE8" w14:textId="77777777">
        <w:trPr>
          <w:cantSplit/>
        </w:trPr>
        <w:tc>
          <w:tcPr>
            <w:tcW w:w="851" w:type="dxa"/>
            <w:vMerge/>
          </w:tcPr>
          <w:p w14:paraId="549BFF39" w14:textId="77777777" w:rsidR="00897956" w:rsidRPr="00481D2D" w:rsidRDefault="00897956">
            <w:pPr>
              <w:pStyle w:val="TAH"/>
            </w:pPr>
          </w:p>
        </w:tc>
        <w:tc>
          <w:tcPr>
            <w:tcW w:w="2665" w:type="dxa"/>
            <w:vMerge/>
          </w:tcPr>
          <w:p w14:paraId="7F9B1A59" w14:textId="77777777" w:rsidR="00897956" w:rsidRPr="00481D2D" w:rsidRDefault="00897956">
            <w:pPr>
              <w:pStyle w:val="TAH"/>
            </w:pPr>
          </w:p>
        </w:tc>
        <w:tc>
          <w:tcPr>
            <w:tcW w:w="1021" w:type="dxa"/>
          </w:tcPr>
          <w:p w14:paraId="7C4ED711" w14:textId="77777777" w:rsidR="00897956" w:rsidRPr="00481D2D" w:rsidRDefault="00897956">
            <w:pPr>
              <w:pStyle w:val="TAH"/>
            </w:pPr>
            <w:r w:rsidRPr="00481D2D">
              <w:t>Ref.</w:t>
            </w:r>
          </w:p>
        </w:tc>
        <w:tc>
          <w:tcPr>
            <w:tcW w:w="1021" w:type="dxa"/>
          </w:tcPr>
          <w:p w14:paraId="779DA86D" w14:textId="77777777" w:rsidR="00897956" w:rsidRPr="00481D2D" w:rsidRDefault="00897956">
            <w:pPr>
              <w:pStyle w:val="TAH"/>
            </w:pPr>
            <w:r w:rsidRPr="00481D2D">
              <w:t>RFC status</w:t>
            </w:r>
          </w:p>
        </w:tc>
        <w:tc>
          <w:tcPr>
            <w:tcW w:w="1021" w:type="dxa"/>
          </w:tcPr>
          <w:p w14:paraId="7653442C" w14:textId="77777777" w:rsidR="00897956" w:rsidRPr="00481D2D" w:rsidRDefault="00897956">
            <w:pPr>
              <w:pStyle w:val="TAH"/>
            </w:pPr>
            <w:r w:rsidRPr="00481D2D">
              <w:t>Profile status</w:t>
            </w:r>
          </w:p>
        </w:tc>
        <w:tc>
          <w:tcPr>
            <w:tcW w:w="1021" w:type="dxa"/>
          </w:tcPr>
          <w:p w14:paraId="736B3F72" w14:textId="77777777" w:rsidR="00897956" w:rsidRPr="00481D2D" w:rsidRDefault="00897956">
            <w:pPr>
              <w:pStyle w:val="TAH"/>
            </w:pPr>
            <w:r w:rsidRPr="00481D2D">
              <w:t>Ref.</w:t>
            </w:r>
          </w:p>
        </w:tc>
        <w:tc>
          <w:tcPr>
            <w:tcW w:w="1021" w:type="dxa"/>
          </w:tcPr>
          <w:p w14:paraId="746DF52B" w14:textId="77777777" w:rsidR="00897956" w:rsidRPr="00481D2D" w:rsidRDefault="00897956">
            <w:pPr>
              <w:pStyle w:val="TAH"/>
            </w:pPr>
            <w:r w:rsidRPr="00481D2D">
              <w:t>RFC status</w:t>
            </w:r>
          </w:p>
        </w:tc>
        <w:tc>
          <w:tcPr>
            <w:tcW w:w="1021" w:type="dxa"/>
          </w:tcPr>
          <w:p w14:paraId="39635D18" w14:textId="77777777" w:rsidR="00897956" w:rsidRPr="00481D2D" w:rsidRDefault="00897956">
            <w:pPr>
              <w:pStyle w:val="TAH"/>
            </w:pPr>
            <w:r w:rsidRPr="00481D2D">
              <w:t>Profile status</w:t>
            </w:r>
          </w:p>
        </w:tc>
      </w:tr>
      <w:tr w:rsidR="00897956" w:rsidRPr="00481D2D" w14:paraId="0A64A514" w14:textId="77777777">
        <w:tc>
          <w:tcPr>
            <w:tcW w:w="851" w:type="dxa"/>
          </w:tcPr>
          <w:p w14:paraId="2F5B671F" w14:textId="77777777" w:rsidR="00897956" w:rsidRPr="00481D2D" w:rsidRDefault="00897956">
            <w:pPr>
              <w:pStyle w:val="TAL"/>
            </w:pPr>
            <w:r w:rsidRPr="00481D2D">
              <w:t>1</w:t>
            </w:r>
          </w:p>
        </w:tc>
        <w:tc>
          <w:tcPr>
            <w:tcW w:w="2665" w:type="dxa"/>
          </w:tcPr>
          <w:p w14:paraId="608FE0CF" w14:textId="77777777" w:rsidR="00897956" w:rsidRPr="00481D2D" w:rsidRDefault="00897956">
            <w:pPr>
              <w:pStyle w:val="TAL"/>
            </w:pPr>
            <w:r w:rsidRPr="00481D2D">
              <w:t>Error-Info</w:t>
            </w:r>
          </w:p>
        </w:tc>
        <w:tc>
          <w:tcPr>
            <w:tcW w:w="1021" w:type="dxa"/>
          </w:tcPr>
          <w:p w14:paraId="0AB04928" w14:textId="77777777" w:rsidR="00897956" w:rsidRPr="00481D2D" w:rsidRDefault="00897956">
            <w:pPr>
              <w:pStyle w:val="TAL"/>
            </w:pPr>
            <w:r w:rsidRPr="00481D2D">
              <w:t>[26] 20.18</w:t>
            </w:r>
          </w:p>
        </w:tc>
        <w:tc>
          <w:tcPr>
            <w:tcW w:w="1021" w:type="dxa"/>
          </w:tcPr>
          <w:p w14:paraId="27F342D9" w14:textId="77777777" w:rsidR="00897956" w:rsidRPr="00481D2D" w:rsidRDefault="00897956">
            <w:pPr>
              <w:pStyle w:val="TAL"/>
            </w:pPr>
            <w:r w:rsidRPr="00481D2D">
              <w:t>o</w:t>
            </w:r>
          </w:p>
        </w:tc>
        <w:tc>
          <w:tcPr>
            <w:tcW w:w="1021" w:type="dxa"/>
          </w:tcPr>
          <w:p w14:paraId="3A5844F7" w14:textId="77777777" w:rsidR="00897956" w:rsidRPr="00481D2D" w:rsidRDefault="00897956">
            <w:pPr>
              <w:pStyle w:val="TAL"/>
            </w:pPr>
            <w:r w:rsidRPr="00481D2D">
              <w:t>o</w:t>
            </w:r>
          </w:p>
        </w:tc>
        <w:tc>
          <w:tcPr>
            <w:tcW w:w="1021" w:type="dxa"/>
          </w:tcPr>
          <w:p w14:paraId="675A922B" w14:textId="77777777" w:rsidR="00897956" w:rsidRPr="00481D2D" w:rsidRDefault="00897956">
            <w:pPr>
              <w:pStyle w:val="TAL"/>
            </w:pPr>
            <w:r w:rsidRPr="00481D2D">
              <w:t>[26] 20.18</w:t>
            </w:r>
          </w:p>
        </w:tc>
        <w:tc>
          <w:tcPr>
            <w:tcW w:w="1021" w:type="dxa"/>
          </w:tcPr>
          <w:p w14:paraId="18A65EAE" w14:textId="77777777" w:rsidR="00897956" w:rsidRPr="00481D2D" w:rsidRDefault="00897956">
            <w:pPr>
              <w:pStyle w:val="TAL"/>
            </w:pPr>
            <w:r w:rsidRPr="00481D2D">
              <w:t>o</w:t>
            </w:r>
          </w:p>
        </w:tc>
        <w:tc>
          <w:tcPr>
            <w:tcW w:w="1021" w:type="dxa"/>
          </w:tcPr>
          <w:p w14:paraId="418AF1A2" w14:textId="77777777" w:rsidR="00897956" w:rsidRPr="00481D2D" w:rsidRDefault="00897956">
            <w:pPr>
              <w:pStyle w:val="TAL"/>
            </w:pPr>
            <w:r w:rsidRPr="00481D2D">
              <w:t>o</w:t>
            </w:r>
          </w:p>
        </w:tc>
      </w:tr>
      <w:tr w:rsidR="00E9447C" w:rsidRPr="00481D2D" w14:paraId="1109414E" w14:textId="77777777" w:rsidTr="00A123AE">
        <w:tc>
          <w:tcPr>
            <w:tcW w:w="851" w:type="dxa"/>
            <w:tcBorders>
              <w:top w:val="single" w:sz="4" w:space="0" w:color="auto"/>
              <w:left w:val="single" w:sz="4" w:space="0" w:color="auto"/>
              <w:bottom w:val="single" w:sz="4" w:space="0" w:color="auto"/>
              <w:right w:val="single" w:sz="4" w:space="0" w:color="auto"/>
            </w:tcBorders>
          </w:tcPr>
          <w:p w14:paraId="521D9FD8" w14:textId="77777777" w:rsidR="00E9447C" w:rsidRPr="00481D2D" w:rsidRDefault="00E9447C" w:rsidP="00A123AE">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14:paraId="558A086B" w14:textId="77777777" w:rsidR="00E9447C" w:rsidRPr="00481D2D" w:rsidRDefault="00E9447C" w:rsidP="00A123AE">
            <w:pPr>
              <w:pStyle w:val="TAL"/>
            </w:pPr>
            <w:r w:rsidRPr="00481D2D">
              <w:t>Response-Source</w:t>
            </w:r>
          </w:p>
        </w:tc>
        <w:tc>
          <w:tcPr>
            <w:tcW w:w="1021" w:type="dxa"/>
            <w:tcBorders>
              <w:top w:val="single" w:sz="4" w:space="0" w:color="auto"/>
              <w:left w:val="single" w:sz="4" w:space="0" w:color="auto"/>
              <w:bottom w:val="single" w:sz="4" w:space="0" w:color="auto"/>
              <w:right w:val="single" w:sz="4" w:space="0" w:color="auto"/>
            </w:tcBorders>
          </w:tcPr>
          <w:p w14:paraId="2B71E0BE" w14:textId="77777777" w:rsidR="00E9447C"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4AC793C4" w14:textId="77777777" w:rsidR="00E9447C" w:rsidRPr="00481D2D" w:rsidRDefault="00E9447C"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657CAFA0" w14:textId="77777777" w:rsidR="00E9447C" w:rsidRPr="00481D2D" w:rsidRDefault="00E9447C" w:rsidP="00A123AE">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14:paraId="7B6A7CC4" w14:textId="77777777" w:rsidR="00E9447C"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3F415DC5" w14:textId="77777777" w:rsidR="00E9447C" w:rsidRPr="00481D2D" w:rsidRDefault="00E9447C"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49B71E11" w14:textId="77777777" w:rsidR="00E9447C" w:rsidRPr="00481D2D" w:rsidRDefault="00E9447C" w:rsidP="00A123AE">
            <w:pPr>
              <w:pStyle w:val="TAL"/>
            </w:pPr>
            <w:r w:rsidRPr="00481D2D">
              <w:t>c1</w:t>
            </w:r>
          </w:p>
        </w:tc>
      </w:tr>
      <w:tr w:rsidR="00E9447C" w:rsidRPr="00481D2D" w14:paraId="44E709A6" w14:textId="77777777" w:rsidTr="00A123AE">
        <w:tc>
          <w:tcPr>
            <w:tcW w:w="9642" w:type="dxa"/>
            <w:gridSpan w:val="8"/>
          </w:tcPr>
          <w:p w14:paraId="2B1AF99F" w14:textId="77777777" w:rsidR="00E9447C" w:rsidRPr="00481D2D" w:rsidRDefault="00E9447C" w:rsidP="00A123AE">
            <w:pPr>
              <w:pStyle w:val="TAC"/>
              <w:ind w:left="851" w:hanging="851"/>
              <w:jc w:val="left"/>
            </w:pPr>
            <w:r w:rsidRPr="00481D2D">
              <w:t>c1:</w:t>
            </w:r>
            <w:r w:rsidRPr="00481D2D">
              <w:tab/>
              <w:t xml:space="preserve">IF A.4/115 THEN o </w:t>
            </w:r>
            <w:smartTag w:uri="urn:schemas-microsoft-com:office:smarttags" w:element="stockticker">
              <w:r w:rsidRPr="00481D2D">
                <w:t>ELSE</w:t>
              </w:r>
            </w:smartTag>
            <w:r w:rsidRPr="00481D2D">
              <w:t xml:space="preserve"> n/a - - </w:t>
            </w:r>
            <w:r w:rsidRPr="00481D2D">
              <w:rPr>
                <w:rFonts w:eastAsia="SimSun"/>
              </w:rPr>
              <w:t>use of the Response-Source header field in SIP error responses?</w:t>
            </w:r>
          </w:p>
        </w:tc>
      </w:tr>
    </w:tbl>
    <w:p w14:paraId="6E6A0AAE" w14:textId="77777777" w:rsidR="00897956" w:rsidRPr="00481D2D" w:rsidRDefault="00897956">
      <w:pPr>
        <w:keepNext/>
        <w:keepLines/>
      </w:pPr>
    </w:p>
    <w:p w14:paraId="7528AC32" w14:textId="77777777" w:rsidR="00897956" w:rsidRPr="00481D2D" w:rsidRDefault="00897956">
      <w:pPr>
        <w:keepNext/>
        <w:keepLines/>
      </w:pPr>
      <w:r w:rsidRPr="00481D2D">
        <w:t>Prerequisite A.5/3 - - BYE response</w:t>
      </w:r>
    </w:p>
    <w:p w14:paraId="3462E516" w14:textId="77777777" w:rsidR="00897956" w:rsidRPr="00481D2D" w:rsidRDefault="00897956">
      <w:pPr>
        <w:keepNext/>
        <w:keepLines/>
      </w:pPr>
      <w:r w:rsidRPr="00481D2D">
        <w:t>Prerequisite: A.6/103 OR A.6/35 - - Additional for 3xx or 485 (Ambiguous) response</w:t>
      </w:r>
    </w:p>
    <w:p w14:paraId="50FB5E9F" w14:textId="77777777" w:rsidR="00897956" w:rsidRPr="00481D2D" w:rsidRDefault="00897956">
      <w:pPr>
        <w:pStyle w:val="TH"/>
      </w:pPr>
      <w:r w:rsidRPr="00481D2D">
        <w:t>Table A.14: Supported header</w:t>
      </w:r>
      <w:r w:rsidR="00EB5529" w:rsidRPr="00481D2D">
        <w:t xml:space="preserve"> field</w:t>
      </w:r>
      <w:r w:rsidRPr="00481D2D">
        <w:t>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6D20F277" w14:textId="77777777">
        <w:trPr>
          <w:cantSplit/>
        </w:trPr>
        <w:tc>
          <w:tcPr>
            <w:tcW w:w="851" w:type="dxa"/>
            <w:vMerge w:val="restart"/>
          </w:tcPr>
          <w:p w14:paraId="5669ED9A" w14:textId="77777777" w:rsidR="00897956" w:rsidRPr="00481D2D" w:rsidRDefault="00897956">
            <w:pPr>
              <w:pStyle w:val="TAH"/>
            </w:pPr>
            <w:r w:rsidRPr="00481D2D">
              <w:t>Item</w:t>
            </w:r>
          </w:p>
        </w:tc>
        <w:tc>
          <w:tcPr>
            <w:tcW w:w="2665" w:type="dxa"/>
            <w:vMerge w:val="restart"/>
          </w:tcPr>
          <w:p w14:paraId="38CCFFBE" w14:textId="77777777" w:rsidR="00897956" w:rsidRPr="00481D2D" w:rsidRDefault="00897956">
            <w:pPr>
              <w:pStyle w:val="TAH"/>
            </w:pPr>
            <w:r w:rsidRPr="00481D2D">
              <w:t>Header</w:t>
            </w:r>
            <w:r w:rsidR="00EB5529" w:rsidRPr="00481D2D">
              <w:t xml:space="preserve"> field</w:t>
            </w:r>
          </w:p>
        </w:tc>
        <w:tc>
          <w:tcPr>
            <w:tcW w:w="3063" w:type="dxa"/>
            <w:gridSpan w:val="3"/>
          </w:tcPr>
          <w:p w14:paraId="2B7BEAD9" w14:textId="77777777" w:rsidR="00897956" w:rsidRPr="00481D2D" w:rsidRDefault="00897956">
            <w:pPr>
              <w:pStyle w:val="TAH"/>
            </w:pPr>
            <w:r w:rsidRPr="00481D2D">
              <w:t>Sending</w:t>
            </w:r>
          </w:p>
        </w:tc>
        <w:tc>
          <w:tcPr>
            <w:tcW w:w="3063" w:type="dxa"/>
            <w:gridSpan w:val="3"/>
          </w:tcPr>
          <w:p w14:paraId="4BED63F8" w14:textId="77777777" w:rsidR="00897956" w:rsidRPr="00481D2D" w:rsidRDefault="00897956">
            <w:pPr>
              <w:pStyle w:val="TAH"/>
              <w:rPr>
                <w:b w:val="0"/>
              </w:rPr>
            </w:pPr>
            <w:r w:rsidRPr="00481D2D">
              <w:t>Receiving</w:t>
            </w:r>
          </w:p>
        </w:tc>
      </w:tr>
      <w:tr w:rsidR="00897956" w:rsidRPr="00481D2D" w14:paraId="35C62E94" w14:textId="77777777">
        <w:trPr>
          <w:cantSplit/>
        </w:trPr>
        <w:tc>
          <w:tcPr>
            <w:tcW w:w="851" w:type="dxa"/>
            <w:vMerge/>
          </w:tcPr>
          <w:p w14:paraId="2402A31D" w14:textId="77777777" w:rsidR="00897956" w:rsidRPr="00481D2D" w:rsidRDefault="00897956">
            <w:pPr>
              <w:pStyle w:val="TAH"/>
            </w:pPr>
          </w:p>
        </w:tc>
        <w:tc>
          <w:tcPr>
            <w:tcW w:w="2665" w:type="dxa"/>
            <w:vMerge/>
          </w:tcPr>
          <w:p w14:paraId="143847F6" w14:textId="77777777" w:rsidR="00897956" w:rsidRPr="00481D2D" w:rsidRDefault="00897956">
            <w:pPr>
              <w:pStyle w:val="TAH"/>
            </w:pPr>
          </w:p>
        </w:tc>
        <w:tc>
          <w:tcPr>
            <w:tcW w:w="1021" w:type="dxa"/>
          </w:tcPr>
          <w:p w14:paraId="4E2D533A" w14:textId="77777777" w:rsidR="00897956" w:rsidRPr="00481D2D" w:rsidRDefault="00897956">
            <w:pPr>
              <w:pStyle w:val="TAH"/>
            </w:pPr>
            <w:r w:rsidRPr="00481D2D">
              <w:t>Ref.</w:t>
            </w:r>
          </w:p>
        </w:tc>
        <w:tc>
          <w:tcPr>
            <w:tcW w:w="1021" w:type="dxa"/>
          </w:tcPr>
          <w:p w14:paraId="3BDEAE03" w14:textId="77777777" w:rsidR="00897956" w:rsidRPr="00481D2D" w:rsidRDefault="00897956">
            <w:pPr>
              <w:pStyle w:val="TAH"/>
            </w:pPr>
            <w:r w:rsidRPr="00481D2D">
              <w:t>RFC status</w:t>
            </w:r>
          </w:p>
        </w:tc>
        <w:tc>
          <w:tcPr>
            <w:tcW w:w="1021" w:type="dxa"/>
          </w:tcPr>
          <w:p w14:paraId="68C6900A" w14:textId="77777777" w:rsidR="00897956" w:rsidRPr="00481D2D" w:rsidRDefault="00897956">
            <w:pPr>
              <w:pStyle w:val="TAH"/>
            </w:pPr>
            <w:r w:rsidRPr="00481D2D">
              <w:t>Profile status</w:t>
            </w:r>
          </w:p>
        </w:tc>
        <w:tc>
          <w:tcPr>
            <w:tcW w:w="1021" w:type="dxa"/>
          </w:tcPr>
          <w:p w14:paraId="2490BF81" w14:textId="77777777" w:rsidR="00897956" w:rsidRPr="00481D2D" w:rsidRDefault="00897956">
            <w:pPr>
              <w:pStyle w:val="TAH"/>
            </w:pPr>
            <w:r w:rsidRPr="00481D2D">
              <w:t>Ref.</w:t>
            </w:r>
          </w:p>
        </w:tc>
        <w:tc>
          <w:tcPr>
            <w:tcW w:w="1021" w:type="dxa"/>
          </w:tcPr>
          <w:p w14:paraId="600F729B" w14:textId="77777777" w:rsidR="00897956" w:rsidRPr="00481D2D" w:rsidRDefault="00897956">
            <w:pPr>
              <w:pStyle w:val="TAH"/>
            </w:pPr>
            <w:r w:rsidRPr="00481D2D">
              <w:t>RFC status</w:t>
            </w:r>
          </w:p>
        </w:tc>
        <w:tc>
          <w:tcPr>
            <w:tcW w:w="1021" w:type="dxa"/>
          </w:tcPr>
          <w:p w14:paraId="4BAC8DBB" w14:textId="77777777" w:rsidR="00897956" w:rsidRPr="00481D2D" w:rsidRDefault="00897956">
            <w:pPr>
              <w:pStyle w:val="TAH"/>
            </w:pPr>
            <w:r w:rsidRPr="00481D2D">
              <w:t>Profile status</w:t>
            </w:r>
          </w:p>
        </w:tc>
      </w:tr>
      <w:tr w:rsidR="00897956" w:rsidRPr="00481D2D" w14:paraId="7F5171B8" w14:textId="77777777">
        <w:tc>
          <w:tcPr>
            <w:tcW w:w="851" w:type="dxa"/>
          </w:tcPr>
          <w:p w14:paraId="0EF5AFF9" w14:textId="77777777" w:rsidR="00897956" w:rsidRPr="00481D2D" w:rsidRDefault="00897956">
            <w:pPr>
              <w:pStyle w:val="TAL"/>
            </w:pPr>
            <w:r w:rsidRPr="00481D2D">
              <w:t>0B</w:t>
            </w:r>
          </w:p>
        </w:tc>
        <w:tc>
          <w:tcPr>
            <w:tcW w:w="2665" w:type="dxa"/>
          </w:tcPr>
          <w:p w14:paraId="026C8C86" w14:textId="77777777" w:rsidR="00897956" w:rsidRPr="00481D2D" w:rsidRDefault="00897956">
            <w:pPr>
              <w:pStyle w:val="TAL"/>
            </w:pPr>
            <w:r w:rsidRPr="00481D2D">
              <w:t>Contact</w:t>
            </w:r>
          </w:p>
        </w:tc>
        <w:tc>
          <w:tcPr>
            <w:tcW w:w="1021" w:type="dxa"/>
          </w:tcPr>
          <w:p w14:paraId="1957927A" w14:textId="77777777" w:rsidR="00897956" w:rsidRPr="00481D2D" w:rsidRDefault="00897956">
            <w:pPr>
              <w:pStyle w:val="TAL"/>
            </w:pPr>
            <w:r w:rsidRPr="00481D2D">
              <w:t>[26] 20.10</w:t>
            </w:r>
          </w:p>
        </w:tc>
        <w:tc>
          <w:tcPr>
            <w:tcW w:w="1021" w:type="dxa"/>
          </w:tcPr>
          <w:p w14:paraId="4F9B02BA" w14:textId="77777777" w:rsidR="00897956" w:rsidRPr="00481D2D" w:rsidRDefault="00897956">
            <w:pPr>
              <w:pStyle w:val="TAL"/>
            </w:pPr>
            <w:r w:rsidRPr="00481D2D">
              <w:t>o (note)</w:t>
            </w:r>
          </w:p>
        </w:tc>
        <w:tc>
          <w:tcPr>
            <w:tcW w:w="1021" w:type="dxa"/>
          </w:tcPr>
          <w:p w14:paraId="08C47117" w14:textId="77777777" w:rsidR="00897956" w:rsidRPr="00481D2D" w:rsidRDefault="00897956">
            <w:pPr>
              <w:pStyle w:val="TAL"/>
            </w:pPr>
            <w:r w:rsidRPr="00481D2D">
              <w:t>o</w:t>
            </w:r>
          </w:p>
        </w:tc>
        <w:tc>
          <w:tcPr>
            <w:tcW w:w="1021" w:type="dxa"/>
          </w:tcPr>
          <w:p w14:paraId="733338D3" w14:textId="77777777" w:rsidR="00897956" w:rsidRPr="00481D2D" w:rsidRDefault="00897956">
            <w:pPr>
              <w:pStyle w:val="TAL"/>
            </w:pPr>
            <w:r w:rsidRPr="00481D2D">
              <w:t>[26] 20.10</w:t>
            </w:r>
          </w:p>
        </w:tc>
        <w:tc>
          <w:tcPr>
            <w:tcW w:w="1021" w:type="dxa"/>
          </w:tcPr>
          <w:p w14:paraId="0F17DCB5" w14:textId="77777777" w:rsidR="00897956" w:rsidRPr="00481D2D" w:rsidRDefault="00897956">
            <w:pPr>
              <w:pStyle w:val="TAL"/>
            </w:pPr>
            <w:r w:rsidRPr="00481D2D">
              <w:t>m</w:t>
            </w:r>
          </w:p>
        </w:tc>
        <w:tc>
          <w:tcPr>
            <w:tcW w:w="1021" w:type="dxa"/>
          </w:tcPr>
          <w:p w14:paraId="217ACE84" w14:textId="77777777" w:rsidR="00897956" w:rsidRPr="00481D2D" w:rsidRDefault="00897956">
            <w:pPr>
              <w:pStyle w:val="TAL"/>
            </w:pPr>
            <w:r w:rsidRPr="00481D2D">
              <w:t>m</w:t>
            </w:r>
          </w:p>
        </w:tc>
      </w:tr>
      <w:tr w:rsidR="00897956" w:rsidRPr="00481D2D" w14:paraId="6569F931" w14:textId="77777777">
        <w:trPr>
          <w:cantSplit/>
        </w:trPr>
        <w:tc>
          <w:tcPr>
            <w:tcW w:w="9642" w:type="dxa"/>
            <w:gridSpan w:val="8"/>
          </w:tcPr>
          <w:p w14:paraId="7284A2E4" w14:textId="77777777" w:rsidR="00897956" w:rsidRPr="00481D2D" w:rsidRDefault="00897956">
            <w:pPr>
              <w:pStyle w:val="TAN"/>
            </w:pPr>
            <w:r w:rsidRPr="00481D2D">
              <w:t>NOTE:</w:t>
            </w:r>
            <w:r w:rsidRPr="00481D2D">
              <w:tab/>
              <w:t>RFC 3261 [26] gives the status of this header as SHOULD rather than OPTIONAL.</w:t>
            </w:r>
          </w:p>
        </w:tc>
      </w:tr>
    </w:tbl>
    <w:p w14:paraId="2D89AA17" w14:textId="77777777" w:rsidR="00897956" w:rsidRPr="00481D2D" w:rsidRDefault="00897956"/>
    <w:p w14:paraId="154EED4E" w14:textId="77777777" w:rsidR="00897956" w:rsidRPr="00481D2D" w:rsidRDefault="00897956">
      <w:pPr>
        <w:keepNext/>
        <w:keepLines/>
      </w:pPr>
      <w:r w:rsidRPr="00481D2D">
        <w:t>Prerequisite A.5/3 - - BYE response</w:t>
      </w:r>
    </w:p>
    <w:p w14:paraId="0FF27E9D" w14:textId="77777777" w:rsidR="00897956" w:rsidRPr="00481D2D" w:rsidRDefault="00897956">
      <w:pPr>
        <w:keepNext/>
        <w:keepLines/>
      </w:pPr>
      <w:r w:rsidRPr="00481D2D">
        <w:t>Prerequisite: A.6/14 - - Additional for 401 (Unauthorized) response</w:t>
      </w:r>
    </w:p>
    <w:p w14:paraId="64F00621" w14:textId="77777777" w:rsidR="00897956" w:rsidRPr="00481D2D" w:rsidRDefault="00897956">
      <w:pPr>
        <w:pStyle w:val="TH"/>
      </w:pPr>
      <w:r w:rsidRPr="00481D2D">
        <w:t>Table A.15: Supported header</w:t>
      </w:r>
      <w:r w:rsidR="00EB5529" w:rsidRPr="00481D2D">
        <w:t xml:space="preserve"> field</w:t>
      </w:r>
      <w:r w:rsidRPr="00481D2D">
        <w:t>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61EC3C43" w14:textId="77777777">
        <w:trPr>
          <w:cantSplit/>
        </w:trPr>
        <w:tc>
          <w:tcPr>
            <w:tcW w:w="851" w:type="dxa"/>
            <w:vMerge w:val="restart"/>
          </w:tcPr>
          <w:p w14:paraId="6728098F" w14:textId="77777777" w:rsidR="00897956" w:rsidRPr="00481D2D" w:rsidRDefault="00897956">
            <w:pPr>
              <w:pStyle w:val="TAH"/>
            </w:pPr>
            <w:r w:rsidRPr="00481D2D">
              <w:t>Item</w:t>
            </w:r>
          </w:p>
        </w:tc>
        <w:tc>
          <w:tcPr>
            <w:tcW w:w="2665" w:type="dxa"/>
            <w:vMerge w:val="restart"/>
          </w:tcPr>
          <w:p w14:paraId="0603B088" w14:textId="77777777" w:rsidR="00897956" w:rsidRPr="00481D2D" w:rsidRDefault="00897956">
            <w:pPr>
              <w:pStyle w:val="TAH"/>
            </w:pPr>
            <w:r w:rsidRPr="00481D2D">
              <w:t>Header</w:t>
            </w:r>
            <w:r w:rsidR="00EB5529" w:rsidRPr="00481D2D">
              <w:t xml:space="preserve"> field</w:t>
            </w:r>
          </w:p>
        </w:tc>
        <w:tc>
          <w:tcPr>
            <w:tcW w:w="3063" w:type="dxa"/>
            <w:gridSpan w:val="3"/>
          </w:tcPr>
          <w:p w14:paraId="5698155D" w14:textId="77777777" w:rsidR="00897956" w:rsidRPr="00481D2D" w:rsidRDefault="00897956">
            <w:pPr>
              <w:pStyle w:val="TAH"/>
            </w:pPr>
            <w:r w:rsidRPr="00481D2D">
              <w:t>Sending</w:t>
            </w:r>
          </w:p>
        </w:tc>
        <w:tc>
          <w:tcPr>
            <w:tcW w:w="3063" w:type="dxa"/>
            <w:gridSpan w:val="3"/>
          </w:tcPr>
          <w:p w14:paraId="23788753" w14:textId="77777777" w:rsidR="00897956" w:rsidRPr="00481D2D" w:rsidRDefault="00897956">
            <w:pPr>
              <w:pStyle w:val="TAH"/>
              <w:rPr>
                <w:b w:val="0"/>
              </w:rPr>
            </w:pPr>
            <w:r w:rsidRPr="00481D2D">
              <w:t>Receiving</w:t>
            </w:r>
          </w:p>
        </w:tc>
      </w:tr>
      <w:tr w:rsidR="00897956" w:rsidRPr="00481D2D" w14:paraId="1F4DB1EA" w14:textId="77777777">
        <w:trPr>
          <w:cantSplit/>
        </w:trPr>
        <w:tc>
          <w:tcPr>
            <w:tcW w:w="851" w:type="dxa"/>
            <w:vMerge/>
          </w:tcPr>
          <w:p w14:paraId="3ED0D0A0" w14:textId="77777777" w:rsidR="00897956" w:rsidRPr="00481D2D" w:rsidRDefault="00897956">
            <w:pPr>
              <w:pStyle w:val="TAH"/>
            </w:pPr>
          </w:p>
        </w:tc>
        <w:tc>
          <w:tcPr>
            <w:tcW w:w="2665" w:type="dxa"/>
            <w:vMerge/>
          </w:tcPr>
          <w:p w14:paraId="6BE04E62" w14:textId="77777777" w:rsidR="00897956" w:rsidRPr="00481D2D" w:rsidRDefault="00897956">
            <w:pPr>
              <w:pStyle w:val="TAH"/>
            </w:pPr>
          </w:p>
        </w:tc>
        <w:tc>
          <w:tcPr>
            <w:tcW w:w="1021" w:type="dxa"/>
          </w:tcPr>
          <w:p w14:paraId="172BF1A7" w14:textId="77777777" w:rsidR="00897956" w:rsidRPr="00481D2D" w:rsidRDefault="00897956">
            <w:pPr>
              <w:pStyle w:val="TAH"/>
            </w:pPr>
            <w:r w:rsidRPr="00481D2D">
              <w:t>Ref.</w:t>
            </w:r>
          </w:p>
        </w:tc>
        <w:tc>
          <w:tcPr>
            <w:tcW w:w="1021" w:type="dxa"/>
          </w:tcPr>
          <w:p w14:paraId="0BE24473" w14:textId="77777777" w:rsidR="00897956" w:rsidRPr="00481D2D" w:rsidRDefault="00897956">
            <w:pPr>
              <w:pStyle w:val="TAH"/>
            </w:pPr>
            <w:r w:rsidRPr="00481D2D">
              <w:t>RFC status</w:t>
            </w:r>
          </w:p>
        </w:tc>
        <w:tc>
          <w:tcPr>
            <w:tcW w:w="1021" w:type="dxa"/>
          </w:tcPr>
          <w:p w14:paraId="0268ACC6" w14:textId="77777777" w:rsidR="00897956" w:rsidRPr="00481D2D" w:rsidRDefault="00897956">
            <w:pPr>
              <w:pStyle w:val="TAH"/>
            </w:pPr>
            <w:r w:rsidRPr="00481D2D">
              <w:t>Profile status</w:t>
            </w:r>
          </w:p>
        </w:tc>
        <w:tc>
          <w:tcPr>
            <w:tcW w:w="1021" w:type="dxa"/>
          </w:tcPr>
          <w:p w14:paraId="04B8D5DD" w14:textId="77777777" w:rsidR="00897956" w:rsidRPr="00481D2D" w:rsidRDefault="00897956">
            <w:pPr>
              <w:pStyle w:val="TAH"/>
            </w:pPr>
            <w:r w:rsidRPr="00481D2D">
              <w:t>Ref.</w:t>
            </w:r>
          </w:p>
        </w:tc>
        <w:tc>
          <w:tcPr>
            <w:tcW w:w="1021" w:type="dxa"/>
          </w:tcPr>
          <w:p w14:paraId="41F14007" w14:textId="77777777" w:rsidR="00897956" w:rsidRPr="00481D2D" w:rsidRDefault="00897956">
            <w:pPr>
              <w:pStyle w:val="TAH"/>
            </w:pPr>
            <w:r w:rsidRPr="00481D2D">
              <w:t>RFC status</w:t>
            </w:r>
          </w:p>
        </w:tc>
        <w:tc>
          <w:tcPr>
            <w:tcW w:w="1021" w:type="dxa"/>
          </w:tcPr>
          <w:p w14:paraId="5F32149D" w14:textId="77777777" w:rsidR="00897956" w:rsidRPr="00481D2D" w:rsidRDefault="00897956">
            <w:pPr>
              <w:pStyle w:val="TAH"/>
            </w:pPr>
            <w:r w:rsidRPr="00481D2D">
              <w:t>Profile status</w:t>
            </w:r>
          </w:p>
        </w:tc>
      </w:tr>
      <w:tr w:rsidR="00897956" w:rsidRPr="00481D2D" w14:paraId="63E05D40" w14:textId="77777777">
        <w:tc>
          <w:tcPr>
            <w:tcW w:w="851" w:type="dxa"/>
          </w:tcPr>
          <w:p w14:paraId="02AF208C" w14:textId="77777777" w:rsidR="00897956" w:rsidRPr="00481D2D" w:rsidRDefault="00897956">
            <w:pPr>
              <w:pStyle w:val="TAL"/>
            </w:pPr>
            <w:r w:rsidRPr="00481D2D">
              <w:t>2</w:t>
            </w:r>
          </w:p>
        </w:tc>
        <w:tc>
          <w:tcPr>
            <w:tcW w:w="2665" w:type="dxa"/>
          </w:tcPr>
          <w:p w14:paraId="138059BA" w14:textId="77777777" w:rsidR="00897956" w:rsidRPr="00481D2D" w:rsidRDefault="00897956">
            <w:pPr>
              <w:pStyle w:val="TAL"/>
            </w:pPr>
            <w:r w:rsidRPr="00481D2D">
              <w:t>Proxy-Authenticate</w:t>
            </w:r>
          </w:p>
        </w:tc>
        <w:tc>
          <w:tcPr>
            <w:tcW w:w="1021" w:type="dxa"/>
          </w:tcPr>
          <w:p w14:paraId="3DFEF742" w14:textId="77777777" w:rsidR="00897956" w:rsidRPr="00481D2D" w:rsidRDefault="00897956">
            <w:pPr>
              <w:pStyle w:val="TAL"/>
            </w:pPr>
            <w:r w:rsidRPr="00481D2D">
              <w:t>[26] 20.27</w:t>
            </w:r>
          </w:p>
        </w:tc>
        <w:tc>
          <w:tcPr>
            <w:tcW w:w="1021" w:type="dxa"/>
          </w:tcPr>
          <w:p w14:paraId="796082C7" w14:textId="77777777" w:rsidR="00897956" w:rsidRPr="00481D2D" w:rsidRDefault="00897956">
            <w:pPr>
              <w:pStyle w:val="TAL"/>
            </w:pPr>
            <w:r w:rsidRPr="00481D2D">
              <w:t>c1</w:t>
            </w:r>
          </w:p>
        </w:tc>
        <w:tc>
          <w:tcPr>
            <w:tcW w:w="1021" w:type="dxa"/>
          </w:tcPr>
          <w:p w14:paraId="06860A67" w14:textId="77777777" w:rsidR="00897956" w:rsidRPr="00481D2D" w:rsidRDefault="00897956">
            <w:pPr>
              <w:pStyle w:val="TAL"/>
            </w:pPr>
            <w:r w:rsidRPr="00481D2D">
              <w:t>c1</w:t>
            </w:r>
          </w:p>
        </w:tc>
        <w:tc>
          <w:tcPr>
            <w:tcW w:w="1021" w:type="dxa"/>
          </w:tcPr>
          <w:p w14:paraId="5F49B981" w14:textId="77777777" w:rsidR="00897956" w:rsidRPr="00481D2D" w:rsidRDefault="00897956">
            <w:pPr>
              <w:pStyle w:val="TAL"/>
            </w:pPr>
            <w:r w:rsidRPr="00481D2D">
              <w:t>[26] 20.27</w:t>
            </w:r>
          </w:p>
        </w:tc>
        <w:tc>
          <w:tcPr>
            <w:tcW w:w="1021" w:type="dxa"/>
          </w:tcPr>
          <w:p w14:paraId="2A5E6A86" w14:textId="77777777" w:rsidR="00897956" w:rsidRPr="00481D2D" w:rsidRDefault="00897956">
            <w:pPr>
              <w:pStyle w:val="TAL"/>
            </w:pPr>
            <w:r w:rsidRPr="00481D2D">
              <w:t>c1</w:t>
            </w:r>
          </w:p>
        </w:tc>
        <w:tc>
          <w:tcPr>
            <w:tcW w:w="1021" w:type="dxa"/>
          </w:tcPr>
          <w:p w14:paraId="0329564C" w14:textId="77777777" w:rsidR="00897956" w:rsidRPr="00481D2D" w:rsidRDefault="00897956">
            <w:pPr>
              <w:pStyle w:val="TAL"/>
            </w:pPr>
            <w:r w:rsidRPr="00481D2D">
              <w:t>c1</w:t>
            </w:r>
          </w:p>
        </w:tc>
      </w:tr>
      <w:tr w:rsidR="00897956" w:rsidRPr="00481D2D" w14:paraId="4C015FA1" w14:textId="77777777">
        <w:tc>
          <w:tcPr>
            <w:tcW w:w="851" w:type="dxa"/>
          </w:tcPr>
          <w:p w14:paraId="31665092" w14:textId="77777777" w:rsidR="00897956" w:rsidRPr="00481D2D" w:rsidRDefault="00897956">
            <w:pPr>
              <w:pStyle w:val="TAL"/>
            </w:pPr>
            <w:r w:rsidRPr="00481D2D">
              <w:t>8</w:t>
            </w:r>
          </w:p>
        </w:tc>
        <w:tc>
          <w:tcPr>
            <w:tcW w:w="2665" w:type="dxa"/>
          </w:tcPr>
          <w:p w14:paraId="3D2DC63C" w14:textId="77777777"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14:paraId="201AB36E" w14:textId="77777777" w:rsidR="00897956" w:rsidRPr="00481D2D" w:rsidRDefault="00897956">
            <w:pPr>
              <w:pStyle w:val="TAL"/>
            </w:pPr>
            <w:r w:rsidRPr="00481D2D">
              <w:t>[26] 20.44</w:t>
            </w:r>
          </w:p>
        </w:tc>
        <w:tc>
          <w:tcPr>
            <w:tcW w:w="1021" w:type="dxa"/>
          </w:tcPr>
          <w:p w14:paraId="3B624F50" w14:textId="77777777" w:rsidR="00897956" w:rsidRPr="00481D2D" w:rsidRDefault="00897956">
            <w:pPr>
              <w:pStyle w:val="TAL"/>
            </w:pPr>
            <w:r w:rsidRPr="00481D2D">
              <w:t>m</w:t>
            </w:r>
          </w:p>
        </w:tc>
        <w:tc>
          <w:tcPr>
            <w:tcW w:w="1021" w:type="dxa"/>
          </w:tcPr>
          <w:p w14:paraId="45898D6C" w14:textId="77777777" w:rsidR="00897956" w:rsidRPr="00481D2D" w:rsidRDefault="00897956">
            <w:pPr>
              <w:pStyle w:val="TAL"/>
            </w:pPr>
            <w:r w:rsidRPr="00481D2D">
              <w:t>m</w:t>
            </w:r>
          </w:p>
        </w:tc>
        <w:tc>
          <w:tcPr>
            <w:tcW w:w="1021" w:type="dxa"/>
          </w:tcPr>
          <w:p w14:paraId="49034E83" w14:textId="77777777" w:rsidR="00897956" w:rsidRPr="00481D2D" w:rsidRDefault="00897956">
            <w:pPr>
              <w:pStyle w:val="TAL"/>
            </w:pPr>
            <w:r w:rsidRPr="00481D2D">
              <w:t>[26] 20.44</w:t>
            </w:r>
          </w:p>
        </w:tc>
        <w:tc>
          <w:tcPr>
            <w:tcW w:w="1021" w:type="dxa"/>
          </w:tcPr>
          <w:p w14:paraId="1EE7CF1C" w14:textId="77777777" w:rsidR="00897956" w:rsidRPr="00481D2D" w:rsidRDefault="00897956">
            <w:pPr>
              <w:pStyle w:val="TAL"/>
            </w:pPr>
            <w:r w:rsidRPr="00481D2D">
              <w:t>m</w:t>
            </w:r>
          </w:p>
        </w:tc>
        <w:tc>
          <w:tcPr>
            <w:tcW w:w="1021" w:type="dxa"/>
          </w:tcPr>
          <w:p w14:paraId="3E011EA4" w14:textId="77777777" w:rsidR="00897956" w:rsidRPr="00481D2D" w:rsidRDefault="00897956">
            <w:pPr>
              <w:pStyle w:val="TAL"/>
            </w:pPr>
            <w:r w:rsidRPr="00481D2D">
              <w:t>m</w:t>
            </w:r>
          </w:p>
        </w:tc>
      </w:tr>
      <w:tr w:rsidR="00897956" w:rsidRPr="00481D2D" w14:paraId="081F7711" w14:textId="77777777">
        <w:trPr>
          <w:cantSplit/>
        </w:trPr>
        <w:tc>
          <w:tcPr>
            <w:tcW w:w="9642" w:type="dxa"/>
            <w:gridSpan w:val="8"/>
          </w:tcPr>
          <w:p w14:paraId="6BBE8C76" w14:textId="77777777" w:rsidR="00897956" w:rsidRPr="00481D2D" w:rsidRDefault="00897956">
            <w:pPr>
              <w:pStyle w:val="TAN"/>
            </w:pPr>
            <w:r w:rsidRPr="00481D2D">
              <w:t>c1:</w:t>
            </w:r>
            <w:r w:rsidRPr="00481D2D">
              <w:tab/>
              <w:t>IF A.</w:t>
            </w:r>
            <w:r w:rsidR="00706A23" w:rsidRPr="00481D2D">
              <w:t>4</w:t>
            </w:r>
            <w:r w:rsidRPr="00481D2D">
              <w:t xml:space="preserve">/7 THEN m </w:t>
            </w:r>
            <w:smartTag w:uri="urn:schemas-microsoft-com:office:smarttags" w:element="stockticker">
              <w:r w:rsidRPr="00481D2D">
                <w:t>ELSE</w:t>
              </w:r>
            </w:smartTag>
            <w:r w:rsidRPr="00481D2D">
              <w:t xml:space="preserve"> n/a - - support of authentication between UA and UA.</w:t>
            </w:r>
          </w:p>
        </w:tc>
      </w:tr>
    </w:tbl>
    <w:p w14:paraId="3A2785BE" w14:textId="77777777" w:rsidR="00897956" w:rsidRPr="00481D2D" w:rsidRDefault="00897956"/>
    <w:p w14:paraId="19429734" w14:textId="77777777" w:rsidR="00897956" w:rsidRPr="00481D2D" w:rsidRDefault="00897956">
      <w:pPr>
        <w:keepNext/>
        <w:keepLines/>
      </w:pPr>
      <w:r w:rsidRPr="00481D2D">
        <w:t>Prerequisite A.5/3 - - BYE response</w:t>
      </w:r>
    </w:p>
    <w:p w14:paraId="2AAF5CD1" w14:textId="77777777" w:rsidR="00897956" w:rsidRPr="00481D2D" w:rsidRDefault="00897956">
      <w:pPr>
        <w:keepNext/>
        <w:keepLines/>
      </w:pPr>
      <w:r w:rsidRPr="00481D2D">
        <w:t>Prerequisite: A.6/17 OR A.6/23 OR A.6/30 OR A.6/36 OR A.6/42 OR A.6/45 OR A.6/50 OR A.6/51 - - Additional for 404 (Not Found), 413 (Request Entity Too Large), 480(Temporarily not available), 486 (Busy Here), 500 (Internal Server Error), 503 (Service Unavailable), 600 (Busy Everywhere), 603 (Decline) response</w:t>
      </w:r>
    </w:p>
    <w:p w14:paraId="248876E0" w14:textId="77777777" w:rsidR="00897956" w:rsidRPr="00481D2D" w:rsidRDefault="00897956">
      <w:pPr>
        <w:pStyle w:val="TH"/>
      </w:pPr>
      <w:r w:rsidRPr="00481D2D">
        <w:t>Table A.16: Supported header</w:t>
      </w:r>
      <w:r w:rsidR="00EB5529" w:rsidRPr="00481D2D">
        <w:t xml:space="preserve"> field</w:t>
      </w:r>
      <w:r w:rsidRPr="00481D2D">
        <w:t>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431FA988" w14:textId="77777777">
        <w:trPr>
          <w:cantSplit/>
        </w:trPr>
        <w:tc>
          <w:tcPr>
            <w:tcW w:w="851" w:type="dxa"/>
            <w:vMerge w:val="restart"/>
          </w:tcPr>
          <w:p w14:paraId="224524A7" w14:textId="77777777" w:rsidR="00897956" w:rsidRPr="00481D2D" w:rsidRDefault="00897956">
            <w:pPr>
              <w:pStyle w:val="TAH"/>
            </w:pPr>
            <w:r w:rsidRPr="00481D2D">
              <w:t>Item</w:t>
            </w:r>
          </w:p>
        </w:tc>
        <w:tc>
          <w:tcPr>
            <w:tcW w:w="2665" w:type="dxa"/>
            <w:vMerge w:val="restart"/>
          </w:tcPr>
          <w:p w14:paraId="519BD3C3" w14:textId="77777777" w:rsidR="00897956" w:rsidRPr="00481D2D" w:rsidRDefault="00897956">
            <w:pPr>
              <w:pStyle w:val="TAH"/>
            </w:pPr>
            <w:r w:rsidRPr="00481D2D">
              <w:t>Header</w:t>
            </w:r>
            <w:r w:rsidR="00EB5529" w:rsidRPr="00481D2D">
              <w:t xml:space="preserve"> field</w:t>
            </w:r>
          </w:p>
        </w:tc>
        <w:tc>
          <w:tcPr>
            <w:tcW w:w="3063" w:type="dxa"/>
            <w:gridSpan w:val="3"/>
          </w:tcPr>
          <w:p w14:paraId="6217C969" w14:textId="77777777" w:rsidR="00897956" w:rsidRPr="00481D2D" w:rsidRDefault="00897956">
            <w:pPr>
              <w:pStyle w:val="TAH"/>
            </w:pPr>
            <w:r w:rsidRPr="00481D2D">
              <w:t>Sending</w:t>
            </w:r>
          </w:p>
        </w:tc>
        <w:tc>
          <w:tcPr>
            <w:tcW w:w="3063" w:type="dxa"/>
            <w:gridSpan w:val="3"/>
          </w:tcPr>
          <w:p w14:paraId="4596BEB9" w14:textId="77777777" w:rsidR="00897956" w:rsidRPr="00481D2D" w:rsidRDefault="00897956">
            <w:pPr>
              <w:pStyle w:val="TAH"/>
              <w:rPr>
                <w:b w:val="0"/>
              </w:rPr>
            </w:pPr>
            <w:r w:rsidRPr="00481D2D">
              <w:t>Receiving</w:t>
            </w:r>
          </w:p>
        </w:tc>
      </w:tr>
      <w:tr w:rsidR="00897956" w:rsidRPr="00481D2D" w14:paraId="12DE1097" w14:textId="77777777">
        <w:trPr>
          <w:cantSplit/>
        </w:trPr>
        <w:tc>
          <w:tcPr>
            <w:tcW w:w="851" w:type="dxa"/>
            <w:vMerge/>
          </w:tcPr>
          <w:p w14:paraId="30B79695" w14:textId="77777777" w:rsidR="00897956" w:rsidRPr="00481D2D" w:rsidRDefault="00897956">
            <w:pPr>
              <w:pStyle w:val="TAH"/>
            </w:pPr>
          </w:p>
        </w:tc>
        <w:tc>
          <w:tcPr>
            <w:tcW w:w="2665" w:type="dxa"/>
            <w:vMerge/>
          </w:tcPr>
          <w:p w14:paraId="0E18933F" w14:textId="77777777" w:rsidR="00897956" w:rsidRPr="00481D2D" w:rsidRDefault="00897956">
            <w:pPr>
              <w:pStyle w:val="TAH"/>
            </w:pPr>
          </w:p>
        </w:tc>
        <w:tc>
          <w:tcPr>
            <w:tcW w:w="1021" w:type="dxa"/>
          </w:tcPr>
          <w:p w14:paraId="5FD58571" w14:textId="77777777" w:rsidR="00897956" w:rsidRPr="00481D2D" w:rsidRDefault="00897956">
            <w:pPr>
              <w:pStyle w:val="TAH"/>
            </w:pPr>
            <w:r w:rsidRPr="00481D2D">
              <w:t>Ref.</w:t>
            </w:r>
          </w:p>
        </w:tc>
        <w:tc>
          <w:tcPr>
            <w:tcW w:w="1021" w:type="dxa"/>
          </w:tcPr>
          <w:p w14:paraId="1D6D2AAD" w14:textId="77777777" w:rsidR="00897956" w:rsidRPr="00481D2D" w:rsidRDefault="00897956">
            <w:pPr>
              <w:pStyle w:val="TAH"/>
            </w:pPr>
            <w:r w:rsidRPr="00481D2D">
              <w:t>RFC status</w:t>
            </w:r>
          </w:p>
        </w:tc>
        <w:tc>
          <w:tcPr>
            <w:tcW w:w="1021" w:type="dxa"/>
          </w:tcPr>
          <w:p w14:paraId="000AF489" w14:textId="77777777" w:rsidR="00897956" w:rsidRPr="00481D2D" w:rsidRDefault="00897956">
            <w:pPr>
              <w:pStyle w:val="TAH"/>
            </w:pPr>
            <w:r w:rsidRPr="00481D2D">
              <w:t>Profile status</w:t>
            </w:r>
          </w:p>
        </w:tc>
        <w:tc>
          <w:tcPr>
            <w:tcW w:w="1021" w:type="dxa"/>
          </w:tcPr>
          <w:p w14:paraId="3F53DC66" w14:textId="77777777" w:rsidR="00897956" w:rsidRPr="00481D2D" w:rsidRDefault="00897956">
            <w:pPr>
              <w:pStyle w:val="TAH"/>
            </w:pPr>
            <w:r w:rsidRPr="00481D2D">
              <w:t>Ref.</w:t>
            </w:r>
          </w:p>
        </w:tc>
        <w:tc>
          <w:tcPr>
            <w:tcW w:w="1021" w:type="dxa"/>
          </w:tcPr>
          <w:p w14:paraId="0F3B0A7A" w14:textId="77777777" w:rsidR="00897956" w:rsidRPr="00481D2D" w:rsidRDefault="00897956">
            <w:pPr>
              <w:pStyle w:val="TAH"/>
            </w:pPr>
            <w:r w:rsidRPr="00481D2D">
              <w:t>RFC status</w:t>
            </w:r>
          </w:p>
        </w:tc>
        <w:tc>
          <w:tcPr>
            <w:tcW w:w="1021" w:type="dxa"/>
          </w:tcPr>
          <w:p w14:paraId="670DAE21" w14:textId="77777777" w:rsidR="00897956" w:rsidRPr="00481D2D" w:rsidRDefault="00897956">
            <w:pPr>
              <w:pStyle w:val="TAH"/>
            </w:pPr>
            <w:r w:rsidRPr="00481D2D">
              <w:t>Profile status</w:t>
            </w:r>
          </w:p>
        </w:tc>
      </w:tr>
      <w:tr w:rsidR="00897956" w:rsidRPr="00481D2D" w14:paraId="3A099636" w14:textId="77777777">
        <w:tc>
          <w:tcPr>
            <w:tcW w:w="851" w:type="dxa"/>
          </w:tcPr>
          <w:p w14:paraId="6C2F3A35" w14:textId="77777777" w:rsidR="00897956" w:rsidRPr="00481D2D" w:rsidRDefault="00897956">
            <w:pPr>
              <w:pStyle w:val="TAL"/>
            </w:pPr>
            <w:r w:rsidRPr="00481D2D">
              <w:t>3</w:t>
            </w:r>
          </w:p>
        </w:tc>
        <w:tc>
          <w:tcPr>
            <w:tcW w:w="2665" w:type="dxa"/>
          </w:tcPr>
          <w:p w14:paraId="6AD8FCC9" w14:textId="77777777" w:rsidR="00897956" w:rsidRPr="00481D2D" w:rsidRDefault="00897956">
            <w:pPr>
              <w:pStyle w:val="TAL"/>
            </w:pPr>
            <w:r w:rsidRPr="00481D2D">
              <w:t>Retry-After</w:t>
            </w:r>
          </w:p>
        </w:tc>
        <w:tc>
          <w:tcPr>
            <w:tcW w:w="1021" w:type="dxa"/>
          </w:tcPr>
          <w:p w14:paraId="21669CD6" w14:textId="77777777" w:rsidR="00897956" w:rsidRPr="00481D2D" w:rsidRDefault="00897956">
            <w:pPr>
              <w:pStyle w:val="TAL"/>
            </w:pPr>
            <w:r w:rsidRPr="00481D2D">
              <w:t>[26] 20.33</w:t>
            </w:r>
          </w:p>
        </w:tc>
        <w:tc>
          <w:tcPr>
            <w:tcW w:w="1021" w:type="dxa"/>
          </w:tcPr>
          <w:p w14:paraId="789B9448" w14:textId="77777777" w:rsidR="00897956" w:rsidRPr="00481D2D" w:rsidRDefault="00897956">
            <w:pPr>
              <w:pStyle w:val="TAL"/>
            </w:pPr>
            <w:r w:rsidRPr="00481D2D">
              <w:t>o</w:t>
            </w:r>
          </w:p>
        </w:tc>
        <w:tc>
          <w:tcPr>
            <w:tcW w:w="1021" w:type="dxa"/>
          </w:tcPr>
          <w:p w14:paraId="0394867F" w14:textId="77777777" w:rsidR="00897956" w:rsidRPr="00481D2D" w:rsidRDefault="00897956">
            <w:pPr>
              <w:pStyle w:val="TAL"/>
            </w:pPr>
            <w:r w:rsidRPr="00481D2D">
              <w:t>o</w:t>
            </w:r>
          </w:p>
        </w:tc>
        <w:tc>
          <w:tcPr>
            <w:tcW w:w="1021" w:type="dxa"/>
          </w:tcPr>
          <w:p w14:paraId="73F85ED2" w14:textId="77777777" w:rsidR="00897956" w:rsidRPr="00481D2D" w:rsidRDefault="00897956">
            <w:pPr>
              <w:pStyle w:val="TAL"/>
            </w:pPr>
            <w:r w:rsidRPr="00481D2D">
              <w:t>[26] 20.33</w:t>
            </w:r>
          </w:p>
        </w:tc>
        <w:tc>
          <w:tcPr>
            <w:tcW w:w="1021" w:type="dxa"/>
          </w:tcPr>
          <w:p w14:paraId="1A5A9055" w14:textId="77777777" w:rsidR="00897956" w:rsidRPr="00481D2D" w:rsidRDefault="00897956">
            <w:pPr>
              <w:pStyle w:val="TAL"/>
            </w:pPr>
            <w:r w:rsidRPr="00481D2D">
              <w:t>o</w:t>
            </w:r>
          </w:p>
        </w:tc>
        <w:tc>
          <w:tcPr>
            <w:tcW w:w="1021" w:type="dxa"/>
          </w:tcPr>
          <w:p w14:paraId="1F5FD20A" w14:textId="77777777" w:rsidR="00897956" w:rsidRPr="00481D2D" w:rsidRDefault="00897956">
            <w:pPr>
              <w:pStyle w:val="TAL"/>
            </w:pPr>
            <w:r w:rsidRPr="00481D2D">
              <w:t>o</w:t>
            </w:r>
          </w:p>
        </w:tc>
      </w:tr>
    </w:tbl>
    <w:p w14:paraId="1CD46186" w14:textId="77777777" w:rsidR="00897956" w:rsidRPr="00481D2D" w:rsidRDefault="00897956"/>
    <w:p w14:paraId="1AAE053C" w14:textId="77777777" w:rsidR="00897956" w:rsidRPr="00481D2D" w:rsidRDefault="00897956">
      <w:pPr>
        <w:pStyle w:val="TH"/>
      </w:pPr>
      <w:r w:rsidRPr="00481D2D">
        <w:t>Table A.17: Void</w:t>
      </w:r>
    </w:p>
    <w:p w14:paraId="210B8113" w14:textId="77777777" w:rsidR="00897956" w:rsidRPr="00481D2D" w:rsidRDefault="00897956">
      <w:pPr>
        <w:keepNext/>
        <w:keepLines/>
      </w:pPr>
      <w:r w:rsidRPr="00481D2D">
        <w:t>Prerequisite A.5/3 - - BYE response</w:t>
      </w:r>
    </w:p>
    <w:p w14:paraId="51638B2C" w14:textId="77777777" w:rsidR="00897956" w:rsidRPr="00481D2D" w:rsidRDefault="00897956">
      <w:pPr>
        <w:keepNext/>
        <w:keepLines/>
      </w:pPr>
      <w:r w:rsidRPr="00481D2D">
        <w:t>Prerequisite: A.6/19 - - Additional for 407 (Proxy Authentication Required) response</w:t>
      </w:r>
    </w:p>
    <w:p w14:paraId="72DEE595" w14:textId="77777777" w:rsidR="00897956" w:rsidRPr="00481D2D" w:rsidRDefault="00897956">
      <w:pPr>
        <w:pStyle w:val="TH"/>
      </w:pPr>
      <w:r w:rsidRPr="00481D2D">
        <w:t>Table A.18: Supported header</w:t>
      </w:r>
      <w:r w:rsidR="00EB5529" w:rsidRPr="00481D2D">
        <w:t xml:space="preserve"> field</w:t>
      </w:r>
      <w:r w:rsidRPr="00481D2D">
        <w:t>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33611245" w14:textId="77777777">
        <w:trPr>
          <w:cantSplit/>
        </w:trPr>
        <w:tc>
          <w:tcPr>
            <w:tcW w:w="851" w:type="dxa"/>
            <w:vMerge w:val="restart"/>
          </w:tcPr>
          <w:p w14:paraId="6C1A73B8" w14:textId="77777777" w:rsidR="00897956" w:rsidRPr="00481D2D" w:rsidRDefault="00897956">
            <w:pPr>
              <w:pStyle w:val="TAH"/>
            </w:pPr>
            <w:r w:rsidRPr="00481D2D">
              <w:t>Item</w:t>
            </w:r>
          </w:p>
        </w:tc>
        <w:tc>
          <w:tcPr>
            <w:tcW w:w="2665" w:type="dxa"/>
            <w:vMerge w:val="restart"/>
          </w:tcPr>
          <w:p w14:paraId="4DD65DF1" w14:textId="77777777" w:rsidR="00897956" w:rsidRPr="00481D2D" w:rsidRDefault="00897956">
            <w:pPr>
              <w:pStyle w:val="TAH"/>
            </w:pPr>
            <w:r w:rsidRPr="00481D2D">
              <w:t>Header</w:t>
            </w:r>
            <w:r w:rsidR="00EB5529" w:rsidRPr="00481D2D">
              <w:t xml:space="preserve"> field</w:t>
            </w:r>
          </w:p>
        </w:tc>
        <w:tc>
          <w:tcPr>
            <w:tcW w:w="3063" w:type="dxa"/>
            <w:gridSpan w:val="3"/>
          </w:tcPr>
          <w:p w14:paraId="33DEC962" w14:textId="77777777" w:rsidR="00897956" w:rsidRPr="00481D2D" w:rsidRDefault="00897956">
            <w:pPr>
              <w:pStyle w:val="TAH"/>
            </w:pPr>
            <w:r w:rsidRPr="00481D2D">
              <w:t>Sending</w:t>
            </w:r>
          </w:p>
        </w:tc>
        <w:tc>
          <w:tcPr>
            <w:tcW w:w="3063" w:type="dxa"/>
            <w:gridSpan w:val="3"/>
          </w:tcPr>
          <w:p w14:paraId="04E07E7C" w14:textId="77777777" w:rsidR="00897956" w:rsidRPr="00481D2D" w:rsidRDefault="00897956">
            <w:pPr>
              <w:pStyle w:val="TAH"/>
              <w:rPr>
                <w:b w:val="0"/>
              </w:rPr>
            </w:pPr>
            <w:r w:rsidRPr="00481D2D">
              <w:t>Receiving</w:t>
            </w:r>
          </w:p>
        </w:tc>
      </w:tr>
      <w:tr w:rsidR="00897956" w:rsidRPr="00481D2D" w14:paraId="4051EBE0" w14:textId="77777777">
        <w:trPr>
          <w:cantSplit/>
        </w:trPr>
        <w:tc>
          <w:tcPr>
            <w:tcW w:w="851" w:type="dxa"/>
            <w:vMerge/>
          </w:tcPr>
          <w:p w14:paraId="2E06B5E3" w14:textId="77777777" w:rsidR="00897956" w:rsidRPr="00481D2D" w:rsidRDefault="00897956">
            <w:pPr>
              <w:pStyle w:val="TAH"/>
            </w:pPr>
          </w:p>
        </w:tc>
        <w:tc>
          <w:tcPr>
            <w:tcW w:w="2665" w:type="dxa"/>
            <w:vMerge/>
          </w:tcPr>
          <w:p w14:paraId="527C909E" w14:textId="77777777" w:rsidR="00897956" w:rsidRPr="00481D2D" w:rsidRDefault="00897956">
            <w:pPr>
              <w:pStyle w:val="TAH"/>
            </w:pPr>
          </w:p>
        </w:tc>
        <w:tc>
          <w:tcPr>
            <w:tcW w:w="1021" w:type="dxa"/>
          </w:tcPr>
          <w:p w14:paraId="0FC4DE5C" w14:textId="77777777" w:rsidR="00897956" w:rsidRPr="00481D2D" w:rsidRDefault="00897956">
            <w:pPr>
              <w:pStyle w:val="TAH"/>
            </w:pPr>
            <w:r w:rsidRPr="00481D2D">
              <w:t>Ref.</w:t>
            </w:r>
          </w:p>
        </w:tc>
        <w:tc>
          <w:tcPr>
            <w:tcW w:w="1021" w:type="dxa"/>
          </w:tcPr>
          <w:p w14:paraId="0E93248D" w14:textId="77777777" w:rsidR="00897956" w:rsidRPr="00481D2D" w:rsidRDefault="00897956">
            <w:pPr>
              <w:pStyle w:val="TAH"/>
            </w:pPr>
            <w:r w:rsidRPr="00481D2D">
              <w:t>RFC status</w:t>
            </w:r>
          </w:p>
        </w:tc>
        <w:tc>
          <w:tcPr>
            <w:tcW w:w="1021" w:type="dxa"/>
          </w:tcPr>
          <w:p w14:paraId="3DEDE062" w14:textId="77777777" w:rsidR="00897956" w:rsidRPr="00481D2D" w:rsidRDefault="00897956">
            <w:pPr>
              <w:pStyle w:val="TAH"/>
            </w:pPr>
            <w:r w:rsidRPr="00481D2D">
              <w:t>Profile status</w:t>
            </w:r>
          </w:p>
        </w:tc>
        <w:tc>
          <w:tcPr>
            <w:tcW w:w="1021" w:type="dxa"/>
          </w:tcPr>
          <w:p w14:paraId="69C5DB0D" w14:textId="77777777" w:rsidR="00897956" w:rsidRPr="00481D2D" w:rsidRDefault="00897956">
            <w:pPr>
              <w:pStyle w:val="TAH"/>
            </w:pPr>
            <w:r w:rsidRPr="00481D2D">
              <w:t>Ref.</w:t>
            </w:r>
          </w:p>
        </w:tc>
        <w:tc>
          <w:tcPr>
            <w:tcW w:w="1021" w:type="dxa"/>
          </w:tcPr>
          <w:p w14:paraId="66717E8D" w14:textId="77777777" w:rsidR="00897956" w:rsidRPr="00481D2D" w:rsidRDefault="00897956">
            <w:pPr>
              <w:pStyle w:val="TAH"/>
            </w:pPr>
            <w:r w:rsidRPr="00481D2D">
              <w:t>RFC status</w:t>
            </w:r>
          </w:p>
        </w:tc>
        <w:tc>
          <w:tcPr>
            <w:tcW w:w="1021" w:type="dxa"/>
          </w:tcPr>
          <w:p w14:paraId="2B10D897" w14:textId="77777777" w:rsidR="00897956" w:rsidRPr="00481D2D" w:rsidRDefault="00897956">
            <w:pPr>
              <w:pStyle w:val="TAH"/>
            </w:pPr>
            <w:r w:rsidRPr="00481D2D">
              <w:t>Profile status</w:t>
            </w:r>
          </w:p>
        </w:tc>
      </w:tr>
      <w:tr w:rsidR="00897956" w:rsidRPr="00481D2D" w14:paraId="17B24EA1" w14:textId="77777777">
        <w:tc>
          <w:tcPr>
            <w:tcW w:w="851" w:type="dxa"/>
          </w:tcPr>
          <w:p w14:paraId="21D2D41B" w14:textId="77777777" w:rsidR="00897956" w:rsidRPr="00481D2D" w:rsidRDefault="00897956">
            <w:pPr>
              <w:pStyle w:val="TAL"/>
            </w:pPr>
            <w:r w:rsidRPr="00481D2D">
              <w:t>2</w:t>
            </w:r>
          </w:p>
        </w:tc>
        <w:tc>
          <w:tcPr>
            <w:tcW w:w="2665" w:type="dxa"/>
          </w:tcPr>
          <w:p w14:paraId="301FE095" w14:textId="77777777" w:rsidR="00897956" w:rsidRPr="00481D2D" w:rsidRDefault="00897956">
            <w:pPr>
              <w:pStyle w:val="TAL"/>
            </w:pPr>
            <w:r w:rsidRPr="00481D2D">
              <w:t>Proxy-Authenticate</w:t>
            </w:r>
          </w:p>
        </w:tc>
        <w:tc>
          <w:tcPr>
            <w:tcW w:w="1021" w:type="dxa"/>
          </w:tcPr>
          <w:p w14:paraId="51F786A0" w14:textId="77777777" w:rsidR="00897956" w:rsidRPr="00481D2D" w:rsidRDefault="00897956">
            <w:pPr>
              <w:pStyle w:val="TAL"/>
            </w:pPr>
            <w:r w:rsidRPr="00481D2D">
              <w:t>[26] 20.27</w:t>
            </w:r>
          </w:p>
        </w:tc>
        <w:tc>
          <w:tcPr>
            <w:tcW w:w="1021" w:type="dxa"/>
          </w:tcPr>
          <w:p w14:paraId="1FF48171" w14:textId="77777777" w:rsidR="00897956" w:rsidRPr="00481D2D" w:rsidRDefault="00897956">
            <w:pPr>
              <w:pStyle w:val="TAL"/>
            </w:pPr>
            <w:r w:rsidRPr="00481D2D">
              <w:t>c1</w:t>
            </w:r>
          </w:p>
        </w:tc>
        <w:tc>
          <w:tcPr>
            <w:tcW w:w="1021" w:type="dxa"/>
          </w:tcPr>
          <w:p w14:paraId="02169350" w14:textId="77777777" w:rsidR="00897956" w:rsidRPr="00481D2D" w:rsidRDefault="00897956">
            <w:pPr>
              <w:pStyle w:val="TAL"/>
            </w:pPr>
            <w:r w:rsidRPr="00481D2D">
              <w:t>c1</w:t>
            </w:r>
          </w:p>
        </w:tc>
        <w:tc>
          <w:tcPr>
            <w:tcW w:w="1021" w:type="dxa"/>
          </w:tcPr>
          <w:p w14:paraId="371E0D93" w14:textId="77777777" w:rsidR="00897956" w:rsidRPr="00481D2D" w:rsidRDefault="00897956">
            <w:pPr>
              <w:pStyle w:val="TAL"/>
            </w:pPr>
            <w:r w:rsidRPr="00481D2D">
              <w:t>[26] 20.27</w:t>
            </w:r>
          </w:p>
        </w:tc>
        <w:tc>
          <w:tcPr>
            <w:tcW w:w="1021" w:type="dxa"/>
          </w:tcPr>
          <w:p w14:paraId="16FB8C03" w14:textId="77777777" w:rsidR="00897956" w:rsidRPr="00481D2D" w:rsidRDefault="00897956">
            <w:pPr>
              <w:pStyle w:val="TAL"/>
            </w:pPr>
            <w:r w:rsidRPr="00481D2D">
              <w:t>c1</w:t>
            </w:r>
          </w:p>
        </w:tc>
        <w:tc>
          <w:tcPr>
            <w:tcW w:w="1021" w:type="dxa"/>
          </w:tcPr>
          <w:p w14:paraId="4B36FDC5" w14:textId="77777777" w:rsidR="00897956" w:rsidRPr="00481D2D" w:rsidRDefault="00897956">
            <w:pPr>
              <w:pStyle w:val="TAL"/>
            </w:pPr>
            <w:r w:rsidRPr="00481D2D">
              <w:t>c1</w:t>
            </w:r>
          </w:p>
        </w:tc>
      </w:tr>
      <w:tr w:rsidR="00897956" w:rsidRPr="00481D2D" w14:paraId="4DE4BAEB" w14:textId="77777777">
        <w:tc>
          <w:tcPr>
            <w:tcW w:w="851" w:type="dxa"/>
          </w:tcPr>
          <w:p w14:paraId="2E7F24B8" w14:textId="77777777" w:rsidR="00897956" w:rsidRPr="00481D2D" w:rsidRDefault="00897956">
            <w:pPr>
              <w:pStyle w:val="TAL"/>
            </w:pPr>
            <w:r w:rsidRPr="00481D2D">
              <w:t>6</w:t>
            </w:r>
          </w:p>
        </w:tc>
        <w:tc>
          <w:tcPr>
            <w:tcW w:w="2665" w:type="dxa"/>
          </w:tcPr>
          <w:p w14:paraId="5EB08374" w14:textId="77777777"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14:paraId="34AFE676" w14:textId="77777777" w:rsidR="00897956" w:rsidRPr="00481D2D" w:rsidRDefault="00897956">
            <w:pPr>
              <w:pStyle w:val="TAL"/>
            </w:pPr>
            <w:r w:rsidRPr="00481D2D">
              <w:t>[26] 20.44</w:t>
            </w:r>
          </w:p>
        </w:tc>
        <w:tc>
          <w:tcPr>
            <w:tcW w:w="1021" w:type="dxa"/>
          </w:tcPr>
          <w:p w14:paraId="5B29173B" w14:textId="77777777" w:rsidR="00897956" w:rsidRPr="00481D2D" w:rsidRDefault="00897956">
            <w:pPr>
              <w:pStyle w:val="TAL"/>
            </w:pPr>
            <w:r w:rsidRPr="00481D2D">
              <w:t>o</w:t>
            </w:r>
          </w:p>
        </w:tc>
        <w:tc>
          <w:tcPr>
            <w:tcW w:w="1021" w:type="dxa"/>
          </w:tcPr>
          <w:p w14:paraId="526D0E85" w14:textId="77777777" w:rsidR="00897956" w:rsidRPr="00481D2D" w:rsidRDefault="00897956">
            <w:pPr>
              <w:pStyle w:val="TAL"/>
            </w:pPr>
            <w:r w:rsidRPr="00481D2D">
              <w:t>o</w:t>
            </w:r>
          </w:p>
        </w:tc>
        <w:tc>
          <w:tcPr>
            <w:tcW w:w="1021" w:type="dxa"/>
          </w:tcPr>
          <w:p w14:paraId="3CD2E739" w14:textId="77777777" w:rsidR="00897956" w:rsidRPr="00481D2D" w:rsidRDefault="00897956">
            <w:pPr>
              <w:pStyle w:val="TAL"/>
            </w:pPr>
            <w:r w:rsidRPr="00481D2D">
              <w:t>[26] 20.44</w:t>
            </w:r>
          </w:p>
        </w:tc>
        <w:tc>
          <w:tcPr>
            <w:tcW w:w="1021" w:type="dxa"/>
          </w:tcPr>
          <w:p w14:paraId="01FD468F" w14:textId="77777777" w:rsidR="00897956" w:rsidRPr="00481D2D" w:rsidRDefault="00897956">
            <w:pPr>
              <w:pStyle w:val="TAL"/>
            </w:pPr>
            <w:r w:rsidRPr="00481D2D">
              <w:t>o</w:t>
            </w:r>
          </w:p>
        </w:tc>
        <w:tc>
          <w:tcPr>
            <w:tcW w:w="1021" w:type="dxa"/>
          </w:tcPr>
          <w:p w14:paraId="6C888F0C" w14:textId="77777777" w:rsidR="00897956" w:rsidRPr="00481D2D" w:rsidRDefault="00897956">
            <w:pPr>
              <w:pStyle w:val="TAL"/>
            </w:pPr>
            <w:r w:rsidRPr="00481D2D">
              <w:t>o</w:t>
            </w:r>
          </w:p>
        </w:tc>
      </w:tr>
      <w:tr w:rsidR="00897956" w:rsidRPr="00481D2D" w14:paraId="6AB11803" w14:textId="77777777">
        <w:trPr>
          <w:cantSplit/>
        </w:trPr>
        <w:tc>
          <w:tcPr>
            <w:tcW w:w="9642" w:type="dxa"/>
            <w:gridSpan w:val="8"/>
          </w:tcPr>
          <w:p w14:paraId="5AE3A801" w14:textId="77777777" w:rsidR="00897956" w:rsidRPr="00481D2D" w:rsidRDefault="00897956">
            <w:pPr>
              <w:pStyle w:val="TAN"/>
            </w:pPr>
            <w:r w:rsidRPr="00481D2D">
              <w:t>c1:</w:t>
            </w:r>
            <w:r w:rsidRPr="00481D2D">
              <w:tab/>
              <w:t>IF A.</w:t>
            </w:r>
            <w:r w:rsidR="00706A23" w:rsidRPr="00481D2D">
              <w:t>4</w:t>
            </w:r>
            <w:r w:rsidRPr="00481D2D">
              <w:t xml:space="preserve">/7 THEN m </w:t>
            </w:r>
            <w:smartTag w:uri="urn:schemas-microsoft-com:office:smarttags" w:element="stockticker">
              <w:r w:rsidRPr="00481D2D">
                <w:t>ELSE</w:t>
              </w:r>
            </w:smartTag>
            <w:r w:rsidRPr="00481D2D">
              <w:t xml:space="preserve"> n/a - - support of authentication between UA and UA.</w:t>
            </w:r>
          </w:p>
        </w:tc>
      </w:tr>
    </w:tbl>
    <w:p w14:paraId="26F30947" w14:textId="77777777" w:rsidR="00897956" w:rsidRPr="00481D2D" w:rsidRDefault="00897956"/>
    <w:p w14:paraId="54B7A8A2" w14:textId="77777777" w:rsidR="00897956" w:rsidRPr="00481D2D" w:rsidRDefault="00897956">
      <w:pPr>
        <w:keepNext/>
        <w:keepLines/>
      </w:pPr>
      <w:r w:rsidRPr="00481D2D">
        <w:t>Prerequisite A.5/3 - - BYE response</w:t>
      </w:r>
    </w:p>
    <w:p w14:paraId="24CD1F67" w14:textId="77777777" w:rsidR="00897956" w:rsidRPr="00481D2D" w:rsidRDefault="00897956">
      <w:pPr>
        <w:keepNext/>
        <w:keepLines/>
      </w:pPr>
      <w:r w:rsidRPr="00481D2D">
        <w:t>Prerequisite A.6/25 - - Additional for 415 (Unsupported Media Type) response</w:t>
      </w:r>
    </w:p>
    <w:p w14:paraId="6C3A7002" w14:textId="77777777" w:rsidR="00897956" w:rsidRPr="00481D2D" w:rsidRDefault="00897956">
      <w:pPr>
        <w:pStyle w:val="TH"/>
      </w:pPr>
      <w:r w:rsidRPr="00481D2D">
        <w:t>Table A.19: Supported header</w:t>
      </w:r>
      <w:r w:rsidR="00EB5529" w:rsidRPr="00481D2D">
        <w:t xml:space="preserve"> field</w:t>
      </w:r>
      <w:r w:rsidRPr="00481D2D">
        <w:t>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A200E96" w14:textId="77777777">
        <w:trPr>
          <w:cantSplit/>
        </w:trPr>
        <w:tc>
          <w:tcPr>
            <w:tcW w:w="851" w:type="dxa"/>
            <w:vMerge w:val="restart"/>
          </w:tcPr>
          <w:p w14:paraId="18E7E268" w14:textId="77777777" w:rsidR="00897956" w:rsidRPr="00481D2D" w:rsidRDefault="00897956">
            <w:pPr>
              <w:pStyle w:val="TAH"/>
            </w:pPr>
            <w:r w:rsidRPr="00481D2D">
              <w:t>Item</w:t>
            </w:r>
          </w:p>
        </w:tc>
        <w:tc>
          <w:tcPr>
            <w:tcW w:w="2665" w:type="dxa"/>
            <w:vMerge w:val="restart"/>
          </w:tcPr>
          <w:p w14:paraId="12E575FE" w14:textId="77777777" w:rsidR="00897956" w:rsidRPr="00481D2D" w:rsidRDefault="00897956">
            <w:pPr>
              <w:pStyle w:val="TAH"/>
            </w:pPr>
            <w:r w:rsidRPr="00481D2D">
              <w:t>Header</w:t>
            </w:r>
            <w:r w:rsidR="00EB5529" w:rsidRPr="00481D2D">
              <w:t xml:space="preserve"> field</w:t>
            </w:r>
          </w:p>
        </w:tc>
        <w:tc>
          <w:tcPr>
            <w:tcW w:w="3063" w:type="dxa"/>
            <w:gridSpan w:val="3"/>
          </w:tcPr>
          <w:p w14:paraId="07EC4C52" w14:textId="77777777" w:rsidR="00897956" w:rsidRPr="00481D2D" w:rsidRDefault="00897956">
            <w:pPr>
              <w:pStyle w:val="TAH"/>
            </w:pPr>
            <w:r w:rsidRPr="00481D2D">
              <w:t>Sending</w:t>
            </w:r>
          </w:p>
        </w:tc>
        <w:tc>
          <w:tcPr>
            <w:tcW w:w="3063" w:type="dxa"/>
            <w:gridSpan w:val="3"/>
          </w:tcPr>
          <w:p w14:paraId="0F389E5D" w14:textId="77777777" w:rsidR="00897956" w:rsidRPr="00481D2D" w:rsidRDefault="00897956">
            <w:pPr>
              <w:pStyle w:val="TAH"/>
              <w:rPr>
                <w:b w:val="0"/>
              </w:rPr>
            </w:pPr>
            <w:r w:rsidRPr="00481D2D">
              <w:t>Receiving</w:t>
            </w:r>
          </w:p>
        </w:tc>
      </w:tr>
      <w:tr w:rsidR="00897956" w:rsidRPr="00481D2D" w14:paraId="5A595825" w14:textId="77777777">
        <w:trPr>
          <w:cantSplit/>
        </w:trPr>
        <w:tc>
          <w:tcPr>
            <w:tcW w:w="851" w:type="dxa"/>
            <w:vMerge/>
          </w:tcPr>
          <w:p w14:paraId="0ADC37D5" w14:textId="77777777" w:rsidR="00897956" w:rsidRPr="00481D2D" w:rsidRDefault="00897956">
            <w:pPr>
              <w:pStyle w:val="TAH"/>
            </w:pPr>
          </w:p>
        </w:tc>
        <w:tc>
          <w:tcPr>
            <w:tcW w:w="2665" w:type="dxa"/>
            <w:vMerge/>
          </w:tcPr>
          <w:p w14:paraId="3D56A7B8" w14:textId="77777777" w:rsidR="00897956" w:rsidRPr="00481D2D" w:rsidRDefault="00897956">
            <w:pPr>
              <w:pStyle w:val="TAH"/>
            </w:pPr>
          </w:p>
        </w:tc>
        <w:tc>
          <w:tcPr>
            <w:tcW w:w="1021" w:type="dxa"/>
          </w:tcPr>
          <w:p w14:paraId="406D004E" w14:textId="77777777" w:rsidR="00897956" w:rsidRPr="00481D2D" w:rsidRDefault="00897956">
            <w:pPr>
              <w:pStyle w:val="TAH"/>
            </w:pPr>
            <w:r w:rsidRPr="00481D2D">
              <w:t>Ref.</w:t>
            </w:r>
          </w:p>
        </w:tc>
        <w:tc>
          <w:tcPr>
            <w:tcW w:w="1021" w:type="dxa"/>
          </w:tcPr>
          <w:p w14:paraId="30B18E99" w14:textId="77777777" w:rsidR="00897956" w:rsidRPr="00481D2D" w:rsidRDefault="00897956">
            <w:pPr>
              <w:pStyle w:val="TAH"/>
            </w:pPr>
            <w:r w:rsidRPr="00481D2D">
              <w:t>RFC status</w:t>
            </w:r>
          </w:p>
        </w:tc>
        <w:tc>
          <w:tcPr>
            <w:tcW w:w="1021" w:type="dxa"/>
          </w:tcPr>
          <w:p w14:paraId="26B84A64" w14:textId="77777777" w:rsidR="00897956" w:rsidRPr="00481D2D" w:rsidRDefault="00897956">
            <w:pPr>
              <w:pStyle w:val="TAH"/>
            </w:pPr>
            <w:r w:rsidRPr="00481D2D">
              <w:t>Profile status</w:t>
            </w:r>
          </w:p>
        </w:tc>
        <w:tc>
          <w:tcPr>
            <w:tcW w:w="1021" w:type="dxa"/>
          </w:tcPr>
          <w:p w14:paraId="070AAAC2" w14:textId="77777777" w:rsidR="00897956" w:rsidRPr="00481D2D" w:rsidRDefault="00897956">
            <w:pPr>
              <w:pStyle w:val="TAH"/>
            </w:pPr>
            <w:r w:rsidRPr="00481D2D">
              <w:t>Ref.</w:t>
            </w:r>
          </w:p>
        </w:tc>
        <w:tc>
          <w:tcPr>
            <w:tcW w:w="1021" w:type="dxa"/>
          </w:tcPr>
          <w:p w14:paraId="3F459271" w14:textId="77777777" w:rsidR="00897956" w:rsidRPr="00481D2D" w:rsidRDefault="00897956">
            <w:pPr>
              <w:pStyle w:val="TAH"/>
            </w:pPr>
            <w:r w:rsidRPr="00481D2D">
              <w:t>RFC status</w:t>
            </w:r>
          </w:p>
        </w:tc>
        <w:tc>
          <w:tcPr>
            <w:tcW w:w="1021" w:type="dxa"/>
          </w:tcPr>
          <w:p w14:paraId="6B0FDB34" w14:textId="77777777" w:rsidR="00897956" w:rsidRPr="00481D2D" w:rsidRDefault="00897956">
            <w:pPr>
              <w:pStyle w:val="TAH"/>
            </w:pPr>
            <w:r w:rsidRPr="00481D2D">
              <w:t>Profile status</w:t>
            </w:r>
          </w:p>
        </w:tc>
      </w:tr>
      <w:tr w:rsidR="00897956" w:rsidRPr="00481D2D" w14:paraId="164FB3D6" w14:textId="77777777">
        <w:tc>
          <w:tcPr>
            <w:tcW w:w="851" w:type="dxa"/>
          </w:tcPr>
          <w:p w14:paraId="30975FD4" w14:textId="77777777" w:rsidR="00897956" w:rsidRPr="00481D2D" w:rsidRDefault="00897956">
            <w:pPr>
              <w:pStyle w:val="TAL"/>
            </w:pPr>
            <w:r w:rsidRPr="00481D2D">
              <w:t>1</w:t>
            </w:r>
          </w:p>
        </w:tc>
        <w:tc>
          <w:tcPr>
            <w:tcW w:w="2665" w:type="dxa"/>
          </w:tcPr>
          <w:p w14:paraId="3A44206F" w14:textId="77777777" w:rsidR="00897956" w:rsidRPr="00481D2D" w:rsidRDefault="00897956">
            <w:pPr>
              <w:pStyle w:val="TAL"/>
            </w:pPr>
            <w:r w:rsidRPr="00481D2D">
              <w:t>Accept</w:t>
            </w:r>
          </w:p>
        </w:tc>
        <w:tc>
          <w:tcPr>
            <w:tcW w:w="1021" w:type="dxa"/>
          </w:tcPr>
          <w:p w14:paraId="629D02B0" w14:textId="77777777" w:rsidR="00897956" w:rsidRPr="00481D2D" w:rsidRDefault="00897956">
            <w:pPr>
              <w:pStyle w:val="TAL"/>
            </w:pPr>
            <w:r w:rsidRPr="00481D2D">
              <w:t>[26] 20.1</w:t>
            </w:r>
          </w:p>
        </w:tc>
        <w:tc>
          <w:tcPr>
            <w:tcW w:w="1021" w:type="dxa"/>
          </w:tcPr>
          <w:p w14:paraId="3C7CF4E7" w14:textId="77777777" w:rsidR="00897956" w:rsidRPr="00481D2D" w:rsidRDefault="00897956">
            <w:pPr>
              <w:pStyle w:val="TAL"/>
            </w:pPr>
            <w:r w:rsidRPr="00481D2D">
              <w:t>o.1</w:t>
            </w:r>
          </w:p>
        </w:tc>
        <w:tc>
          <w:tcPr>
            <w:tcW w:w="1021" w:type="dxa"/>
          </w:tcPr>
          <w:p w14:paraId="20CC0907" w14:textId="77777777" w:rsidR="00897956" w:rsidRPr="00481D2D" w:rsidRDefault="00897956">
            <w:pPr>
              <w:pStyle w:val="TAL"/>
            </w:pPr>
            <w:r w:rsidRPr="00481D2D">
              <w:t>o.1</w:t>
            </w:r>
          </w:p>
        </w:tc>
        <w:tc>
          <w:tcPr>
            <w:tcW w:w="1021" w:type="dxa"/>
          </w:tcPr>
          <w:p w14:paraId="4E83137B" w14:textId="77777777" w:rsidR="00897956" w:rsidRPr="00481D2D" w:rsidRDefault="00897956">
            <w:pPr>
              <w:pStyle w:val="TAL"/>
            </w:pPr>
            <w:r w:rsidRPr="00481D2D">
              <w:t>[26] 20.1</w:t>
            </w:r>
          </w:p>
        </w:tc>
        <w:tc>
          <w:tcPr>
            <w:tcW w:w="1021" w:type="dxa"/>
          </w:tcPr>
          <w:p w14:paraId="158F2988" w14:textId="77777777" w:rsidR="00897956" w:rsidRPr="00481D2D" w:rsidRDefault="00897956">
            <w:pPr>
              <w:pStyle w:val="TAL"/>
            </w:pPr>
            <w:r w:rsidRPr="00481D2D">
              <w:t>m</w:t>
            </w:r>
          </w:p>
        </w:tc>
        <w:tc>
          <w:tcPr>
            <w:tcW w:w="1021" w:type="dxa"/>
          </w:tcPr>
          <w:p w14:paraId="303903B3" w14:textId="77777777" w:rsidR="00897956" w:rsidRPr="00481D2D" w:rsidRDefault="00897956">
            <w:pPr>
              <w:pStyle w:val="TAL"/>
            </w:pPr>
            <w:r w:rsidRPr="00481D2D">
              <w:t>m</w:t>
            </w:r>
          </w:p>
        </w:tc>
      </w:tr>
      <w:tr w:rsidR="00897956" w:rsidRPr="00481D2D" w14:paraId="34AF9A14" w14:textId="77777777">
        <w:tc>
          <w:tcPr>
            <w:tcW w:w="851" w:type="dxa"/>
          </w:tcPr>
          <w:p w14:paraId="0AB2C900" w14:textId="77777777" w:rsidR="00897956" w:rsidRPr="00481D2D" w:rsidRDefault="00897956">
            <w:pPr>
              <w:pStyle w:val="TAL"/>
            </w:pPr>
            <w:r w:rsidRPr="00481D2D">
              <w:t>2</w:t>
            </w:r>
          </w:p>
        </w:tc>
        <w:tc>
          <w:tcPr>
            <w:tcW w:w="2665" w:type="dxa"/>
          </w:tcPr>
          <w:p w14:paraId="07D5B795" w14:textId="77777777" w:rsidR="00897956" w:rsidRPr="00481D2D" w:rsidRDefault="00897956">
            <w:pPr>
              <w:pStyle w:val="TAL"/>
            </w:pPr>
            <w:r w:rsidRPr="00481D2D">
              <w:t>Accept-Encoding</w:t>
            </w:r>
          </w:p>
        </w:tc>
        <w:tc>
          <w:tcPr>
            <w:tcW w:w="1021" w:type="dxa"/>
          </w:tcPr>
          <w:p w14:paraId="2CF0738C" w14:textId="77777777" w:rsidR="00897956" w:rsidRPr="00481D2D" w:rsidRDefault="00897956">
            <w:pPr>
              <w:pStyle w:val="TAL"/>
            </w:pPr>
            <w:r w:rsidRPr="00481D2D">
              <w:t>[26] 20.2</w:t>
            </w:r>
          </w:p>
        </w:tc>
        <w:tc>
          <w:tcPr>
            <w:tcW w:w="1021" w:type="dxa"/>
          </w:tcPr>
          <w:p w14:paraId="1F8D7FFA" w14:textId="77777777" w:rsidR="00897956" w:rsidRPr="00481D2D" w:rsidRDefault="00897956">
            <w:pPr>
              <w:pStyle w:val="TAL"/>
            </w:pPr>
            <w:r w:rsidRPr="00481D2D">
              <w:t>o.1</w:t>
            </w:r>
          </w:p>
        </w:tc>
        <w:tc>
          <w:tcPr>
            <w:tcW w:w="1021" w:type="dxa"/>
          </w:tcPr>
          <w:p w14:paraId="1273638E" w14:textId="77777777" w:rsidR="00897956" w:rsidRPr="00481D2D" w:rsidRDefault="00897956">
            <w:pPr>
              <w:pStyle w:val="TAL"/>
            </w:pPr>
            <w:r w:rsidRPr="00481D2D">
              <w:t>o.1</w:t>
            </w:r>
          </w:p>
        </w:tc>
        <w:tc>
          <w:tcPr>
            <w:tcW w:w="1021" w:type="dxa"/>
          </w:tcPr>
          <w:p w14:paraId="6FBEE7DE" w14:textId="77777777" w:rsidR="00897956" w:rsidRPr="00481D2D" w:rsidRDefault="00897956">
            <w:pPr>
              <w:pStyle w:val="TAL"/>
            </w:pPr>
            <w:r w:rsidRPr="00481D2D">
              <w:t>[26] 20.2</w:t>
            </w:r>
          </w:p>
        </w:tc>
        <w:tc>
          <w:tcPr>
            <w:tcW w:w="1021" w:type="dxa"/>
          </w:tcPr>
          <w:p w14:paraId="09D23314" w14:textId="77777777" w:rsidR="00897956" w:rsidRPr="00481D2D" w:rsidRDefault="00897956">
            <w:pPr>
              <w:pStyle w:val="TAL"/>
            </w:pPr>
            <w:r w:rsidRPr="00481D2D">
              <w:t>m</w:t>
            </w:r>
          </w:p>
        </w:tc>
        <w:tc>
          <w:tcPr>
            <w:tcW w:w="1021" w:type="dxa"/>
          </w:tcPr>
          <w:p w14:paraId="5FFE2A74" w14:textId="77777777" w:rsidR="00897956" w:rsidRPr="00481D2D" w:rsidRDefault="00897956">
            <w:pPr>
              <w:pStyle w:val="TAL"/>
            </w:pPr>
            <w:r w:rsidRPr="00481D2D">
              <w:t>m</w:t>
            </w:r>
          </w:p>
        </w:tc>
      </w:tr>
      <w:tr w:rsidR="00897956" w:rsidRPr="00481D2D" w14:paraId="6A9D66A9" w14:textId="77777777">
        <w:tc>
          <w:tcPr>
            <w:tcW w:w="851" w:type="dxa"/>
          </w:tcPr>
          <w:p w14:paraId="4FB6C75C" w14:textId="77777777" w:rsidR="00897956" w:rsidRPr="00481D2D" w:rsidRDefault="00897956">
            <w:pPr>
              <w:pStyle w:val="TAL"/>
            </w:pPr>
            <w:r w:rsidRPr="00481D2D">
              <w:t>3</w:t>
            </w:r>
          </w:p>
        </w:tc>
        <w:tc>
          <w:tcPr>
            <w:tcW w:w="2665" w:type="dxa"/>
          </w:tcPr>
          <w:p w14:paraId="320AE2F3" w14:textId="77777777" w:rsidR="00897956" w:rsidRPr="00481D2D" w:rsidRDefault="00897956">
            <w:pPr>
              <w:pStyle w:val="TAL"/>
            </w:pPr>
            <w:r w:rsidRPr="00481D2D">
              <w:t>Accept-Language</w:t>
            </w:r>
          </w:p>
        </w:tc>
        <w:tc>
          <w:tcPr>
            <w:tcW w:w="1021" w:type="dxa"/>
          </w:tcPr>
          <w:p w14:paraId="66B1458A" w14:textId="77777777" w:rsidR="00897956" w:rsidRPr="00481D2D" w:rsidRDefault="00897956">
            <w:pPr>
              <w:pStyle w:val="TAL"/>
            </w:pPr>
            <w:r w:rsidRPr="00481D2D">
              <w:t>[26] 20.3</w:t>
            </w:r>
          </w:p>
        </w:tc>
        <w:tc>
          <w:tcPr>
            <w:tcW w:w="1021" w:type="dxa"/>
          </w:tcPr>
          <w:p w14:paraId="39C5A0FD" w14:textId="77777777" w:rsidR="00897956" w:rsidRPr="00481D2D" w:rsidRDefault="00897956">
            <w:pPr>
              <w:pStyle w:val="TAL"/>
            </w:pPr>
            <w:r w:rsidRPr="00481D2D">
              <w:t>o.1</w:t>
            </w:r>
          </w:p>
        </w:tc>
        <w:tc>
          <w:tcPr>
            <w:tcW w:w="1021" w:type="dxa"/>
          </w:tcPr>
          <w:p w14:paraId="6DBDEC4A" w14:textId="77777777" w:rsidR="00897956" w:rsidRPr="00481D2D" w:rsidRDefault="00897956">
            <w:pPr>
              <w:pStyle w:val="TAL"/>
            </w:pPr>
            <w:r w:rsidRPr="00481D2D">
              <w:t>o.1</w:t>
            </w:r>
          </w:p>
        </w:tc>
        <w:tc>
          <w:tcPr>
            <w:tcW w:w="1021" w:type="dxa"/>
          </w:tcPr>
          <w:p w14:paraId="2A1EBFAE" w14:textId="77777777" w:rsidR="00897956" w:rsidRPr="00481D2D" w:rsidRDefault="00897956">
            <w:pPr>
              <w:pStyle w:val="TAL"/>
            </w:pPr>
            <w:r w:rsidRPr="00481D2D">
              <w:t>[26] 20.3</w:t>
            </w:r>
          </w:p>
        </w:tc>
        <w:tc>
          <w:tcPr>
            <w:tcW w:w="1021" w:type="dxa"/>
          </w:tcPr>
          <w:p w14:paraId="78AC4628" w14:textId="77777777" w:rsidR="00897956" w:rsidRPr="00481D2D" w:rsidRDefault="00897956">
            <w:pPr>
              <w:pStyle w:val="TAL"/>
            </w:pPr>
            <w:r w:rsidRPr="00481D2D">
              <w:t>m</w:t>
            </w:r>
          </w:p>
        </w:tc>
        <w:tc>
          <w:tcPr>
            <w:tcW w:w="1021" w:type="dxa"/>
          </w:tcPr>
          <w:p w14:paraId="040C6578" w14:textId="77777777" w:rsidR="00897956" w:rsidRPr="00481D2D" w:rsidRDefault="00897956">
            <w:pPr>
              <w:pStyle w:val="TAL"/>
            </w:pPr>
            <w:r w:rsidRPr="00481D2D">
              <w:t>m</w:t>
            </w:r>
          </w:p>
        </w:tc>
      </w:tr>
      <w:tr w:rsidR="00897956" w:rsidRPr="00481D2D" w14:paraId="2AF4AB63" w14:textId="77777777">
        <w:trPr>
          <w:cantSplit/>
        </w:trPr>
        <w:tc>
          <w:tcPr>
            <w:tcW w:w="9642" w:type="dxa"/>
            <w:gridSpan w:val="8"/>
          </w:tcPr>
          <w:p w14:paraId="337858D5" w14:textId="77777777" w:rsidR="00897956" w:rsidRPr="00481D2D" w:rsidRDefault="00897956">
            <w:pPr>
              <w:pStyle w:val="TAN"/>
            </w:pPr>
            <w:r w:rsidRPr="00481D2D">
              <w:t>o.1</w:t>
            </w:r>
            <w:r w:rsidRPr="00481D2D">
              <w:tab/>
              <w:t>At least one of these capabilities is supported.</w:t>
            </w:r>
          </w:p>
        </w:tc>
      </w:tr>
    </w:tbl>
    <w:p w14:paraId="075FBDCD" w14:textId="77777777" w:rsidR="00897956" w:rsidRPr="00481D2D" w:rsidRDefault="00897956"/>
    <w:p w14:paraId="7F0103DC" w14:textId="77777777" w:rsidR="00334A21" w:rsidRPr="00481D2D" w:rsidRDefault="00334A21" w:rsidP="00334A21">
      <w:pPr>
        <w:keepNext/>
        <w:keepLines/>
      </w:pPr>
      <w:r w:rsidRPr="00481D2D">
        <w:t>Prerequisite A.5/3 - - BYE response</w:t>
      </w:r>
    </w:p>
    <w:p w14:paraId="64FE1D6F" w14:textId="77777777" w:rsidR="00334A21" w:rsidRPr="00481D2D" w:rsidRDefault="00334A21" w:rsidP="00334A21">
      <w:pPr>
        <w:keepNext/>
        <w:keepLines/>
      </w:pPr>
      <w:r w:rsidRPr="00481D2D">
        <w:t>Prerequisite: A.6/26A - - Additional for 417 (Unknown Resource-Priority) response</w:t>
      </w:r>
    </w:p>
    <w:p w14:paraId="03BC17C0" w14:textId="77777777" w:rsidR="00334A21" w:rsidRPr="00481D2D" w:rsidRDefault="00334A21" w:rsidP="00334A21">
      <w:pPr>
        <w:pStyle w:val="TH"/>
      </w:pPr>
      <w:r w:rsidRPr="00481D2D">
        <w:t>Table A.19A: Supported header</w:t>
      </w:r>
      <w:r w:rsidR="00EB5529" w:rsidRPr="00481D2D">
        <w:t xml:space="preserve"> field</w:t>
      </w:r>
      <w:r w:rsidRPr="00481D2D">
        <w:t>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334A21" w:rsidRPr="00481D2D" w14:paraId="35D465B0" w14:textId="77777777">
        <w:trPr>
          <w:cantSplit/>
        </w:trPr>
        <w:tc>
          <w:tcPr>
            <w:tcW w:w="851" w:type="dxa"/>
            <w:vMerge w:val="restart"/>
          </w:tcPr>
          <w:p w14:paraId="61E7CDDB" w14:textId="77777777" w:rsidR="00334A21" w:rsidRPr="00481D2D" w:rsidRDefault="00334A21" w:rsidP="00334A21">
            <w:pPr>
              <w:pStyle w:val="TAH"/>
            </w:pPr>
            <w:r w:rsidRPr="00481D2D">
              <w:t>Item</w:t>
            </w:r>
          </w:p>
        </w:tc>
        <w:tc>
          <w:tcPr>
            <w:tcW w:w="2665" w:type="dxa"/>
            <w:vMerge w:val="restart"/>
          </w:tcPr>
          <w:p w14:paraId="14D131BD" w14:textId="77777777" w:rsidR="00334A21" w:rsidRPr="00481D2D" w:rsidRDefault="00334A21" w:rsidP="00334A21">
            <w:pPr>
              <w:pStyle w:val="TAH"/>
            </w:pPr>
            <w:r w:rsidRPr="00481D2D">
              <w:t>Header</w:t>
            </w:r>
            <w:r w:rsidR="00EB5529" w:rsidRPr="00481D2D">
              <w:t xml:space="preserve"> field</w:t>
            </w:r>
          </w:p>
        </w:tc>
        <w:tc>
          <w:tcPr>
            <w:tcW w:w="3063" w:type="dxa"/>
            <w:gridSpan w:val="3"/>
          </w:tcPr>
          <w:p w14:paraId="386DD7B5" w14:textId="77777777" w:rsidR="00334A21" w:rsidRPr="00481D2D" w:rsidRDefault="00334A21" w:rsidP="00334A21">
            <w:pPr>
              <w:pStyle w:val="TAH"/>
            </w:pPr>
            <w:r w:rsidRPr="00481D2D">
              <w:t>Sending</w:t>
            </w:r>
          </w:p>
        </w:tc>
        <w:tc>
          <w:tcPr>
            <w:tcW w:w="3063" w:type="dxa"/>
            <w:gridSpan w:val="3"/>
          </w:tcPr>
          <w:p w14:paraId="68F90F7F" w14:textId="77777777" w:rsidR="00334A21" w:rsidRPr="00481D2D" w:rsidRDefault="00334A21" w:rsidP="00334A21">
            <w:pPr>
              <w:pStyle w:val="TAH"/>
              <w:rPr>
                <w:b w:val="0"/>
              </w:rPr>
            </w:pPr>
            <w:r w:rsidRPr="00481D2D">
              <w:t>Receiving</w:t>
            </w:r>
          </w:p>
        </w:tc>
      </w:tr>
      <w:tr w:rsidR="00334A21" w:rsidRPr="00481D2D" w14:paraId="51F560C3" w14:textId="77777777">
        <w:trPr>
          <w:cantSplit/>
        </w:trPr>
        <w:tc>
          <w:tcPr>
            <w:tcW w:w="851" w:type="dxa"/>
            <w:vMerge/>
          </w:tcPr>
          <w:p w14:paraId="304DCFA7" w14:textId="77777777" w:rsidR="00334A21" w:rsidRPr="00481D2D" w:rsidRDefault="00334A21" w:rsidP="00334A21">
            <w:pPr>
              <w:pStyle w:val="TAH"/>
            </w:pPr>
          </w:p>
        </w:tc>
        <w:tc>
          <w:tcPr>
            <w:tcW w:w="2665" w:type="dxa"/>
            <w:vMerge/>
          </w:tcPr>
          <w:p w14:paraId="342414C8" w14:textId="77777777" w:rsidR="00334A21" w:rsidRPr="00481D2D" w:rsidRDefault="00334A21" w:rsidP="00334A21">
            <w:pPr>
              <w:pStyle w:val="TAH"/>
            </w:pPr>
          </w:p>
        </w:tc>
        <w:tc>
          <w:tcPr>
            <w:tcW w:w="1021" w:type="dxa"/>
          </w:tcPr>
          <w:p w14:paraId="673E11B3" w14:textId="77777777" w:rsidR="00334A21" w:rsidRPr="00481D2D" w:rsidRDefault="00334A21" w:rsidP="00334A21">
            <w:pPr>
              <w:pStyle w:val="TAH"/>
            </w:pPr>
            <w:r w:rsidRPr="00481D2D">
              <w:t>Ref.</w:t>
            </w:r>
          </w:p>
        </w:tc>
        <w:tc>
          <w:tcPr>
            <w:tcW w:w="1021" w:type="dxa"/>
          </w:tcPr>
          <w:p w14:paraId="5339E016" w14:textId="77777777" w:rsidR="00334A21" w:rsidRPr="00481D2D" w:rsidRDefault="00334A21" w:rsidP="00334A21">
            <w:pPr>
              <w:pStyle w:val="TAH"/>
            </w:pPr>
            <w:r w:rsidRPr="00481D2D">
              <w:t>RFC status</w:t>
            </w:r>
          </w:p>
        </w:tc>
        <w:tc>
          <w:tcPr>
            <w:tcW w:w="1021" w:type="dxa"/>
          </w:tcPr>
          <w:p w14:paraId="6E568095" w14:textId="77777777" w:rsidR="00334A21" w:rsidRPr="00481D2D" w:rsidRDefault="00334A21" w:rsidP="00334A21">
            <w:pPr>
              <w:pStyle w:val="TAH"/>
            </w:pPr>
            <w:r w:rsidRPr="00481D2D">
              <w:t>Profile status</w:t>
            </w:r>
          </w:p>
        </w:tc>
        <w:tc>
          <w:tcPr>
            <w:tcW w:w="1021" w:type="dxa"/>
          </w:tcPr>
          <w:p w14:paraId="078FD71B" w14:textId="77777777" w:rsidR="00334A21" w:rsidRPr="00481D2D" w:rsidRDefault="00334A21" w:rsidP="00334A21">
            <w:pPr>
              <w:pStyle w:val="TAH"/>
            </w:pPr>
            <w:r w:rsidRPr="00481D2D">
              <w:t>Ref.</w:t>
            </w:r>
          </w:p>
        </w:tc>
        <w:tc>
          <w:tcPr>
            <w:tcW w:w="1021" w:type="dxa"/>
          </w:tcPr>
          <w:p w14:paraId="343BEDC4" w14:textId="77777777" w:rsidR="00334A21" w:rsidRPr="00481D2D" w:rsidRDefault="00334A21" w:rsidP="00334A21">
            <w:pPr>
              <w:pStyle w:val="TAH"/>
            </w:pPr>
            <w:r w:rsidRPr="00481D2D">
              <w:t>RFC status</w:t>
            </w:r>
          </w:p>
        </w:tc>
        <w:tc>
          <w:tcPr>
            <w:tcW w:w="1021" w:type="dxa"/>
          </w:tcPr>
          <w:p w14:paraId="7A1D5290" w14:textId="77777777" w:rsidR="00334A21" w:rsidRPr="00481D2D" w:rsidRDefault="00334A21" w:rsidP="00334A21">
            <w:pPr>
              <w:pStyle w:val="TAH"/>
            </w:pPr>
            <w:r w:rsidRPr="00481D2D">
              <w:t>Profile status</w:t>
            </w:r>
          </w:p>
        </w:tc>
      </w:tr>
      <w:tr w:rsidR="00334A21" w:rsidRPr="00481D2D" w14:paraId="09230778" w14:textId="77777777">
        <w:tc>
          <w:tcPr>
            <w:tcW w:w="851" w:type="dxa"/>
          </w:tcPr>
          <w:p w14:paraId="4D8DFBD2" w14:textId="77777777" w:rsidR="00334A21" w:rsidRPr="00481D2D" w:rsidRDefault="00334A21" w:rsidP="00334A21">
            <w:pPr>
              <w:pStyle w:val="TAL"/>
            </w:pPr>
            <w:r w:rsidRPr="00481D2D">
              <w:t>1</w:t>
            </w:r>
          </w:p>
        </w:tc>
        <w:tc>
          <w:tcPr>
            <w:tcW w:w="2665" w:type="dxa"/>
          </w:tcPr>
          <w:p w14:paraId="5B027F1B" w14:textId="77777777" w:rsidR="00334A21" w:rsidRPr="00481D2D" w:rsidRDefault="00334A21" w:rsidP="00334A21">
            <w:pPr>
              <w:pStyle w:val="TAL"/>
            </w:pPr>
            <w:r w:rsidRPr="00481D2D">
              <w:t>Accept-Resource-Priority</w:t>
            </w:r>
          </w:p>
        </w:tc>
        <w:tc>
          <w:tcPr>
            <w:tcW w:w="1021" w:type="dxa"/>
          </w:tcPr>
          <w:p w14:paraId="09D30428" w14:textId="77777777" w:rsidR="00334A21" w:rsidRPr="00481D2D" w:rsidRDefault="00AE232F" w:rsidP="00334A21">
            <w:pPr>
              <w:pStyle w:val="TAL"/>
            </w:pPr>
            <w:r w:rsidRPr="00481D2D">
              <w:t>[116</w:t>
            </w:r>
            <w:r w:rsidR="00334A21" w:rsidRPr="00481D2D">
              <w:t>] 3.2</w:t>
            </w:r>
          </w:p>
        </w:tc>
        <w:tc>
          <w:tcPr>
            <w:tcW w:w="1021" w:type="dxa"/>
          </w:tcPr>
          <w:p w14:paraId="7F5321BC" w14:textId="77777777" w:rsidR="00334A21" w:rsidRPr="00481D2D" w:rsidRDefault="00334A21" w:rsidP="00334A21">
            <w:pPr>
              <w:pStyle w:val="TAL"/>
            </w:pPr>
            <w:r w:rsidRPr="00481D2D">
              <w:t>c1</w:t>
            </w:r>
          </w:p>
        </w:tc>
        <w:tc>
          <w:tcPr>
            <w:tcW w:w="1021" w:type="dxa"/>
          </w:tcPr>
          <w:p w14:paraId="334213C5" w14:textId="77777777" w:rsidR="00334A21" w:rsidRPr="00481D2D" w:rsidRDefault="00334A21" w:rsidP="00334A21">
            <w:pPr>
              <w:pStyle w:val="TAL"/>
            </w:pPr>
            <w:r w:rsidRPr="00481D2D">
              <w:t>c1</w:t>
            </w:r>
          </w:p>
        </w:tc>
        <w:tc>
          <w:tcPr>
            <w:tcW w:w="1021" w:type="dxa"/>
          </w:tcPr>
          <w:p w14:paraId="08FD4AC1" w14:textId="77777777" w:rsidR="00334A21" w:rsidRPr="00481D2D" w:rsidRDefault="00AE232F" w:rsidP="00334A21">
            <w:pPr>
              <w:pStyle w:val="TAL"/>
            </w:pPr>
            <w:r w:rsidRPr="00481D2D">
              <w:t>[116</w:t>
            </w:r>
            <w:r w:rsidR="00334A21" w:rsidRPr="00481D2D">
              <w:t>] 3.2</w:t>
            </w:r>
          </w:p>
        </w:tc>
        <w:tc>
          <w:tcPr>
            <w:tcW w:w="1021" w:type="dxa"/>
          </w:tcPr>
          <w:p w14:paraId="78298DF3" w14:textId="77777777" w:rsidR="00334A21" w:rsidRPr="00481D2D" w:rsidRDefault="00334A21" w:rsidP="00334A21">
            <w:pPr>
              <w:pStyle w:val="TAL"/>
            </w:pPr>
            <w:r w:rsidRPr="00481D2D">
              <w:t>c1</w:t>
            </w:r>
          </w:p>
        </w:tc>
        <w:tc>
          <w:tcPr>
            <w:tcW w:w="1021" w:type="dxa"/>
          </w:tcPr>
          <w:p w14:paraId="6D379A30" w14:textId="77777777" w:rsidR="00334A21" w:rsidRPr="00481D2D" w:rsidRDefault="00334A21" w:rsidP="00334A21">
            <w:pPr>
              <w:pStyle w:val="TAL"/>
            </w:pPr>
            <w:r w:rsidRPr="00481D2D">
              <w:t>c1</w:t>
            </w:r>
          </w:p>
        </w:tc>
      </w:tr>
      <w:tr w:rsidR="00334A21" w:rsidRPr="00481D2D" w14:paraId="47AEF59F" w14:textId="77777777">
        <w:tc>
          <w:tcPr>
            <w:tcW w:w="9642" w:type="dxa"/>
            <w:gridSpan w:val="8"/>
          </w:tcPr>
          <w:p w14:paraId="1FE24CF4" w14:textId="77777777" w:rsidR="00334A21" w:rsidRPr="00481D2D" w:rsidRDefault="00334A21" w:rsidP="00334A21">
            <w:pPr>
              <w:pStyle w:val="TAN"/>
            </w:pPr>
            <w:r w:rsidRPr="00481D2D">
              <w:t>c1:</w:t>
            </w:r>
            <w:r w:rsidRPr="00481D2D">
              <w:tab/>
              <w:t xml:space="preserve">IF A.4/70B THEN m </w:t>
            </w:r>
            <w:smartTag w:uri="urn:schemas-microsoft-com:office:smarttags" w:element="stockticker">
              <w:r w:rsidRPr="00481D2D">
                <w:t>ELSE</w:t>
              </w:r>
            </w:smartTag>
            <w:r w:rsidRPr="00481D2D">
              <w:t xml:space="preserve"> n/a - - inclusion of CANCEL, BYE, REGISTER and PUBLISH in communications resource priority for </w:t>
            </w:r>
            <w:r w:rsidRPr="00481D2D">
              <w:rPr>
                <w:szCs w:val="24"/>
              </w:rPr>
              <w:t>the session initiation protocol.</w:t>
            </w:r>
          </w:p>
        </w:tc>
      </w:tr>
    </w:tbl>
    <w:p w14:paraId="1E11AB75" w14:textId="77777777" w:rsidR="00334A21" w:rsidRPr="00481D2D" w:rsidRDefault="00334A21" w:rsidP="00334A21">
      <w:pPr>
        <w:keepNext/>
        <w:keepLines/>
      </w:pPr>
    </w:p>
    <w:p w14:paraId="26EB610D" w14:textId="77777777" w:rsidR="00897956" w:rsidRPr="00481D2D" w:rsidRDefault="00897956">
      <w:pPr>
        <w:keepNext/>
        <w:keepLines/>
      </w:pPr>
      <w:r w:rsidRPr="00481D2D">
        <w:t>Prerequisite A.5/3 - - BYE response</w:t>
      </w:r>
    </w:p>
    <w:p w14:paraId="2EF6F662" w14:textId="77777777" w:rsidR="00897956" w:rsidRPr="00481D2D" w:rsidRDefault="00897956">
      <w:pPr>
        <w:keepNext/>
        <w:keepLines/>
      </w:pPr>
      <w:r w:rsidRPr="00481D2D">
        <w:t>Prerequisite: A.6/27 - - Additional for 420 (Bad Extension) response</w:t>
      </w:r>
    </w:p>
    <w:p w14:paraId="5356CC17" w14:textId="77777777" w:rsidR="00897956" w:rsidRPr="00481D2D" w:rsidRDefault="00897956">
      <w:pPr>
        <w:pStyle w:val="TH"/>
      </w:pPr>
      <w:r w:rsidRPr="00481D2D">
        <w:t>Table A.20: Supported header</w:t>
      </w:r>
      <w:r w:rsidR="00EB5529" w:rsidRPr="00481D2D">
        <w:t xml:space="preserve"> field</w:t>
      </w:r>
      <w:r w:rsidRPr="00481D2D">
        <w:t>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CC7CFC5" w14:textId="77777777">
        <w:trPr>
          <w:cantSplit/>
        </w:trPr>
        <w:tc>
          <w:tcPr>
            <w:tcW w:w="851" w:type="dxa"/>
            <w:vMerge w:val="restart"/>
          </w:tcPr>
          <w:p w14:paraId="43E07AED" w14:textId="77777777" w:rsidR="00897956" w:rsidRPr="00481D2D" w:rsidRDefault="00897956">
            <w:pPr>
              <w:pStyle w:val="TAH"/>
            </w:pPr>
            <w:r w:rsidRPr="00481D2D">
              <w:t>Item</w:t>
            </w:r>
          </w:p>
        </w:tc>
        <w:tc>
          <w:tcPr>
            <w:tcW w:w="2665" w:type="dxa"/>
            <w:vMerge w:val="restart"/>
          </w:tcPr>
          <w:p w14:paraId="15D8B782" w14:textId="77777777" w:rsidR="00897956" w:rsidRPr="00481D2D" w:rsidRDefault="00897956">
            <w:pPr>
              <w:pStyle w:val="TAH"/>
            </w:pPr>
            <w:r w:rsidRPr="00481D2D">
              <w:t>Header</w:t>
            </w:r>
            <w:r w:rsidR="00EB5529" w:rsidRPr="00481D2D">
              <w:t xml:space="preserve"> field</w:t>
            </w:r>
          </w:p>
        </w:tc>
        <w:tc>
          <w:tcPr>
            <w:tcW w:w="3063" w:type="dxa"/>
            <w:gridSpan w:val="3"/>
          </w:tcPr>
          <w:p w14:paraId="3604AECC" w14:textId="77777777" w:rsidR="00897956" w:rsidRPr="00481D2D" w:rsidRDefault="00897956">
            <w:pPr>
              <w:pStyle w:val="TAH"/>
            </w:pPr>
            <w:r w:rsidRPr="00481D2D">
              <w:t>Sending</w:t>
            </w:r>
          </w:p>
        </w:tc>
        <w:tc>
          <w:tcPr>
            <w:tcW w:w="3063" w:type="dxa"/>
            <w:gridSpan w:val="3"/>
          </w:tcPr>
          <w:p w14:paraId="6CB2A744" w14:textId="77777777" w:rsidR="00897956" w:rsidRPr="00481D2D" w:rsidRDefault="00897956">
            <w:pPr>
              <w:pStyle w:val="TAH"/>
              <w:rPr>
                <w:b w:val="0"/>
              </w:rPr>
            </w:pPr>
            <w:r w:rsidRPr="00481D2D">
              <w:t>Receiving</w:t>
            </w:r>
          </w:p>
        </w:tc>
      </w:tr>
      <w:tr w:rsidR="00897956" w:rsidRPr="00481D2D" w14:paraId="51443254" w14:textId="77777777">
        <w:trPr>
          <w:cantSplit/>
        </w:trPr>
        <w:tc>
          <w:tcPr>
            <w:tcW w:w="851" w:type="dxa"/>
            <w:vMerge/>
          </w:tcPr>
          <w:p w14:paraId="387A79FB" w14:textId="77777777" w:rsidR="00897956" w:rsidRPr="00481D2D" w:rsidRDefault="00897956">
            <w:pPr>
              <w:pStyle w:val="TAH"/>
            </w:pPr>
          </w:p>
        </w:tc>
        <w:tc>
          <w:tcPr>
            <w:tcW w:w="2665" w:type="dxa"/>
            <w:vMerge/>
          </w:tcPr>
          <w:p w14:paraId="4DA65B9D" w14:textId="77777777" w:rsidR="00897956" w:rsidRPr="00481D2D" w:rsidRDefault="00897956">
            <w:pPr>
              <w:pStyle w:val="TAH"/>
            </w:pPr>
          </w:p>
        </w:tc>
        <w:tc>
          <w:tcPr>
            <w:tcW w:w="1021" w:type="dxa"/>
          </w:tcPr>
          <w:p w14:paraId="0215702E" w14:textId="77777777" w:rsidR="00897956" w:rsidRPr="00481D2D" w:rsidRDefault="00897956">
            <w:pPr>
              <w:pStyle w:val="TAH"/>
            </w:pPr>
            <w:r w:rsidRPr="00481D2D">
              <w:t>Ref.</w:t>
            </w:r>
          </w:p>
        </w:tc>
        <w:tc>
          <w:tcPr>
            <w:tcW w:w="1021" w:type="dxa"/>
          </w:tcPr>
          <w:p w14:paraId="0B7D3588" w14:textId="77777777" w:rsidR="00897956" w:rsidRPr="00481D2D" w:rsidRDefault="00897956">
            <w:pPr>
              <w:pStyle w:val="TAH"/>
            </w:pPr>
            <w:r w:rsidRPr="00481D2D">
              <w:t>RFC status</w:t>
            </w:r>
          </w:p>
        </w:tc>
        <w:tc>
          <w:tcPr>
            <w:tcW w:w="1021" w:type="dxa"/>
          </w:tcPr>
          <w:p w14:paraId="5D7B6B50" w14:textId="77777777" w:rsidR="00897956" w:rsidRPr="00481D2D" w:rsidRDefault="00897956">
            <w:pPr>
              <w:pStyle w:val="TAH"/>
            </w:pPr>
            <w:r w:rsidRPr="00481D2D">
              <w:t>Profile status</w:t>
            </w:r>
          </w:p>
        </w:tc>
        <w:tc>
          <w:tcPr>
            <w:tcW w:w="1021" w:type="dxa"/>
          </w:tcPr>
          <w:p w14:paraId="62D0C2C7" w14:textId="77777777" w:rsidR="00897956" w:rsidRPr="00481D2D" w:rsidRDefault="00897956">
            <w:pPr>
              <w:pStyle w:val="TAH"/>
            </w:pPr>
            <w:r w:rsidRPr="00481D2D">
              <w:t>Ref.</w:t>
            </w:r>
          </w:p>
        </w:tc>
        <w:tc>
          <w:tcPr>
            <w:tcW w:w="1021" w:type="dxa"/>
          </w:tcPr>
          <w:p w14:paraId="7DCD3E55" w14:textId="77777777" w:rsidR="00897956" w:rsidRPr="00481D2D" w:rsidRDefault="00897956">
            <w:pPr>
              <w:pStyle w:val="TAH"/>
            </w:pPr>
            <w:r w:rsidRPr="00481D2D">
              <w:t>RFC status</w:t>
            </w:r>
          </w:p>
        </w:tc>
        <w:tc>
          <w:tcPr>
            <w:tcW w:w="1021" w:type="dxa"/>
          </w:tcPr>
          <w:p w14:paraId="45DD2E40" w14:textId="77777777" w:rsidR="00897956" w:rsidRPr="00481D2D" w:rsidRDefault="00897956">
            <w:pPr>
              <w:pStyle w:val="TAH"/>
            </w:pPr>
            <w:r w:rsidRPr="00481D2D">
              <w:t>Profile status</w:t>
            </w:r>
          </w:p>
        </w:tc>
      </w:tr>
      <w:tr w:rsidR="00897956" w:rsidRPr="00481D2D" w14:paraId="62E84C1B" w14:textId="77777777">
        <w:tc>
          <w:tcPr>
            <w:tcW w:w="851" w:type="dxa"/>
          </w:tcPr>
          <w:p w14:paraId="404B9BA1" w14:textId="77777777" w:rsidR="00897956" w:rsidRPr="00481D2D" w:rsidRDefault="00897956">
            <w:pPr>
              <w:pStyle w:val="TAL"/>
            </w:pPr>
            <w:r w:rsidRPr="00481D2D">
              <w:t>5</w:t>
            </w:r>
          </w:p>
        </w:tc>
        <w:tc>
          <w:tcPr>
            <w:tcW w:w="2665" w:type="dxa"/>
          </w:tcPr>
          <w:p w14:paraId="2F9E4489" w14:textId="77777777" w:rsidR="00897956" w:rsidRPr="00481D2D" w:rsidRDefault="00897956">
            <w:pPr>
              <w:pStyle w:val="TAL"/>
            </w:pPr>
            <w:r w:rsidRPr="00481D2D">
              <w:t>Unsupported</w:t>
            </w:r>
          </w:p>
        </w:tc>
        <w:tc>
          <w:tcPr>
            <w:tcW w:w="1021" w:type="dxa"/>
          </w:tcPr>
          <w:p w14:paraId="65B7F576" w14:textId="77777777" w:rsidR="00897956" w:rsidRPr="00481D2D" w:rsidRDefault="00897956">
            <w:pPr>
              <w:pStyle w:val="TAL"/>
            </w:pPr>
            <w:r w:rsidRPr="00481D2D">
              <w:t>[26] 20.40</w:t>
            </w:r>
          </w:p>
        </w:tc>
        <w:tc>
          <w:tcPr>
            <w:tcW w:w="1021" w:type="dxa"/>
          </w:tcPr>
          <w:p w14:paraId="5D50AAD3" w14:textId="77777777" w:rsidR="00897956" w:rsidRPr="00481D2D" w:rsidRDefault="00897956">
            <w:pPr>
              <w:pStyle w:val="TAL"/>
            </w:pPr>
            <w:r w:rsidRPr="00481D2D">
              <w:t>m</w:t>
            </w:r>
          </w:p>
        </w:tc>
        <w:tc>
          <w:tcPr>
            <w:tcW w:w="1021" w:type="dxa"/>
          </w:tcPr>
          <w:p w14:paraId="7AB63D43" w14:textId="77777777" w:rsidR="00897956" w:rsidRPr="00481D2D" w:rsidRDefault="00897956">
            <w:pPr>
              <w:pStyle w:val="TAL"/>
            </w:pPr>
            <w:r w:rsidRPr="00481D2D">
              <w:t>m</w:t>
            </w:r>
          </w:p>
        </w:tc>
        <w:tc>
          <w:tcPr>
            <w:tcW w:w="1021" w:type="dxa"/>
          </w:tcPr>
          <w:p w14:paraId="3C5920A9" w14:textId="77777777" w:rsidR="00897956" w:rsidRPr="00481D2D" w:rsidRDefault="00897956">
            <w:pPr>
              <w:pStyle w:val="TAL"/>
            </w:pPr>
            <w:r w:rsidRPr="00481D2D">
              <w:t>[26] 20.40</w:t>
            </w:r>
          </w:p>
        </w:tc>
        <w:tc>
          <w:tcPr>
            <w:tcW w:w="1021" w:type="dxa"/>
          </w:tcPr>
          <w:p w14:paraId="4246CDD5" w14:textId="77777777" w:rsidR="00897956" w:rsidRPr="00481D2D" w:rsidRDefault="00897956">
            <w:pPr>
              <w:pStyle w:val="TAL"/>
            </w:pPr>
            <w:r w:rsidRPr="00481D2D">
              <w:t>m</w:t>
            </w:r>
          </w:p>
        </w:tc>
        <w:tc>
          <w:tcPr>
            <w:tcW w:w="1021" w:type="dxa"/>
          </w:tcPr>
          <w:p w14:paraId="3153476F" w14:textId="77777777" w:rsidR="00897956" w:rsidRPr="00481D2D" w:rsidRDefault="00897956">
            <w:pPr>
              <w:pStyle w:val="TAL"/>
            </w:pPr>
            <w:r w:rsidRPr="00481D2D">
              <w:t>m</w:t>
            </w:r>
          </w:p>
        </w:tc>
      </w:tr>
    </w:tbl>
    <w:p w14:paraId="04BC9F66" w14:textId="77777777" w:rsidR="00897956" w:rsidRPr="00481D2D" w:rsidRDefault="00897956"/>
    <w:p w14:paraId="533BBBA2" w14:textId="77777777" w:rsidR="00897956" w:rsidRPr="00481D2D" w:rsidRDefault="00897956">
      <w:pPr>
        <w:keepNext/>
        <w:keepLines/>
      </w:pPr>
      <w:r w:rsidRPr="00481D2D">
        <w:t>Prerequisite A.5/3 - - BYE response</w:t>
      </w:r>
    </w:p>
    <w:p w14:paraId="359A1CCE" w14:textId="77777777" w:rsidR="00897956" w:rsidRPr="00481D2D" w:rsidRDefault="00897956">
      <w:pPr>
        <w:keepNext/>
        <w:keepLines/>
      </w:pPr>
      <w:r w:rsidRPr="00481D2D">
        <w:t>Prerequisite: A.6/28 OR A.6/41A - - Additional for 421 (Extension Required), 494 (Security Agreement Required) response</w:t>
      </w:r>
    </w:p>
    <w:p w14:paraId="744FD456" w14:textId="77777777" w:rsidR="00897956" w:rsidRPr="00481D2D" w:rsidRDefault="00897956">
      <w:pPr>
        <w:pStyle w:val="TH"/>
      </w:pPr>
      <w:r w:rsidRPr="00481D2D">
        <w:t>Table A.20A: Supported header</w:t>
      </w:r>
      <w:r w:rsidR="00EB5529" w:rsidRPr="00481D2D">
        <w:t xml:space="preserve"> field</w:t>
      </w:r>
      <w:r w:rsidRPr="00481D2D">
        <w:t>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6AC2BB8F" w14:textId="77777777">
        <w:trPr>
          <w:cantSplit/>
        </w:trPr>
        <w:tc>
          <w:tcPr>
            <w:tcW w:w="851" w:type="dxa"/>
            <w:vMerge w:val="restart"/>
          </w:tcPr>
          <w:p w14:paraId="3591EEB7" w14:textId="77777777" w:rsidR="00897956" w:rsidRPr="00481D2D" w:rsidRDefault="00897956">
            <w:pPr>
              <w:pStyle w:val="TAH"/>
            </w:pPr>
            <w:r w:rsidRPr="00481D2D">
              <w:t>Item</w:t>
            </w:r>
          </w:p>
        </w:tc>
        <w:tc>
          <w:tcPr>
            <w:tcW w:w="2665" w:type="dxa"/>
            <w:vMerge w:val="restart"/>
          </w:tcPr>
          <w:p w14:paraId="3A7FA58B" w14:textId="77777777" w:rsidR="00897956" w:rsidRPr="00481D2D" w:rsidRDefault="00897956">
            <w:pPr>
              <w:pStyle w:val="TAH"/>
            </w:pPr>
            <w:r w:rsidRPr="00481D2D">
              <w:t>Header</w:t>
            </w:r>
            <w:r w:rsidR="00EB5529" w:rsidRPr="00481D2D">
              <w:t xml:space="preserve"> field</w:t>
            </w:r>
          </w:p>
        </w:tc>
        <w:tc>
          <w:tcPr>
            <w:tcW w:w="3063" w:type="dxa"/>
            <w:gridSpan w:val="3"/>
          </w:tcPr>
          <w:p w14:paraId="4DFE8EC7" w14:textId="77777777" w:rsidR="00897956" w:rsidRPr="00481D2D" w:rsidRDefault="00897956">
            <w:pPr>
              <w:pStyle w:val="TAH"/>
            </w:pPr>
            <w:r w:rsidRPr="00481D2D">
              <w:t>Sending</w:t>
            </w:r>
          </w:p>
        </w:tc>
        <w:tc>
          <w:tcPr>
            <w:tcW w:w="3063" w:type="dxa"/>
            <w:gridSpan w:val="3"/>
          </w:tcPr>
          <w:p w14:paraId="39B8347F" w14:textId="77777777" w:rsidR="00897956" w:rsidRPr="00481D2D" w:rsidRDefault="00897956">
            <w:pPr>
              <w:pStyle w:val="TAH"/>
              <w:rPr>
                <w:b w:val="0"/>
              </w:rPr>
            </w:pPr>
            <w:r w:rsidRPr="00481D2D">
              <w:t>Receiving</w:t>
            </w:r>
          </w:p>
        </w:tc>
      </w:tr>
      <w:tr w:rsidR="00897956" w:rsidRPr="00481D2D" w14:paraId="00383D99" w14:textId="77777777">
        <w:trPr>
          <w:cantSplit/>
        </w:trPr>
        <w:tc>
          <w:tcPr>
            <w:tcW w:w="851" w:type="dxa"/>
            <w:vMerge/>
          </w:tcPr>
          <w:p w14:paraId="4BA24B78" w14:textId="77777777" w:rsidR="00897956" w:rsidRPr="00481D2D" w:rsidRDefault="00897956">
            <w:pPr>
              <w:pStyle w:val="TAH"/>
            </w:pPr>
          </w:p>
        </w:tc>
        <w:tc>
          <w:tcPr>
            <w:tcW w:w="2665" w:type="dxa"/>
            <w:vMerge/>
          </w:tcPr>
          <w:p w14:paraId="2C36115D" w14:textId="77777777" w:rsidR="00897956" w:rsidRPr="00481D2D" w:rsidRDefault="00897956">
            <w:pPr>
              <w:pStyle w:val="TAH"/>
            </w:pPr>
          </w:p>
        </w:tc>
        <w:tc>
          <w:tcPr>
            <w:tcW w:w="1021" w:type="dxa"/>
          </w:tcPr>
          <w:p w14:paraId="3144DD4D" w14:textId="77777777" w:rsidR="00897956" w:rsidRPr="00481D2D" w:rsidRDefault="00897956">
            <w:pPr>
              <w:pStyle w:val="TAH"/>
            </w:pPr>
            <w:r w:rsidRPr="00481D2D">
              <w:t>Ref.</w:t>
            </w:r>
          </w:p>
        </w:tc>
        <w:tc>
          <w:tcPr>
            <w:tcW w:w="1021" w:type="dxa"/>
          </w:tcPr>
          <w:p w14:paraId="39EA9582" w14:textId="77777777" w:rsidR="00897956" w:rsidRPr="00481D2D" w:rsidRDefault="00897956">
            <w:pPr>
              <w:pStyle w:val="TAH"/>
            </w:pPr>
            <w:r w:rsidRPr="00481D2D">
              <w:t>RFC status</w:t>
            </w:r>
          </w:p>
        </w:tc>
        <w:tc>
          <w:tcPr>
            <w:tcW w:w="1021" w:type="dxa"/>
          </w:tcPr>
          <w:p w14:paraId="77768174" w14:textId="77777777" w:rsidR="00897956" w:rsidRPr="00481D2D" w:rsidRDefault="00897956">
            <w:pPr>
              <w:pStyle w:val="TAH"/>
            </w:pPr>
            <w:r w:rsidRPr="00481D2D">
              <w:t>Profile status</w:t>
            </w:r>
          </w:p>
        </w:tc>
        <w:tc>
          <w:tcPr>
            <w:tcW w:w="1021" w:type="dxa"/>
          </w:tcPr>
          <w:p w14:paraId="18512831" w14:textId="77777777" w:rsidR="00897956" w:rsidRPr="00481D2D" w:rsidRDefault="00897956">
            <w:pPr>
              <w:pStyle w:val="TAH"/>
            </w:pPr>
            <w:r w:rsidRPr="00481D2D">
              <w:t>Ref.</w:t>
            </w:r>
          </w:p>
        </w:tc>
        <w:tc>
          <w:tcPr>
            <w:tcW w:w="1021" w:type="dxa"/>
          </w:tcPr>
          <w:p w14:paraId="7C7FACC0" w14:textId="77777777" w:rsidR="00897956" w:rsidRPr="00481D2D" w:rsidRDefault="00897956">
            <w:pPr>
              <w:pStyle w:val="TAH"/>
            </w:pPr>
            <w:r w:rsidRPr="00481D2D">
              <w:t>RFC status</w:t>
            </w:r>
          </w:p>
        </w:tc>
        <w:tc>
          <w:tcPr>
            <w:tcW w:w="1021" w:type="dxa"/>
          </w:tcPr>
          <w:p w14:paraId="4913307E" w14:textId="77777777" w:rsidR="00897956" w:rsidRPr="00481D2D" w:rsidRDefault="00897956">
            <w:pPr>
              <w:pStyle w:val="TAH"/>
            </w:pPr>
            <w:r w:rsidRPr="00481D2D">
              <w:t>Profile status</w:t>
            </w:r>
          </w:p>
        </w:tc>
      </w:tr>
      <w:tr w:rsidR="00897956" w:rsidRPr="00481D2D" w14:paraId="61D33CCB" w14:textId="77777777">
        <w:tc>
          <w:tcPr>
            <w:tcW w:w="851" w:type="dxa"/>
          </w:tcPr>
          <w:p w14:paraId="089FD8AC" w14:textId="77777777" w:rsidR="00897956" w:rsidRPr="00481D2D" w:rsidRDefault="00897956">
            <w:pPr>
              <w:pStyle w:val="TAL"/>
            </w:pPr>
            <w:r w:rsidRPr="00481D2D">
              <w:t>3</w:t>
            </w:r>
          </w:p>
        </w:tc>
        <w:tc>
          <w:tcPr>
            <w:tcW w:w="2665" w:type="dxa"/>
          </w:tcPr>
          <w:p w14:paraId="7747F9E7" w14:textId="77777777" w:rsidR="00897956" w:rsidRPr="00481D2D" w:rsidRDefault="00897956">
            <w:pPr>
              <w:pStyle w:val="TAL"/>
            </w:pPr>
            <w:r w:rsidRPr="00481D2D">
              <w:t>Security-Server</w:t>
            </w:r>
          </w:p>
        </w:tc>
        <w:tc>
          <w:tcPr>
            <w:tcW w:w="1021" w:type="dxa"/>
          </w:tcPr>
          <w:p w14:paraId="1F4AFCB6" w14:textId="77777777" w:rsidR="00897956" w:rsidRPr="00481D2D" w:rsidRDefault="00897956">
            <w:pPr>
              <w:pStyle w:val="TAL"/>
            </w:pPr>
            <w:r w:rsidRPr="00481D2D">
              <w:t>[48] 2</w:t>
            </w:r>
          </w:p>
        </w:tc>
        <w:tc>
          <w:tcPr>
            <w:tcW w:w="1021" w:type="dxa"/>
          </w:tcPr>
          <w:p w14:paraId="1ACD88BE" w14:textId="77777777" w:rsidR="00897956" w:rsidRPr="00481D2D" w:rsidRDefault="00897956">
            <w:pPr>
              <w:pStyle w:val="TAL"/>
            </w:pPr>
            <w:r w:rsidRPr="00481D2D">
              <w:t>x</w:t>
            </w:r>
          </w:p>
        </w:tc>
        <w:tc>
          <w:tcPr>
            <w:tcW w:w="1021" w:type="dxa"/>
          </w:tcPr>
          <w:p w14:paraId="5A03A475" w14:textId="77777777" w:rsidR="00897956" w:rsidRPr="00481D2D" w:rsidRDefault="00897956">
            <w:pPr>
              <w:pStyle w:val="TAL"/>
            </w:pPr>
            <w:r w:rsidRPr="00481D2D">
              <w:t>x</w:t>
            </w:r>
          </w:p>
        </w:tc>
        <w:tc>
          <w:tcPr>
            <w:tcW w:w="1021" w:type="dxa"/>
          </w:tcPr>
          <w:p w14:paraId="58C908A0" w14:textId="77777777" w:rsidR="00897956" w:rsidRPr="00481D2D" w:rsidRDefault="00897956">
            <w:pPr>
              <w:pStyle w:val="TAL"/>
            </w:pPr>
            <w:r w:rsidRPr="00481D2D">
              <w:t>[48] 2</w:t>
            </w:r>
          </w:p>
        </w:tc>
        <w:tc>
          <w:tcPr>
            <w:tcW w:w="1021" w:type="dxa"/>
          </w:tcPr>
          <w:p w14:paraId="335CC016" w14:textId="77777777" w:rsidR="00897956" w:rsidRPr="00481D2D" w:rsidRDefault="00897956">
            <w:pPr>
              <w:pStyle w:val="TAL"/>
            </w:pPr>
            <w:r w:rsidRPr="00481D2D">
              <w:t>c1</w:t>
            </w:r>
          </w:p>
        </w:tc>
        <w:tc>
          <w:tcPr>
            <w:tcW w:w="1021" w:type="dxa"/>
          </w:tcPr>
          <w:p w14:paraId="0841DD4B" w14:textId="77777777" w:rsidR="00897956" w:rsidRPr="00481D2D" w:rsidRDefault="00897956">
            <w:pPr>
              <w:pStyle w:val="TAL"/>
            </w:pPr>
            <w:r w:rsidRPr="00481D2D">
              <w:t>c1</w:t>
            </w:r>
          </w:p>
        </w:tc>
      </w:tr>
      <w:tr w:rsidR="00897956" w:rsidRPr="00481D2D" w14:paraId="6D9869A4" w14:textId="77777777">
        <w:trPr>
          <w:cantSplit/>
        </w:trPr>
        <w:tc>
          <w:tcPr>
            <w:tcW w:w="9642" w:type="dxa"/>
            <w:gridSpan w:val="8"/>
          </w:tcPr>
          <w:p w14:paraId="7FD01A93" w14:textId="77777777" w:rsidR="00897956" w:rsidRPr="00481D2D" w:rsidRDefault="00897956">
            <w:pPr>
              <w:pStyle w:val="TAN"/>
            </w:pPr>
            <w:r w:rsidRPr="00481D2D">
              <w:t>c1:</w:t>
            </w:r>
            <w:r w:rsidRPr="00481D2D">
              <w:tab/>
              <w:t xml:space="preserve">IF A.4/37 THEN m </w:t>
            </w:r>
            <w:smartTag w:uri="urn:schemas-microsoft-com:office:smarttags" w:element="stockticker">
              <w:r w:rsidRPr="00481D2D">
                <w:t>ELSE</w:t>
              </w:r>
            </w:smartTag>
            <w:r w:rsidRPr="00481D2D">
              <w:t xml:space="preserve"> n/a - - security mechanism agreement for the session initiation protocol.</w:t>
            </w:r>
          </w:p>
        </w:tc>
      </w:tr>
    </w:tbl>
    <w:p w14:paraId="0B19BCAE" w14:textId="77777777" w:rsidR="00897956" w:rsidRPr="00481D2D" w:rsidRDefault="00897956"/>
    <w:p w14:paraId="75681BAD" w14:textId="77777777" w:rsidR="00897956" w:rsidRPr="00481D2D" w:rsidRDefault="00897956">
      <w:pPr>
        <w:pStyle w:val="TH"/>
      </w:pPr>
      <w:r w:rsidRPr="00481D2D">
        <w:t>Table A.21: Void</w:t>
      </w:r>
    </w:p>
    <w:p w14:paraId="35FAAC17" w14:textId="77777777" w:rsidR="000B46B6" w:rsidRPr="00481D2D" w:rsidRDefault="00897956" w:rsidP="00B839CD">
      <w:pPr>
        <w:keepNext/>
        <w:keepLines/>
      </w:pPr>
      <w:r w:rsidRPr="00481D2D">
        <w:t>Prerequisite A.5/3 - - BYE response</w:t>
      </w:r>
    </w:p>
    <w:p w14:paraId="6CA8CC17" w14:textId="77777777" w:rsidR="00897956" w:rsidRPr="00481D2D" w:rsidRDefault="00B839CD" w:rsidP="00B839CD">
      <w:pPr>
        <w:keepNext/>
        <w:keepLines/>
      </w:pPr>
      <w:r w:rsidRPr="00481D2D">
        <w:t>Prerequisite: A.6/6 - - Additional for 200 (OK) response</w:t>
      </w:r>
    </w:p>
    <w:p w14:paraId="22AA711D" w14:textId="77777777" w:rsidR="00897956" w:rsidRPr="00481D2D" w:rsidRDefault="00897956">
      <w:pPr>
        <w:pStyle w:val="TH"/>
      </w:pPr>
      <w:r w:rsidRPr="00481D2D">
        <w:t>Table A.22: Supported message bodie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2EF6BFAE" w14:textId="77777777">
        <w:trPr>
          <w:cantSplit/>
        </w:trPr>
        <w:tc>
          <w:tcPr>
            <w:tcW w:w="851" w:type="dxa"/>
            <w:vMerge w:val="restart"/>
          </w:tcPr>
          <w:p w14:paraId="7FC22898" w14:textId="77777777" w:rsidR="00897956" w:rsidRPr="00481D2D" w:rsidRDefault="00897956">
            <w:pPr>
              <w:pStyle w:val="TAH"/>
            </w:pPr>
            <w:r w:rsidRPr="00481D2D">
              <w:t>Item</w:t>
            </w:r>
          </w:p>
        </w:tc>
        <w:tc>
          <w:tcPr>
            <w:tcW w:w="2665" w:type="dxa"/>
            <w:vMerge w:val="restart"/>
          </w:tcPr>
          <w:p w14:paraId="569C3EDC" w14:textId="77777777" w:rsidR="00897956" w:rsidRPr="00481D2D" w:rsidRDefault="00897956">
            <w:pPr>
              <w:pStyle w:val="TAH"/>
            </w:pPr>
            <w:r w:rsidRPr="00481D2D">
              <w:t>Header</w:t>
            </w:r>
          </w:p>
        </w:tc>
        <w:tc>
          <w:tcPr>
            <w:tcW w:w="3063" w:type="dxa"/>
            <w:gridSpan w:val="3"/>
          </w:tcPr>
          <w:p w14:paraId="432470A3" w14:textId="77777777" w:rsidR="00897956" w:rsidRPr="00481D2D" w:rsidRDefault="00897956">
            <w:pPr>
              <w:pStyle w:val="TAH"/>
            </w:pPr>
            <w:r w:rsidRPr="00481D2D">
              <w:t>Sending</w:t>
            </w:r>
          </w:p>
        </w:tc>
        <w:tc>
          <w:tcPr>
            <w:tcW w:w="3063" w:type="dxa"/>
            <w:gridSpan w:val="3"/>
          </w:tcPr>
          <w:p w14:paraId="6801FA93" w14:textId="77777777" w:rsidR="00897956" w:rsidRPr="00481D2D" w:rsidRDefault="00897956">
            <w:pPr>
              <w:pStyle w:val="TAH"/>
              <w:rPr>
                <w:b w:val="0"/>
              </w:rPr>
            </w:pPr>
            <w:r w:rsidRPr="00481D2D">
              <w:t>Receiving</w:t>
            </w:r>
          </w:p>
        </w:tc>
      </w:tr>
      <w:tr w:rsidR="00897956" w:rsidRPr="00481D2D" w14:paraId="47B140DE" w14:textId="77777777">
        <w:trPr>
          <w:cantSplit/>
        </w:trPr>
        <w:tc>
          <w:tcPr>
            <w:tcW w:w="851" w:type="dxa"/>
            <w:vMerge/>
          </w:tcPr>
          <w:p w14:paraId="4B244DBA" w14:textId="77777777" w:rsidR="00897956" w:rsidRPr="00481D2D" w:rsidRDefault="00897956">
            <w:pPr>
              <w:pStyle w:val="TAH"/>
            </w:pPr>
          </w:p>
        </w:tc>
        <w:tc>
          <w:tcPr>
            <w:tcW w:w="2665" w:type="dxa"/>
            <w:vMerge/>
          </w:tcPr>
          <w:p w14:paraId="4AC6B867" w14:textId="77777777" w:rsidR="00897956" w:rsidRPr="00481D2D" w:rsidRDefault="00897956">
            <w:pPr>
              <w:pStyle w:val="TAH"/>
            </w:pPr>
          </w:p>
        </w:tc>
        <w:tc>
          <w:tcPr>
            <w:tcW w:w="1021" w:type="dxa"/>
          </w:tcPr>
          <w:p w14:paraId="449D2D78" w14:textId="77777777" w:rsidR="00897956" w:rsidRPr="00481D2D" w:rsidRDefault="00897956">
            <w:pPr>
              <w:pStyle w:val="TAH"/>
            </w:pPr>
            <w:r w:rsidRPr="00481D2D">
              <w:t>Ref.</w:t>
            </w:r>
          </w:p>
        </w:tc>
        <w:tc>
          <w:tcPr>
            <w:tcW w:w="1021" w:type="dxa"/>
          </w:tcPr>
          <w:p w14:paraId="5CE63D91" w14:textId="77777777" w:rsidR="00897956" w:rsidRPr="00481D2D" w:rsidRDefault="00897956">
            <w:pPr>
              <w:pStyle w:val="TAH"/>
            </w:pPr>
            <w:r w:rsidRPr="00481D2D">
              <w:t>RFC status</w:t>
            </w:r>
          </w:p>
        </w:tc>
        <w:tc>
          <w:tcPr>
            <w:tcW w:w="1021" w:type="dxa"/>
          </w:tcPr>
          <w:p w14:paraId="07D4CFE0" w14:textId="77777777" w:rsidR="00897956" w:rsidRPr="00481D2D" w:rsidRDefault="00897956">
            <w:pPr>
              <w:pStyle w:val="TAH"/>
            </w:pPr>
            <w:r w:rsidRPr="00481D2D">
              <w:t>Profile status</w:t>
            </w:r>
          </w:p>
        </w:tc>
        <w:tc>
          <w:tcPr>
            <w:tcW w:w="1021" w:type="dxa"/>
          </w:tcPr>
          <w:p w14:paraId="0A3782F2" w14:textId="77777777" w:rsidR="00897956" w:rsidRPr="00481D2D" w:rsidRDefault="00897956">
            <w:pPr>
              <w:pStyle w:val="TAH"/>
            </w:pPr>
            <w:r w:rsidRPr="00481D2D">
              <w:t>Ref.</w:t>
            </w:r>
          </w:p>
        </w:tc>
        <w:tc>
          <w:tcPr>
            <w:tcW w:w="1021" w:type="dxa"/>
          </w:tcPr>
          <w:p w14:paraId="0EA724BB" w14:textId="77777777" w:rsidR="00897956" w:rsidRPr="00481D2D" w:rsidRDefault="00897956">
            <w:pPr>
              <w:pStyle w:val="TAH"/>
            </w:pPr>
            <w:r w:rsidRPr="00481D2D">
              <w:t>RFC status</w:t>
            </w:r>
          </w:p>
        </w:tc>
        <w:tc>
          <w:tcPr>
            <w:tcW w:w="1021" w:type="dxa"/>
          </w:tcPr>
          <w:p w14:paraId="3D38D0DB" w14:textId="77777777" w:rsidR="00897956" w:rsidRPr="00481D2D" w:rsidRDefault="00897956">
            <w:pPr>
              <w:pStyle w:val="TAH"/>
            </w:pPr>
            <w:r w:rsidRPr="00481D2D">
              <w:t>Profile status</w:t>
            </w:r>
          </w:p>
        </w:tc>
      </w:tr>
      <w:tr w:rsidR="00897956" w:rsidRPr="00481D2D" w14:paraId="6AA8945D" w14:textId="77777777">
        <w:tc>
          <w:tcPr>
            <w:tcW w:w="851" w:type="dxa"/>
          </w:tcPr>
          <w:p w14:paraId="76126048" w14:textId="77777777" w:rsidR="00897956" w:rsidRPr="00481D2D" w:rsidRDefault="00897956">
            <w:pPr>
              <w:pStyle w:val="TAL"/>
            </w:pPr>
            <w:r w:rsidRPr="00481D2D">
              <w:t>1</w:t>
            </w:r>
          </w:p>
        </w:tc>
        <w:tc>
          <w:tcPr>
            <w:tcW w:w="2665" w:type="dxa"/>
          </w:tcPr>
          <w:p w14:paraId="3A04AFFB" w14:textId="77777777" w:rsidR="00897956" w:rsidRPr="00481D2D" w:rsidRDefault="00B839CD">
            <w:pPr>
              <w:pStyle w:val="TAL"/>
            </w:pPr>
            <w:r w:rsidRPr="00481D2D">
              <w:rPr>
                <w:rFonts w:eastAsia="MS Mincho"/>
              </w:rPr>
              <w:t>VoiceXML expr / namelist data</w:t>
            </w:r>
          </w:p>
        </w:tc>
        <w:tc>
          <w:tcPr>
            <w:tcW w:w="1021" w:type="dxa"/>
          </w:tcPr>
          <w:p w14:paraId="60DFF38B" w14:textId="77777777" w:rsidR="00897956" w:rsidRPr="00481D2D" w:rsidRDefault="00B839CD">
            <w:pPr>
              <w:pStyle w:val="TAL"/>
            </w:pPr>
            <w:r w:rsidRPr="00481D2D">
              <w:t>[145] 4.2</w:t>
            </w:r>
          </w:p>
        </w:tc>
        <w:tc>
          <w:tcPr>
            <w:tcW w:w="1021" w:type="dxa"/>
          </w:tcPr>
          <w:p w14:paraId="0A8F00A7" w14:textId="77777777" w:rsidR="00897956" w:rsidRPr="00481D2D" w:rsidRDefault="00B839CD">
            <w:pPr>
              <w:pStyle w:val="TAL"/>
            </w:pPr>
            <w:r w:rsidRPr="00481D2D">
              <w:t>o</w:t>
            </w:r>
          </w:p>
        </w:tc>
        <w:tc>
          <w:tcPr>
            <w:tcW w:w="1021" w:type="dxa"/>
          </w:tcPr>
          <w:p w14:paraId="2B18C263" w14:textId="77777777" w:rsidR="00897956" w:rsidRPr="00481D2D" w:rsidRDefault="00B839CD">
            <w:pPr>
              <w:pStyle w:val="TAL"/>
            </w:pPr>
            <w:r w:rsidRPr="00481D2D">
              <w:t>c1</w:t>
            </w:r>
          </w:p>
        </w:tc>
        <w:tc>
          <w:tcPr>
            <w:tcW w:w="1021" w:type="dxa"/>
          </w:tcPr>
          <w:p w14:paraId="6FE620E3" w14:textId="77777777" w:rsidR="00897956" w:rsidRPr="00481D2D" w:rsidRDefault="00B839CD">
            <w:pPr>
              <w:pStyle w:val="TAL"/>
            </w:pPr>
            <w:r w:rsidRPr="00481D2D">
              <w:t>[145] 4.2</w:t>
            </w:r>
          </w:p>
        </w:tc>
        <w:tc>
          <w:tcPr>
            <w:tcW w:w="1021" w:type="dxa"/>
          </w:tcPr>
          <w:p w14:paraId="6A8884E5" w14:textId="77777777" w:rsidR="00897956" w:rsidRPr="00481D2D" w:rsidRDefault="00B839CD">
            <w:pPr>
              <w:pStyle w:val="TAL"/>
            </w:pPr>
            <w:r w:rsidRPr="00481D2D">
              <w:t>o</w:t>
            </w:r>
          </w:p>
        </w:tc>
        <w:tc>
          <w:tcPr>
            <w:tcW w:w="1021" w:type="dxa"/>
          </w:tcPr>
          <w:p w14:paraId="125F3CB5" w14:textId="77777777" w:rsidR="00897956" w:rsidRPr="00481D2D" w:rsidRDefault="00B839CD">
            <w:pPr>
              <w:pStyle w:val="TAL"/>
            </w:pPr>
            <w:r w:rsidRPr="00481D2D">
              <w:t>c1</w:t>
            </w:r>
          </w:p>
        </w:tc>
      </w:tr>
      <w:tr w:rsidR="008F5800" w:rsidRPr="00481D2D" w14:paraId="78494B8C" w14:textId="77777777" w:rsidTr="008F5800">
        <w:tc>
          <w:tcPr>
            <w:tcW w:w="851" w:type="dxa"/>
          </w:tcPr>
          <w:p w14:paraId="60509EDB" w14:textId="77777777" w:rsidR="008F5800" w:rsidRPr="00481D2D" w:rsidRDefault="008F5800" w:rsidP="008F5800">
            <w:pPr>
              <w:pStyle w:val="TAL"/>
            </w:pPr>
            <w:r w:rsidRPr="00481D2D">
              <w:t>2</w:t>
            </w:r>
          </w:p>
        </w:tc>
        <w:tc>
          <w:tcPr>
            <w:tcW w:w="2665" w:type="dxa"/>
          </w:tcPr>
          <w:p w14:paraId="0FEB270E" w14:textId="77777777" w:rsidR="008F5800" w:rsidRPr="00481D2D" w:rsidRDefault="008F5800" w:rsidP="008F5800">
            <w:pPr>
              <w:pStyle w:val="TAL"/>
              <w:rPr>
                <w:rFonts w:eastAsia="MS Mincho"/>
              </w:rPr>
            </w:pPr>
            <w:r w:rsidRPr="00481D2D">
              <w:t>application/vnd.etsi.aoc+xml</w:t>
            </w:r>
          </w:p>
        </w:tc>
        <w:tc>
          <w:tcPr>
            <w:tcW w:w="1021" w:type="dxa"/>
          </w:tcPr>
          <w:p w14:paraId="4B46025A" w14:textId="77777777" w:rsidR="008F5800" w:rsidRPr="00481D2D" w:rsidRDefault="008F5800" w:rsidP="008F5800">
            <w:pPr>
              <w:pStyle w:val="TAL"/>
            </w:pPr>
            <w:r w:rsidRPr="00481D2D">
              <w:t>[8N] 4.7.2</w:t>
            </w:r>
          </w:p>
        </w:tc>
        <w:tc>
          <w:tcPr>
            <w:tcW w:w="1021" w:type="dxa"/>
          </w:tcPr>
          <w:p w14:paraId="57D50E5C" w14:textId="77777777" w:rsidR="008F5800" w:rsidRPr="00481D2D" w:rsidRDefault="008F5800" w:rsidP="008F5800">
            <w:pPr>
              <w:pStyle w:val="TAL"/>
            </w:pPr>
            <w:r w:rsidRPr="00481D2D">
              <w:t>n/a</w:t>
            </w:r>
          </w:p>
        </w:tc>
        <w:tc>
          <w:tcPr>
            <w:tcW w:w="1021" w:type="dxa"/>
          </w:tcPr>
          <w:p w14:paraId="2394CD32" w14:textId="77777777" w:rsidR="008F5800" w:rsidRPr="00481D2D" w:rsidRDefault="008F5800" w:rsidP="008F5800">
            <w:pPr>
              <w:pStyle w:val="TAL"/>
            </w:pPr>
            <w:r w:rsidRPr="00481D2D">
              <w:t>c2</w:t>
            </w:r>
          </w:p>
        </w:tc>
        <w:tc>
          <w:tcPr>
            <w:tcW w:w="1021" w:type="dxa"/>
          </w:tcPr>
          <w:p w14:paraId="1E90AE9D" w14:textId="77777777" w:rsidR="008F5800" w:rsidRPr="00481D2D" w:rsidRDefault="008F5800" w:rsidP="008F5800">
            <w:pPr>
              <w:pStyle w:val="TAL"/>
            </w:pPr>
            <w:r w:rsidRPr="00481D2D">
              <w:t>[8N] 4.7.2</w:t>
            </w:r>
          </w:p>
        </w:tc>
        <w:tc>
          <w:tcPr>
            <w:tcW w:w="1021" w:type="dxa"/>
          </w:tcPr>
          <w:p w14:paraId="2F878066" w14:textId="77777777" w:rsidR="008F5800" w:rsidRPr="00481D2D" w:rsidRDefault="008F5800" w:rsidP="008F5800">
            <w:pPr>
              <w:pStyle w:val="TAL"/>
            </w:pPr>
            <w:r w:rsidRPr="00481D2D">
              <w:t>n/a</w:t>
            </w:r>
          </w:p>
        </w:tc>
        <w:tc>
          <w:tcPr>
            <w:tcW w:w="1021" w:type="dxa"/>
          </w:tcPr>
          <w:p w14:paraId="7C5587D7" w14:textId="77777777" w:rsidR="008F5800" w:rsidRPr="00481D2D" w:rsidRDefault="008F5800" w:rsidP="008F5800">
            <w:pPr>
              <w:pStyle w:val="TAL"/>
            </w:pPr>
            <w:r w:rsidRPr="00481D2D">
              <w:t>c3</w:t>
            </w:r>
          </w:p>
        </w:tc>
      </w:tr>
      <w:tr w:rsidR="00B839CD" w:rsidRPr="00481D2D" w14:paraId="12484FE2" w14:textId="77777777">
        <w:tc>
          <w:tcPr>
            <w:tcW w:w="9642" w:type="dxa"/>
            <w:gridSpan w:val="8"/>
          </w:tcPr>
          <w:p w14:paraId="2EE43139" w14:textId="77777777" w:rsidR="008F5800" w:rsidRPr="00481D2D" w:rsidRDefault="00B839CD" w:rsidP="008F5800">
            <w:pPr>
              <w:pStyle w:val="TAN"/>
            </w:pPr>
            <w:r w:rsidRPr="00481D2D">
              <w:rPr>
                <w:rFonts w:eastAsia="PMingLiU"/>
              </w:rPr>
              <w:t>c1:</w:t>
            </w:r>
            <w:r w:rsidRPr="00481D2D">
              <w:rPr>
                <w:rFonts w:eastAsia="PMingLiU"/>
              </w:rPr>
              <w:tab/>
            </w:r>
            <w:r w:rsidRPr="00481D2D">
              <w:t xml:space="preserve">IF A.4/84 THEN o </w:t>
            </w:r>
            <w:smartTag w:uri="urn:schemas-microsoft-com:office:smarttags" w:element="stockticker">
              <w:r w:rsidRPr="00481D2D">
                <w:t>ELSE</w:t>
              </w:r>
            </w:smartTag>
            <w:r w:rsidRPr="00481D2D">
              <w:t xml:space="preserve"> n/a - - SIP Interface to VoiceXML Media Services.</w:t>
            </w:r>
          </w:p>
          <w:p w14:paraId="034118D3" w14:textId="77777777" w:rsidR="008F5800" w:rsidRPr="00481D2D" w:rsidRDefault="008F5800" w:rsidP="008F5800">
            <w:pPr>
              <w:pStyle w:val="TAN"/>
            </w:pPr>
            <w:r w:rsidRPr="00481D2D">
              <w:t>c2</w:t>
            </w:r>
            <w:r w:rsidRPr="00481D2D">
              <w:tab/>
              <w:t xml:space="preserve">IF </w:t>
            </w:r>
            <w:r w:rsidRPr="00481D2D">
              <w:rPr>
                <w:szCs w:val="24"/>
              </w:rPr>
              <w:t>A.3A/53 THEN m ELSE n/a - -</w:t>
            </w:r>
            <w:r w:rsidRPr="00481D2D">
              <w:rPr>
                <w:color w:val="0070C0"/>
                <w:szCs w:val="24"/>
              </w:rPr>
              <w:t xml:space="preserve"> </w:t>
            </w:r>
            <w:r w:rsidRPr="00481D2D">
              <w:t>Advice of charge application server.</w:t>
            </w:r>
          </w:p>
          <w:p w14:paraId="73620435" w14:textId="77777777" w:rsidR="00B839CD" w:rsidRPr="00481D2D" w:rsidRDefault="008F5800" w:rsidP="008F5800">
            <w:pPr>
              <w:pStyle w:val="TAN"/>
            </w:pPr>
            <w:r w:rsidRPr="00481D2D">
              <w:t>c3</w:t>
            </w:r>
            <w:r w:rsidRPr="00481D2D">
              <w:tab/>
              <w:t>IF A.3A/54 THEN m ELSE n/a - - Advice of charge UA client.</w:t>
            </w:r>
          </w:p>
        </w:tc>
      </w:tr>
    </w:tbl>
    <w:p w14:paraId="7B2D476C" w14:textId="77777777" w:rsidR="00897956" w:rsidRPr="00481D2D" w:rsidRDefault="00897956"/>
    <w:p w14:paraId="1319EE87" w14:textId="77777777" w:rsidR="00897956" w:rsidRPr="00481D2D" w:rsidRDefault="00897956" w:rsidP="005D46C4">
      <w:pPr>
        <w:pStyle w:val="Heading4"/>
      </w:pPr>
      <w:bookmarkStart w:id="1194" w:name="_Toc106889519"/>
      <w:r w:rsidRPr="00481D2D">
        <w:t>A.2.1.4.4</w:t>
      </w:r>
      <w:r w:rsidRPr="00481D2D">
        <w:tab/>
        <w:t>CANCEL method</w:t>
      </w:r>
      <w:bookmarkEnd w:id="1194"/>
    </w:p>
    <w:p w14:paraId="64E060EC" w14:textId="77777777" w:rsidR="00897956" w:rsidRPr="00481D2D" w:rsidRDefault="00897956">
      <w:pPr>
        <w:keepNext/>
        <w:keepLines/>
      </w:pPr>
      <w:r w:rsidRPr="00481D2D">
        <w:t>Prerequisite A.5/4 - - CANCEL request</w:t>
      </w:r>
    </w:p>
    <w:p w14:paraId="0EF31A33" w14:textId="77777777" w:rsidR="00897956" w:rsidRPr="00481D2D" w:rsidRDefault="00897956">
      <w:pPr>
        <w:pStyle w:val="TH"/>
      </w:pPr>
      <w:r w:rsidRPr="00481D2D">
        <w:t>Table A.23: Supported header</w:t>
      </w:r>
      <w:r w:rsidR="00EB5529" w:rsidRPr="00481D2D">
        <w:t xml:space="preserve"> field</w:t>
      </w:r>
      <w:r w:rsidRPr="00481D2D">
        <w:t>s within the CANCEL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789DE1D1" w14:textId="77777777">
        <w:trPr>
          <w:cantSplit/>
        </w:trPr>
        <w:tc>
          <w:tcPr>
            <w:tcW w:w="851" w:type="dxa"/>
            <w:vMerge w:val="restart"/>
          </w:tcPr>
          <w:p w14:paraId="1F40CF8D" w14:textId="77777777" w:rsidR="00897956" w:rsidRPr="00481D2D" w:rsidRDefault="00897956">
            <w:pPr>
              <w:pStyle w:val="TAH"/>
            </w:pPr>
            <w:r w:rsidRPr="00481D2D">
              <w:t>Item</w:t>
            </w:r>
          </w:p>
        </w:tc>
        <w:tc>
          <w:tcPr>
            <w:tcW w:w="2665" w:type="dxa"/>
            <w:vMerge w:val="restart"/>
          </w:tcPr>
          <w:p w14:paraId="14671078" w14:textId="77777777" w:rsidR="00897956" w:rsidRPr="00481D2D" w:rsidRDefault="00897956">
            <w:pPr>
              <w:pStyle w:val="TAH"/>
            </w:pPr>
            <w:r w:rsidRPr="00481D2D">
              <w:t>Header</w:t>
            </w:r>
            <w:r w:rsidR="00EB5529" w:rsidRPr="00481D2D">
              <w:t xml:space="preserve"> field</w:t>
            </w:r>
          </w:p>
        </w:tc>
        <w:tc>
          <w:tcPr>
            <w:tcW w:w="3063" w:type="dxa"/>
            <w:gridSpan w:val="3"/>
          </w:tcPr>
          <w:p w14:paraId="50EF8091" w14:textId="77777777" w:rsidR="00897956" w:rsidRPr="00481D2D" w:rsidRDefault="00897956">
            <w:pPr>
              <w:pStyle w:val="TAH"/>
            </w:pPr>
            <w:r w:rsidRPr="00481D2D">
              <w:t>Sending</w:t>
            </w:r>
          </w:p>
        </w:tc>
        <w:tc>
          <w:tcPr>
            <w:tcW w:w="3063" w:type="dxa"/>
            <w:gridSpan w:val="3"/>
          </w:tcPr>
          <w:p w14:paraId="0F2424A1" w14:textId="77777777" w:rsidR="00897956" w:rsidRPr="00481D2D" w:rsidRDefault="00897956">
            <w:pPr>
              <w:pStyle w:val="TAH"/>
              <w:rPr>
                <w:b w:val="0"/>
              </w:rPr>
            </w:pPr>
            <w:r w:rsidRPr="00481D2D">
              <w:t>Receiving</w:t>
            </w:r>
          </w:p>
        </w:tc>
      </w:tr>
      <w:tr w:rsidR="00897956" w:rsidRPr="00481D2D" w14:paraId="4868C15F" w14:textId="77777777">
        <w:trPr>
          <w:cantSplit/>
        </w:trPr>
        <w:tc>
          <w:tcPr>
            <w:tcW w:w="851" w:type="dxa"/>
            <w:vMerge/>
          </w:tcPr>
          <w:p w14:paraId="5BED0B01" w14:textId="77777777" w:rsidR="00897956" w:rsidRPr="00481D2D" w:rsidRDefault="00897956">
            <w:pPr>
              <w:pStyle w:val="TAH"/>
            </w:pPr>
          </w:p>
        </w:tc>
        <w:tc>
          <w:tcPr>
            <w:tcW w:w="2665" w:type="dxa"/>
            <w:vMerge/>
          </w:tcPr>
          <w:p w14:paraId="2FCC1DC6" w14:textId="77777777" w:rsidR="00897956" w:rsidRPr="00481D2D" w:rsidRDefault="00897956">
            <w:pPr>
              <w:pStyle w:val="TAH"/>
            </w:pPr>
          </w:p>
        </w:tc>
        <w:tc>
          <w:tcPr>
            <w:tcW w:w="1021" w:type="dxa"/>
          </w:tcPr>
          <w:p w14:paraId="449F0ACC" w14:textId="77777777" w:rsidR="00897956" w:rsidRPr="00481D2D" w:rsidRDefault="00897956">
            <w:pPr>
              <w:pStyle w:val="TAH"/>
            </w:pPr>
            <w:r w:rsidRPr="00481D2D">
              <w:t>Ref.</w:t>
            </w:r>
          </w:p>
        </w:tc>
        <w:tc>
          <w:tcPr>
            <w:tcW w:w="1021" w:type="dxa"/>
          </w:tcPr>
          <w:p w14:paraId="246E1418" w14:textId="77777777" w:rsidR="00897956" w:rsidRPr="00481D2D" w:rsidRDefault="00897956">
            <w:pPr>
              <w:pStyle w:val="TAH"/>
            </w:pPr>
            <w:r w:rsidRPr="00481D2D">
              <w:t>RFC status</w:t>
            </w:r>
          </w:p>
        </w:tc>
        <w:tc>
          <w:tcPr>
            <w:tcW w:w="1021" w:type="dxa"/>
          </w:tcPr>
          <w:p w14:paraId="2E05AA59" w14:textId="77777777" w:rsidR="00897956" w:rsidRPr="00481D2D" w:rsidRDefault="00897956">
            <w:pPr>
              <w:pStyle w:val="TAH"/>
            </w:pPr>
            <w:r w:rsidRPr="00481D2D">
              <w:t>Profile status</w:t>
            </w:r>
          </w:p>
        </w:tc>
        <w:tc>
          <w:tcPr>
            <w:tcW w:w="1021" w:type="dxa"/>
          </w:tcPr>
          <w:p w14:paraId="2A64D2B4" w14:textId="77777777" w:rsidR="00897956" w:rsidRPr="00481D2D" w:rsidRDefault="00897956">
            <w:pPr>
              <w:pStyle w:val="TAH"/>
            </w:pPr>
            <w:r w:rsidRPr="00481D2D">
              <w:t>Ref.</w:t>
            </w:r>
          </w:p>
        </w:tc>
        <w:tc>
          <w:tcPr>
            <w:tcW w:w="1021" w:type="dxa"/>
          </w:tcPr>
          <w:p w14:paraId="78F409F8" w14:textId="77777777" w:rsidR="00897956" w:rsidRPr="00481D2D" w:rsidRDefault="00897956">
            <w:pPr>
              <w:pStyle w:val="TAH"/>
            </w:pPr>
            <w:r w:rsidRPr="00481D2D">
              <w:t>RFC status</w:t>
            </w:r>
          </w:p>
        </w:tc>
        <w:tc>
          <w:tcPr>
            <w:tcW w:w="1021" w:type="dxa"/>
          </w:tcPr>
          <w:p w14:paraId="452F7358" w14:textId="77777777" w:rsidR="00897956" w:rsidRPr="00481D2D" w:rsidRDefault="00897956">
            <w:pPr>
              <w:pStyle w:val="TAH"/>
            </w:pPr>
            <w:r w:rsidRPr="00481D2D">
              <w:t>Profile status</w:t>
            </w:r>
          </w:p>
        </w:tc>
      </w:tr>
      <w:tr w:rsidR="00897956" w:rsidRPr="00481D2D" w14:paraId="13EEB82D" w14:textId="77777777">
        <w:tc>
          <w:tcPr>
            <w:tcW w:w="851" w:type="dxa"/>
          </w:tcPr>
          <w:p w14:paraId="75CF4182" w14:textId="77777777" w:rsidR="00897956" w:rsidRPr="00481D2D" w:rsidRDefault="00897956">
            <w:pPr>
              <w:pStyle w:val="TAL"/>
            </w:pPr>
            <w:r w:rsidRPr="00481D2D">
              <w:t>1</w:t>
            </w:r>
          </w:p>
        </w:tc>
        <w:tc>
          <w:tcPr>
            <w:tcW w:w="2665" w:type="dxa"/>
          </w:tcPr>
          <w:p w14:paraId="2B111CED" w14:textId="77777777" w:rsidR="00897956" w:rsidRPr="00481D2D" w:rsidRDefault="00897956">
            <w:pPr>
              <w:pStyle w:val="TAL"/>
            </w:pPr>
            <w:r w:rsidRPr="00481D2D">
              <w:t>Accept-Contact</w:t>
            </w:r>
          </w:p>
        </w:tc>
        <w:tc>
          <w:tcPr>
            <w:tcW w:w="1021" w:type="dxa"/>
          </w:tcPr>
          <w:p w14:paraId="4A8F7DF3" w14:textId="77777777" w:rsidR="00897956" w:rsidRPr="00481D2D" w:rsidRDefault="00897956">
            <w:pPr>
              <w:pStyle w:val="TAL"/>
            </w:pPr>
            <w:r w:rsidRPr="00481D2D">
              <w:t>[56B] 9.2</w:t>
            </w:r>
          </w:p>
        </w:tc>
        <w:tc>
          <w:tcPr>
            <w:tcW w:w="1021" w:type="dxa"/>
          </w:tcPr>
          <w:p w14:paraId="7DDFA28C" w14:textId="77777777" w:rsidR="00897956" w:rsidRPr="00481D2D" w:rsidRDefault="00897956">
            <w:pPr>
              <w:pStyle w:val="TAL"/>
            </w:pPr>
            <w:r w:rsidRPr="00481D2D">
              <w:t>c9</w:t>
            </w:r>
          </w:p>
        </w:tc>
        <w:tc>
          <w:tcPr>
            <w:tcW w:w="1021" w:type="dxa"/>
          </w:tcPr>
          <w:p w14:paraId="076BDBCF" w14:textId="77777777" w:rsidR="00897956" w:rsidRPr="00481D2D" w:rsidRDefault="00897956">
            <w:pPr>
              <w:pStyle w:val="TAL"/>
            </w:pPr>
            <w:r w:rsidRPr="00481D2D">
              <w:t>c9</w:t>
            </w:r>
          </w:p>
        </w:tc>
        <w:tc>
          <w:tcPr>
            <w:tcW w:w="1021" w:type="dxa"/>
          </w:tcPr>
          <w:p w14:paraId="4FDC4CEB" w14:textId="77777777" w:rsidR="00897956" w:rsidRPr="00481D2D" w:rsidRDefault="00897956">
            <w:pPr>
              <w:pStyle w:val="TAL"/>
            </w:pPr>
            <w:r w:rsidRPr="00481D2D">
              <w:t>[56B] 9.2</w:t>
            </w:r>
          </w:p>
        </w:tc>
        <w:tc>
          <w:tcPr>
            <w:tcW w:w="1021" w:type="dxa"/>
          </w:tcPr>
          <w:p w14:paraId="517FC077" w14:textId="77777777" w:rsidR="00897956" w:rsidRPr="00481D2D" w:rsidRDefault="00897956">
            <w:pPr>
              <w:pStyle w:val="TAL"/>
            </w:pPr>
            <w:r w:rsidRPr="00481D2D">
              <w:t>c11</w:t>
            </w:r>
          </w:p>
        </w:tc>
        <w:tc>
          <w:tcPr>
            <w:tcW w:w="1021" w:type="dxa"/>
          </w:tcPr>
          <w:p w14:paraId="2D07810E" w14:textId="77777777" w:rsidR="00897956" w:rsidRPr="00481D2D" w:rsidRDefault="00897956">
            <w:pPr>
              <w:pStyle w:val="TAL"/>
            </w:pPr>
            <w:r w:rsidRPr="00481D2D">
              <w:t>c11</w:t>
            </w:r>
          </w:p>
        </w:tc>
      </w:tr>
      <w:tr w:rsidR="00897956" w:rsidRPr="00481D2D" w14:paraId="3254FC24" w14:textId="77777777">
        <w:tc>
          <w:tcPr>
            <w:tcW w:w="851" w:type="dxa"/>
          </w:tcPr>
          <w:p w14:paraId="481C51C4" w14:textId="77777777" w:rsidR="00897956" w:rsidRPr="00481D2D" w:rsidRDefault="00897956">
            <w:pPr>
              <w:pStyle w:val="TAL"/>
            </w:pPr>
            <w:r w:rsidRPr="00481D2D">
              <w:t>5</w:t>
            </w:r>
          </w:p>
        </w:tc>
        <w:tc>
          <w:tcPr>
            <w:tcW w:w="2665" w:type="dxa"/>
          </w:tcPr>
          <w:p w14:paraId="0179A79F" w14:textId="77777777" w:rsidR="00897956" w:rsidRPr="00481D2D" w:rsidRDefault="00897956">
            <w:pPr>
              <w:pStyle w:val="TAL"/>
            </w:pPr>
            <w:r w:rsidRPr="00481D2D">
              <w:t>Authorization</w:t>
            </w:r>
          </w:p>
        </w:tc>
        <w:tc>
          <w:tcPr>
            <w:tcW w:w="1021" w:type="dxa"/>
          </w:tcPr>
          <w:p w14:paraId="332022F4" w14:textId="77777777" w:rsidR="00897956" w:rsidRPr="00481D2D" w:rsidRDefault="00897956">
            <w:pPr>
              <w:pStyle w:val="TAL"/>
            </w:pPr>
            <w:r w:rsidRPr="00481D2D">
              <w:t>[26] 20.7</w:t>
            </w:r>
          </w:p>
        </w:tc>
        <w:tc>
          <w:tcPr>
            <w:tcW w:w="1021" w:type="dxa"/>
          </w:tcPr>
          <w:p w14:paraId="72E9BA36" w14:textId="77777777" w:rsidR="00897956" w:rsidRPr="00481D2D" w:rsidRDefault="00897956">
            <w:pPr>
              <w:pStyle w:val="TAL"/>
            </w:pPr>
            <w:r w:rsidRPr="00481D2D">
              <w:t>c3</w:t>
            </w:r>
          </w:p>
        </w:tc>
        <w:tc>
          <w:tcPr>
            <w:tcW w:w="1021" w:type="dxa"/>
          </w:tcPr>
          <w:p w14:paraId="0B99B194" w14:textId="77777777" w:rsidR="00897956" w:rsidRPr="00481D2D" w:rsidRDefault="00897956">
            <w:pPr>
              <w:pStyle w:val="TAL"/>
            </w:pPr>
            <w:r w:rsidRPr="00481D2D">
              <w:t>c3</w:t>
            </w:r>
          </w:p>
        </w:tc>
        <w:tc>
          <w:tcPr>
            <w:tcW w:w="1021" w:type="dxa"/>
          </w:tcPr>
          <w:p w14:paraId="223E31B1" w14:textId="77777777" w:rsidR="00897956" w:rsidRPr="00481D2D" w:rsidRDefault="00897956">
            <w:pPr>
              <w:pStyle w:val="TAL"/>
            </w:pPr>
            <w:r w:rsidRPr="00481D2D">
              <w:t>[26] 20.7</w:t>
            </w:r>
          </w:p>
        </w:tc>
        <w:tc>
          <w:tcPr>
            <w:tcW w:w="1021" w:type="dxa"/>
          </w:tcPr>
          <w:p w14:paraId="47050C3F" w14:textId="77777777" w:rsidR="00897956" w:rsidRPr="00481D2D" w:rsidRDefault="00897956">
            <w:pPr>
              <w:pStyle w:val="TAL"/>
            </w:pPr>
            <w:r w:rsidRPr="00481D2D">
              <w:t>c3</w:t>
            </w:r>
          </w:p>
        </w:tc>
        <w:tc>
          <w:tcPr>
            <w:tcW w:w="1021" w:type="dxa"/>
          </w:tcPr>
          <w:p w14:paraId="27B3A887" w14:textId="77777777" w:rsidR="00897956" w:rsidRPr="00481D2D" w:rsidRDefault="00897956">
            <w:pPr>
              <w:pStyle w:val="TAL"/>
            </w:pPr>
            <w:r w:rsidRPr="00481D2D">
              <w:t>c3</w:t>
            </w:r>
          </w:p>
        </w:tc>
      </w:tr>
      <w:tr w:rsidR="00897956" w:rsidRPr="00481D2D" w14:paraId="12F38FF6" w14:textId="77777777">
        <w:tc>
          <w:tcPr>
            <w:tcW w:w="851" w:type="dxa"/>
          </w:tcPr>
          <w:p w14:paraId="0159B44B" w14:textId="77777777" w:rsidR="00897956" w:rsidRPr="00481D2D" w:rsidRDefault="00897956">
            <w:pPr>
              <w:pStyle w:val="TAL"/>
            </w:pPr>
            <w:r w:rsidRPr="00481D2D">
              <w:t>6</w:t>
            </w:r>
          </w:p>
        </w:tc>
        <w:tc>
          <w:tcPr>
            <w:tcW w:w="2665" w:type="dxa"/>
          </w:tcPr>
          <w:p w14:paraId="69665219" w14:textId="77777777" w:rsidR="00897956" w:rsidRPr="00481D2D" w:rsidRDefault="00897956">
            <w:pPr>
              <w:pStyle w:val="TAL"/>
            </w:pPr>
            <w:r w:rsidRPr="00481D2D">
              <w:t>Call-ID</w:t>
            </w:r>
          </w:p>
        </w:tc>
        <w:tc>
          <w:tcPr>
            <w:tcW w:w="1021" w:type="dxa"/>
          </w:tcPr>
          <w:p w14:paraId="15687369" w14:textId="77777777" w:rsidR="00897956" w:rsidRPr="00481D2D" w:rsidRDefault="00897956">
            <w:pPr>
              <w:pStyle w:val="TAL"/>
            </w:pPr>
            <w:r w:rsidRPr="00481D2D">
              <w:t>[26] 20.8</w:t>
            </w:r>
          </w:p>
        </w:tc>
        <w:tc>
          <w:tcPr>
            <w:tcW w:w="1021" w:type="dxa"/>
          </w:tcPr>
          <w:p w14:paraId="6320386B" w14:textId="77777777" w:rsidR="00897956" w:rsidRPr="00481D2D" w:rsidRDefault="00897956">
            <w:pPr>
              <w:pStyle w:val="TAL"/>
            </w:pPr>
            <w:r w:rsidRPr="00481D2D">
              <w:t>m</w:t>
            </w:r>
          </w:p>
        </w:tc>
        <w:tc>
          <w:tcPr>
            <w:tcW w:w="1021" w:type="dxa"/>
          </w:tcPr>
          <w:p w14:paraId="66214054" w14:textId="77777777" w:rsidR="00897956" w:rsidRPr="00481D2D" w:rsidRDefault="00897956">
            <w:pPr>
              <w:pStyle w:val="TAL"/>
            </w:pPr>
            <w:r w:rsidRPr="00481D2D">
              <w:t>m</w:t>
            </w:r>
          </w:p>
        </w:tc>
        <w:tc>
          <w:tcPr>
            <w:tcW w:w="1021" w:type="dxa"/>
          </w:tcPr>
          <w:p w14:paraId="24ADC017" w14:textId="77777777" w:rsidR="00897956" w:rsidRPr="00481D2D" w:rsidRDefault="00897956">
            <w:pPr>
              <w:pStyle w:val="TAL"/>
            </w:pPr>
            <w:r w:rsidRPr="00481D2D">
              <w:t>[26] 20.8</w:t>
            </w:r>
          </w:p>
        </w:tc>
        <w:tc>
          <w:tcPr>
            <w:tcW w:w="1021" w:type="dxa"/>
          </w:tcPr>
          <w:p w14:paraId="38AF0993" w14:textId="77777777" w:rsidR="00897956" w:rsidRPr="00481D2D" w:rsidRDefault="00897956">
            <w:pPr>
              <w:pStyle w:val="TAL"/>
            </w:pPr>
            <w:r w:rsidRPr="00481D2D">
              <w:t>m</w:t>
            </w:r>
          </w:p>
        </w:tc>
        <w:tc>
          <w:tcPr>
            <w:tcW w:w="1021" w:type="dxa"/>
          </w:tcPr>
          <w:p w14:paraId="2E0F105D" w14:textId="77777777" w:rsidR="00897956" w:rsidRPr="00481D2D" w:rsidRDefault="00897956">
            <w:pPr>
              <w:pStyle w:val="TAL"/>
            </w:pPr>
            <w:r w:rsidRPr="00481D2D">
              <w:t>m</w:t>
            </w:r>
          </w:p>
        </w:tc>
      </w:tr>
      <w:tr w:rsidR="00897956" w:rsidRPr="00481D2D" w14:paraId="7FA6FD35" w14:textId="77777777">
        <w:tc>
          <w:tcPr>
            <w:tcW w:w="851" w:type="dxa"/>
          </w:tcPr>
          <w:p w14:paraId="24E6917B" w14:textId="77777777" w:rsidR="00897956" w:rsidRPr="00481D2D" w:rsidRDefault="00897956">
            <w:pPr>
              <w:pStyle w:val="TAL"/>
            </w:pPr>
            <w:r w:rsidRPr="00481D2D">
              <w:t>8</w:t>
            </w:r>
          </w:p>
        </w:tc>
        <w:tc>
          <w:tcPr>
            <w:tcW w:w="2665" w:type="dxa"/>
          </w:tcPr>
          <w:p w14:paraId="3C67EF9B" w14:textId="77777777" w:rsidR="00897956" w:rsidRPr="00481D2D" w:rsidRDefault="00897956">
            <w:pPr>
              <w:pStyle w:val="TAL"/>
            </w:pPr>
            <w:r w:rsidRPr="00481D2D">
              <w:t>Content-Length</w:t>
            </w:r>
          </w:p>
        </w:tc>
        <w:tc>
          <w:tcPr>
            <w:tcW w:w="1021" w:type="dxa"/>
          </w:tcPr>
          <w:p w14:paraId="7A5FD191" w14:textId="77777777" w:rsidR="00897956" w:rsidRPr="00481D2D" w:rsidRDefault="00897956">
            <w:pPr>
              <w:pStyle w:val="TAL"/>
            </w:pPr>
            <w:r w:rsidRPr="00481D2D">
              <w:t>[26] 20.14</w:t>
            </w:r>
          </w:p>
        </w:tc>
        <w:tc>
          <w:tcPr>
            <w:tcW w:w="1021" w:type="dxa"/>
          </w:tcPr>
          <w:p w14:paraId="48F793B9" w14:textId="77777777" w:rsidR="00897956" w:rsidRPr="00481D2D" w:rsidRDefault="00897956">
            <w:pPr>
              <w:pStyle w:val="TAL"/>
            </w:pPr>
            <w:r w:rsidRPr="00481D2D">
              <w:t>m</w:t>
            </w:r>
          </w:p>
        </w:tc>
        <w:tc>
          <w:tcPr>
            <w:tcW w:w="1021" w:type="dxa"/>
          </w:tcPr>
          <w:p w14:paraId="5CEAF759" w14:textId="77777777" w:rsidR="00897956" w:rsidRPr="00481D2D" w:rsidRDefault="00897956">
            <w:pPr>
              <w:pStyle w:val="TAL"/>
            </w:pPr>
            <w:r w:rsidRPr="00481D2D">
              <w:t>m</w:t>
            </w:r>
          </w:p>
        </w:tc>
        <w:tc>
          <w:tcPr>
            <w:tcW w:w="1021" w:type="dxa"/>
          </w:tcPr>
          <w:p w14:paraId="3D1FF4B0" w14:textId="77777777" w:rsidR="00897956" w:rsidRPr="00481D2D" w:rsidRDefault="00897956">
            <w:pPr>
              <w:pStyle w:val="TAL"/>
            </w:pPr>
            <w:r w:rsidRPr="00481D2D">
              <w:t>[26] 20.14</w:t>
            </w:r>
          </w:p>
        </w:tc>
        <w:tc>
          <w:tcPr>
            <w:tcW w:w="1021" w:type="dxa"/>
          </w:tcPr>
          <w:p w14:paraId="0DFAD83C" w14:textId="77777777" w:rsidR="00897956" w:rsidRPr="00481D2D" w:rsidRDefault="00897956">
            <w:pPr>
              <w:pStyle w:val="TAL"/>
            </w:pPr>
            <w:r w:rsidRPr="00481D2D">
              <w:t>m</w:t>
            </w:r>
          </w:p>
        </w:tc>
        <w:tc>
          <w:tcPr>
            <w:tcW w:w="1021" w:type="dxa"/>
          </w:tcPr>
          <w:p w14:paraId="6B463688" w14:textId="77777777" w:rsidR="00897956" w:rsidRPr="00481D2D" w:rsidRDefault="00897956">
            <w:pPr>
              <w:pStyle w:val="TAL"/>
            </w:pPr>
            <w:r w:rsidRPr="00481D2D">
              <w:t>m</w:t>
            </w:r>
          </w:p>
        </w:tc>
      </w:tr>
      <w:tr w:rsidR="003F7353" w:rsidRPr="00481D2D" w14:paraId="7F14C75A" w14:textId="77777777" w:rsidTr="00FF65E4">
        <w:tc>
          <w:tcPr>
            <w:tcW w:w="851" w:type="dxa"/>
          </w:tcPr>
          <w:p w14:paraId="444CD98F" w14:textId="77777777" w:rsidR="003F7353" w:rsidRPr="00481D2D" w:rsidRDefault="003F7353" w:rsidP="00FF65E4">
            <w:pPr>
              <w:pStyle w:val="TAL"/>
            </w:pPr>
            <w:r w:rsidRPr="00481D2D">
              <w:t>8A</w:t>
            </w:r>
          </w:p>
        </w:tc>
        <w:tc>
          <w:tcPr>
            <w:tcW w:w="2665" w:type="dxa"/>
          </w:tcPr>
          <w:p w14:paraId="53430DCD" w14:textId="77777777" w:rsidR="003F7353" w:rsidRPr="00481D2D" w:rsidRDefault="003F7353" w:rsidP="00FF65E4">
            <w:pPr>
              <w:pStyle w:val="TAL"/>
            </w:pPr>
            <w:r w:rsidRPr="00481D2D">
              <w:t>Content-Type</w:t>
            </w:r>
          </w:p>
        </w:tc>
        <w:tc>
          <w:tcPr>
            <w:tcW w:w="1021" w:type="dxa"/>
          </w:tcPr>
          <w:p w14:paraId="4E755CEB" w14:textId="77777777" w:rsidR="003F7353" w:rsidRPr="00481D2D" w:rsidRDefault="003F7353" w:rsidP="00FF65E4">
            <w:pPr>
              <w:pStyle w:val="TAL"/>
            </w:pPr>
            <w:r w:rsidRPr="00481D2D">
              <w:t>[26] 20.15</w:t>
            </w:r>
          </w:p>
        </w:tc>
        <w:tc>
          <w:tcPr>
            <w:tcW w:w="1021" w:type="dxa"/>
          </w:tcPr>
          <w:p w14:paraId="077A8F59" w14:textId="77777777" w:rsidR="003F7353" w:rsidRPr="00481D2D" w:rsidRDefault="003F7353" w:rsidP="00FF65E4">
            <w:pPr>
              <w:pStyle w:val="TAL"/>
            </w:pPr>
            <w:r w:rsidRPr="00481D2D">
              <w:t>c22</w:t>
            </w:r>
          </w:p>
        </w:tc>
        <w:tc>
          <w:tcPr>
            <w:tcW w:w="1021" w:type="dxa"/>
          </w:tcPr>
          <w:p w14:paraId="03D9F2FF" w14:textId="77777777" w:rsidR="003F7353" w:rsidRPr="00481D2D" w:rsidRDefault="003F7353" w:rsidP="00FF65E4">
            <w:pPr>
              <w:pStyle w:val="TAL"/>
            </w:pPr>
            <w:r w:rsidRPr="00481D2D">
              <w:t>c22</w:t>
            </w:r>
          </w:p>
        </w:tc>
        <w:tc>
          <w:tcPr>
            <w:tcW w:w="1021" w:type="dxa"/>
          </w:tcPr>
          <w:p w14:paraId="5B4BD3D0" w14:textId="77777777" w:rsidR="003F7353" w:rsidRPr="00481D2D" w:rsidRDefault="003F7353" w:rsidP="00FF65E4">
            <w:pPr>
              <w:pStyle w:val="TAL"/>
            </w:pPr>
            <w:r w:rsidRPr="00481D2D">
              <w:t>[26] 20.15</w:t>
            </w:r>
          </w:p>
        </w:tc>
        <w:tc>
          <w:tcPr>
            <w:tcW w:w="1021" w:type="dxa"/>
          </w:tcPr>
          <w:p w14:paraId="0709AEBA" w14:textId="77777777" w:rsidR="003F7353" w:rsidRPr="00481D2D" w:rsidRDefault="003F7353" w:rsidP="00FF65E4">
            <w:pPr>
              <w:pStyle w:val="TAL"/>
            </w:pPr>
            <w:r w:rsidRPr="00481D2D">
              <w:t>o</w:t>
            </w:r>
          </w:p>
        </w:tc>
        <w:tc>
          <w:tcPr>
            <w:tcW w:w="1021" w:type="dxa"/>
          </w:tcPr>
          <w:p w14:paraId="1980D915" w14:textId="77777777" w:rsidR="003F7353" w:rsidRPr="00481D2D" w:rsidRDefault="003F7353" w:rsidP="00FF65E4">
            <w:pPr>
              <w:pStyle w:val="TAL"/>
            </w:pPr>
            <w:r w:rsidRPr="00481D2D">
              <w:t>o</w:t>
            </w:r>
          </w:p>
        </w:tc>
      </w:tr>
      <w:tr w:rsidR="00897956" w:rsidRPr="00481D2D" w14:paraId="2534BED0" w14:textId="77777777">
        <w:tc>
          <w:tcPr>
            <w:tcW w:w="851" w:type="dxa"/>
          </w:tcPr>
          <w:p w14:paraId="5B30C7E5" w14:textId="77777777" w:rsidR="00897956" w:rsidRPr="00481D2D" w:rsidRDefault="00897956">
            <w:pPr>
              <w:pStyle w:val="TAL"/>
            </w:pPr>
            <w:r w:rsidRPr="00481D2D">
              <w:t>9</w:t>
            </w:r>
          </w:p>
        </w:tc>
        <w:tc>
          <w:tcPr>
            <w:tcW w:w="2665" w:type="dxa"/>
          </w:tcPr>
          <w:p w14:paraId="7971944C" w14:textId="77777777" w:rsidR="00897956" w:rsidRPr="00481D2D" w:rsidRDefault="00897956">
            <w:pPr>
              <w:pStyle w:val="TAL"/>
            </w:pPr>
            <w:r w:rsidRPr="00481D2D">
              <w:t>C</w:t>
            </w:r>
            <w:r w:rsidR="00AB6F58" w:rsidRPr="00481D2D">
              <w:t>S</w:t>
            </w:r>
            <w:r w:rsidRPr="00481D2D">
              <w:t>eq</w:t>
            </w:r>
          </w:p>
        </w:tc>
        <w:tc>
          <w:tcPr>
            <w:tcW w:w="1021" w:type="dxa"/>
          </w:tcPr>
          <w:p w14:paraId="15532E55" w14:textId="77777777" w:rsidR="00897956" w:rsidRPr="00481D2D" w:rsidRDefault="00897956">
            <w:pPr>
              <w:pStyle w:val="TAL"/>
            </w:pPr>
            <w:r w:rsidRPr="00481D2D">
              <w:t>[26] 20.16</w:t>
            </w:r>
          </w:p>
        </w:tc>
        <w:tc>
          <w:tcPr>
            <w:tcW w:w="1021" w:type="dxa"/>
          </w:tcPr>
          <w:p w14:paraId="33253D22" w14:textId="77777777" w:rsidR="00897956" w:rsidRPr="00481D2D" w:rsidRDefault="00897956">
            <w:pPr>
              <w:pStyle w:val="TAL"/>
            </w:pPr>
            <w:r w:rsidRPr="00481D2D">
              <w:t>m</w:t>
            </w:r>
          </w:p>
        </w:tc>
        <w:tc>
          <w:tcPr>
            <w:tcW w:w="1021" w:type="dxa"/>
          </w:tcPr>
          <w:p w14:paraId="36A71B6B" w14:textId="77777777" w:rsidR="00897956" w:rsidRPr="00481D2D" w:rsidRDefault="00897956">
            <w:pPr>
              <w:pStyle w:val="TAL"/>
            </w:pPr>
            <w:r w:rsidRPr="00481D2D">
              <w:t>m</w:t>
            </w:r>
          </w:p>
        </w:tc>
        <w:tc>
          <w:tcPr>
            <w:tcW w:w="1021" w:type="dxa"/>
          </w:tcPr>
          <w:p w14:paraId="43D39816" w14:textId="77777777" w:rsidR="00897956" w:rsidRPr="00481D2D" w:rsidRDefault="00897956">
            <w:pPr>
              <w:pStyle w:val="TAL"/>
            </w:pPr>
            <w:r w:rsidRPr="00481D2D">
              <w:t>[26] 20.16</w:t>
            </w:r>
          </w:p>
        </w:tc>
        <w:tc>
          <w:tcPr>
            <w:tcW w:w="1021" w:type="dxa"/>
          </w:tcPr>
          <w:p w14:paraId="277E5105" w14:textId="77777777" w:rsidR="00897956" w:rsidRPr="00481D2D" w:rsidRDefault="00897956">
            <w:pPr>
              <w:pStyle w:val="TAL"/>
            </w:pPr>
            <w:r w:rsidRPr="00481D2D">
              <w:t>m</w:t>
            </w:r>
          </w:p>
        </w:tc>
        <w:tc>
          <w:tcPr>
            <w:tcW w:w="1021" w:type="dxa"/>
          </w:tcPr>
          <w:p w14:paraId="33F6FC2B" w14:textId="77777777" w:rsidR="00897956" w:rsidRPr="00481D2D" w:rsidRDefault="00897956">
            <w:pPr>
              <w:pStyle w:val="TAL"/>
            </w:pPr>
            <w:r w:rsidRPr="00481D2D">
              <w:t>m</w:t>
            </w:r>
          </w:p>
        </w:tc>
      </w:tr>
      <w:tr w:rsidR="00897956" w:rsidRPr="00481D2D" w14:paraId="35848AFA" w14:textId="77777777">
        <w:tc>
          <w:tcPr>
            <w:tcW w:w="851" w:type="dxa"/>
          </w:tcPr>
          <w:p w14:paraId="7388E616" w14:textId="77777777" w:rsidR="00897956" w:rsidRPr="00481D2D" w:rsidRDefault="00897956">
            <w:pPr>
              <w:pStyle w:val="TAL"/>
            </w:pPr>
            <w:r w:rsidRPr="00481D2D">
              <w:t>10</w:t>
            </w:r>
          </w:p>
        </w:tc>
        <w:tc>
          <w:tcPr>
            <w:tcW w:w="2665" w:type="dxa"/>
          </w:tcPr>
          <w:p w14:paraId="65EFC07E" w14:textId="77777777" w:rsidR="00897956" w:rsidRPr="00481D2D" w:rsidRDefault="00897956">
            <w:pPr>
              <w:pStyle w:val="TAL"/>
            </w:pPr>
            <w:r w:rsidRPr="00481D2D">
              <w:t>Date</w:t>
            </w:r>
          </w:p>
        </w:tc>
        <w:tc>
          <w:tcPr>
            <w:tcW w:w="1021" w:type="dxa"/>
          </w:tcPr>
          <w:p w14:paraId="39B88E32" w14:textId="77777777" w:rsidR="00897956" w:rsidRPr="00481D2D" w:rsidRDefault="00897956">
            <w:pPr>
              <w:pStyle w:val="TAL"/>
            </w:pPr>
            <w:r w:rsidRPr="00481D2D">
              <w:t>[26] 20.17</w:t>
            </w:r>
          </w:p>
        </w:tc>
        <w:tc>
          <w:tcPr>
            <w:tcW w:w="1021" w:type="dxa"/>
          </w:tcPr>
          <w:p w14:paraId="7833E7A2" w14:textId="77777777" w:rsidR="00897956" w:rsidRPr="00481D2D" w:rsidRDefault="00897956">
            <w:pPr>
              <w:pStyle w:val="TAL"/>
            </w:pPr>
            <w:r w:rsidRPr="00481D2D">
              <w:t>c4</w:t>
            </w:r>
          </w:p>
        </w:tc>
        <w:tc>
          <w:tcPr>
            <w:tcW w:w="1021" w:type="dxa"/>
          </w:tcPr>
          <w:p w14:paraId="7A4A1906" w14:textId="77777777" w:rsidR="00897956" w:rsidRPr="00481D2D" w:rsidRDefault="00897956">
            <w:pPr>
              <w:pStyle w:val="TAL"/>
            </w:pPr>
            <w:r w:rsidRPr="00481D2D">
              <w:t>c4</w:t>
            </w:r>
          </w:p>
        </w:tc>
        <w:tc>
          <w:tcPr>
            <w:tcW w:w="1021" w:type="dxa"/>
          </w:tcPr>
          <w:p w14:paraId="07AF0008" w14:textId="77777777" w:rsidR="00897956" w:rsidRPr="00481D2D" w:rsidRDefault="00897956">
            <w:pPr>
              <w:pStyle w:val="TAL"/>
            </w:pPr>
            <w:r w:rsidRPr="00481D2D">
              <w:t>[26] 20.17</w:t>
            </w:r>
          </w:p>
        </w:tc>
        <w:tc>
          <w:tcPr>
            <w:tcW w:w="1021" w:type="dxa"/>
          </w:tcPr>
          <w:p w14:paraId="5FA0E854" w14:textId="77777777" w:rsidR="00897956" w:rsidRPr="00481D2D" w:rsidRDefault="00897956">
            <w:pPr>
              <w:pStyle w:val="TAL"/>
            </w:pPr>
            <w:r w:rsidRPr="00481D2D">
              <w:t>m</w:t>
            </w:r>
          </w:p>
        </w:tc>
        <w:tc>
          <w:tcPr>
            <w:tcW w:w="1021" w:type="dxa"/>
          </w:tcPr>
          <w:p w14:paraId="3AFDCBE9" w14:textId="77777777" w:rsidR="00897956" w:rsidRPr="00481D2D" w:rsidRDefault="00897956">
            <w:pPr>
              <w:pStyle w:val="TAL"/>
            </w:pPr>
            <w:r w:rsidRPr="00481D2D">
              <w:t>m</w:t>
            </w:r>
          </w:p>
        </w:tc>
      </w:tr>
      <w:tr w:rsidR="00897956" w:rsidRPr="00481D2D" w14:paraId="5F1407C3" w14:textId="77777777">
        <w:tc>
          <w:tcPr>
            <w:tcW w:w="851" w:type="dxa"/>
          </w:tcPr>
          <w:p w14:paraId="38D470C9" w14:textId="77777777" w:rsidR="00897956" w:rsidRPr="00481D2D" w:rsidRDefault="00897956">
            <w:pPr>
              <w:pStyle w:val="TAL"/>
            </w:pPr>
            <w:r w:rsidRPr="00481D2D">
              <w:t>11</w:t>
            </w:r>
          </w:p>
        </w:tc>
        <w:tc>
          <w:tcPr>
            <w:tcW w:w="2665" w:type="dxa"/>
          </w:tcPr>
          <w:p w14:paraId="48F7B24D" w14:textId="77777777" w:rsidR="00897956" w:rsidRPr="00481D2D" w:rsidRDefault="00897956">
            <w:pPr>
              <w:pStyle w:val="TAL"/>
            </w:pPr>
            <w:r w:rsidRPr="00481D2D">
              <w:t>From</w:t>
            </w:r>
          </w:p>
        </w:tc>
        <w:tc>
          <w:tcPr>
            <w:tcW w:w="1021" w:type="dxa"/>
          </w:tcPr>
          <w:p w14:paraId="6180014C" w14:textId="77777777" w:rsidR="00897956" w:rsidRPr="00481D2D" w:rsidRDefault="00897956">
            <w:pPr>
              <w:pStyle w:val="TAL"/>
            </w:pPr>
            <w:r w:rsidRPr="00481D2D">
              <w:t>[26] 20.20</w:t>
            </w:r>
          </w:p>
        </w:tc>
        <w:tc>
          <w:tcPr>
            <w:tcW w:w="1021" w:type="dxa"/>
          </w:tcPr>
          <w:p w14:paraId="06BEABD6" w14:textId="77777777" w:rsidR="00897956" w:rsidRPr="00481D2D" w:rsidRDefault="00897956">
            <w:pPr>
              <w:pStyle w:val="TAL"/>
            </w:pPr>
            <w:r w:rsidRPr="00481D2D">
              <w:t>m</w:t>
            </w:r>
          </w:p>
        </w:tc>
        <w:tc>
          <w:tcPr>
            <w:tcW w:w="1021" w:type="dxa"/>
          </w:tcPr>
          <w:p w14:paraId="5BD2E172" w14:textId="77777777" w:rsidR="00897956" w:rsidRPr="00481D2D" w:rsidRDefault="00897956">
            <w:pPr>
              <w:pStyle w:val="TAL"/>
            </w:pPr>
            <w:r w:rsidRPr="00481D2D">
              <w:t>m</w:t>
            </w:r>
          </w:p>
        </w:tc>
        <w:tc>
          <w:tcPr>
            <w:tcW w:w="1021" w:type="dxa"/>
          </w:tcPr>
          <w:p w14:paraId="441FAECD" w14:textId="77777777" w:rsidR="00897956" w:rsidRPr="00481D2D" w:rsidRDefault="00897956">
            <w:pPr>
              <w:pStyle w:val="TAL"/>
            </w:pPr>
            <w:r w:rsidRPr="00481D2D">
              <w:t>[26] 20.20</w:t>
            </w:r>
          </w:p>
        </w:tc>
        <w:tc>
          <w:tcPr>
            <w:tcW w:w="1021" w:type="dxa"/>
          </w:tcPr>
          <w:p w14:paraId="0E81C6E4" w14:textId="77777777" w:rsidR="00897956" w:rsidRPr="00481D2D" w:rsidRDefault="00897956">
            <w:pPr>
              <w:pStyle w:val="TAL"/>
            </w:pPr>
            <w:r w:rsidRPr="00481D2D">
              <w:t>m</w:t>
            </w:r>
          </w:p>
        </w:tc>
        <w:tc>
          <w:tcPr>
            <w:tcW w:w="1021" w:type="dxa"/>
          </w:tcPr>
          <w:p w14:paraId="23B7D932" w14:textId="77777777" w:rsidR="00897956" w:rsidRPr="00481D2D" w:rsidRDefault="00897956">
            <w:pPr>
              <w:pStyle w:val="TAL"/>
            </w:pPr>
            <w:r w:rsidRPr="00481D2D">
              <w:t>m</w:t>
            </w:r>
          </w:p>
        </w:tc>
      </w:tr>
      <w:tr w:rsidR="00755651" w:rsidRPr="00481D2D" w14:paraId="60C3EDE2" w14:textId="77777777">
        <w:tc>
          <w:tcPr>
            <w:tcW w:w="851" w:type="dxa"/>
          </w:tcPr>
          <w:p w14:paraId="1E7AB150" w14:textId="77777777" w:rsidR="00755651" w:rsidRPr="00481D2D" w:rsidRDefault="00755651" w:rsidP="00755651">
            <w:pPr>
              <w:pStyle w:val="TAL"/>
            </w:pPr>
            <w:r w:rsidRPr="00481D2D">
              <w:t>11A</w:t>
            </w:r>
          </w:p>
        </w:tc>
        <w:tc>
          <w:tcPr>
            <w:tcW w:w="2665" w:type="dxa"/>
          </w:tcPr>
          <w:p w14:paraId="63F10BFF" w14:textId="77777777" w:rsidR="00755651" w:rsidRPr="00481D2D" w:rsidRDefault="00755651" w:rsidP="00755651">
            <w:pPr>
              <w:pStyle w:val="TAL"/>
            </w:pPr>
            <w:r w:rsidRPr="00481D2D">
              <w:t>Max-Breadth</w:t>
            </w:r>
          </w:p>
        </w:tc>
        <w:tc>
          <w:tcPr>
            <w:tcW w:w="1021" w:type="dxa"/>
          </w:tcPr>
          <w:p w14:paraId="31662FD9" w14:textId="77777777" w:rsidR="00755651" w:rsidRPr="00481D2D" w:rsidRDefault="00755651" w:rsidP="00755651">
            <w:pPr>
              <w:pStyle w:val="TAL"/>
            </w:pPr>
            <w:r w:rsidRPr="00481D2D">
              <w:t>[117] 5.8</w:t>
            </w:r>
          </w:p>
        </w:tc>
        <w:tc>
          <w:tcPr>
            <w:tcW w:w="1021" w:type="dxa"/>
          </w:tcPr>
          <w:p w14:paraId="38465520" w14:textId="77777777" w:rsidR="00755651" w:rsidRPr="00481D2D" w:rsidRDefault="00755651" w:rsidP="00755651">
            <w:pPr>
              <w:pStyle w:val="TAL"/>
            </w:pPr>
            <w:r w:rsidRPr="00481D2D">
              <w:t>n/a</w:t>
            </w:r>
          </w:p>
        </w:tc>
        <w:tc>
          <w:tcPr>
            <w:tcW w:w="1021" w:type="dxa"/>
          </w:tcPr>
          <w:p w14:paraId="7D3C766D" w14:textId="77777777" w:rsidR="00755651" w:rsidRPr="00481D2D" w:rsidRDefault="00755651" w:rsidP="00755651">
            <w:pPr>
              <w:pStyle w:val="TAL"/>
            </w:pPr>
            <w:r w:rsidRPr="00481D2D">
              <w:t>c16</w:t>
            </w:r>
          </w:p>
        </w:tc>
        <w:tc>
          <w:tcPr>
            <w:tcW w:w="1021" w:type="dxa"/>
          </w:tcPr>
          <w:p w14:paraId="13983095" w14:textId="77777777" w:rsidR="00755651" w:rsidRPr="00481D2D" w:rsidRDefault="00755651" w:rsidP="00755651">
            <w:pPr>
              <w:pStyle w:val="TAL"/>
            </w:pPr>
            <w:r w:rsidRPr="00481D2D">
              <w:t>[117] 5.8</w:t>
            </w:r>
          </w:p>
        </w:tc>
        <w:tc>
          <w:tcPr>
            <w:tcW w:w="1021" w:type="dxa"/>
          </w:tcPr>
          <w:p w14:paraId="508C76B4" w14:textId="77777777" w:rsidR="00755651" w:rsidRPr="00481D2D" w:rsidRDefault="00755651" w:rsidP="00755651">
            <w:pPr>
              <w:pStyle w:val="TAL"/>
            </w:pPr>
            <w:r w:rsidRPr="00481D2D">
              <w:t>c17</w:t>
            </w:r>
          </w:p>
        </w:tc>
        <w:tc>
          <w:tcPr>
            <w:tcW w:w="1021" w:type="dxa"/>
          </w:tcPr>
          <w:p w14:paraId="37B2C888" w14:textId="77777777" w:rsidR="00755651" w:rsidRPr="00481D2D" w:rsidRDefault="00755651" w:rsidP="00755651">
            <w:pPr>
              <w:pStyle w:val="TAL"/>
            </w:pPr>
            <w:r w:rsidRPr="00481D2D">
              <w:t>c17</w:t>
            </w:r>
          </w:p>
        </w:tc>
      </w:tr>
      <w:tr w:rsidR="00897956" w:rsidRPr="00481D2D" w14:paraId="5A921DF2" w14:textId="77777777">
        <w:tc>
          <w:tcPr>
            <w:tcW w:w="851" w:type="dxa"/>
          </w:tcPr>
          <w:p w14:paraId="5789E731" w14:textId="77777777" w:rsidR="00897956" w:rsidRPr="00481D2D" w:rsidRDefault="00897956">
            <w:pPr>
              <w:pStyle w:val="TAL"/>
            </w:pPr>
            <w:r w:rsidRPr="00481D2D">
              <w:t>12</w:t>
            </w:r>
          </w:p>
        </w:tc>
        <w:tc>
          <w:tcPr>
            <w:tcW w:w="2665" w:type="dxa"/>
          </w:tcPr>
          <w:p w14:paraId="607738D0" w14:textId="77777777" w:rsidR="00897956" w:rsidRPr="00481D2D" w:rsidRDefault="00897956">
            <w:pPr>
              <w:pStyle w:val="TAL"/>
            </w:pPr>
            <w:r w:rsidRPr="00481D2D">
              <w:t>Max-Forwards</w:t>
            </w:r>
          </w:p>
        </w:tc>
        <w:tc>
          <w:tcPr>
            <w:tcW w:w="1021" w:type="dxa"/>
          </w:tcPr>
          <w:p w14:paraId="58CB609F" w14:textId="77777777" w:rsidR="00897956" w:rsidRPr="00481D2D" w:rsidRDefault="00897956">
            <w:pPr>
              <w:pStyle w:val="TAL"/>
            </w:pPr>
            <w:r w:rsidRPr="00481D2D">
              <w:t>[26] 20.22</w:t>
            </w:r>
          </w:p>
        </w:tc>
        <w:tc>
          <w:tcPr>
            <w:tcW w:w="1021" w:type="dxa"/>
          </w:tcPr>
          <w:p w14:paraId="0D46A488" w14:textId="77777777" w:rsidR="00897956" w:rsidRPr="00481D2D" w:rsidRDefault="00897956">
            <w:pPr>
              <w:pStyle w:val="TAL"/>
            </w:pPr>
            <w:r w:rsidRPr="00481D2D">
              <w:t>m</w:t>
            </w:r>
          </w:p>
        </w:tc>
        <w:tc>
          <w:tcPr>
            <w:tcW w:w="1021" w:type="dxa"/>
          </w:tcPr>
          <w:p w14:paraId="6A22B70B" w14:textId="77777777" w:rsidR="00897956" w:rsidRPr="00481D2D" w:rsidRDefault="00897956">
            <w:pPr>
              <w:pStyle w:val="TAL"/>
            </w:pPr>
            <w:r w:rsidRPr="00481D2D">
              <w:t>m</w:t>
            </w:r>
          </w:p>
        </w:tc>
        <w:tc>
          <w:tcPr>
            <w:tcW w:w="1021" w:type="dxa"/>
          </w:tcPr>
          <w:p w14:paraId="50D4FF55" w14:textId="77777777" w:rsidR="00897956" w:rsidRPr="00481D2D" w:rsidRDefault="00897956">
            <w:pPr>
              <w:pStyle w:val="TAL"/>
            </w:pPr>
            <w:r w:rsidRPr="00481D2D">
              <w:t>[26] 20.22</w:t>
            </w:r>
          </w:p>
        </w:tc>
        <w:tc>
          <w:tcPr>
            <w:tcW w:w="1021" w:type="dxa"/>
          </w:tcPr>
          <w:p w14:paraId="16542DA8" w14:textId="77777777" w:rsidR="00897956" w:rsidRPr="00481D2D" w:rsidRDefault="00897956">
            <w:pPr>
              <w:pStyle w:val="TAL"/>
            </w:pPr>
            <w:r w:rsidRPr="00481D2D">
              <w:t>n/a</w:t>
            </w:r>
          </w:p>
        </w:tc>
        <w:tc>
          <w:tcPr>
            <w:tcW w:w="1021" w:type="dxa"/>
          </w:tcPr>
          <w:p w14:paraId="36684E57" w14:textId="77777777" w:rsidR="00897956" w:rsidRPr="00481D2D" w:rsidRDefault="00B40AC3">
            <w:pPr>
              <w:pStyle w:val="TAL"/>
            </w:pPr>
            <w:r w:rsidRPr="00481D2D">
              <w:t>c18</w:t>
            </w:r>
          </w:p>
        </w:tc>
      </w:tr>
      <w:tr w:rsidR="00897956" w:rsidRPr="00481D2D" w14:paraId="44383F11" w14:textId="77777777">
        <w:tc>
          <w:tcPr>
            <w:tcW w:w="851" w:type="dxa"/>
          </w:tcPr>
          <w:p w14:paraId="3293AB8D" w14:textId="77777777" w:rsidR="00897956" w:rsidRPr="00481D2D" w:rsidRDefault="00897956">
            <w:pPr>
              <w:pStyle w:val="TAL"/>
            </w:pPr>
            <w:r w:rsidRPr="00481D2D">
              <w:t>14</w:t>
            </w:r>
          </w:p>
        </w:tc>
        <w:tc>
          <w:tcPr>
            <w:tcW w:w="2665" w:type="dxa"/>
          </w:tcPr>
          <w:p w14:paraId="66290382" w14:textId="77777777" w:rsidR="00897956" w:rsidRPr="00481D2D" w:rsidRDefault="00897956">
            <w:pPr>
              <w:pStyle w:val="TAL"/>
            </w:pPr>
            <w:r w:rsidRPr="00481D2D">
              <w:t>Privacy</w:t>
            </w:r>
          </w:p>
        </w:tc>
        <w:tc>
          <w:tcPr>
            <w:tcW w:w="1021" w:type="dxa"/>
          </w:tcPr>
          <w:p w14:paraId="4E787069" w14:textId="77777777" w:rsidR="00897956" w:rsidRPr="00481D2D" w:rsidRDefault="00897956">
            <w:pPr>
              <w:pStyle w:val="TAL"/>
            </w:pPr>
            <w:r w:rsidRPr="00481D2D">
              <w:t>[33] 4.2</w:t>
            </w:r>
          </w:p>
        </w:tc>
        <w:tc>
          <w:tcPr>
            <w:tcW w:w="1021" w:type="dxa"/>
          </w:tcPr>
          <w:p w14:paraId="7D7D5258" w14:textId="77777777" w:rsidR="00897956" w:rsidRPr="00481D2D" w:rsidRDefault="00897956">
            <w:pPr>
              <w:pStyle w:val="TAL"/>
            </w:pPr>
            <w:r w:rsidRPr="00481D2D">
              <w:t>c6</w:t>
            </w:r>
          </w:p>
        </w:tc>
        <w:tc>
          <w:tcPr>
            <w:tcW w:w="1021" w:type="dxa"/>
          </w:tcPr>
          <w:p w14:paraId="4BCCF0E1" w14:textId="77777777" w:rsidR="00897956" w:rsidRPr="00481D2D" w:rsidRDefault="00897956">
            <w:pPr>
              <w:pStyle w:val="TAL"/>
            </w:pPr>
            <w:r w:rsidRPr="00481D2D">
              <w:t>n/a</w:t>
            </w:r>
          </w:p>
        </w:tc>
        <w:tc>
          <w:tcPr>
            <w:tcW w:w="1021" w:type="dxa"/>
          </w:tcPr>
          <w:p w14:paraId="1041CBC5" w14:textId="77777777" w:rsidR="00897956" w:rsidRPr="00481D2D" w:rsidRDefault="00897956">
            <w:pPr>
              <w:pStyle w:val="TAL"/>
            </w:pPr>
            <w:r w:rsidRPr="00481D2D">
              <w:t>[33] 4.2</w:t>
            </w:r>
          </w:p>
        </w:tc>
        <w:tc>
          <w:tcPr>
            <w:tcW w:w="1021" w:type="dxa"/>
          </w:tcPr>
          <w:p w14:paraId="47330AD9" w14:textId="77777777" w:rsidR="00897956" w:rsidRPr="00481D2D" w:rsidRDefault="00897956">
            <w:pPr>
              <w:pStyle w:val="TAL"/>
            </w:pPr>
            <w:r w:rsidRPr="00481D2D">
              <w:t>c6</w:t>
            </w:r>
          </w:p>
        </w:tc>
        <w:tc>
          <w:tcPr>
            <w:tcW w:w="1021" w:type="dxa"/>
          </w:tcPr>
          <w:p w14:paraId="0C340F36" w14:textId="77777777" w:rsidR="00897956" w:rsidRPr="00481D2D" w:rsidRDefault="00897956">
            <w:pPr>
              <w:pStyle w:val="TAL"/>
            </w:pPr>
            <w:r w:rsidRPr="00481D2D">
              <w:t>n/a</w:t>
            </w:r>
          </w:p>
        </w:tc>
      </w:tr>
      <w:tr w:rsidR="00897956" w:rsidRPr="00481D2D" w14:paraId="49A44893" w14:textId="77777777">
        <w:tc>
          <w:tcPr>
            <w:tcW w:w="851" w:type="dxa"/>
          </w:tcPr>
          <w:p w14:paraId="3CD84EB6" w14:textId="77777777" w:rsidR="00897956" w:rsidRPr="00481D2D" w:rsidRDefault="00897956">
            <w:pPr>
              <w:pStyle w:val="TAL"/>
            </w:pPr>
            <w:r w:rsidRPr="00481D2D">
              <w:t>15</w:t>
            </w:r>
          </w:p>
        </w:tc>
        <w:tc>
          <w:tcPr>
            <w:tcW w:w="2665" w:type="dxa"/>
          </w:tcPr>
          <w:p w14:paraId="5150664C" w14:textId="77777777" w:rsidR="00897956" w:rsidRPr="00481D2D" w:rsidRDefault="00897956">
            <w:pPr>
              <w:pStyle w:val="TAL"/>
            </w:pPr>
            <w:r w:rsidRPr="00481D2D">
              <w:t>Reason</w:t>
            </w:r>
          </w:p>
        </w:tc>
        <w:tc>
          <w:tcPr>
            <w:tcW w:w="1021" w:type="dxa"/>
          </w:tcPr>
          <w:p w14:paraId="147144B5" w14:textId="77777777" w:rsidR="00897956" w:rsidRPr="00481D2D" w:rsidRDefault="00897956">
            <w:pPr>
              <w:pStyle w:val="TAL"/>
            </w:pPr>
            <w:r w:rsidRPr="00481D2D">
              <w:t>[34A] 2</w:t>
            </w:r>
          </w:p>
        </w:tc>
        <w:tc>
          <w:tcPr>
            <w:tcW w:w="1021" w:type="dxa"/>
          </w:tcPr>
          <w:p w14:paraId="58659816" w14:textId="77777777" w:rsidR="00897956" w:rsidRPr="00481D2D" w:rsidRDefault="00897956">
            <w:pPr>
              <w:pStyle w:val="TAL"/>
            </w:pPr>
            <w:r w:rsidRPr="00481D2D">
              <w:t>c7</w:t>
            </w:r>
          </w:p>
        </w:tc>
        <w:tc>
          <w:tcPr>
            <w:tcW w:w="1021" w:type="dxa"/>
          </w:tcPr>
          <w:p w14:paraId="4C887702" w14:textId="77777777" w:rsidR="00897956" w:rsidRPr="00481D2D" w:rsidRDefault="00897956">
            <w:pPr>
              <w:pStyle w:val="TAL"/>
            </w:pPr>
            <w:r w:rsidRPr="00481D2D">
              <w:t>c10</w:t>
            </w:r>
          </w:p>
        </w:tc>
        <w:tc>
          <w:tcPr>
            <w:tcW w:w="1021" w:type="dxa"/>
          </w:tcPr>
          <w:p w14:paraId="2A4A5A99" w14:textId="77777777" w:rsidR="00897956" w:rsidRPr="00481D2D" w:rsidRDefault="00897956">
            <w:pPr>
              <w:pStyle w:val="TAL"/>
            </w:pPr>
            <w:r w:rsidRPr="00481D2D">
              <w:t>[34A] 2</w:t>
            </w:r>
          </w:p>
        </w:tc>
        <w:tc>
          <w:tcPr>
            <w:tcW w:w="1021" w:type="dxa"/>
          </w:tcPr>
          <w:p w14:paraId="01827561" w14:textId="77777777" w:rsidR="00897956" w:rsidRPr="00481D2D" w:rsidRDefault="00BD3DDF">
            <w:pPr>
              <w:pStyle w:val="TAL"/>
            </w:pPr>
            <w:r w:rsidRPr="00481D2D">
              <w:t>c12</w:t>
            </w:r>
          </w:p>
        </w:tc>
        <w:tc>
          <w:tcPr>
            <w:tcW w:w="1021" w:type="dxa"/>
          </w:tcPr>
          <w:p w14:paraId="04DDBCE5" w14:textId="77777777" w:rsidR="00897956" w:rsidRPr="00481D2D" w:rsidRDefault="00BD3DDF">
            <w:pPr>
              <w:pStyle w:val="TAL"/>
            </w:pPr>
            <w:r w:rsidRPr="00481D2D">
              <w:t>c12</w:t>
            </w:r>
          </w:p>
        </w:tc>
      </w:tr>
      <w:tr w:rsidR="00897956" w:rsidRPr="00481D2D" w14:paraId="2E261BB1" w14:textId="77777777">
        <w:tc>
          <w:tcPr>
            <w:tcW w:w="851" w:type="dxa"/>
          </w:tcPr>
          <w:p w14:paraId="3E811B42" w14:textId="77777777" w:rsidR="00897956" w:rsidRPr="00481D2D" w:rsidRDefault="00897956">
            <w:pPr>
              <w:pStyle w:val="TAL"/>
            </w:pPr>
            <w:r w:rsidRPr="00481D2D">
              <w:t>16</w:t>
            </w:r>
          </w:p>
        </w:tc>
        <w:tc>
          <w:tcPr>
            <w:tcW w:w="2665" w:type="dxa"/>
          </w:tcPr>
          <w:p w14:paraId="79FF841F" w14:textId="77777777" w:rsidR="00897956" w:rsidRPr="00481D2D" w:rsidRDefault="00897956">
            <w:pPr>
              <w:pStyle w:val="TAL"/>
            </w:pPr>
            <w:r w:rsidRPr="00481D2D">
              <w:t>Record-Route</w:t>
            </w:r>
          </w:p>
        </w:tc>
        <w:tc>
          <w:tcPr>
            <w:tcW w:w="1021" w:type="dxa"/>
          </w:tcPr>
          <w:p w14:paraId="5A7C8E99" w14:textId="77777777" w:rsidR="00897956" w:rsidRPr="00481D2D" w:rsidRDefault="00897956">
            <w:pPr>
              <w:pStyle w:val="TAL"/>
            </w:pPr>
            <w:r w:rsidRPr="00481D2D">
              <w:t>[26] 20.30</w:t>
            </w:r>
          </w:p>
        </w:tc>
        <w:tc>
          <w:tcPr>
            <w:tcW w:w="1021" w:type="dxa"/>
          </w:tcPr>
          <w:p w14:paraId="77776ECD" w14:textId="77777777" w:rsidR="00897956" w:rsidRPr="00481D2D" w:rsidRDefault="00897956">
            <w:pPr>
              <w:pStyle w:val="TAL"/>
            </w:pPr>
            <w:r w:rsidRPr="00481D2D">
              <w:t>n/a</w:t>
            </w:r>
          </w:p>
        </w:tc>
        <w:tc>
          <w:tcPr>
            <w:tcW w:w="1021" w:type="dxa"/>
          </w:tcPr>
          <w:p w14:paraId="3BE2ABE7" w14:textId="77777777" w:rsidR="00897956" w:rsidRPr="00481D2D" w:rsidRDefault="00A23EA7">
            <w:pPr>
              <w:pStyle w:val="TAL"/>
            </w:pPr>
            <w:r w:rsidRPr="00481D2D">
              <w:t>c18</w:t>
            </w:r>
          </w:p>
        </w:tc>
        <w:tc>
          <w:tcPr>
            <w:tcW w:w="1021" w:type="dxa"/>
          </w:tcPr>
          <w:p w14:paraId="01E99975" w14:textId="77777777" w:rsidR="00897956" w:rsidRPr="00481D2D" w:rsidRDefault="00897956">
            <w:pPr>
              <w:pStyle w:val="TAL"/>
            </w:pPr>
            <w:r w:rsidRPr="00481D2D">
              <w:t>[26] 20.30</w:t>
            </w:r>
          </w:p>
        </w:tc>
        <w:tc>
          <w:tcPr>
            <w:tcW w:w="1021" w:type="dxa"/>
          </w:tcPr>
          <w:p w14:paraId="79B0DD7D" w14:textId="77777777" w:rsidR="00897956" w:rsidRPr="00481D2D" w:rsidRDefault="00897956">
            <w:pPr>
              <w:pStyle w:val="TAL"/>
            </w:pPr>
            <w:r w:rsidRPr="00481D2D">
              <w:t>n/a</w:t>
            </w:r>
          </w:p>
        </w:tc>
        <w:tc>
          <w:tcPr>
            <w:tcW w:w="1021" w:type="dxa"/>
          </w:tcPr>
          <w:p w14:paraId="112E0943" w14:textId="77777777" w:rsidR="00897956" w:rsidRPr="00481D2D" w:rsidRDefault="00A23EA7">
            <w:pPr>
              <w:pStyle w:val="TAL"/>
            </w:pPr>
            <w:r w:rsidRPr="00481D2D">
              <w:t>c18</w:t>
            </w:r>
          </w:p>
        </w:tc>
      </w:tr>
      <w:tr w:rsidR="00897956" w:rsidRPr="00481D2D" w14:paraId="0E21FA91" w14:textId="77777777">
        <w:tc>
          <w:tcPr>
            <w:tcW w:w="851" w:type="dxa"/>
          </w:tcPr>
          <w:p w14:paraId="070132AA" w14:textId="77777777" w:rsidR="00897956" w:rsidRPr="00481D2D" w:rsidRDefault="00897956">
            <w:pPr>
              <w:pStyle w:val="TAL"/>
            </w:pPr>
            <w:r w:rsidRPr="00481D2D">
              <w:t>17</w:t>
            </w:r>
          </w:p>
        </w:tc>
        <w:tc>
          <w:tcPr>
            <w:tcW w:w="2665" w:type="dxa"/>
          </w:tcPr>
          <w:p w14:paraId="540163AC" w14:textId="77777777" w:rsidR="00897956" w:rsidRPr="00481D2D" w:rsidRDefault="00897956">
            <w:pPr>
              <w:pStyle w:val="TAL"/>
            </w:pPr>
            <w:r w:rsidRPr="00481D2D">
              <w:t>Reject-Contact</w:t>
            </w:r>
          </w:p>
        </w:tc>
        <w:tc>
          <w:tcPr>
            <w:tcW w:w="1021" w:type="dxa"/>
          </w:tcPr>
          <w:p w14:paraId="54599500" w14:textId="77777777" w:rsidR="00897956" w:rsidRPr="00481D2D" w:rsidRDefault="00897956">
            <w:pPr>
              <w:pStyle w:val="TAL"/>
            </w:pPr>
            <w:r w:rsidRPr="00481D2D">
              <w:t>[56B] 9.2</w:t>
            </w:r>
          </w:p>
        </w:tc>
        <w:tc>
          <w:tcPr>
            <w:tcW w:w="1021" w:type="dxa"/>
          </w:tcPr>
          <w:p w14:paraId="0BB600D6" w14:textId="77777777" w:rsidR="00897956" w:rsidRPr="00481D2D" w:rsidRDefault="00897956">
            <w:pPr>
              <w:pStyle w:val="TAL"/>
            </w:pPr>
            <w:r w:rsidRPr="00481D2D">
              <w:t>c9</w:t>
            </w:r>
          </w:p>
        </w:tc>
        <w:tc>
          <w:tcPr>
            <w:tcW w:w="1021" w:type="dxa"/>
          </w:tcPr>
          <w:p w14:paraId="604AD16E" w14:textId="77777777" w:rsidR="00897956" w:rsidRPr="00481D2D" w:rsidRDefault="00897956">
            <w:pPr>
              <w:pStyle w:val="TAL"/>
            </w:pPr>
            <w:r w:rsidRPr="00481D2D">
              <w:t>c9</w:t>
            </w:r>
          </w:p>
        </w:tc>
        <w:tc>
          <w:tcPr>
            <w:tcW w:w="1021" w:type="dxa"/>
          </w:tcPr>
          <w:p w14:paraId="315151F0" w14:textId="77777777" w:rsidR="00897956" w:rsidRPr="00481D2D" w:rsidRDefault="00897956">
            <w:pPr>
              <w:pStyle w:val="TAL"/>
            </w:pPr>
            <w:r w:rsidRPr="00481D2D">
              <w:t>[56B] 9.2</w:t>
            </w:r>
          </w:p>
        </w:tc>
        <w:tc>
          <w:tcPr>
            <w:tcW w:w="1021" w:type="dxa"/>
          </w:tcPr>
          <w:p w14:paraId="17C12A06" w14:textId="77777777" w:rsidR="00897956" w:rsidRPr="00481D2D" w:rsidRDefault="00897956">
            <w:pPr>
              <w:pStyle w:val="TAL"/>
            </w:pPr>
            <w:r w:rsidRPr="00481D2D">
              <w:t>c11</w:t>
            </w:r>
          </w:p>
        </w:tc>
        <w:tc>
          <w:tcPr>
            <w:tcW w:w="1021" w:type="dxa"/>
          </w:tcPr>
          <w:p w14:paraId="6875E6BE" w14:textId="77777777" w:rsidR="00897956" w:rsidRPr="00481D2D" w:rsidRDefault="00897956">
            <w:pPr>
              <w:pStyle w:val="TAL"/>
            </w:pPr>
            <w:r w:rsidRPr="00481D2D">
              <w:t>c11</w:t>
            </w:r>
          </w:p>
        </w:tc>
      </w:tr>
      <w:tr w:rsidR="009D4793" w:rsidRPr="00481D2D" w14:paraId="45369FDB" w14:textId="77777777" w:rsidTr="000E3552">
        <w:tc>
          <w:tcPr>
            <w:tcW w:w="851" w:type="dxa"/>
          </w:tcPr>
          <w:p w14:paraId="48964399" w14:textId="77777777" w:rsidR="009D4793" w:rsidRPr="00481D2D" w:rsidRDefault="009D4793" w:rsidP="000E3552">
            <w:pPr>
              <w:pStyle w:val="TAL"/>
            </w:pPr>
            <w:r w:rsidRPr="00481D2D">
              <w:t>17A</w:t>
            </w:r>
          </w:p>
        </w:tc>
        <w:tc>
          <w:tcPr>
            <w:tcW w:w="2665" w:type="dxa"/>
          </w:tcPr>
          <w:p w14:paraId="47AC23E4" w14:textId="77777777" w:rsidR="009D4793" w:rsidRPr="00481D2D" w:rsidRDefault="009D4793" w:rsidP="000E3552">
            <w:pPr>
              <w:pStyle w:val="TAL"/>
            </w:pPr>
            <w:r w:rsidRPr="00481D2D">
              <w:t>Relayed-Charge</w:t>
            </w:r>
          </w:p>
        </w:tc>
        <w:tc>
          <w:tcPr>
            <w:tcW w:w="1021" w:type="dxa"/>
          </w:tcPr>
          <w:p w14:paraId="31E9BD77" w14:textId="77777777" w:rsidR="009D4793" w:rsidRPr="00481D2D" w:rsidRDefault="009D4793" w:rsidP="000E3552">
            <w:pPr>
              <w:pStyle w:val="TAL"/>
            </w:pPr>
            <w:r w:rsidRPr="00481D2D">
              <w:t>7.2.12</w:t>
            </w:r>
          </w:p>
        </w:tc>
        <w:tc>
          <w:tcPr>
            <w:tcW w:w="1021" w:type="dxa"/>
          </w:tcPr>
          <w:p w14:paraId="6F165DB0" w14:textId="77777777" w:rsidR="009D4793" w:rsidRPr="00481D2D" w:rsidRDefault="009D4793" w:rsidP="000E3552">
            <w:pPr>
              <w:pStyle w:val="TAL"/>
            </w:pPr>
            <w:r w:rsidRPr="00481D2D">
              <w:t>n/a</w:t>
            </w:r>
          </w:p>
        </w:tc>
        <w:tc>
          <w:tcPr>
            <w:tcW w:w="1021" w:type="dxa"/>
          </w:tcPr>
          <w:p w14:paraId="48151283" w14:textId="77777777" w:rsidR="009D4793" w:rsidRPr="00481D2D" w:rsidRDefault="009D4793" w:rsidP="000E3552">
            <w:pPr>
              <w:pStyle w:val="TAL"/>
            </w:pPr>
            <w:r w:rsidRPr="00481D2D">
              <w:t>c21</w:t>
            </w:r>
          </w:p>
        </w:tc>
        <w:tc>
          <w:tcPr>
            <w:tcW w:w="1021" w:type="dxa"/>
          </w:tcPr>
          <w:p w14:paraId="6B7402E1" w14:textId="77777777" w:rsidR="009D4793" w:rsidRPr="00481D2D" w:rsidRDefault="009D4793" w:rsidP="000E3552">
            <w:pPr>
              <w:pStyle w:val="TAL"/>
            </w:pPr>
            <w:r w:rsidRPr="00481D2D">
              <w:t>7.2.12</w:t>
            </w:r>
          </w:p>
        </w:tc>
        <w:tc>
          <w:tcPr>
            <w:tcW w:w="1021" w:type="dxa"/>
          </w:tcPr>
          <w:p w14:paraId="5C9F6307" w14:textId="77777777" w:rsidR="009D4793" w:rsidRPr="00481D2D" w:rsidRDefault="009D4793" w:rsidP="000E3552">
            <w:pPr>
              <w:pStyle w:val="TAL"/>
            </w:pPr>
            <w:r w:rsidRPr="00481D2D">
              <w:t>n/a</w:t>
            </w:r>
          </w:p>
        </w:tc>
        <w:tc>
          <w:tcPr>
            <w:tcW w:w="1021" w:type="dxa"/>
          </w:tcPr>
          <w:p w14:paraId="69A6F5F5" w14:textId="77777777" w:rsidR="009D4793" w:rsidRPr="00481D2D" w:rsidRDefault="009D4793" w:rsidP="000E3552">
            <w:pPr>
              <w:pStyle w:val="TAL"/>
            </w:pPr>
            <w:r w:rsidRPr="00481D2D">
              <w:t>c21</w:t>
            </w:r>
          </w:p>
        </w:tc>
      </w:tr>
      <w:tr w:rsidR="00897956" w:rsidRPr="00481D2D" w14:paraId="5032280C" w14:textId="77777777">
        <w:tc>
          <w:tcPr>
            <w:tcW w:w="851" w:type="dxa"/>
          </w:tcPr>
          <w:p w14:paraId="5B9F64F5" w14:textId="77777777" w:rsidR="00897956" w:rsidRPr="00481D2D" w:rsidRDefault="00897956">
            <w:pPr>
              <w:pStyle w:val="TAL"/>
            </w:pPr>
            <w:r w:rsidRPr="00481D2D">
              <w:t>17</w:t>
            </w:r>
            <w:r w:rsidR="009D4793" w:rsidRPr="00481D2D">
              <w:t>B</w:t>
            </w:r>
          </w:p>
        </w:tc>
        <w:tc>
          <w:tcPr>
            <w:tcW w:w="2665" w:type="dxa"/>
          </w:tcPr>
          <w:p w14:paraId="0CF0E106" w14:textId="77777777" w:rsidR="00897956" w:rsidRPr="00481D2D" w:rsidRDefault="00897956">
            <w:pPr>
              <w:pStyle w:val="TAL"/>
            </w:pPr>
            <w:r w:rsidRPr="00481D2D">
              <w:t>Request-Disposition</w:t>
            </w:r>
          </w:p>
        </w:tc>
        <w:tc>
          <w:tcPr>
            <w:tcW w:w="1021" w:type="dxa"/>
          </w:tcPr>
          <w:p w14:paraId="0FF56ABD" w14:textId="77777777" w:rsidR="00897956" w:rsidRPr="00481D2D" w:rsidRDefault="00897956">
            <w:pPr>
              <w:pStyle w:val="TAL"/>
            </w:pPr>
            <w:r w:rsidRPr="00481D2D">
              <w:t>[56B] 9.1</w:t>
            </w:r>
          </w:p>
        </w:tc>
        <w:tc>
          <w:tcPr>
            <w:tcW w:w="1021" w:type="dxa"/>
          </w:tcPr>
          <w:p w14:paraId="550C9A0B" w14:textId="77777777" w:rsidR="00897956" w:rsidRPr="00481D2D" w:rsidRDefault="00897956">
            <w:pPr>
              <w:pStyle w:val="TAL"/>
            </w:pPr>
            <w:r w:rsidRPr="00481D2D">
              <w:t>c9</w:t>
            </w:r>
          </w:p>
        </w:tc>
        <w:tc>
          <w:tcPr>
            <w:tcW w:w="1021" w:type="dxa"/>
          </w:tcPr>
          <w:p w14:paraId="5F7E797A" w14:textId="77777777" w:rsidR="00897956" w:rsidRPr="00481D2D" w:rsidRDefault="00897956">
            <w:pPr>
              <w:pStyle w:val="TAL"/>
            </w:pPr>
            <w:r w:rsidRPr="00481D2D">
              <w:t>c9</w:t>
            </w:r>
          </w:p>
        </w:tc>
        <w:tc>
          <w:tcPr>
            <w:tcW w:w="1021" w:type="dxa"/>
          </w:tcPr>
          <w:p w14:paraId="1207233A" w14:textId="77777777" w:rsidR="00897956" w:rsidRPr="00481D2D" w:rsidRDefault="00897956">
            <w:pPr>
              <w:pStyle w:val="TAL"/>
            </w:pPr>
            <w:r w:rsidRPr="00481D2D">
              <w:t>[56B] 9.1</w:t>
            </w:r>
          </w:p>
        </w:tc>
        <w:tc>
          <w:tcPr>
            <w:tcW w:w="1021" w:type="dxa"/>
          </w:tcPr>
          <w:p w14:paraId="36DF1CBF" w14:textId="77777777" w:rsidR="00897956" w:rsidRPr="00481D2D" w:rsidRDefault="00897956">
            <w:pPr>
              <w:pStyle w:val="TAL"/>
            </w:pPr>
            <w:r w:rsidRPr="00481D2D">
              <w:t>c11</w:t>
            </w:r>
          </w:p>
        </w:tc>
        <w:tc>
          <w:tcPr>
            <w:tcW w:w="1021" w:type="dxa"/>
          </w:tcPr>
          <w:p w14:paraId="285E9977" w14:textId="77777777" w:rsidR="00897956" w:rsidRPr="00481D2D" w:rsidRDefault="00897956">
            <w:pPr>
              <w:pStyle w:val="TAL"/>
            </w:pPr>
            <w:r w:rsidRPr="00481D2D">
              <w:t>c11</w:t>
            </w:r>
          </w:p>
        </w:tc>
      </w:tr>
      <w:tr w:rsidR="00334A21" w:rsidRPr="00481D2D" w14:paraId="590A0D79" w14:textId="77777777">
        <w:tc>
          <w:tcPr>
            <w:tcW w:w="851" w:type="dxa"/>
          </w:tcPr>
          <w:p w14:paraId="2F372895" w14:textId="77777777" w:rsidR="00334A21" w:rsidRPr="00481D2D" w:rsidRDefault="00334A21" w:rsidP="00334A21">
            <w:pPr>
              <w:pStyle w:val="TAL"/>
            </w:pPr>
            <w:r w:rsidRPr="00481D2D">
              <w:t>17</w:t>
            </w:r>
            <w:r w:rsidR="009D4793" w:rsidRPr="00481D2D">
              <w:t>C</w:t>
            </w:r>
          </w:p>
        </w:tc>
        <w:tc>
          <w:tcPr>
            <w:tcW w:w="2665" w:type="dxa"/>
          </w:tcPr>
          <w:p w14:paraId="721C95E5" w14:textId="77777777" w:rsidR="00334A21" w:rsidRPr="00481D2D" w:rsidRDefault="00334A21" w:rsidP="00334A21">
            <w:pPr>
              <w:pStyle w:val="TAL"/>
            </w:pPr>
            <w:r w:rsidRPr="00481D2D">
              <w:t>Resource-Priority</w:t>
            </w:r>
          </w:p>
        </w:tc>
        <w:tc>
          <w:tcPr>
            <w:tcW w:w="1021" w:type="dxa"/>
          </w:tcPr>
          <w:p w14:paraId="4DAF741E" w14:textId="77777777" w:rsidR="00334A21" w:rsidRPr="00481D2D" w:rsidRDefault="00AE232F" w:rsidP="00334A21">
            <w:pPr>
              <w:pStyle w:val="TAL"/>
            </w:pPr>
            <w:r w:rsidRPr="00481D2D">
              <w:t>[116</w:t>
            </w:r>
            <w:r w:rsidR="00334A21" w:rsidRPr="00481D2D">
              <w:t>] 3.1</w:t>
            </w:r>
          </w:p>
        </w:tc>
        <w:tc>
          <w:tcPr>
            <w:tcW w:w="1021" w:type="dxa"/>
          </w:tcPr>
          <w:p w14:paraId="5F067B89" w14:textId="77777777" w:rsidR="00334A21" w:rsidRPr="00481D2D" w:rsidRDefault="00334A21" w:rsidP="00334A21">
            <w:pPr>
              <w:pStyle w:val="TAL"/>
            </w:pPr>
            <w:r w:rsidRPr="00481D2D">
              <w:t>c13</w:t>
            </w:r>
          </w:p>
        </w:tc>
        <w:tc>
          <w:tcPr>
            <w:tcW w:w="1021" w:type="dxa"/>
          </w:tcPr>
          <w:p w14:paraId="16BE3267" w14:textId="77777777" w:rsidR="00334A21" w:rsidRPr="00481D2D" w:rsidRDefault="00334A21" w:rsidP="00334A21">
            <w:pPr>
              <w:pStyle w:val="TAL"/>
            </w:pPr>
            <w:r w:rsidRPr="00481D2D">
              <w:t>c13</w:t>
            </w:r>
          </w:p>
        </w:tc>
        <w:tc>
          <w:tcPr>
            <w:tcW w:w="1021" w:type="dxa"/>
          </w:tcPr>
          <w:p w14:paraId="19A06805" w14:textId="77777777" w:rsidR="00334A21" w:rsidRPr="00481D2D" w:rsidRDefault="00AE232F" w:rsidP="00334A21">
            <w:pPr>
              <w:pStyle w:val="TAL"/>
            </w:pPr>
            <w:r w:rsidRPr="00481D2D">
              <w:t>[116</w:t>
            </w:r>
            <w:r w:rsidR="00334A21" w:rsidRPr="00481D2D">
              <w:t>] 3.1</w:t>
            </w:r>
          </w:p>
        </w:tc>
        <w:tc>
          <w:tcPr>
            <w:tcW w:w="1021" w:type="dxa"/>
          </w:tcPr>
          <w:p w14:paraId="39C3500C" w14:textId="77777777" w:rsidR="00334A21" w:rsidRPr="00481D2D" w:rsidRDefault="00334A21" w:rsidP="00334A21">
            <w:pPr>
              <w:pStyle w:val="TAL"/>
            </w:pPr>
            <w:r w:rsidRPr="00481D2D">
              <w:t>c13</w:t>
            </w:r>
          </w:p>
        </w:tc>
        <w:tc>
          <w:tcPr>
            <w:tcW w:w="1021" w:type="dxa"/>
          </w:tcPr>
          <w:p w14:paraId="14E2BA19" w14:textId="77777777" w:rsidR="00334A21" w:rsidRPr="00481D2D" w:rsidRDefault="00334A21" w:rsidP="00334A21">
            <w:pPr>
              <w:pStyle w:val="TAL"/>
            </w:pPr>
            <w:r w:rsidRPr="00481D2D">
              <w:t>c13</w:t>
            </w:r>
          </w:p>
        </w:tc>
      </w:tr>
      <w:tr w:rsidR="00897956" w:rsidRPr="00481D2D" w14:paraId="3A488313" w14:textId="77777777">
        <w:tc>
          <w:tcPr>
            <w:tcW w:w="851" w:type="dxa"/>
          </w:tcPr>
          <w:p w14:paraId="71B3C43B" w14:textId="77777777" w:rsidR="00897956" w:rsidRPr="00481D2D" w:rsidRDefault="00897956">
            <w:pPr>
              <w:pStyle w:val="TAL"/>
            </w:pPr>
            <w:r w:rsidRPr="00481D2D">
              <w:t>18</w:t>
            </w:r>
          </w:p>
        </w:tc>
        <w:tc>
          <w:tcPr>
            <w:tcW w:w="2665" w:type="dxa"/>
          </w:tcPr>
          <w:p w14:paraId="187BED25" w14:textId="77777777" w:rsidR="00897956" w:rsidRPr="00481D2D" w:rsidRDefault="00897956">
            <w:pPr>
              <w:pStyle w:val="TAL"/>
            </w:pPr>
            <w:r w:rsidRPr="00481D2D">
              <w:t>Route</w:t>
            </w:r>
          </w:p>
        </w:tc>
        <w:tc>
          <w:tcPr>
            <w:tcW w:w="1021" w:type="dxa"/>
          </w:tcPr>
          <w:p w14:paraId="65455285" w14:textId="77777777" w:rsidR="00897956" w:rsidRPr="00481D2D" w:rsidRDefault="00897956">
            <w:pPr>
              <w:pStyle w:val="TAL"/>
            </w:pPr>
            <w:r w:rsidRPr="00481D2D">
              <w:t>[26] 20.34</w:t>
            </w:r>
          </w:p>
        </w:tc>
        <w:tc>
          <w:tcPr>
            <w:tcW w:w="1021" w:type="dxa"/>
          </w:tcPr>
          <w:p w14:paraId="2F7BAD5B" w14:textId="77777777" w:rsidR="00897956" w:rsidRPr="00481D2D" w:rsidRDefault="00897956">
            <w:pPr>
              <w:pStyle w:val="TAL"/>
            </w:pPr>
            <w:r w:rsidRPr="00481D2D">
              <w:t>m</w:t>
            </w:r>
          </w:p>
        </w:tc>
        <w:tc>
          <w:tcPr>
            <w:tcW w:w="1021" w:type="dxa"/>
          </w:tcPr>
          <w:p w14:paraId="36B64B42" w14:textId="77777777" w:rsidR="00897956" w:rsidRPr="00481D2D" w:rsidRDefault="00897956">
            <w:pPr>
              <w:pStyle w:val="TAL"/>
            </w:pPr>
            <w:r w:rsidRPr="00481D2D">
              <w:t>m</w:t>
            </w:r>
          </w:p>
        </w:tc>
        <w:tc>
          <w:tcPr>
            <w:tcW w:w="1021" w:type="dxa"/>
          </w:tcPr>
          <w:p w14:paraId="0A71FC98" w14:textId="77777777" w:rsidR="00897956" w:rsidRPr="00481D2D" w:rsidRDefault="00897956">
            <w:pPr>
              <w:pStyle w:val="TAL"/>
            </w:pPr>
            <w:r w:rsidRPr="00481D2D">
              <w:t>[26] 20.34</w:t>
            </w:r>
          </w:p>
        </w:tc>
        <w:tc>
          <w:tcPr>
            <w:tcW w:w="1021" w:type="dxa"/>
          </w:tcPr>
          <w:p w14:paraId="51F40FFC" w14:textId="77777777" w:rsidR="00897956" w:rsidRPr="00481D2D" w:rsidRDefault="00897956">
            <w:pPr>
              <w:pStyle w:val="TAL"/>
            </w:pPr>
            <w:r w:rsidRPr="00481D2D">
              <w:t>n/a</w:t>
            </w:r>
          </w:p>
        </w:tc>
        <w:tc>
          <w:tcPr>
            <w:tcW w:w="1021" w:type="dxa"/>
          </w:tcPr>
          <w:p w14:paraId="1B161C4D" w14:textId="77777777" w:rsidR="00897956" w:rsidRPr="00481D2D" w:rsidRDefault="00B40AC3">
            <w:pPr>
              <w:pStyle w:val="TAL"/>
            </w:pPr>
            <w:r w:rsidRPr="00481D2D">
              <w:t>c18</w:t>
            </w:r>
          </w:p>
        </w:tc>
      </w:tr>
      <w:tr w:rsidR="00047EC0" w:rsidRPr="00481D2D" w14:paraId="42EA446B" w14:textId="77777777" w:rsidTr="00047EC0">
        <w:tc>
          <w:tcPr>
            <w:tcW w:w="851" w:type="dxa"/>
          </w:tcPr>
          <w:p w14:paraId="0AD94639" w14:textId="77777777" w:rsidR="00047EC0" w:rsidRPr="00481D2D" w:rsidRDefault="00047EC0" w:rsidP="00047EC0">
            <w:pPr>
              <w:pStyle w:val="TAL"/>
            </w:pPr>
            <w:r w:rsidRPr="00481D2D">
              <w:t>18A</w:t>
            </w:r>
          </w:p>
        </w:tc>
        <w:tc>
          <w:tcPr>
            <w:tcW w:w="2665" w:type="dxa"/>
          </w:tcPr>
          <w:p w14:paraId="4C67B5C6" w14:textId="77777777" w:rsidR="00047EC0" w:rsidRPr="00481D2D" w:rsidRDefault="00047EC0" w:rsidP="00047EC0">
            <w:pPr>
              <w:pStyle w:val="TAL"/>
            </w:pPr>
            <w:r w:rsidRPr="00481D2D">
              <w:t>Session-ID</w:t>
            </w:r>
          </w:p>
        </w:tc>
        <w:tc>
          <w:tcPr>
            <w:tcW w:w="1021" w:type="dxa"/>
          </w:tcPr>
          <w:p w14:paraId="41B54831" w14:textId="77777777" w:rsidR="00047EC0" w:rsidRPr="00481D2D" w:rsidRDefault="00047EC0" w:rsidP="00047EC0">
            <w:pPr>
              <w:pStyle w:val="TAL"/>
            </w:pPr>
            <w:r w:rsidRPr="00481D2D">
              <w:t>[162]</w:t>
            </w:r>
          </w:p>
        </w:tc>
        <w:tc>
          <w:tcPr>
            <w:tcW w:w="1021" w:type="dxa"/>
          </w:tcPr>
          <w:p w14:paraId="629F62C7" w14:textId="77777777" w:rsidR="00047EC0" w:rsidRPr="00481D2D" w:rsidRDefault="00047EC0" w:rsidP="00047EC0">
            <w:pPr>
              <w:pStyle w:val="TAL"/>
            </w:pPr>
            <w:r w:rsidRPr="00481D2D">
              <w:t>o</w:t>
            </w:r>
          </w:p>
        </w:tc>
        <w:tc>
          <w:tcPr>
            <w:tcW w:w="1021" w:type="dxa"/>
          </w:tcPr>
          <w:p w14:paraId="179D6A7A" w14:textId="77777777" w:rsidR="00047EC0" w:rsidRPr="00481D2D" w:rsidRDefault="00047EC0" w:rsidP="00047EC0">
            <w:pPr>
              <w:pStyle w:val="TAL"/>
            </w:pPr>
            <w:r w:rsidRPr="00481D2D">
              <w:t>c19</w:t>
            </w:r>
          </w:p>
        </w:tc>
        <w:tc>
          <w:tcPr>
            <w:tcW w:w="1021" w:type="dxa"/>
          </w:tcPr>
          <w:p w14:paraId="0D0A794E" w14:textId="77777777" w:rsidR="00047EC0" w:rsidRPr="00481D2D" w:rsidRDefault="00047EC0" w:rsidP="00047EC0">
            <w:pPr>
              <w:pStyle w:val="TAL"/>
            </w:pPr>
            <w:r w:rsidRPr="00481D2D">
              <w:t>[162]</w:t>
            </w:r>
          </w:p>
        </w:tc>
        <w:tc>
          <w:tcPr>
            <w:tcW w:w="1021" w:type="dxa"/>
          </w:tcPr>
          <w:p w14:paraId="65DC548A" w14:textId="77777777" w:rsidR="00047EC0" w:rsidRPr="00481D2D" w:rsidRDefault="00047EC0" w:rsidP="00047EC0">
            <w:pPr>
              <w:pStyle w:val="TAL"/>
            </w:pPr>
            <w:r w:rsidRPr="00481D2D">
              <w:t>o</w:t>
            </w:r>
          </w:p>
        </w:tc>
        <w:tc>
          <w:tcPr>
            <w:tcW w:w="1021" w:type="dxa"/>
          </w:tcPr>
          <w:p w14:paraId="50A41C9B" w14:textId="77777777" w:rsidR="00047EC0" w:rsidRPr="00481D2D" w:rsidRDefault="00047EC0" w:rsidP="00047EC0">
            <w:pPr>
              <w:pStyle w:val="TAL"/>
            </w:pPr>
            <w:r w:rsidRPr="00481D2D">
              <w:t>c19</w:t>
            </w:r>
          </w:p>
        </w:tc>
      </w:tr>
      <w:tr w:rsidR="00897956" w:rsidRPr="00481D2D" w14:paraId="0914C0FB" w14:textId="77777777">
        <w:tc>
          <w:tcPr>
            <w:tcW w:w="851" w:type="dxa"/>
          </w:tcPr>
          <w:p w14:paraId="304F9C1B" w14:textId="77777777" w:rsidR="00897956" w:rsidRPr="00481D2D" w:rsidRDefault="00897956">
            <w:pPr>
              <w:pStyle w:val="TAL"/>
            </w:pPr>
            <w:r w:rsidRPr="00481D2D">
              <w:t>19</w:t>
            </w:r>
          </w:p>
        </w:tc>
        <w:tc>
          <w:tcPr>
            <w:tcW w:w="2665" w:type="dxa"/>
          </w:tcPr>
          <w:p w14:paraId="79248C79" w14:textId="77777777" w:rsidR="00897956" w:rsidRPr="00481D2D" w:rsidRDefault="00897956">
            <w:pPr>
              <w:pStyle w:val="TAL"/>
            </w:pPr>
            <w:r w:rsidRPr="00481D2D">
              <w:t>Supported</w:t>
            </w:r>
          </w:p>
        </w:tc>
        <w:tc>
          <w:tcPr>
            <w:tcW w:w="1021" w:type="dxa"/>
          </w:tcPr>
          <w:p w14:paraId="0A2E07E7" w14:textId="77777777" w:rsidR="00897956" w:rsidRPr="00481D2D" w:rsidRDefault="00897956">
            <w:pPr>
              <w:pStyle w:val="TAL"/>
            </w:pPr>
            <w:r w:rsidRPr="00481D2D">
              <w:t>[26] 20.37</w:t>
            </w:r>
          </w:p>
        </w:tc>
        <w:tc>
          <w:tcPr>
            <w:tcW w:w="1021" w:type="dxa"/>
          </w:tcPr>
          <w:p w14:paraId="22F1EBD5" w14:textId="77777777" w:rsidR="00897956" w:rsidRPr="00481D2D" w:rsidRDefault="00897956">
            <w:pPr>
              <w:pStyle w:val="TAL"/>
            </w:pPr>
            <w:r w:rsidRPr="00481D2D">
              <w:t>o</w:t>
            </w:r>
          </w:p>
        </w:tc>
        <w:tc>
          <w:tcPr>
            <w:tcW w:w="1021" w:type="dxa"/>
          </w:tcPr>
          <w:p w14:paraId="35F105B9" w14:textId="77777777" w:rsidR="00897956" w:rsidRPr="00481D2D" w:rsidRDefault="00897956">
            <w:pPr>
              <w:pStyle w:val="TAL"/>
            </w:pPr>
            <w:r w:rsidRPr="00481D2D">
              <w:t>o</w:t>
            </w:r>
          </w:p>
        </w:tc>
        <w:tc>
          <w:tcPr>
            <w:tcW w:w="1021" w:type="dxa"/>
          </w:tcPr>
          <w:p w14:paraId="7A755EA6" w14:textId="77777777" w:rsidR="00897956" w:rsidRPr="00481D2D" w:rsidRDefault="00897956">
            <w:pPr>
              <w:pStyle w:val="TAL"/>
            </w:pPr>
            <w:r w:rsidRPr="00481D2D">
              <w:t>[26] 20.37</w:t>
            </w:r>
          </w:p>
        </w:tc>
        <w:tc>
          <w:tcPr>
            <w:tcW w:w="1021" w:type="dxa"/>
          </w:tcPr>
          <w:p w14:paraId="03BCFB59" w14:textId="77777777" w:rsidR="00897956" w:rsidRPr="00481D2D" w:rsidRDefault="00897956">
            <w:pPr>
              <w:pStyle w:val="TAL"/>
            </w:pPr>
            <w:r w:rsidRPr="00481D2D">
              <w:t>m</w:t>
            </w:r>
          </w:p>
        </w:tc>
        <w:tc>
          <w:tcPr>
            <w:tcW w:w="1021" w:type="dxa"/>
          </w:tcPr>
          <w:p w14:paraId="04032E52" w14:textId="77777777" w:rsidR="00897956" w:rsidRPr="00481D2D" w:rsidRDefault="00897956">
            <w:pPr>
              <w:pStyle w:val="TAL"/>
            </w:pPr>
            <w:r w:rsidRPr="00481D2D">
              <w:t>m</w:t>
            </w:r>
          </w:p>
        </w:tc>
      </w:tr>
      <w:tr w:rsidR="00897956" w:rsidRPr="00481D2D" w14:paraId="61F7169E" w14:textId="77777777">
        <w:tc>
          <w:tcPr>
            <w:tcW w:w="851" w:type="dxa"/>
          </w:tcPr>
          <w:p w14:paraId="7C3C11B4" w14:textId="77777777" w:rsidR="00897956" w:rsidRPr="00481D2D" w:rsidRDefault="00897956">
            <w:pPr>
              <w:pStyle w:val="TAL"/>
            </w:pPr>
            <w:r w:rsidRPr="00481D2D">
              <w:t>20</w:t>
            </w:r>
          </w:p>
        </w:tc>
        <w:tc>
          <w:tcPr>
            <w:tcW w:w="2665" w:type="dxa"/>
          </w:tcPr>
          <w:p w14:paraId="27803342" w14:textId="77777777" w:rsidR="00897956" w:rsidRPr="00481D2D" w:rsidRDefault="00897956">
            <w:pPr>
              <w:pStyle w:val="TAL"/>
            </w:pPr>
            <w:r w:rsidRPr="00481D2D">
              <w:t>Timestamp</w:t>
            </w:r>
          </w:p>
        </w:tc>
        <w:tc>
          <w:tcPr>
            <w:tcW w:w="1021" w:type="dxa"/>
          </w:tcPr>
          <w:p w14:paraId="7C3B3108" w14:textId="77777777" w:rsidR="00897956" w:rsidRPr="00481D2D" w:rsidRDefault="00897956">
            <w:pPr>
              <w:pStyle w:val="TAL"/>
            </w:pPr>
            <w:r w:rsidRPr="00481D2D">
              <w:t>[26] 20.38</w:t>
            </w:r>
          </w:p>
        </w:tc>
        <w:tc>
          <w:tcPr>
            <w:tcW w:w="1021" w:type="dxa"/>
          </w:tcPr>
          <w:p w14:paraId="05D4F9BE" w14:textId="77777777" w:rsidR="00897956" w:rsidRPr="00481D2D" w:rsidRDefault="00897956">
            <w:pPr>
              <w:pStyle w:val="TAL"/>
            </w:pPr>
            <w:r w:rsidRPr="00481D2D">
              <w:t>c8</w:t>
            </w:r>
          </w:p>
        </w:tc>
        <w:tc>
          <w:tcPr>
            <w:tcW w:w="1021" w:type="dxa"/>
          </w:tcPr>
          <w:p w14:paraId="567DAEFC" w14:textId="77777777" w:rsidR="00897956" w:rsidRPr="00481D2D" w:rsidRDefault="00897956">
            <w:pPr>
              <w:pStyle w:val="TAL"/>
            </w:pPr>
            <w:r w:rsidRPr="00481D2D">
              <w:t>c8</w:t>
            </w:r>
          </w:p>
        </w:tc>
        <w:tc>
          <w:tcPr>
            <w:tcW w:w="1021" w:type="dxa"/>
          </w:tcPr>
          <w:p w14:paraId="2EAEE5E5" w14:textId="77777777" w:rsidR="00897956" w:rsidRPr="00481D2D" w:rsidRDefault="00897956">
            <w:pPr>
              <w:pStyle w:val="TAL"/>
            </w:pPr>
            <w:r w:rsidRPr="00481D2D">
              <w:t>[26] 20.38</w:t>
            </w:r>
          </w:p>
        </w:tc>
        <w:tc>
          <w:tcPr>
            <w:tcW w:w="1021" w:type="dxa"/>
          </w:tcPr>
          <w:p w14:paraId="06B64EB2" w14:textId="77777777" w:rsidR="00897956" w:rsidRPr="00481D2D" w:rsidRDefault="00897956">
            <w:pPr>
              <w:pStyle w:val="TAL"/>
            </w:pPr>
            <w:r w:rsidRPr="00481D2D">
              <w:t>m</w:t>
            </w:r>
          </w:p>
        </w:tc>
        <w:tc>
          <w:tcPr>
            <w:tcW w:w="1021" w:type="dxa"/>
          </w:tcPr>
          <w:p w14:paraId="1AF5C79A" w14:textId="77777777" w:rsidR="00897956" w:rsidRPr="00481D2D" w:rsidRDefault="00897956">
            <w:pPr>
              <w:pStyle w:val="TAL"/>
            </w:pPr>
            <w:r w:rsidRPr="00481D2D">
              <w:t>m</w:t>
            </w:r>
          </w:p>
        </w:tc>
      </w:tr>
      <w:tr w:rsidR="00897956" w:rsidRPr="00481D2D" w14:paraId="366B2E09" w14:textId="77777777">
        <w:tc>
          <w:tcPr>
            <w:tcW w:w="851" w:type="dxa"/>
          </w:tcPr>
          <w:p w14:paraId="5F2B83AA" w14:textId="77777777" w:rsidR="00897956" w:rsidRPr="00481D2D" w:rsidRDefault="00897956">
            <w:pPr>
              <w:pStyle w:val="TAL"/>
            </w:pPr>
            <w:r w:rsidRPr="00481D2D">
              <w:t>21</w:t>
            </w:r>
          </w:p>
        </w:tc>
        <w:tc>
          <w:tcPr>
            <w:tcW w:w="2665" w:type="dxa"/>
          </w:tcPr>
          <w:p w14:paraId="2366E98D" w14:textId="77777777" w:rsidR="00897956" w:rsidRPr="00481D2D" w:rsidRDefault="00897956">
            <w:pPr>
              <w:pStyle w:val="TAL"/>
            </w:pPr>
            <w:r w:rsidRPr="00481D2D">
              <w:t>To</w:t>
            </w:r>
          </w:p>
        </w:tc>
        <w:tc>
          <w:tcPr>
            <w:tcW w:w="1021" w:type="dxa"/>
          </w:tcPr>
          <w:p w14:paraId="3E1A8311" w14:textId="77777777" w:rsidR="00897956" w:rsidRPr="00481D2D" w:rsidRDefault="00897956">
            <w:pPr>
              <w:pStyle w:val="TAL"/>
            </w:pPr>
            <w:r w:rsidRPr="00481D2D">
              <w:t>[26] 20.39</w:t>
            </w:r>
          </w:p>
        </w:tc>
        <w:tc>
          <w:tcPr>
            <w:tcW w:w="1021" w:type="dxa"/>
          </w:tcPr>
          <w:p w14:paraId="1A22E989" w14:textId="77777777" w:rsidR="00897956" w:rsidRPr="00481D2D" w:rsidRDefault="00897956">
            <w:pPr>
              <w:pStyle w:val="TAL"/>
            </w:pPr>
            <w:r w:rsidRPr="00481D2D">
              <w:t>m</w:t>
            </w:r>
          </w:p>
        </w:tc>
        <w:tc>
          <w:tcPr>
            <w:tcW w:w="1021" w:type="dxa"/>
          </w:tcPr>
          <w:p w14:paraId="4865F5C0" w14:textId="77777777" w:rsidR="00897956" w:rsidRPr="00481D2D" w:rsidRDefault="00897956">
            <w:pPr>
              <w:pStyle w:val="TAL"/>
            </w:pPr>
            <w:r w:rsidRPr="00481D2D">
              <w:t>m</w:t>
            </w:r>
          </w:p>
        </w:tc>
        <w:tc>
          <w:tcPr>
            <w:tcW w:w="1021" w:type="dxa"/>
          </w:tcPr>
          <w:p w14:paraId="0A919D72" w14:textId="77777777" w:rsidR="00897956" w:rsidRPr="00481D2D" w:rsidRDefault="00897956">
            <w:pPr>
              <w:pStyle w:val="TAL"/>
            </w:pPr>
            <w:r w:rsidRPr="00481D2D">
              <w:t>[26] 20.39</w:t>
            </w:r>
          </w:p>
        </w:tc>
        <w:tc>
          <w:tcPr>
            <w:tcW w:w="1021" w:type="dxa"/>
          </w:tcPr>
          <w:p w14:paraId="0F51D7F6" w14:textId="77777777" w:rsidR="00897956" w:rsidRPr="00481D2D" w:rsidRDefault="00897956">
            <w:pPr>
              <w:pStyle w:val="TAL"/>
            </w:pPr>
            <w:r w:rsidRPr="00481D2D">
              <w:t>m</w:t>
            </w:r>
          </w:p>
        </w:tc>
        <w:tc>
          <w:tcPr>
            <w:tcW w:w="1021" w:type="dxa"/>
          </w:tcPr>
          <w:p w14:paraId="51D6BF06" w14:textId="77777777" w:rsidR="00897956" w:rsidRPr="00481D2D" w:rsidRDefault="00897956">
            <w:pPr>
              <w:pStyle w:val="TAL"/>
            </w:pPr>
            <w:r w:rsidRPr="00481D2D">
              <w:t>m</w:t>
            </w:r>
          </w:p>
        </w:tc>
      </w:tr>
      <w:tr w:rsidR="00897956" w:rsidRPr="00481D2D" w14:paraId="5666D000" w14:textId="77777777">
        <w:tc>
          <w:tcPr>
            <w:tcW w:w="851" w:type="dxa"/>
          </w:tcPr>
          <w:p w14:paraId="48D1D57A" w14:textId="77777777" w:rsidR="00897956" w:rsidRPr="00481D2D" w:rsidRDefault="00897956">
            <w:pPr>
              <w:pStyle w:val="TAL"/>
            </w:pPr>
            <w:r w:rsidRPr="00481D2D">
              <w:t>22</w:t>
            </w:r>
          </w:p>
        </w:tc>
        <w:tc>
          <w:tcPr>
            <w:tcW w:w="2665" w:type="dxa"/>
          </w:tcPr>
          <w:p w14:paraId="34F78ABA" w14:textId="77777777" w:rsidR="00897956" w:rsidRPr="00481D2D" w:rsidRDefault="00897956">
            <w:pPr>
              <w:pStyle w:val="TAL"/>
            </w:pPr>
            <w:r w:rsidRPr="00481D2D">
              <w:t>User-Agent</w:t>
            </w:r>
          </w:p>
        </w:tc>
        <w:tc>
          <w:tcPr>
            <w:tcW w:w="1021" w:type="dxa"/>
          </w:tcPr>
          <w:p w14:paraId="1791E082" w14:textId="77777777" w:rsidR="00897956" w:rsidRPr="00481D2D" w:rsidRDefault="00897956">
            <w:pPr>
              <w:pStyle w:val="TAL"/>
            </w:pPr>
            <w:r w:rsidRPr="00481D2D">
              <w:t>[26] 20.41</w:t>
            </w:r>
          </w:p>
        </w:tc>
        <w:tc>
          <w:tcPr>
            <w:tcW w:w="1021" w:type="dxa"/>
          </w:tcPr>
          <w:p w14:paraId="525E9405" w14:textId="77777777" w:rsidR="00897956" w:rsidRPr="00481D2D" w:rsidRDefault="00897956">
            <w:pPr>
              <w:pStyle w:val="TAL"/>
            </w:pPr>
            <w:r w:rsidRPr="00481D2D">
              <w:t>o</w:t>
            </w:r>
          </w:p>
        </w:tc>
        <w:tc>
          <w:tcPr>
            <w:tcW w:w="1021" w:type="dxa"/>
          </w:tcPr>
          <w:p w14:paraId="116177E2" w14:textId="77777777" w:rsidR="00897956" w:rsidRPr="00481D2D" w:rsidRDefault="003770C8">
            <w:pPr>
              <w:pStyle w:val="TAL"/>
            </w:pPr>
            <w:r w:rsidRPr="00481D2D">
              <w:t>o</w:t>
            </w:r>
          </w:p>
        </w:tc>
        <w:tc>
          <w:tcPr>
            <w:tcW w:w="1021" w:type="dxa"/>
          </w:tcPr>
          <w:p w14:paraId="6340DA70" w14:textId="77777777" w:rsidR="00897956" w:rsidRPr="00481D2D" w:rsidRDefault="00897956">
            <w:pPr>
              <w:pStyle w:val="TAL"/>
            </w:pPr>
            <w:r w:rsidRPr="00481D2D">
              <w:t>[26] 20.41</w:t>
            </w:r>
          </w:p>
        </w:tc>
        <w:tc>
          <w:tcPr>
            <w:tcW w:w="1021" w:type="dxa"/>
          </w:tcPr>
          <w:p w14:paraId="4A08E383" w14:textId="77777777" w:rsidR="00897956" w:rsidRPr="00481D2D" w:rsidRDefault="00897956">
            <w:pPr>
              <w:pStyle w:val="TAL"/>
            </w:pPr>
            <w:r w:rsidRPr="00481D2D">
              <w:t>o</w:t>
            </w:r>
          </w:p>
        </w:tc>
        <w:tc>
          <w:tcPr>
            <w:tcW w:w="1021" w:type="dxa"/>
          </w:tcPr>
          <w:p w14:paraId="520CF6D9" w14:textId="77777777" w:rsidR="00897956" w:rsidRPr="00481D2D" w:rsidRDefault="003770C8">
            <w:pPr>
              <w:pStyle w:val="TAL"/>
            </w:pPr>
            <w:r w:rsidRPr="00481D2D">
              <w:t>o</w:t>
            </w:r>
          </w:p>
        </w:tc>
      </w:tr>
      <w:tr w:rsidR="00897956" w:rsidRPr="00481D2D" w14:paraId="6A36A750" w14:textId="77777777">
        <w:tc>
          <w:tcPr>
            <w:tcW w:w="851" w:type="dxa"/>
          </w:tcPr>
          <w:p w14:paraId="414682CA" w14:textId="77777777" w:rsidR="00897956" w:rsidRPr="00481D2D" w:rsidRDefault="00897956">
            <w:pPr>
              <w:pStyle w:val="TAL"/>
            </w:pPr>
            <w:r w:rsidRPr="00481D2D">
              <w:t>23</w:t>
            </w:r>
          </w:p>
        </w:tc>
        <w:tc>
          <w:tcPr>
            <w:tcW w:w="2665" w:type="dxa"/>
          </w:tcPr>
          <w:p w14:paraId="491463B6" w14:textId="77777777" w:rsidR="00897956" w:rsidRPr="00481D2D" w:rsidRDefault="00897956">
            <w:pPr>
              <w:pStyle w:val="TAL"/>
            </w:pPr>
            <w:r w:rsidRPr="00481D2D">
              <w:t>Via</w:t>
            </w:r>
          </w:p>
        </w:tc>
        <w:tc>
          <w:tcPr>
            <w:tcW w:w="1021" w:type="dxa"/>
          </w:tcPr>
          <w:p w14:paraId="2E421F46" w14:textId="77777777" w:rsidR="00897956" w:rsidRPr="00481D2D" w:rsidRDefault="00897956">
            <w:pPr>
              <w:pStyle w:val="TAL"/>
            </w:pPr>
            <w:r w:rsidRPr="00481D2D">
              <w:t>[26] 20.42</w:t>
            </w:r>
          </w:p>
        </w:tc>
        <w:tc>
          <w:tcPr>
            <w:tcW w:w="1021" w:type="dxa"/>
          </w:tcPr>
          <w:p w14:paraId="39B69852" w14:textId="77777777" w:rsidR="00897956" w:rsidRPr="00481D2D" w:rsidRDefault="00897956">
            <w:pPr>
              <w:pStyle w:val="TAL"/>
            </w:pPr>
            <w:r w:rsidRPr="00481D2D">
              <w:t>m</w:t>
            </w:r>
          </w:p>
        </w:tc>
        <w:tc>
          <w:tcPr>
            <w:tcW w:w="1021" w:type="dxa"/>
          </w:tcPr>
          <w:p w14:paraId="2CFE5E1A" w14:textId="77777777" w:rsidR="00897956" w:rsidRPr="00481D2D" w:rsidRDefault="00897956">
            <w:pPr>
              <w:pStyle w:val="TAL"/>
            </w:pPr>
            <w:r w:rsidRPr="00481D2D">
              <w:t>m</w:t>
            </w:r>
          </w:p>
        </w:tc>
        <w:tc>
          <w:tcPr>
            <w:tcW w:w="1021" w:type="dxa"/>
          </w:tcPr>
          <w:p w14:paraId="356CDCE5" w14:textId="77777777" w:rsidR="00897956" w:rsidRPr="00481D2D" w:rsidRDefault="00897956">
            <w:pPr>
              <w:pStyle w:val="TAL"/>
            </w:pPr>
            <w:r w:rsidRPr="00481D2D">
              <w:t>[26] 20.42</w:t>
            </w:r>
          </w:p>
        </w:tc>
        <w:tc>
          <w:tcPr>
            <w:tcW w:w="1021" w:type="dxa"/>
          </w:tcPr>
          <w:p w14:paraId="2C6301AD" w14:textId="77777777" w:rsidR="00897956" w:rsidRPr="00481D2D" w:rsidRDefault="00897956">
            <w:pPr>
              <w:pStyle w:val="TAL"/>
            </w:pPr>
            <w:r w:rsidRPr="00481D2D">
              <w:t>m</w:t>
            </w:r>
          </w:p>
        </w:tc>
        <w:tc>
          <w:tcPr>
            <w:tcW w:w="1021" w:type="dxa"/>
          </w:tcPr>
          <w:p w14:paraId="6D44246F" w14:textId="77777777" w:rsidR="00897956" w:rsidRPr="00481D2D" w:rsidRDefault="00897956">
            <w:pPr>
              <w:pStyle w:val="TAL"/>
            </w:pPr>
            <w:r w:rsidRPr="00481D2D">
              <w:t>m</w:t>
            </w:r>
          </w:p>
        </w:tc>
      </w:tr>
      <w:tr w:rsidR="00897956" w:rsidRPr="00481D2D" w14:paraId="6A4B49DC" w14:textId="77777777">
        <w:trPr>
          <w:cantSplit/>
        </w:trPr>
        <w:tc>
          <w:tcPr>
            <w:tcW w:w="9642" w:type="dxa"/>
            <w:gridSpan w:val="8"/>
          </w:tcPr>
          <w:p w14:paraId="4DBDA4F8" w14:textId="77777777" w:rsidR="00897956" w:rsidRPr="00481D2D" w:rsidRDefault="00897956">
            <w:pPr>
              <w:pStyle w:val="TAN"/>
            </w:pPr>
            <w:r w:rsidRPr="00481D2D">
              <w:t>c3:</w:t>
            </w:r>
            <w:r w:rsidRPr="00481D2D">
              <w:tab/>
              <w:t xml:space="preserve">IF A.4/7 THEN m </w:t>
            </w:r>
            <w:smartTag w:uri="urn:schemas-microsoft-com:office:smarttags" w:element="stockticker">
              <w:r w:rsidRPr="00481D2D">
                <w:t>ELSE</w:t>
              </w:r>
            </w:smartTag>
            <w:r w:rsidRPr="00481D2D">
              <w:t xml:space="preserve"> n/a - - authentication between UA and UA.</w:t>
            </w:r>
          </w:p>
          <w:p w14:paraId="7F6E9010" w14:textId="77777777" w:rsidR="00897956" w:rsidRPr="00481D2D" w:rsidRDefault="00897956">
            <w:pPr>
              <w:pStyle w:val="TAN"/>
            </w:pPr>
            <w:r w:rsidRPr="00481D2D">
              <w:t>c4:</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14:paraId="4F99AB13" w14:textId="77777777" w:rsidR="00897956" w:rsidRPr="00481D2D" w:rsidRDefault="00897956">
            <w:pPr>
              <w:pStyle w:val="TAN"/>
            </w:pPr>
            <w:r w:rsidRPr="00481D2D">
              <w:t>c6:</w:t>
            </w:r>
            <w:r w:rsidRPr="00481D2D">
              <w:tab/>
              <w:t xml:space="preserve">IF A.4/26 THEN o </w:t>
            </w:r>
            <w:smartTag w:uri="urn:schemas-microsoft-com:office:smarttags" w:element="stockticker">
              <w:r w:rsidRPr="00481D2D">
                <w:t>ELSE</w:t>
              </w:r>
            </w:smartTag>
            <w:r w:rsidRPr="00481D2D">
              <w:t xml:space="preserve"> n/a - - a privacy mechanism for the Session Initiation Protocol (SIP).</w:t>
            </w:r>
          </w:p>
          <w:p w14:paraId="5544DC15" w14:textId="77777777" w:rsidR="00897956" w:rsidRPr="00481D2D" w:rsidRDefault="00897956">
            <w:pPr>
              <w:pStyle w:val="TAN"/>
            </w:pPr>
            <w:r w:rsidRPr="00481D2D">
              <w:t>c7:</w:t>
            </w:r>
            <w:r w:rsidRPr="00481D2D">
              <w:tab/>
              <w:t xml:space="preserve">IF A.4/38 THEN o </w:t>
            </w:r>
            <w:smartTag w:uri="urn:schemas-microsoft-com:office:smarttags" w:element="stockticker">
              <w:r w:rsidRPr="00481D2D">
                <w:t>ELSE</w:t>
              </w:r>
            </w:smartTag>
            <w:r w:rsidRPr="00481D2D">
              <w:t xml:space="preserve"> n/a - - the Reason header field for the session initiation protocol.</w:t>
            </w:r>
          </w:p>
          <w:p w14:paraId="4DBBE5D9" w14:textId="77777777" w:rsidR="00897956" w:rsidRPr="00481D2D" w:rsidRDefault="00897956">
            <w:pPr>
              <w:pStyle w:val="TAN"/>
            </w:pPr>
            <w:r w:rsidRPr="00481D2D">
              <w:t>c8:</w:t>
            </w:r>
            <w:r w:rsidRPr="00481D2D">
              <w:tab/>
              <w:t xml:space="preserve">IF A.4/6 THEN o </w:t>
            </w:r>
            <w:smartTag w:uri="urn:schemas-microsoft-com:office:smarttags" w:element="stockticker">
              <w:r w:rsidRPr="00481D2D">
                <w:t>ELSE</w:t>
              </w:r>
            </w:smartTag>
            <w:r w:rsidRPr="00481D2D">
              <w:t xml:space="preserve"> n/a - - timestamping of requests.</w:t>
            </w:r>
          </w:p>
          <w:p w14:paraId="3C6D95F7" w14:textId="77777777" w:rsidR="00897956" w:rsidRPr="00481D2D" w:rsidRDefault="00897956">
            <w:pPr>
              <w:pStyle w:val="TAN"/>
            </w:pPr>
            <w:r w:rsidRPr="00481D2D">
              <w:t>c9:</w:t>
            </w:r>
            <w:r w:rsidRPr="00481D2D">
              <w:tab/>
              <w:t xml:space="preserve">IF A.4/40 THEN o </w:t>
            </w:r>
            <w:smartTag w:uri="urn:schemas-microsoft-com:office:smarttags" w:element="stockticker">
              <w:r w:rsidRPr="00481D2D">
                <w:t>ELSE</w:t>
              </w:r>
            </w:smartTag>
            <w:r w:rsidRPr="00481D2D">
              <w:t xml:space="preserve"> n/a - - caller preferences for the session initiation protocol.</w:t>
            </w:r>
          </w:p>
          <w:p w14:paraId="531F004B" w14:textId="77777777" w:rsidR="00897956" w:rsidRPr="00481D2D" w:rsidRDefault="00897956">
            <w:pPr>
              <w:pStyle w:val="TAN"/>
            </w:pPr>
            <w:r w:rsidRPr="00481D2D">
              <w:t>c10:</w:t>
            </w:r>
            <w:r w:rsidR="006E59FF" w:rsidRPr="00481D2D">
              <w:tab/>
            </w:r>
            <w:r w:rsidRPr="00481D2D">
              <w:t xml:space="preserve">IF A.3/2 THEN m </w:t>
            </w:r>
            <w:smartTag w:uri="urn:schemas-microsoft-com:office:smarttags" w:element="stockticker">
              <w:r w:rsidRPr="00481D2D">
                <w:t>ELSE</w:t>
              </w:r>
            </w:smartTag>
            <w:r w:rsidRPr="00481D2D">
              <w:t xml:space="preserve"> IF A.4/38 THEN o </w:t>
            </w:r>
            <w:smartTag w:uri="urn:schemas-microsoft-com:office:smarttags" w:element="stockticker">
              <w:r w:rsidRPr="00481D2D">
                <w:t>ELSE</w:t>
              </w:r>
            </w:smartTag>
            <w:r w:rsidRPr="00481D2D">
              <w:t xml:space="preserve"> n/a - - P-CSCF, the Reason header field for the session initiation protocol.</w:t>
            </w:r>
          </w:p>
          <w:p w14:paraId="675B15BC" w14:textId="77777777" w:rsidR="00BD3DDF" w:rsidRPr="00481D2D" w:rsidRDefault="00897956" w:rsidP="00BD3DDF">
            <w:pPr>
              <w:pStyle w:val="TAN"/>
            </w:pPr>
            <w:r w:rsidRPr="00481D2D">
              <w:t>c11:</w:t>
            </w:r>
            <w:r w:rsidRPr="00481D2D">
              <w:tab/>
              <w:t xml:space="preserve">IF A.4/40 THEN m </w:t>
            </w:r>
            <w:smartTag w:uri="urn:schemas-microsoft-com:office:smarttags" w:element="stockticker">
              <w:r w:rsidRPr="00481D2D">
                <w:t>ELSE</w:t>
              </w:r>
            </w:smartTag>
            <w:r w:rsidRPr="00481D2D">
              <w:t xml:space="preserve"> n/a - - caller preferences for the session initiation protocol.</w:t>
            </w:r>
          </w:p>
          <w:p w14:paraId="2C5DBAFE" w14:textId="77777777" w:rsidR="00334A21" w:rsidRPr="00481D2D" w:rsidRDefault="00BD3DDF" w:rsidP="00334A21">
            <w:pPr>
              <w:pStyle w:val="TAN"/>
            </w:pPr>
            <w:r w:rsidRPr="00481D2D">
              <w:t>c12:</w:t>
            </w:r>
            <w:r w:rsidRPr="00481D2D">
              <w:tab/>
              <w:t xml:space="preserve">IF A.4/38 THEN m </w:t>
            </w:r>
            <w:smartTag w:uri="urn:schemas-microsoft-com:office:smarttags" w:element="stockticker">
              <w:r w:rsidRPr="00481D2D">
                <w:t>ELSE</w:t>
              </w:r>
            </w:smartTag>
            <w:r w:rsidRPr="00481D2D">
              <w:t xml:space="preserve"> n/a - - the Reason header field for the session initiation protocol.</w:t>
            </w:r>
          </w:p>
          <w:p w14:paraId="22DB791E" w14:textId="77777777" w:rsidR="00C5468C" w:rsidRPr="00481D2D" w:rsidRDefault="00334A21" w:rsidP="00C5468C">
            <w:pPr>
              <w:pStyle w:val="TAN"/>
              <w:rPr>
                <w:szCs w:val="24"/>
              </w:rPr>
            </w:pPr>
            <w:r w:rsidRPr="00481D2D">
              <w:rPr>
                <w:rFonts w:eastAsia="MS Mincho"/>
              </w:rPr>
              <w:t>c13:</w:t>
            </w:r>
            <w:r w:rsidRPr="00481D2D">
              <w:rPr>
                <w:rFonts w:eastAsia="MS Mincho"/>
              </w:rPr>
              <w:tab/>
              <w:t xml:space="preserve">IF A.4/70B THEN m </w:t>
            </w:r>
            <w:smartTag w:uri="urn:schemas-microsoft-com:office:smarttags" w:element="stockticker">
              <w:r w:rsidRPr="00481D2D">
                <w:rPr>
                  <w:rFonts w:eastAsia="MS Mincho"/>
                </w:rPr>
                <w:t>ELSE</w:t>
              </w:r>
            </w:smartTag>
            <w:r w:rsidRPr="00481D2D">
              <w:rPr>
                <w:rFonts w:eastAsia="MS Mincho"/>
              </w:rPr>
              <w:t xml:space="preserve"> n/a - - </w:t>
            </w:r>
            <w:r w:rsidRPr="00481D2D">
              <w:t xml:space="preserve">inclusion of CANCEL, BYE, REGISTER and PUBLISH in communications resource priority for </w:t>
            </w:r>
            <w:r w:rsidRPr="00481D2D">
              <w:rPr>
                <w:szCs w:val="24"/>
              </w:rPr>
              <w:t>the session initiation protocol.</w:t>
            </w:r>
          </w:p>
          <w:p w14:paraId="58C23B61" w14:textId="77777777" w:rsidR="00755651" w:rsidRPr="00481D2D" w:rsidRDefault="00755651" w:rsidP="00755651">
            <w:pPr>
              <w:pStyle w:val="TAN"/>
              <w:rPr>
                <w:rFonts w:eastAsia="SimSun"/>
                <w:lang w:eastAsia="zh-CN"/>
              </w:rPr>
            </w:pPr>
            <w:r w:rsidRPr="00481D2D">
              <w:rPr>
                <w:szCs w:val="24"/>
              </w:rPr>
              <w:t>c16:</w:t>
            </w:r>
            <w:r w:rsidRPr="00481D2D">
              <w:rPr>
                <w:szCs w:val="24"/>
              </w:rPr>
              <w:tab/>
            </w:r>
            <w:r w:rsidRPr="00481D2D">
              <w:t xml:space="preserve">IF A.4/71 </w:t>
            </w:r>
            <w:smartTag w:uri="urn:schemas-microsoft-com:office:smarttags" w:element="stockticker">
              <w:r w:rsidRPr="00481D2D">
                <w:t>AND</w:t>
              </w:r>
            </w:smartTag>
            <w:r w:rsidRPr="00481D2D">
              <w:t xml:space="preserve"> (A.3/9B OR A.3/9C</w:t>
            </w:r>
            <w:r w:rsidR="0066119C" w:rsidRPr="00481D2D">
              <w:t xml:space="preserve"> OR A.3/13B OR A.3/13C</w:t>
            </w:r>
            <w:r w:rsidRPr="00481D2D">
              <w:t xml:space="preserve">) THEN m </w:t>
            </w:r>
            <w:smartTag w:uri="urn:schemas-microsoft-com:office:smarttags" w:element="stockticker">
              <w:r w:rsidRPr="00481D2D">
                <w:t>ELSE</w:t>
              </w:r>
            </w:smartTag>
            <w:r w:rsidRPr="00481D2D">
              <w:t xml:space="preserve"> </w:t>
            </w:r>
            <w:r w:rsidR="00B40AC3" w:rsidRPr="00481D2D">
              <w:rPr>
                <w:rFonts w:eastAsia="SimSun"/>
                <w:lang w:eastAsia="zh-CN"/>
              </w:rPr>
              <w:t xml:space="preserve">IF A.3/1 </w:t>
            </w:r>
            <w:smartTag w:uri="urn:schemas-microsoft-com:office:smarttags" w:element="stockticker">
              <w:r w:rsidR="00B40AC3" w:rsidRPr="00481D2D">
                <w:rPr>
                  <w:rFonts w:eastAsia="SimSun"/>
                  <w:lang w:eastAsia="zh-CN"/>
                </w:rPr>
                <w:t>AND</w:t>
              </w:r>
            </w:smartTag>
            <w:r w:rsidR="00B40AC3" w:rsidRPr="00481D2D">
              <w:rPr>
                <w:rFonts w:eastAsia="SimSun"/>
                <w:lang w:eastAsia="zh-CN"/>
              </w:rPr>
              <w:t xml:space="preserve"> NOT A.3C/1 THEN n/a </w:t>
            </w:r>
            <w:smartTag w:uri="urn:schemas-microsoft-com:office:smarttags" w:element="stockticker">
              <w:r w:rsidR="00B40AC3" w:rsidRPr="00481D2D">
                <w:rPr>
                  <w:rFonts w:eastAsia="SimSun"/>
                  <w:lang w:eastAsia="zh-CN"/>
                </w:rPr>
                <w:t>ELSE</w:t>
              </w:r>
            </w:smartTag>
            <w:r w:rsidR="00B40AC3" w:rsidRPr="00481D2D">
              <w:rPr>
                <w:rFonts w:eastAsia="SimSun"/>
                <w:lang w:eastAsia="zh-CN"/>
              </w:rPr>
              <w:t xml:space="preserve"> o</w:t>
            </w:r>
            <w:r w:rsidRPr="00481D2D">
              <w:t xml:space="preserve"> - - </w:t>
            </w:r>
            <w:r w:rsidRPr="00481D2D">
              <w:rPr>
                <w:rFonts w:eastAsia="SimSun"/>
                <w:lang w:eastAsia="zh-CN"/>
              </w:rPr>
              <w:t xml:space="preserve">addressing an amplification vulnerability in session initiation protocol forking proxies, </w:t>
            </w:r>
            <w:r w:rsidRPr="00481D2D">
              <w:t>IBCF (IMS-</w:t>
            </w:r>
            <w:smartTag w:uri="urn:schemas-microsoft-com:office:smarttags" w:element="stockticker">
              <w:r w:rsidRPr="00481D2D">
                <w:t>ALG</w:t>
              </w:r>
            </w:smartTag>
            <w:r w:rsidRPr="00481D2D">
              <w:t>), IBCF (Screening of SIP signalling)</w:t>
            </w:r>
            <w:r w:rsidR="0066119C" w:rsidRPr="00481D2D">
              <w:t>, ISC gateway function (IMS-</w:t>
            </w:r>
            <w:smartTag w:uri="urn:schemas-microsoft-com:office:smarttags" w:element="stockticker">
              <w:r w:rsidR="0066119C" w:rsidRPr="00481D2D">
                <w:t>ALG</w:t>
              </w:r>
            </w:smartTag>
            <w:r w:rsidR="0066119C" w:rsidRPr="00481D2D">
              <w:t>), ISC gateway function (Screening of SIP signalling)</w:t>
            </w:r>
            <w:r w:rsidR="00B40AC3" w:rsidRPr="00481D2D">
              <w:rPr>
                <w:rFonts w:eastAsia="SimSun"/>
                <w:lang w:eastAsia="zh-CN"/>
              </w:rPr>
              <w:t xml:space="preserve">, UE, </w:t>
            </w:r>
            <w:r w:rsidR="00B40AC3" w:rsidRPr="00481D2D">
              <w:t>UE performing the functions of an external attached network</w:t>
            </w:r>
            <w:r w:rsidR="00B40AC3" w:rsidRPr="00481D2D">
              <w:rPr>
                <w:rFonts w:eastAsia="SimSun"/>
                <w:lang w:eastAsia="zh-CN"/>
              </w:rPr>
              <w:t>.</w:t>
            </w:r>
            <w:r w:rsidRPr="00481D2D">
              <w:rPr>
                <w:rFonts w:eastAsia="SimSun"/>
                <w:lang w:eastAsia="zh-CN"/>
              </w:rPr>
              <w:t>.</w:t>
            </w:r>
          </w:p>
          <w:p w14:paraId="2E6CDD05" w14:textId="77777777" w:rsidR="00B40AC3" w:rsidRPr="00481D2D" w:rsidRDefault="00755651" w:rsidP="00B40AC3">
            <w:pPr>
              <w:pStyle w:val="TAN"/>
              <w:rPr>
                <w:rFonts w:eastAsia="SimSun"/>
                <w:lang w:eastAsia="zh-CN"/>
              </w:rPr>
            </w:pPr>
            <w:r w:rsidRPr="00481D2D">
              <w:rPr>
                <w:rFonts w:eastAsia="SimSun"/>
                <w:lang w:eastAsia="zh-CN"/>
              </w:rPr>
              <w:t>c17:</w:t>
            </w:r>
            <w:r w:rsidRPr="00481D2D">
              <w:rPr>
                <w:rFonts w:eastAsia="SimSun"/>
                <w:lang w:eastAsia="zh-CN"/>
              </w:rPr>
              <w:tab/>
              <w:t xml:space="preserve">IF A.4/7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addressing an amplification vulnerability in session initiation protocol forking proxies.</w:t>
            </w:r>
          </w:p>
          <w:p w14:paraId="2167C80F" w14:textId="77777777" w:rsidR="00047EC0" w:rsidRPr="00481D2D" w:rsidRDefault="00B40AC3" w:rsidP="00047EC0">
            <w:pPr>
              <w:pStyle w:val="TAN"/>
              <w:rPr>
                <w:rFonts w:eastAsia="SimSun"/>
                <w:lang w:eastAsia="zh-CN"/>
              </w:rPr>
            </w:pPr>
            <w:r w:rsidRPr="00481D2D">
              <w:rPr>
                <w:rFonts w:eastAsia="SimSun"/>
                <w:lang w:eastAsia="zh-CN"/>
              </w:rPr>
              <w:t>c18:</w:t>
            </w:r>
            <w:r w:rsidRPr="00481D2D">
              <w:rPr>
                <w:rFonts w:eastAsia="SimSun"/>
                <w:lang w:eastAsia="zh-CN"/>
              </w:rPr>
              <w:tab/>
              <w:t xml:space="preserve">IF A.3/1 </w:t>
            </w:r>
            <w:smartTag w:uri="urn:schemas-microsoft-com:office:smarttags" w:element="stockticker">
              <w:r w:rsidRPr="00481D2D">
                <w:rPr>
                  <w:rFonts w:eastAsia="SimSun"/>
                  <w:lang w:eastAsia="zh-CN"/>
                </w:rPr>
                <w:t>AND</w:t>
              </w:r>
            </w:smartTag>
            <w:r w:rsidRPr="00481D2D">
              <w:rPr>
                <w:rFonts w:eastAsia="SimSun"/>
                <w:lang w:eastAsia="zh-CN"/>
              </w:rPr>
              <w:t xml:space="preserve"> NOT A.3C/1 THEN n/a </w:t>
            </w:r>
            <w:smartTag w:uri="urn:schemas-microsoft-com:office:smarttags" w:element="stockticker">
              <w:r w:rsidRPr="00481D2D">
                <w:rPr>
                  <w:rFonts w:eastAsia="SimSun"/>
                  <w:lang w:eastAsia="zh-CN"/>
                </w:rPr>
                <w:t>ELSE</w:t>
              </w:r>
            </w:smartTag>
            <w:r w:rsidRPr="00481D2D">
              <w:rPr>
                <w:rFonts w:eastAsia="SimSun"/>
                <w:lang w:eastAsia="zh-CN"/>
              </w:rPr>
              <w:t xml:space="preserve"> o - - UE, </w:t>
            </w:r>
            <w:r w:rsidRPr="00481D2D">
              <w:t>UE performing the functions of an external attached network</w:t>
            </w:r>
            <w:r w:rsidRPr="00481D2D">
              <w:rPr>
                <w:rFonts w:eastAsia="SimSun"/>
                <w:lang w:eastAsia="zh-CN"/>
              </w:rPr>
              <w:t>.</w:t>
            </w:r>
          </w:p>
          <w:p w14:paraId="2572A69E" w14:textId="77777777" w:rsidR="00897956" w:rsidRPr="00481D2D" w:rsidRDefault="00047EC0" w:rsidP="00047EC0">
            <w:pPr>
              <w:pStyle w:val="TAN"/>
              <w:rPr>
                <w:rFonts w:eastAsia="SimSun"/>
                <w:lang w:eastAsia="zh-CN"/>
              </w:rPr>
            </w:pPr>
            <w:r w:rsidRPr="00481D2D">
              <w:rPr>
                <w:rFonts w:eastAsia="SimSun"/>
                <w:lang w:eastAsia="zh-CN"/>
              </w:rPr>
              <w:t>c19:</w:t>
            </w:r>
            <w:r w:rsidRPr="00481D2D">
              <w:rPr>
                <w:rFonts w:eastAsia="SimSun"/>
                <w:lang w:eastAsia="zh-CN"/>
              </w:rPr>
              <w:tab/>
              <w:t xml:space="preserve">IF A.4/9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the Session-ID header</w:t>
            </w:r>
            <w:r w:rsidRPr="00481D2D">
              <w:rPr>
                <w:rFonts w:eastAsia="SimSun"/>
                <w:lang w:eastAsia="zh-CN"/>
              </w:rPr>
              <w:t>.</w:t>
            </w:r>
          </w:p>
          <w:p w14:paraId="3A6EB398" w14:textId="77777777" w:rsidR="009D4793" w:rsidRPr="00481D2D" w:rsidRDefault="009D4793" w:rsidP="009D4793">
            <w:pPr>
              <w:pStyle w:val="TAN"/>
            </w:pPr>
            <w:r w:rsidRPr="00481D2D">
              <w:t>c21:</w:t>
            </w:r>
            <w:r w:rsidRPr="00481D2D">
              <w:tab/>
              <w:t xml:space="preserve">IF A.4/111 THEN m </w:t>
            </w:r>
            <w:smartTag w:uri="urn:schemas-microsoft-com:office:smarttags" w:element="stockticker">
              <w:r w:rsidRPr="00481D2D">
                <w:t>ELSE</w:t>
              </w:r>
            </w:smartTag>
            <w:r w:rsidRPr="00481D2D">
              <w:t xml:space="preserve"> n/a - - the Relayed-Charge header field extension.</w:t>
            </w:r>
          </w:p>
          <w:p w14:paraId="43ECB0E6" w14:textId="77777777" w:rsidR="003F7353" w:rsidRPr="00481D2D" w:rsidRDefault="003F7353" w:rsidP="00800C90">
            <w:pPr>
              <w:pStyle w:val="TAN"/>
            </w:pPr>
            <w:r w:rsidRPr="00481D2D">
              <w:rPr>
                <w:rFonts w:eastAsia="SimSun"/>
                <w:lang w:eastAsia="zh-CN"/>
              </w:rPr>
              <w:t>c22:</w:t>
            </w:r>
            <w:r w:rsidRPr="00481D2D">
              <w:rPr>
                <w:rFonts w:eastAsia="SimSun"/>
                <w:lang w:eastAsia="zh-CN"/>
              </w:rPr>
              <w:tab/>
              <w:t xml:space="preserve">IF A.4/16 </w:t>
            </w:r>
            <w:r w:rsidR="00DA2A21" w:rsidRPr="00481D2D">
              <w:rPr>
                <w:rFonts w:eastAsia="SimSun"/>
                <w:lang w:eastAsia="zh-CN"/>
              </w:rPr>
              <w:t xml:space="preserve">OR A.24/1 </w:t>
            </w:r>
            <w:r w:rsidRPr="00481D2D">
              <w:rPr>
                <w:rFonts w:eastAsia="SimSun"/>
                <w:lang w:eastAsia="zh-CN"/>
              </w:rPr>
              <w:t xml:space="preserve">THEN m </w:t>
            </w:r>
            <w:smartTag w:uri="urn:schemas-microsoft-com:office:smarttags" w:element="stockticker">
              <w:r w:rsidRPr="00481D2D">
                <w:rPr>
                  <w:rFonts w:eastAsia="SimSun"/>
                  <w:lang w:eastAsia="zh-CN"/>
                </w:rPr>
                <w:t>ELSE</w:t>
              </w:r>
            </w:smartTag>
            <w:r w:rsidRPr="00481D2D">
              <w:rPr>
                <w:rFonts w:eastAsia="SimSun"/>
                <w:lang w:eastAsia="zh-CN"/>
              </w:rPr>
              <w:t xml:space="preserve"> o - - </w:t>
            </w:r>
            <w:r w:rsidRPr="00481D2D">
              <w:t>integration of resource management and SIP</w:t>
            </w:r>
            <w:r w:rsidR="00DA2A21" w:rsidRPr="00481D2D">
              <w:t xml:space="preserve"> or </w:t>
            </w:r>
            <w:r w:rsidR="00DA2A21" w:rsidRPr="00481D2D">
              <w:rPr>
                <w:rFonts w:eastAsia="MS Mincho"/>
              </w:rPr>
              <w:t>XML Schema for PSTN</w:t>
            </w:r>
            <w:r w:rsidRPr="00481D2D">
              <w:rPr>
                <w:rFonts w:eastAsia="SimSun"/>
                <w:lang w:eastAsia="zh-CN"/>
              </w:rPr>
              <w:t>.</w:t>
            </w:r>
          </w:p>
        </w:tc>
      </w:tr>
    </w:tbl>
    <w:p w14:paraId="655D62BF" w14:textId="77777777" w:rsidR="00897956" w:rsidRPr="00481D2D" w:rsidRDefault="00897956"/>
    <w:p w14:paraId="4AA233D2" w14:textId="77777777" w:rsidR="00897956" w:rsidRPr="00481D2D" w:rsidRDefault="00897956">
      <w:pPr>
        <w:keepNext/>
        <w:keepLines/>
      </w:pPr>
      <w:r w:rsidRPr="00481D2D">
        <w:t>Prerequisite A.5/4 - - CANCEL request</w:t>
      </w:r>
    </w:p>
    <w:p w14:paraId="4BAAD17C" w14:textId="77777777" w:rsidR="00897956" w:rsidRPr="00481D2D" w:rsidRDefault="00897956">
      <w:pPr>
        <w:pStyle w:val="TH"/>
      </w:pPr>
      <w:r w:rsidRPr="00481D2D">
        <w:t>Table A.24: Supported message bodies within the CANCEL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6CF0F623" w14:textId="77777777">
        <w:trPr>
          <w:cantSplit/>
        </w:trPr>
        <w:tc>
          <w:tcPr>
            <w:tcW w:w="851" w:type="dxa"/>
            <w:vMerge w:val="restart"/>
          </w:tcPr>
          <w:p w14:paraId="733365D9" w14:textId="77777777" w:rsidR="00897956" w:rsidRPr="00481D2D" w:rsidRDefault="00897956">
            <w:pPr>
              <w:pStyle w:val="TAH"/>
            </w:pPr>
            <w:r w:rsidRPr="00481D2D">
              <w:t>Item</w:t>
            </w:r>
          </w:p>
        </w:tc>
        <w:tc>
          <w:tcPr>
            <w:tcW w:w="2665" w:type="dxa"/>
            <w:vMerge w:val="restart"/>
          </w:tcPr>
          <w:p w14:paraId="15D733F0" w14:textId="77777777" w:rsidR="00897956" w:rsidRPr="00481D2D" w:rsidRDefault="00897956">
            <w:pPr>
              <w:pStyle w:val="TAH"/>
            </w:pPr>
            <w:r w:rsidRPr="00481D2D">
              <w:t>Header</w:t>
            </w:r>
          </w:p>
        </w:tc>
        <w:tc>
          <w:tcPr>
            <w:tcW w:w="3063" w:type="dxa"/>
            <w:gridSpan w:val="3"/>
          </w:tcPr>
          <w:p w14:paraId="7BF04CA2" w14:textId="77777777" w:rsidR="00897956" w:rsidRPr="00481D2D" w:rsidRDefault="00897956">
            <w:pPr>
              <w:pStyle w:val="TAH"/>
            </w:pPr>
            <w:r w:rsidRPr="00481D2D">
              <w:t>Sending</w:t>
            </w:r>
          </w:p>
        </w:tc>
        <w:tc>
          <w:tcPr>
            <w:tcW w:w="3063" w:type="dxa"/>
            <w:gridSpan w:val="3"/>
          </w:tcPr>
          <w:p w14:paraId="4CB8E9DF" w14:textId="77777777" w:rsidR="00897956" w:rsidRPr="00481D2D" w:rsidRDefault="00897956">
            <w:pPr>
              <w:pStyle w:val="TAH"/>
              <w:rPr>
                <w:b w:val="0"/>
              </w:rPr>
            </w:pPr>
            <w:r w:rsidRPr="00481D2D">
              <w:t>Receiving</w:t>
            </w:r>
          </w:p>
        </w:tc>
      </w:tr>
      <w:tr w:rsidR="00897956" w:rsidRPr="00481D2D" w14:paraId="6E7B0C16" w14:textId="77777777">
        <w:trPr>
          <w:cantSplit/>
        </w:trPr>
        <w:tc>
          <w:tcPr>
            <w:tcW w:w="851" w:type="dxa"/>
            <w:vMerge/>
          </w:tcPr>
          <w:p w14:paraId="731F8CA8" w14:textId="77777777" w:rsidR="00897956" w:rsidRPr="00481D2D" w:rsidRDefault="00897956">
            <w:pPr>
              <w:pStyle w:val="TAH"/>
            </w:pPr>
          </w:p>
        </w:tc>
        <w:tc>
          <w:tcPr>
            <w:tcW w:w="2665" w:type="dxa"/>
            <w:vMerge/>
          </w:tcPr>
          <w:p w14:paraId="1C63F142" w14:textId="77777777" w:rsidR="00897956" w:rsidRPr="00481D2D" w:rsidRDefault="00897956">
            <w:pPr>
              <w:pStyle w:val="TAH"/>
            </w:pPr>
          </w:p>
        </w:tc>
        <w:tc>
          <w:tcPr>
            <w:tcW w:w="1021" w:type="dxa"/>
          </w:tcPr>
          <w:p w14:paraId="412B3DEE" w14:textId="77777777" w:rsidR="00897956" w:rsidRPr="00481D2D" w:rsidRDefault="00897956">
            <w:pPr>
              <w:pStyle w:val="TAH"/>
            </w:pPr>
            <w:r w:rsidRPr="00481D2D">
              <w:t>Ref.</w:t>
            </w:r>
          </w:p>
        </w:tc>
        <w:tc>
          <w:tcPr>
            <w:tcW w:w="1021" w:type="dxa"/>
          </w:tcPr>
          <w:p w14:paraId="32F39BD8" w14:textId="77777777" w:rsidR="00897956" w:rsidRPr="00481D2D" w:rsidRDefault="00897956">
            <w:pPr>
              <w:pStyle w:val="TAH"/>
            </w:pPr>
            <w:r w:rsidRPr="00481D2D">
              <w:t>RFC status</w:t>
            </w:r>
          </w:p>
        </w:tc>
        <w:tc>
          <w:tcPr>
            <w:tcW w:w="1021" w:type="dxa"/>
          </w:tcPr>
          <w:p w14:paraId="46AE72C7" w14:textId="77777777" w:rsidR="00897956" w:rsidRPr="00481D2D" w:rsidRDefault="00897956">
            <w:pPr>
              <w:pStyle w:val="TAH"/>
            </w:pPr>
            <w:r w:rsidRPr="00481D2D">
              <w:t>Profile status</w:t>
            </w:r>
          </w:p>
        </w:tc>
        <w:tc>
          <w:tcPr>
            <w:tcW w:w="1021" w:type="dxa"/>
          </w:tcPr>
          <w:p w14:paraId="2D7616CF" w14:textId="77777777" w:rsidR="00897956" w:rsidRPr="00481D2D" w:rsidRDefault="00897956">
            <w:pPr>
              <w:pStyle w:val="TAH"/>
            </w:pPr>
            <w:r w:rsidRPr="00481D2D">
              <w:t>Ref.</w:t>
            </w:r>
          </w:p>
        </w:tc>
        <w:tc>
          <w:tcPr>
            <w:tcW w:w="1021" w:type="dxa"/>
          </w:tcPr>
          <w:p w14:paraId="2655C6DD" w14:textId="77777777" w:rsidR="00897956" w:rsidRPr="00481D2D" w:rsidRDefault="00897956">
            <w:pPr>
              <w:pStyle w:val="TAH"/>
            </w:pPr>
            <w:r w:rsidRPr="00481D2D">
              <w:t>RFC status</w:t>
            </w:r>
          </w:p>
        </w:tc>
        <w:tc>
          <w:tcPr>
            <w:tcW w:w="1021" w:type="dxa"/>
          </w:tcPr>
          <w:p w14:paraId="43BAC096" w14:textId="77777777" w:rsidR="00897956" w:rsidRPr="00481D2D" w:rsidRDefault="00897956">
            <w:pPr>
              <w:pStyle w:val="TAH"/>
            </w:pPr>
            <w:r w:rsidRPr="00481D2D">
              <w:t>Profile status</w:t>
            </w:r>
          </w:p>
        </w:tc>
      </w:tr>
      <w:tr w:rsidR="00897956" w:rsidRPr="00481D2D" w14:paraId="2A9E894F" w14:textId="77777777">
        <w:tc>
          <w:tcPr>
            <w:tcW w:w="851" w:type="dxa"/>
          </w:tcPr>
          <w:p w14:paraId="018BA0C8" w14:textId="77777777" w:rsidR="00897956" w:rsidRPr="00481D2D" w:rsidRDefault="00897956">
            <w:pPr>
              <w:pStyle w:val="TAL"/>
            </w:pPr>
            <w:r w:rsidRPr="00481D2D">
              <w:t>1</w:t>
            </w:r>
          </w:p>
        </w:tc>
        <w:tc>
          <w:tcPr>
            <w:tcW w:w="2665" w:type="dxa"/>
          </w:tcPr>
          <w:p w14:paraId="64A3C4A3" w14:textId="77777777" w:rsidR="00897956" w:rsidRPr="00481D2D" w:rsidRDefault="00705D12">
            <w:pPr>
              <w:pStyle w:val="TAL"/>
            </w:pPr>
            <w:r w:rsidRPr="00481D2D">
              <w:rPr>
                <w:rFonts w:eastAsia="MS Mincho"/>
              </w:rPr>
              <w:t>XML Schema for PSTN</w:t>
            </w:r>
          </w:p>
        </w:tc>
        <w:tc>
          <w:tcPr>
            <w:tcW w:w="1021" w:type="dxa"/>
          </w:tcPr>
          <w:p w14:paraId="79BB92F4" w14:textId="77777777" w:rsidR="00897956" w:rsidRPr="00481D2D" w:rsidRDefault="00705D12">
            <w:pPr>
              <w:pStyle w:val="TAL"/>
            </w:pPr>
            <w:r w:rsidRPr="00481D2D">
              <w:t>[11B]</w:t>
            </w:r>
          </w:p>
        </w:tc>
        <w:tc>
          <w:tcPr>
            <w:tcW w:w="1021" w:type="dxa"/>
          </w:tcPr>
          <w:p w14:paraId="2C019BF8" w14:textId="77777777" w:rsidR="00897956" w:rsidRPr="00481D2D" w:rsidRDefault="00897956">
            <w:pPr>
              <w:pStyle w:val="TAL"/>
            </w:pPr>
          </w:p>
        </w:tc>
        <w:tc>
          <w:tcPr>
            <w:tcW w:w="1021" w:type="dxa"/>
          </w:tcPr>
          <w:p w14:paraId="54C9405A" w14:textId="77777777" w:rsidR="00897956" w:rsidRPr="00481D2D" w:rsidRDefault="00705D12">
            <w:pPr>
              <w:pStyle w:val="TAL"/>
            </w:pPr>
            <w:r w:rsidRPr="00481D2D">
              <w:t>c1</w:t>
            </w:r>
          </w:p>
        </w:tc>
        <w:tc>
          <w:tcPr>
            <w:tcW w:w="1021" w:type="dxa"/>
          </w:tcPr>
          <w:p w14:paraId="47B68C92" w14:textId="77777777" w:rsidR="00897956" w:rsidRPr="00481D2D" w:rsidRDefault="00705D12">
            <w:pPr>
              <w:pStyle w:val="TAL"/>
            </w:pPr>
            <w:r w:rsidRPr="00481D2D">
              <w:t>[11B]</w:t>
            </w:r>
          </w:p>
        </w:tc>
        <w:tc>
          <w:tcPr>
            <w:tcW w:w="1021" w:type="dxa"/>
          </w:tcPr>
          <w:p w14:paraId="413B88A4" w14:textId="77777777" w:rsidR="00897956" w:rsidRPr="00481D2D" w:rsidRDefault="00897956">
            <w:pPr>
              <w:pStyle w:val="TAL"/>
            </w:pPr>
          </w:p>
        </w:tc>
        <w:tc>
          <w:tcPr>
            <w:tcW w:w="1021" w:type="dxa"/>
          </w:tcPr>
          <w:p w14:paraId="23F5DFFC" w14:textId="77777777" w:rsidR="00897956" w:rsidRPr="00481D2D" w:rsidRDefault="00705D12">
            <w:pPr>
              <w:pStyle w:val="TAL"/>
            </w:pPr>
            <w:r w:rsidRPr="00481D2D">
              <w:t>c1</w:t>
            </w:r>
          </w:p>
        </w:tc>
      </w:tr>
      <w:tr w:rsidR="002E61A1" w:rsidRPr="00481D2D" w14:paraId="487D41F5" w14:textId="77777777" w:rsidTr="000D15B2">
        <w:tc>
          <w:tcPr>
            <w:tcW w:w="851" w:type="dxa"/>
          </w:tcPr>
          <w:p w14:paraId="1F066F79" w14:textId="77777777" w:rsidR="002E61A1" w:rsidRPr="00481D2D" w:rsidRDefault="002E61A1" w:rsidP="0050676A">
            <w:pPr>
              <w:pStyle w:val="TAL"/>
            </w:pPr>
            <w:r w:rsidRPr="00481D2D">
              <w:t>2</w:t>
            </w:r>
          </w:p>
        </w:tc>
        <w:tc>
          <w:tcPr>
            <w:tcW w:w="2665" w:type="dxa"/>
          </w:tcPr>
          <w:p w14:paraId="54EF2B47" w14:textId="77777777" w:rsidR="002E61A1" w:rsidRPr="00481D2D" w:rsidRDefault="002E61A1" w:rsidP="0050676A">
            <w:pPr>
              <w:pStyle w:val="TAL"/>
              <w:rPr>
                <w:rFonts w:eastAsia="MS Mincho"/>
              </w:rPr>
            </w:pPr>
            <w:r w:rsidRPr="00481D2D">
              <w:rPr>
                <w:rFonts w:eastAsia="MS Mincho"/>
              </w:rPr>
              <w:t>application/sdp</w:t>
            </w:r>
          </w:p>
        </w:tc>
        <w:tc>
          <w:tcPr>
            <w:tcW w:w="1021" w:type="dxa"/>
          </w:tcPr>
          <w:p w14:paraId="765C3714" w14:textId="77777777" w:rsidR="002E61A1" w:rsidRPr="00481D2D" w:rsidRDefault="002E61A1" w:rsidP="0050676A">
            <w:pPr>
              <w:pStyle w:val="TAL"/>
            </w:pPr>
            <w:r w:rsidRPr="00481D2D">
              <w:t>[30] 8</w:t>
            </w:r>
          </w:p>
        </w:tc>
        <w:tc>
          <w:tcPr>
            <w:tcW w:w="1021" w:type="dxa"/>
          </w:tcPr>
          <w:p w14:paraId="4AB9F6DF" w14:textId="77777777" w:rsidR="002E61A1" w:rsidRPr="00481D2D" w:rsidRDefault="002E61A1" w:rsidP="0050676A">
            <w:pPr>
              <w:pStyle w:val="TAL"/>
            </w:pPr>
            <w:r w:rsidRPr="00481D2D">
              <w:t>o</w:t>
            </w:r>
          </w:p>
        </w:tc>
        <w:tc>
          <w:tcPr>
            <w:tcW w:w="1021" w:type="dxa"/>
          </w:tcPr>
          <w:p w14:paraId="5B40A58C" w14:textId="77777777" w:rsidR="002E61A1" w:rsidRPr="00481D2D" w:rsidRDefault="002E61A1" w:rsidP="0050676A">
            <w:pPr>
              <w:pStyle w:val="TAL"/>
            </w:pPr>
            <w:r w:rsidRPr="00481D2D">
              <w:t>c2</w:t>
            </w:r>
          </w:p>
        </w:tc>
        <w:tc>
          <w:tcPr>
            <w:tcW w:w="1021" w:type="dxa"/>
          </w:tcPr>
          <w:p w14:paraId="5A1BD236" w14:textId="77777777" w:rsidR="002E61A1" w:rsidRPr="00481D2D" w:rsidRDefault="002E61A1" w:rsidP="0050676A">
            <w:pPr>
              <w:pStyle w:val="TAL"/>
            </w:pPr>
            <w:r w:rsidRPr="00481D2D">
              <w:t>[30] 8</w:t>
            </w:r>
          </w:p>
        </w:tc>
        <w:tc>
          <w:tcPr>
            <w:tcW w:w="1021" w:type="dxa"/>
          </w:tcPr>
          <w:p w14:paraId="785C4019" w14:textId="77777777" w:rsidR="002E61A1" w:rsidRPr="00481D2D" w:rsidRDefault="002E61A1" w:rsidP="0050676A">
            <w:pPr>
              <w:pStyle w:val="TAL"/>
            </w:pPr>
            <w:r w:rsidRPr="00481D2D">
              <w:t>m</w:t>
            </w:r>
          </w:p>
        </w:tc>
        <w:tc>
          <w:tcPr>
            <w:tcW w:w="1021" w:type="dxa"/>
          </w:tcPr>
          <w:p w14:paraId="06140129" w14:textId="77777777" w:rsidR="002E61A1" w:rsidRPr="00481D2D" w:rsidRDefault="002E61A1" w:rsidP="0050676A">
            <w:pPr>
              <w:pStyle w:val="TAL"/>
            </w:pPr>
            <w:r w:rsidRPr="00481D2D">
              <w:t>c3</w:t>
            </w:r>
          </w:p>
        </w:tc>
      </w:tr>
      <w:tr w:rsidR="00705D12" w:rsidRPr="00481D2D" w14:paraId="4BF3703F" w14:textId="77777777">
        <w:tc>
          <w:tcPr>
            <w:tcW w:w="9642" w:type="dxa"/>
            <w:gridSpan w:val="8"/>
          </w:tcPr>
          <w:p w14:paraId="08583976" w14:textId="77777777" w:rsidR="002E61A1" w:rsidRPr="00481D2D" w:rsidRDefault="00705D12" w:rsidP="002E61A1">
            <w:pPr>
              <w:pStyle w:val="TAN"/>
              <w:keepNext w:val="0"/>
              <w:keepLines w:val="0"/>
              <w:widowControl w:val="0"/>
              <w:rPr>
                <w:rFonts w:eastAsia="PMingLiU"/>
              </w:rPr>
            </w:pPr>
            <w:r w:rsidRPr="00481D2D">
              <w:t>c1:</w:t>
            </w:r>
            <w:r w:rsidRPr="00481D2D">
              <w:tab/>
              <w:t xml:space="preserve">IF A.3/6 OR A.3/7A OR A.3/7B OR A.3/7D OR A.3/9B </w:t>
            </w:r>
            <w:r w:rsidR="0066119C" w:rsidRPr="00481D2D">
              <w:t xml:space="preserve">OR A.3/13B </w:t>
            </w:r>
            <w:r w:rsidRPr="00481D2D">
              <w:t xml:space="preserve">THEN o </w:t>
            </w:r>
            <w:smartTag w:uri="urn:schemas-microsoft-com:office:smarttags" w:element="stockticker">
              <w:r w:rsidRPr="00481D2D">
                <w:t>ELSE</w:t>
              </w:r>
            </w:smartTag>
            <w:r w:rsidRPr="00481D2D">
              <w:t xml:space="preserve"> n/a - - MGCF, AS acting as terminating UA, or redirect server, AS acting as originating UA, AS performing 3rd party call control, </w:t>
            </w:r>
            <w:r w:rsidRPr="00481D2D">
              <w:rPr>
                <w:rFonts w:eastAsia="PMingLiU"/>
              </w:rPr>
              <w:t>IBCF (IMS-</w:t>
            </w:r>
            <w:smartTag w:uri="urn:schemas-microsoft-com:office:smarttags" w:element="stockticker">
              <w:r w:rsidRPr="00481D2D">
                <w:rPr>
                  <w:rFonts w:eastAsia="PMingLiU"/>
                </w:rPr>
                <w:t>ALG</w:t>
              </w:r>
            </w:smartTag>
            <w:r w:rsidRPr="00481D2D">
              <w:rPr>
                <w:rFonts w:eastAsia="PMingLiU"/>
              </w:rPr>
              <w:t>)</w:t>
            </w:r>
            <w:r w:rsidR="0066119C" w:rsidRPr="00481D2D">
              <w:t>, ISC gateway function (IMS-</w:t>
            </w:r>
            <w:smartTag w:uri="urn:schemas-microsoft-com:office:smarttags" w:element="stockticker">
              <w:r w:rsidR="0066119C" w:rsidRPr="00481D2D">
                <w:t>ALG</w:t>
              </w:r>
            </w:smartTag>
            <w:r w:rsidR="0066119C" w:rsidRPr="00481D2D">
              <w:t>)</w:t>
            </w:r>
            <w:r w:rsidRPr="00481D2D">
              <w:rPr>
                <w:rFonts w:eastAsia="PMingLiU"/>
              </w:rPr>
              <w:t>.</w:t>
            </w:r>
          </w:p>
          <w:p w14:paraId="3BA11518" w14:textId="77777777" w:rsidR="002E61A1" w:rsidRPr="00481D2D" w:rsidRDefault="002E61A1" w:rsidP="0050676A">
            <w:pPr>
              <w:pStyle w:val="TAN"/>
            </w:pPr>
            <w:r w:rsidRPr="00481D2D">
              <w:rPr>
                <w:rFonts w:eastAsia="PMingLiU"/>
              </w:rPr>
              <w:t>c2:</w:t>
            </w:r>
            <w:r w:rsidR="006E59FF" w:rsidRPr="00481D2D">
              <w:tab/>
            </w:r>
            <w:r w:rsidRPr="00481D2D">
              <w:rPr>
                <w:rFonts w:eastAsia="PMingLiU"/>
              </w:rPr>
              <w:t>IF A.4/16 THEN o ELSE n/a</w:t>
            </w:r>
            <w:r w:rsidRPr="00481D2D">
              <w:t xml:space="preserve"> - - integration of resource management and SIP.</w:t>
            </w:r>
          </w:p>
          <w:p w14:paraId="2DB32086" w14:textId="77777777" w:rsidR="00705D12" w:rsidRPr="00481D2D" w:rsidRDefault="002E61A1" w:rsidP="0050676A">
            <w:pPr>
              <w:pStyle w:val="TAN"/>
            </w:pPr>
            <w:r w:rsidRPr="00481D2D">
              <w:rPr>
                <w:rFonts w:eastAsia="PMingLiU"/>
              </w:rPr>
              <w:t>c3:</w:t>
            </w:r>
            <w:r w:rsidR="006E59FF" w:rsidRPr="00481D2D">
              <w:tab/>
            </w:r>
            <w:r w:rsidRPr="00481D2D">
              <w:rPr>
                <w:rFonts w:eastAsia="PMingLiU"/>
              </w:rPr>
              <w:t>IF A.4/16 THEN m ELSE n/a</w:t>
            </w:r>
            <w:r w:rsidRPr="00481D2D">
              <w:t xml:space="preserve"> - - integration of resource management and SIP.</w:t>
            </w:r>
          </w:p>
        </w:tc>
      </w:tr>
    </w:tbl>
    <w:p w14:paraId="55260A3C" w14:textId="77777777" w:rsidR="00897956" w:rsidRPr="00481D2D" w:rsidRDefault="00897956"/>
    <w:p w14:paraId="2F638879" w14:textId="77777777" w:rsidR="00897956" w:rsidRPr="00481D2D" w:rsidRDefault="00897956">
      <w:pPr>
        <w:keepNext/>
        <w:keepLines/>
      </w:pPr>
      <w:r w:rsidRPr="00481D2D">
        <w:t>Prerequisite A.5/5 - - CANCEL response for all status-codes</w:t>
      </w:r>
    </w:p>
    <w:p w14:paraId="18775A48" w14:textId="77777777" w:rsidR="00897956" w:rsidRPr="00481D2D" w:rsidRDefault="00897956">
      <w:pPr>
        <w:pStyle w:val="TH"/>
      </w:pPr>
      <w:r w:rsidRPr="00481D2D">
        <w:t>Table A.25: Supported header</w:t>
      </w:r>
      <w:r w:rsidR="00EB5529" w:rsidRPr="00481D2D">
        <w:t xml:space="preserve"> field</w:t>
      </w:r>
      <w:r w:rsidRPr="00481D2D">
        <w:t>s within the CANCEL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671CD79D" w14:textId="77777777">
        <w:trPr>
          <w:cantSplit/>
        </w:trPr>
        <w:tc>
          <w:tcPr>
            <w:tcW w:w="851" w:type="dxa"/>
            <w:vMerge w:val="restart"/>
          </w:tcPr>
          <w:p w14:paraId="35CF4B35" w14:textId="77777777" w:rsidR="00897956" w:rsidRPr="00481D2D" w:rsidRDefault="00897956">
            <w:pPr>
              <w:pStyle w:val="TAH"/>
            </w:pPr>
            <w:r w:rsidRPr="00481D2D">
              <w:t>Item</w:t>
            </w:r>
          </w:p>
        </w:tc>
        <w:tc>
          <w:tcPr>
            <w:tcW w:w="2665" w:type="dxa"/>
            <w:vMerge w:val="restart"/>
          </w:tcPr>
          <w:p w14:paraId="6C84FBEE" w14:textId="77777777" w:rsidR="00897956" w:rsidRPr="00481D2D" w:rsidRDefault="00897956">
            <w:pPr>
              <w:pStyle w:val="TAH"/>
            </w:pPr>
            <w:r w:rsidRPr="00481D2D">
              <w:t>Header</w:t>
            </w:r>
            <w:r w:rsidR="00EB5529" w:rsidRPr="00481D2D">
              <w:t xml:space="preserve"> field</w:t>
            </w:r>
          </w:p>
        </w:tc>
        <w:tc>
          <w:tcPr>
            <w:tcW w:w="3063" w:type="dxa"/>
            <w:gridSpan w:val="3"/>
          </w:tcPr>
          <w:p w14:paraId="44C1C4D5" w14:textId="77777777" w:rsidR="00897956" w:rsidRPr="00481D2D" w:rsidRDefault="00897956">
            <w:pPr>
              <w:pStyle w:val="TAH"/>
            </w:pPr>
            <w:r w:rsidRPr="00481D2D">
              <w:t>Sending</w:t>
            </w:r>
          </w:p>
        </w:tc>
        <w:tc>
          <w:tcPr>
            <w:tcW w:w="3063" w:type="dxa"/>
            <w:gridSpan w:val="3"/>
          </w:tcPr>
          <w:p w14:paraId="58A90475" w14:textId="77777777" w:rsidR="00897956" w:rsidRPr="00481D2D" w:rsidRDefault="00897956">
            <w:pPr>
              <w:pStyle w:val="TAH"/>
              <w:rPr>
                <w:b w:val="0"/>
              </w:rPr>
            </w:pPr>
            <w:r w:rsidRPr="00481D2D">
              <w:t>Receiving</w:t>
            </w:r>
          </w:p>
        </w:tc>
      </w:tr>
      <w:tr w:rsidR="00897956" w:rsidRPr="00481D2D" w14:paraId="17D7D1BB" w14:textId="77777777">
        <w:trPr>
          <w:cantSplit/>
        </w:trPr>
        <w:tc>
          <w:tcPr>
            <w:tcW w:w="851" w:type="dxa"/>
            <w:vMerge/>
          </w:tcPr>
          <w:p w14:paraId="58889D71" w14:textId="77777777" w:rsidR="00897956" w:rsidRPr="00481D2D" w:rsidRDefault="00897956">
            <w:pPr>
              <w:pStyle w:val="TAH"/>
            </w:pPr>
          </w:p>
        </w:tc>
        <w:tc>
          <w:tcPr>
            <w:tcW w:w="2665" w:type="dxa"/>
            <w:vMerge/>
          </w:tcPr>
          <w:p w14:paraId="0C0CD81D" w14:textId="77777777" w:rsidR="00897956" w:rsidRPr="00481D2D" w:rsidRDefault="00897956">
            <w:pPr>
              <w:pStyle w:val="TAH"/>
            </w:pPr>
          </w:p>
        </w:tc>
        <w:tc>
          <w:tcPr>
            <w:tcW w:w="1021" w:type="dxa"/>
          </w:tcPr>
          <w:p w14:paraId="63CB7EC4" w14:textId="77777777" w:rsidR="00897956" w:rsidRPr="00481D2D" w:rsidRDefault="00897956">
            <w:pPr>
              <w:pStyle w:val="TAH"/>
            </w:pPr>
            <w:r w:rsidRPr="00481D2D">
              <w:t>Ref.</w:t>
            </w:r>
          </w:p>
        </w:tc>
        <w:tc>
          <w:tcPr>
            <w:tcW w:w="1021" w:type="dxa"/>
          </w:tcPr>
          <w:p w14:paraId="10CB01D1" w14:textId="77777777" w:rsidR="00897956" w:rsidRPr="00481D2D" w:rsidRDefault="00897956">
            <w:pPr>
              <w:pStyle w:val="TAH"/>
            </w:pPr>
            <w:r w:rsidRPr="00481D2D">
              <w:t>RFC status</w:t>
            </w:r>
          </w:p>
        </w:tc>
        <w:tc>
          <w:tcPr>
            <w:tcW w:w="1021" w:type="dxa"/>
          </w:tcPr>
          <w:p w14:paraId="571175E2" w14:textId="77777777" w:rsidR="00897956" w:rsidRPr="00481D2D" w:rsidRDefault="00897956">
            <w:pPr>
              <w:pStyle w:val="TAH"/>
            </w:pPr>
            <w:r w:rsidRPr="00481D2D">
              <w:t>Profile status</w:t>
            </w:r>
          </w:p>
        </w:tc>
        <w:tc>
          <w:tcPr>
            <w:tcW w:w="1021" w:type="dxa"/>
          </w:tcPr>
          <w:p w14:paraId="53E43977" w14:textId="77777777" w:rsidR="00897956" w:rsidRPr="00481D2D" w:rsidRDefault="00897956">
            <w:pPr>
              <w:pStyle w:val="TAH"/>
            </w:pPr>
            <w:r w:rsidRPr="00481D2D">
              <w:t>Ref.</w:t>
            </w:r>
          </w:p>
        </w:tc>
        <w:tc>
          <w:tcPr>
            <w:tcW w:w="1021" w:type="dxa"/>
          </w:tcPr>
          <w:p w14:paraId="757D6650" w14:textId="77777777" w:rsidR="00897956" w:rsidRPr="00481D2D" w:rsidRDefault="00897956">
            <w:pPr>
              <w:pStyle w:val="TAH"/>
            </w:pPr>
            <w:r w:rsidRPr="00481D2D">
              <w:t>RFC status</w:t>
            </w:r>
          </w:p>
        </w:tc>
        <w:tc>
          <w:tcPr>
            <w:tcW w:w="1021" w:type="dxa"/>
          </w:tcPr>
          <w:p w14:paraId="66CB1454" w14:textId="77777777" w:rsidR="00897956" w:rsidRPr="00481D2D" w:rsidRDefault="00897956">
            <w:pPr>
              <w:pStyle w:val="TAH"/>
            </w:pPr>
            <w:r w:rsidRPr="00481D2D">
              <w:t>Profile status</w:t>
            </w:r>
          </w:p>
        </w:tc>
      </w:tr>
      <w:tr w:rsidR="00897956" w:rsidRPr="00481D2D" w14:paraId="0B651EE0" w14:textId="77777777">
        <w:tc>
          <w:tcPr>
            <w:tcW w:w="851" w:type="dxa"/>
          </w:tcPr>
          <w:p w14:paraId="4D95A609" w14:textId="77777777" w:rsidR="00897956" w:rsidRPr="00481D2D" w:rsidRDefault="00897956">
            <w:pPr>
              <w:pStyle w:val="TAL"/>
            </w:pPr>
            <w:r w:rsidRPr="00481D2D">
              <w:t>1</w:t>
            </w:r>
          </w:p>
        </w:tc>
        <w:tc>
          <w:tcPr>
            <w:tcW w:w="2665" w:type="dxa"/>
          </w:tcPr>
          <w:p w14:paraId="010F7C78" w14:textId="77777777" w:rsidR="00897956" w:rsidRPr="00481D2D" w:rsidRDefault="00897956">
            <w:pPr>
              <w:pStyle w:val="TAL"/>
            </w:pPr>
            <w:r w:rsidRPr="00481D2D">
              <w:t>Call-ID</w:t>
            </w:r>
          </w:p>
        </w:tc>
        <w:tc>
          <w:tcPr>
            <w:tcW w:w="1021" w:type="dxa"/>
          </w:tcPr>
          <w:p w14:paraId="4A26A8DD" w14:textId="77777777" w:rsidR="00897956" w:rsidRPr="00481D2D" w:rsidRDefault="00897956">
            <w:pPr>
              <w:pStyle w:val="TAL"/>
            </w:pPr>
            <w:r w:rsidRPr="00481D2D">
              <w:t>[26] 20.8</w:t>
            </w:r>
          </w:p>
        </w:tc>
        <w:tc>
          <w:tcPr>
            <w:tcW w:w="1021" w:type="dxa"/>
          </w:tcPr>
          <w:p w14:paraId="4828F2A3" w14:textId="77777777" w:rsidR="00897956" w:rsidRPr="00481D2D" w:rsidRDefault="00897956">
            <w:pPr>
              <w:pStyle w:val="TAL"/>
            </w:pPr>
            <w:r w:rsidRPr="00481D2D">
              <w:t>m</w:t>
            </w:r>
          </w:p>
        </w:tc>
        <w:tc>
          <w:tcPr>
            <w:tcW w:w="1021" w:type="dxa"/>
          </w:tcPr>
          <w:p w14:paraId="65F1400A" w14:textId="77777777" w:rsidR="00897956" w:rsidRPr="00481D2D" w:rsidRDefault="00897956">
            <w:pPr>
              <w:pStyle w:val="TAL"/>
            </w:pPr>
            <w:r w:rsidRPr="00481D2D">
              <w:t>m</w:t>
            </w:r>
          </w:p>
        </w:tc>
        <w:tc>
          <w:tcPr>
            <w:tcW w:w="1021" w:type="dxa"/>
          </w:tcPr>
          <w:p w14:paraId="73329DE4" w14:textId="77777777" w:rsidR="00897956" w:rsidRPr="00481D2D" w:rsidRDefault="00897956">
            <w:pPr>
              <w:pStyle w:val="TAL"/>
            </w:pPr>
            <w:r w:rsidRPr="00481D2D">
              <w:t>[26] 20.8</w:t>
            </w:r>
          </w:p>
        </w:tc>
        <w:tc>
          <w:tcPr>
            <w:tcW w:w="1021" w:type="dxa"/>
          </w:tcPr>
          <w:p w14:paraId="77E020FF" w14:textId="77777777" w:rsidR="00897956" w:rsidRPr="00481D2D" w:rsidRDefault="00897956">
            <w:pPr>
              <w:pStyle w:val="TAL"/>
            </w:pPr>
            <w:r w:rsidRPr="00481D2D">
              <w:t>m</w:t>
            </w:r>
          </w:p>
        </w:tc>
        <w:tc>
          <w:tcPr>
            <w:tcW w:w="1021" w:type="dxa"/>
          </w:tcPr>
          <w:p w14:paraId="6C5EC980" w14:textId="77777777" w:rsidR="00897956" w:rsidRPr="00481D2D" w:rsidRDefault="00897956">
            <w:pPr>
              <w:pStyle w:val="TAL"/>
            </w:pPr>
            <w:r w:rsidRPr="00481D2D">
              <w:t>m</w:t>
            </w:r>
          </w:p>
        </w:tc>
      </w:tr>
      <w:tr w:rsidR="00897956" w:rsidRPr="00481D2D" w14:paraId="10A72D13" w14:textId="77777777">
        <w:tc>
          <w:tcPr>
            <w:tcW w:w="851" w:type="dxa"/>
          </w:tcPr>
          <w:p w14:paraId="415E3617" w14:textId="77777777" w:rsidR="00897956" w:rsidRPr="00481D2D" w:rsidRDefault="00897956">
            <w:pPr>
              <w:pStyle w:val="TAL"/>
            </w:pPr>
            <w:r w:rsidRPr="00481D2D">
              <w:t>2</w:t>
            </w:r>
          </w:p>
        </w:tc>
        <w:tc>
          <w:tcPr>
            <w:tcW w:w="2665" w:type="dxa"/>
          </w:tcPr>
          <w:p w14:paraId="564DEB78" w14:textId="77777777" w:rsidR="00897956" w:rsidRPr="00481D2D" w:rsidRDefault="00897956">
            <w:pPr>
              <w:pStyle w:val="TAL"/>
            </w:pPr>
            <w:r w:rsidRPr="00481D2D">
              <w:t>Content-Length</w:t>
            </w:r>
          </w:p>
        </w:tc>
        <w:tc>
          <w:tcPr>
            <w:tcW w:w="1021" w:type="dxa"/>
          </w:tcPr>
          <w:p w14:paraId="064F2FA4" w14:textId="77777777" w:rsidR="00897956" w:rsidRPr="00481D2D" w:rsidRDefault="00897956">
            <w:pPr>
              <w:pStyle w:val="TAL"/>
            </w:pPr>
            <w:r w:rsidRPr="00481D2D">
              <w:t>[26] 20.14</w:t>
            </w:r>
          </w:p>
        </w:tc>
        <w:tc>
          <w:tcPr>
            <w:tcW w:w="1021" w:type="dxa"/>
          </w:tcPr>
          <w:p w14:paraId="26E36046" w14:textId="77777777" w:rsidR="00897956" w:rsidRPr="00481D2D" w:rsidRDefault="00897956">
            <w:pPr>
              <w:pStyle w:val="TAL"/>
            </w:pPr>
            <w:r w:rsidRPr="00481D2D">
              <w:t>m</w:t>
            </w:r>
          </w:p>
        </w:tc>
        <w:tc>
          <w:tcPr>
            <w:tcW w:w="1021" w:type="dxa"/>
          </w:tcPr>
          <w:p w14:paraId="7BF13205" w14:textId="77777777" w:rsidR="00897956" w:rsidRPr="00481D2D" w:rsidRDefault="00897956">
            <w:pPr>
              <w:pStyle w:val="TAL"/>
            </w:pPr>
            <w:r w:rsidRPr="00481D2D">
              <w:t>m</w:t>
            </w:r>
          </w:p>
        </w:tc>
        <w:tc>
          <w:tcPr>
            <w:tcW w:w="1021" w:type="dxa"/>
          </w:tcPr>
          <w:p w14:paraId="6F18ECCA" w14:textId="77777777" w:rsidR="00897956" w:rsidRPr="00481D2D" w:rsidRDefault="00897956">
            <w:pPr>
              <w:pStyle w:val="TAL"/>
            </w:pPr>
            <w:r w:rsidRPr="00481D2D">
              <w:t>[26] 20.14</w:t>
            </w:r>
          </w:p>
        </w:tc>
        <w:tc>
          <w:tcPr>
            <w:tcW w:w="1021" w:type="dxa"/>
          </w:tcPr>
          <w:p w14:paraId="2A40EEB4" w14:textId="77777777" w:rsidR="00897956" w:rsidRPr="00481D2D" w:rsidRDefault="00897956">
            <w:pPr>
              <w:pStyle w:val="TAL"/>
            </w:pPr>
            <w:r w:rsidRPr="00481D2D">
              <w:t>m</w:t>
            </w:r>
          </w:p>
        </w:tc>
        <w:tc>
          <w:tcPr>
            <w:tcW w:w="1021" w:type="dxa"/>
          </w:tcPr>
          <w:p w14:paraId="181249D5" w14:textId="77777777" w:rsidR="00897956" w:rsidRPr="00481D2D" w:rsidRDefault="00897956">
            <w:pPr>
              <w:pStyle w:val="TAL"/>
            </w:pPr>
            <w:r w:rsidRPr="00481D2D">
              <w:t>m</w:t>
            </w:r>
          </w:p>
        </w:tc>
      </w:tr>
      <w:tr w:rsidR="00897956" w:rsidRPr="00481D2D" w14:paraId="79491D15" w14:textId="77777777">
        <w:tc>
          <w:tcPr>
            <w:tcW w:w="851" w:type="dxa"/>
          </w:tcPr>
          <w:p w14:paraId="7878EA52" w14:textId="77777777" w:rsidR="00897956" w:rsidRPr="00481D2D" w:rsidRDefault="00897956">
            <w:pPr>
              <w:pStyle w:val="TAL"/>
            </w:pPr>
            <w:r w:rsidRPr="00481D2D">
              <w:t>3</w:t>
            </w:r>
          </w:p>
        </w:tc>
        <w:tc>
          <w:tcPr>
            <w:tcW w:w="2665" w:type="dxa"/>
          </w:tcPr>
          <w:p w14:paraId="51C24360" w14:textId="77777777" w:rsidR="00897956" w:rsidRPr="00481D2D" w:rsidRDefault="00897956">
            <w:pPr>
              <w:pStyle w:val="TAL"/>
            </w:pPr>
            <w:r w:rsidRPr="00481D2D">
              <w:t>C</w:t>
            </w:r>
            <w:r w:rsidR="00AB6F58" w:rsidRPr="00481D2D">
              <w:t>S</w:t>
            </w:r>
            <w:r w:rsidRPr="00481D2D">
              <w:t>eq</w:t>
            </w:r>
          </w:p>
        </w:tc>
        <w:tc>
          <w:tcPr>
            <w:tcW w:w="1021" w:type="dxa"/>
          </w:tcPr>
          <w:p w14:paraId="249F8FD2" w14:textId="77777777" w:rsidR="00897956" w:rsidRPr="00481D2D" w:rsidRDefault="00897956">
            <w:pPr>
              <w:pStyle w:val="TAL"/>
            </w:pPr>
            <w:r w:rsidRPr="00481D2D">
              <w:t>[26] 20.16</w:t>
            </w:r>
          </w:p>
        </w:tc>
        <w:tc>
          <w:tcPr>
            <w:tcW w:w="1021" w:type="dxa"/>
          </w:tcPr>
          <w:p w14:paraId="185D2BE1" w14:textId="77777777" w:rsidR="00897956" w:rsidRPr="00481D2D" w:rsidRDefault="00897956">
            <w:pPr>
              <w:pStyle w:val="TAL"/>
            </w:pPr>
            <w:r w:rsidRPr="00481D2D">
              <w:t>m</w:t>
            </w:r>
          </w:p>
        </w:tc>
        <w:tc>
          <w:tcPr>
            <w:tcW w:w="1021" w:type="dxa"/>
          </w:tcPr>
          <w:p w14:paraId="4969203E" w14:textId="77777777" w:rsidR="00897956" w:rsidRPr="00481D2D" w:rsidRDefault="00897956">
            <w:pPr>
              <w:pStyle w:val="TAL"/>
            </w:pPr>
            <w:r w:rsidRPr="00481D2D">
              <w:t>m</w:t>
            </w:r>
          </w:p>
        </w:tc>
        <w:tc>
          <w:tcPr>
            <w:tcW w:w="1021" w:type="dxa"/>
          </w:tcPr>
          <w:p w14:paraId="6106CBA1" w14:textId="77777777" w:rsidR="00897956" w:rsidRPr="00481D2D" w:rsidRDefault="00897956">
            <w:pPr>
              <w:pStyle w:val="TAL"/>
            </w:pPr>
            <w:r w:rsidRPr="00481D2D">
              <w:t>[26] 20.16</w:t>
            </w:r>
          </w:p>
        </w:tc>
        <w:tc>
          <w:tcPr>
            <w:tcW w:w="1021" w:type="dxa"/>
          </w:tcPr>
          <w:p w14:paraId="5CBEC8E9" w14:textId="77777777" w:rsidR="00897956" w:rsidRPr="00481D2D" w:rsidRDefault="00897956">
            <w:pPr>
              <w:pStyle w:val="TAL"/>
            </w:pPr>
            <w:r w:rsidRPr="00481D2D">
              <w:t>m</w:t>
            </w:r>
          </w:p>
        </w:tc>
        <w:tc>
          <w:tcPr>
            <w:tcW w:w="1021" w:type="dxa"/>
          </w:tcPr>
          <w:p w14:paraId="1E2E824A" w14:textId="77777777" w:rsidR="00897956" w:rsidRPr="00481D2D" w:rsidRDefault="00897956">
            <w:pPr>
              <w:pStyle w:val="TAL"/>
            </w:pPr>
            <w:r w:rsidRPr="00481D2D">
              <w:t>m</w:t>
            </w:r>
          </w:p>
        </w:tc>
      </w:tr>
      <w:tr w:rsidR="00897956" w:rsidRPr="00481D2D" w14:paraId="59EC1460" w14:textId="77777777">
        <w:tc>
          <w:tcPr>
            <w:tcW w:w="851" w:type="dxa"/>
          </w:tcPr>
          <w:p w14:paraId="04EDA46C" w14:textId="77777777" w:rsidR="00897956" w:rsidRPr="00481D2D" w:rsidRDefault="00897956">
            <w:pPr>
              <w:pStyle w:val="TAL"/>
            </w:pPr>
            <w:r w:rsidRPr="00481D2D">
              <w:t>4</w:t>
            </w:r>
          </w:p>
        </w:tc>
        <w:tc>
          <w:tcPr>
            <w:tcW w:w="2665" w:type="dxa"/>
          </w:tcPr>
          <w:p w14:paraId="2BC96507" w14:textId="77777777" w:rsidR="00897956" w:rsidRPr="00481D2D" w:rsidRDefault="00897956">
            <w:pPr>
              <w:pStyle w:val="TAL"/>
            </w:pPr>
            <w:r w:rsidRPr="00481D2D">
              <w:t>Date</w:t>
            </w:r>
          </w:p>
        </w:tc>
        <w:tc>
          <w:tcPr>
            <w:tcW w:w="1021" w:type="dxa"/>
          </w:tcPr>
          <w:p w14:paraId="6835944F" w14:textId="77777777" w:rsidR="00897956" w:rsidRPr="00481D2D" w:rsidRDefault="00897956">
            <w:pPr>
              <w:pStyle w:val="TAL"/>
            </w:pPr>
            <w:r w:rsidRPr="00481D2D">
              <w:t>[26] 20.17</w:t>
            </w:r>
          </w:p>
        </w:tc>
        <w:tc>
          <w:tcPr>
            <w:tcW w:w="1021" w:type="dxa"/>
          </w:tcPr>
          <w:p w14:paraId="6A878193" w14:textId="77777777" w:rsidR="00897956" w:rsidRPr="00481D2D" w:rsidRDefault="00897956">
            <w:pPr>
              <w:pStyle w:val="TAL"/>
            </w:pPr>
            <w:r w:rsidRPr="00481D2D">
              <w:t>c1</w:t>
            </w:r>
          </w:p>
        </w:tc>
        <w:tc>
          <w:tcPr>
            <w:tcW w:w="1021" w:type="dxa"/>
          </w:tcPr>
          <w:p w14:paraId="6B82CD4D" w14:textId="77777777" w:rsidR="00897956" w:rsidRPr="00481D2D" w:rsidRDefault="00897956">
            <w:pPr>
              <w:pStyle w:val="TAL"/>
            </w:pPr>
            <w:r w:rsidRPr="00481D2D">
              <w:t>c1</w:t>
            </w:r>
          </w:p>
        </w:tc>
        <w:tc>
          <w:tcPr>
            <w:tcW w:w="1021" w:type="dxa"/>
          </w:tcPr>
          <w:p w14:paraId="140AE834" w14:textId="77777777" w:rsidR="00897956" w:rsidRPr="00481D2D" w:rsidRDefault="00897956">
            <w:pPr>
              <w:pStyle w:val="TAL"/>
            </w:pPr>
            <w:r w:rsidRPr="00481D2D">
              <w:t>[26] 20.17</w:t>
            </w:r>
          </w:p>
        </w:tc>
        <w:tc>
          <w:tcPr>
            <w:tcW w:w="1021" w:type="dxa"/>
          </w:tcPr>
          <w:p w14:paraId="017AD5A8" w14:textId="77777777" w:rsidR="00897956" w:rsidRPr="00481D2D" w:rsidRDefault="00897956">
            <w:pPr>
              <w:pStyle w:val="TAL"/>
            </w:pPr>
            <w:r w:rsidRPr="00481D2D">
              <w:t>m</w:t>
            </w:r>
          </w:p>
        </w:tc>
        <w:tc>
          <w:tcPr>
            <w:tcW w:w="1021" w:type="dxa"/>
          </w:tcPr>
          <w:p w14:paraId="60633B70" w14:textId="77777777" w:rsidR="00897956" w:rsidRPr="00481D2D" w:rsidRDefault="00897956">
            <w:pPr>
              <w:pStyle w:val="TAL"/>
            </w:pPr>
            <w:r w:rsidRPr="00481D2D">
              <w:t>m</w:t>
            </w:r>
          </w:p>
        </w:tc>
      </w:tr>
      <w:tr w:rsidR="00897956" w:rsidRPr="00481D2D" w14:paraId="18009C9A" w14:textId="77777777">
        <w:tc>
          <w:tcPr>
            <w:tcW w:w="851" w:type="dxa"/>
          </w:tcPr>
          <w:p w14:paraId="50D68044" w14:textId="77777777" w:rsidR="00897956" w:rsidRPr="00481D2D" w:rsidRDefault="00897956">
            <w:pPr>
              <w:pStyle w:val="TAL"/>
            </w:pPr>
            <w:r w:rsidRPr="00481D2D">
              <w:t>5</w:t>
            </w:r>
          </w:p>
        </w:tc>
        <w:tc>
          <w:tcPr>
            <w:tcW w:w="2665" w:type="dxa"/>
          </w:tcPr>
          <w:p w14:paraId="50037EED" w14:textId="77777777" w:rsidR="00897956" w:rsidRPr="00481D2D" w:rsidRDefault="00897956">
            <w:pPr>
              <w:pStyle w:val="TAL"/>
            </w:pPr>
            <w:r w:rsidRPr="00481D2D">
              <w:t>From</w:t>
            </w:r>
          </w:p>
        </w:tc>
        <w:tc>
          <w:tcPr>
            <w:tcW w:w="1021" w:type="dxa"/>
          </w:tcPr>
          <w:p w14:paraId="31293C37" w14:textId="77777777" w:rsidR="00897956" w:rsidRPr="00481D2D" w:rsidRDefault="00897956">
            <w:pPr>
              <w:pStyle w:val="TAL"/>
            </w:pPr>
            <w:r w:rsidRPr="00481D2D">
              <w:t>[26] 20.20</w:t>
            </w:r>
          </w:p>
        </w:tc>
        <w:tc>
          <w:tcPr>
            <w:tcW w:w="1021" w:type="dxa"/>
          </w:tcPr>
          <w:p w14:paraId="15F7D5F6" w14:textId="77777777" w:rsidR="00897956" w:rsidRPr="00481D2D" w:rsidRDefault="00897956">
            <w:pPr>
              <w:pStyle w:val="TAL"/>
            </w:pPr>
            <w:r w:rsidRPr="00481D2D">
              <w:t>m</w:t>
            </w:r>
          </w:p>
        </w:tc>
        <w:tc>
          <w:tcPr>
            <w:tcW w:w="1021" w:type="dxa"/>
          </w:tcPr>
          <w:p w14:paraId="5FD7F8E2" w14:textId="77777777" w:rsidR="00897956" w:rsidRPr="00481D2D" w:rsidRDefault="00897956">
            <w:pPr>
              <w:pStyle w:val="TAL"/>
            </w:pPr>
            <w:r w:rsidRPr="00481D2D">
              <w:t>m</w:t>
            </w:r>
          </w:p>
        </w:tc>
        <w:tc>
          <w:tcPr>
            <w:tcW w:w="1021" w:type="dxa"/>
          </w:tcPr>
          <w:p w14:paraId="7B73F0FB" w14:textId="77777777" w:rsidR="00897956" w:rsidRPr="00481D2D" w:rsidRDefault="00897956">
            <w:pPr>
              <w:pStyle w:val="TAL"/>
            </w:pPr>
            <w:r w:rsidRPr="00481D2D">
              <w:t>[26] 20.20</w:t>
            </w:r>
          </w:p>
        </w:tc>
        <w:tc>
          <w:tcPr>
            <w:tcW w:w="1021" w:type="dxa"/>
          </w:tcPr>
          <w:p w14:paraId="29F0C931" w14:textId="77777777" w:rsidR="00897956" w:rsidRPr="00481D2D" w:rsidRDefault="00897956">
            <w:pPr>
              <w:pStyle w:val="TAL"/>
            </w:pPr>
            <w:r w:rsidRPr="00481D2D">
              <w:t>m</w:t>
            </w:r>
          </w:p>
        </w:tc>
        <w:tc>
          <w:tcPr>
            <w:tcW w:w="1021" w:type="dxa"/>
          </w:tcPr>
          <w:p w14:paraId="156327F5" w14:textId="77777777" w:rsidR="00897956" w:rsidRPr="00481D2D" w:rsidRDefault="00897956">
            <w:pPr>
              <w:pStyle w:val="TAL"/>
            </w:pPr>
            <w:r w:rsidRPr="00481D2D">
              <w:t>m</w:t>
            </w:r>
          </w:p>
        </w:tc>
      </w:tr>
      <w:tr w:rsidR="00897956" w:rsidRPr="00481D2D" w14:paraId="4849552C" w14:textId="77777777">
        <w:tc>
          <w:tcPr>
            <w:tcW w:w="851" w:type="dxa"/>
          </w:tcPr>
          <w:p w14:paraId="6A847511" w14:textId="77777777" w:rsidR="00897956" w:rsidRPr="00481D2D" w:rsidRDefault="00897956">
            <w:pPr>
              <w:pStyle w:val="TAL"/>
            </w:pPr>
            <w:r w:rsidRPr="00481D2D">
              <w:t>5</w:t>
            </w:r>
            <w:r w:rsidR="000E3552" w:rsidRPr="00481D2D">
              <w:t>C</w:t>
            </w:r>
          </w:p>
        </w:tc>
        <w:tc>
          <w:tcPr>
            <w:tcW w:w="2665" w:type="dxa"/>
          </w:tcPr>
          <w:p w14:paraId="768C050F" w14:textId="77777777" w:rsidR="00897956" w:rsidRPr="00481D2D" w:rsidRDefault="00897956">
            <w:pPr>
              <w:pStyle w:val="TAL"/>
            </w:pPr>
            <w:r w:rsidRPr="00481D2D">
              <w:t>Privacy</w:t>
            </w:r>
          </w:p>
        </w:tc>
        <w:tc>
          <w:tcPr>
            <w:tcW w:w="1021" w:type="dxa"/>
          </w:tcPr>
          <w:p w14:paraId="74AB0243" w14:textId="77777777" w:rsidR="00897956" w:rsidRPr="00481D2D" w:rsidRDefault="00897956">
            <w:pPr>
              <w:pStyle w:val="TAL"/>
            </w:pPr>
            <w:r w:rsidRPr="00481D2D">
              <w:t>[33] 4.2</w:t>
            </w:r>
          </w:p>
        </w:tc>
        <w:tc>
          <w:tcPr>
            <w:tcW w:w="1021" w:type="dxa"/>
          </w:tcPr>
          <w:p w14:paraId="5F82C13E" w14:textId="77777777" w:rsidR="00897956" w:rsidRPr="00481D2D" w:rsidRDefault="00897956">
            <w:pPr>
              <w:pStyle w:val="TAL"/>
            </w:pPr>
            <w:r w:rsidRPr="00481D2D">
              <w:t>c3</w:t>
            </w:r>
          </w:p>
        </w:tc>
        <w:tc>
          <w:tcPr>
            <w:tcW w:w="1021" w:type="dxa"/>
          </w:tcPr>
          <w:p w14:paraId="363C5FEF" w14:textId="77777777" w:rsidR="00897956" w:rsidRPr="00481D2D" w:rsidRDefault="00897956">
            <w:pPr>
              <w:pStyle w:val="TAL"/>
            </w:pPr>
            <w:r w:rsidRPr="00481D2D">
              <w:t>n/a</w:t>
            </w:r>
          </w:p>
        </w:tc>
        <w:tc>
          <w:tcPr>
            <w:tcW w:w="1021" w:type="dxa"/>
          </w:tcPr>
          <w:p w14:paraId="453929B1" w14:textId="77777777" w:rsidR="00897956" w:rsidRPr="00481D2D" w:rsidRDefault="00897956">
            <w:pPr>
              <w:pStyle w:val="TAL"/>
            </w:pPr>
            <w:r w:rsidRPr="00481D2D">
              <w:t>[33] 4.2</w:t>
            </w:r>
          </w:p>
        </w:tc>
        <w:tc>
          <w:tcPr>
            <w:tcW w:w="1021" w:type="dxa"/>
          </w:tcPr>
          <w:p w14:paraId="3D014B49" w14:textId="77777777" w:rsidR="00897956" w:rsidRPr="00481D2D" w:rsidRDefault="00897956">
            <w:pPr>
              <w:pStyle w:val="TAL"/>
            </w:pPr>
            <w:r w:rsidRPr="00481D2D">
              <w:t>c3</w:t>
            </w:r>
          </w:p>
        </w:tc>
        <w:tc>
          <w:tcPr>
            <w:tcW w:w="1021" w:type="dxa"/>
          </w:tcPr>
          <w:p w14:paraId="75B1FD24" w14:textId="77777777" w:rsidR="00897956" w:rsidRPr="00481D2D" w:rsidRDefault="00897956">
            <w:pPr>
              <w:pStyle w:val="TAL"/>
            </w:pPr>
            <w:r w:rsidRPr="00481D2D">
              <w:t>n/a</w:t>
            </w:r>
          </w:p>
        </w:tc>
      </w:tr>
      <w:tr w:rsidR="000E3552" w:rsidRPr="00481D2D" w14:paraId="16D6AF5F" w14:textId="77777777" w:rsidTr="000E3552">
        <w:tc>
          <w:tcPr>
            <w:tcW w:w="851" w:type="dxa"/>
          </w:tcPr>
          <w:p w14:paraId="40556601" w14:textId="77777777" w:rsidR="000E3552" w:rsidRPr="00481D2D" w:rsidRDefault="000E3552" w:rsidP="000E3552">
            <w:pPr>
              <w:pStyle w:val="TAL"/>
            </w:pPr>
            <w:r w:rsidRPr="00481D2D">
              <w:t>5D</w:t>
            </w:r>
          </w:p>
        </w:tc>
        <w:tc>
          <w:tcPr>
            <w:tcW w:w="2665" w:type="dxa"/>
          </w:tcPr>
          <w:p w14:paraId="27371938" w14:textId="77777777" w:rsidR="000E3552" w:rsidRPr="00481D2D" w:rsidRDefault="000E3552" w:rsidP="000E3552">
            <w:pPr>
              <w:pStyle w:val="TAL"/>
            </w:pPr>
            <w:r w:rsidRPr="00481D2D">
              <w:t>Relayed-Charge</w:t>
            </w:r>
          </w:p>
        </w:tc>
        <w:tc>
          <w:tcPr>
            <w:tcW w:w="1021" w:type="dxa"/>
          </w:tcPr>
          <w:p w14:paraId="07CF3F8E" w14:textId="77777777" w:rsidR="000E3552" w:rsidRPr="00481D2D" w:rsidRDefault="000E3552" w:rsidP="000E3552">
            <w:pPr>
              <w:pStyle w:val="TAL"/>
            </w:pPr>
            <w:r w:rsidRPr="00481D2D">
              <w:t>7.2.12</w:t>
            </w:r>
          </w:p>
        </w:tc>
        <w:tc>
          <w:tcPr>
            <w:tcW w:w="1021" w:type="dxa"/>
          </w:tcPr>
          <w:p w14:paraId="34C5E5A1" w14:textId="77777777" w:rsidR="000E3552" w:rsidRPr="00481D2D" w:rsidRDefault="000E3552" w:rsidP="000E3552">
            <w:pPr>
              <w:pStyle w:val="TAL"/>
            </w:pPr>
            <w:r w:rsidRPr="00481D2D">
              <w:t>n/a</w:t>
            </w:r>
          </w:p>
        </w:tc>
        <w:tc>
          <w:tcPr>
            <w:tcW w:w="1021" w:type="dxa"/>
          </w:tcPr>
          <w:p w14:paraId="2707306D" w14:textId="77777777" w:rsidR="000E3552" w:rsidRPr="00481D2D" w:rsidRDefault="000E3552" w:rsidP="000E3552">
            <w:pPr>
              <w:pStyle w:val="TAL"/>
            </w:pPr>
            <w:r w:rsidRPr="00481D2D">
              <w:t>c8</w:t>
            </w:r>
          </w:p>
        </w:tc>
        <w:tc>
          <w:tcPr>
            <w:tcW w:w="1021" w:type="dxa"/>
          </w:tcPr>
          <w:p w14:paraId="59D97E64" w14:textId="77777777" w:rsidR="000E3552" w:rsidRPr="00481D2D" w:rsidRDefault="000E3552" w:rsidP="000E3552">
            <w:pPr>
              <w:pStyle w:val="TAL"/>
            </w:pPr>
            <w:r w:rsidRPr="00481D2D">
              <w:t>7.2.12</w:t>
            </w:r>
          </w:p>
        </w:tc>
        <w:tc>
          <w:tcPr>
            <w:tcW w:w="1021" w:type="dxa"/>
          </w:tcPr>
          <w:p w14:paraId="07D2B665" w14:textId="77777777" w:rsidR="000E3552" w:rsidRPr="00481D2D" w:rsidRDefault="000E3552" w:rsidP="000E3552">
            <w:pPr>
              <w:pStyle w:val="TAL"/>
            </w:pPr>
            <w:r w:rsidRPr="00481D2D">
              <w:t>n/a</w:t>
            </w:r>
          </w:p>
        </w:tc>
        <w:tc>
          <w:tcPr>
            <w:tcW w:w="1021" w:type="dxa"/>
          </w:tcPr>
          <w:p w14:paraId="39AC0208" w14:textId="77777777" w:rsidR="000E3552" w:rsidRPr="00481D2D" w:rsidRDefault="000E3552" w:rsidP="000E3552">
            <w:pPr>
              <w:pStyle w:val="TAL"/>
            </w:pPr>
            <w:r w:rsidRPr="00481D2D">
              <w:t>c8</w:t>
            </w:r>
          </w:p>
        </w:tc>
      </w:tr>
      <w:tr w:rsidR="00047EC0" w:rsidRPr="00481D2D" w14:paraId="479293AF" w14:textId="77777777" w:rsidTr="00047EC0">
        <w:tc>
          <w:tcPr>
            <w:tcW w:w="851" w:type="dxa"/>
          </w:tcPr>
          <w:p w14:paraId="45128769" w14:textId="77777777" w:rsidR="00047EC0" w:rsidRPr="00481D2D" w:rsidRDefault="00047EC0" w:rsidP="00047EC0">
            <w:pPr>
              <w:pStyle w:val="TAL"/>
            </w:pPr>
            <w:r w:rsidRPr="00481D2D">
              <w:t>5</w:t>
            </w:r>
            <w:r w:rsidR="000E3552" w:rsidRPr="00481D2D">
              <w:t>E</w:t>
            </w:r>
          </w:p>
        </w:tc>
        <w:tc>
          <w:tcPr>
            <w:tcW w:w="2665" w:type="dxa"/>
          </w:tcPr>
          <w:p w14:paraId="72E18DF3" w14:textId="77777777" w:rsidR="00047EC0" w:rsidRPr="00481D2D" w:rsidRDefault="00047EC0" w:rsidP="00047EC0">
            <w:pPr>
              <w:pStyle w:val="TAL"/>
            </w:pPr>
            <w:r w:rsidRPr="00481D2D">
              <w:t>Session-ID</w:t>
            </w:r>
          </w:p>
        </w:tc>
        <w:tc>
          <w:tcPr>
            <w:tcW w:w="1021" w:type="dxa"/>
          </w:tcPr>
          <w:p w14:paraId="520F9611" w14:textId="77777777" w:rsidR="00047EC0" w:rsidRPr="00481D2D" w:rsidRDefault="00047EC0" w:rsidP="00047EC0">
            <w:pPr>
              <w:pStyle w:val="TAL"/>
            </w:pPr>
            <w:r w:rsidRPr="00481D2D">
              <w:t>[162]</w:t>
            </w:r>
          </w:p>
        </w:tc>
        <w:tc>
          <w:tcPr>
            <w:tcW w:w="1021" w:type="dxa"/>
          </w:tcPr>
          <w:p w14:paraId="3AFCEE81" w14:textId="77777777" w:rsidR="00047EC0" w:rsidRPr="00481D2D" w:rsidRDefault="00047EC0" w:rsidP="00047EC0">
            <w:pPr>
              <w:pStyle w:val="TAL"/>
            </w:pPr>
            <w:r w:rsidRPr="00481D2D">
              <w:t>o</w:t>
            </w:r>
          </w:p>
        </w:tc>
        <w:tc>
          <w:tcPr>
            <w:tcW w:w="1021" w:type="dxa"/>
          </w:tcPr>
          <w:p w14:paraId="1456AD06" w14:textId="77777777" w:rsidR="00047EC0" w:rsidRPr="00481D2D" w:rsidRDefault="00047EC0" w:rsidP="00047EC0">
            <w:pPr>
              <w:pStyle w:val="TAL"/>
            </w:pPr>
            <w:r w:rsidRPr="00481D2D">
              <w:t>c6</w:t>
            </w:r>
          </w:p>
        </w:tc>
        <w:tc>
          <w:tcPr>
            <w:tcW w:w="1021" w:type="dxa"/>
          </w:tcPr>
          <w:p w14:paraId="5C3870B5" w14:textId="77777777" w:rsidR="00047EC0" w:rsidRPr="00481D2D" w:rsidRDefault="00047EC0" w:rsidP="00047EC0">
            <w:pPr>
              <w:pStyle w:val="TAL"/>
            </w:pPr>
            <w:r w:rsidRPr="00481D2D">
              <w:t>[162]</w:t>
            </w:r>
          </w:p>
        </w:tc>
        <w:tc>
          <w:tcPr>
            <w:tcW w:w="1021" w:type="dxa"/>
          </w:tcPr>
          <w:p w14:paraId="7C48AC10" w14:textId="77777777" w:rsidR="00047EC0" w:rsidRPr="00481D2D" w:rsidRDefault="00047EC0" w:rsidP="00047EC0">
            <w:pPr>
              <w:pStyle w:val="TAL"/>
            </w:pPr>
            <w:r w:rsidRPr="00481D2D">
              <w:t>o</w:t>
            </w:r>
          </w:p>
        </w:tc>
        <w:tc>
          <w:tcPr>
            <w:tcW w:w="1021" w:type="dxa"/>
          </w:tcPr>
          <w:p w14:paraId="0AFDD9A0" w14:textId="77777777" w:rsidR="00047EC0" w:rsidRPr="00481D2D" w:rsidRDefault="00047EC0" w:rsidP="00047EC0">
            <w:pPr>
              <w:pStyle w:val="TAL"/>
            </w:pPr>
            <w:r w:rsidRPr="00481D2D">
              <w:t>c6</w:t>
            </w:r>
          </w:p>
        </w:tc>
      </w:tr>
      <w:tr w:rsidR="00897956" w:rsidRPr="00481D2D" w14:paraId="7200CDD5" w14:textId="77777777">
        <w:tc>
          <w:tcPr>
            <w:tcW w:w="851" w:type="dxa"/>
          </w:tcPr>
          <w:p w14:paraId="5D388221" w14:textId="77777777" w:rsidR="00897956" w:rsidRPr="00481D2D" w:rsidRDefault="00897956">
            <w:pPr>
              <w:pStyle w:val="TAL"/>
            </w:pPr>
            <w:r w:rsidRPr="00481D2D">
              <w:t>6</w:t>
            </w:r>
          </w:p>
        </w:tc>
        <w:tc>
          <w:tcPr>
            <w:tcW w:w="2665" w:type="dxa"/>
          </w:tcPr>
          <w:p w14:paraId="5BE518DC" w14:textId="77777777" w:rsidR="00897956" w:rsidRPr="00481D2D" w:rsidRDefault="00897956">
            <w:pPr>
              <w:pStyle w:val="TAL"/>
            </w:pPr>
            <w:r w:rsidRPr="00481D2D">
              <w:t>Timestamp</w:t>
            </w:r>
          </w:p>
        </w:tc>
        <w:tc>
          <w:tcPr>
            <w:tcW w:w="1021" w:type="dxa"/>
          </w:tcPr>
          <w:p w14:paraId="7EF786D6" w14:textId="77777777" w:rsidR="00897956" w:rsidRPr="00481D2D" w:rsidRDefault="00897956">
            <w:pPr>
              <w:pStyle w:val="TAL"/>
            </w:pPr>
            <w:r w:rsidRPr="00481D2D">
              <w:t>[26] 20.38</w:t>
            </w:r>
          </w:p>
        </w:tc>
        <w:tc>
          <w:tcPr>
            <w:tcW w:w="1021" w:type="dxa"/>
          </w:tcPr>
          <w:p w14:paraId="78FCB48D" w14:textId="77777777" w:rsidR="00897956" w:rsidRPr="00481D2D" w:rsidRDefault="00897956">
            <w:pPr>
              <w:pStyle w:val="TAL"/>
            </w:pPr>
            <w:r w:rsidRPr="00481D2D">
              <w:t>m</w:t>
            </w:r>
          </w:p>
        </w:tc>
        <w:tc>
          <w:tcPr>
            <w:tcW w:w="1021" w:type="dxa"/>
          </w:tcPr>
          <w:p w14:paraId="11A78C52" w14:textId="77777777" w:rsidR="00897956" w:rsidRPr="00481D2D" w:rsidRDefault="00897956">
            <w:pPr>
              <w:pStyle w:val="TAL"/>
            </w:pPr>
            <w:r w:rsidRPr="00481D2D">
              <w:t>m</w:t>
            </w:r>
          </w:p>
        </w:tc>
        <w:tc>
          <w:tcPr>
            <w:tcW w:w="1021" w:type="dxa"/>
          </w:tcPr>
          <w:p w14:paraId="63BEEC72" w14:textId="77777777" w:rsidR="00897956" w:rsidRPr="00481D2D" w:rsidRDefault="00897956">
            <w:pPr>
              <w:pStyle w:val="TAL"/>
            </w:pPr>
            <w:r w:rsidRPr="00481D2D">
              <w:t>[26] 20.38</w:t>
            </w:r>
          </w:p>
        </w:tc>
        <w:tc>
          <w:tcPr>
            <w:tcW w:w="1021" w:type="dxa"/>
          </w:tcPr>
          <w:p w14:paraId="2E81B645" w14:textId="77777777" w:rsidR="00897956" w:rsidRPr="00481D2D" w:rsidRDefault="00897956">
            <w:pPr>
              <w:pStyle w:val="TAL"/>
            </w:pPr>
            <w:r w:rsidRPr="00481D2D">
              <w:t>c2</w:t>
            </w:r>
          </w:p>
        </w:tc>
        <w:tc>
          <w:tcPr>
            <w:tcW w:w="1021" w:type="dxa"/>
          </w:tcPr>
          <w:p w14:paraId="413A3B46" w14:textId="77777777" w:rsidR="00897956" w:rsidRPr="00481D2D" w:rsidRDefault="00897956">
            <w:pPr>
              <w:pStyle w:val="TAL"/>
            </w:pPr>
            <w:r w:rsidRPr="00481D2D">
              <w:t>c2</w:t>
            </w:r>
          </w:p>
        </w:tc>
      </w:tr>
      <w:tr w:rsidR="00897956" w:rsidRPr="00481D2D" w14:paraId="54B68C4D" w14:textId="77777777">
        <w:tc>
          <w:tcPr>
            <w:tcW w:w="851" w:type="dxa"/>
          </w:tcPr>
          <w:p w14:paraId="23E569AE" w14:textId="77777777" w:rsidR="00897956" w:rsidRPr="00481D2D" w:rsidRDefault="00897956">
            <w:pPr>
              <w:pStyle w:val="TAL"/>
            </w:pPr>
            <w:r w:rsidRPr="00481D2D">
              <w:t>7</w:t>
            </w:r>
          </w:p>
        </w:tc>
        <w:tc>
          <w:tcPr>
            <w:tcW w:w="2665" w:type="dxa"/>
          </w:tcPr>
          <w:p w14:paraId="3313F115" w14:textId="77777777" w:rsidR="00897956" w:rsidRPr="00481D2D" w:rsidRDefault="00897956">
            <w:pPr>
              <w:pStyle w:val="TAL"/>
            </w:pPr>
            <w:r w:rsidRPr="00481D2D">
              <w:t>To</w:t>
            </w:r>
          </w:p>
        </w:tc>
        <w:tc>
          <w:tcPr>
            <w:tcW w:w="1021" w:type="dxa"/>
          </w:tcPr>
          <w:p w14:paraId="1F14874D" w14:textId="77777777" w:rsidR="00897956" w:rsidRPr="00481D2D" w:rsidRDefault="00897956">
            <w:pPr>
              <w:pStyle w:val="TAL"/>
            </w:pPr>
            <w:r w:rsidRPr="00481D2D">
              <w:t>[26] 20.39</w:t>
            </w:r>
          </w:p>
        </w:tc>
        <w:tc>
          <w:tcPr>
            <w:tcW w:w="1021" w:type="dxa"/>
          </w:tcPr>
          <w:p w14:paraId="71975230" w14:textId="77777777" w:rsidR="00897956" w:rsidRPr="00481D2D" w:rsidRDefault="00897956">
            <w:pPr>
              <w:pStyle w:val="TAL"/>
            </w:pPr>
            <w:r w:rsidRPr="00481D2D">
              <w:t>m</w:t>
            </w:r>
          </w:p>
        </w:tc>
        <w:tc>
          <w:tcPr>
            <w:tcW w:w="1021" w:type="dxa"/>
          </w:tcPr>
          <w:p w14:paraId="5538E4A3" w14:textId="77777777" w:rsidR="00897956" w:rsidRPr="00481D2D" w:rsidRDefault="00897956">
            <w:pPr>
              <w:pStyle w:val="TAL"/>
            </w:pPr>
            <w:r w:rsidRPr="00481D2D">
              <w:t>m</w:t>
            </w:r>
          </w:p>
        </w:tc>
        <w:tc>
          <w:tcPr>
            <w:tcW w:w="1021" w:type="dxa"/>
          </w:tcPr>
          <w:p w14:paraId="02A81BF5" w14:textId="77777777" w:rsidR="00897956" w:rsidRPr="00481D2D" w:rsidRDefault="00897956">
            <w:pPr>
              <w:pStyle w:val="TAL"/>
            </w:pPr>
            <w:r w:rsidRPr="00481D2D">
              <w:t>[26] 20.39</w:t>
            </w:r>
          </w:p>
        </w:tc>
        <w:tc>
          <w:tcPr>
            <w:tcW w:w="1021" w:type="dxa"/>
          </w:tcPr>
          <w:p w14:paraId="06453836" w14:textId="77777777" w:rsidR="00897956" w:rsidRPr="00481D2D" w:rsidRDefault="00897956">
            <w:pPr>
              <w:pStyle w:val="TAL"/>
            </w:pPr>
            <w:r w:rsidRPr="00481D2D">
              <w:t>m</w:t>
            </w:r>
          </w:p>
        </w:tc>
        <w:tc>
          <w:tcPr>
            <w:tcW w:w="1021" w:type="dxa"/>
          </w:tcPr>
          <w:p w14:paraId="288A178F" w14:textId="77777777" w:rsidR="00897956" w:rsidRPr="00481D2D" w:rsidRDefault="00897956">
            <w:pPr>
              <w:pStyle w:val="TAL"/>
            </w:pPr>
            <w:r w:rsidRPr="00481D2D">
              <w:t>m</w:t>
            </w:r>
          </w:p>
        </w:tc>
      </w:tr>
      <w:tr w:rsidR="00897956" w:rsidRPr="00481D2D" w14:paraId="1AA627DB" w14:textId="77777777">
        <w:tc>
          <w:tcPr>
            <w:tcW w:w="851" w:type="dxa"/>
          </w:tcPr>
          <w:p w14:paraId="7A313BE0" w14:textId="77777777" w:rsidR="00897956" w:rsidRPr="00481D2D" w:rsidRDefault="00897956">
            <w:pPr>
              <w:pStyle w:val="TAL"/>
            </w:pPr>
            <w:r w:rsidRPr="00481D2D">
              <w:t>7A</w:t>
            </w:r>
          </w:p>
        </w:tc>
        <w:tc>
          <w:tcPr>
            <w:tcW w:w="2665" w:type="dxa"/>
          </w:tcPr>
          <w:p w14:paraId="4DD2F710" w14:textId="77777777" w:rsidR="00897956" w:rsidRPr="00481D2D" w:rsidRDefault="00897956">
            <w:pPr>
              <w:pStyle w:val="TAL"/>
            </w:pPr>
            <w:r w:rsidRPr="00481D2D">
              <w:t>User-Agent</w:t>
            </w:r>
          </w:p>
        </w:tc>
        <w:tc>
          <w:tcPr>
            <w:tcW w:w="1021" w:type="dxa"/>
          </w:tcPr>
          <w:p w14:paraId="315CEFDD" w14:textId="77777777" w:rsidR="00897956" w:rsidRPr="00481D2D" w:rsidRDefault="00897956">
            <w:pPr>
              <w:pStyle w:val="TAL"/>
            </w:pPr>
            <w:r w:rsidRPr="00481D2D">
              <w:t>[26] 20.41</w:t>
            </w:r>
          </w:p>
        </w:tc>
        <w:tc>
          <w:tcPr>
            <w:tcW w:w="1021" w:type="dxa"/>
          </w:tcPr>
          <w:p w14:paraId="556ABCF6" w14:textId="77777777" w:rsidR="00897956" w:rsidRPr="00481D2D" w:rsidRDefault="00897956">
            <w:pPr>
              <w:pStyle w:val="TAL"/>
            </w:pPr>
            <w:r w:rsidRPr="00481D2D">
              <w:t>o</w:t>
            </w:r>
          </w:p>
        </w:tc>
        <w:tc>
          <w:tcPr>
            <w:tcW w:w="1021" w:type="dxa"/>
          </w:tcPr>
          <w:p w14:paraId="7AE014BC" w14:textId="77777777" w:rsidR="00897956" w:rsidRPr="00481D2D" w:rsidRDefault="00897956">
            <w:pPr>
              <w:pStyle w:val="TAL"/>
            </w:pPr>
            <w:r w:rsidRPr="00481D2D">
              <w:t>o</w:t>
            </w:r>
          </w:p>
        </w:tc>
        <w:tc>
          <w:tcPr>
            <w:tcW w:w="1021" w:type="dxa"/>
          </w:tcPr>
          <w:p w14:paraId="01887BAB" w14:textId="77777777" w:rsidR="00897956" w:rsidRPr="00481D2D" w:rsidRDefault="00897956">
            <w:pPr>
              <w:pStyle w:val="TAL"/>
            </w:pPr>
            <w:r w:rsidRPr="00481D2D">
              <w:t>[26] 20.41</w:t>
            </w:r>
          </w:p>
        </w:tc>
        <w:tc>
          <w:tcPr>
            <w:tcW w:w="1021" w:type="dxa"/>
          </w:tcPr>
          <w:p w14:paraId="6BFCFCE6" w14:textId="77777777" w:rsidR="00897956" w:rsidRPr="00481D2D" w:rsidRDefault="00897956">
            <w:pPr>
              <w:pStyle w:val="TAL"/>
            </w:pPr>
            <w:r w:rsidRPr="00481D2D">
              <w:t>o</w:t>
            </w:r>
          </w:p>
        </w:tc>
        <w:tc>
          <w:tcPr>
            <w:tcW w:w="1021" w:type="dxa"/>
          </w:tcPr>
          <w:p w14:paraId="637F0315" w14:textId="77777777" w:rsidR="00897956" w:rsidRPr="00481D2D" w:rsidRDefault="00897956">
            <w:pPr>
              <w:pStyle w:val="TAL"/>
            </w:pPr>
            <w:r w:rsidRPr="00481D2D">
              <w:t>o</w:t>
            </w:r>
          </w:p>
        </w:tc>
      </w:tr>
      <w:tr w:rsidR="00897956" w:rsidRPr="00481D2D" w14:paraId="58D3E686" w14:textId="77777777">
        <w:tc>
          <w:tcPr>
            <w:tcW w:w="851" w:type="dxa"/>
          </w:tcPr>
          <w:p w14:paraId="7353AD42" w14:textId="77777777" w:rsidR="00897956" w:rsidRPr="00481D2D" w:rsidRDefault="00897956">
            <w:pPr>
              <w:pStyle w:val="TAL"/>
            </w:pPr>
            <w:r w:rsidRPr="00481D2D">
              <w:t>8</w:t>
            </w:r>
          </w:p>
        </w:tc>
        <w:tc>
          <w:tcPr>
            <w:tcW w:w="2665" w:type="dxa"/>
          </w:tcPr>
          <w:p w14:paraId="6C2ABFB9" w14:textId="77777777" w:rsidR="00897956" w:rsidRPr="00481D2D" w:rsidRDefault="00897956">
            <w:pPr>
              <w:pStyle w:val="TAL"/>
            </w:pPr>
            <w:r w:rsidRPr="00481D2D">
              <w:t>Via</w:t>
            </w:r>
          </w:p>
        </w:tc>
        <w:tc>
          <w:tcPr>
            <w:tcW w:w="1021" w:type="dxa"/>
          </w:tcPr>
          <w:p w14:paraId="3F0A1B10" w14:textId="77777777" w:rsidR="00897956" w:rsidRPr="00481D2D" w:rsidRDefault="00897956">
            <w:pPr>
              <w:pStyle w:val="TAL"/>
            </w:pPr>
            <w:r w:rsidRPr="00481D2D">
              <w:t>[26] 20.42</w:t>
            </w:r>
          </w:p>
        </w:tc>
        <w:tc>
          <w:tcPr>
            <w:tcW w:w="1021" w:type="dxa"/>
          </w:tcPr>
          <w:p w14:paraId="01BCFC39" w14:textId="77777777" w:rsidR="00897956" w:rsidRPr="00481D2D" w:rsidRDefault="00897956">
            <w:pPr>
              <w:pStyle w:val="TAL"/>
            </w:pPr>
            <w:r w:rsidRPr="00481D2D">
              <w:t>m</w:t>
            </w:r>
          </w:p>
        </w:tc>
        <w:tc>
          <w:tcPr>
            <w:tcW w:w="1021" w:type="dxa"/>
          </w:tcPr>
          <w:p w14:paraId="4A24CE27" w14:textId="77777777" w:rsidR="00897956" w:rsidRPr="00481D2D" w:rsidRDefault="00897956">
            <w:pPr>
              <w:pStyle w:val="TAL"/>
            </w:pPr>
            <w:r w:rsidRPr="00481D2D">
              <w:t>m</w:t>
            </w:r>
          </w:p>
        </w:tc>
        <w:tc>
          <w:tcPr>
            <w:tcW w:w="1021" w:type="dxa"/>
          </w:tcPr>
          <w:p w14:paraId="010597E6" w14:textId="77777777" w:rsidR="00897956" w:rsidRPr="00481D2D" w:rsidRDefault="00897956">
            <w:pPr>
              <w:pStyle w:val="TAL"/>
            </w:pPr>
            <w:r w:rsidRPr="00481D2D">
              <w:t>[26] 20.42</w:t>
            </w:r>
          </w:p>
        </w:tc>
        <w:tc>
          <w:tcPr>
            <w:tcW w:w="1021" w:type="dxa"/>
          </w:tcPr>
          <w:p w14:paraId="4EA101FC" w14:textId="77777777" w:rsidR="00897956" w:rsidRPr="00481D2D" w:rsidRDefault="00897956">
            <w:pPr>
              <w:pStyle w:val="TAL"/>
            </w:pPr>
            <w:r w:rsidRPr="00481D2D">
              <w:t>m</w:t>
            </w:r>
          </w:p>
        </w:tc>
        <w:tc>
          <w:tcPr>
            <w:tcW w:w="1021" w:type="dxa"/>
          </w:tcPr>
          <w:p w14:paraId="11D5F991" w14:textId="77777777" w:rsidR="00897956" w:rsidRPr="00481D2D" w:rsidRDefault="00897956">
            <w:pPr>
              <w:pStyle w:val="TAL"/>
            </w:pPr>
            <w:r w:rsidRPr="00481D2D">
              <w:t>m</w:t>
            </w:r>
          </w:p>
        </w:tc>
      </w:tr>
      <w:tr w:rsidR="00897956" w:rsidRPr="00481D2D" w14:paraId="7903581C" w14:textId="77777777">
        <w:tc>
          <w:tcPr>
            <w:tcW w:w="851" w:type="dxa"/>
          </w:tcPr>
          <w:p w14:paraId="543F7B05" w14:textId="77777777" w:rsidR="00897956" w:rsidRPr="00481D2D" w:rsidRDefault="00897956">
            <w:pPr>
              <w:pStyle w:val="TAL"/>
            </w:pPr>
            <w:r w:rsidRPr="00481D2D">
              <w:t>9</w:t>
            </w:r>
          </w:p>
        </w:tc>
        <w:tc>
          <w:tcPr>
            <w:tcW w:w="2665" w:type="dxa"/>
          </w:tcPr>
          <w:p w14:paraId="225F4E94" w14:textId="77777777" w:rsidR="00897956" w:rsidRPr="00481D2D" w:rsidRDefault="00897956">
            <w:pPr>
              <w:pStyle w:val="TAL"/>
            </w:pPr>
            <w:r w:rsidRPr="00481D2D">
              <w:t>Warning</w:t>
            </w:r>
          </w:p>
        </w:tc>
        <w:tc>
          <w:tcPr>
            <w:tcW w:w="1021" w:type="dxa"/>
          </w:tcPr>
          <w:p w14:paraId="3D563C7D" w14:textId="77777777" w:rsidR="00897956" w:rsidRPr="00481D2D" w:rsidRDefault="00897956">
            <w:pPr>
              <w:pStyle w:val="TAL"/>
            </w:pPr>
            <w:r w:rsidRPr="00481D2D">
              <w:t>[26] 20.43</w:t>
            </w:r>
          </w:p>
        </w:tc>
        <w:tc>
          <w:tcPr>
            <w:tcW w:w="1021" w:type="dxa"/>
          </w:tcPr>
          <w:p w14:paraId="305B4E25" w14:textId="77777777" w:rsidR="00897956" w:rsidRPr="00481D2D" w:rsidRDefault="00897956">
            <w:pPr>
              <w:pStyle w:val="TAL"/>
            </w:pPr>
            <w:r w:rsidRPr="00481D2D">
              <w:t>o (note)</w:t>
            </w:r>
          </w:p>
        </w:tc>
        <w:tc>
          <w:tcPr>
            <w:tcW w:w="1021" w:type="dxa"/>
          </w:tcPr>
          <w:p w14:paraId="39D1A6E7" w14:textId="77777777" w:rsidR="00897956" w:rsidRPr="00481D2D" w:rsidRDefault="00897956">
            <w:pPr>
              <w:pStyle w:val="TAL"/>
            </w:pPr>
            <w:r w:rsidRPr="00481D2D">
              <w:t>o</w:t>
            </w:r>
          </w:p>
        </w:tc>
        <w:tc>
          <w:tcPr>
            <w:tcW w:w="1021" w:type="dxa"/>
          </w:tcPr>
          <w:p w14:paraId="3AFCAE01" w14:textId="77777777" w:rsidR="00897956" w:rsidRPr="00481D2D" w:rsidRDefault="00897956">
            <w:pPr>
              <w:pStyle w:val="TAL"/>
            </w:pPr>
            <w:r w:rsidRPr="00481D2D">
              <w:t>[26] 20.43</w:t>
            </w:r>
          </w:p>
        </w:tc>
        <w:tc>
          <w:tcPr>
            <w:tcW w:w="1021" w:type="dxa"/>
          </w:tcPr>
          <w:p w14:paraId="0AAC3E26" w14:textId="77777777" w:rsidR="00897956" w:rsidRPr="00481D2D" w:rsidRDefault="00897956">
            <w:pPr>
              <w:pStyle w:val="TAL"/>
            </w:pPr>
            <w:r w:rsidRPr="00481D2D">
              <w:t>o</w:t>
            </w:r>
          </w:p>
        </w:tc>
        <w:tc>
          <w:tcPr>
            <w:tcW w:w="1021" w:type="dxa"/>
          </w:tcPr>
          <w:p w14:paraId="0CD8ECDB" w14:textId="77777777" w:rsidR="00897956" w:rsidRPr="00481D2D" w:rsidRDefault="00897956">
            <w:pPr>
              <w:pStyle w:val="TAL"/>
            </w:pPr>
            <w:r w:rsidRPr="00481D2D">
              <w:t>o</w:t>
            </w:r>
          </w:p>
        </w:tc>
      </w:tr>
      <w:tr w:rsidR="00897956" w:rsidRPr="00481D2D" w14:paraId="39E19070" w14:textId="77777777">
        <w:trPr>
          <w:cantSplit/>
        </w:trPr>
        <w:tc>
          <w:tcPr>
            <w:tcW w:w="9642" w:type="dxa"/>
            <w:gridSpan w:val="8"/>
          </w:tcPr>
          <w:p w14:paraId="1058201D" w14:textId="77777777" w:rsidR="00897956" w:rsidRPr="00481D2D" w:rsidRDefault="00897956">
            <w:pPr>
              <w:pStyle w:val="TAN"/>
            </w:pPr>
            <w:r w:rsidRPr="00481D2D">
              <w:t>c1:</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14:paraId="1FD4A86B" w14:textId="77777777" w:rsidR="00897956" w:rsidRPr="00481D2D" w:rsidRDefault="00897956">
            <w:pPr>
              <w:pStyle w:val="TAN"/>
            </w:pPr>
            <w:r w:rsidRPr="00481D2D">
              <w:t>c2:</w:t>
            </w:r>
            <w:r w:rsidRPr="00481D2D">
              <w:tab/>
              <w:t xml:space="preserve">IF A.4/6 THEN m </w:t>
            </w:r>
            <w:smartTag w:uri="urn:schemas-microsoft-com:office:smarttags" w:element="stockticker">
              <w:r w:rsidRPr="00481D2D">
                <w:t>ELSE</w:t>
              </w:r>
            </w:smartTag>
            <w:r w:rsidRPr="00481D2D">
              <w:t xml:space="preserve"> n/a - - timestamping of requests.</w:t>
            </w:r>
          </w:p>
          <w:p w14:paraId="3C4DC6F8" w14:textId="77777777" w:rsidR="00C5468C" w:rsidRPr="00481D2D" w:rsidRDefault="00897956" w:rsidP="00C5468C">
            <w:pPr>
              <w:pStyle w:val="TAN"/>
            </w:pPr>
            <w:r w:rsidRPr="00481D2D">
              <w:t>c3:</w:t>
            </w:r>
            <w:r w:rsidRPr="00481D2D">
              <w:tab/>
              <w:t xml:space="preserve">IF A.4/26 THEN o </w:t>
            </w:r>
            <w:smartTag w:uri="urn:schemas-microsoft-com:office:smarttags" w:element="stockticker">
              <w:r w:rsidRPr="00481D2D">
                <w:t>ELSE</w:t>
              </w:r>
            </w:smartTag>
            <w:r w:rsidRPr="00481D2D">
              <w:t xml:space="preserve"> n/a - - a privacy mechanism for the Session Initiation Protocol (SIP).</w:t>
            </w:r>
          </w:p>
          <w:p w14:paraId="0ED6F77B" w14:textId="77777777" w:rsidR="00897956" w:rsidRPr="00481D2D" w:rsidRDefault="00047EC0" w:rsidP="00047EC0">
            <w:pPr>
              <w:pStyle w:val="TAN"/>
              <w:rPr>
                <w:rFonts w:eastAsia="SimSun"/>
                <w:lang w:eastAsia="zh-CN"/>
              </w:rPr>
            </w:pPr>
            <w:r w:rsidRPr="00481D2D">
              <w:t>c6</w:t>
            </w:r>
            <w:r w:rsidRPr="00481D2D">
              <w:rPr>
                <w:rFonts w:eastAsia="SimSun"/>
                <w:lang w:eastAsia="zh-CN"/>
              </w:rPr>
              <w:t>:</w:t>
            </w:r>
            <w:r w:rsidRPr="00481D2D">
              <w:rPr>
                <w:rFonts w:eastAsia="SimSun"/>
                <w:lang w:eastAsia="zh-CN"/>
              </w:rPr>
              <w:tab/>
              <w:t xml:space="preserve">IF A.4/9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the Session-ID header</w:t>
            </w:r>
            <w:r w:rsidRPr="00481D2D">
              <w:rPr>
                <w:rFonts w:eastAsia="SimSun"/>
                <w:lang w:eastAsia="zh-CN"/>
              </w:rPr>
              <w:t>.</w:t>
            </w:r>
          </w:p>
          <w:p w14:paraId="67E0E5ED" w14:textId="77777777" w:rsidR="000E3552" w:rsidRPr="00481D2D" w:rsidRDefault="000E3552" w:rsidP="000E3552">
            <w:pPr>
              <w:pStyle w:val="TAN"/>
            </w:pPr>
            <w:r w:rsidRPr="00481D2D">
              <w:t>c8:</w:t>
            </w:r>
            <w:r w:rsidRPr="00481D2D">
              <w:tab/>
              <w:t xml:space="preserve">IF A.4/111 THEN m </w:t>
            </w:r>
            <w:smartTag w:uri="urn:schemas-microsoft-com:office:smarttags" w:element="stockticker">
              <w:r w:rsidRPr="00481D2D">
                <w:t>ELSE</w:t>
              </w:r>
            </w:smartTag>
            <w:r w:rsidRPr="00481D2D">
              <w:t xml:space="preserve"> n/a - - the Relayed-Charge header field extension.</w:t>
            </w:r>
          </w:p>
        </w:tc>
      </w:tr>
      <w:tr w:rsidR="00897956" w:rsidRPr="00481D2D" w14:paraId="41053D20" w14:textId="77777777">
        <w:trPr>
          <w:cantSplit/>
        </w:trPr>
        <w:tc>
          <w:tcPr>
            <w:tcW w:w="9642" w:type="dxa"/>
            <w:gridSpan w:val="8"/>
          </w:tcPr>
          <w:p w14:paraId="1D6EDC46" w14:textId="77777777" w:rsidR="00897956" w:rsidRPr="00481D2D" w:rsidRDefault="00897956">
            <w:pPr>
              <w:pStyle w:val="TAN"/>
            </w:pPr>
            <w:r w:rsidRPr="00481D2D">
              <w:t>NOTE:</w:t>
            </w:r>
            <w:r w:rsidRPr="00481D2D">
              <w:tab/>
              <w:t>For a 488 (Not Acceptable Here) response, RFC 3261 [26] gives the status of this header as SHOULD rather than OPTIONAL.</w:t>
            </w:r>
          </w:p>
        </w:tc>
      </w:tr>
    </w:tbl>
    <w:p w14:paraId="0106CA59" w14:textId="77777777" w:rsidR="00897956" w:rsidRPr="00481D2D" w:rsidRDefault="00897956">
      <w:pPr>
        <w:keepNext/>
        <w:keepLines/>
      </w:pPr>
    </w:p>
    <w:p w14:paraId="7C8D6403" w14:textId="77777777" w:rsidR="00897956" w:rsidRPr="00481D2D" w:rsidRDefault="00897956">
      <w:pPr>
        <w:keepNext/>
        <w:keepLines/>
      </w:pPr>
      <w:r w:rsidRPr="00481D2D">
        <w:t>Prerequisite A.5/5 - - CANCEL response</w:t>
      </w:r>
    </w:p>
    <w:p w14:paraId="5742C352" w14:textId="77777777" w:rsidR="00897956" w:rsidRPr="00481D2D" w:rsidRDefault="00897956">
      <w:pPr>
        <w:keepNext/>
        <w:keepLines/>
      </w:pPr>
      <w:r w:rsidRPr="00481D2D">
        <w:t>Prerequisite: A.6/102 - - Additional for 2xx response</w:t>
      </w:r>
    </w:p>
    <w:p w14:paraId="374C0C50" w14:textId="77777777" w:rsidR="00897956" w:rsidRPr="00481D2D" w:rsidRDefault="00897956">
      <w:pPr>
        <w:pStyle w:val="TH"/>
      </w:pPr>
      <w:r w:rsidRPr="00481D2D">
        <w:t>Table A.26: Supported header</w:t>
      </w:r>
      <w:r w:rsidR="00EB5529" w:rsidRPr="00481D2D">
        <w:t xml:space="preserve"> field</w:t>
      </w:r>
      <w:r w:rsidRPr="00481D2D">
        <w:t>s within the CANCEL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41BB4FDE" w14:textId="77777777">
        <w:trPr>
          <w:cantSplit/>
        </w:trPr>
        <w:tc>
          <w:tcPr>
            <w:tcW w:w="851" w:type="dxa"/>
            <w:vMerge w:val="restart"/>
          </w:tcPr>
          <w:p w14:paraId="7B8125A3" w14:textId="77777777" w:rsidR="00897956" w:rsidRPr="00481D2D" w:rsidRDefault="00897956">
            <w:pPr>
              <w:pStyle w:val="TAH"/>
            </w:pPr>
            <w:r w:rsidRPr="00481D2D">
              <w:t>Item</w:t>
            </w:r>
          </w:p>
        </w:tc>
        <w:tc>
          <w:tcPr>
            <w:tcW w:w="2665" w:type="dxa"/>
            <w:vMerge w:val="restart"/>
          </w:tcPr>
          <w:p w14:paraId="248DD07C" w14:textId="77777777" w:rsidR="00897956" w:rsidRPr="00481D2D" w:rsidRDefault="00897956">
            <w:pPr>
              <w:pStyle w:val="TAH"/>
            </w:pPr>
            <w:r w:rsidRPr="00481D2D">
              <w:t>Header</w:t>
            </w:r>
            <w:r w:rsidR="00EB5529" w:rsidRPr="00481D2D">
              <w:t xml:space="preserve"> field</w:t>
            </w:r>
          </w:p>
        </w:tc>
        <w:tc>
          <w:tcPr>
            <w:tcW w:w="3063" w:type="dxa"/>
            <w:gridSpan w:val="3"/>
          </w:tcPr>
          <w:p w14:paraId="6F83D8AB" w14:textId="77777777" w:rsidR="00897956" w:rsidRPr="00481D2D" w:rsidRDefault="00897956">
            <w:pPr>
              <w:pStyle w:val="TAH"/>
            </w:pPr>
            <w:r w:rsidRPr="00481D2D">
              <w:t>Sending</w:t>
            </w:r>
          </w:p>
        </w:tc>
        <w:tc>
          <w:tcPr>
            <w:tcW w:w="3063" w:type="dxa"/>
            <w:gridSpan w:val="3"/>
          </w:tcPr>
          <w:p w14:paraId="301C1E18" w14:textId="77777777" w:rsidR="00897956" w:rsidRPr="00481D2D" w:rsidRDefault="00897956">
            <w:pPr>
              <w:pStyle w:val="TAH"/>
              <w:rPr>
                <w:b w:val="0"/>
              </w:rPr>
            </w:pPr>
            <w:r w:rsidRPr="00481D2D">
              <w:t>Receiving</w:t>
            </w:r>
          </w:p>
        </w:tc>
      </w:tr>
      <w:tr w:rsidR="00897956" w:rsidRPr="00481D2D" w14:paraId="48DBBD85" w14:textId="77777777">
        <w:trPr>
          <w:cantSplit/>
        </w:trPr>
        <w:tc>
          <w:tcPr>
            <w:tcW w:w="851" w:type="dxa"/>
            <w:vMerge/>
          </w:tcPr>
          <w:p w14:paraId="49F3C69F" w14:textId="77777777" w:rsidR="00897956" w:rsidRPr="00481D2D" w:rsidRDefault="00897956">
            <w:pPr>
              <w:pStyle w:val="TAH"/>
            </w:pPr>
          </w:p>
        </w:tc>
        <w:tc>
          <w:tcPr>
            <w:tcW w:w="2665" w:type="dxa"/>
            <w:vMerge/>
          </w:tcPr>
          <w:p w14:paraId="2817ACD6" w14:textId="77777777" w:rsidR="00897956" w:rsidRPr="00481D2D" w:rsidRDefault="00897956">
            <w:pPr>
              <w:pStyle w:val="TAH"/>
            </w:pPr>
          </w:p>
        </w:tc>
        <w:tc>
          <w:tcPr>
            <w:tcW w:w="1021" w:type="dxa"/>
          </w:tcPr>
          <w:p w14:paraId="2F4E56E0" w14:textId="77777777" w:rsidR="00897956" w:rsidRPr="00481D2D" w:rsidRDefault="00897956">
            <w:pPr>
              <w:pStyle w:val="TAH"/>
            </w:pPr>
            <w:r w:rsidRPr="00481D2D">
              <w:t>Ref.</w:t>
            </w:r>
          </w:p>
        </w:tc>
        <w:tc>
          <w:tcPr>
            <w:tcW w:w="1021" w:type="dxa"/>
          </w:tcPr>
          <w:p w14:paraId="6B678DA3" w14:textId="77777777" w:rsidR="00897956" w:rsidRPr="00481D2D" w:rsidRDefault="00897956">
            <w:pPr>
              <w:pStyle w:val="TAH"/>
            </w:pPr>
            <w:r w:rsidRPr="00481D2D">
              <w:t>RFC status</w:t>
            </w:r>
          </w:p>
        </w:tc>
        <w:tc>
          <w:tcPr>
            <w:tcW w:w="1021" w:type="dxa"/>
          </w:tcPr>
          <w:p w14:paraId="7EB1A43E" w14:textId="77777777" w:rsidR="00897956" w:rsidRPr="00481D2D" w:rsidRDefault="00897956">
            <w:pPr>
              <w:pStyle w:val="TAH"/>
            </w:pPr>
            <w:r w:rsidRPr="00481D2D">
              <w:t>Profile status</w:t>
            </w:r>
          </w:p>
        </w:tc>
        <w:tc>
          <w:tcPr>
            <w:tcW w:w="1021" w:type="dxa"/>
          </w:tcPr>
          <w:p w14:paraId="7FF6CC71" w14:textId="77777777" w:rsidR="00897956" w:rsidRPr="00481D2D" w:rsidRDefault="00897956">
            <w:pPr>
              <w:pStyle w:val="TAH"/>
            </w:pPr>
            <w:r w:rsidRPr="00481D2D">
              <w:t>Ref.</w:t>
            </w:r>
          </w:p>
        </w:tc>
        <w:tc>
          <w:tcPr>
            <w:tcW w:w="1021" w:type="dxa"/>
          </w:tcPr>
          <w:p w14:paraId="3A0DF6E0" w14:textId="77777777" w:rsidR="00897956" w:rsidRPr="00481D2D" w:rsidRDefault="00897956">
            <w:pPr>
              <w:pStyle w:val="TAH"/>
            </w:pPr>
            <w:r w:rsidRPr="00481D2D">
              <w:t>RFC status</w:t>
            </w:r>
          </w:p>
        </w:tc>
        <w:tc>
          <w:tcPr>
            <w:tcW w:w="1021" w:type="dxa"/>
          </w:tcPr>
          <w:p w14:paraId="44C4B189" w14:textId="77777777" w:rsidR="00897956" w:rsidRPr="00481D2D" w:rsidRDefault="00897956">
            <w:pPr>
              <w:pStyle w:val="TAH"/>
            </w:pPr>
            <w:r w:rsidRPr="00481D2D">
              <w:t>Profile status</w:t>
            </w:r>
          </w:p>
        </w:tc>
      </w:tr>
      <w:tr w:rsidR="00334A21" w:rsidRPr="00481D2D" w14:paraId="42A20953" w14:textId="77777777">
        <w:tc>
          <w:tcPr>
            <w:tcW w:w="851" w:type="dxa"/>
          </w:tcPr>
          <w:p w14:paraId="31026E9C" w14:textId="77777777" w:rsidR="00334A21" w:rsidRPr="00481D2D" w:rsidRDefault="00334A21" w:rsidP="00334A21">
            <w:pPr>
              <w:pStyle w:val="TAL"/>
            </w:pPr>
            <w:r w:rsidRPr="00481D2D">
              <w:t>1</w:t>
            </w:r>
          </w:p>
        </w:tc>
        <w:tc>
          <w:tcPr>
            <w:tcW w:w="2665" w:type="dxa"/>
          </w:tcPr>
          <w:p w14:paraId="455A219A" w14:textId="77777777" w:rsidR="00334A21" w:rsidRPr="00481D2D" w:rsidRDefault="00334A21" w:rsidP="00334A21">
            <w:pPr>
              <w:pStyle w:val="TAL"/>
            </w:pPr>
            <w:r w:rsidRPr="00481D2D">
              <w:t>Accept-Resource-Priority</w:t>
            </w:r>
          </w:p>
        </w:tc>
        <w:tc>
          <w:tcPr>
            <w:tcW w:w="1021" w:type="dxa"/>
          </w:tcPr>
          <w:p w14:paraId="2DC7DD00" w14:textId="77777777" w:rsidR="00334A21" w:rsidRPr="00481D2D" w:rsidRDefault="00AE232F" w:rsidP="00334A21">
            <w:pPr>
              <w:pStyle w:val="TAL"/>
            </w:pPr>
            <w:r w:rsidRPr="00481D2D">
              <w:t>[116</w:t>
            </w:r>
            <w:r w:rsidR="00334A21" w:rsidRPr="00481D2D">
              <w:t>] 3.2</w:t>
            </w:r>
          </w:p>
        </w:tc>
        <w:tc>
          <w:tcPr>
            <w:tcW w:w="1021" w:type="dxa"/>
          </w:tcPr>
          <w:p w14:paraId="67760A7C" w14:textId="77777777" w:rsidR="00334A21" w:rsidRPr="00481D2D" w:rsidRDefault="00334A21" w:rsidP="00334A21">
            <w:pPr>
              <w:pStyle w:val="TAL"/>
            </w:pPr>
            <w:r w:rsidRPr="00481D2D">
              <w:t>c1</w:t>
            </w:r>
          </w:p>
        </w:tc>
        <w:tc>
          <w:tcPr>
            <w:tcW w:w="1021" w:type="dxa"/>
          </w:tcPr>
          <w:p w14:paraId="367D2DCF" w14:textId="77777777" w:rsidR="00334A21" w:rsidRPr="00481D2D" w:rsidRDefault="00334A21" w:rsidP="00334A21">
            <w:pPr>
              <w:pStyle w:val="TAL"/>
            </w:pPr>
            <w:r w:rsidRPr="00481D2D">
              <w:t>c1</w:t>
            </w:r>
          </w:p>
        </w:tc>
        <w:tc>
          <w:tcPr>
            <w:tcW w:w="1021" w:type="dxa"/>
          </w:tcPr>
          <w:p w14:paraId="7B533437" w14:textId="77777777" w:rsidR="00334A21" w:rsidRPr="00481D2D" w:rsidRDefault="00AE232F" w:rsidP="00334A21">
            <w:pPr>
              <w:pStyle w:val="TAL"/>
            </w:pPr>
            <w:r w:rsidRPr="00481D2D">
              <w:t>[116</w:t>
            </w:r>
            <w:r w:rsidR="00334A21" w:rsidRPr="00481D2D">
              <w:t>] 3.2</w:t>
            </w:r>
          </w:p>
        </w:tc>
        <w:tc>
          <w:tcPr>
            <w:tcW w:w="1021" w:type="dxa"/>
          </w:tcPr>
          <w:p w14:paraId="42070FE7" w14:textId="77777777" w:rsidR="00334A21" w:rsidRPr="00481D2D" w:rsidRDefault="00334A21" w:rsidP="00334A21">
            <w:pPr>
              <w:pStyle w:val="TAL"/>
            </w:pPr>
            <w:r w:rsidRPr="00481D2D">
              <w:t>c1</w:t>
            </w:r>
          </w:p>
        </w:tc>
        <w:tc>
          <w:tcPr>
            <w:tcW w:w="1021" w:type="dxa"/>
          </w:tcPr>
          <w:p w14:paraId="23F9D661" w14:textId="77777777" w:rsidR="00334A21" w:rsidRPr="00481D2D" w:rsidRDefault="00334A21" w:rsidP="00334A21">
            <w:pPr>
              <w:pStyle w:val="TAL"/>
            </w:pPr>
            <w:r w:rsidRPr="00481D2D">
              <w:t>c1</w:t>
            </w:r>
          </w:p>
        </w:tc>
      </w:tr>
      <w:tr w:rsidR="00897956" w:rsidRPr="00481D2D" w14:paraId="4FDDD77A" w14:textId="77777777">
        <w:tc>
          <w:tcPr>
            <w:tcW w:w="851" w:type="dxa"/>
          </w:tcPr>
          <w:p w14:paraId="5D4C96EF" w14:textId="77777777" w:rsidR="00897956" w:rsidRPr="00481D2D" w:rsidRDefault="00897956">
            <w:pPr>
              <w:pStyle w:val="TAL"/>
            </w:pPr>
            <w:r w:rsidRPr="00481D2D">
              <w:t>4</w:t>
            </w:r>
          </w:p>
        </w:tc>
        <w:tc>
          <w:tcPr>
            <w:tcW w:w="2665" w:type="dxa"/>
          </w:tcPr>
          <w:p w14:paraId="5E472A3C" w14:textId="77777777" w:rsidR="00897956" w:rsidRPr="00481D2D" w:rsidRDefault="00897956">
            <w:pPr>
              <w:pStyle w:val="TAL"/>
            </w:pPr>
            <w:r w:rsidRPr="00481D2D">
              <w:t>Supported</w:t>
            </w:r>
          </w:p>
        </w:tc>
        <w:tc>
          <w:tcPr>
            <w:tcW w:w="1021" w:type="dxa"/>
          </w:tcPr>
          <w:p w14:paraId="6B2C30B6" w14:textId="77777777" w:rsidR="00897956" w:rsidRPr="00481D2D" w:rsidRDefault="00897956">
            <w:pPr>
              <w:pStyle w:val="TAL"/>
            </w:pPr>
            <w:r w:rsidRPr="00481D2D">
              <w:t>[26] 20.37</w:t>
            </w:r>
          </w:p>
        </w:tc>
        <w:tc>
          <w:tcPr>
            <w:tcW w:w="1021" w:type="dxa"/>
          </w:tcPr>
          <w:p w14:paraId="1955AC0F" w14:textId="77777777" w:rsidR="00897956" w:rsidRPr="00481D2D" w:rsidRDefault="00897956">
            <w:pPr>
              <w:pStyle w:val="TAL"/>
            </w:pPr>
            <w:r w:rsidRPr="00481D2D">
              <w:t>o</w:t>
            </w:r>
          </w:p>
        </w:tc>
        <w:tc>
          <w:tcPr>
            <w:tcW w:w="1021" w:type="dxa"/>
          </w:tcPr>
          <w:p w14:paraId="06B66B55" w14:textId="77777777" w:rsidR="00897956" w:rsidRPr="00481D2D" w:rsidRDefault="00897956">
            <w:pPr>
              <w:pStyle w:val="TAL"/>
            </w:pPr>
            <w:r w:rsidRPr="00481D2D">
              <w:t>m</w:t>
            </w:r>
          </w:p>
        </w:tc>
        <w:tc>
          <w:tcPr>
            <w:tcW w:w="1021" w:type="dxa"/>
          </w:tcPr>
          <w:p w14:paraId="1F4051FB" w14:textId="77777777" w:rsidR="00897956" w:rsidRPr="00481D2D" w:rsidRDefault="00897956">
            <w:pPr>
              <w:pStyle w:val="TAL"/>
            </w:pPr>
            <w:r w:rsidRPr="00481D2D">
              <w:t>[26] 20.37</w:t>
            </w:r>
          </w:p>
        </w:tc>
        <w:tc>
          <w:tcPr>
            <w:tcW w:w="1021" w:type="dxa"/>
          </w:tcPr>
          <w:p w14:paraId="0195C335" w14:textId="77777777" w:rsidR="00897956" w:rsidRPr="00481D2D" w:rsidRDefault="00897956">
            <w:pPr>
              <w:pStyle w:val="TAL"/>
            </w:pPr>
            <w:r w:rsidRPr="00481D2D">
              <w:t>m</w:t>
            </w:r>
          </w:p>
        </w:tc>
        <w:tc>
          <w:tcPr>
            <w:tcW w:w="1021" w:type="dxa"/>
          </w:tcPr>
          <w:p w14:paraId="696E847E" w14:textId="77777777" w:rsidR="00897956" w:rsidRPr="00481D2D" w:rsidRDefault="00897956">
            <w:pPr>
              <w:pStyle w:val="TAL"/>
            </w:pPr>
            <w:r w:rsidRPr="00481D2D">
              <w:t>m</w:t>
            </w:r>
          </w:p>
        </w:tc>
      </w:tr>
      <w:tr w:rsidR="00334A21" w:rsidRPr="00481D2D" w14:paraId="78B93230" w14:textId="77777777">
        <w:tc>
          <w:tcPr>
            <w:tcW w:w="9642" w:type="dxa"/>
            <w:gridSpan w:val="8"/>
          </w:tcPr>
          <w:p w14:paraId="0CA03260" w14:textId="77777777" w:rsidR="00334A21" w:rsidRPr="00481D2D" w:rsidRDefault="00334A21" w:rsidP="00334A21">
            <w:pPr>
              <w:pStyle w:val="TAN"/>
            </w:pPr>
            <w:r w:rsidRPr="00481D2D">
              <w:t>c1:</w:t>
            </w:r>
            <w:r w:rsidRPr="00481D2D">
              <w:tab/>
              <w:t xml:space="preserve">IF A.4/70B THEN m </w:t>
            </w:r>
            <w:smartTag w:uri="urn:schemas-microsoft-com:office:smarttags" w:element="stockticker">
              <w:r w:rsidRPr="00481D2D">
                <w:t>ELSE</w:t>
              </w:r>
            </w:smartTag>
            <w:r w:rsidRPr="00481D2D">
              <w:t xml:space="preserve"> n/a - - inclusion of CANCEL, BYE, REGISTER and PUBLISH in communications resource priority for </w:t>
            </w:r>
            <w:r w:rsidRPr="00481D2D">
              <w:rPr>
                <w:szCs w:val="24"/>
              </w:rPr>
              <w:t>the session initiation protocol.</w:t>
            </w:r>
          </w:p>
        </w:tc>
      </w:tr>
    </w:tbl>
    <w:p w14:paraId="73C746CF" w14:textId="77777777" w:rsidR="00897956" w:rsidRPr="00481D2D" w:rsidRDefault="00897956"/>
    <w:p w14:paraId="3EF45847" w14:textId="77777777" w:rsidR="00897956" w:rsidRPr="00481D2D" w:rsidRDefault="00897956">
      <w:pPr>
        <w:keepNext/>
        <w:keepLines/>
      </w:pPr>
      <w:r w:rsidRPr="00481D2D">
        <w:t>Prerequisite A.5/5 - - CANCEL response</w:t>
      </w:r>
    </w:p>
    <w:p w14:paraId="3EEB76FB" w14:textId="77777777" w:rsidR="00897956" w:rsidRPr="00481D2D" w:rsidRDefault="00897956">
      <w:pPr>
        <w:keepNext/>
        <w:keepLines/>
      </w:pPr>
      <w:r w:rsidRPr="00481D2D">
        <w:t>Prerequisite: A.6/103 OR A.6/104 OR A.6/105 OR A.6/106 - - Additional for 3xx – 6xx response</w:t>
      </w:r>
    </w:p>
    <w:p w14:paraId="6A405731" w14:textId="77777777" w:rsidR="00897956" w:rsidRPr="00481D2D" w:rsidRDefault="00897956">
      <w:pPr>
        <w:pStyle w:val="TH"/>
      </w:pPr>
      <w:r w:rsidRPr="00481D2D">
        <w:t>Table A.26A: Supported header</w:t>
      </w:r>
      <w:r w:rsidR="00EB5529" w:rsidRPr="00481D2D">
        <w:t xml:space="preserve"> field</w:t>
      </w:r>
      <w:r w:rsidRPr="00481D2D">
        <w:t>s within the CANCEL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7D04A7D8" w14:textId="77777777">
        <w:trPr>
          <w:cantSplit/>
        </w:trPr>
        <w:tc>
          <w:tcPr>
            <w:tcW w:w="851" w:type="dxa"/>
            <w:vMerge w:val="restart"/>
          </w:tcPr>
          <w:p w14:paraId="415DF51A" w14:textId="77777777" w:rsidR="00897956" w:rsidRPr="00481D2D" w:rsidRDefault="00897956">
            <w:pPr>
              <w:pStyle w:val="TAH"/>
            </w:pPr>
            <w:r w:rsidRPr="00481D2D">
              <w:t>Item</w:t>
            </w:r>
          </w:p>
        </w:tc>
        <w:tc>
          <w:tcPr>
            <w:tcW w:w="2665" w:type="dxa"/>
            <w:vMerge w:val="restart"/>
          </w:tcPr>
          <w:p w14:paraId="4C90BB6A" w14:textId="77777777" w:rsidR="00897956" w:rsidRPr="00481D2D" w:rsidRDefault="00897956">
            <w:pPr>
              <w:pStyle w:val="TAH"/>
            </w:pPr>
            <w:r w:rsidRPr="00481D2D">
              <w:t>Header</w:t>
            </w:r>
          </w:p>
        </w:tc>
        <w:tc>
          <w:tcPr>
            <w:tcW w:w="3063" w:type="dxa"/>
            <w:gridSpan w:val="3"/>
          </w:tcPr>
          <w:p w14:paraId="6772AA98" w14:textId="77777777" w:rsidR="00897956" w:rsidRPr="00481D2D" w:rsidRDefault="00897956">
            <w:pPr>
              <w:pStyle w:val="TAH"/>
            </w:pPr>
            <w:r w:rsidRPr="00481D2D">
              <w:t>Sending</w:t>
            </w:r>
          </w:p>
        </w:tc>
        <w:tc>
          <w:tcPr>
            <w:tcW w:w="3063" w:type="dxa"/>
            <w:gridSpan w:val="3"/>
          </w:tcPr>
          <w:p w14:paraId="3507884C" w14:textId="77777777" w:rsidR="00897956" w:rsidRPr="00481D2D" w:rsidRDefault="00897956">
            <w:pPr>
              <w:pStyle w:val="TAH"/>
              <w:rPr>
                <w:b w:val="0"/>
              </w:rPr>
            </w:pPr>
            <w:r w:rsidRPr="00481D2D">
              <w:t>Receiving</w:t>
            </w:r>
          </w:p>
        </w:tc>
      </w:tr>
      <w:tr w:rsidR="00897956" w:rsidRPr="00481D2D" w14:paraId="5A694EE3" w14:textId="77777777">
        <w:trPr>
          <w:cantSplit/>
        </w:trPr>
        <w:tc>
          <w:tcPr>
            <w:tcW w:w="851" w:type="dxa"/>
            <w:vMerge/>
          </w:tcPr>
          <w:p w14:paraId="36A7FA50" w14:textId="77777777" w:rsidR="00897956" w:rsidRPr="00481D2D" w:rsidRDefault="00897956">
            <w:pPr>
              <w:pStyle w:val="TAH"/>
            </w:pPr>
          </w:p>
        </w:tc>
        <w:tc>
          <w:tcPr>
            <w:tcW w:w="2665" w:type="dxa"/>
            <w:vMerge/>
          </w:tcPr>
          <w:p w14:paraId="653A97D1" w14:textId="77777777" w:rsidR="00897956" w:rsidRPr="00481D2D" w:rsidRDefault="00897956">
            <w:pPr>
              <w:pStyle w:val="TAH"/>
            </w:pPr>
          </w:p>
        </w:tc>
        <w:tc>
          <w:tcPr>
            <w:tcW w:w="1021" w:type="dxa"/>
          </w:tcPr>
          <w:p w14:paraId="13DF1514" w14:textId="77777777" w:rsidR="00897956" w:rsidRPr="00481D2D" w:rsidRDefault="00897956">
            <w:pPr>
              <w:pStyle w:val="TAH"/>
            </w:pPr>
            <w:r w:rsidRPr="00481D2D">
              <w:t>Ref.</w:t>
            </w:r>
          </w:p>
        </w:tc>
        <w:tc>
          <w:tcPr>
            <w:tcW w:w="1021" w:type="dxa"/>
          </w:tcPr>
          <w:p w14:paraId="7038662C" w14:textId="77777777" w:rsidR="00897956" w:rsidRPr="00481D2D" w:rsidRDefault="00897956">
            <w:pPr>
              <w:pStyle w:val="TAH"/>
            </w:pPr>
            <w:r w:rsidRPr="00481D2D">
              <w:t>RFC status</w:t>
            </w:r>
          </w:p>
        </w:tc>
        <w:tc>
          <w:tcPr>
            <w:tcW w:w="1021" w:type="dxa"/>
          </w:tcPr>
          <w:p w14:paraId="3EB491E2" w14:textId="77777777" w:rsidR="00897956" w:rsidRPr="00481D2D" w:rsidRDefault="00897956">
            <w:pPr>
              <w:pStyle w:val="TAH"/>
            </w:pPr>
            <w:r w:rsidRPr="00481D2D">
              <w:t>Profile status</w:t>
            </w:r>
          </w:p>
        </w:tc>
        <w:tc>
          <w:tcPr>
            <w:tcW w:w="1021" w:type="dxa"/>
          </w:tcPr>
          <w:p w14:paraId="304D5428" w14:textId="77777777" w:rsidR="00897956" w:rsidRPr="00481D2D" w:rsidRDefault="00897956">
            <w:pPr>
              <w:pStyle w:val="TAH"/>
            </w:pPr>
            <w:r w:rsidRPr="00481D2D">
              <w:t>Ref.</w:t>
            </w:r>
          </w:p>
        </w:tc>
        <w:tc>
          <w:tcPr>
            <w:tcW w:w="1021" w:type="dxa"/>
          </w:tcPr>
          <w:p w14:paraId="21A26032" w14:textId="77777777" w:rsidR="00897956" w:rsidRPr="00481D2D" w:rsidRDefault="00897956">
            <w:pPr>
              <w:pStyle w:val="TAH"/>
            </w:pPr>
            <w:r w:rsidRPr="00481D2D">
              <w:t>RFC status</w:t>
            </w:r>
          </w:p>
        </w:tc>
        <w:tc>
          <w:tcPr>
            <w:tcW w:w="1021" w:type="dxa"/>
          </w:tcPr>
          <w:p w14:paraId="6D511396" w14:textId="77777777" w:rsidR="00897956" w:rsidRPr="00481D2D" w:rsidRDefault="00897956">
            <w:pPr>
              <w:pStyle w:val="TAH"/>
            </w:pPr>
            <w:r w:rsidRPr="00481D2D">
              <w:t>Profile status</w:t>
            </w:r>
          </w:p>
        </w:tc>
      </w:tr>
      <w:tr w:rsidR="00897956" w:rsidRPr="00481D2D" w14:paraId="57393D43" w14:textId="77777777">
        <w:tc>
          <w:tcPr>
            <w:tcW w:w="851" w:type="dxa"/>
          </w:tcPr>
          <w:p w14:paraId="15043BCD" w14:textId="77777777" w:rsidR="00897956" w:rsidRPr="00481D2D" w:rsidRDefault="00897956">
            <w:pPr>
              <w:pStyle w:val="TAL"/>
            </w:pPr>
            <w:r w:rsidRPr="00481D2D">
              <w:t>1</w:t>
            </w:r>
          </w:p>
        </w:tc>
        <w:tc>
          <w:tcPr>
            <w:tcW w:w="2665" w:type="dxa"/>
          </w:tcPr>
          <w:p w14:paraId="5E76D913" w14:textId="77777777" w:rsidR="00897956" w:rsidRPr="00481D2D" w:rsidRDefault="00897956">
            <w:pPr>
              <w:pStyle w:val="TAL"/>
            </w:pPr>
            <w:r w:rsidRPr="00481D2D">
              <w:t>Error-Info</w:t>
            </w:r>
          </w:p>
        </w:tc>
        <w:tc>
          <w:tcPr>
            <w:tcW w:w="1021" w:type="dxa"/>
          </w:tcPr>
          <w:p w14:paraId="10729130" w14:textId="77777777" w:rsidR="00897956" w:rsidRPr="00481D2D" w:rsidRDefault="00897956">
            <w:pPr>
              <w:pStyle w:val="TAL"/>
            </w:pPr>
            <w:r w:rsidRPr="00481D2D">
              <w:t>[26] 20.18</w:t>
            </w:r>
          </w:p>
        </w:tc>
        <w:tc>
          <w:tcPr>
            <w:tcW w:w="1021" w:type="dxa"/>
          </w:tcPr>
          <w:p w14:paraId="16388567" w14:textId="77777777" w:rsidR="00897956" w:rsidRPr="00481D2D" w:rsidRDefault="00897956">
            <w:pPr>
              <w:pStyle w:val="TAL"/>
            </w:pPr>
            <w:r w:rsidRPr="00481D2D">
              <w:t>o</w:t>
            </w:r>
          </w:p>
        </w:tc>
        <w:tc>
          <w:tcPr>
            <w:tcW w:w="1021" w:type="dxa"/>
          </w:tcPr>
          <w:p w14:paraId="11628548" w14:textId="77777777" w:rsidR="00897956" w:rsidRPr="00481D2D" w:rsidRDefault="00897956">
            <w:pPr>
              <w:pStyle w:val="TAL"/>
            </w:pPr>
            <w:r w:rsidRPr="00481D2D">
              <w:t>o</w:t>
            </w:r>
          </w:p>
        </w:tc>
        <w:tc>
          <w:tcPr>
            <w:tcW w:w="1021" w:type="dxa"/>
          </w:tcPr>
          <w:p w14:paraId="0B9FCBDD" w14:textId="77777777" w:rsidR="00897956" w:rsidRPr="00481D2D" w:rsidRDefault="00897956">
            <w:pPr>
              <w:pStyle w:val="TAL"/>
            </w:pPr>
            <w:r w:rsidRPr="00481D2D">
              <w:t>[26] 20.18</w:t>
            </w:r>
          </w:p>
        </w:tc>
        <w:tc>
          <w:tcPr>
            <w:tcW w:w="1021" w:type="dxa"/>
          </w:tcPr>
          <w:p w14:paraId="0C5C9350" w14:textId="77777777" w:rsidR="00897956" w:rsidRPr="00481D2D" w:rsidRDefault="00897956">
            <w:pPr>
              <w:pStyle w:val="TAL"/>
            </w:pPr>
            <w:r w:rsidRPr="00481D2D">
              <w:t>o</w:t>
            </w:r>
          </w:p>
        </w:tc>
        <w:tc>
          <w:tcPr>
            <w:tcW w:w="1021" w:type="dxa"/>
          </w:tcPr>
          <w:p w14:paraId="568C161D" w14:textId="77777777" w:rsidR="00897956" w:rsidRPr="00481D2D" w:rsidRDefault="00E9447C">
            <w:pPr>
              <w:pStyle w:val="TAL"/>
            </w:pPr>
            <w:r w:rsidRPr="00481D2D">
              <w:t>O</w:t>
            </w:r>
          </w:p>
        </w:tc>
      </w:tr>
      <w:tr w:rsidR="00E9447C" w:rsidRPr="00481D2D" w14:paraId="1106AD7E" w14:textId="77777777" w:rsidTr="00A123AE">
        <w:tc>
          <w:tcPr>
            <w:tcW w:w="851" w:type="dxa"/>
            <w:tcBorders>
              <w:top w:val="single" w:sz="4" w:space="0" w:color="auto"/>
              <w:left w:val="single" w:sz="4" w:space="0" w:color="auto"/>
              <w:bottom w:val="single" w:sz="4" w:space="0" w:color="auto"/>
              <w:right w:val="single" w:sz="4" w:space="0" w:color="auto"/>
            </w:tcBorders>
          </w:tcPr>
          <w:p w14:paraId="49F00E4D" w14:textId="77777777" w:rsidR="00E9447C" w:rsidRPr="00481D2D" w:rsidRDefault="00E9447C" w:rsidP="00A123AE">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14:paraId="19618D72" w14:textId="77777777" w:rsidR="00E9447C" w:rsidRPr="00481D2D" w:rsidRDefault="00E9447C" w:rsidP="00A123AE">
            <w:pPr>
              <w:pStyle w:val="TAL"/>
            </w:pPr>
            <w:r w:rsidRPr="00481D2D">
              <w:t>Response-Source</w:t>
            </w:r>
          </w:p>
        </w:tc>
        <w:tc>
          <w:tcPr>
            <w:tcW w:w="1021" w:type="dxa"/>
            <w:tcBorders>
              <w:top w:val="single" w:sz="4" w:space="0" w:color="auto"/>
              <w:left w:val="single" w:sz="4" w:space="0" w:color="auto"/>
              <w:bottom w:val="single" w:sz="4" w:space="0" w:color="auto"/>
              <w:right w:val="single" w:sz="4" w:space="0" w:color="auto"/>
            </w:tcBorders>
          </w:tcPr>
          <w:p w14:paraId="4E7C105A" w14:textId="77777777" w:rsidR="00E9447C"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088C208B" w14:textId="77777777" w:rsidR="00E9447C" w:rsidRPr="00481D2D" w:rsidRDefault="00E9447C"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02C931CB" w14:textId="77777777" w:rsidR="00E9447C" w:rsidRPr="00481D2D" w:rsidRDefault="00E9447C" w:rsidP="00A123AE">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14:paraId="7B87DC2F" w14:textId="77777777" w:rsidR="00E9447C"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2616F40F" w14:textId="77777777" w:rsidR="00E9447C" w:rsidRPr="00481D2D" w:rsidRDefault="00E9447C"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599DAD1A" w14:textId="77777777" w:rsidR="00E9447C" w:rsidRPr="00481D2D" w:rsidRDefault="00E9447C" w:rsidP="00A123AE">
            <w:pPr>
              <w:pStyle w:val="TAL"/>
            </w:pPr>
            <w:r w:rsidRPr="00481D2D">
              <w:t>c1</w:t>
            </w:r>
          </w:p>
        </w:tc>
      </w:tr>
      <w:tr w:rsidR="00E9447C" w:rsidRPr="00481D2D" w14:paraId="05BE1240" w14:textId="77777777" w:rsidTr="00A123AE">
        <w:tc>
          <w:tcPr>
            <w:tcW w:w="9642" w:type="dxa"/>
            <w:gridSpan w:val="8"/>
          </w:tcPr>
          <w:p w14:paraId="483A7598" w14:textId="77777777" w:rsidR="00E9447C" w:rsidRPr="00481D2D" w:rsidRDefault="00E9447C" w:rsidP="00A123AE">
            <w:pPr>
              <w:pStyle w:val="TAC"/>
              <w:ind w:left="851" w:hanging="851"/>
              <w:jc w:val="left"/>
            </w:pPr>
            <w:r w:rsidRPr="00481D2D">
              <w:t>c1:</w:t>
            </w:r>
            <w:r w:rsidRPr="00481D2D">
              <w:tab/>
              <w:t xml:space="preserve">IF A.4/115 THEN o </w:t>
            </w:r>
            <w:smartTag w:uri="urn:schemas-microsoft-com:office:smarttags" w:element="stockticker">
              <w:r w:rsidRPr="00481D2D">
                <w:t>ELSE</w:t>
              </w:r>
            </w:smartTag>
            <w:r w:rsidRPr="00481D2D">
              <w:t xml:space="preserve"> n/a - - </w:t>
            </w:r>
            <w:r w:rsidRPr="00481D2D">
              <w:rPr>
                <w:rFonts w:eastAsia="SimSun"/>
              </w:rPr>
              <w:t>use of the Response-Source header field in SIP error responses?</w:t>
            </w:r>
          </w:p>
        </w:tc>
      </w:tr>
    </w:tbl>
    <w:p w14:paraId="67CEE668" w14:textId="77777777" w:rsidR="00897956" w:rsidRPr="00481D2D" w:rsidRDefault="00897956">
      <w:pPr>
        <w:keepNext/>
        <w:keepLines/>
      </w:pPr>
    </w:p>
    <w:p w14:paraId="076A16BA" w14:textId="77777777" w:rsidR="00897956" w:rsidRPr="00481D2D" w:rsidRDefault="00897956">
      <w:pPr>
        <w:pStyle w:val="TH"/>
      </w:pPr>
      <w:r w:rsidRPr="00481D2D">
        <w:t>Table A.27: Void</w:t>
      </w:r>
    </w:p>
    <w:p w14:paraId="0BF6831D" w14:textId="77777777" w:rsidR="00897956" w:rsidRPr="00481D2D" w:rsidRDefault="00897956">
      <w:pPr>
        <w:keepNext/>
        <w:keepLines/>
      </w:pPr>
      <w:r w:rsidRPr="00481D2D">
        <w:t>Prerequisite A.5/5 - - CANCEL response</w:t>
      </w:r>
    </w:p>
    <w:p w14:paraId="0B10A317" w14:textId="77777777" w:rsidR="00897956" w:rsidRPr="00481D2D" w:rsidRDefault="00897956" w:rsidP="00984EC9">
      <w:pPr>
        <w:keepNext/>
        <w:keepLines/>
      </w:pPr>
      <w:r w:rsidRPr="00481D2D">
        <w:t xml:space="preserve">Prerequisite: A.6/17 OR A.6/23 OR A.6/30 </w:t>
      </w:r>
      <w:r w:rsidR="00984EC9" w:rsidRPr="00481D2D">
        <w:t xml:space="preserve">OR A.6/36 </w:t>
      </w:r>
      <w:r w:rsidRPr="00481D2D">
        <w:t xml:space="preserve">OR A.6/42 OR A.6/45 OR A.6/50 OR A.6/51 - - Additional for </w:t>
      </w:r>
      <w:r w:rsidR="00984EC9" w:rsidRPr="00481D2D">
        <w:t xml:space="preserve">404 (Not Found), 413 (Request </w:t>
      </w:r>
      <w:r w:rsidRPr="00481D2D">
        <w:t>Entity Too Large), 480(Temporarily not available), 486 (Busy Here), 500 (Internal Server Error), 503 (Service Unavailable), 600 (Busy Everywhere), 603 (Decline) response</w:t>
      </w:r>
    </w:p>
    <w:p w14:paraId="184D5BA3" w14:textId="77777777" w:rsidR="00897956" w:rsidRPr="00481D2D" w:rsidRDefault="00897956">
      <w:pPr>
        <w:pStyle w:val="TH"/>
      </w:pPr>
      <w:r w:rsidRPr="00481D2D">
        <w:t>Table A.28: Supported header</w:t>
      </w:r>
      <w:r w:rsidR="00EB5529" w:rsidRPr="00481D2D">
        <w:t xml:space="preserve"> field</w:t>
      </w:r>
      <w:r w:rsidRPr="00481D2D">
        <w:t>s within the CANCEL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48923B1" w14:textId="77777777">
        <w:trPr>
          <w:cantSplit/>
        </w:trPr>
        <w:tc>
          <w:tcPr>
            <w:tcW w:w="851" w:type="dxa"/>
            <w:vMerge w:val="restart"/>
          </w:tcPr>
          <w:p w14:paraId="6AC12B1E" w14:textId="77777777" w:rsidR="00897956" w:rsidRPr="00481D2D" w:rsidRDefault="00897956">
            <w:pPr>
              <w:pStyle w:val="TAH"/>
            </w:pPr>
            <w:r w:rsidRPr="00481D2D">
              <w:t>Item</w:t>
            </w:r>
          </w:p>
        </w:tc>
        <w:tc>
          <w:tcPr>
            <w:tcW w:w="2665" w:type="dxa"/>
            <w:vMerge w:val="restart"/>
          </w:tcPr>
          <w:p w14:paraId="0FA012DD" w14:textId="77777777" w:rsidR="00897956" w:rsidRPr="00481D2D" w:rsidRDefault="00897956">
            <w:pPr>
              <w:pStyle w:val="TAH"/>
            </w:pPr>
            <w:r w:rsidRPr="00481D2D">
              <w:t>Header</w:t>
            </w:r>
            <w:r w:rsidR="00EB5529" w:rsidRPr="00481D2D">
              <w:t xml:space="preserve"> field</w:t>
            </w:r>
          </w:p>
        </w:tc>
        <w:tc>
          <w:tcPr>
            <w:tcW w:w="3063" w:type="dxa"/>
            <w:gridSpan w:val="3"/>
          </w:tcPr>
          <w:p w14:paraId="0B007085" w14:textId="77777777" w:rsidR="00897956" w:rsidRPr="00481D2D" w:rsidRDefault="00897956">
            <w:pPr>
              <w:pStyle w:val="TAH"/>
            </w:pPr>
            <w:r w:rsidRPr="00481D2D">
              <w:t>Sending</w:t>
            </w:r>
          </w:p>
        </w:tc>
        <w:tc>
          <w:tcPr>
            <w:tcW w:w="3063" w:type="dxa"/>
            <w:gridSpan w:val="3"/>
          </w:tcPr>
          <w:p w14:paraId="2AE955B1" w14:textId="77777777" w:rsidR="00897956" w:rsidRPr="00481D2D" w:rsidRDefault="00897956">
            <w:pPr>
              <w:pStyle w:val="TAH"/>
              <w:rPr>
                <w:b w:val="0"/>
              </w:rPr>
            </w:pPr>
            <w:r w:rsidRPr="00481D2D">
              <w:t>Receiving</w:t>
            </w:r>
          </w:p>
        </w:tc>
      </w:tr>
      <w:tr w:rsidR="00897956" w:rsidRPr="00481D2D" w14:paraId="12EF9C6C" w14:textId="77777777">
        <w:trPr>
          <w:cantSplit/>
        </w:trPr>
        <w:tc>
          <w:tcPr>
            <w:tcW w:w="851" w:type="dxa"/>
            <w:vMerge/>
          </w:tcPr>
          <w:p w14:paraId="2C2B2694" w14:textId="77777777" w:rsidR="00897956" w:rsidRPr="00481D2D" w:rsidRDefault="00897956">
            <w:pPr>
              <w:pStyle w:val="TAH"/>
            </w:pPr>
          </w:p>
        </w:tc>
        <w:tc>
          <w:tcPr>
            <w:tcW w:w="2665" w:type="dxa"/>
            <w:vMerge/>
          </w:tcPr>
          <w:p w14:paraId="0E73B71D" w14:textId="77777777" w:rsidR="00897956" w:rsidRPr="00481D2D" w:rsidRDefault="00897956">
            <w:pPr>
              <w:pStyle w:val="TAH"/>
            </w:pPr>
          </w:p>
        </w:tc>
        <w:tc>
          <w:tcPr>
            <w:tcW w:w="1021" w:type="dxa"/>
          </w:tcPr>
          <w:p w14:paraId="0844819F" w14:textId="77777777" w:rsidR="00897956" w:rsidRPr="00481D2D" w:rsidRDefault="00897956">
            <w:pPr>
              <w:pStyle w:val="TAH"/>
            </w:pPr>
            <w:r w:rsidRPr="00481D2D">
              <w:t>Ref.</w:t>
            </w:r>
          </w:p>
        </w:tc>
        <w:tc>
          <w:tcPr>
            <w:tcW w:w="1021" w:type="dxa"/>
          </w:tcPr>
          <w:p w14:paraId="472D5913" w14:textId="77777777" w:rsidR="00897956" w:rsidRPr="00481D2D" w:rsidRDefault="00897956">
            <w:pPr>
              <w:pStyle w:val="TAH"/>
            </w:pPr>
            <w:r w:rsidRPr="00481D2D">
              <w:t>RFC status</w:t>
            </w:r>
          </w:p>
        </w:tc>
        <w:tc>
          <w:tcPr>
            <w:tcW w:w="1021" w:type="dxa"/>
          </w:tcPr>
          <w:p w14:paraId="31BEFD1A" w14:textId="77777777" w:rsidR="00897956" w:rsidRPr="00481D2D" w:rsidRDefault="00897956">
            <w:pPr>
              <w:pStyle w:val="TAH"/>
            </w:pPr>
            <w:r w:rsidRPr="00481D2D">
              <w:t>Profile status</w:t>
            </w:r>
          </w:p>
        </w:tc>
        <w:tc>
          <w:tcPr>
            <w:tcW w:w="1021" w:type="dxa"/>
          </w:tcPr>
          <w:p w14:paraId="0700A810" w14:textId="77777777" w:rsidR="00897956" w:rsidRPr="00481D2D" w:rsidRDefault="00897956">
            <w:pPr>
              <w:pStyle w:val="TAH"/>
            </w:pPr>
            <w:r w:rsidRPr="00481D2D">
              <w:t>Ref.</w:t>
            </w:r>
          </w:p>
        </w:tc>
        <w:tc>
          <w:tcPr>
            <w:tcW w:w="1021" w:type="dxa"/>
          </w:tcPr>
          <w:p w14:paraId="3F3C2A94" w14:textId="77777777" w:rsidR="00897956" w:rsidRPr="00481D2D" w:rsidRDefault="00897956">
            <w:pPr>
              <w:pStyle w:val="TAH"/>
            </w:pPr>
            <w:r w:rsidRPr="00481D2D">
              <w:t>RFC status</w:t>
            </w:r>
          </w:p>
        </w:tc>
        <w:tc>
          <w:tcPr>
            <w:tcW w:w="1021" w:type="dxa"/>
          </w:tcPr>
          <w:p w14:paraId="023A5586" w14:textId="77777777" w:rsidR="00897956" w:rsidRPr="00481D2D" w:rsidRDefault="00897956">
            <w:pPr>
              <w:pStyle w:val="TAH"/>
            </w:pPr>
            <w:r w:rsidRPr="00481D2D">
              <w:t>Profile status</w:t>
            </w:r>
          </w:p>
        </w:tc>
      </w:tr>
      <w:tr w:rsidR="00897956" w:rsidRPr="00481D2D" w14:paraId="782243C7" w14:textId="77777777">
        <w:tc>
          <w:tcPr>
            <w:tcW w:w="851" w:type="dxa"/>
          </w:tcPr>
          <w:p w14:paraId="0D508B32" w14:textId="77777777" w:rsidR="00897956" w:rsidRPr="00481D2D" w:rsidRDefault="00897956">
            <w:pPr>
              <w:pStyle w:val="TAL"/>
            </w:pPr>
            <w:r w:rsidRPr="00481D2D">
              <w:t>4</w:t>
            </w:r>
          </w:p>
        </w:tc>
        <w:tc>
          <w:tcPr>
            <w:tcW w:w="2665" w:type="dxa"/>
          </w:tcPr>
          <w:p w14:paraId="65F8AADE" w14:textId="77777777" w:rsidR="00897956" w:rsidRPr="00481D2D" w:rsidRDefault="00897956">
            <w:pPr>
              <w:pStyle w:val="TAL"/>
            </w:pPr>
            <w:r w:rsidRPr="00481D2D">
              <w:t>Retry-After</w:t>
            </w:r>
          </w:p>
        </w:tc>
        <w:tc>
          <w:tcPr>
            <w:tcW w:w="1021" w:type="dxa"/>
          </w:tcPr>
          <w:p w14:paraId="0FBFFF36" w14:textId="77777777" w:rsidR="00897956" w:rsidRPr="00481D2D" w:rsidRDefault="00897956">
            <w:pPr>
              <w:pStyle w:val="TAL"/>
            </w:pPr>
            <w:r w:rsidRPr="00481D2D">
              <w:t>[26] 20.33</w:t>
            </w:r>
          </w:p>
        </w:tc>
        <w:tc>
          <w:tcPr>
            <w:tcW w:w="1021" w:type="dxa"/>
          </w:tcPr>
          <w:p w14:paraId="53AE780F" w14:textId="77777777" w:rsidR="00897956" w:rsidRPr="00481D2D" w:rsidRDefault="00897956">
            <w:pPr>
              <w:pStyle w:val="TAL"/>
            </w:pPr>
            <w:r w:rsidRPr="00481D2D">
              <w:t>o</w:t>
            </w:r>
          </w:p>
        </w:tc>
        <w:tc>
          <w:tcPr>
            <w:tcW w:w="1021" w:type="dxa"/>
          </w:tcPr>
          <w:p w14:paraId="6740AF30" w14:textId="77777777" w:rsidR="00897956" w:rsidRPr="00481D2D" w:rsidRDefault="00897956">
            <w:pPr>
              <w:pStyle w:val="TAL"/>
            </w:pPr>
            <w:r w:rsidRPr="00481D2D">
              <w:t>o</w:t>
            </w:r>
          </w:p>
        </w:tc>
        <w:tc>
          <w:tcPr>
            <w:tcW w:w="1021" w:type="dxa"/>
          </w:tcPr>
          <w:p w14:paraId="378DB92D" w14:textId="77777777" w:rsidR="00897956" w:rsidRPr="00481D2D" w:rsidRDefault="00897956">
            <w:pPr>
              <w:pStyle w:val="TAL"/>
            </w:pPr>
            <w:r w:rsidRPr="00481D2D">
              <w:t>[26] 20.33</w:t>
            </w:r>
          </w:p>
        </w:tc>
        <w:tc>
          <w:tcPr>
            <w:tcW w:w="1021" w:type="dxa"/>
          </w:tcPr>
          <w:p w14:paraId="5305CD09" w14:textId="77777777" w:rsidR="00897956" w:rsidRPr="00481D2D" w:rsidRDefault="00897956">
            <w:pPr>
              <w:pStyle w:val="TAL"/>
            </w:pPr>
            <w:r w:rsidRPr="00481D2D">
              <w:t>o</w:t>
            </w:r>
          </w:p>
        </w:tc>
        <w:tc>
          <w:tcPr>
            <w:tcW w:w="1021" w:type="dxa"/>
          </w:tcPr>
          <w:p w14:paraId="2097BC5F" w14:textId="77777777" w:rsidR="00897956" w:rsidRPr="00481D2D" w:rsidRDefault="00897956">
            <w:pPr>
              <w:pStyle w:val="TAL"/>
            </w:pPr>
            <w:r w:rsidRPr="00481D2D">
              <w:t>o</w:t>
            </w:r>
          </w:p>
        </w:tc>
      </w:tr>
    </w:tbl>
    <w:p w14:paraId="558F1D22" w14:textId="77777777" w:rsidR="00897956" w:rsidRPr="00481D2D" w:rsidRDefault="00897956"/>
    <w:p w14:paraId="6E5D744B" w14:textId="77777777" w:rsidR="008248FC" w:rsidRPr="00481D2D" w:rsidRDefault="008248FC">
      <w:pPr>
        <w:pStyle w:val="TH"/>
      </w:pPr>
      <w:r w:rsidRPr="00481D2D">
        <w:t>Table A.29: Void</w:t>
      </w:r>
    </w:p>
    <w:p w14:paraId="12436460" w14:textId="77777777" w:rsidR="00897956" w:rsidRPr="00481D2D" w:rsidRDefault="00897956">
      <w:pPr>
        <w:pStyle w:val="TH"/>
      </w:pPr>
      <w:r w:rsidRPr="00481D2D">
        <w:t>Table A.30: Void</w:t>
      </w:r>
    </w:p>
    <w:p w14:paraId="3E6E658E" w14:textId="77777777" w:rsidR="00334A21" w:rsidRPr="00481D2D" w:rsidRDefault="00334A21" w:rsidP="00334A21">
      <w:pPr>
        <w:keepNext/>
        <w:keepLines/>
      </w:pPr>
      <w:r w:rsidRPr="00481D2D">
        <w:t>Prerequisite A.5/5 - - CANCEL response</w:t>
      </w:r>
    </w:p>
    <w:p w14:paraId="2C3AD8A5" w14:textId="77777777" w:rsidR="00334A21" w:rsidRPr="00481D2D" w:rsidRDefault="00334A21" w:rsidP="00334A21">
      <w:pPr>
        <w:keepNext/>
        <w:keepLines/>
      </w:pPr>
      <w:r w:rsidRPr="00481D2D">
        <w:t>Prerequisite: A.6/26A - - Additional for 417 (Unknown Resource-Priority) response</w:t>
      </w:r>
    </w:p>
    <w:p w14:paraId="68960689" w14:textId="77777777" w:rsidR="00334A21" w:rsidRPr="00481D2D" w:rsidRDefault="00334A21" w:rsidP="00334A21">
      <w:pPr>
        <w:pStyle w:val="TH"/>
      </w:pPr>
      <w:r w:rsidRPr="00481D2D">
        <w:t>Table A.30A: Supported header</w:t>
      </w:r>
      <w:r w:rsidR="00EB5529" w:rsidRPr="00481D2D">
        <w:t xml:space="preserve"> field</w:t>
      </w:r>
      <w:r w:rsidRPr="00481D2D">
        <w:t>s within the CANCEL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334A21" w:rsidRPr="00481D2D" w14:paraId="5EE571B5" w14:textId="77777777">
        <w:trPr>
          <w:cantSplit/>
        </w:trPr>
        <w:tc>
          <w:tcPr>
            <w:tcW w:w="851" w:type="dxa"/>
            <w:vMerge w:val="restart"/>
          </w:tcPr>
          <w:p w14:paraId="5E859261" w14:textId="77777777" w:rsidR="00334A21" w:rsidRPr="00481D2D" w:rsidRDefault="00334A21" w:rsidP="00334A21">
            <w:pPr>
              <w:pStyle w:val="TAH"/>
            </w:pPr>
            <w:r w:rsidRPr="00481D2D">
              <w:t>Item</w:t>
            </w:r>
          </w:p>
        </w:tc>
        <w:tc>
          <w:tcPr>
            <w:tcW w:w="2665" w:type="dxa"/>
            <w:vMerge w:val="restart"/>
          </w:tcPr>
          <w:p w14:paraId="454D808F" w14:textId="77777777" w:rsidR="00334A21" w:rsidRPr="00481D2D" w:rsidRDefault="00334A21" w:rsidP="00334A21">
            <w:pPr>
              <w:pStyle w:val="TAH"/>
            </w:pPr>
            <w:r w:rsidRPr="00481D2D">
              <w:t>Header</w:t>
            </w:r>
            <w:r w:rsidR="00EB5529" w:rsidRPr="00481D2D">
              <w:t xml:space="preserve"> field</w:t>
            </w:r>
          </w:p>
        </w:tc>
        <w:tc>
          <w:tcPr>
            <w:tcW w:w="3063" w:type="dxa"/>
            <w:gridSpan w:val="3"/>
          </w:tcPr>
          <w:p w14:paraId="4949C850" w14:textId="77777777" w:rsidR="00334A21" w:rsidRPr="00481D2D" w:rsidRDefault="00334A21" w:rsidP="00334A21">
            <w:pPr>
              <w:pStyle w:val="TAH"/>
            </w:pPr>
            <w:r w:rsidRPr="00481D2D">
              <w:t>Sending</w:t>
            </w:r>
          </w:p>
        </w:tc>
        <w:tc>
          <w:tcPr>
            <w:tcW w:w="3063" w:type="dxa"/>
            <w:gridSpan w:val="3"/>
          </w:tcPr>
          <w:p w14:paraId="2E968127" w14:textId="77777777" w:rsidR="00334A21" w:rsidRPr="00481D2D" w:rsidRDefault="00334A21" w:rsidP="00334A21">
            <w:pPr>
              <w:pStyle w:val="TAH"/>
              <w:rPr>
                <w:b w:val="0"/>
              </w:rPr>
            </w:pPr>
            <w:r w:rsidRPr="00481D2D">
              <w:t>Receiving</w:t>
            </w:r>
          </w:p>
        </w:tc>
      </w:tr>
      <w:tr w:rsidR="00334A21" w:rsidRPr="00481D2D" w14:paraId="418BDE8C" w14:textId="77777777">
        <w:trPr>
          <w:cantSplit/>
        </w:trPr>
        <w:tc>
          <w:tcPr>
            <w:tcW w:w="851" w:type="dxa"/>
            <w:vMerge/>
          </w:tcPr>
          <w:p w14:paraId="234823F8" w14:textId="77777777" w:rsidR="00334A21" w:rsidRPr="00481D2D" w:rsidRDefault="00334A21" w:rsidP="00334A21">
            <w:pPr>
              <w:pStyle w:val="TAH"/>
            </w:pPr>
          </w:p>
        </w:tc>
        <w:tc>
          <w:tcPr>
            <w:tcW w:w="2665" w:type="dxa"/>
            <w:vMerge/>
          </w:tcPr>
          <w:p w14:paraId="21989432" w14:textId="77777777" w:rsidR="00334A21" w:rsidRPr="00481D2D" w:rsidRDefault="00334A21" w:rsidP="00334A21">
            <w:pPr>
              <w:pStyle w:val="TAH"/>
            </w:pPr>
          </w:p>
        </w:tc>
        <w:tc>
          <w:tcPr>
            <w:tcW w:w="1021" w:type="dxa"/>
          </w:tcPr>
          <w:p w14:paraId="757A175B" w14:textId="77777777" w:rsidR="00334A21" w:rsidRPr="00481D2D" w:rsidRDefault="00334A21" w:rsidP="00334A21">
            <w:pPr>
              <w:pStyle w:val="TAH"/>
            </w:pPr>
            <w:r w:rsidRPr="00481D2D">
              <w:t>Ref.</w:t>
            </w:r>
          </w:p>
        </w:tc>
        <w:tc>
          <w:tcPr>
            <w:tcW w:w="1021" w:type="dxa"/>
          </w:tcPr>
          <w:p w14:paraId="67DEEC0D" w14:textId="77777777" w:rsidR="00334A21" w:rsidRPr="00481D2D" w:rsidRDefault="00334A21" w:rsidP="00334A21">
            <w:pPr>
              <w:pStyle w:val="TAH"/>
            </w:pPr>
            <w:r w:rsidRPr="00481D2D">
              <w:t>RFC status</w:t>
            </w:r>
          </w:p>
        </w:tc>
        <w:tc>
          <w:tcPr>
            <w:tcW w:w="1021" w:type="dxa"/>
          </w:tcPr>
          <w:p w14:paraId="6E12A16F" w14:textId="77777777" w:rsidR="00334A21" w:rsidRPr="00481D2D" w:rsidRDefault="00334A21" w:rsidP="00334A21">
            <w:pPr>
              <w:pStyle w:val="TAH"/>
            </w:pPr>
            <w:r w:rsidRPr="00481D2D">
              <w:t>Profile status</w:t>
            </w:r>
          </w:p>
        </w:tc>
        <w:tc>
          <w:tcPr>
            <w:tcW w:w="1021" w:type="dxa"/>
          </w:tcPr>
          <w:p w14:paraId="5BC8230C" w14:textId="77777777" w:rsidR="00334A21" w:rsidRPr="00481D2D" w:rsidRDefault="00334A21" w:rsidP="00334A21">
            <w:pPr>
              <w:pStyle w:val="TAH"/>
            </w:pPr>
            <w:r w:rsidRPr="00481D2D">
              <w:t>Ref.</w:t>
            </w:r>
          </w:p>
        </w:tc>
        <w:tc>
          <w:tcPr>
            <w:tcW w:w="1021" w:type="dxa"/>
          </w:tcPr>
          <w:p w14:paraId="27F569CA" w14:textId="77777777" w:rsidR="00334A21" w:rsidRPr="00481D2D" w:rsidRDefault="00334A21" w:rsidP="00334A21">
            <w:pPr>
              <w:pStyle w:val="TAH"/>
            </w:pPr>
            <w:r w:rsidRPr="00481D2D">
              <w:t>RFC status</w:t>
            </w:r>
          </w:p>
        </w:tc>
        <w:tc>
          <w:tcPr>
            <w:tcW w:w="1021" w:type="dxa"/>
          </w:tcPr>
          <w:p w14:paraId="0CE8297A" w14:textId="77777777" w:rsidR="00334A21" w:rsidRPr="00481D2D" w:rsidRDefault="00334A21" w:rsidP="00334A21">
            <w:pPr>
              <w:pStyle w:val="TAH"/>
            </w:pPr>
            <w:r w:rsidRPr="00481D2D">
              <w:t>Profile status</w:t>
            </w:r>
          </w:p>
        </w:tc>
      </w:tr>
      <w:tr w:rsidR="00334A21" w:rsidRPr="00481D2D" w14:paraId="36E64206" w14:textId="77777777">
        <w:tc>
          <w:tcPr>
            <w:tcW w:w="851" w:type="dxa"/>
          </w:tcPr>
          <w:p w14:paraId="2DE587AA" w14:textId="77777777" w:rsidR="00334A21" w:rsidRPr="00481D2D" w:rsidRDefault="00334A21" w:rsidP="00334A21">
            <w:pPr>
              <w:pStyle w:val="TAL"/>
            </w:pPr>
            <w:r w:rsidRPr="00481D2D">
              <w:t>1</w:t>
            </w:r>
          </w:p>
        </w:tc>
        <w:tc>
          <w:tcPr>
            <w:tcW w:w="2665" w:type="dxa"/>
          </w:tcPr>
          <w:p w14:paraId="59924053" w14:textId="77777777" w:rsidR="00334A21" w:rsidRPr="00481D2D" w:rsidRDefault="00334A21" w:rsidP="00334A21">
            <w:pPr>
              <w:pStyle w:val="TAL"/>
            </w:pPr>
            <w:r w:rsidRPr="00481D2D">
              <w:t>Accept-Resource-Priority</w:t>
            </w:r>
          </w:p>
        </w:tc>
        <w:tc>
          <w:tcPr>
            <w:tcW w:w="1021" w:type="dxa"/>
          </w:tcPr>
          <w:p w14:paraId="5ABA9980" w14:textId="77777777" w:rsidR="00334A21" w:rsidRPr="00481D2D" w:rsidRDefault="00AE232F" w:rsidP="00334A21">
            <w:pPr>
              <w:pStyle w:val="TAL"/>
            </w:pPr>
            <w:r w:rsidRPr="00481D2D">
              <w:t>[116</w:t>
            </w:r>
            <w:r w:rsidR="00334A21" w:rsidRPr="00481D2D">
              <w:t>] 3.2</w:t>
            </w:r>
          </w:p>
        </w:tc>
        <w:tc>
          <w:tcPr>
            <w:tcW w:w="1021" w:type="dxa"/>
          </w:tcPr>
          <w:p w14:paraId="439FAC2D" w14:textId="77777777" w:rsidR="00334A21" w:rsidRPr="00481D2D" w:rsidRDefault="00334A21" w:rsidP="00334A21">
            <w:pPr>
              <w:pStyle w:val="TAL"/>
            </w:pPr>
            <w:r w:rsidRPr="00481D2D">
              <w:t>c1</w:t>
            </w:r>
          </w:p>
        </w:tc>
        <w:tc>
          <w:tcPr>
            <w:tcW w:w="1021" w:type="dxa"/>
          </w:tcPr>
          <w:p w14:paraId="5F9D0AAB" w14:textId="77777777" w:rsidR="00334A21" w:rsidRPr="00481D2D" w:rsidRDefault="00334A21" w:rsidP="00334A21">
            <w:pPr>
              <w:pStyle w:val="TAL"/>
            </w:pPr>
            <w:r w:rsidRPr="00481D2D">
              <w:t>c1</w:t>
            </w:r>
          </w:p>
        </w:tc>
        <w:tc>
          <w:tcPr>
            <w:tcW w:w="1021" w:type="dxa"/>
          </w:tcPr>
          <w:p w14:paraId="26AF3789" w14:textId="77777777" w:rsidR="00334A21" w:rsidRPr="00481D2D" w:rsidRDefault="00AE232F" w:rsidP="00334A21">
            <w:pPr>
              <w:pStyle w:val="TAL"/>
            </w:pPr>
            <w:r w:rsidRPr="00481D2D">
              <w:t>[116</w:t>
            </w:r>
            <w:r w:rsidR="00334A21" w:rsidRPr="00481D2D">
              <w:t>] 3.2</w:t>
            </w:r>
          </w:p>
        </w:tc>
        <w:tc>
          <w:tcPr>
            <w:tcW w:w="1021" w:type="dxa"/>
          </w:tcPr>
          <w:p w14:paraId="2AF24E73" w14:textId="77777777" w:rsidR="00334A21" w:rsidRPr="00481D2D" w:rsidRDefault="00334A21" w:rsidP="00334A21">
            <w:pPr>
              <w:pStyle w:val="TAL"/>
            </w:pPr>
            <w:r w:rsidRPr="00481D2D">
              <w:t>c1</w:t>
            </w:r>
          </w:p>
        </w:tc>
        <w:tc>
          <w:tcPr>
            <w:tcW w:w="1021" w:type="dxa"/>
          </w:tcPr>
          <w:p w14:paraId="2CB856CA" w14:textId="77777777" w:rsidR="00334A21" w:rsidRPr="00481D2D" w:rsidRDefault="00334A21" w:rsidP="00334A21">
            <w:pPr>
              <w:pStyle w:val="TAL"/>
            </w:pPr>
            <w:r w:rsidRPr="00481D2D">
              <w:t>c1</w:t>
            </w:r>
          </w:p>
        </w:tc>
      </w:tr>
      <w:tr w:rsidR="00334A21" w:rsidRPr="00481D2D" w14:paraId="5035AD51" w14:textId="77777777">
        <w:tc>
          <w:tcPr>
            <w:tcW w:w="9642" w:type="dxa"/>
            <w:gridSpan w:val="8"/>
          </w:tcPr>
          <w:p w14:paraId="3A7FB453" w14:textId="77777777" w:rsidR="00334A21" w:rsidRPr="00481D2D" w:rsidRDefault="00334A21" w:rsidP="00334A21">
            <w:pPr>
              <w:pStyle w:val="TAN"/>
            </w:pPr>
            <w:r w:rsidRPr="00481D2D">
              <w:t>c1:</w:t>
            </w:r>
            <w:r w:rsidRPr="00481D2D">
              <w:tab/>
              <w:t xml:space="preserve">IF A.4/70B THEN m </w:t>
            </w:r>
            <w:smartTag w:uri="urn:schemas-microsoft-com:office:smarttags" w:element="stockticker">
              <w:r w:rsidRPr="00481D2D">
                <w:t>ELSE</w:t>
              </w:r>
            </w:smartTag>
            <w:r w:rsidRPr="00481D2D">
              <w:t xml:space="preserve"> n/a - - inclusion of CANCEL, BYE, REGISTER and PUBLISH in communications resource priority for </w:t>
            </w:r>
            <w:r w:rsidRPr="00481D2D">
              <w:rPr>
                <w:szCs w:val="24"/>
              </w:rPr>
              <w:t>the session initiation protocol.</w:t>
            </w:r>
          </w:p>
        </w:tc>
      </w:tr>
    </w:tbl>
    <w:p w14:paraId="3646DC1C" w14:textId="77777777" w:rsidR="00334A21" w:rsidRPr="00481D2D" w:rsidRDefault="00334A21" w:rsidP="00334A21">
      <w:pPr>
        <w:keepNext/>
        <w:keepLines/>
      </w:pPr>
    </w:p>
    <w:p w14:paraId="5776F649" w14:textId="77777777" w:rsidR="00897956" w:rsidRPr="00481D2D" w:rsidRDefault="00897956">
      <w:pPr>
        <w:keepNext/>
        <w:keepLines/>
      </w:pPr>
      <w:r w:rsidRPr="00481D2D">
        <w:t>Prerequisite A.5/5 - - CANCEL response</w:t>
      </w:r>
    </w:p>
    <w:p w14:paraId="09D33FBD" w14:textId="77777777" w:rsidR="00897956" w:rsidRPr="00481D2D" w:rsidRDefault="00897956">
      <w:pPr>
        <w:pStyle w:val="TH"/>
      </w:pPr>
      <w:r w:rsidRPr="00481D2D">
        <w:t>Table A.31: Supported message bodies within the CANCEL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EA56CFD" w14:textId="77777777">
        <w:trPr>
          <w:cantSplit/>
        </w:trPr>
        <w:tc>
          <w:tcPr>
            <w:tcW w:w="851" w:type="dxa"/>
            <w:vMerge w:val="restart"/>
          </w:tcPr>
          <w:p w14:paraId="0840FABF" w14:textId="77777777" w:rsidR="00897956" w:rsidRPr="00481D2D" w:rsidRDefault="00897956">
            <w:pPr>
              <w:pStyle w:val="TAH"/>
            </w:pPr>
            <w:r w:rsidRPr="00481D2D">
              <w:t>Item</w:t>
            </w:r>
          </w:p>
        </w:tc>
        <w:tc>
          <w:tcPr>
            <w:tcW w:w="2665" w:type="dxa"/>
            <w:vMerge w:val="restart"/>
          </w:tcPr>
          <w:p w14:paraId="3FE036FF" w14:textId="77777777" w:rsidR="00897956" w:rsidRPr="00481D2D" w:rsidRDefault="00897956">
            <w:pPr>
              <w:pStyle w:val="TAH"/>
            </w:pPr>
            <w:r w:rsidRPr="00481D2D">
              <w:t>Header</w:t>
            </w:r>
          </w:p>
        </w:tc>
        <w:tc>
          <w:tcPr>
            <w:tcW w:w="3063" w:type="dxa"/>
            <w:gridSpan w:val="3"/>
          </w:tcPr>
          <w:p w14:paraId="17AAA4AA" w14:textId="77777777" w:rsidR="00897956" w:rsidRPr="00481D2D" w:rsidRDefault="00897956">
            <w:pPr>
              <w:pStyle w:val="TAH"/>
            </w:pPr>
            <w:r w:rsidRPr="00481D2D">
              <w:t>Sending</w:t>
            </w:r>
          </w:p>
        </w:tc>
        <w:tc>
          <w:tcPr>
            <w:tcW w:w="3063" w:type="dxa"/>
            <w:gridSpan w:val="3"/>
          </w:tcPr>
          <w:p w14:paraId="087BC0F0" w14:textId="77777777" w:rsidR="00897956" w:rsidRPr="00481D2D" w:rsidRDefault="00897956">
            <w:pPr>
              <w:pStyle w:val="TAH"/>
              <w:rPr>
                <w:b w:val="0"/>
              </w:rPr>
            </w:pPr>
            <w:r w:rsidRPr="00481D2D">
              <w:t>Receiving</w:t>
            </w:r>
          </w:p>
        </w:tc>
      </w:tr>
      <w:tr w:rsidR="00897956" w:rsidRPr="00481D2D" w14:paraId="52A41C6C" w14:textId="77777777">
        <w:trPr>
          <w:cantSplit/>
        </w:trPr>
        <w:tc>
          <w:tcPr>
            <w:tcW w:w="851" w:type="dxa"/>
            <w:vMerge/>
          </w:tcPr>
          <w:p w14:paraId="7B52E96B" w14:textId="77777777" w:rsidR="00897956" w:rsidRPr="00481D2D" w:rsidRDefault="00897956">
            <w:pPr>
              <w:pStyle w:val="TAH"/>
            </w:pPr>
          </w:p>
        </w:tc>
        <w:tc>
          <w:tcPr>
            <w:tcW w:w="2665" w:type="dxa"/>
            <w:vMerge/>
          </w:tcPr>
          <w:p w14:paraId="36D1A0F6" w14:textId="77777777" w:rsidR="00897956" w:rsidRPr="00481D2D" w:rsidRDefault="00897956">
            <w:pPr>
              <w:pStyle w:val="TAH"/>
            </w:pPr>
          </w:p>
        </w:tc>
        <w:tc>
          <w:tcPr>
            <w:tcW w:w="1021" w:type="dxa"/>
          </w:tcPr>
          <w:p w14:paraId="2318D735" w14:textId="77777777" w:rsidR="00897956" w:rsidRPr="00481D2D" w:rsidRDefault="00897956">
            <w:pPr>
              <w:pStyle w:val="TAH"/>
            </w:pPr>
            <w:r w:rsidRPr="00481D2D">
              <w:t>Ref.</w:t>
            </w:r>
          </w:p>
        </w:tc>
        <w:tc>
          <w:tcPr>
            <w:tcW w:w="1021" w:type="dxa"/>
          </w:tcPr>
          <w:p w14:paraId="0B04DDEE" w14:textId="77777777" w:rsidR="00897956" w:rsidRPr="00481D2D" w:rsidRDefault="00897956">
            <w:pPr>
              <w:pStyle w:val="TAH"/>
            </w:pPr>
            <w:r w:rsidRPr="00481D2D">
              <w:t>RFC status</w:t>
            </w:r>
          </w:p>
        </w:tc>
        <w:tc>
          <w:tcPr>
            <w:tcW w:w="1021" w:type="dxa"/>
          </w:tcPr>
          <w:p w14:paraId="54C2A67C" w14:textId="77777777" w:rsidR="00897956" w:rsidRPr="00481D2D" w:rsidRDefault="00897956">
            <w:pPr>
              <w:pStyle w:val="TAH"/>
            </w:pPr>
            <w:r w:rsidRPr="00481D2D">
              <w:t>Profile status</w:t>
            </w:r>
          </w:p>
        </w:tc>
        <w:tc>
          <w:tcPr>
            <w:tcW w:w="1021" w:type="dxa"/>
          </w:tcPr>
          <w:p w14:paraId="4A79D7A3" w14:textId="77777777" w:rsidR="00897956" w:rsidRPr="00481D2D" w:rsidRDefault="00897956">
            <w:pPr>
              <w:pStyle w:val="TAH"/>
            </w:pPr>
            <w:r w:rsidRPr="00481D2D">
              <w:t>Ref.</w:t>
            </w:r>
          </w:p>
        </w:tc>
        <w:tc>
          <w:tcPr>
            <w:tcW w:w="1021" w:type="dxa"/>
          </w:tcPr>
          <w:p w14:paraId="3F5253F8" w14:textId="77777777" w:rsidR="00897956" w:rsidRPr="00481D2D" w:rsidRDefault="00897956">
            <w:pPr>
              <w:pStyle w:val="TAH"/>
            </w:pPr>
            <w:r w:rsidRPr="00481D2D">
              <w:t>RFC status</w:t>
            </w:r>
          </w:p>
        </w:tc>
        <w:tc>
          <w:tcPr>
            <w:tcW w:w="1021" w:type="dxa"/>
          </w:tcPr>
          <w:p w14:paraId="546C1D12" w14:textId="77777777" w:rsidR="00897956" w:rsidRPr="00481D2D" w:rsidRDefault="00897956">
            <w:pPr>
              <w:pStyle w:val="TAH"/>
            </w:pPr>
            <w:r w:rsidRPr="00481D2D">
              <w:t>Profile status</w:t>
            </w:r>
          </w:p>
        </w:tc>
      </w:tr>
      <w:tr w:rsidR="00897956" w:rsidRPr="00481D2D" w14:paraId="46DBB019" w14:textId="77777777">
        <w:tc>
          <w:tcPr>
            <w:tcW w:w="851" w:type="dxa"/>
          </w:tcPr>
          <w:p w14:paraId="7CE32FC0" w14:textId="77777777" w:rsidR="00897956" w:rsidRPr="00481D2D" w:rsidRDefault="00897956">
            <w:pPr>
              <w:pStyle w:val="TAL"/>
            </w:pPr>
            <w:r w:rsidRPr="00481D2D">
              <w:t>1</w:t>
            </w:r>
          </w:p>
        </w:tc>
        <w:tc>
          <w:tcPr>
            <w:tcW w:w="2665" w:type="dxa"/>
          </w:tcPr>
          <w:p w14:paraId="32ABD4C2" w14:textId="77777777" w:rsidR="00897956" w:rsidRPr="00481D2D" w:rsidRDefault="00897956">
            <w:pPr>
              <w:pStyle w:val="TAL"/>
            </w:pPr>
          </w:p>
        </w:tc>
        <w:tc>
          <w:tcPr>
            <w:tcW w:w="1021" w:type="dxa"/>
          </w:tcPr>
          <w:p w14:paraId="050DE1A2" w14:textId="77777777" w:rsidR="00897956" w:rsidRPr="00481D2D" w:rsidRDefault="00897956">
            <w:pPr>
              <w:pStyle w:val="TAL"/>
            </w:pPr>
          </w:p>
        </w:tc>
        <w:tc>
          <w:tcPr>
            <w:tcW w:w="1021" w:type="dxa"/>
          </w:tcPr>
          <w:p w14:paraId="0095BE73" w14:textId="77777777" w:rsidR="00897956" w:rsidRPr="00481D2D" w:rsidRDefault="00897956">
            <w:pPr>
              <w:pStyle w:val="TAL"/>
            </w:pPr>
          </w:p>
        </w:tc>
        <w:tc>
          <w:tcPr>
            <w:tcW w:w="1021" w:type="dxa"/>
          </w:tcPr>
          <w:p w14:paraId="0BB7F6E8" w14:textId="77777777" w:rsidR="00897956" w:rsidRPr="00481D2D" w:rsidRDefault="00897956">
            <w:pPr>
              <w:pStyle w:val="TAL"/>
            </w:pPr>
          </w:p>
        </w:tc>
        <w:tc>
          <w:tcPr>
            <w:tcW w:w="1021" w:type="dxa"/>
          </w:tcPr>
          <w:p w14:paraId="2B87CD71" w14:textId="77777777" w:rsidR="00897956" w:rsidRPr="00481D2D" w:rsidRDefault="00897956">
            <w:pPr>
              <w:pStyle w:val="TAL"/>
            </w:pPr>
          </w:p>
        </w:tc>
        <w:tc>
          <w:tcPr>
            <w:tcW w:w="1021" w:type="dxa"/>
          </w:tcPr>
          <w:p w14:paraId="13E13F02" w14:textId="77777777" w:rsidR="00897956" w:rsidRPr="00481D2D" w:rsidRDefault="00897956">
            <w:pPr>
              <w:pStyle w:val="TAL"/>
            </w:pPr>
          </w:p>
        </w:tc>
        <w:tc>
          <w:tcPr>
            <w:tcW w:w="1021" w:type="dxa"/>
          </w:tcPr>
          <w:p w14:paraId="433AEE7B" w14:textId="77777777" w:rsidR="00897956" w:rsidRPr="00481D2D" w:rsidRDefault="00897956">
            <w:pPr>
              <w:pStyle w:val="TAL"/>
            </w:pPr>
          </w:p>
        </w:tc>
      </w:tr>
    </w:tbl>
    <w:p w14:paraId="74FF9548" w14:textId="77777777" w:rsidR="00897956" w:rsidRPr="00481D2D" w:rsidRDefault="00897956"/>
    <w:p w14:paraId="0C0EE212" w14:textId="77777777" w:rsidR="00897956" w:rsidRPr="00481D2D" w:rsidRDefault="00897956" w:rsidP="005D46C4">
      <w:pPr>
        <w:pStyle w:val="Heading4"/>
      </w:pPr>
      <w:bookmarkStart w:id="1195" w:name="_Toc106889520"/>
      <w:r w:rsidRPr="00481D2D">
        <w:t>A.2.1.4.5</w:t>
      </w:r>
      <w:r w:rsidRPr="00481D2D">
        <w:tab/>
      </w:r>
      <w:r w:rsidR="000D6172" w:rsidRPr="00481D2D">
        <w:t>Void</w:t>
      </w:r>
      <w:bookmarkEnd w:id="1195"/>
    </w:p>
    <w:p w14:paraId="32038A35" w14:textId="77777777" w:rsidR="00897956" w:rsidRPr="00481D2D" w:rsidRDefault="00897956" w:rsidP="005D46C4">
      <w:pPr>
        <w:pStyle w:val="Heading4"/>
      </w:pPr>
      <w:bookmarkStart w:id="1196" w:name="_Toc106889521"/>
      <w:r w:rsidRPr="00481D2D">
        <w:t>A.2.1.4.6</w:t>
      </w:r>
      <w:r w:rsidRPr="00481D2D">
        <w:tab/>
        <w:t>INFO method</w:t>
      </w:r>
      <w:bookmarkEnd w:id="1196"/>
    </w:p>
    <w:p w14:paraId="4CD9D989" w14:textId="77777777" w:rsidR="0057141D" w:rsidRPr="00481D2D" w:rsidRDefault="0057141D" w:rsidP="0057141D">
      <w:pPr>
        <w:keepNext/>
      </w:pPr>
      <w:r w:rsidRPr="00481D2D">
        <w:t>Prerequisite A.5/</w:t>
      </w:r>
      <w:r w:rsidR="003042CC" w:rsidRPr="00481D2D">
        <w:t>6</w:t>
      </w:r>
      <w:r w:rsidRPr="00481D2D">
        <w:t xml:space="preserve"> - - INFO request</w:t>
      </w:r>
    </w:p>
    <w:p w14:paraId="5C7B4525" w14:textId="77777777" w:rsidR="0057141D" w:rsidRPr="00481D2D" w:rsidRDefault="0057141D" w:rsidP="0057141D">
      <w:pPr>
        <w:pStyle w:val="TH"/>
      </w:pPr>
      <w:r w:rsidRPr="00481D2D">
        <w:t>Table A.32: Supported header fields within the INFO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7141D" w:rsidRPr="00481D2D" w14:paraId="1119EFBE" w14:textId="77777777">
        <w:trPr>
          <w:cantSplit/>
          <w:tblHeader/>
        </w:trPr>
        <w:tc>
          <w:tcPr>
            <w:tcW w:w="851" w:type="dxa"/>
            <w:vMerge w:val="restart"/>
          </w:tcPr>
          <w:p w14:paraId="00187742" w14:textId="77777777" w:rsidR="0057141D" w:rsidRPr="00481D2D" w:rsidRDefault="0057141D" w:rsidP="0057141D">
            <w:pPr>
              <w:pStyle w:val="TAH"/>
            </w:pPr>
            <w:r w:rsidRPr="00481D2D">
              <w:t>Item</w:t>
            </w:r>
          </w:p>
        </w:tc>
        <w:tc>
          <w:tcPr>
            <w:tcW w:w="2665" w:type="dxa"/>
            <w:vMerge w:val="restart"/>
          </w:tcPr>
          <w:p w14:paraId="45A3D826" w14:textId="77777777" w:rsidR="0057141D" w:rsidRPr="00481D2D" w:rsidRDefault="0057141D" w:rsidP="0057141D">
            <w:pPr>
              <w:pStyle w:val="TAH"/>
            </w:pPr>
            <w:r w:rsidRPr="00481D2D">
              <w:t>Header field</w:t>
            </w:r>
          </w:p>
        </w:tc>
        <w:tc>
          <w:tcPr>
            <w:tcW w:w="3063" w:type="dxa"/>
            <w:gridSpan w:val="3"/>
          </w:tcPr>
          <w:p w14:paraId="39A7F3FC" w14:textId="77777777" w:rsidR="0057141D" w:rsidRPr="00481D2D" w:rsidRDefault="0057141D" w:rsidP="0057141D">
            <w:pPr>
              <w:pStyle w:val="TAH"/>
            </w:pPr>
            <w:r w:rsidRPr="00481D2D">
              <w:t>Sending</w:t>
            </w:r>
          </w:p>
        </w:tc>
        <w:tc>
          <w:tcPr>
            <w:tcW w:w="3063" w:type="dxa"/>
            <w:gridSpan w:val="3"/>
          </w:tcPr>
          <w:p w14:paraId="7B47EB47" w14:textId="77777777" w:rsidR="0057141D" w:rsidRPr="00481D2D" w:rsidRDefault="0057141D" w:rsidP="0057141D">
            <w:pPr>
              <w:pStyle w:val="TAH"/>
            </w:pPr>
            <w:r w:rsidRPr="00481D2D">
              <w:t>Receiving</w:t>
            </w:r>
          </w:p>
        </w:tc>
      </w:tr>
      <w:tr w:rsidR="0057141D" w:rsidRPr="00481D2D" w14:paraId="20E6D2E1" w14:textId="77777777">
        <w:trPr>
          <w:cantSplit/>
          <w:tblHeader/>
        </w:trPr>
        <w:tc>
          <w:tcPr>
            <w:tcW w:w="851" w:type="dxa"/>
            <w:vMerge/>
          </w:tcPr>
          <w:p w14:paraId="2B0F03B2" w14:textId="77777777" w:rsidR="0057141D" w:rsidRPr="00481D2D" w:rsidRDefault="0057141D" w:rsidP="0057141D">
            <w:pPr>
              <w:pStyle w:val="TAH"/>
            </w:pPr>
          </w:p>
        </w:tc>
        <w:tc>
          <w:tcPr>
            <w:tcW w:w="2665" w:type="dxa"/>
            <w:vMerge/>
          </w:tcPr>
          <w:p w14:paraId="7A0D9BED" w14:textId="77777777" w:rsidR="0057141D" w:rsidRPr="00481D2D" w:rsidRDefault="0057141D" w:rsidP="0057141D">
            <w:pPr>
              <w:pStyle w:val="TAH"/>
            </w:pPr>
          </w:p>
        </w:tc>
        <w:tc>
          <w:tcPr>
            <w:tcW w:w="1021" w:type="dxa"/>
          </w:tcPr>
          <w:p w14:paraId="7723D23F" w14:textId="77777777" w:rsidR="0057141D" w:rsidRPr="00481D2D" w:rsidRDefault="0057141D" w:rsidP="0057141D">
            <w:pPr>
              <w:pStyle w:val="TAH"/>
            </w:pPr>
            <w:r w:rsidRPr="00481D2D">
              <w:t>Ref.</w:t>
            </w:r>
          </w:p>
        </w:tc>
        <w:tc>
          <w:tcPr>
            <w:tcW w:w="1021" w:type="dxa"/>
          </w:tcPr>
          <w:p w14:paraId="3445C488" w14:textId="77777777" w:rsidR="0057141D" w:rsidRPr="00481D2D" w:rsidRDefault="0057141D" w:rsidP="0057141D">
            <w:pPr>
              <w:pStyle w:val="TAH"/>
            </w:pPr>
            <w:r w:rsidRPr="00481D2D">
              <w:t>RFC status</w:t>
            </w:r>
          </w:p>
        </w:tc>
        <w:tc>
          <w:tcPr>
            <w:tcW w:w="1021" w:type="dxa"/>
          </w:tcPr>
          <w:p w14:paraId="739162CE" w14:textId="77777777" w:rsidR="0057141D" w:rsidRPr="00481D2D" w:rsidRDefault="0057141D" w:rsidP="0057141D">
            <w:pPr>
              <w:pStyle w:val="TAH"/>
            </w:pPr>
            <w:r w:rsidRPr="00481D2D">
              <w:t>Profile status</w:t>
            </w:r>
          </w:p>
        </w:tc>
        <w:tc>
          <w:tcPr>
            <w:tcW w:w="1021" w:type="dxa"/>
          </w:tcPr>
          <w:p w14:paraId="2B886B07" w14:textId="77777777" w:rsidR="0057141D" w:rsidRPr="00481D2D" w:rsidRDefault="0057141D" w:rsidP="0057141D">
            <w:pPr>
              <w:pStyle w:val="TAH"/>
            </w:pPr>
            <w:r w:rsidRPr="00481D2D">
              <w:t>Ref.</w:t>
            </w:r>
          </w:p>
        </w:tc>
        <w:tc>
          <w:tcPr>
            <w:tcW w:w="1021" w:type="dxa"/>
          </w:tcPr>
          <w:p w14:paraId="2B7EBE7D" w14:textId="77777777" w:rsidR="0057141D" w:rsidRPr="00481D2D" w:rsidRDefault="0057141D" w:rsidP="0057141D">
            <w:pPr>
              <w:pStyle w:val="TAH"/>
            </w:pPr>
            <w:r w:rsidRPr="00481D2D">
              <w:t>RFC status</w:t>
            </w:r>
          </w:p>
        </w:tc>
        <w:tc>
          <w:tcPr>
            <w:tcW w:w="1021" w:type="dxa"/>
          </w:tcPr>
          <w:p w14:paraId="385E9E2C" w14:textId="77777777" w:rsidR="0057141D" w:rsidRPr="00481D2D" w:rsidRDefault="0057141D" w:rsidP="0057141D">
            <w:pPr>
              <w:pStyle w:val="TAH"/>
            </w:pPr>
            <w:r w:rsidRPr="00481D2D">
              <w:t>Profile status</w:t>
            </w:r>
          </w:p>
        </w:tc>
      </w:tr>
      <w:tr w:rsidR="0057141D" w:rsidRPr="00481D2D" w14:paraId="1DEA9117" w14:textId="77777777">
        <w:tc>
          <w:tcPr>
            <w:tcW w:w="851" w:type="dxa"/>
          </w:tcPr>
          <w:p w14:paraId="5234D3DC" w14:textId="77777777" w:rsidR="0057141D" w:rsidRPr="00481D2D" w:rsidRDefault="0057141D" w:rsidP="0057141D">
            <w:pPr>
              <w:pStyle w:val="TAL"/>
            </w:pPr>
            <w:r w:rsidRPr="00481D2D">
              <w:t>1</w:t>
            </w:r>
          </w:p>
        </w:tc>
        <w:tc>
          <w:tcPr>
            <w:tcW w:w="2665" w:type="dxa"/>
          </w:tcPr>
          <w:p w14:paraId="4FB07BC2" w14:textId="77777777" w:rsidR="0057141D" w:rsidRPr="00481D2D" w:rsidRDefault="0057141D" w:rsidP="0057141D">
            <w:pPr>
              <w:pStyle w:val="TAL"/>
            </w:pPr>
            <w:r w:rsidRPr="00481D2D">
              <w:t>Accept</w:t>
            </w:r>
          </w:p>
        </w:tc>
        <w:tc>
          <w:tcPr>
            <w:tcW w:w="1021" w:type="dxa"/>
          </w:tcPr>
          <w:p w14:paraId="40889D57" w14:textId="77777777" w:rsidR="0057141D" w:rsidRPr="00481D2D" w:rsidRDefault="0057141D" w:rsidP="0057141D">
            <w:pPr>
              <w:pStyle w:val="TAL"/>
            </w:pPr>
            <w:r w:rsidRPr="00481D2D">
              <w:t>[26] 20.1</w:t>
            </w:r>
          </w:p>
        </w:tc>
        <w:tc>
          <w:tcPr>
            <w:tcW w:w="1021" w:type="dxa"/>
          </w:tcPr>
          <w:p w14:paraId="5408E09B" w14:textId="77777777" w:rsidR="0057141D" w:rsidRPr="00481D2D" w:rsidRDefault="0057141D" w:rsidP="0057141D">
            <w:pPr>
              <w:pStyle w:val="TAL"/>
            </w:pPr>
            <w:r w:rsidRPr="00481D2D">
              <w:t>o</w:t>
            </w:r>
          </w:p>
        </w:tc>
        <w:tc>
          <w:tcPr>
            <w:tcW w:w="1021" w:type="dxa"/>
          </w:tcPr>
          <w:p w14:paraId="739D7784" w14:textId="77777777" w:rsidR="0057141D" w:rsidRPr="00481D2D" w:rsidRDefault="0057141D" w:rsidP="0057141D">
            <w:pPr>
              <w:pStyle w:val="TAL"/>
            </w:pPr>
            <w:r w:rsidRPr="00481D2D">
              <w:t>o</w:t>
            </w:r>
          </w:p>
        </w:tc>
        <w:tc>
          <w:tcPr>
            <w:tcW w:w="1021" w:type="dxa"/>
          </w:tcPr>
          <w:p w14:paraId="7AFF01A7" w14:textId="77777777" w:rsidR="0057141D" w:rsidRPr="00481D2D" w:rsidRDefault="0057141D" w:rsidP="0057141D">
            <w:pPr>
              <w:pStyle w:val="TAL"/>
            </w:pPr>
            <w:r w:rsidRPr="00481D2D">
              <w:t>[26] 20.1</w:t>
            </w:r>
          </w:p>
        </w:tc>
        <w:tc>
          <w:tcPr>
            <w:tcW w:w="1021" w:type="dxa"/>
          </w:tcPr>
          <w:p w14:paraId="23EF69DE" w14:textId="77777777" w:rsidR="0057141D" w:rsidRPr="00481D2D" w:rsidRDefault="0057141D" w:rsidP="0057141D">
            <w:pPr>
              <w:pStyle w:val="TAL"/>
            </w:pPr>
            <w:r w:rsidRPr="00481D2D">
              <w:t>m</w:t>
            </w:r>
          </w:p>
        </w:tc>
        <w:tc>
          <w:tcPr>
            <w:tcW w:w="1021" w:type="dxa"/>
          </w:tcPr>
          <w:p w14:paraId="32BD296A" w14:textId="77777777" w:rsidR="0057141D" w:rsidRPr="00481D2D" w:rsidRDefault="0057141D" w:rsidP="0057141D">
            <w:pPr>
              <w:pStyle w:val="TAL"/>
            </w:pPr>
            <w:r w:rsidRPr="00481D2D">
              <w:t>m</w:t>
            </w:r>
          </w:p>
        </w:tc>
      </w:tr>
      <w:tr w:rsidR="0057141D" w:rsidRPr="00481D2D" w14:paraId="76BEA1F8" w14:textId="77777777">
        <w:tc>
          <w:tcPr>
            <w:tcW w:w="851" w:type="dxa"/>
          </w:tcPr>
          <w:p w14:paraId="4ACCE111" w14:textId="77777777" w:rsidR="0057141D" w:rsidRPr="00481D2D" w:rsidRDefault="0057141D" w:rsidP="0057141D">
            <w:pPr>
              <w:pStyle w:val="TAL"/>
            </w:pPr>
            <w:r w:rsidRPr="00481D2D">
              <w:t>2</w:t>
            </w:r>
          </w:p>
        </w:tc>
        <w:tc>
          <w:tcPr>
            <w:tcW w:w="2665" w:type="dxa"/>
          </w:tcPr>
          <w:p w14:paraId="30E32E7B" w14:textId="77777777" w:rsidR="0057141D" w:rsidRPr="00481D2D" w:rsidRDefault="0057141D" w:rsidP="0057141D">
            <w:pPr>
              <w:pStyle w:val="TAL"/>
            </w:pPr>
            <w:r w:rsidRPr="00481D2D">
              <w:t>Accept-Encoding</w:t>
            </w:r>
          </w:p>
        </w:tc>
        <w:tc>
          <w:tcPr>
            <w:tcW w:w="1021" w:type="dxa"/>
          </w:tcPr>
          <w:p w14:paraId="167AEE57" w14:textId="77777777" w:rsidR="0057141D" w:rsidRPr="00481D2D" w:rsidRDefault="0057141D" w:rsidP="0057141D">
            <w:pPr>
              <w:pStyle w:val="TAL"/>
            </w:pPr>
            <w:r w:rsidRPr="00481D2D">
              <w:t>[26] 20.2</w:t>
            </w:r>
          </w:p>
        </w:tc>
        <w:tc>
          <w:tcPr>
            <w:tcW w:w="1021" w:type="dxa"/>
          </w:tcPr>
          <w:p w14:paraId="0516484A" w14:textId="77777777" w:rsidR="0057141D" w:rsidRPr="00481D2D" w:rsidRDefault="0057141D" w:rsidP="0057141D">
            <w:pPr>
              <w:pStyle w:val="TAL"/>
            </w:pPr>
            <w:r w:rsidRPr="00481D2D">
              <w:t>o</w:t>
            </w:r>
          </w:p>
        </w:tc>
        <w:tc>
          <w:tcPr>
            <w:tcW w:w="1021" w:type="dxa"/>
          </w:tcPr>
          <w:p w14:paraId="42DFF9B4" w14:textId="77777777" w:rsidR="0057141D" w:rsidRPr="00481D2D" w:rsidRDefault="0057141D" w:rsidP="0057141D">
            <w:pPr>
              <w:pStyle w:val="TAL"/>
            </w:pPr>
            <w:r w:rsidRPr="00481D2D">
              <w:t>o</w:t>
            </w:r>
          </w:p>
        </w:tc>
        <w:tc>
          <w:tcPr>
            <w:tcW w:w="1021" w:type="dxa"/>
          </w:tcPr>
          <w:p w14:paraId="257B386C" w14:textId="77777777" w:rsidR="0057141D" w:rsidRPr="00481D2D" w:rsidRDefault="0057141D" w:rsidP="0057141D">
            <w:pPr>
              <w:pStyle w:val="TAL"/>
            </w:pPr>
            <w:r w:rsidRPr="00481D2D">
              <w:t>[26] 20.2</w:t>
            </w:r>
          </w:p>
        </w:tc>
        <w:tc>
          <w:tcPr>
            <w:tcW w:w="1021" w:type="dxa"/>
          </w:tcPr>
          <w:p w14:paraId="03304C66" w14:textId="77777777" w:rsidR="0057141D" w:rsidRPr="00481D2D" w:rsidRDefault="0057141D" w:rsidP="0057141D">
            <w:pPr>
              <w:pStyle w:val="TAL"/>
            </w:pPr>
            <w:r w:rsidRPr="00481D2D">
              <w:t>m</w:t>
            </w:r>
          </w:p>
        </w:tc>
        <w:tc>
          <w:tcPr>
            <w:tcW w:w="1021" w:type="dxa"/>
          </w:tcPr>
          <w:p w14:paraId="6EEF8B44" w14:textId="77777777" w:rsidR="0057141D" w:rsidRPr="00481D2D" w:rsidRDefault="0057141D" w:rsidP="0057141D">
            <w:pPr>
              <w:pStyle w:val="TAL"/>
            </w:pPr>
            <w:r w:rsidRPr="00481D2D">
              <w:t>m</w:t>
            </w:r>
          </w:p>
        </w:tc>
      </w:tr>
      <w:tr w:rsidR="0057141D" w:rsidRPr="00481D2D" w14:paraId="7B68A962" w14:textId="77777777">
        <w:tc>
          <w:tcPr>
            <w:tcW w:w="851" w:type="dxa"/>
          </w:tcPr>
          <w:p w14:paraId="0A589804" w14:textId="77777777" w:rsidR="0057141D" w:rsidRPr="00481D2D" w:rsidRDefault="0057141D" w:rsidP="0057141D">
            <w:pPr>
              <w:pStyle w:val="TAL"/>
            </w:pPr>
            <w:r w:rsidRPr="00481D2D">
              <w:t>3</w:t>
            </w:r>
          </w:p>
        </w:tc>
        <w:tc>
          <w:tcPr>
            <w:tcW w:w="2665" w:type="dxa"/>
          </w:tcPr>
          <w:p w14:paraId="03CC7ABE" w14:textId="77777777" w:rsidR="0057141D" w:rsidRPr="00481D2D" w:rsidRDefault="0057141D" w:rsidP="0057141D">
            <w:pPr>
              <w:pStyle w:val="TAL"/>
            </w:pPr>
            <w:r w:rsidRPr="00481D2D">
              <w:t>Accept-Language</w:t>
            </w:r>
          </w:p>
        </w:tc>
        <w:tc>
          <w:tcPr>
            <w:tcW w:w="1021" w:type="dxa"/>
          </w:tcPr>
          <w:p w14:paraId="568D81B8" w14:textId="77777777" w:rsidR="0057141D" w:rsidRPr="00481D2D" w:rsidRDefault="0057141D" w:rsidP="0057141D">
            <w:pPr>
              <w:pStyle w:val="TAL"/>
            </w:pPr>
            <w:r w:rsidRPr="00481D2D">
              <w:t>[26] 20.3</w:t>
            </w:r>
          </w:p>
        </w:tc>
        <w:tc>
          <w:tcPr>
            <w:tcW w:w="1021" w:type="dxa"/>
          </w:tcPr>
          <w:p w14:paraId="0DB6609D" w14:textId="77777777" w:rsidR="0057141D" w:rsidRPr="00481D2D" w:rsidRDefault="0057141D" w:rsidP="0057141D">
            <w:pPr>
              <w:pStyle w:val="TAL"/>
            </w:pPr>
            <w:r w:rsidRPr="00481D2D">
              <w:t>o</w:t>
            </w:r>
          </w:p>
        </w:tc>
        <w:tc>
          <w:tcPr>
            <w:tcW w:w="1021" w:type="dxa"/>
          </w:tcPr>
          <w:p w14:paraId="28A528AD" w14:textId="77777777" w:rsidR="0057141D" w:rsidRPr="00481D2D" w:rsidRDefault="0057141D" w:rsidP="0057141D">
            <w:pPr>
              <w:pStyle w:val="TAL"/>
            </w:pPr>
            <w:r w:rsidRPr="00481D2D">
              <w:t>o</w:t>
            </w:r>
          </w:p>
        </w:tc>
        <w:tc>
          <w:tcPr>
            <w:tcW w:w="1021" w:type="dxa"/>
          </w:tcPr>
          <w:p w14:paraId="63162CD1" w14:textId="77777777" w:rsidR="0057141D" w:rsidRPr="00481D2D" w:rsidRDefault="0057141D" w:rsidP="0057141D">
            <w:pPr>
              <w:pStyle w:val="TAL"/>
            </w:pPr>
            <w:r w:rsidRPr="00481D2D">
              <w:t>[26] 20.3</w:t>
            </w:r>
          </w:p>
        </w:tc>
        <w:tc>
          <w:tcPr>
            <w:tcW w:w="1021" w:type="dxa"/>
          </w:tcPr>
          <w:p w14:paraId="64C24210" w14:textId="77777777" w:rsidR="0057141D" w:rsidRPr="00481D2D" w:rsidRDefault="0057141D" w:rsidP="0057141D">
            <w:pPr>
              <w:pStyle w:val="TAL"/>
            </w:pPr>
            <w:r w:rsidRPr="00481D2D">
              <w:t>m</w:t>
            </w:r>
          </w:p>
        </w:tc>
        <w:tc>
          <w:tcPr>
            <w:tcW w:w="1021" w:type="dxa"/>
          </w:tcPr>
          <w:p w14:paraId="0B6D4E7C" w14:textId="77777777" w:rsidR="0057141D" w:rsidRPr="00481D2D" w:rsidRDefault="0057141D" w:rsidP="0057141D">
            <w:pPr>
              <w:pStyle w:val="TAL"/>
            </w:pPr>
            <w:r w:rsidRPr="00481D2D">
              <w:t>m</w:t>
            </w:r>
          </w:p>
        </w:tc>
      </w:tr>
      <w:tr w:rsidR="0057141D" w:rsidRPr="00481D2D" w14:paraId="2E388A1E" w14:textId="77777777">
        <w:tc>
          <w:tcPr>
            <w:tcW w:w="851" w:type="dxa"/>
          </w:tcPr>
          <w:p w14:paraId="79371999" w14:textId="77777777" w:rsidR="0057141D" w:rsidRPr="00481D2D" w:rsidRDefault="0057141D" w:rsidP="0057141D">
            <w:pPr>
              <w:pStyle w:val="TAL"/>
            </w:pPr>
            <w:r w:rsidRPr="00481D2D">
              <w:t>4</w:t>
            </w:r>
          </w:p>
        </w:tc>
        <w:tc>
          <w:tcPr>
            <w:tcW w:w="2665" w:type="dxa"/>
          </w:tcPr>
          <w:p w14:paraId="51DDEC4E" w14:textId="77777777" w:rsidR="0057141D" w:rsidRPr="00481D2D" w:rsidRDefault="0057141D" w:rsidP="0057141D">
            <w:pPr>
              <w:pStyle w:val="TAL"/>
            </w:pPr>
            <w:r w:rsidRPr="00481D2D">
              <w:t>Allow</w:t>
            </w:r>
          </w:p>
        </w:tc>
        <w:tc>
          <w:tcPr>
            <w:tcW w:w="1021" w:type="dxa"/>
          </w:tcPr>
          <w:p w14:paraId="49BF5190" w14:textId="77777777" w:rsidR="0057141D" w:rsidRPr="00481D2D" w:rsidRDefault="0057141D" w:rsidP="0057141D">
            <w:pPr>
              <w:pStyle w:val="TAL"/>
            </w:pPr>
            <w:r w:rsidRPr="00481D2D">
              <w:t>[26] 20.5</w:t>
            </w:r>
          </w:p>
        </w:tc>
        <w:tc>
          <w:tcPr>
            <w:tcW w:w="1021" w:type="dxa"/>
          </w:tcPr>
          <w:p w14:paraId="4BA8EA5D" w14:textId="77777777" w:rsidR="0057141D" w:rsidRPr="00481D2D" w:rsidRDefault="0057141D" w:rsidP="0057141D">
            <w:pPr>
              <w:pStyle w:val="TAL"/>
            </w:pPr>
            <w:r w:rsidRPr="00481D2D">
              <w:t>o</w:t>
            </w:r>
          </w:p>
        </w:tc>
        <w:tc>
          <w:tcPr>
            <w:tcW w:w="1021" w:type="dxa"/>
          </w:tcPr>
          <w:p w14:paraId="2A33BE97" w14:textId="77777777" w:rsidR="0057141D" w:rsidRPr="00481D2D" w:rsidRDefault="0057141D" w:rsidP="0057141D">
            <w:pPr>
              <w:pStyle w:val="TAL"/>
            </w:pPr>
            <w:r w:rsidRPr="00481D2D">
              <w:t>o</w:t>
            </w:r>
          </w:p>
        </w:tc>
        <w:tc>
          <w:tcPr>
            <w:tcW w:w="1021" w:type="dxa"/>
          </w:tcPr>
          <w:p w14:paraId="1E23614D" w14:textId="77777777" w:rsidR="0057141D" w:rsidRPr="00481D2D" w:rsidRDefault="0057141D" w:rsidP="0057141D">
            <w:pPr>
              <w:pStyle w:val="TAL"/>
            </w:pPr>
            <w:r w:rsidRPr="00481D2D">
              <w:t>[26] 20.5</w:t>
            </w:r>
          </w:p>
        </w:tc>
        <w:tc>
          <w:tcPr>
            <w:tcW w:w="1021" w:type="dxa"/>
          </w:tcPr>
          <w:p w14:paraId="4E589486" w14:textId="77777777" w:rsidR="0057141D" w:rsidRPr="00481D2D" w:rsidRDefault="0057141D" w:rsidP="0057141D">
            <w:pPr>
              <w:pStyle w:val="TAL"/>
            </w:pPr>
            <w:r w:rsidRPr="00481D2D">
              <w:t>m</w:t>
            </w:r>
          </w:p>
        </w:tc>
        <w:tc>
          <w:tcPr>
            <w:tcW w:w="1021" w:type="dxa"/>
          </w:tcPr>
          <w:p w14:paraId="3746B272" w14:textId="77777777" w:rsidR="0057141D" w:rsidRPr="00481D2D" w:rsidRDefault="0057141D" w:rsidP="0057141D">
            <w:pPr>
              <w:pStyle w:val="TAL"/>
            </w:pPr>
            <w:r w:rsidRPr="00481D2D">
              <w:t>m</w:t>
            </w:r>
          </w:p>
        </w:tc>
      </w:tr>
      <w:tr w:rsidR="0057141D" w:rsidRPr="00481D2D" w14:paraId="01C08F8A" w14:textId="77777777">
        <w:tc>
          <w:tcPr>
            <w:tcW w:w="851" w:type="dxa"/>
          </w:tcPr>
          <w:p w14:paraId="4A177E69" w14:textId="77777777" w:rsidR="0057141D" w:rsidRPr="00481D2D" w:rsidRDefault="0057141D" w:rsidP="0057141D">
            <w:pPr>
              <w:pStyle w:val="TAL"/>
            </w:pPr>
            <w:r w:rsidRPr="00481D2D">
              <w:t>5</w:t>
            </w:r>
          </w:p>
        </w:tc>
        <w:tc>
          <w:tcPr>
            <w:tcW w:w="2665" w:type="dxa"/>
          </w:tcPr>
          <w:p w14:paraId="02595000" w14:textId="77777777" w:rsidR="0057141D" w:rsidRPr="00481D2D" w:rsidRDefault="0057141D" w:rsidP="0057141D">
            <w:pPr>
              <w:pStyle w:val="TAL"/>
            </w:pPr>
            <w:r w:rsidRPr="00481D2D">
              <w:t>Allow-Events</w:t>
            </w:r>
          </w:p>
        </w:tc>
        <w:tc>
          <w:tcPr>
            <w:tcW w:w="1021" w:type="dxa"/>
          </w:tcPr>
          <w:p w14:paraId="375EB8E9" w14:textId="77777777" w:rsidR="0057141D" w:rsidRPr="00481D2D" w:rsidRDefault="0057141D" w:rsidP="0057141D">
            <w:pPr>
              <w:pStyle w:val="TAL"/>
            </w:pPr>
            <w:r w:rsidRPr="00481D2D">
              <w:t xml:space="preserve">[28] </w:t>
            </w:r>
            <w:r w:rsidR="007915D7" w:rsidRPr="00481D2D">
              <w:t>8</w:t>
            </w:r>
            <w:r w:rsidRPr="00481D2D">
              <w:t>.2.2</w:t>
            </w:r>
          </w:p>
        </w:tc>
        <w:tc>
          <w:tcPr>
            <w:tcW w:w="1021" w:type="dxa"/>
          </w:tcPr>
          <w:p w14:paraId="47E8A33B" w14:textId="77777777" w:rsidR="0057141D" w:rsidRPr="00481D2D" w:rsidRDefault="0057141D" w:rsidP="0057141D">
            <w:pPr>
              <w:pStyle w:val="TAL"/>
            </w:pPr>
            <w:r w:rsidRPr="00481D2D">
              <w:t>c1</w:t>
            </w:r>
          </w:p>
        </w:tc>
        <w:tc>
          <w:tcPr>
            <w:tcW w:w="1021" w:type="dxa"/>
          </w:tcPr>
          <w:p w14:paraId="42CADE15" w14:textId="77777777" w:rsidR="0057141D" w:rsidRPr="00481D2D" w:rsidRDefault="0057141D" w:rsidP="0057141D">
            <w:pPr>
              <w:pStyle w:val="TAL"/>
            </w:pPr>
            <w:r w:rsidRPr="00481D2D">
              <w:t>c1</w:t>
            </w:r>
          </w:p>
        </w:tc>
        <w:tc>
          <w:tcPr>
            <w:tcW w:w="1021" w:type="dxa"/>
          </w:tcPr>
          <w:p w14:paraId="7BB6A8B0" w14:textId="77777777" w:rsidR="0057141D" w:rsidRPr="00481D2D" w:rsidRDefault="0057141D" w:rsidP="0057141D">
            <w:pPr>
              <w:pStyle w:val="TAL"/>
            </w:pPr>
            <w:r w:rsidRPr="00481D2D">
              <w:t xml:space="preserve">[28] </w:t>
            </w:r>
            <w:r w:rsidR="007915D7" w:rsidRPr="00481D2D">
              <w:t>8</w:t>
            </w:r>
            <w:r w:rsidRPr="00481D2D">
              <w:t>.2.2</w:t>
            </w:r>
          </w:p>
        </w:tc>
        <w:tc>
          <w:tcPr>
            <w:tcW w:w="1021" w:type="dxa"/>
          </w:tcPr>
          <w:p w14:paraId="297258B5" w14:textId="77777777" w:rsidR="0057141D" w:rsidRPr="00481D2D" w:rsidRDefault="0057141D" w:rsidP="0057141D">
            <w:pPr>
              <w:pStyle w:val="TAL"/>
            </w:pPr>
            <w:r w:rsidRPr="00481D2D">
              <w:t>c2</w:t>
            </w:r>
          </w:p>
        </w:tc>
        <w:tc>
          <w:tcPr>
            <w:tcW w:w="1021" w:type="dxa"/>
          </w:tcPr>
          <w:p w14:paraId="22C1D978" w14:textId="77777777" w:rsidR="0057141D" w:rsidRPr="00481D2D" w:rsidRDefault="0057141D" w:rsidP="0057141D">
            <w:pPr>
              <w:pStyle w:val="TAL"/>
            </w:pPr>
            <w:r w:rsidRPr="00481D2D">
              <w:t>c2</w:t>
            </w:r>
          </w:p>
        </w:tc>
      </w:tr>
      <w:tr w:rsidR="0057141D" w:rsidRPr="00481D2D" w14:paraId="22AFFCFE" w14:textId="77777777">
        <w:tc>
          <w:tcPr>
            <w:tcW w:w="851" w:type="dxa"/>
          </w:tcPr>
          <w:p w14:paraId="534F446C" w14:textId="77777777" w:rsidR="0057141D" w:rsidRPr="00481D2D" w:rsidRDefault="0057141D" w:rsidP="0057141D">
            <w:pPr>
              <w:pStyle w:val="TAL"/>
            </w:pPr>
            <w:r w:rsidRPr="00481D2D">
              <w:t>6</w:t>
            </w:r>
          </w:p>
        </w:tc>
        <w:tc>
          <w:tcPr>
            <w:tcW w:w="2665" w:type="dxa"/>
          </w:tcPr>
          <w:p w14:paraId="2300D248" w14:textId="77777777" w:rsidR="0057141D" w:rsidRPr="00481D2D" w:rsidRDefault="0057141D" w:rsidP="0057141D">
            <w:pPr>
              <w:pStyle w:val="TAL"/>
            </w:pPr>
            <w:r w:rsidRPr="00481D2D">
              <w:t>Authorization</w:t>
            </w:r>
          </w:p>
        </w:tc>
        <w:tc>
          <w:tcPr>
            <w:tcW w:w="1021" w:type="dxa"/>
          </w:tcPr>
          <w:p w14:paraId="718FE5FA" w14:textId="77777777" w:rsidR="0057141D" w:rsidRPr="00481D2D" w:rsidRDefault="0057141D" w:rsidP="0057141D">
            <w:pPr>
              <w:pStyle w:val="TAL"/>
            </w:pPr>
            <w:r w:rsidRPr="00481D2D">
              <w:t>[26] 20.7</w:t>
            </w:r>
          </w:p>
        </w:tc>
        <w:tc>
          <w:tcPr>
            <w:tcW w:w="1021" w:type="dxa"/>
          </w:tcPr>
          <w:p w14:paraId="38768F26" w14:textId="77777777" w:rsidR="0057141D" w:rsidRPr="00481D2D" w:rsidRDefault="0057141D" w:rsidP="0057141D">
            <w:pPr>
              <w:pStyle w:val="TAL"/>
            </w:pPr>
            <w:r w:rsidRPr="00481D2D">
              <w:t>c3</w:t>
            </w:r>
          </w:p>
        </w:tc>
        <w:tc>
          <w:tcPr>
            <w:tcW w:w="1021" w:type="dxa"/>
          </w:tcPr>
          <w:p w14:paraId="375E6ADD" w14:textId="77777777" w:rsidR="0057141D" w:rsidRPr="00481D2D" w:rsidRDefault="0057141D" w:rsidP="0057141D">
            <w:pPr>
              <w:pStyle w:val="TAL"/>
            </w:pPr>
            <w:r w:rsidRPr="00481D2D">
              <w:t>c3</w:t>
            </w:r>
          </w:p>
        </w:tc>
        <w:tc>
          <w:tcPr>
            <w:tcW w:w="1021" w:type="dxa"/>
          </w:tcPr>
          <w:p w14:paraId="3C3673C1" w14:textId="77777777" w:rsidR="0057141D" w:rsidRPr="00481D2D" w:rsidRDefault="0057141D" w:rsidP="0057141D">
            <w:pPr>
              <w:pStyle w:val="TAL"/>
            </w:pPr>
            <w:r w:rsidRPr="00481D2D">
              <w:t>[26] 20.7</w:t>
            </w:r>
          </w:p>
        </w:tc>
        <w:tc>
          <w:tcPr>
            <w:tcW w:w="1021" w:type="dxa"/>
          </w:tcPr>
          <w:p w14:paraId="10039A4B" w14:textId="77777777" w:rsidR="0057141D" w:rsidRPr="00481D2D" w:rsidRDefault="0057141D" w:rsidP="0057141D">
            <w:pPr>
              <w:pStyle w:val="TAL"/>
            </w:pPr>
            <w:r w:rsidRPr="00481D2D">
              <w:t>c3</w:t>
            </w:r>
          </w:p>
        </w:tc>
        <w:tc>
          <w:tcPr>
            <w:tcW w:w="1021" w:type="dxa"/>
          </w:tcPr>
          <w:p w14:paraId="7542E74A" w14:textId="77777777" w:rsidR="0057141D" w:rsidRPr="00481D2D" w:rsidRDefault="0057141D" w:rsidP="0057141D">
            <w:pPr>
              <w:pStyle w:val="TAL"/>
            </w:pPr>
            <w:r w:rsidRPr="00481D2D">
              <w:t>c3</w:t>
            </w:r>
          </w:p>
        </w:tc>
      </w:tr>
      <w:tr w:rsidR="0057141D" w:rsidRPr="00481D2D" w14:paraId="3EB8FEE3" w14:textId="77777777">
        <w:tc>
          <w:tcPr>
            <w:tcW w:w="851" w:type="dxa"/>
          </w:tcPr>
          <w:p w14:paraId="54896088" w14:textId="77777777" w:rsidR="0057141D" w:rsidRPr="00481D2D" w:rsidRDefault="0057141D" w:rsidP="0057141D">
            <w:pPr>
              <w:pStyle w:val="TAL"/>
            </w:pPr>
            <w:r w:rsidRPr="00481D2D">
              <w:t>7</w:t>
            </w:r>
          </w:p>
        </w:tc>
        <w:tc>
          <w:tcPr>
            <w:tcW w:w="2665" w:type="dxa"/>
          </w:tcPr>
          <w:p w14:paraId="35492D74" w14:textId="77777777" w:rsidR="0057141D" w:rsidRPr="00481D2D" w:rsidRDefault="0057141D" w:rsidP="0057141D">
            <w:pPr>
              <w:pStyle w:val="TAL"/>
            </w:pPr>
            <w:r w:rsidRPr="00481D2D">
              <w:t>Call-ID</w:t>
            </w:r>
          </w:p>
        </w:tc>
        <w:tc>
          <w:tcPr>
            <w:tcW w:w="1021" w:type="dxa"/>
          </w:tcPr>
          <w:p w14:paraId="53619222" w14:textId="77777777" w:rsidR="0057141D" w:rsidRPr="00481D2D" w:rsidRDefault="0057141D" w:rsidP="0057141D">
            <w:pPr>
              <w:pStyle w:val="TAL"/>
            </w:pPr>
            <w:r w:rsidRPr="00481D2D">
              <w:t>[26] 20.8</w:t>
            </w:r>
          </w:p>
        </w:tc>
        <w:tc>
          <w:tcPr>
            <w:tcW w:w="1021" w:type="dxa"/>
          </w:tcPr>
          <w:p w14:paraId="612FF7C5" w14:textId="77777777" w:rsidR="0057141D" w:rsidRPr="00481D2D" w:rsidRDefault="0057141D" w:rsidP="0057141D">
            <w:pPr>
              <w:pStyle w:val="TAL"/>
            </w:pPr>
            <w:r w:rsidRPr="00481D2D">
              <w:t>m</w:t>
            </w:r>
          </w:p>
        </w:tc>
        <w:tc>
          <w:tcPr>
            <w:tcW w:w="1021" w:type="dxa"/>
          </w:tcPr>
          <w:p w14:paraId="08411D1B" w14:textId="77777777" w:rsidR="0057141D" w:rsidRPr="00481D2D" w:rsidRDefault="0057141D" w:rsidP="0057141D">
            <w:pPr>
              <w:pStyle w:val="TAL"/>
            </w:pPr>
            <w:r w:rsidRPr="00481D2D">
              <w:t>m</w:t>
            </w:r>
          </w:p>
        </w:tc>
        <w:tc>
          <w:tcPr>
            <w:tcW w:w="1021" w:type="dxa"/>
          </w:tcPr>
          <w:p w14:paraId="450654CC" w14:textId="77777777" w:rsidR="0057141D" w:rsidRPr="00481D2D" w:rsidRDefault="0057141D" w:rsidP="0057141D">
            <w:pPr>
              <w:pStyle w:val="TAL"/>
            </w:pPr>
            <w:r w:rsidRPr="00481D2D">
              <w:t>[26] 20.8</w:t>
            </w:r>
          </w:p>
        </w:tc>
        <w:tc>
          <w:tcPr>
            <w:tcW w:w="1021" w:type="dxa"/>
          </w:tcPr>
          <w:p w14:paraId="1EEFF499" w14:textId="77777777" w:rsidR="0057141D" w:rsidRPr="00481D2D" w:rsidRDefault="0057141D" w:rsidP="0057141D">
            <w:pPr>
              <w:pStyle w:val="TAL"/>
            </w:pPr>
            <w:r w:rsidRPr="00481D2D">
              <w:t>m</w:t>
            </w:r>
          </w:p>
        </w:tc>
        <w:tc>
          <w:tcPr>
            <w:tcW w:w="1021" w:type="dxa"/>
          </w:tcPr>
          <w:p w14:paraId="768746EE" w14:textId="77777777" w:rsidR="0057141D" w:rsidRPr="00481D2D" w:rsidRDefault="0057141D" w:rsidP="0057141D">
            <w:pPr>
              <w:pStyle w:val="TAL"/>
            </w:pPr>
            <w:r w:rsidRPr="00481D2D">
              <w:t>m</w:t>
            </w:r>
          </w:p>
        </w:tc>
      </w:tr>
      <w:tr w:rsidR="0057141D" w:rsidRPr="00481D2D" w14:paraId="06F471F2" w14:textId="77777777">
        <w:tc>
          <w:tcPr>
            <w:tcW w:w="851" w:type="dxa"/>
          </w:tcPr>
          <w:p w14:paraId="5A172FFE" w14:textId="77777777" w:rsidR="0057141D" w:rsidRPr="00481D2D" w:rsidRDefault="0057141D" w:rsidP="0057141D">
            <w:pPr>
              <w:pStyle w:val="TAL"/>
            </w:pPr>
            <w:r w:rsidRPr="00481D2D">
              <w:t>7A</w:t>
            </w:r>
          </w:p>
        </w:tc>
        <w:tc>
          <w:tcPr>
            <w:tcW w:w="2665" w:type="dxa"/>
          </w:tcPr>
          <w:p w14:paraId="469901D5" w14:textId="77777777" w:rsidR="0057141D" w:rsidRPr="00481D2D" w:rsidRDefault="0057141D" w:rsidP="0057141D">
            <w:pPr>
              <w:pStyle w:val="TAL"/>
            </w:pPr>
            <w:r w:rsidRPr="00481D2D">
              <w:t>Call-Info</w:t>
            </w:r>
          </w:p>
        </w:tc>
        <w:tc>
          <w:tcPr>
            <w:tcW w:w="1021" w:type="dxa"/>
          </w:tcPr>
          <w:p w14:paraId="76E82B0E" w14:textId="77777777" w:rsidR="0057141D" w:rsidRPr="00481D2D" w:rsidRDefault="0057141D" w:rsidP="0057141D">
            <w:pPr>
              <w:pStyle w:val="TAL"/>
            </w:pPr>
            <w:r w:rsidRPr="00481D2D">
              <w:t>[26] 20.9</w:t>
            </w:r>
          </w:p>
        </w:tc>
        <w:tc>
          <w:tcPr>
            <w:tcW w:w="1021" w:type="dxa"/>
          </w:tcPr>
          <w:p w14:paraId="43C8C0C1" w14:textId="77777777" w:rsidR="0057141D" w:rsidRPr="00481D2D" w:rsidRDefault="0057141D" w:rsidP="0057141D">
            <w:pPr>
              <w:pStyle w:val="TAL"/>
            </w:pPr>
            <w:r w:rsidRPr="00481D2D">
              <w:t>o</w:t>
            </w:r>
          </w:p>
        </w:tc>
        <w:tc>
          <w:tcPr>
            <w:tcW w:w="1021" w:type="dxa"/>
          </w:tcPr>
          <w:p w14:paraId="079791F2" w14:textId="77777777" w:rsidR="0057141D" w:rsidRPr="00481D2D" w:rsidRDefault="0057141D" w:rsidP="0057141D">
            <w:pPr>
              <w:pStyle w:val="TAL"/>
            </w:pPr>
            <w:r w:rsidRPr="00481D2D">
              <w:t>o</w:t>
            </w:r>
          </w:p>
        </w:tc>
        <w:tc>
          <w:tcPr>
            <w:tcW w:w="1021" w:type="dxa"/>
          </w:tcPr>
          <w:p w14:paraId="5CC69E9E" w14:textId="77777777" w:rsidR="0057141D" w:rsidRPr="00481D2D" w:rsidRDefault="0057141D" w:rsidP="0057141D">
            <w:pPr>
              <w:pStyle w:val="TAL"/>
            </w:pPr>
            <w:r w:rsidRPr="00481D2D">
              <w:t>[26] 20.9</w:t>
            </w:r>
          </w:p>
        </w:tc>
        <w:tc>
          <w:tcPr>
            <w:tcW w:w="1021" w:type="dxa"/>
          </w:tcPr>
          <w:p w14:paraId="4AC00BF5" w14:textId="77777777" w:rsidR="0057141D" w:rsidRPr="00481D2D" w:rsidRDefault="0057141D" w:rsidP="0057141D">
            <w:pPr>
              <w:pStyle w:val="TAL"/>
            </w:pPr>
            <w:r w:rsidRPr="00481D2D">
              <w:t>o</w:t>
            </w:r>
          </w:p>
        </w:tc>
        <w:tc>
          <w:tcPr>
            <w:tcW w:w="1021" w:type="dxa"/>
          </w:tcPr>
          <w:p w14:paraId="449799CF" w14:textId="77777777" w:rsidR="0057141D" w:rsidRPr="00481D2D" w:rsidRDefault="0057141D" w:rsidP="0057141D">
            <w:pPr>
              <w:pStyle w:val="TAL"/>
            </w:pPr>
            <w:r w:rsidRPr="00481D2D">
              <w:t>o</w:t>
            </w:r>
          </w:p>
        </w:tc>
      </w:tr>
      <w:tr w:rsidR="008956AF" w:rsidRPr="00481D2D" w14:paraId="0A449040" w14:textId="77777777" w:rsidTr="00915E8F">
        <w:tc>
          <w:tcPr>
            <w:tcW w:w="851" w:type="dxa"/>
          </w:tcPr>
          <w:p w14:paraId="6AC3F8EC" w14:textId="77777777" w:rsidR="008956AF" w:rsidRPr="00481D2D" w:rsidRDefault="00A8583D" w:rsidP="00915E8F">
            <w:pPr>
              <w:pStyle w:val="TAL"/>
            </w:pPr>
            <w:r w:rsidRPr="00481D2D">
              <w:t>8</w:t>
            </w:r>
          </w:p>
        </w:tc>
        <w:tc>
          <w:tcPr>
            <w:tcW w:w="2665" w:type="dxa"/>
          </w:tcPr>
          <w:p w14:paraId="7B3175C9" w14:textId="77777777" w:rsidR="008956AF" w:rsidRPr="00481D2D" w:rsidRDefault="008956AF" w:rsidP="00915E8F">
            <w:pPr>
              <w:pStyle w:val="TAL"/>
            </w:pPr>
            <w:r w:rsidRPr="00481D2D">
              <w:t>Cellular-Network-Info</w:t>
            </w:r>
          </w:p>
        </w:tc>
        <w:tc>
          <w:tcPr>
            <w:tcW w:w="1021" w:type="dxa"/>
          </w:tcPr>
          <w:p w14:paraId="33808A1E" w14:textId="77777777" w:rsidR="008956AF" w:rsidRPr="00481D2D" w:rsidRDefault="008956AF" w:rsidP="00915E8F">
            <w:pPr>
              <w:pStyle w:val="TAL"/>
            </w:pPr>
            <w:r w:rsidRPr="00481D2D">
              <w:t>7.2.15</w:t>
            </w:r>
          </w:p>
        </w:tc>
        <w:tc>
          <w:tcPr>
            <w:tcW w:w="1021" w:type="dxa"/>
          </w:tcPr>
          <w:p w14:paraId="653F8287" w14:textId="77777777" w:rsidR="008956AF" w:rsidRPr="00481D2D" w:rsidRDefault="008956AF" w:rsidP="00915E8F">
            <w:pPr>
              <w:pStyle w:val="TAL"/>
            </w:pPr>
            <w:r w:rsidRPr="00481D2D">
              <w:t>n/a</w:t>
            </w:r>
          </w:p>
        </w:tc>
        <w:tc>
          <w:tcPr>
            <w:tcW w:w="1021" w:type="dxa"/>
          </w:tcPr>
          <w:p w14:paraId="507F68E2" w14:textId="77777777" w:rsidR="008956AF" w:rsidRPr="00481D2D" w:rsidRDefault="008956AF" w:rsidP="00915E8F">
            <w:pPr>
              <w:pStyle w:val="TAL"/>
            </w:pPr>
            <w:r w:rsidRPr="00481D2D">
              <w:t>c45</w:t>
            </w:r>
          </w:p>
        </w:tc>
        <w:tc>
          <w:tcPr>
            <w:tcW w:w="1021" w:type="dxa"/>
          </w:tcPr>
          <w:p w14:paraId="42E778E6" w14:textId="77777777" w:rsidR="008956AF" w:rsidRPr="00481D2D" w:rsidRDefault="008956AF" w:rsidP="00915E8F">
            <w:pPr>
              <w:pStyle w:val="TAL"/>
            </w:pPr>
            <w:r w:rsidRPr="00481D2D">
              <w:t>7.2.15</w:t>
            </w:r>
          </w:p>
        </w:tc>
        <w:tc>
          <w:tcPr>
            <w:tcW w:w="1021" w:type="dxa"/>
          </w:tcPr>
          <w:p w14:paraId="4515DE61" w14:textId="77777777" w:rsidR="008956AF" w:rsidRPr="00481D2D" w:rsidRDefault="008956AF" w:rsidP="00915E8F">
            <w:pPr>
              <w:pStyle w:val="TAL"/>
            </w:pPr>
            <w:r w:rsidRPr="00481D2D">
              <w:t>n/a</w:t>
            </w:r>
          </w:p>
        </w:tc>
        <w:tc>
          <w:tcPr>
            <w:tcW w:w="1021" w:type="dxa"/>
          </w:tcPr>
          <w:p w14:paraId="73010C5F" w14:textId="77777777" w:rsidR="008956AF" w:rsidRPr="00481D2D" w:rsidRDefault="008956AF" w:rsidP="00915E8F">
            <w:pPr>
              <w:pStyle w:val="TAL"/>
            </w:pPr>
            <w:r w:rsidRPr="00481D2D">
              <w:t>c46</w:t>
            </w:r>
          </w:p>
        </w:tc>
      </w:tr>
      <w:tr w:rsidR="0057141D" w:rsidRPr="00481D2D" w14:paraId="211B17E8" w14:textId="77777777">
        <w:tc>
          <w:tcPr>
            <w:tcW w:w="851" w:type="dxa"/>
          </w:tcPr>
          <w:p w14:paraId="035EA4EC" w14:textId="77777777" w:rsidR="0057141D" w:rsidRPr="00481D2D" w:rsidRDefault="0057141D" w:rsidP="0057141D">
            <w:pPr>
              <w:pStyle w:val="TAL"/>
            </w:pPr>
            <w:r w:rsidRPr="00481D2D">
              <w:t>9</w:t>
            </w:r>
          </w:p>
        </w:tc>
        <w:tc>
          <w:tcPr>
            <w:tcW w:w="2665" w:type="dxa"/>
          </w:tcPr>
          <w:p w14:paraId="60E991A7" w14:textId="77777777" w:rsidR="0057141D" w:rsidRPr="00481D2D" w:rsidRDefault="0057141D" w:rsidP="0057141D">
            <w:pPr>
              <w:pStyle w:val="TAL"/>
            </w:pPr>
            <w:r w:rsidRPr="00481D2D">
              <w:t>Content-Disposition</w:t>
            </w:r>
          </w:p>
        </w:tc>
        <w:tc>
          <w:tcPr>
            <w:tcW w:w="1021" w:type="dxa"/>
          </w:tcPr>
          <w:p w14:paraId="7B859C0A" w14:textId="77777777" w:rsidR="0057141D" w:rsidRPr="00481D2D" w:rsidRDefault="0057141D" w:rsidP="0057141D">
            <w:pPr>
              <w:pStyle w:val="TAL"/>
            </w:pPr>
            <w:r w:rsidRPr="00481D2D">
              <w:t>[26] 20.11</w:t>
            </w:r>
          </w:p>
        </w:tc>
        <w:tc>
          <w:tcPr>
            <w:tcW w:w="1021" w:type="dxa"/>
          </w:tcPr>
          <w:p w14:paraId="4FC02CCF" w14:textId="77777777" w:rsidR="0057141D" w:rsidRPr="00481D2D" w:rsidRDefault="0057141D" w:rsidP="0057141D">
            <w:pPr>
              <w:pStyle w:val="TAL"/>
            </w:pPr>
            <w:r w:rsidRPr="00481D2D">
              <w:t>o</w:t>
            </w:r>
          </w:p>
        </w:tc>
        <w:tc>
          <w:tcPr>
            <w:tcW w:w="1021" w:type="dxa"/>
          </w:tcPr>
          <w:p w14:paraId="1A83E0BC" w14:textId="77777777" w:rsidR="0057141D" w:rsidRPr="00481D2D" w:rsidRDefault="0057141D" w:rsidP="0057141D">
            <w:pPr>
              <w:pStyle w:val="TAL"/>
            </w:pPr>
            <w:r w:rsidRPr="00481D2D">
              <w:t>o</w:t>
            </w:r>
          </w:p>
        </w:tc>
        <w:tc>
          <w:tcPr>
            <w:tcW w:w="1021" w:type="dxa"/>
          </w:tcPr>
          <w:p w14:paraId="5051567A" w14:textId="77777777" w:rsidR="0057141D" w:rsidRPr="00481D2D" w:rsidRDefault="0057141D" w:rsidP="0057141D">
            <w:pPr>
              <w:pStyle w:val="TAL"/>
            </w:pPr>
            <w:r w:rsidRPr="00481D2D">
              <w:t>[26] 20.11</w:t>
            </w:r>
          </w:p>
        </w:tc>
        <w:tc>
          <w:tcPr>
            <w:tcW w:w="1021" w:type="dxa"/>
          </w:tcPr>
          <w:p w14:paraId="5B6F596A" w14:textId="77777777" w:rsidR="0057141D" w:rsidRPr="00481D2D" w:rsidRDefault="0057141D" w:rsidP="0057141D">
            <w:pPr>
              <w:pStyle w:val="TAL"/>
            </w:pPr>
            <w:r w:rsidRPr="00481D2D">
              <w:t>m</w:t>
            </w:r>
          </w:p>
        </w:tc>
        <w:tc>
          <w:tcPr>
            <w:tcW w:w="1021" w:type="dxa"/>
          </w:tcPr>
          <w:p w14:paraId="59C62234" w14:textId="77777777" w:rsidR="0057141D" w:rsidRPr="00481D2D" w:rsidRDefault="0057141D" w:rsidP="0057141D">
            <w:pPr>
              <w:pStyle w:val="TAL"/>
            </w:pPr>
            <w:r w:rsidRPr="00481D2D">
              <w:t>m</w:t>
            </w:r>
          </w:p>
        </w:tc>
      </w:tr>
      <w:tr w:rsidR="0057141D" w:rsidRPr="00481D2D" w14:paraId="06302806" w14:textId="77777777">
        <w:tc>
          <w:tcPr>
            <w:tcW w:w="851" w:type="dxa"/>
          </w:tcPr>
          <w:p w14:paraId="2770F227" w14:textId="77777777" w:rsidR="0057141D" w:rsidRPr="00481D2D" w:rsidRDefault="0057141D" w:rsidP="0057141D">
            <w:pPr>
              <w:pStyle w:val="TAL"/>
            </w:pPr>
            <w:r w:rsidRPr="00481D2D">
              <w:t>10</w:t>
            </w:r>
          </w:p>
        </w:tc>
        <w:tc>
          <w:tcPr>
            <w:tcW w:w="2665" w:type="dxa"/>
          </w:tcPr>
          <w:p w14:paraId="330697F6" w14:textId="77777777" w:rsidR="0057141D" w:rsidRPr="00481D2D" w:rsidRDefault="0057141D" w:rsidP="0057141D">
            <w:pPr>
              <w:pStyle w:val="TAL"/>
            </w:pPr>
            <w:r w:rsidRPr="00481D2D">
              <w:t>Content-Encoding</w:t>
            </w:r>
          </w:p>
        </w:tc>
        <w:tc>
          <w:tcPr>
            <w:tcW w:w="1021" w:type="dxa"/>
          </w:tcPr>
          <w:p w14:paraId="1F009162" w14:textId="77777777" w:rsidR="0057141D" w:rsidRPr="00481D2D" w:rsidRDefault="0057141D" w:rsidP="0057141D">
            <w:pPr>
              <w:pStyle w:val="TAL"/>
            </w:pPr>
            <w:r w:rsidRPr="00481D2D">
              <w:t>[26] 20.12</w:t>
            </w:r>
          </w:p>
        </w:tc>
        <w:tc>
          <w:tcPr>
            <w:tcW w:w="1021" w:type="dxa"/>
          </w:tcPr>
          <w:p w14:paraId="73D62E58" w14:textId="77777777" w:rsidR="0057141D" w:rsidRPr="00481D2D" w:rsidRDefault="0057141D" w:rsidP="0057141D">
            <w:pPr>
              <w:pStyle w:val="TAL"/>
            </w:pPr>
            <w:r w:rsidRPr="00481D2D">
              <w:t>o</w:t>
            </w:r>
          </w:p>
        </w:tc>
        <w:tc>
          <w:tcPr>
            <w:tcW w:w="1021" w:type="dxa"/>
          </w:tcPr>
          <w:p w14:paraId="7ABCECB0" w14:textId="77777777" w:rsidR="0057141D" w:rsidRPr="00481D2D" w:rsidRDefault="0057141D" w:rsidP="0057141D">
            <w:pPr>
              <w:pStyle w:val="TAL"/>
            </w:pPr>
            <w:r w:rsidRPr="00481D2D">
              <w:t>o</w:t>
            </w:r>
          </w:p>
        </w:tc>
        <w:tc>
          <w:tcPr>
            <w:tcW w:w="1021" w:type="dxa"/>
          </w:tcPr>
          <w:p w14:paraId="3CD10C8E" w14:textId="77777777" w:rsidR="0057141D" w:rsidRPr="00481D2D" w:rsidRDefault="0057141D" w:rsidP="0057141D">
            <w:pPr>
              <w:pStyle w:val="TAL"/>
            </w:pPr>
            <w:r w:rsidRPr="00481D2D">
              <w:t>[26] 20.12</w:t>
            </w:r>
          </w:p>
        </w:tc>
        <w:tc>
          <w:tcPr>
            <w:tcW w:w="1021" w:type="dxa"/>
          </w:tcPr>
          <w:p w14:paraId="3ADB7DBA" w14:textId="77777777" w:rsidR="0057141D" w:rsidRPr="00481D2D" w:rsidRDefault="0057141D" w:rsidP="0057141D">
            <w:pPr>
              <w:pStyle w:val="TAL"/>
            </w:pPr>
            <w:r w:rsidRPr="00481D2D">
              <w:t>m</w:t>
            </w:r>
          </w:p>
        </w:tc>
        <w:tc>
          <w:tcPr>
            <w:tcW w:w="1021" w:type="dxa"/>
          </w:tcPr>
          <w:p w14:paraId="11730FC1" w14:textId="77777777" w:rsidR="0057141D" w:rsidRPr="00481D2D" w:rsidRDefault="0057141D" w:rsidP="0057141D">
            <w:pPr>
              <w:pStyle w:val="TAL"/>
            </w:pPr>
            <w:r w:rsidRPr="00481D2D">
              <w:t>m</w:t>
            </w:r>
          </w:p>
        </w:tc>
      </w:tr>
      <w:tr w:rsidR="002A0E3D" w:rsidRPr="00481D2D" w14:paraId="4B669333" w14:textId="77777777" w:rsidTr="0058236F">
        <w:tc>
          <w:tcPr>
            <w:tcW w:w="851" w:type="dxa"/>
          </w:tcPr>
          <w:p w14:paraId="007C178B" w14:textId="77777777" w:rsidR="002A0E3D" w:rsidRPr="00481D2D" w:rsidRDefault="002A0E3D" w:rsidP="0058236F">
            <w:pPr>
              <w:pStyle w:val="TAL"/>
            </w:pPr>
            <w:r w:rsidRPr="00481D2D">
              <w:t>10A</w:t>
            </w:r>
          </w:p>
        </w:tc>
        <w:tc>
          <w:tcPr>
            <w:tcW w:w="2665" w:type="dxa"/>
          </w:tcPr>
          <w:p w14:paraId="339FED2A" w14:textId="77777777" w:rsidR="002A0E3D" w:rsidRPr="00481D2D" w:rsidRDefault="002A0E3D" w:rsidP="0058236F">
            <w:pPr>
              <w:pStyle w:val="TAL"/>
            </w:pPr>
            <w:r w:rsidRPr="00481D2D">
              <w:t>Content-ID</w:t>
            </w:r>
          </w:p>
        </w:tc>
        <w:tc>
          <w:tcPr>
            <w:tcW w:w="1021" w:type="dxa"/>
          </w:tcPr>
          <w:p w14:paraId="195A2A8B" w14:textId="77777777" w:rsidR="002A0E3D" w:rsidRPr="00481D2D" w:rsidRDefault="002A0E3D" w:rsidP="002A0E3D">
            <w:pPr>
              <w:pStyle w:val="TAL"/>
            </w:pPr>
            <w:r w:rsidRPr="00481D2D">
              <w:t>[256] 3.2</w:t>
            </w:r>
          </w:p>
        </w:tc>
        <w:tc>
          <w:tcPr>
            <w:tcW w:w="1021" w:type="dxa"/>
          </w:tcPr>
          <w:p w14:paraId="331EE403" w14:textId="77777777" w:rsidR="002A0E3D" w:rsidRPr="00481D2D" w:rsidRDefault="002A0E3D" w:rsidP="0058236F">
            <w:pPr>
              <w:pStyle w:val="TAL"/>
            </w:pPr>
            <w:r w:rsidRPr="00481D2D">
              <w:t>o</w:t>
            </w:r>
          </w:p>
        </w:tc>
        <w:tc>
          <w:tcPr>
            <w:tcW w:w="1021" w:type="dxa"/>
          </w:tcPr>
          <w:p w14:paraId="431E0A30" w14:textId="77777777" w:rsidR="002A0E3D" w:rsidRPr="00481D2D" w:rsidRDefault="002A0E3D" w:rsidP="0058236F">
            <w:pPr>
              <w:pStyle w:val="TAL"/>
            </w:pPr>
            <w:r w:rsidRPr="00481D2D">
              <w:t>c47</w:t>
            </w:r>
          </w:p>
        </w:tc>
        <w:tc>
          <w:tcPr>
            <w:tcW w:w="1021" w:type="dxa"/>
          </w:tcPr>
          <w:p w14:paraId="7279B361" w14:textId="77777777" w:rsidR="002A0E3D" w:rsidRPr="00481D2D" w:rsidRDefault="002A0E3D" w:rsidP="002A0E3D">
            <w:pPr>
              <w:pStyle w:val="TAL"/>
            </w:pPr>
            <w:r w:rsidRPr="00481D2D">
              <w:t>[256] 3.2</w:t>
            </w:r>
          </w:p>
        </w:tc>
        <w:tc>
          <w:tcPr>
            <w:tcW w:w="1021" w:type="dxa"/>
          </w:tcPr>
          <w:p w14:paraId="41E393F6" w14:textId="77777777" w:rsidR="002A0E3D" w:rsidRPr="00481D2D" w:rsidRDefault="002A0E3D" w:rsidP="0058236F">
            <w:pPr>
              <w:pStyle w:val="TAL"/>
            </w:pPr>
            <w:r w:rsidRPr="00481D2D">
              <w:t>m</w:t>
            </w:r>
          </w:p>
        </w:tc>
        <w:tc>
          <w:tcPr>
            <w:tcW w:w="1021" w:type="dxa"/>
          </w:tcPr>
          <w:p w14:paraId="52B02ACB" w14:textId="77777777" w:rsidR="002A0E3D" w:rsidRPr="00481D2D" w:rsidRDefault="002A0E3D" w:rsidP="0058236F">
            <w:pPr>
              <w:pStyle w:val="TAL"/>
            </w:pPr>
            <w:r w:rsidRPr="00481D2D">
              <w:t>c48</w:t>
            </w:r>
          </w:p>
        </w:tc>
      </w:tr>
      <w:tr w:rsidR="0057141D" w:rsidRPr="00481D2D" w14:paraId="7FB666C1" w14:textId="77777777">
        <w:tc>
          <w:tcPr>
            <w:tcW w:w="851" w:type="dxa"/>
          </w:tcPr>
          <w:p w14:paraId="3929E31F" w14:textId="77777777" w:rsidR="0057141D" w:rsidRPr="00481D2D" w:rsidRDefault="0057141D" w:rsidP="0057141D">
            <w:pPr>
              <w:pStyle w:val="TAL"/>
            </w:pPr>
            <w:r w:rsidRPr="00481D2D">
              <w:t>11</w:t>
            </w:r>
          </w:p>
        </w:tc>
        <w:tc>
          <w:tcPr>
            <w:tcW w:w="2665" w:type="dxa"/>
          </w:tcPr>
          <w:p w14:paraId="16FADCB4" w14:textId="77777777" w:rsidR="0057141D" w:rsidRPr="00481D2D" w:rsidRDefault="0057141D" w:rsidP="0057141D">
            <w:pPr>
              <w:pStyle w:val="TAL"/>
            </w:pPr>
            <w:r w:rsidRPr="00481D2D">
              <w:t>Content-Language</w:t>
            </w:r>
          </w:p>
        </w:tc>
        <w:tc>
          <w:tcPr>
            <w:tcW w:w="1021" w:type="dxa"/>
          </w:tcPr>
          <w:p w14:paraId="30F1A0F6" w14:textId="77777777" w:rsidR="0057141D" w:rsidRPr="00481D2D" w:rsidRDefault="0057141D" w:rsidP="0057141D">
            <w:pPr>
              <w:pStyle w:val="TAL"/>
            </w:pPr>
            <w:r w:rsidRPr="00481D2D">
              <w:t>[26] 20.13</w:t>
            </w:r>
          </w:p>
        </w:tc>
        <w:tc>
          <w:tcPr>
            <w:tcW w:w="1021" w:type="dxa"/>
          </w:tcPr>
          <w:p w14:paraId="40B8C05A" w14:textId="77777777" w:rsidR="0057141D" w:rsidRPr="00481D2D" w:rsidRDefault="0057141D" w:rsidP="0057141D">
            <w:pPr>
              <w:pStyle w:val="TAL"/>
            </w:pPr>
            <w:r w:rsidRPr="00481D2D">
              <w:t>o</w:t>
            </w:r>
          </w:p>
        </w:tc>
        <w:tc>
          <w:tcPr>
            <w:tcW w:w="1021" w:type="dxa"/>
          </w:tcPr>
          <w:p w14:paraId="0AB82560" w14:textId="77777777" w:rsidR="0057141D" w:rsidRPr="00481D2D" w:rsidRDefault="0057141D" w:rsidP="0057141D">
            <w:pPr>
              <w:pStyle w:val="TAL"/>
            </w:pPr>
            <w:r w:rsidRPr="00481D2D">
              <w:t>o</w:t>
            </w:r>
          </w:p>
        </w:tc>
        <w:tc>
          <w:tcPr>
            <w:tcW w:w="1021" w:type="dxa"/>
          </w:tcPr>
          <w:p w14:paraId="557E7DD5" w14:textId="77777777" w:rsidR="0057141D" w:rsidRPr="00481D2D" w:rsidRDefault="0057141D" w:rsidP="0057141D">
            <w:pPr>
              <w:pStyle w:val="TAL"/>
            </w:pPr>
            <w:r w:rsidRPr="00481D2D">
              <w:t>[26] 20.13</w:t>
            </w:r>
          </w:p>
        </w:tc>
        <w:tc>
          <w:tcPr>
            <w:tcW w:w="1021" w:type="dxa"/>
          </w:tcPr>
          <w:p w14:paraId="70AE49CA" w14:textId="77777777" w:rsidR="0057141D" w:rsidRPr="00481D2D" w:rsidRDefault="0057141D" w:rsidP="0057141D">
            <w:pPr>
              <w:pStyle w:val="TAL"/>
            </w:pPr>
            <w:r w:rsidRPr="00481D2D">
              <w:t>m</w:t>
            </w:r>
          </w:p>
        </w:tc>
        <w:tc>
          <w:tcPr>
            <w:tcW w:w="1021" w:type="dxa"/>
          </w:tcPr>
          <w:p w14:paraId="6951BC6C" w14:textId="77777777" w:rsidR="0057141D" w:rsidRPr="00481D2D" w:rsidRDefault="0057141D" w:rsidP="0057141D">
            <w:pPr>
              <w:pStyle w:val="TAL"/>
            </w:pPr>
            <w:r w:rsidRPr="00481D2D">
              <w:t>m</w:t>
            </w:r>
          </w:p>
        </w:tc>
      </w:tr>
      <w:tr w:rsidR="0057141D" w:rsidRPr="00481D2D" w14:paraId="227A0113" w14:textId="77777777">
        <w:tc>
          <w:tcPr>
            <w:tcW w:w="851" w:type="dxa"/>
          </w:tcPr>
          <w:p w14:paraId="1390ED0E" w14:textId="77777777" w:rsidR="0057141D" w:rsidRPr="00481D2D" w:rsidRDefault="0057141D" w:rsidP="0057141D">
            <w:pPr>
              <w:pStyle w:val="TAL"/>
            </w:pPr>
            <w:r w:rsidRPr="00481D2D">
              <w:t>12</w:t>
            </w:r>
          </w:p>
        </w:tc>
        <w:tc>
          <w:tcPr>
            <w:tcW w:w="2665" w:type="dxa"/>
          </w:tcPr>
          <w:p w14:paraId="39E2FE24" w14:textId="77777777" w:rsidR="0057141D" w:rsidRPr="00481D2D" w:rsidRDefault="0057141D" w:rsidP="0057141D">
            <w:pPr>
              <w:pStyle w:val="TAL"/>
            </w:pPr>
            <w:r w:rsidRPr="00481D2D">
              <w:t>Content-Length</w:t>
            </w:r>
          </w:p>
        </w:tc>
        <w:tc>
          <w:tcPr>
            <w:tcW w:w="1021" w:type="dxa"/>
          </w:tcPr>
          <w:p w14:paraId="543C6C91" w14:textId="77777777" w:rsidR="0057141D" w:rsidRPr="00481D2D" w:rsidRDefault="0057141D" w:rsidP="0057141D">
            <w:pPr>
              <w:pStyle w:val="TAL"/>
            </w:pPr>
            <w:r w:rsidRPr="00481D2D">
              <w:t>[26] 20.14</w:t>
            </w:r>
          </w:p>
        </w:tc>
        <w:tc>
          <w:tcPr>
            <w:tcW w:w="1021" w:type="dxa"/>
          </w:tcPr>
          <w:p w14:paraId="2D1DC713" w14:textId="77777777" w:rsidR="0057141D" w:rsidRPr="00481D2D" w:rsidRDefault="0057141D" w:rsidP="0057141D">
            <w:pPr>
              <w:pStyle w:val="TAL"/>
            </w:pPr>
            <w:r w:rsidRPr="00481D2D">
              <w:t>m</w:t>
            </w:r>
          </w:p>
        </w:tc>
        <w:tc>
          <w:tcPr>
            <w:tcW w:w="1021" w:type="dxa"/>
          </w:tcPr>
          <w:p w14:paraId="6A6AF9EB" w14:textId="77777777" w:rsidR="0057141D" w:rsidRPr="00481D2D" w:rsidRDefault="0057141D" w:rsidP="0057141D">
            <w:pPr>
              <w:pStyle w:val="TAL"/>
            </w:pPr>
            <w:r w:rsidRPr="00481D2D">
              <w:t>m</w:t>
            </w:r>
          </w:p>
        </w:tc>
        <w:tc>
          <w:tcPr>
            <w:tcW w:w="1021" w:type="dxa"/>
          </w:tcPr>
          <w:p w14:paraId="25029A4B" w14:textId="77777777" w:rsidR="0057141D" w:rsidRPr="00481D2D" w:rsidRDefault="0057141D" w:rsidP="0057141D">
            <w:pPr>
              <w:pStyle w:val="TAL"/>
            </w:pPr>
            <w:r w:rsidRPr="00481D2D">
              <w:t>[26] 20.14</w:t>
            </w:r>
          </w:p>
        </w:tc>
        <w:tc>
          <w:tcPr>
            <w:tcW w:w="1021" w:type="dxa"/>
          </w:tcPr>
          <w:p w14:paraId="6FE5F4A1" w14:textId="77777777" w:rsidR="0057141D" w:rsidRPr="00481D2D" w:rsidRDefault="0057141D" w:rsidP="0057141D">
            <w:pPr>
              <w:pStyle w:val="TAL"/>
            </w:pPr>
            <w:r w:rsidRPr="00481D2D">
              <w:t>m</w:t>
            </w:r>
          </w:p>
        </w:tc>
        <w:tc>
          <w:tcPr>
            <w:tcW w:w="1021" w:type="dxa"/>
          </w:tcPr>
          <w:p w14:paraId="63E6A5F8" w14:textId="77777777" w:rsidR="0057141D" w:rsidRPr="00481D2D" w:rsidRDefault="0057141D" w:rsidP="0057141D">
            <w:pPr>
              <w:pStyle w:val="TAL"/>
            </w:pPr>
            <w:r w:rsidRPr="00481D2D">
              <w:t>m</w:t>
            </w:r>
          </w:p>
        </w:tc>
      </w:tr>
      <w:tr w:rsidR="0057141D" w:rsidRPr="00481D2D" w14:paraId="155611EA" w14:textId="77777777">
        <w:tc>
          <w:tcPr>
            <w:tcW w:w="851" w:type="dxa"/>
          </w:tcPr>
          <w:p w14:paraId="3D87F18C" w14:textId="77777777" w:rsidR="0057141D" w:rsidRPr="00481D2D" w:rsidRDefault="0057141D" w:rsidP="0057141D">
            <w:pPr>
              <w:pStyle w:val="TAL"/>
            </w:pPr>
            <w:r w:rsidRPr="00481D2D">
              <w:t>13</w:t>
            </w:r>
          </w:p>
        </w:tc>
        <w:tc>
          <w:tcPr>
            <w:tcW w:w="2665" w:type="dxa"/>
          </w:tcPr>
          <w:p w14:paraId="234A51D1" w14:textId="77777777" w:rsidR="0057141D" w:rsidRPr="00481D2D" w:rsidRDefault="0057141D" w:rsidP="0057141D">
            <w:pPr>
              <w:pStyle w:val="TAL"/>
            </w:pPr>
            <w:r w:rsidRPr="00481D2D">
              <w:t>Content-Type</w:t>
            </w:r>
          </w:p>
        </w:tc>
        <w:tc>
          <w:tcPr>
            <w:tcW w:w="1021" w:type="dxa"/>
          </w:tcPr>
          <w:p w14:paraId="75317D1D" w14:textId="77777777" w:rsidR="0057141D" w:rsidRPr="00481D2D" w:rsidRDefault="0057141D" w:rsidP="0057141D">
            <w:pPr>
              <w:pStyle w:val="TAL"/>
            </w:pPr>
            <w:r w:rsidRPr="00481D2D">
              <w:t>[26] 20.15</w:t>
            </w:r>
          </w:p>
        </w:tc>
        <w:tc>
          <w:tcPr>
            <w:tcW w:w="1021" w:type="dxa"/>
          </w:tcPr>
          <w:p w14:paraId="0699B89A" w14:textId="77777777" w:rsidR="0057141D" w:rsidRPr="00481D2D" w:rsidRDefault="0057141D" w:rsidP="0057141D">
            <w:pPr>
              <w:pStyle w:val="TAL"/>
            </w:pPr>
            <w:r w:rsidRPr="00481D2D">
              <w:t>m</w:t>
            </w:r>
          </w:p>
        </w:tc>
        <w:tc>
          <w:tcPr>
            <w:tcW w:w="1021" w:type="dxa"/>
          </w:tcPr>
          <w:p w14:paraId="524B912F" w14:textId="77777777" w:rsidR="0057141D" w:rsidRPr="00481D2D" w:rsidRDefault="0057141D" w:rsidP="0057141D">
            <w:pPr>
              <w:pStyle w:val="TAL"/>
            </w:pPr>
            <w:r w:rsidRPr="00481D2D">
              <w:t>m</w:t>
            </w:r>
          </w:p>
        </w:tc>
        <w:tc>
          <w:tcPr>
            <w:tcW w:w="1021" w:type="dxa"/>
          </w:tcPr>
          <w:p w14:paraId="380D9C7B" w14:textId="77777777" w:rsidR="0057141D" w:rsidRPr="00481D2D" w:rsidRDefault="0057141D" w:rsidP="0057141D">
            <w:pPr>
              <w:pStyle w:val="TAL"/>
            </w:pPr>
            <w:r w:rsidRPr="00481D2D">
              <w:t>[26] 29.15</w:t>
            </w:r>
          </w:p>
        </w:tc>
        <w:tc>
          <w:tcPr>
            <w:tcW w:w="1021" w:type="dxa"/>
          </w:tcPr>
          <w:p w14:paraId="7D38DD71" w14:textId="77777777" w:rsidR="0057141D" w:rsidRPr="00481D2D" w:rsidRDefault="0057141D" w:rsidP="0057141D">
            <w:pPr>
              <w:pStyle w:val="TAL"/>
            </w:pPr>
            <w:r w:rsidRPr="00481D2D">
              <w:t>m</w:t>
            </w:r>
          </w:p>
        </w:tc>
        <w:tc>
          <w:tcPr>
            <w:tcW w:w="1021" w:type="dxa"/>
          </w:tcPr>
          <w:p w14:paraId="09943230" w14:textId="77777777" w:rsidR="0057141D" w:rsidRPr="00481D2D" w:rsidRDefault="0057141D" w:rsidP="0057141D">
            <w:pPr>
              <w:pStyle w:val="TAL"/>
            </w:pPr>
            <w:r w:rsidRPr="00481D2D">
              <w:t>m</w:t>
            </w:r>
          </w:p>
        </w:tc>
      </w:tr>
      <w:tr w:rsidR="0057141D" w:rsidRPr="00481D2D" w14:paraId="407D205B" w14:textId="77777777">
        <w:tc>
          <w:tcPr>
            <w:tcW w:w="851" w:type="dxa"/>
          </w:tcPr>
          <w:p w14:paraId="21F9F382" w14:textId="77777777" w:rsidR="0057141D" w:rsidRPr="00481D2D" w:rsidRDefault="0057141D" w:rsidP="0057141D">
            <w:pPr>
              <w:pStyle w:val="TAL"/>
            </w:pPr>
            <w:r w:rsidRPr="00481D2D">
              <w:t>14</w:t>
            </w:r>
          </w:p>
        </w:tc>
        <w:tc>
          <w:tcPr>
            <w:tcW w:w="2665" w:type="dxa"/>
          </w:tcPr>
          <w:p w14:paraId="0CFF903B" w14:textId="77777777" w:rsidR="0057141D" w:rsidRPr="00481D2D" w:rsidRDefault="0057141D" w:rsidP="0057141D">
            <w:pPr>
              <w:pStyle w:val="TAL"/>
            </w:pPr>
            <w:r w:rsidRPr="00481D2D">
              <w:t>C</w:t>
            </w:r>
            <w:r w:rsidR="00AB6F58" w:rsidRPr="00481D2D">
              <w:t>S</w:t>
            </w:r>
            <w:r w:rsidRPr="00481D2D">
              <w:t>eq</w:t>
            </w:r>
          </w:p>
        </w:tc>
        <w:tc>
          <w:tcPr>
            <w:tcW w:w="1021" w:type="dxa"/>
          </w:tcPr>
          <w:p w14:paraId="434CDE48" w14:textId="77777777" w:rsidR="0057141D" w:rsidRPr="00481D2D" w:rsidRDefault="0057141D" w:rsidP="0057141D">
            <w:pPr>
              <w:pStyle w:val="TAL"/>
            </w:pPr>
            <w:r w:rsidRPr="00481D2D">
              <w:t>[26] 20.16</w:t>
            </w:r>
          </w:p>
        </w:tc>
        <w:tc>
          <w:tcPr>
            <w:tcW w:w="1021" w:type="dxa"/>
          </w:tcPr>
          <w:p w14:paraId="76F8487E" w14:textId="77777777" w:rsidR="0057141D" w:rsidRPr="00481D2D" w:rsidRDefault="0057141D" w:rsidP="0057141D">
            <w:pPr>
              <w:pStyle w:val="TAL"/>
            </w:pPr>
            <w:r w:rsidRPr="00481D2D">
              <w:t>m</w:t>
            </w:r>
          </w:p>
        </w:tc>
        <w:tc>
          <w:tcPr>
            <w:tcW w:w="1021" w:type="dxa"/>
          </w:tcPr>
          <w:p w14:paraId="2E020FE6" w14:textId="77777777" w:rsidR="0057141D" w:rsidRPr="00481D2D" w:rsidRDefault="0057141D" w:rsidP="0057141D">
            <w:pPr>
              <w:pStyle w:val="TAL"/>
            </w:pPr>
            <w:r w:rsidRPr="00481D2D">
              <w:t>m</w:t>
            </w:r>
          </w:p>
        </w:tc>
        <w:tc>
          <w:tcPr>
            <w:tcW w:w="1021" w:type="dxa"/>
          </w:tcPr>
          <w:p w14:paraId="2028A36D" w14:textId="77777777" w:rsidR="0057141D" w:rsidRPr="00481D2D" w:rsidRDefault="0057141D" w:rsidP="0057141D">
            <w:pPr>
              <w:pStyle w:val="TAL"/>
            </w:pPr>
            <w:r w:rsidRPr="00481D2D">
              <w:t>[26] 20.16</w:t>
            </w:r>
          </w:p>
        </w:tc>
        <w:tc>
          <w:tcPr>
            <w:tcW w:w="1021" w:type="dxa"/>
          </w:tcPr>
          <w:p w14:paraId="52126144" w14:textId="77777777" w:rsidR="0057141D" w:rsidRPr="00481D2D" w:rsidRDefault="0057141D" w:rsidP="0057141D">
            <w:pPr>
              <w:pStyle w:val="TAL"/>
            </w:pPr>
            <w:r w:rsidRPr="00481D2D">
              <w:t>m</w:t>
            </w:r>
          </w:p>
        </w:tc>
        <w:tc>
          <w:tcPr>
            <w:tcW w:w="1021" w:type="dxa"/>
          </w:tcPr>
          <w:p w14:paraId="262A5149" w14:textId="77777777" w:rsidR="0057141D" w:rsidRPr="00481D2D" w:rsidRDefault="0057141D" w:rsidP="0057141D">
            <w:pPr>
              <w:pStyle w:val="TAL"/>
            </w:pPr>
            <w:r w:rsidRPr="00481D2D">
              <w:t>m</w:t>
            </w:r>
          </w:p>
        </w:tc>
      </w:tr>
      <w:tr w:rsidR="0057141D" w:rsidRPr="00481D2D" w14:paraId="68CB16D9" w14:textId="77777777">
        <w:tc>
          <w:tcPr>
            <w:tcW w:w="851" w:type="dxa"/>
          </w:tcPr>
          <w:p w14:paraId="1B4F1DCD" w14:textId="77777777" w:rsidR="0057141D" w:rsidRPr="00481D2D" w:rsidRDefault="0057141D" w:rsidP="0057141D">
            <w:pPr>
              <w:pStyle w:val="TAL"/>
            </w:pPr>
            <w:r w:rsidRPr="00481D2D">
              <w:t>15</w:t>
            </w:r>
          </w:p>
        </w:tc>
        <w:tc>
          <w:tcPr>
            <w:tcW w:w="2665" w:type="dxa"/>
          </w:tcPr>
          <w:p w14:paraId="4536F3AD" w14:textId="77777777" w:rsidR="0057141D" w:rsidRPr="00481D2D" w:rsidRDefault="0057141D" w:rsidP="0057141D">
            <w:pPr>
              <w:pStyle w:val="TAL"/>
            </w:pPr>
            <w:r w:rsidRPr="00481D2D">
              <w:t>Date</w:t>
            </w:r>
          </w:p>
        </w:tc>
        <w:tc>
          <w:tcPr>
            <w:tcW w:w="1021" w:type="dxa"/>
          </w:tcPr>
          <w:p w14:paraId="682F0225" w14:textId="77777777" w:rsidR="0057141D" w:rsidRPr="00481D2D" w:rsidRDefault="0057141D" w:rsidP="0057141D">
            <w:pPr>
              <w:pStyle w:val="TAL"/>
            </w:pPr>
            <w:r w:rsidRPr="00481D2D">
              <w:t>[26] 20.17</w:t>
            </w:r>
          </w:p>
        </w:tc>
        <w:tc>
          <w:tcPr>
            <w:tcW w:w="1021" w:type="dxa"/>
          </w:tcPr>
          <w:p w14:paraId="6E723E86" w14:textId="77777777" w:rsidR="0057141D" w:rsidRPr="00481D2D" w:rsidRDefault="0057141D" w:rsidP="0057141D">
            <w:pPr>
              <w:pStyle w:val="TAL"/>
            </w:pPr>
            <w:r w:rsidRPr="00481D2D">
              <w:t>c4</w:t>
            </w:r>
          </w:p>
        </w:tc>
        <w:tc>
          <w:tcPr>
            <w:tcW w:w="1021" w:type="dxa"/>
          </w:tcPr>
          <w:p w14:paraId="2FD588E7" w14:textId="77777777" w:rsidR="0057141D" w:rsidRPr="00481D2D" w:rsidRDefault="0057141D" w:rsidP="0057141D">
            <w:pPr>
              <w:pStyle w:val="TAL"/>
            </w:pPr>
            <w:r w:rsidRPr="00481D2D">
              <w:t>c4</w:t>
            </w:r>
          </w:p>
        </w:tc>
        <w:tc>
          <w:tcPr>
            <w:tcW w:w="1021" w:type="dxa"/>
          </w:tcPr>
          <w:p w14:paraId="2DF1C0E3" w14:textId="77777777" w:rsidR="0057141D" w:rsidRPr="00481D2D" w:rsidRDefault="0057141D" w:rsidP="0057141D">
            <w:pPr>
              <w:pStyle w:val="TAL"/>
            </w:pPr>
            <w:r w:rsidRPr="00481D2D">
              <w:t>[26] 20.17</w:t>
            </w:r>
          </w:p>
        </w:tc>
        <w:tc>
          <w:tcPr>
            <w:tcW w:w="1021" w:type="dxa"/>
          </w:tcPr>
          <w:p w14:paraId="2E819C6F" w14:textId="77777777" w:rsidR="0057141D" w:rsidRPr="00481D2D" w:rsidRDefault="0057141D" w:rsidP="0057141D">
            <w:pPr>
              <w:pStyle w:val="TAL"/>
            </w:pPr>
            <w:r w:rsidRPr="00481D2D">
              <w:t>m</w:t>
            </w:r>
          </w:p>
        </w:tc>
        <w:tc>
          <w:tcPr>
            <w:tcW w:w="1021" w:type="dxa"/>
          </w:tcPr>
          <w:p w14:paraId="3D5B0B3E" w14:textId="77777777" w:rsidR="0057141D" w:rsidRPr="00481D2D" w:rsidRDefault="0057141D" w:rsidP="0057141D">
            <w:pPr>
              <w:pStyle w:val="TAL"/>
            </w:pPr>
            <w:r w:rsidRPr="00481D2D">
              <w:t>m</w:t>
            </w:r>
          </w:p>
        </w:tc>
      </w:tr>
      <w:tr w:rsidR="0057141D" w:rsidRPr="00481D2D" w14:paraId="2E37417A" w14:textId="77777777">
        <w:tc>
          <w:tcPr>
            <w:tcW w:w="851" w:type="dxa"/>
          </w:tcPr>
          <w:p w14:paraId="52386E0E" w14:textId="77777777" w:rsidR="0057141D" w:rsidRPr="00481D2D" w:rsidRDefault="0057141D" w:rsidP="0057141D">
            <w:pPr>
              <w:pStyle w:val="TAL"/>
            </w:pPr>
            <w:r w:rsidRPr="00481D2D">
              <w:t>16</w:t>
            </w:r>
          </w:p>
        </w:tc>
        <w:tc>
          <w:tcPr>
            <w:tcW w:w="2665" w:type="dxa"/>
          </w:tcPr>
          <w:p w14:paraId="59E2E627" w14:textId="77777777" w:rsidR="0057141D" w:rsidRPr="00481D2D" w:rsidRDefault="0057141D" w:rsidP="0057141D">
            <w:pPr>
              <w:pStyle w:val="TAL"/>
            </w:pPr>
            <w:r w:rsidRPr="00481D2D">
              <w:t>From</w:t>
            </w:r>
          </w:p>
        </w:tc>
        <w:tc>
          <w:tcPr>
            <w:tcW w:w="1021" w:type="dxa"/>
          </w:tcPr>
          <w:p w14:paraId="70A4428D" w14:textId="77777777" w:rsidR="0057141D" w:rsidRPr="00481D2D" w:rsidRDefault="0057141D" w:rsidP="0057141D">
            <w:pPr>
              <w:pStyle w:val="TAL"/>
            </w:pPr>
            <w:r w:rsidRPr="00481D2D">
              <w:t>[26] 20.20</w:t>
            </w:r>
          </w:p>
        </w:tc>
        <w:tc>
          <w:tcPr>
            <w:tcW w:w="1021" w:type="dxa"/>
          </w:tcPr>
          <w:p w14:paraId="689A1A00" w14:textId="77777777" w:rsidR="0057141D" w:rsidRPr="00481D2D" w:rsidRDefault="0057141D" w:rsidP="0057141D">
            <w:pPr>
              <w:pStyle w:val="TAL"/>
            </w:pPr>
            <w:r w:rsidRPr="00481D2D">
              <w:t>m</w:t>
            </w:r>
          </w:p>
        </w:tc>
        <w:tc>
          <w:tcPr>
            <w:tcW w:w="1021" w:type="dxa"/>
          </w:tcPr>
          <w:p w14:paraId="7AE458B9" w14:textId="77777777" w:rsidR="0057141D" w:rsidRPr="00481D2D" w:rsidRDefault="0057141D" w:rsidP="0057141D">
            <w:pPr>
              <w:pStyle w:val="TAL"/>
            </w:pPr>
            <w:r w:rsidRPr="00481D2D">
              <w:t>m</w:t>
            </w:r>
          </w:p>
        </w:tc>
        <w:tc>
          <w:tcPr>
            <w:tcW w:w="1021" w:type="dxa"/>
          </w:tcPr>
          <w:p w14:paraId="252CB289" w14:textId="77777777" w:rsidR="0057141D" w:rsidRPr="00481D2D" w:rsidRDefault="0057141D" w:rsidP="0057141D">
            <w:pPr>
              <w:pStyle w:val="TAL"/>
            </w:pPr>
            <w:r w:rsidRPr="00481D2D">
              <w:t>[26] 20.20</w:t>
            </w:r>
          </w:p>
        </w:tc>
        <w:tc>
          <w:tcPr>
            <w:tcW w:w="1021" w:type="dxa"/>
          </w:tcPr>
          <w:p w14:paraId="3EC9F907" w14:textId="77777777" w:rsidR="0057141D" w:rsidRPr="00481D2D" w:rsidRDefault="0057141D" w:rsidP="0057141D">
            <w:pPr>
              <w:pStyle w:val="TAL"/>
            </w:pPr>
            <w:r w:rsidRPr="00481D2D">
              <w:t>m</w:t>
            </w:r>
          </w:p>
        </w:tc>
        <w:tc>
          <w:tcPr>
            <w:tcW w:w="1021" w:type="dxa"/>
          </w:tcPr>
          <w:p w14:paraId="6563516A" w14:textId="77777777" w:rsidR="0057141D" w:rsidRPr="00481D2D" w:rsidRDefault="0057141D" w:rsidP="0057141D">
            <w:pPr>
              <w:pStyle w:val="TAL"/>
            </w:pPr>
            <w:r w:rsidRPr="00481D2D">
              <w:t>m</w:t>
            </w:r>
          </w:p>
        </w:tc>
      </w:tr>
      <w:tr w:rsidR="0057141D" w:rsidRPr="00481D2D" w14:paraId="22EAF81C" w14:textId="77777777">
        <w:tc>
          <w:tcPr>
            <w:tcW w:w="851" w:type="dxa"/>
          </w:tcPr>
          <w:p w14:paraId="18D7A35D" w14:textId="77777777" w:rsidR="0057141D" w:rsidRPr="00481D2D" w:rsidRDefault="0057141D" w:rsidP="0057141D">
            <w:pPr>
              <w:pStyle w:val="TAL"/>
            </w:pPr>
            <w:r w:rsidRPr="00481D2D">
              <w:t>17</w:t>
            </w:r>
          </w:p>
        </w:tc>
        <w:tc>
          <w:tcPr>
            <w:tcW w:w="2665" w:type="dxa"/>
          </w:tcPr>
          <w:p w14:paraId="23A2E98C" w14:textId="77777777" w:rsidR="0057141D" w:rsidRPr="00481D2D" w:rsidRDefault="0057141D" w:rsidP="0057141D">
            <w:pPr>
              <w:pStyle w:val="TAL"/>
            </w:pPr>
            <w:r w:rsidRPr="00481D2D">
              <w:t>Geolocation</w:t>
            </w:r>
          </w:p>
        </w:tc>
        <w:tc>
          <w:tcPr>
            <w:tcW w:w="1021" w:type="dxa"/>
          </w:tcPr>
          <w:p w14:paraId="3BE673A1" w14:textId="77777777" w:rsidR="0057141D" w:rsidRPr="00481D2D" w:rsidRDefault="0057141D" w:rsidP="0057141D">
            <w:pPr>
              <w:pStyle w:val="TAL"/>
            </w:pPr>
            <w:r w:rsidRPr="00481D2D">
              <w:t xml:space="preserve">[89] </w:t>
            </w:r>
            <w:r w:rsidR="00204A69" w:rsidRPr="00481D2D">
              <w:t>4.1</w:t>
            </w:r>
          </w:p>
        </w:tc>
        <w:tc>
          <w:tcPr>
            <w:tcW w:w="1021" w:type="dxa"/>
          </w:tcPr>
          <w:p w14:paraId="12EEC42D" w14:textId="77777777" w:rsidR="0057141D" w:rsidRPr="00481D2D" w:rsidRDefault="0057141D" w:rsidP="0057141D">
            <w:pPr>
              <w:pStyle w:val="TAL"/>
            </w:pPr>
            <w:r w:rsidRPr="00481D2D">
              <w:t>c29</w:t>
            </w:r>
          </w:p>
        </w:tc>
        <w:tc>
          <w:tcPr>
            <w:tcW w:w="1021" w:type="dxa"/>
          </w:tcPr>
          <w:p w14:paraId="6CE8C045" w14:textId="77777777" w:rsidR="0057141D" w:rsidRPr="00481D2D" w:rsidRDefault="0057141D" w:rsidP="0057141D">
            <w:pPr>
              <w:pStyle w:val="TAL"/>
            </w:pPr>
            <w:r w:rsidRPr="00481D2D">
              <w:t>c29</w:t>
            </w:r>
          </w:p>
        </w:tc>
        <w:tc>
          <w:tcPr>
            <w:tcW w:w="1021" w:type="dxa"/>
          </w:tcPr>
          <w:p w14:paraId="382513AC" w14:textId="77777777" w:rsidR="0057141D" w:rsidRPr="00481D2D" w:rsidRDefault="0057141D" w:rsidP="0057141D">
            <w:pPr>
              <w:pStyle w:val="TAL"/>
            </w:pPr>
            <w:r w:rsidRPr="00481D2D">
              <w:t xml:space="preserve">[89] </w:t>
            </w:r>
            <w:r w:rsidR="00204A69" w:rsidRPr="00481D2D">
              <w:t>4.1</w:t>
            </w:r>
          </w:p>
        </w:tc>
        <w:tc>
          <w:tcPr>
            <w:tcW w:w="1021" w:type="dxa"/>
          </w:tcPr>
          <w:p w14:paraId="01708A06" w14:textId="77777777" w:rsidR="0057141D" w:rsidRPr="00481D2D" w:rsidRDefault="0057141D" w:rsidP="0057141D">
            <w:pPr>
              <w:pStyle w:val="TAL"/>
            </w:pPr>
            <w:r w:rsidRPr="00481D2D">
              <w:t>c29</w:t>
            </w:r>
          </w:p>
        </w:tc>
        <w:tc>
          <w:tcPr>
            <w:tcW w:w="1021" w:type="dxa"/>
          </w:tcPr>
          <w:p w14:paraId="556BC82B" w14:textId="77777777" w:rsidR="0057141D" w:rsidRPr="00481D2D" w:rsidRDefault="0057141D" w:rsidP="0057141D">
            <w:pPr>
              <w:pStyle w:val="TAL"/>
            </w:pPr>
            <w:r w:rsidRPr="00481D2D">
              <w:t>c29</w:t>
            </w:r>
          </w:p>
        </w:tc>
      </w:tr>
      <w:tr w:rsidR="00F71488" w:rsidRPr="00481D2D" w14:paraId="5F4620DA" w14:textId="77777777" w:rsidTr="00847F92">
        <w:tc>
          <w:tcPr>
            <w:tcW w:w="851" w:type="dxa"/>
          </w:tcPr>
          <w:p w14:paraId="2B3D0AFD" w14:textId="77777777" w:rsidR="00F71488" w:rsidRPr="00481D2D" w:rsidRDefault="00F71488" w:rsidP="00847F92">
            <w:pPr>
              <w:pStyle w:val="TAL"/>
            </w:pPr>
            <w:r w:rsidRPr="00481D2D">
              <w:t>17A</w:t>
            </w:r>
          </w:p>
        </w:tc>
        <w:tc>
          <w:tcPr>
            <w:tcW w:w="2665" w:type="dxa"/>
          </w:tcPr>
          <w:p w14:paraId="5FDB43F4" w14:textId="77777777" w:rsidR="00F71488" w:rsidRPr="00481D2D" w:rsidRDefault="00F71488" w:rsidP="00847F92">
            <w:pPr>
              <w:pStyle w:val="TAL"/>
            </w:pPr>
            <w:r w:rsidRPr="00481D2D">
              <w:t>Geolocation-Routing</w:t>
            </w:r>
          </w:p>
        </w:tc>
        <w:tc>
          <w:tcPr>
            <w:tcW w:w="1021" w:type="dxa"/>
          </w:tcPr>
          <w:p w14:paraId="79CAE2BF" w14:textId="77777777" w:rsidR="00F71488" w:rsidRPr="00481D2D" w:rsidRDefault="00F71488" w:rsidP="00847F92">
            <w:pPr>
              <w:pStyle w:val="TAL"/>
            </w:pPr>
            <w:r w:rsidRPr="00481D2D">
              <w:t>[89] 4.2</w:t>
            </w:r>
          </w:p>
        </w:tc>
        <w:tc>
          <w:tcPr>
            <w:tcW w:w="1021" w:type="dxa"/>
          </w:tcPr>
          <w:p w14:paraId="7769A3EF" w14:textId="77777777" w:rsidR="00F71488" w:rsidRPr="00481D2D" w:rsidRDefault="00F71488" w:rsidP="00847F92">
            <w:pPr>
              <w:pStyle w:val="TAL"/>
            </w:pPr>
            <w:r w:rsidRPr="00481D2D">
              <w:t>c29</w:t>
            </w:r>
          </w:p>
        </w:tc>
        <w:tc>
          <w:tcPr>
            <w:tcW w:w="1021" w:type="dxa"/>
          </w:tcPr>
          <w:p w14:paraId="2AC2ED0E" w14:textId="77777777" w:rsidR="00F71488" w:rsidRPr="00481D2D" w:rsidRDefault="00F71488" w:rsidP="00847F92">
            <w:pPr>
              <w:pStyle w:val="TAL"/>
            </w:pPr>
            <w:r w:rsidRPr="00481D2D">
              <w:t>c29</w:t>
            </w:r>
          </w:p>
        </w:tc>
        <w:tc>
          <w:tcPr>
            <w:tcW w:w="1021" w:type="dxa"/>
          </w:tcPr>
          <w:p w14:paraId="130CF4DA" w14:textId="77777777" w:rsidR="00F71488" w:rsidRPr="00481D2D" w:rsidRDefault="00F71488" w:rsidP="00847F92">
            <w:pPr>
              <w:pStyle w:val="TAL"/>
            </w:pPr>
            <w:r w:rsidRPr="00481D2D">
              <w:t>[89] 4.2</w:t>
            </w:r>
          </w:p>
        </w:tc>
        <w:tc>
          <w:tcPr>
            <w:tcW w:w="1021" w:type="dxa"/>
          </w:tcPr>
          <w:p w14:paraId="7319FC99" w14:textId="77777777" w:rsidR="00F71488" w:rsidRPr="00481D2D" w:rsidRDefault="00F71488" w:rsidP="00847F92">
            <w:pPr>
              <w:pStyle w:val="TAL"/>
            </w:pPr>
            <w:r w:rsidRPr="00481D2D">
              <w:t>c29</w:t>
            </w:r>
          </w:p>
        </w:tc>
        <w:tc>
          <w:tcPr>
            <w:tcW w:w="1021" w:type="dxa"/>
          </w:tcPr>
          <w:p w14:paraId="46FC7CA2" w14:textId="77777777" w:rsidR="00F71488" w:rsidRPr="00481D2D" w:rsidRDefault="00F71488" w:rsidP="00847F92">
            <w:pPr>
              <w:pStyle w:val="TAL"/>
            </w:pPr>
            <w:r w:rsidRPr="00481D2D">
              <w:t>c29</w:t>
            </w:r>
          </w:p>
        </w:tc>
      </w:tr>
      <w:tr w:rsidR="0057141D" w:rsidRPr="00481D2D" w14:paraId="159E0BFD" w14:textId="77777777">
        <w:tc>
          <w:tcPr>
            <w:tcW w:w="851" w:type="dxa"/>
          </w:tcPr>
          <w:p w14:paraId="20672869" w14:textId="77777777" w:rsidR="0057141D" w:rsidRPr="00481D2D" w:rsidRDefault="0057141D" w:rsidP="0057141D">
            <w:pPr>
              <w:pStyle w:val="TAL"/>
              <w:tabs>
                <w:tab w:val="left" w:pos="5954"/>
              </w:tabs>
            </w:pPr>
            <w:r w:rsidRPr="00481D2D">
              <w:t>18</w:t>
            </w:r>
          </w:p>
        </w:tc>
        <w:tc>
          <w:tcPr>
            <w:tcW w:w="2665" w:type="dxa"/>
          </w:tcPr>
          <w:p w14:paraId="3085F61F" w14:textId="77777777" w:rsidR="0057141D" w:rsidRPr="00481D2D" w:rsidRDefault="0057141D" w:rsidP="0057141D">
            <w:pPr>
              <w:pStyle w:val="TAL"/>
              <w:tabs>
                <w:tab w:val="left" w:pos="5954"/>
              </w:tabs>
            </w:pPr>
            <w:r w:rsidRPr="00481D2D">
              <w:t>Info-Package</w:t>
            </w:r>
          </w:p>
        </w:tc>
        <w:tc>
          <w:tcPr>
            <w:tcW w:w="1021" w:type="dxa"/>
          </w:tcPr>
          <w:p w14:paraId="1E3FE306" w14:textId="77777777" w:rsidR="0057141D" w:rsidRPr="00481D2D" w:rsidRDefault="0057141D" w:rsidP="0057141D">
            <w:pPr>
              <w:pStyle w:val="TAL"/>
              <w:tabs>
                <w:tab w:val="left" w:pos="5954"/>
              </w:tabs>
            </w:pPr>
            <w:r w:rsidRPr="00481D2D">
              <w:t xml:space="preserve">[25] </w:t>
            </w:r>
            <w:r w:rsidR="00C523FB" w:rsidRPr="00481D2D">
              <w:t>7.2</w:t>
            </w:r>
          </w:p>
        </w:tc>
        <w:tc>
          <w:tcPr>
            <w:tcW w:w="1021" w:type="dxa"/>
          </w:tcPr>
          <w:p w14:paraId="13F515E7" w14:textId="77777777" w:rsidR="0057141D" w:rsidRPr="00481D2D" w:rsidRDefault="00DB7E83" w:rsidP="0057141D">
            <w:pPr>
              <w:pStyle w:val="TAL"/>
              <w:tabs>
                <w:tab w:val="left" w:pos="5954"/>
              </w:tabs>
            </w:pPr>
            <w:r w:rsidRPr="00481D2D">
              <w:t>c42</w:t>
            </w:r>
          </w:p>
        </w:tc>
        <w:tc>
          <w:tcPr>
            <w:tcW w:w="1021" w:type="dxa"/>
          </w:tcPr>
          <w:p w14:paraId="3C5605A7" w14:textId="77777777" w:rsidR="0057141D" w:rsidRPr="00481D2D" w:rsidRDefault="00DB7E83" w:rsidP="0057141D">
            <w:pPr>
              <w:pStyle w:val="TAL"/>
              <w:tabs>
                <w:tab w:val="left" w:pos="5954"/>
              </w:tabs>
            </w:pPr>
            <w:r w:rsidRPr="00481D2D">
              <w:t>c42</w:t>
            </w:r>
          </w:p>
        </w:tc>
        <w:tc>
          <w:tcPr>
            <w:tcW w:w="1021" w:type="dxa"/>
          </w:tcPr>
          <w:p w14:paraId="4B239D20" w14:textId="77777777" w:rsidR="0057141D" w:rsidRPr="00481D2D" w:rsidRDefault="0057141D" w:rsidP="0057141D">
            <w:pPr>
              <w:pStyle w:val="TAL"/>
              <w:tabs>
                <w:tab w:val="left" w:pos="5954"/>
              </w:tabs>
            </w:pPr>
            <w:r w:rsidRPr="00481D2D">
              <w:t xml:space="preserve">[25] </w:t>
            </w:r>
            <w:r w:rsidR="00C523FB" w:rsidRPr="00481D2D">
              <w:t>7.2</w:t>
            </w:r>
          </w:p>
        </w:tc>
        <w:tc>
          <w:tcPr>
            <w:tcW w:w="1021" w:type="dxa"/>
          </w:tcPr>
          <w:p w14:paraId="304FBD14" w14:textId="77777777" w:rsidR="0057141D" w:rsidRPr="00481D2D" w:rsidRDefault="00DB7E83" w:rsidP="0057141D">
            <w:pPr>
              <w:pStyle w:val="TAL"/>
              <w:tabs>
                <w:tab w:val="left" w:pos="5954"/>
              </w:tabs>
            </w:pPr>
            <w:r w:rsidRPr="00481D2D">
              <w:t>c42</w:t>
            </w:r>
          </w:p>
        </w:tc>
        <w:tc>
          <w:tcPr>
            <w:tcW w:w="1021" w:type="dxa"/>
          </w:tcPr>
          <w:p w14:paraId="7E1563AE" w14:textId="77777777" w:rsidR="0057141D" w:rsidRPr="00481D2D" w:rsidRDefault="00DB7E83" w:rsidP="0057141D">
            <w:pPr>
              <w:pStyle w:val="TAL"/>
              <w:tabs>
                <w:tab w:val="left" w:pos="5954"/>
              </w:tabs>
            </w:pPr>
            <w:r w:rsidRPr="00481D2D">
              <w:t>c42</w:t>
            </w:r>
          </w:p>
        </w:tc>
      </w:tr>
      <w:tr w:rsidR="0057141D" w:rsidRPr="00481D2D" w14:paraId="55B7A0BA" w14:textId="77777777">
        <w:tc>
          <w:tcPr>
            <w:tcW w:w="851" w:type="dxa"/>
          </w:tcPr>
          <w:p w14:paraId="6B3EB376" w14:textId="77777777" w:rsidR="0057141D" w:rsidRPr="00481D2D" w:rsidRDefault="0057141D" w:rsidP="0057141D">
            <w:pPr>
              <w:pStyle w:val="TAL"/>
            </w:pPr>
            <w:r w:rsidRPr="00481D2D">
              <w:t>19</w:t>
            </w:r>
          </w:p>
        </w:tc>
        <w:tc>
          <w:tcPr>
            <w:tcW w:w="2665" w:type="dxa"/>
          </w:tcPr>
          <w:p w14:paraId="5F77ABCE" w14:textId="77777777" w:rsidR="0057141D" w:rsidRPr="00481D2D" w:rsidRDefault="0057141D" w:rsidP="0057141D">
            <w:pPr>
              <w:pStyle w:val="TAL"/>
            </w:pPr>
            <w:r w:rsidRPr="00481D2D">
              <w:t>Max-Breadth</w:t>
            </w:r>
          </w:p>
        </w:tc>
        <w:tc>
          <w:tcPr>
            <w:tcW w:w="1021" w:type="dxa"/>
          </w:tcPr>
          <w:p w14:paraId="0D06D415" w14:textId="77777777" w:rsidR="0057141D" w:rsidRPr="00481D2D" w:rsidRDefault="0057141D" w:rsidP="0057141D">
            <w:pPr>
              <w:pStyle w:val="TAL"/>
            </w:pPr>
            <w:r w:rsidRPr="00481D2D">
              <w:t>[117] 5.8</w:t>
            </w:r>
          </w:p>
        </w:tc>
        <w:tc>
          <w:tcPr>
            <w:tcW w:w="1021" w:type="dxa"/>
          </w:tcPr>
          <w:p w14:paraId="5A02DFBA" w14:textId="77777777" w:rsidR="0057141D" w:rsidRPr="00481D2D" w:rsidRDefault="0057141D" w:rsidP="0057141D">
            <w:pPr>
              <w:pStyle w:val="TAL"/>
            </w:pPr>
            <w:r w:rsidRPr="00481D2D">
              <w:t>n/a</w:t>
            </w:r>
          </w:p>
        </w:tc>
        <w:tc>
          <w:tcPr>
            <w:tcW w:w="1021" w:type="dxa"/>
          </w:tcPr>
          <w:p w14:paraId="3B4DC1F4" w14:textId="77777777" w:rsidR="0057141D" w:rsidRPr="00481D2D" w:rsidRDefault="0057141D" w:rsidP="0057141D">
            <w:pPr>
              <w:pStyle w:val="TAL"/>
            </w:pPr>
            <w:r w:rsidRPr="00481D2D">
              <w:t>c39</w:t>
            </w:r>
          </w:p>
        </w:tc>
        <w:tc>
          <w:tcPr>
            <w:tcW w:w="1021" w:type="dxa"/>
          </w:tcPr>
          <w:p w14:paraId="3116903F" w14:textId="77777777" w:rsidR="0057141D" w:rsidRPr="00481D2D" w:rsidRDefault="0057141D" w:rsidP="0057141D">
            <w:pPr>
              <w:pStyle w:val="TAL"/>
            </w:pPr>
            <w:r w:rsidRPr="00481D2D">
              <w:t>[117] 5.8</w:t>
            </w:r>
          </w:p>
        </w:tc>
        <w:tc>
          <w:tcPr>
            <w:tcW w:w="1021" w:type="dxa"/>
          </w:tcPr>
          <w:p w14:paraId="49A89C39" w14:textId="77777777" w:rsidR="0057141D" w:rsidRPr="00481D2D" w:rsidRDefault="0057141D" w:rsidP="0057141D">
            <w:pPr>
              <w:pStyle w:val="TAL"/>
            </w:pPr>
            <w:r w:rsidRPr="00481D2D">
              <w:t>c40</w:t>
            </w:r>
          </w:p>
        </w:tc>
        <w:tc>
          <w:tcPr>
            <w:tcW w:w="1021" w:type="dxa"/>
          </w:tcPr>
          <w:p w14:paraId="647E20A7" w14:textId="77777777" w:rsidR="0057141D" w:rsidRPr="00481D2D" w:rsidRDefault="0057141D" w:rsidP="0057141D">
            <w:pPr>
              <w:pStyle w:val="TAL"/>
            </w:pPr>
            <w:r w:rsidRPr="00481D2D">
              <w:t>c40</w:t>
            </w:r>
          </w:p>
        </w:tc>
      </w:tr>
      <w:tr w:rsidR="0057141D" w:rsidRPr="00481D2D" w14:paraId="403937EF" w14:textId="77777777">
        <w:tc>
          <w:tcPr>
            <w:tcW w:w="851" w:type="dxa"/>
          </w:tcPr>
          <w:p w14:paraId="009DD54B" w14:textId="77777777" w:rsidR="0057141D" w:rsidRPr="00481D2D" w:rsidRDefault="0057141D" w:rsidP="0057141D">
            <w:pPr>
              <w:pStyle w:val="TAL"/>
            </w:pPr>
            <w:r w:rsidRPr="00481D2D">
              <w:t>20</w:t>
            </w:r>
          </w:p>
        </w:tc>
        <w:tc>
          <w:tcPr>
            <w:tcW w:w="2665" w:type="dxa"/>
          </w:tcPr>
          <w:p w14:paraId="420C49EE" w14:textId="77777777" w:rsidR="0057141D" w:rsidRPr="00481D2D" w:rsidRDefault="0057141D" w:rsidP="0057141D">
            <w:pPr>
              <w:pStyle w:val="TAL"/>
            </w:pPr>
            <w:r w:rsidRPr="00481D2D">
              <w:t>Max-Forwards</w:t>
            </w:r>
          </w:p>
        </w:tc>
        <w:tc>
          <w:tcPr>
            <w:tcW w:w="1021" w:type="dxa"/>
          </w:tcPr>
          <w:p w14:paraId="6C7D0554" w14:textId="77777777" w:rsidR="0057141D" w:rsidRPr="00481D2D" w:rsidRDefault="0057141D" w:rsidP="0057141D">
            <w:pPr>
              <w:pStyle w:val="TAL"/>
            </w:pPr>
            <w:r w:rsidRPr="00481D2D">
              <w:t>[26] 20.22</w:t>
            </w:r>
          </w:p>
        </w:tc>
        <w:tc>
          <w:tcPr>
            <w:tcW w:w="1021" w:type="dxa"/>
          </w:tcPr>
          <w:p w14:paraId="134252F7" w14:textId="77777777" w:rsidR="0057141D" w:rsidRPr="00481D2D" w:rsidRDefault="0057141D" w:rsidP="0057141D">
            <w:pPr>
              <w:pStyle w:val="TAL"/>
            </w:pPr>
            <w:r w:rsidRPr="00481D2D">
              <w:t>m</w:t>
            </w:r>
          </w:p>
        </w:tc>
        <w:tc>
          <w:tcPr>
            <w:tcW w:w="1021" w:type="dxa"/>
          </w:tcPr>
          <w:p w14:paraId="7275937C" w14:textId="77777777" w:rsidR="0057141D" w:rsidRPr="00481D2D" w:rsidRDefault="0057141D" w:rsidP="0057141D">
            <w:pPr>
              <w:pStyle w:val="TAL"/>
            </w:pPr>
            <w:r w:rsidRPr="00481D2D">
              <w:t>m</w:t>
            </w:r>
          </w:p>
        </w:tc>
        <w:tc>
          <w:tcPr>
            <w:tcW w:w="1021" w:type="dxa"/>
          </w:tcPr>
          <w:p w14:paraId="23A8005F" w14:textId="77777777" w:rsidR="0057141D" w:rsidRPr="00481D2D" w:rsidRDefault="0057141D" w:rsidP="0057141D">
            <w:pPr>
              <w:pStyle w:val="TAL"/>
            </w:pPr>
            <w:r w:rsidRPr="00481D2D">
              <w:t>[26] 20.22</w:t>
            </w:r>
          </w:p>
        </w:tc>
        <w:tc>
          <w:tcPr>
            <w:tcW w:w="1021" w:type="dxa"/>
          </w:tcPr>
          <w:p w14:paraId="7F230DF5" w14:textId="77777777" w:rsidR="0057141D" w:rsidRPr="00481D2D" w:rsidRDefault="0057141D" w:rsidP="0057141D">
            <w:pPr>
              <w:pStyle w:val="TAL"/>
            </w:pPr>
            <w:r w:rsidRPr="00481D2D">
              <w:t>n/a</w:t>
            </w:r>
          </w:p>
        </w:tc>
        <w:tc>
          <w:tcPr>
            <w:tcW w:w="1021" w:type="dxa"/>
          </w:tcPr>
          <w:p w14:paraId="7EDB5AD9" w14:textId="77777777" w:rsidR="0057141D" w:rsidRPr="00481D2D" w:rsidRDefault="00B40AC3" w:rsidP="0057141D">
            <w:pPr>
              <w:pStyle w:val="TAL"/>
            </w:pPr>
            <w:r w:rsidRPr="00481D2D">
              <w:t>c41</w:t>
            </w:r>
          </w:p>
        </w:tc>
      </w:tr>
      <w:tr w:rsidR="0057141D" w:rsidRPr="00481D2D" w14:paraId="64B287E1" w14:textId="77777777">
        <w:tc>
          <w:tcPr>
            <w:tcW w:w="851" w:type="dxa"/>
          </w:tcPr>
          <w:p w14:paraId="6E23A476" w14:textId="77777777" w:rsidR="0057141D" w:rsidRPr="00481D2D" w:rsidRDefault="0057141D" w:rsidP="0057141D">
            <w:pPr>
              <w:pStyle w:val="TAL"/>
            </w:pPr>
            <w:r w:rsidRPr="00481D2D">
              <w:t>21</w:t>
            </w:r>
          </w:p>
        </w:tc>
        <w:tc>
          <w:tcPr>
            <w:tcW w:w="2665" w:type="dxa"/>
          </w:tcPr>
          <w:p w14:paraId="68693E7F" w14:textId="77777777" w:rsidR="0057141D" w:rsidRPr="00481D2D" w:rsidRDefault="0057141D" w:rsidP="0057141D">
            <w:pPr>
              <w:pStyle w:val="TAL"/>
            </w:pPr>
            <w:r w:rsidRPr="00481D2D">
              <w:t>MIME-Version</w:t>
            </w:r>
          </w:p>
        </w:tc>
        <w:tc>
          <w:tcPr>
            <w:tcW w:w="1021" w:type="dxa"/>
          </w:tcPr>
          <w:p w14:paraId="288F8340" w14:textId="77777777" w:rsidR="0057141D" w:rsidRPr="00481D2D" w:rsidRDefault="0057141D" w:rsidP="0057141D">
            <w:pPr>
              <w:pStyle w:val="TAL"/>
            </w:pPr>
            <w:r w:rsidRPr="00481D2D">
              <w:t>[26] 20.24</w:t>
            </w:r>
          </w:p>
        </w:tc>
        <w:tc>
          <w:tcPr>
            <w:tcW w:w="1021" w:type="dxa"/>
          </w:tcPr>
          <w:p w14:paraId="24AB046B" w14:textId="77777777" w:rsidR="0057141D" w:rsidRPr="00481D2D" w:rsidRDefault="0057141D" w:rsidP="0057141D">
            <w:pPr>
              <w:pStyle w:val="TAL"/>
            </w:pPr>
            <w:r w:rsidRPr="00481D2D">
              <w:t>o</w:t>
            </w:r>
          </w:p>
        </w:tc>
        <w:tc>
          <w:tcPr>
            <w:tcW w:w="1021" w:type="dxa"/>
          </w:tcPr>
          <w:p w14:paraId="4FD5525D" w14:textId="77777777" w:rsidR="0057141D" w:rsidRPr="00481D2D" w:rsidRDefault="0057141D" w:rsidP="0057141D">
            <w:pPr>
              <w:pStyle w:val="TAL"/>
            </w:pPr>
            <w:r w:rsidRPr="00481D2D">
              <w:t>o</w:t>
            </w:r>
          </w:p>
        </w:tc>
        <w:tc>
          <w:tcPr>
            <w:tcW w:w="1021" w:type="dxa"/>
          </w:tcPr>
          <w:p w14:paraId="45C59D4A" w14:textId="77777777" w:rsidR="0057141D" w:rsidRPr="00481D2D" w:rsidRDefault="0057141D" w:rsidP="0057141D">
            <w:pPr>
              <w:pStyle w:val="TAL"/>
            </w:pPr>
            <w:r w:rsidRPr="00481D2D">
              <w:t>[26] 20.24</w:t>
            </w:r>
          </w:p>
        </w:tc>
        <w:tc>
          <w:tcPr>
            <w:tcW w:w="1021" w:type="dxa"/>
          </w:tcPr>
          <w:p w14:paraId="4930021D" w14:textId="77777777" w:rsidR="0057141D" w:rsidRPr="00481D2D" w:rsidRDefault="0057141D" w:rsidP="0057141D">
            <w:pPr>
              <w:pStyle w:val="TAL"/>
            </w:pPr>
            <w:r w:rsidRPr="00481D2D">
              <w:t>m</w:t>
            </w:r>
          </w:p>
        </w:tc>
        <w:tc>
          <w:tcPr>
            <w:tcW w:w="1021" w:type="dxa"/>
          </w:tcPr>
          <w:p w14:paraId="51CDF165" w14:textId="77777777" w:rsidR="0057141D" w:rsidRPr="00481D2D" w:rsidRDefault="0057141D" w:rsidP="0057141D">
            <w:pPr>
              <w:pStyle w:val="TAL"/>
            </w:pPr>
            <w:r w:rsidRPr="00481D2D">
              <w:t>m</w:t>
            </w:r>
          </w:p>
        </w:tc>
      </w:tr>
      <w:tr w:rsidR="0057141D" w:rsidRPr="00481D2D" w14:paraId="1BFB9954" w14:textId="77777777">
        <w:tc>
          <w:tcPr>
            <w:tcW w:w="851" w:type="dxa"/>
          </w:tcPr>
          <w:p w14:paraId="3013BAED" w14:textId="77777777" w:rsidR="0057141D" w:rsidRPr="00481D2D" w:rsidRDefault="0057141D" w:rsidP="0057141D">
            <w:pPr>
              <w:pStyle w:val="TAL"/>
            </w:pPr>
            <w:r w:rsidRPr="00481D2D">
              <w:t>22</w:t>
            </w:r>
          </w:p>
        </w:tc>
        <w:tc>
          <w:tcPr>
            <w:tcW w:w="2665" w:type="dxa"/>
          </w:tcPr>
          <w:p w14:paraId="7FF6D70F" w14:textId="77777777" w:rsidR="0057141D" w:rsidRPr="00481D2D" w:rsidRDefault="0057141D" w:rsidP="0057141D">
            <w:pPr>
              <w:pStyle w:val="TAL"/>
            </w:pPr>
            <w:r w:rsidRPr="00481D2D">
              <w:t>P-Access-Network-Info</w:t>
            </w:r>
          </w:p>
        </w:tc>
        <w:tc>
          <w:tcPr>
            <w:tcW w:w="1021" w:type="dxa"/>
          </w:tcPr>
          <w:p w14:paraId="3BA546CC" w14:textId="77777777" w:rsidR="0057141D" w:rsidRPr="00481D2D" w:rsidRDefault="0057141D" w:rsidP="0057141D">
            <w:pPr>
              <w:pStyle w:val="TAL"/>
            </w:pPr>
            <w:r w:rsidRPr="00481D2D">
              <w:t>[52] 4.4</w:t>
            </w:r>
            <w:r w:rsidR="007C3194" w:rsidRPr="00481D2D">
              <w:t xml:space="preserve">, [234] </w:t>
            </w:r>
            <w:r w:rsidR="007A52FA" w:rsidRPr="00481D2D">
              <w:t>2</w:t>
            </w:r>
          </w:p>
        </w:tc>
        <w:tc>
          <w:tcPr>
            <w:tcW w:w="1021" w:type="dxa"/>
          </w:tcPr>
          <w:p w14:paraId="4E99CCC3" w14:textId="77777777" w:rsidR="0057141D" w:rsidRPr="00481D2D" w:rsidRDefault="0057141D" w:rsidP="0057141D">
            <w:pPr>
              <w:pStyle w:val="TAL"/>
            </w:pPr>
            <w:r w:rsidRPr="00481D2D">
              <w:t>c15</w:t>
            </w:r>
          </w:p>
        </w:tc>
        <w:tc>
          <w:tcPr>
            <w:tcW w:w="1021" w:type="dxa"/>
          </w:tcPr>
          <w:p w14:paraId="7D5127B5" w14:textId="77777777" w:rsidR="0057141D" w:rsidRPr="00481D2D" w:rsidRDefault="0057141D" w:rsidP="0057141D">
            <w:pPr>
              <w:pStyle w:val="TAL"/>
            </w:pPr>
            <w:r w:rsidRPr="00481D2D">
              <w:t>c16</w:t>
            </w:r>
          </w:p>
        </w:tc>
        <w:tc>
          <w:tcPr>
            <w:tcW w:w="1021" w:type="dxa"/>
          </w:tcPr>
          <w:p w14:paraId="2D6D46E9" w14:textId="77777777" w:rsidR="0057141D" w:rsidRPr="00481D2D" w:rsidRDefault="0057141D" w:rsidP="0057141D">
            <w:pPr>
              <w:pStyle w:val="TAL"/>
            </w:pPr>
            <w:r w:rsidRPr="00481D2D">
              <w:t>[52] 4.4</w:t>
            </w:r>
            <w:r w:rsidR="007C3194" w:rsidRPr="00481D2D">
              <w:t xml:space="preserve">, [234] </w:t>
            </w:r>
            <w:r w:rsidR="007A52FA" w:rsidRPr="00481D2D">
              <w:t>2</w:t>
            </w:r>
          </w:p>
        </w:tc>
        <w:tc>
          <w:tcPr>
            <w:tcW w:w="1021" w:type="dxa"/>
          </w:tcPr>
          <w:p w14:paraId="544631BC" w14:textId="77777777" w:rsidR="0057141D" w:rsidRPr="00481D2D" w:rsidRDefault="0057141D" w:rsidP="0057141D">
            <w:pPr>
              <w:pStyle w:val="TAL"/>
            </w:pPr>
            <w:r w:rsidRPr="00481D2D">
              <w:t>c15</w:t>
            </w:r>
          </w:p>
        </w:tc>
        <w:tc>
          <w:tcPr>
            <w:tcW w:w="1021" w:type="dxa"/>
          </w:tcPr>
          <w:p w14:paraId="23EED204" w14:textId="77777777" w:rsidR="0057141D" w:rsidRPr="00481D2D" w:rsidRDefault="0057141D" w:rsidP="0057141D">
            <w:pPr>
              <w:pStyle w:val="TAL"/>
            </w:pPr>
            <w:r w:rsidRPr="00481D2D">
              <w:t>c17</w:t>
            </w:r>
          </w:p>
        </w:tc>
      </w:tr>
      <w:tr w:rsidR="0057141D" w:rsidRPr="00481D2D" w14:paraId="61C7E619" w14:textId="77777777">
        <w:tc>
          <w:tcPr>
            <w:tcW w:w="851" w:type="dxa"/>
          </w:tcPr>
          <w:p w14:paraId="1E35F5FF" w14:textId="77777777" w:rsidR="0057141D" w:rsidRPr="00481D2D" w:rsidRDefault="0057141D" w:rsidP="0057141D">
            <w:pPr>
              <w:pStyle w:val="TAL"/>
            </w:pPr>
            <w:r w:rsidRPr="00481D2D">
              <w:t>23</w:t>
            </w:r>
          </w:p>
        </w:tc>
        <w:tc>
          <w:tcPr>
            <w:tcW w:w="2665" w:type="dxa"/>
          </w:tcPr>
          <w:p w14:paraId="172B003F" w14:textId="77777777" w:rsidR="0057141D" w:rsidRPr="00481D2D" w:rsidRDefault="0057141D" w:rsidP="0057141D">
            <w:pPr>
              <w:pStyle w:val="TAL"/>
            </w:pPr>
            <w:r w:rsidRPr="00481D2D">
              <w:t>P-Charging-Function-Addresses</w:t>
            </w:r>
          </w:p>
        </w:tc>
        <w:tc>
          <w:tcPr>
            <w:tcW w:w="1021" w:type="dxa"/>
          </w:tcPr>
          <w:p w14:paraId="67B524BC" w14:textId="77777777" w:rsidR="0057141D" w:rsidRPr="00481D2D" w:rsidRDefault="0057141D" w:rsidP="0057141D">
            <w:pPr>
              <w:pStyle w:val="TAL"/>
            </w:pPr>
            <w:r w:rsidRPr="00481D2D">
              <w:t>[52] 4.5</w:t>
            </w:r>
          </w:p>
        </w:tc>
        <w:tc>
          <w:tcPr>
            <w:tcW w:w="1021" w:type="dxa"/>
          </w:tcPr>
          <w:p w14:paraId="2B4F34D0" w14:textId="77777777" w:rsidR="0057141D" w:rsidRPr="00481D2D" w:rsidRDefault="0057141D" w:rsidP="0057141D">
            <w:pPr>
              <w:pStyle w:val="TAL"/>
            </w:pPr>
            <w:r w:rsidRPr="00481D2D">
              <w:t>c20</w:t>
            </w:r>
          </w:p>
        </w:tc>
        <w:tc>
          <w:tcPr>
            <w:tcW w:w="1021" w:type="dxa"/>
          </w:tcPr>
          <w:p w14:paraId="18A9D459" w14:textId="77777777" w:rsidR="0057141D" w:rsidRPr="00481D2D" w:rsidRDefault="0057141D" w:rsidP="0057141D">
            <w:pPr>
              <w:pStyle w:val="TAL"/>
            </w:pPr>
            <w:r w:rsidRPr="00481D2D">
              <w:t>c21</w:t>
            </w:r>
          </w:p>
        </w:tc>
        <w:tc>
          <w:tcPr>
            <w:tcW w:w="1021" w:type="dxa"/>
          </w:tcPr>
          <w:p w14:paraId="46442A6E" w14:textId="77777777" w:rsidR="0057141D" w:rsidRPr="00481D2D" w:rsidRDefault="0057141D" w:rsidP="0057141D">
            <w:pPr>
              <w:pStyle w:val="TAL"/>
            </w:pPr>
            <w:r w:rsidRPr="00481D2D">
              <w:t>[52] 4.5</w:t>
            </w:r>
          </w:p>
        </w:tc>
        <w:tc>
          <w:tcPr>
            <w:tcW w:w="1021" w:type="dxa"/>
          </w:tcPr>
          <w:p w14:paraId="401C9E78" w14:textId="77777777" w:rsidR="0057141D" w:rsidRPr="00481D2D" w:rsidRDefault="0057141D" w:rsidP="0057141D">
            <w:pPr>
              <w:pStyle w:val="TAL"/>
            </w:pPr>
            <w:r w:rsidRPr="00481D2D">
              <w:t>c20</w:t>
            </w:r>
          </w:p>
        </w:tc>
        <w:tc>
          <w:tcPr>
            <w:tcW w:w="1021" w:type="dxa"/>
          </w:tcPr>
          <w:p w14:paraId="24F839A3" w14:textId="77777777" w:rsidR="0057141D" w:rsidRPr="00481D2D" w:rsidRDefault="0057141D" w:rsidP="0057141D">
            <w:pPr>
              <w:pStyle w:val="TAL"/>
            </w:pPr>
            <w:r w:rsidRPr="00481D2D">
              <w:t>c21</w:t>
            </w:r>
          </w:p>
        </w:tc>
      </w:tr>
      <w:tr w:rsidR="0057141D" w:rsidRPr="00481D2D" w14:paraId="1CF8902A" w14:textId="77777777">
        <w:tc>
          <w:tcPr>
            <w:tcW w:w="851" w:type="dxa"/>
          </w:tcPr>
          <w:p w14:paraId="4CD33CA6" w14:textId="77777777" w:rsidR="0057141D" w:rsidRPr="00481D2D" w:rsidRDefault="0057141D" w:rsidP="0057141D">
            <w:pPr>
              <w:pStyle w:val="TAL"/>
            </w:pPr>
            <w:r w:rsidRPr="00481D2D">
              <w:t>24</w:t>
            </w:r>
          </w:p>
        </w:tc>
        <w:tc>
          <w:tcPr>
            <w:tcW w:w="2665" w:type="dxa"/>
          </w:tcPr>
          <w:p w14:paraId="5ECA97E6" w14:textId="77777777" w:rsidR="0057141D" w:rsidRPr="00481D2D" w:rsidRDefault="0057141D" w:rsidP="0057141D">
            <w:pPr>
              <w:pStyle w:val="TAL"/>
            </w:pPr>
            <w:r w:rsidRPr="00481D2D">
              <w:t>P-Charging-Vector</w:t>
            </w:r>
          </w:p>
        </w:tc>
        <w:tc>
          <w:tcPr>
            <w:tcW w:w="1021" w:type="dxa"/>
          </w:tcPr>
          <w:p w14:paraId="1D324C77" w14:textId="77777777" w:rsidR="0057141D" w:rsidRPr="00481D2D" w:rsidRDefault="0057141D" w:rsidP="0057141D">
            <w:pPr>
              <w:pStyle w:val="TAL"/>
            </w:pPr>
            <w:r w:rsidRPr="00481D2D">
              <w:t>[52] 4.6</w:t>
            </w:r>
          </w:p>
        </w:tc>
        <w:tc>
          <w:tcPr>
            <w:tcW w:w="1021" w:type="dxa"/>
          </w:tcPr>
          <w:p w14:paraId="2DAC3903" w14:textId="77777777" w:rsidR="0057141D" w:rsidRPr="00481D2D" w:rsidRDefault="0057141D" w:rsidP="0057141D">
            <w:pPr>
              <w:pStyle w:val="TAL"/>
            </w:pPr>
            <w:r w:rsidRPr="00481D2D">
              <w:t>c18</w:t>
            </w:r>
          </w:p>
        </w:tc>
        <w:tc>
          <w:tcPr>
            <w:tcW w:w="1021" w:type="dxa"/>
          </w:tcPr>
          <w:p w14:paraId="43140261" w14:textId="77777777" w:rsidR="0057141D" w:rsidRPr="00481D2D" w:rsidRDefault="0057141D" w:rsidP="0057141D">
            <w:pPr>
              <w:pStyle w:val="TAL"/>
            </w:pPr>
            <w:r w:rsidRPr="00481D2D">
              <w:t>c19</w:t>
            </w:r>
          </w:p>
        </w:tc>
        <w:tc>
          <w:tcPr>
            <w:tcW w:w="1021" w:type="dxa"/>
          </w:tcPr>
          <w:p w14:paraId="71AC185B" w14:textId="77777777" w:rsidR="0057141D" w:rsidRPr="00481D2D" w:rsidRDefault="0057141D" w:rsidP="0057141D">
            <w:pPr>
              <w:pStyle w:val="TAL"/>
            </w:pPr>
            <w:r w:rsidRPr="00481D2D">
              <w:t>[52] 4.6</w:t>
            </w:r>
          </w:p>
        </w:tc>
        <w:tc>
          <w:tcPr>
            <w:tcW w:w="1021" w:type="dxa"/>
          </w:tcPr>
          <w:p w14:paraId="722F4215" w14:textId="77777777" w:rsidR="0057141D" w:rsidRPr="00481D2D" w:rsidRDefault="0057141D" w:rsidP="0057141D">
            <w:pPr>
              <w:pStyle w:val="TAL"/>
            </w:pPr>
            <w:r w:rsidRPr="00481D2D">
              <w:t>c18</w:t>
            </w:r>
          </w:p>
        </w:tc>
        <w:tc>
          <w:tcPr>
            <w:tcW w:w="1021" w:type="dxa"/>
          </w:tcPr>
          <w:p w14:paraId="1A07168B" w14:textId="77777777" w:rsidR="0057141D" w:rsidRPr="00481D2D" w:rsidRDefault="0057141D" w:rsidP="0057141D">
            <w:pPr>
              <w:pStyle w:val="TAL"/>
            </w:pPr>
            <w:r w:rsidRPr="00481D2D">
              <w:t>c19</w:t>
            </w:r>
          </w:p>
        </w:tc>
      </w:tr>
      <w:tr w:rsidR="0057141D" w:rsidRPr="00481D2D" w14:paraId="0B81A1CF" w14:textId="77777777">
        <w:tc>
          <w:tcPr>
            <w:tcW w:w="851" w:type="dxa"/>
          </w:tcPr>
          <w:p w14:paraId="06BF618B" w14:textId="77777777" w:rsidR="0057141D" w:rsidRPr="00481D2D" w:rsidRDefault="0057141D" w:rsidP="0057141D">
            <w:pPr>
              <w:pStyle w:val="TAL"/>
            </w:pPr>
            <w:r w:rsidRPr="00481D2D">
              <w:t>26</w:t>
            </w:r>
          </w:p>
        </w:tc>
        <w:tc>
          <w:tcPr>
            <w:tcW w:w="2665" w:type="dxa"/>
          </w:tcPr>
          <w:p w14:paraId="770DD381" w14:textId="77777777" w:rsidR="0057141D" w:rsidRPr="00481D2D" w:rsidRDefault="0057141D" w:rsidP="0057141D">
            <w:pPr>
              <w:pStyle w:val="TAL"/>
            </w:pPr>
            <w:r w:rsidRPr="00481D2D">
              <w:t>Privacy</w:t>
            </w:r>
          </w:p>
        </w:tc>
        <w:tc>
          <w:tcPr>
            <w:tcW w:w="1021" w:type="dxa"/>
          </w:tcPr>
          <w:p w14:paraId="6877FD0A" w14:textId="77777777" w:rsidR="0057141D" w:rsidRPr="00481D2D" w:rsidRDefault="0057141D" w:rsidP="0057141D">
            <w:pPr>
              <w:pStyle w:val="TAL"/>
            </w:pPr>
            <w:r w:rsidRPr="00481D2D">
              <w:t>[33] 4.2</w:t>
            </w:r>
          </w:p>
        </w:tc>
        <w:tc>
          <w:tcPr>
            <w:tcW w:w="1021" w:type="dxa"/>
          </w:tcPr>
          <w:p w14:paraId="5E33482A" w14:textId="77777777" w:rsidR="0057141D" w:rsidRPr="00481D2D" w:rsidRDefault="0057141D" w:rsidP="0057141D">
            <w:pPr>
              <w:pStyle w:val="TAL"/>
            </w:pPr>
            <w:r w:rsidRPr="00481D2D">
              <w:t>c12</w:t>
            </w:r>
          </w:p>
        </w:tc>
        <w:tc>
          <w:tcPr>
            <w:tcW w:w="1021" w:type="dxa"/>
          </w:tcPr>
          <w:p w14:paraId="706463CC" w14:textId="77777777" w:rsidR="0057141D" w:rsidRPr="00481D2D" w:rsidRDefault="0057141D" w:rsidP="0057141D">
            <w:pPr>
              <w:pStyle w:val="TAL"/>
            </w:pPr>
            <w:r w:rsidRPr="00481D2D">
              <w:t>c12</w:t>
            </w:r>
          </w:p>
        </w:tc>
        <w:tc>
          <w:tcPr>
            <w:tcW w:w="1021" w:type="dxa"/>
          </w:tcPr>
          <w:p w14:paraId="56558291" w14:textId="77777777" w:rsidR="0057141D" w:rsidRPr="00481D2D" w:rsidRDefault="0057141D" w:rsidP="0057141D">
            <w:pPr>
              <w:pStyle w:val="TAL"/>
            </w:pPr>
            <w:r w:rsidRPr="00481D2D">
              <w:t>[33] 4.2</w:t>
            </w:r>
          </w:p>
        </w:tc>
        <w:tc>
          <w:tcPr>
            <w:tcW w:w="1021" w:type="dxa"/>
          </w:tcPr>
          <w:p w14:paraId="297EDF73" w14:textId="77777777" w:rsidR="0057141D" w:rsidRPr="00481D2D" w:rsidRDefault="0057141D" w:rsidP="0057141D">
            <w:pPr>
              <w:pStyle w:val="TAL"/>
            </w:pPr>
            <w:r w:rsidRPr="00481D2D">
              <w:t>c12</w:t>
            </w:r>
          </w:p>
        </w:tc>
        <w:tc>
          <w:tcPr>
            <w:tcW w:w="1021" w:type="dxa"/>
          </w:tcPr>
          <w:p w14:paraId="034F1267" w14:textId="77777777" w:rsidR="0057141D" w:rsidRPr="00481D2D" w:rsidRDefault="0057141D" w:rsidP="0057141D">
            <w:pPr>
              <w:pStyle w:val="TAL"/>
            </w:pPr>
            <w:r w:rsidRPr="00481D2D">
              <w:t>c12</w:t>
            </w:r>
          </w:p>
        </w:tc>
      </w:tr>
      <w:tr w:rsidR="0057141D" w:rsidRPr="00481D2D" w14:paraId="5A197403" w14:textId="77777777">
        <w:tc>
          <w:tcPr>
            <w:tcW w:w="851" w:type="dxa"/>
          </w:tcPr>
          <w:p w14:paraId="07293202" w14:textId="77777777" w:rsidR="0057141D" w:rsidRPr="00481D2D" w:rsidRDefault="0057141D" w:rsidP="0057141D">
            <w:pPr>
              <w:pStyle w:val="TAL"/>
            </w:pPr>
            <w:r w:rsidRPr="00481D2D">
              <w:t>27</w:t>
            </w:r>
          </w:p>
        </w:tc>
        <w:tc>
          <w:tcPr>
            <w:tcW w:w="2665" w:type="dxa"/>
          </w:tcPr>
          <w:p w14:paraId="52703CD9" w14:textId="77777777" w:rsidR="0057141D" w:rsidRPr="00481D2D" w:rsidRDefault="0057141D" w:rsidP="0057141D">
            <w:pPr>
              <w:pStyle w:val="TAL"/>
            </w:pPr>
            <w:r w:rsidRPr="00481D2D">
              <w:t>Proxy-Authorization</w:t>
            </w:r>
          </w:p>
        </w:tc>
        <w:tc>
          <w:tcPr>
            <w:tcW w:w="1021" w:type="dxa"/>
          </w:tcPr>
          <w:p w14:paraId="36DB4261" w14:textId="77777777" w:rsidR="0057141D" w:rsidRPr="00481D2D" w:rsidRDefault="0057141D" w:rsidP="0057141D">
            <w:pPr>
              <w:pStyle w:val="TAL"/>
            </w:pPr>
            <w:r w:rsidRPr="00481D2D">
              <w:t>[26] 20.28</w:t>
            </w:r>
          </w:p>
        </w:tc>
        <w:tc>
          <w:tcPr>
            <w:tcW w:w="1021" w:type="dxa"/>
          </w:tcPr>
          <w:p w14:paraId="148E4541" w14:textId="77777777" w:rsidR="0057141D" w:rsidRPr="00481D2D" w:rsidRDefault="0057141D" w:rsidP="0057141D">
            <w:pPr>
              <w:pStyle w:val="TAL"/>
            </w:pPr>
            <w:r w:rsidRPr="00481D2D">
              <w:t>c5</w:t>
            </w:r>
          </w:p>
        </w:tc>
        <w:tc>
          <w:tcPr>
            <w:tcW w:w="1021" w:type="dxa"/>
          </w:tcPr>
          <w:p w14:paraId="31038310" w14:textId="77777777" w:rsidR="0057141D" w:rsidRPr="00481D2D" w:rsidRDefault="0057141D" w:rsidP="0057141D">
            <w:pPr>
              <w:pStyle w:val="TAL"/>
            </w:pPr>
            <w:r w:rsidRPr="00481D2D">
              <w:t>c5</w:t>
            </w:r>
          </w:p>
        </w:tc>
        <w:tc>
          <w:tcPr>
            <w:tcW w:w="1021" w:type="dxa"/>
          </w:tcPr>
          <w:p w14:paraId="6EC7DC58" w14:textId="77777777" w:rsidR="0057141D" w:rsidRPr="00481D2D" w:rsidRDefault="0057141D" w:rsidP="0057141D">
            <w:pPr>
              <w:pStyle w:val="TAL"/>
            </w:pPr>
            <w:r w:rsidRPr="00481D2D">
              <w:t>[26] 20.28</w:t>
            </w:r>
          </w:p>
        </w:tc>
        <w:tc>
          <w:tcPr>
            <w:tcW w:w="1021" w:type="dxa"/>
          </w:tcPr>
          <w:p w14:paraId="045D0C84" w14:textId="77777777" w:rsidR="0057141D" w:rsidRPr="00481D2D" w:rsidRDefault="0057141D" w:rsidP="0057141D">
            <w:pPr>
              <w:pStyle w:val="TAL"/>
            </w:pPr>
            <w:r w:rsidRPr="00481D2D">
              <w:t>n/a</w:t>
            </w:r>
          </w:p>
        </w:tc>
        <w:tc>
          <w:tcPr>
            <w:tcW w:w="1021" w:type="dxa"/>
          </w:tcPr>
          <w:p w14:paraId="00B5D0D7" w14:textId="77777777" w:rsidR="0057141D" w:rsidRPr="00481D2D" w:rsidRDefault="0057141D" w:rsidP="0057141D">
            <w:pPr>
              <w:pStyle w:val="TAL"/>
            </w:pPr>
            <w:r w:rsidRPr="00481D2D">
              <w:t>n/a</w:t>
            </w:r>
          </w:p>
        </w:tc>
      </w:tr>
      <w:tr w:rsidR="0057141D" w:rsidRPr="00481D2D" w14:paraId="3756720E" w14:textId="77777777">
        <w:tc>
          <w:tcPr>
            <w:tcW w:w="851" w:type="dxa"/>
          </w:tcPr>
          <w:p w14:paraId="1D8481DE" w14:textId="77777777" w:rsidR="0057141D" w:rsidRPr="00481D2D" w:rsidRDefault="0057141D" w:rsidP="0057141D">
            <w:pPr>
              <w:pStyle w:val="TAL"/>
            </w:pPr>
            <w:r w:rsidRPr="00481D2D">
              <w:t>28</w:t>
            </w:r>
          </w:p>
        </w:tc>
        <w:tc>
          <w:tcPr>
            <w:tcW w:w="2665" w:type="dxa"/>
          </w:tcPr>
          <w:p w14:paraId="7F76DA5E" w14:textId="77777777" w:rsidR="0057141D" w:rsidRPr="00481D2D" w:rsidRDefault="0057141D" w:rsidP="0057141D">
            <w:pPr>
              <w:pStyle w:val="TAL"/>
            </w:pPr>
            <w:r w:rsidRPr="00481D2D">
              <w:t>Proxy-Require</w:t>
            </w:r>
          </w:p>
        </w:tc>
        <w:tc>
          <w:tcPr>
            <w:tcW w:w="1021" w:type="dxa"/>
          </w:tcPr>
          <w:p w14:paraId="0DA4353F" w14:textId="77777777" w:rsidR="0057141D" w:rsidRPr="00481D2D" w:rsidRDefault="0057141D" w:rsidP="0057141D">
            <w:pPr>
              <w:pStyle w:val="TAL"/>
            </w:pPr>
            <w:r w:rsidRPr="00481D2D">
              <w:t>[26] 20.29</w:t>
            </w:r>
          </w:p>
        </w:tc>
        <w:tc>
          <w:tcPr>
            <w:tcW w:w="1021" w:type="dxa"/>
          </w:tcPr>
          <w:p w14:paraId="6F9B7758" w14:textId="77777777" w:rsidR="0057141D" w:rsidRPr="00481D2D" w:rsidRDefault="0057141D" w:rsidP="0057141D">
            <w:pPr>
              <w:pStyle w:val="TAL"/>
            </w:pPr>
            <w:r w:rsidRPr="00481D2D">
              <w:t>o</w:t>
            </w:r>
          </w:p>
        </w:tc>
        <w:tc>
          <w:tcPr>
            <w:tcW w:w="1021" w:type="dxa"/>
          </w:tcPr>
          <w:p w14:paraId="3A3E536B" w14:textId="77777777" w:rsidR="0057141D" w:rsidRPr="00481D2D" w:rsidRDefault="0057141D" w:rsidP="0057141D">
            <w:pPr>
              <w:pStyle w:val="TAL"/>
            </w:pPr>
            <w:r w:rsidRPr="00481D2D">
              <w:t>n/a</w:t>
            </w:r>
          </w:p>
        </w:tc>
        <w:tc>
          <w:tcPr>
            <w:tcW w:w="1021" w:type="dxa"/>
          </w:tcPr>
          <w:p w14:paraId="041311CE" w14:textId="77777777" w:rsidR="0057141D" w:rsidRPr="00481D2D" w:rsidRDefault="0057141D" w:rsidP="0057141D">
            <w:pPr>
              <w:pStyle w:val="TAL"/>
            </w:pPr>
            <w:r w:rsidRPr="00481D2D">
              <w:t>[26] 20.29</w:t>
            </w:r>
          </w:p>
        </w:tc>
        <w:tc>
          <w:tcPr>
            <w:tcW w:w="1021" w:type="dxa"/>
          </w:tcPr>
          <w:p w14:paraId="6A9ECED2" w14:textId="77777777" w:rsidR="0057141D" w:rsidRPr="00481D2D" w:rsidRDefault="0057141D" w:rsidP="0057141D">
            <w:pPr>
              <w:pStyle w:val="TAL"/>
            </w:pPr>
            <w:r w:rsidRPr="00481D2D">
              <w:t>n/a</w:t>
            </w:r>
          </w:p>
        </w:tc>
        <w:tc>
          <w:tcPr>
            <w:tcW w:w="1021" w:type="dxa"/>
          </w:tcPr>
          <w:p w14:paraId="697136F6" w14:textId="77777777" w:rsidR="0057141D" w:rsidRPr="00481D2D" w:rsidRDefault="0057141D" w:rsidP="0057141D">
            <w:pPr>
              <w:pStyle w:val="TAL"/>
            </w:pPr>
            <w:r w:rsidRPr="00481D2D">
              <w:t>n/a</w:t>
            </w:r>
          </w:p>
        </w:tc>
      </w:tr>
      <w:tr w:rsidR="0057141D" w:rsidRPr="00481D2D" w14:paraId="09D92D7F" w14:textId="77777777">
        <w:tc>
          <w:tcPr>
            <w:tcW w:w="851" w:type="dxa"/>
          </w:tcPr>
          <w:p w14:paraId="0A625224" w14:textId="77777777" w:rsidR="0057141D" w:rsidRPr="00481D2D" w:rsidRDefault="0057141D" w:rsidP="0057141D">
            <w:pPr>
              <w:pStyle w:val="TAL"/>
            </w:pPr>
            <w:r w:rsidRPr="00481D2D">
              <w:t>29</w:t>
            </w:r>
          </w:p>
        </w:tc>
        <w:tc>
          <w:tcPr>
            <w:tcW w:w="2665" w:type="dxa"/>
          </w:tcPr>
          <w:p w14:paraId="78F5D464" w14:textId="77777777" w:rsidR="0057141D" w:rsidRPr="00481D2D" w:rsidRDefault="0057141D" w:rsidP="0057141D">
            <w:pPr>
              <w:pStyle w:val="TAL"/>
            </w:pPr>
            <w:r w:rsidRPr="00481D2D">
              <w:t>Reason</w:t>
            </w:r>
          </w:p>
        </w:tc>
        <w:tc>
          <w:tcPr>
            <w:tcW w:w="1021" w:type="dxa"/>
          </w:tcPr>
          <w:p w14:paraId="09E1EBB4" w14:textId="77777777" w:rsidR="0057141D" w:rsidRPr="00481D2D" w:rsidRDefault="0057141D" w:rsidP="0057141D">
            <w:pPr>
              <w:pStyle w:val="TAL"/>
            </w:pPr>
            <w:r w:rsidRPr="00481D2D">
              <w:t>[34A] 2</w:t>
            </w:r>
          </w:p>
        </w:tc>
        <w:tc>
          <w:tcPr>
            <w:tcW w:w="1021" w:type="dxa"/>
          </w:tcPr>
          <w:p w14:paraId="3B1C171B" w14:textId="77777777" w:rsidR="0057141D" w:rsidRPr="00481D2D" w:rsidRDefault="0057141D" w:rsidP="0057141D">
            <w:pPr>
              <w:pStyle w:val="TAL"/>
            </w:pPr>
            <w:r w:rsidRPr="00481D2D">
              <w:t>c6</w:t>
            </w:r>
          </w:p>
        </w:tc>
        <w:tc>
          <w:tcPr>
            <w:tcW w:w="1021" w:type="dxa"/>
          </w:tcPr>
          <w:p w14:paraId="3FAF41EC" w14:textId="77777777" w:rsidR="0057141D" w:rsidRPr="00481D2D" w:rsidRDefault="0057141D" w:rsidP="0057141D">
            <w:pPr>
              <w:pStyle w:val="TAL"/>
            </w:pPr>
            <w:r w:rsidRPr="00481D2D">
              <w:t>c6</w:t>
            </w:r>
          </w:p>
        </w:tc>
        <w:tc>
          <w:tcPr>
            <w:tcW w:w="1021" w:type="dxa"/>
          </w:tcPr>
          <w:p w14:paraId="4180CFC7" w14:textId="77777777" w:rsidR="0057141D" w:rsidRPr="00481D2D" w:rsidRDefault="0057141D" w:rsidP="0057141D">
            <w:pPr>
              <w:pStyle w:val="TAL"/>
            </w:pPr>
            <w:r w:rsidRPr="00481D2D">
              <w:t>[34A] 2</w:t>
            </w:r>
          </w:p>
        </w:tc>
        <w:tc>
          <w:tcPr>
            <w:tcW w:w="1021" w:type="dxa"/>
          </w:tcPr>
          <w:p w14:paraId="05AFE55B" w14:textId="77777777" w:rsidR="0057141D" w:rsidRPr="00481D2D" w:rsidRDefault="0057141D" w:rsidP="0057141D">
            <w:pPr>
              <w:pStyle w:val="TAL"/>
            </w:pPr>
            <w:r w:rsidRPr="00481D2D">
              <w:t>c6</w:t>
            </w:r>
          </w:p>
        </w:tc>
        <w:tc>
          <w:tcPr>
            <w:tcW w:w="1021" w:type="dxa"/>
          </w:tcPr>
          <w:p w14:paraId="47FE824A" w14:textId="77777777" w:rsidR="0057141D" w:rsidRPr="00481D2D" w:rsidRDefault="0057141D" w:rsidP="0057141D">
            <w:pPr>
              <w:pStyle w:val="TAL"/>
            </w:pPr>
            <w:r w:rsidRPr="00481D2D">
              <w:t>c6</w:t>
            </w:r>
          </w:p>
        </w:tc>
      </w:tr>
      <w:tr w:rsidR="0057141D" w:rsidRPr="00481D2D" w14:paraId="252716E9" w14:textId="77777777">
        <w:tc>
          <w:tcPr>
            <w:tcW w:w="851" w:type="dxa"/>
          </w:tcPr>
          <w:p w14:paraId="6BB32817" w14:textId="77777777" w:rsidR="0057141D" w:rsidRPr="00481D2D" w:rsidRDefault="0057141D" w:rsidP="0057141D">
            <w:pPr>
              <w:pStyle w:val="TAL"/>
            </w:pPr>
            <w:r w:rsidRPr="00481D2D">
              <w:t>30</w:t>
            </w:r>
          </w:p>
        </w:tc>
        <w:tc>
          <w:tcPr>
            <w:tcW w:w="2665" w:type="dxa"/>
          </w:tcPr>
          <w:p w14:paraId="5315FB15" w14:textId="77777777" w:rsidR="0057141D" w:rsidRPr="00481D2D" w:rsidRDefault="0057141D" w:rsidP="0057141D">
            <w:pPr>
              <w:pStyle w:val="TAL"/>
            </w:pPr>
            <w:r w:rsidRPr="00481D2D">
              <w:t>Record-Route</w:t>
            </w:r>
          </w:p>
        </w:tc>
        <w:tc>
          <w:tcPr>
            <w:tcW w:w="1021" w:type="dxa"/>
          </w:tcPr>
          <w:p w14:paraId="0D4E30DE" w14:textId="77777777" w:rsidR="0057141D" w:rsidRPr="00481D2D" w:rsidRDefault="0057141D" w:rsidP="0057141D">
            <w:pPr>
              <w:pStyle w:val="TAL"/>
            </w:pPr>
            <w:r w:rsidRPr="00481D2D">
              <w:t>[26] 20.30</w:t>
            </w:r>
          </w:p>
        </w:tc>
        <w:tc>
          <w:tcPr>
            <w:tcW w:w="1021" w:type="dxa"/>
          </w:tcPr>
          <w:p w14:paraId="0BB57F21" w14:textId="77777777" w:rsidR="0057141D" w:rsidRPr="00481D2D" w:rsidRDefault="0057141D" w:rsidP="0057141D">
            <w:pPr>
              <w:pStyle w:val="TAL"/>
            </w:pPr>
            <w:r w:rsidRPr="00481D2D">
              <w:t>n/a</w:t>
            </w:r>
          </w:p>
        </w:tc>
        <w:tc>
          <w:tcPr>
            <w:tcW w:w="1021" w:type="dxa"/>
          </w:tcPr>
          <w:p w14:paraId="4CDADD98" w14:textId="77777777" w:rsidR="0057141D" w:rsidRPr="00481D2D" w:rsidRDefault="00A23EA7" w:rsidP="0057141D">
            <w:pPr>
              <w:pStyle w:val="TAL"/>
            </w:pPr>
            <w:r w:rsidRPr="00481D2D">
              <w:t>c41</w:t>
            </w:r>
          </w:p>
        </w:tc>
        <w:tc>
          <w:tcPr>
            <w:tcW w:w="1021" w:type="dxa"/>
          </w:tcPr>
          <w:p w14:paraId="0373EA70" w14:textId="77777777" w:rsidR="0057141D" w:rsidRPr="00481D2D" w:rsidRDefault="0057141D" w:rsidP="0057141D">
            <w:pPr>
              <w:pStyle w:val="TAL"/>
            </w:pPr>
            <w:r w:rsidRPr="00481D2D">
              <w:t>[26] 20.30</w:t>
            </w:r>
          </w:p>
        </w:tc>
        <w:tc>
          <w:tcPr>
            <w:tcW w:w="1021" w:type="dxa"/>
          </w:tcPr>
          <w:p w14:paraId="10F5727A" w14:textId="77777777" w:rsidR="0057141D" w:rsidRPr="00481D2D" w:rsidRDefault="0057141D" w:rsidP="0057141D">
            <w:pPr>
              <w:pStyle w:val="TAL"/>
            </w:pPr>
            <w:r w:rsidRPr="00481D2D">
              <w:t>n/a</w:t>
            </w:r>
          </w:p>
        </w:tc>
        <w:tc>
          <w:tcPr>
            <w:tcW w:w="1021" w:type="dxa"/>
          </w:tcPr>
          <w:p w14:paraId="3335771B" w14:textId="77777777" w:rsidR="0057141D" w:rsidRPr="00481D2D" w:rsidRDefault="00A23EA7" w:rsidP="0057141D">
            <w:pPr>
              <w:pStyle w:val="TAL"/>
            </w:pPr>
            <w:r w:rsidRPr="00481D2D">
              <w:t>c41</w:t>
            </w:r>
          </w:p>
        </w:tc>
      </w:tr>
      <w:tr w:rsidR="0057141D" w:rsidRPr="00481D2D" w14:paraId="426C85BD" w14:textId="77777777">
        <w:tc>
          <w:tcPr>
            <w:tcW w:w="851" w:type="dxa"/>
          </w:tcPr>
          <w:p w14:paraId="67A6A2C9" w14:textId="77777777" w:rsidR="0057141D" w:rsidRPr="00481D2D" w:rsidRDefault="0057141D" w:rsidP="0057141D">
            <w:pPr>
              <w:pStyle w:val="TAL"/>
            </w:pPr>
            <w:r w:rsidRPr="00481D2D">
              <w:t>31</w:t>
            </w:r>
          </w:p>
        </w:tc>
        <w:tc>
          <w:tcPr>
            <w:tcW w:w="2665" w:type="dxa"/>
          </w:tcPr>
          <w:p w14:paraId="7EBFF76C" w14:textId="77777777" w:rsidR="0057141D" w:rsidRPr="00481D2D" w:rsidRDefault="0057141D" w:rsidP="0057141D">
            <w:pPr>
              <w:pStyle w:val="TAL"/>
            </w:pPr>
            <w:r w:rsidRPr="00481D2D">
              <w:t>Referred-By</w:t>
            </w:r>
          </w:p>
        </w:tc>
        <w:tc>
          <w:tcPr>
            <w:tcW w:w="1021" w:type="dxa"/>
          </w:tcPr>
          <w:p w14:paraId="2583D47C" w14:textId="77777777" w:rsidR="0057141D" w:rsidRPr="00481D2D" w:rsidRDefault="0057141D" w:rsidP="0057141D">
            <w:pPr>
              <w:pStyle w:val="TAL"/>
            </w:pPr>
            <w:r w:rsidRPr="00481D2D">
              <w:t>[59] 3</w:t>
            </w:r>
          </w:p>
        </w:tc>
        <w:tc>
          <w:tcPr>
            <w:tcW w:w="1021" w:type="dxa"/>
          </w:tcPr>
          <w:p w14:paraId="4D7B6267" w14:textId="77777777" w:rsidR="0057141D" w:rsidRPr="00481D2D" w:rsidRDefault="0057141D" w:rsidP="0057141D">
            <w:pPr>
              <w:pStyle w:val="TAL"/>
            </w:pPr>
            <w:r w:rsidRPr="00481D2D">
              <w:t>c25</w:t>
            </w:r>
          </w:p>
        </w:tc>
        <w:tc>
          <w:tcPr>
            <w:tcW w:w="1021" w:type="dxa"/>
          </w:tcPr>
          <w:p w14:paraId="117ADC97" w14:textId="77777777" w:rsidR="0057141D" w:rsidRPr="00481D2D" w:rsidRDefault="0057141D" w:rsidP="0057141D">
            <w:pPr>
              <w:pStyle w:val="TAL"/>
            </w:pPr>
            <w:r w:rsidRPr="00481D2D">
              <w:t>c25</w:t>
            </w:r>
          </w:p>
        </w:tc>
        <w:tc>
          <w:tcPr>
            <w:tcW w:w="1021" w:type="dxa"/>
          </w:tcPr>
          <w:p w14:paraId="316D5829" w14:textId="77777777" w:rsidR="0057141D" w:rsidRPr="00481D2D" w:rsidRDefault="0057141D" w:rsidP="0057141D">
            <w:pPr>
              <w:pStyle w:val="TAL"/>
            </w:pPr>
            <w:r w:rsidRPr="00481D2D">
              <w:t>[59] 3</w:t>
            </w:r>
          </w:p>
        </w:tc>
        <w:tc>
          <w:tcPr>
            <w:tcW w:w="1021" w:type="dxa"/>
          </w:tcPr>
          <w:p w14:paraId="4ADBE56D" w14:textId="77777777" w:rsidR="0057141D" w:rsidRPr="00481D2D" w:rsidRDefault="0057141D" w:rsidP="0057141D">
            <w:pPr>
              <w:pStyle w:val="TAL"/>
            </w:pPr>
            <w:r w:rsidRPr="00481D2D">
              <w:t>c26</w:t>
            </w:r>
          </w:p>
        </w:tc>
        <w:tc>
          <w:tcPr>
            <w:tcW w:w="1021" w:type="dxa"/>
          </w:tcPr>
          <w:p w14:paraId="70FD59D7" w14:textId="77777777" w:rsidR="0057141D" w:rsidRPr="00481D2D" w:rsidRDefault="0057141D" w:rsidP="0057141D">
            <w:pPr>
              <w:pStyle w:val="TAL"/>
            </w:pPr>
            <w:r w:rsidRPr="00481D2D">
              <w:t>c26</w:t>
            </w:r>
          </w:p>
        </w:tc>
      </w:tr>
      <w:tr w:rsidR="00F45FF3" w:rsidRPr="00481D2D" w14:paraId="40AD5BD4" w14:textId="77777777" w:rsidTr="005F1F74">
        <w:tc>
          <w:tcPr>
            <w:tcW w:w="851" w:type="dxa"/>
          </w:tcPr>
          <w:p w14:paraId="58538E95" w14:textId="77777777" w:rsidR="00F45FF3" w:rsidRPr="00481D2D" w:rsidRDefault="00F45FF3" w:rsidP="005F1F74">
            <w:pPr>
              <w:pStyle w:val="TAL"/>
            </w:pPr>
            <w:r w:rsidRPr="00481D2D">
              <w:t>32</w:t>
            </w:r>
          </w:p>
        </w:tc>
        <w:tc>
          <w:tcPr>
            <w:tcW w:w="2665" w:type="dxa"/>
          </w:tcPr>
          <w:p w14:paraId="1891CBB0" w14:textId="77777777" w:rsidR="00F45FF3" w:rsidRPr="00481D2D" w:rsidRDefault="00F45FF3" w:rsidP="005F1F74">
            <w:pPr>
              <w:pStyle w:val="TAL"/>
            </w:pPr>
            <w:r w:rsidRPr="00481D2D">
              <w:t>Relayed-Charge</w:t>
            </w:r>
          </w:p>
        </w:tc>
        <w:tc>
          <w:tcPr>
            <w:tcW w:w="1021" w:type="dxa"/>
          </w:tcPr>
          <w:p w14:paraId="2C3FE572" w14:textId="77777777" w:rsidR="00F45FF3" w:rsidRPr="00481D2D" w:rsidRDefault="00F45FF3" w:rsidP="005F1F74">
            <w:pPr>
              <w:pStyle w:val="TAL"/>
            </w:pPr>
            <w:r w:rsidRPr="00481D2D">
              <w:t>7.2.12</w:t>
            </w:r>
          </w:p>
        </w:tc>
        <w:tc>
          <w:tcPr>
            <w:tcW w:w="1021" w:type="dxa"/>
          </w:tcPr>
          <w:p w14:paraId="2A521D55" w14:textId="77777777" w:rsidR="00F45FF3" w:rsidRPr="00481D2D" w:rsidRDefault="00F45FF3" w:rsidP="005F1F74">
            <w:pPr>
              <w:pStyle w:val="TAL"/>
            </w:pPr>
            <w:r w:rsidRPr="00481D2D">
              <w:t>n/a</w:t>
            </w:r>
          </w:p>
        </w:tc>
        <w:tc>
          <w:tcPr>
            <w:tcW w:w="1021" w:type="dxa"/>
          </w:tcPr>
          <w:p w14:paraId="2B3C1455" w14:textId="77777777" w:rsidR="00F45FF3" w:rsidRPr="00481D2D" w:rsidRDefault="00F45FF3" w:rsidP="005F1F74">
            <w:pPr>
              <w:pStyle w:val="TAL"/>
            </w:pPr>
            <w:r w:rsidRPr="00481D2D">
              <w:t>c44</w:t>
            </w:r>
          </w:p>
        </w:tc>
        <w:tc>
          <w:tcPr>
            <w:tcW w:w="1021" w:type="dxa"/>
          </w:tcPr>
          <w:p w14:paraId="3AE4BB2C" w14:textId="77777777" w:rsidR="00F45FF3" w:rsidRPr="00481D2D" w:rsidRDefault="00F45FF3" w:rsidP="005F1F74">
            <w:pPr>
              <w:pStyle w:val="TAL"/>
            </w:pPr>
            <w:r w:rsidRPr="00481D2D">
              <w:t>7.2.12</w:t>
            </w:r>
          </w:p>
        </w:tc>
        <w:tc>
          <w:tcPr>
            <w:tcW w:w="1021" w:type="dxa"/>
          </w:tcPr>
          <w:p w14:paraId="73ED6CF5" w14:textId="77777777" w:rsidR="00F45FF3" w:rsidRPr="00481D2D" w:rsidRDefault="00F45FF3" w:rsidP="005F1F74">
            <w:pPr>
              <w:pStyle w:val="TAL"/>
            </w:pPr>
            <w:r w:rsidRPr="00481D2D">
              <w:t>n/a</w:t>
            </w:r>
          </w:p>
        </w:tc>
        <w:tc>
          <w:tcPr>
            <w:tcW w:w="1021" w:type="dxa"/>
          </w:tcPr>
          <w:p w14:paraId="7679FB5F" w14:textId="77777777" w:rsidR="00F45FF3" w:rsidRPr="00481D2D" w:rsidRDefault="00F45FF3" w:rsidP="005F1F74">
            <w:pPr>
              <w:pStyle w:val="TAL"/>
            </w:pPr>
            <w:r w:rsidRPr="00481D2D">
              <w:t>c44</w:t>
            </w:r>
          </w:p>
        </w:tc>
      </w:tr>
      <w:tr w:rsidR="0057141D" w:rsidRPr="00481D2D" w14:paraId="4A35260B" w14:textId="77777777">
        <w:tc>
          <w:tcPr>
            <w:tcW w:w="851" w:type="dxa"/>
          </w:tcPr>
          <w:p w14:paraId="55A8B8A5" w14:textId="77777777" w:rsidR="0057141D" w:rsidRPr="00481D2D" w:rsidRDefault="0057141D" w:rsidP="0057141D">
            <w:pPr>
              <w:pStyle w:val="TAL"/>
            </w:pPr>
            <w:r w:rsidRPr="00481D2D">
              <w:t>33</w:t>
            </w:r>
          </w:p>
        </w:tc>
        <w:tc>
          <w:tcPr>
            <w:tcW w:w="2665" w:type="dxa"/>
          </w:tcPr>
          <w:p w14:paraId="44C0699C" w14:textId="77777777" w:rsidR="0057141D" w:rsidRPr="00481D2D" w:rsidRDefault="0057141D" w:rsidP="0057141D">
            <w:pPr>
              <w:pStyle w:val="TAL"/>
            </w:pPr>
            <w:r w:rsidRPr="00481D2D">
              <w:t>Request-Disposition</w:t>
            </w:r>
          </w:p>
        </w:tc>
        <w:tc>
          <w:tcPr>
            <w:tcW w:w="1021" w:type="dxa"/>
          </w:tcPr>
          <w:p w14:paraId="24A04D15" w14:textId="77777777" w:rsidR="0057141D" w:rsidRPr="00481D2D" w:rsidRDefault="0057141D" w:rsidP="0057141D">
            <w:pPr>
              <w:pStyle w:val="TAL"/>
            </w:pPr>
            <w:r w:rsidRPr="00481D2D">
              <w:t>[56B] 9.1</w:t>
            </w:r>
          </w:p>
        </w:tc>
        <w:tc>
          <w:tcPr>
            <w:tcW w:w="1021" w:type="dxa"/>
          </w:tcPr>
          <w:p w14:paraId="34B9D614" w14:textId="77777777" w:rsidR="0057141D" w:rsidRPr="00481D2D" w:rsidRDefault="0057141D" w:rsidP="0057141D">
            <w:pPr>
              <w:pStyle w:val="TAL"/>
            </w:pPr>
            <w:r w:rsidRPr="00481D2D">
              <w:t>c24</w:t>
            </w:r>
          </w:p>
        </w:tc>
        <w:tc>
          <w:tcPr>
            <w:tcW w:w="1021" w:type="dxa"/>
          </w:tcPr>
          <w:p w14:paraId="585680A0" w14:textId="77777777" w:rsidR="0057141D" w:rsidRPr="00481D2D" w:rsidRDefault="0057141D" w:rsidP="0057141D">
            <w:pPr>
              <w:pStyle w:val="TAL"/>
            </w:pPr>
            <w:r w:rsidRPr="00481D2D">
              <w:t>c24</w:t>
            </w:r>
          </w:p>
        </w:tc>
        <w:tc>
          <w:tcPr>
            <w:tcW w:w="1021" w:type="dxa"/>
          </w:tcPr>
          <w:p w14:paraId="09915F48" w14:textId="77777777" w:rsidR="0057141D" w:rsidRPr="00481D2D" w:rsidRDefault="0057141D" w:rsidP="0057141D">
            <w:pPr>
              <w:pStyle w:val="TAL"/>
            </w:pPr>
            <w:r w:rsidRPr="00481D2D">
              <w:t>[56B] 9.1</w:t>
            </w:r>
          </w:p>
        </w:tc>
        <w:tc>
          <w:tcPr>
            <w:tcW w:w="1021" w:type="dxa"/>
          </w:tcPr>
          <w:p w14:paraId="290108E0" w14:textId="77777777" w:rsidR="0057141D" w:rsidRPr="00481D2D" w:rsidRDefault="0057141D" w:rsidP="0057141D">
            <w:pPr>
              <w:pStyle w:val="TAL"/>
            </w:pPr>
            <w:r w:rsidRPr="00481D2D">
              <w:t>c28</w:t>
            </w:r>
          </w:p>
        </w:tc>
        <w:tc>
          <w:tcPr>
            <w:tcW w:w="1021" w:type="dxa"/>
          </w:tcPr>
          <w:p w14:paraId="27BE4A4D" w14:textId="77777777" w:rsidR="0057141D" w:rsidRPr="00481D2D" w:rsidRDefault="0057141D" w:rsidP="0057141D">
            <w:pPr>
              <w:pStyle w:val="TAL"/>
            </w:pPr>
            <w:r w:rsidRPr="00481D2D">
              <w:t>c28</w:t>
            </w:r>
          </w:p>
        </w:tc>
      </w:tr>
      <w:tr w:rsidR="0057141D" w:rsidRPr="00481D2D" w14:paraId="053BAE9F" w14:textId="77777777">
        <w:tc>
          <w:tcPr>
            <w:tcW w:w="851" w:type="dxa"/>
          </w:tcPr>
          <w:p w14:paraId="74014511" w14:textId="77777777" w:rsidR="0057141D" w:rsidRPr="00481D2D" w:rsidRDefault="0057141D" w:rsidP="0057141D">
            <w:pPr>
              <w:pStyle w:val="TAL"/>
            </w:pPr>
            <w:r w:rsidRPr="00481D2D">
              <w:t>34</w:t>
            </w:r>
          </w:p>
        </w:tc>
        <w:tc>
          <w:tcPr>
            <w:tcW w:w="2665" w:type="dxa"/>
          </w:tcPr>
          <w:p w14:paraId="6FC38B8B" w14:textId="77777777" w:rsidR="0057141D" w:rsidRPr="00481D2D" w:rsidRDefault="0057141D" w:rsidP="0057141D">
            <w:pPr>
              <w:pStyle w:val="TAL"/>
            </w:pPr>
            <w:r w:rsidRPr="00481D2D">
              <w:t>Require</w:t>
            </w:r>
          </w:p>
        </w:tc>
        <w:tc>
          <w:tcPr>
            <w:tcW w:w="1021" w:type="dxa"/>
          </w:tcPr>
          <w:p w14:paraId="3BCD42C4" w14:textId="77777777" w:rsidR="0057141D" w:rsidRPr="00481D2D" w:rsidRDefault="0057141D" w:rsidP="0057141D">
            <w:pPr>
              <w:pStyle w:val="TAL"/>
            </w:pPr>
            <w:r w:rsidRPr="00481D2D">
              <w:t>[26] 20.32</w:t>
            </w:r>
          </w:p>
        </w:tc>
        <w:tc>
          <w:tcPr>
            <w:tcW w:w="1021" w:type="dxa"/>
          </w:tcPr>
          <w:p w14:paraId="4C872900" w14:textId="77777777" w:rsidR="0057141D" w:rsidRPr="00481D2D" w:rsidRDefault="0057141D" w:rsidP="0057141D">
            <w:pPr>
              <w:pStyle w:val="TAL"/>
            </w:pPr>
            <w:r w:rsidRPr="00481D2D">
              <w:t>m</w:t>
            </w:r>
          </w:p>
        </w:tc>
        <w:tc>
          <w:tcPr>
            <w:tcW w:w="1021" w:type="dxa"/>
          </w:tcPr>
          <w:p w14:paraId="783CCFFF" w14:textId="77777777" w:rsidR="0057141D" w:rsidRPr="00481D2D" w:rsidRDefault="0057141D" w:rsidP="0057141D">
            <w:pPr>
              <w:pStyle w:val="TAL"/>
            </w:pPr>
            <w:r w:rsidRPr="00481D2D">
              <w:t>m</w:t>
            </w:r>
          </w:p>
        </w:tc>
        <w:tc>
          <w:tcPr>
            <w:tcW w:w="1021" w:type="dxa"/>
          </w:tcPr>
          <w:p w14:paraId="50045229" w14:textId="77777777" w:rsidR="0057141D" w:rsidRPr="00481D2D" w:rsidRDefault="0057141D" w:rsidP="0057141D">
            <w:pPr>
              <w:pStyle w:val="TAL"/>
            </w:pPr>
            <w:r w:rsidRPr="00481D2D">
              <w:t>[26] 20.32</w:t>
            </w:r>
          </w:p>
        </w:tc>
        <w:tc>
          <w:tcPr>
            <w:tcW w:w="1021" w:type="dxa"/>
          </w:tcPr>
          <w:p w14:paraId="50D0D7B8" w14:textId="77777777" w:rsidR="0057141D" w:rsidRPr="00481D2D" w:rsidRDefault="0057141D" w:rsidP="0057141D">
            <w:pPr>
              <w:pStyle w:val="TAL"/>
            </w:pPr>
            <w:r w:rsidRPr="00481D2D">
              <w:t>m</w:t>
            </w:r>
          </w:p>
        </w:tc>
        <w:tc>
          <w:tcPr>
            <w:tcW w:w="1021" w:type="dxa"/>
          </w:tcPr>
          <w:p w14:paraId="76F08C1A" w14:textId="77777777" w:rsidR="0057141D" w:rsidRPr="00481D2D" w:rsidRDefault="0057141D" w:rsidP="0057141D">
            <w:pPr>
              <w:pStyle w:val="TAL"/>
            </w:pPr>
            <w:r w:rsidRPr="00481D2D">
              <w:t>m</w:t>
            </w:r>
          </w:p>
        </w:tc>
      </w:tr>
      <w:tr w:rsidR="0057141D" w:rsidRPr="00481D2D" w14:paraId="437CC7FA" w14:textId="77777777">
        <w:tc>
          <w:tcPr>
            <w:tcW w:w="851" w:type="dxa"/>
          </w:tcPr>
          <w:p w14:paraId="5DA6AFE6" w14:textId="77777777" w:rsidR="0057141D" w:rsidRPr="00481D2D" w:rsidRDefault="0057141D" w:rsidP="0057141D">
            <w:pPr>
              <w:pStyle w:val="TAL"/>
            </w:pPr>
            <w:r w:rsidRPr="00481D2D">
              <w:t>35</w:t>
            </w:r>
          </w:p>
        </w:tc>
        <w:tc>
          <w:tcPr>
            <w:tcW w:w="2665" w:type="dxa"/>
          </w:tcPr>
          <w:p w14:paraId="5EB6F5DA" w14:textId="77777777" w:rsidR="0057141D" w:rsidRPr="00481D2D" w:rsidRDefault="0057141D" w:rsidP="0057141D">
            <w:pPr>
              <w:pStyle w:val="TAL"/>
            </w:pPr>
            <w:r w:rsidRPr="00481D2D">
              <w:t>Resource-Priority</w:t>
            </w:r>
          </w:p>
        </w:tc>
        <w:tc>
          <w:tcPr>
            <w:tcW w:w="1021" w:type="dxa"/>
          </w:tcPr>
          <w:p w14:paraId="2C028A3B" w14:textId="77777777" w:rsidR="0057141D" w:rsidRPr="00481D2D" w:rsidRDefault="0057141D" w:rsidP="0057141D">
            <w:pPr>
              <w:pStyle w:val="TAL"/>
            </w:pPr>
            <w:r w:rsidRPr="00481D2D">
              <w:t>[116] 3.1</w:t>
            </w:r>
          </w:p>
        </w:tc>
        <w:tc>
          <w:tcPr>
            <w:tcW w:w="1021" w:type="dxa"/>
          </w:tcPr>
          <w:p w14:paraId="787DD1B2" w14:textId="77777777" w:rsidR="0057141D" w:rsidRPr="00481D2D" w:rsidRDefault="0057141D" w:rsidP="0057141D">
            <w:pPr>
              <w:pStyle w:val="TAL"/>
            </w:pPr>
            <w:r w:rsidRPr="00481D2D">
              <w:t>c30</w:t>
            </w:r>
          </w:p>
        </w:tc>
        <w:tc>
          <w:tcPr>
            <w:tcW w:w="1021" w:type="dxa"/>
          </w:tcPr>
          <w:p w14:paraId="0DE298D2" w14:textId="77777777" w:rsidR="0057141D" w:rsidRPr="00481D2D" w:rsidRDefault="0057141D" w:rsidP="0057141D">
            <w:pPr>
              <w:pStyle w:val="TAL"/>
            </w:pPr>
            <w:r w:rsidRPr="00481D2D">
              <w:t>c30</w:t>
            </w:r>
          </w:p>
        </w:tc>
        <w:tc>
          <w:tcPr>
            <w:tcW w:w="1021" w:type="dxa"/>
          </w:tcPr>
          <w:p w14:paraId="490D6D35" w14:textId="77777777" w:rsidR="0057141D" w:rsidRPr="00481D2D" w:rsidRDefault="0057141D" w:rsidP="0057141D">
            <w:pPr>
              <w:pStyle w:val="TAL"/>
            </w:pPr>
            <w:r w:rsidRPr="00481D2D">
              <w:t>[116] 3.1</w:t>
            </w:r>
          </w:p>
        </w:tc>
        <w:tc>
          <w:tcPr>
            <w:tcW w:w="1021" w:type="dxa"/>
          </w:tcPr>
          <w:p w14:paraId="23235795" w14:textId="77777777" w:rsidR="0057141D" w:rsidRPr="00481D2D" w:rsidRDefault="0057141D" w:rsidP="0057141D">
            <w:pPr>
              <w:pStyle w:val="TAL"/>
            </w:pPr>
            <w:r w:rsidRPr="00481D2D">
              <w:t>c30</w:t>
            </w:r>
          </w:p>
        </w:tc>
        <w:tc>
          <w:tcPr>
            <w:tcW w:w="1021" w:type="dxa"/>
          </w:tcPr>
          <w:p w14:paraId="1DE3B3FE" w14:textId="77777777" w:rsidR="0057141D" w:rsidRPr="00481D2D" w:rsidRDefault="0057141D" w:rsidP="0057141D">
            <w:pPr>
              <w:pStyle w:val="TAL"/>
            </w:pPr>
            <w:r w:rsidRPr="00481D2D">
              <w:t>c30</w:t>
            </w:r>
          </w:p>
        </w:tc>
      </w:tr>
      <w:tr w:rsidR="0057141D" w:rsidRPr="00481D2D" w14:paraId="11EAC6D7" w14:textId="77777777">
        <w:tc>
          <w:tcPr>
            <w:tcW w:w="851" w:type="dxa"/>
          </w:tcPr>
          <w:p w14:paraId="25109E35" w14:textId="77777777" w:rsidR="0057141D" w:rsidRPr="00481D2D" w:rsidRDefault="0057141D" w:rsidP="0057141D">
            <w:pPr>
              <w:pStyle w:val="TAL"/>
            </w:pPr>
            <w:r w:rsidRPr="00481D2D">
              <w:t>36</w:t>
            </w:r>
          </w:p>
        </w:tc>
        <w:tc>
          <w:tcPr>
            <w:tcW w:w="2665" w:type="dxa"/>
          </w:tcPr>
          <w:p w14:paraId="09922FAC" w14:textId="77777777" w:rsidR="0057141D" w:rsidRPr="00481D2D" w:rsidRDefault="0057141D" w:rsidP="0057141D">
            <w:pPr>
              <w:pStyle w:val="TAL"/>
            </w:pPr>
            <w:r w:rsidRPr="00481D2D">
              <w:t>Route</w:t>
            </w:r>
          </w:p>
        </w:tc>
        <w:tc>
          <w:tcPr>
            <w:tcW w:w="1021" w:type="dxa"/>
          </w:tcPr>
          <w:p w14:paraId="483B99D9" w14:textId="77777777" w:rsidR="0057141D" w:rsidRPr="00481D2D" w:rsidRDefault="0057141D" w:rsidP="0057141D">
            <w:pPr>
              <w:pStyle w:val="TAL"/>
            </w:pPr>
            <w:r w:rsidRPr="00481D2D">
              <w:t>[26] 20.34</w:t>
            </w:r>
          </w:p>
        </w:tc>
        <w:tc>
          <w:tcPr>
            <w:tcW w:w="1021" w:type="dxa"/>
          </w:tcPr>
          <w:p w14:paraId="3189F4CC" w14:textId="77777777" w:rsidR="0057141D" w:rsidRPr="00481D2D" w:rsidRDefault="0057141D" w:rsidP="0057141D">
            <w:pPr>
              <w:pStyle w:val="TAL"/>
            </w:pPr>
            <w:r w:rsidRPr="00481D2D">
              <w:t>m</w:t>
            </w:r>
          </w:p>
        </w:tc>
        <w:tc>
          <w:tcPr>
            <w:tcW w:w="1021" w:type="dxa"/>
          </w:tcPr>
          <w:p w14:paraId="1480FD38" w14:textId="77777777" w:rsidR="0057141D" w:rsidRPr="00481D2D" w:rsidRDefault="0057141D" w:rsidP="0057141D">
            <w:pPr>
              <w:pStyle w:val="TAL"/>
            </w:pPr>
            <w:r w:rsidRPr="00481D2D">
              <w:t>m</w:t>
            </w:r>
          </w:p>
        </w:tc>
        <w:tc>
          <w:tcPr>
            <w:tcW w:w="1021" w:type="dxa"/>
          </w:tcPr>
          <w:p w14:paraId="337F0F48" w14:textId="77777777" w:rsidR="0057141D" w:rsidRPr="00481D2D" w:rsidRDefault="0057141D" w:rsidP="0057141D">
            <w:pPr>
              <w:pStyle w:val="TAL"/>
            </w:pPr>
            <w:r w:rsidRPr="00481D2D">
              <w:t>[26] 20.34</w:t>
            </w:r>
          </w:p>
        </w:tc>
        <w:tc>
          <w:tcPr>
            <w:tcW w:w="1021" w:type="dxa"/>
          </w:tcPr>
          <w:p w14:paraId="2C7A1101" w14:textId="77777777" w:rsidR="0057141D" w:rsidRPr="00481D2D" w:rsidRDefault="0057141D" w:rsidP="0057141D">
            <w:pPr>
              <w:pStyle w:val="TAL"/>
            </w:pPr>
            <w:r w:rsidRPr="00481D2D">
              <w:t>n/a</w:t>
            </w:r>
          </w:p>
        </w:tc>
        <w:tc>
          <w:tcPr>
            <w:tcW w:w="1021" w:type="dxa"/>
          </w:tcPr>
          <w:p w14:paraId="61EB10A7" w14:textId="77777777" w:rsidR="0057141D" w:rsidRPr="00481D2D" w:rsidRDefault="00B40AC3" w:rsidP="0057141D">
            <w:pPr>
              <w:pStyle w:val="TAL"/>
            </w:pPr>
            <w:r w:rsidRPr="00481D2D">
              <w:t>c41</w:t>
            </w:r>
          </w:p>
        </w:tc>
      </w:tr>
      <w:tr w:rsidR="0057141D" w:rsidRPr="00481D2D" w14:paraId="5258FC7F" w14:textId="77777777">
        <w:tc>
          <w:tcPr>
            <w:tcW w:w="851" w:type="dxa"/>
          </w:tcPr>
          <w:p w14:paraId="76DAD65B" w14:textId="77777777" w:rsidR="0057141D" w:rsidRPr="00481D2D" w:rsidRDefault="0057141D" w:rsidP="0057141D">
            <w:pPr>
              <w:pStyle w:val="TAL"/>
            </w:pPr>
            <w:r w:rsidRPr="00481D2D">
              <w:t>37</w:t>
            </w:r>
          </w:p>
        </w:tc>
        <w:tc>
          <w:tcPr>
            <w:tcW w:w="2665" w:type="dxa"/>
          </w:tcPr>
          <w:p w14:paraId="445E605D" w14:textId="77777777" w:rsidR="0057141D" w:rsidRPr="00481D2D" w:rsidRDefault="0057141D" w:rsidP="0057141D">
            <w:pPr>
              <w:pStyle w:val="TAL"/>
            </w:pPr>
            <w:r w:rsidRPr="00481D2D">
              <w:t>Security-Client</w:t>
            </w:r>
          </w:p>
        </w:tc>
        <w:tc>
          <w:tcPr>
            <w:tcW w:w="1021" w:type="dxa"/>
          </w:tcPr>
          <w:p w14:paraId="73A39AA3" w14:textId="77777777" w:rsidR="0057141D" w:rsidRPr="00481D2D" w:rsidRDefault="0057141D" w:rsidP="0057141D">
            <w:pPr>
              <w:pStyle w:val="TAL"/>
            </w:pPr>
            <w:r w:rsidRPr="00481D2D">
              <w:t>[48] 2.3.1</w:t>
            </w:r>
          </w:p>
        </w:tc>
        <w:tc>
          <w:tcPr>
            <w:tcW w:w="1021" w:type="dxa"/>
          </w:tcPr>
          <w:p w14:paraId="66704AA9" w14:textId="77777777" w:rsidR="0057141D" w:rsidRPr="00481D2D" w:rsidRDefault="0057141D" w:rsidP="0057141D">
            <w:pPr>
              <w:pStyle w:val="TAL"/>
            </w:pPr>
            <w:r w:rsidRPr="00481D2D">
              <w:t>c22</w:t>
            </w:r>
          </w:p>
        </w:tc>
        <w:tc>
          <w:tcPr>
            <w:tcW w:w="1021" w:type="dxa"/>
          </w:tcPr>
          <w:p w14:paraId="7CED2183" w14:textId="77777777" w:rsidR="0057141D" w:rsidRPr="00481D2D" w:rsidRDefault="0057141D" w:rsidP="0057141D">
            <w:pPr>
              <w:pStyle w:val="TAL"/>
            </w:pPr>
            <w:r w:rsidRPr="00481D2D">
              <w:t>c22</w:t>
            </w:r>
          </w:p>
        </w:tc>
        <w:tc>
          <w:tcPr>
            <w:tcW w:w="1021" w:type="dxa"/>
          </w:tcPr>
          <w:p w14:paraId="302BA2EA" w14:textId="77777777" w:rsidR="0057141D" w:rsidRPr="00481D2D" w:rsidRDefault="0057141D" w:rsidP="0057141D">
            <w:pPr>
              <w:pStyle w:val="TAL"/>
            </w:pPr>
            <w:r w:rsidRPr="00481D2D">
              <w:t>[48] 2.3.1</w:t>
            </w:r>
          </w:p>
        </w:tc>
        <w:tc>
          <w:tcPr>
            <w:tcW w:w="1021" w:type="dxa"/>
          </w:tcPr>
          <w:p w14:paraId="1515BC75" w14:textId="77777777" w:rsidR="0057141D" w:rsidRPr="00481D2D" w:rsidRDefault="0057141D" w:rsidP="0057141D">
            <w:pPr>
              <w:pStyle w:val="TAL"/>
            </w:pPr>
            <w:r w:rsidRPr="00481D2D">
              <w:t>n/a</w:t>
            </w:r>
          </w:p>
        </w:tc>
        <w:tc>
          <w:tcPr>
            <w:tcW w:w="1021" w:type="dxa"/>
          </w:tcPr>
          <w:p w14:paraId="7DEB98FC" w14:textId="77777777" w:rsidR="0057141D" w:rsidRPr="00481D2D" w:rsidRDefault="0057141D" w:rsidP="0057141D">
            <w:pPr>
              <w:pStyle w:val="TAL"/>
            </w:pPr>
            <w:r w:rsidRPr="00481D2D">
              <w:t>n/a</w:t>
            </w:r>
          </w:p>
        </w:tc>
      </w:tr>
      <w:tr w:rsidR="0057141D" w:rsidRPr="00481D2D" w14:paraId="193E23FB" w14:textId="77777777">
        <w:tc>
          <w:tcPr>
            <w:tcW w:w="851" w:type="dxa"/>
          </w:tcPr>
          <w:p w14:paraId="3ADB8534" w14:textId="77777777" w:rsidR="0057141D" w:rsidRPr="00481D2D" w:rsidRDefault="0057141D" w:rsidP="0057141D">
            <w:pPr>
              <w:pStyle w:val="TAL"/>
            </w:pPr>
            <w:r w:rsidRPr="00481D2D">
              <w:t>38</w:t>
            </w:r>
          </w:p>
        </w:tc>
        <w:tc>
          <w:tcPr>
            <w:tcW w:w="2665" w:type="dxa"/>
          </w:tcPr>
          <w:p w14:paraId="1291F967" w14:textId="77777777" w:rsidR="0057141D" w:rsidRPr="00481D2D" w:rsidRDefault="0057141D" w:rsidP="0057141D">
            <w:pPr>
              <w:pStyle w:val="TAL"/>
            </w:pPr>
            <w:r w:rsidRPr="00481D2D">
              <w:t>Security-Verify</w:t>
            </w:r>
          </w:p>
        </w:tc>
        <w:tc>
          <w:tcPr>
            <w:tcW w:w="1021" w:type="dxa"/>
          </w:tcPr>
          <w:p w14:paraId="0519B246" w14:textId="77777777" w:rsidR="0057141D" w:rsidRPr="00481D2D" w:rsidRDefault="0057141D" w:rsidP="0057141D">
            <w:pPr>
              <w:pStyle w:val="TAL"/>
            </w:pPr>
            <w:r w:rsidRPr="00481D2D">
              <w:t>[48] 2.3.1</w:t>
            </w:r>
          </w:p>
        </w:tc>
        <w:tc>
          <w:tcPr>
            <w:tcW w:w="1021" w:type="dxa"/>
          </w:tcPr>
          <w:p w14:paraId="45D8D057" w14:textId="77777777" w:rsidR="0057141D" w:rsidRPr="00481D2D" w:rsidRDefault="0057141D" w:rsidP="0057141D">
            <w:pPr>
              <w:pStyle w:val="TAL"/>
            </w:pPr>
            <w:r w:rsidRPr="00481D2D">
              <w:t>c23</w:t>
            </w:r>
          </w:p>
        </w:tc>
        <w:tc>
          <w:tcPr>
            <w:tcW w:w="1021" w:type="dxa"/>
          </w:tcPr>
          <w:p w14:paraId="29BD7A31" w14:textId="77777777" w:rsidR="0057141D" w:rsidRPr="00481D2D" w:rsidRDefault="0057141D" w:rsidP="0057141D">
            <w:pPr>
              <w:pStyle w:val="TAL"/>
            </w:pPr>
            <w:r w:rsidRPr="00481D2D">
              <w:t>c23</w:t>
            </w:r>
          </w:p>
        </w:tc>
        <w:tc>
          <w:tcPr>
            <w:tcW w:w="1021" w:type="dxa"/>
          </w:tcPr>
          <w:p w14:paraId="65056272" w14:textId="77777777" w:rsidR="0057141D" w:rsidRPr="00481D2D" w:rsidRDefault="0057141D" w:rsidP="0057141D">
            <w:pPr>
              <w:pStyle w:val="TAL"/>
            </w:pPr>
            <w:r w:rsidRPr="00481D2D">
              <w:t>[48] 2.3.1</w:t>
            </w:r>
          </w:p>
        </w:tc>
        <w:tc>
          <w:tcPr>
            <w:tcW w:w="1021" w:type="dxa"/>
          </w:tcPr>
          <w:p w14:paraId="1A9E958B" w14:textId="77777777" w:rsidR="0057141D" w:rsidRPr="00481D2D" w:rsidRDefault="0057141D" w:rsidP="0057141D">
            <w:pPr>
              <w:pStyle w:val="TAL"/>
            </w:pPr>
            <w:r w:rsidRPr="00481D2D">
              <w:t>n/a</w:t>
            </w:r>
          </w:p>
        </w:tc>
        <w:tc>
          <w:tcPr>
            <w:tcW w:w="1021" w:type="dxa"/>
          </w:tcPr>
          <w:p w14:paraId="50DBBF13" w14:textId="77777777" w:rsidR="0057141D" w:rsidRPr="00481D2D" w:rsidRDefault="0057141D" w:rsidP="0057141D">
            <w:pPr>
              <w:pStyle w:val="TAL"/>
            </w:pPr>
            <w:r w:rsidRPr="00481D2D">
              <w:t>n/a</w:t>
            </w:r>
          </w:p>
        </w:tc>
      </w:tr>
      <w:tr w:rsidR="00047EC0" w:rsidRPr="00481D2D" w14:paraId="05AABD3C" w14:textId="77777777" w:rsidTr="00047EC0">
        <w:tc>
          <w:tcPr>
            <w:tcW w:w="851" w:type="dxa"/>
          </w:tcPr>
          <w:p w14:paraId="7FF7131F" w14:textId="77777777" w:rsidR="00047EC0" w:rsidRPr="00481D2D" w:rsidRDefault="00047EC0" w:rsidP="00047EC0">
            <w:pPr>
              <w:pStyle w:val="TAL"/>
            </w:pPr>
            <w:r w:rsidRPr="00481D2D">
              <w:t>38A</w:t>
            </w:r>
          </w:p>
        </w:tc>
        <w:tc>
          <w:tcPr>
            <w:tcW w:w="2665" w:type="dxa"/>
          </w:tcPr>
          <w:p w14:paraId="44A57C48" w14:textId="77777777" w:rsidR="00047EC0" w:rsidRPr="00481D2D" w:rsidRDefault="00047EC0" w:rsidP="00047EC0">
            <w:pPr>
              <w:pStyle w:val="TAL"/>
            </w:pPr>
            <w:r w:rsidRPr="00481D2D">
              <w:t>Session-ID</w:t>
            </w:r>
          </w:p>
        </w:tc>
        <w:tc>
          <w:tcPr>
            <w:tcW w:w="1021" w:type="dxa"/>
          </w:tcPr>
          <w:p w14:paraId="1B9D9EEA" w14:textId="77777777" w:rsidR="00047EC0" w:rsidRPr="00481D2D" w:rsidRDefault="00047EC0" w:rsidP="00047EC0">
            <w:pPr>
              <w:pStyle w:val="TAL"/>
            </w:pPr>
            <w:r w:rsidRPr="00481D2D">
              <w:t>[162]</w:t>
            </w:r>
          </w:p>
        </w:tc>
        <w:tc>
          <w:tcPr>
            <w:tcW w:w="1021" w:type="dxa"/>
          </w:tcPr>
          <w:p w14:paraId="08E638CC" w14:textId="77777777" w:rsidR="00047EC0" w:rsidRPr="00481D2D" w:rsidRDefault="00047EC0" w:rsidP="00047EC0">
            <w:pPr>
              <w:pStyle w:val="TAL"/>
            </w:pPr>
            <w:r w:rsidRPr="00481D2D">
              <w:rPr>
                <w:rFonts w:eastAsia="SimSun"/>
                <w:lang w:eastAsia="zh-CN"/>
              </w:rPr>
              <w:t>o</w:t>
            </w:r>
          </w:p>
        </w:tc>
        <w:tc>
          <w:tcPr>
            <w:tcW w:w="1021" w:type="dxa"/>
          </w:tcPr>
          <w:p w14:paraId="031DB006" w14:textId="77777777" w:rsidR="00047EC0" w:rsidRPr="00481D2D" w:rsidRDefault="00047EC0" w:rsidP="00047EC0">
            <w:pPr>
              <w:pStyle w:val="TAL"/>
            </w:pPr>
            <w:r w:rsidRPr="00481D2D">
              <w:rPr>
                <w:rFonts w:eastAsia="SimSun"/>
                <w:lang w:eastAsia="zh-CN"/>
              </w:rPr>
              <w:t>c43</w:t>
            </w:r>
          </w:p>
        </w:tc>
        <w:tc>
          <w:tcPr>
            <w:tcW w:w="1021" w:type="dxa"/>
          </w:tcPr>
          <w:p w14:paraId="24F6755A" w14:textId="77777777" w:rsidR="00047EC0" w:rsidRPr="00481D2D" w:rsidRDefault="00047EC0" w:rsidP="00047EC0">
            <w:pPr>
              <w:pStyle w:val="TAL"/>
            </w:pPr>
            <w:r w:rsidRPr="00481D2D">
              <w:t>[162]</w:t>
            </w:r>
          </w:p>
        </w:tc>
        <w:tc>
          <w:tcPr>
            <w:tcW w:w="1021" w:type="dxa"/>
          </w:tcPr>
          <w:p w14:paraId="1E00C6C1" w14:textId="77777777" w:rsidR="00047EC0" w:rsidRPr="00481D2D" w:rsidRDefault="00047EC0" w:rsidP="00047EC0">
            <w:pPr>
              <w:pStyle w:val="TAL"/>
            </w:pPr>
            <w:r w:rsidRPr="00481D2D">
              <w:t>o</w:t>
            </w:r>
          </w:p>
        </w:tc>
        <w:tc>
          <w:tcPr>
            <w:tcW w:w="1021" w:type="dxa"/>
          </w:tcPr>
          <w:p w14:paraId="1ED5A86A" w14:textId="77777777" w:rsidR="00047EC0" w:rsidRPr="00481D2D" w:rsidRDefault="00047EC0" w:rsidP="00047EC0">
            <w:pPr>
              <w:pStyle w:val="TAL"/>
            </w:pPr>
            <w:r w:rsidRPr="00481D2D">
              <w:rPr>
                <w:rFonts w:eastAsia="SimSun"/>
                <w:lang w:eastAsia="zh-CN"/>
              </w:rPr>
              <w:t>c43</w:t>
            </w:r>
          </w:p>
        </w:tc>
      </w:tr>
      <w:tr w:rsidR="0057141D" w:rsidRPr="00481D2D" w14:paraId="5EB9673F" w14:textId="77777777">
        <w:tc>
          <w:tcPr>
            <w:tcW w:w="851" w:type="dxa"/>
          </w:tcPr>
          <w:p w14:paraId="022A484B" w14:textId="77777777" w:rsidR="0057141D" w:rsidRPr="00481D2D" w:rsidRDefault="0057141D" w:rsidP="0057141D">
            <w:pPr>
              <w:pStyle w:val="TAL"/>
            </w:pPr>
            <w:r w:rsidRPr="00481D2D">
              <w:t>39</w:t>
            </w:r>
          </w:p>
        </w:tc>
        <w:tc>
          <w:tcPr>
            <w:tcW w:w="2665" w:type="dxa"/>
          </w:tcPr>
          <w:p w14:paraId="2B242024" w14:textId="77777777" w:rsidR="0057141D" w:rsidRPr="00481D2D" w:rsidRDefault="0057141D" w:rsidP="0057141D">
            <w:pPr>
              <w:pStyle w:val="TAL"/>
            </w:pPr>
            <w:r w:rsidRPr="00481D2D">
              <w:t>Subject</w:t>
            </w:r>
          </w:p>
        </w:tc>
        <w:tc>
          <w:tcPr>
            <w:tcW w:w="1021" w:type="dxa"/>
          </w:tcPr>
          <w:p w14:paraId="23F1D614" w14:textId="77777777" w:rsidR="0057141D" w:rsidRPr="00481D2D" w:rsidRDefault="0057141D" w:rsidP="0057141D">
            <w:pPr>
              <w:pStyle w:val="TAL"/>
            </w:pPr>
            <w:r w:rsidRPr="00481D2D">
              <w:t>[26] 20.35</w:t>
            </w:r>
          </w:p>
        </w:tc>
        <w:tc>
          <w:tcPr>
            <w:tcW w:w="1021" w:type="dxa"/>
          </w:tcPr>
          <w:p w14:paraId="0FAE954F" w14:textId="77777777" w:rsidR="0057141D" w:rsidRPr="00481D2D" w:rsidRDefault="0057141D" w:rsidP="0057141D">
            <w:pPr>
              <w:pStyle w:val="TAL"/>
            </w:pPr>
            <w:r w:rsidRPr="00481D2D">
              <w:t>o</w:t>
            </w:r>
          </w:p>
        </w:tc>
        <w:tc>
          <w:tcPr>
            <w:tcW w:w="1021" w:type="dxa"/>
          </w:tcPr>
          <w:p w14:paraId="37A2BB96" w14:textId="77777777" w:rsidR="0057141D" w:rsidRPr="00481D2D" w:rsidRDefault="0057141D" w:rsidP="0057141D">
            <w:pPr>
              <w:pStyle w:val="TAL"/>
            </w:pPr>
            <w:r w:rsidRPr="00481D2D">
              <w:t>o</w:t>
            </w:r>
          </w:p>
        </w:tc>
        <w:tc>
          <w:tcPr>
            <w:tcW w:w="1021" w:type="dxa"/>
          </w:tcPr>
          <w:p w14:paraId="790332B2" w14:textId="77777777" w:rsidR="0057141D" w:rsidRPr="00481D2D" w:rsidRDefault="0057141D" w:rsidP="0057141D">
            <w:pPr>
              <w:pStyle w:val="TAL"/>
            </w:pPr>
            <w:r w:rsidRPr="00481D2D">
              <w:t>[26] 20.36</w:t>
            </w:r>
          </w:p>
        </w:tc>
        <w:tc>
          <w:tcPr>
            <w:tcW w:w="1021" w:type="dxa"/>
          </w:tcPr>
          <w:p w14:paraId="0ABCC244" w14:textId="77777777" w:rsidR="0057141D" w:rsidRPr="00481D2D" w:rsidRDefault="0057141D" w:rsidP="0057141D">
            <w:pPr>
              <w:pStyle w:val="TAL"/>
            </w:pPr>
            <w:r w:rsidRPr="00481D2D">
              <w:t>o</w:t>
            </w:r>
          </w:p>
        </w:tc>
        <w:tc>
          <w:tcPr>
            <w:tcW w:w="1021" w:type="dxa"/>
          </w:tcPr>
          <w:p w14:paraId="067557E4" w14:textId="77777777" w:rsidR="0057141D" w:rsidRPr="00481D2D" w:rsidRDefault="0057141D" w:rsidP="0057141D">
            <w:pPr>
              <w:pStyle w:val="TAL"/>
            </w:pPr>
            <w:r w:rsidRPr="00481D2D">
              <w:t>o</w:t>
            </w:r>
          </w:p>
        </w:tc>
      </w:tr>
      <w:tr w:rsidR="0057141D" w:rsidRPr="00481D2D" w14:paraId="5EEFB164" w14:textId="77777777">
        <w:tc>
          <w:tcPr>
            <w:tcW w:w="851" w:type="dxa"/>
          </w:tcPr>
          <w:p w14:paraId="09BAB62E" w14:textId="77777777" w:rsidR="0057141D" w:rsidRPr="00481D2D" w:rsidRDefault="0057141D" w:rsidP="0057141D">
            <w:pPr>
              <w:pStyle w:val="TAL"/>
            </w:pPr>
            <w:r w:rsidRPr="00481D2D">
              <w:t>40</w:t>
            </w:r>
          </w:p>
        </w:tc>
        <w:tc>
          <w:tcPr>
            <w:tcW w:w="2665" w:type="dxa"/>
          </w:tcPr>
          <w:p w14:paraId="5AEBB177" w14:textId="77777777" w:rsidR="0057141D" w:rsidRPr="00481D2D" w:rsidRDefault="0057141D" w:rsidP="0057141D">
            <w:pPr>
              <w:pStyle w:val="TAL"/>
            </w:pPr>
            <w:r w:rsidRPr="00481D2D">
              <w:t>Supported</w:t>
            </w:r>
          </w:p>
        </w:tc>
        <w:tc>
          <w:tcPr>
            <w:tcW w:w="1021" w:type="dxa"/>
          </w:tcPr>
          <w:p w14:paraId="1F040942" w14:textId="77777777" w:rsidR="0057141D" w:rsidRPr="00481D2D" w:rsidRDefault="0057141D" w:rsidP="0057141D">
            <w:pPr>
              <w:pStyle w:val="TAL"/>
            </w:pPr>
            <w:r w:rsidRPr="00481D2D">
              <w:t>[26] 20.37</w:t>
            </w:r>
          </w:p>
        </w:tc>
        <w:tc>
          <w:tcPr>
            <w:tcW w:w="1021" w:type="dxa"/>
          </w:tcPr>
          <w:p w14:paraId="78E3F972" w14:textId="77777777" w:rsidR="0057141D" w:rsidRPr="00481D2D" w:rsidRDefault="0057141D" w:rsidP="0057141D">
            <w:pPr>
              <w:pStyle w:val="TAL"/>
            </w:pPr>
            <w:r w:rsidRPr="00481D2D">
              <w:t>m</w:t>
            </w:r>
          </w:p>
        </w:tc>
        <w:tc>
          <w:tcPr>
            <w:tcW w:w="1021" w:type="dxa"/>
          </w:tcPr>
          <w:p w14:paraId="5CE58DC3" w14:textId="77777777" w:rsidR="0057141D" w:rsidRPr="00481D2D" w:rsidRDefault="0057141D" w:rsidP="0057141D">
            <w:pPr>
              <w:pStyle w:val="TAL"/>
            </w:pPr>
            <w:r w:rsidRPr="00481D2D">
              <w:t>m</w:t>
            </w:r>
          </w:p>
        </w:tc>
        <w:tc>
          <w:tcPr>
            <w:tcW w:w="1021" w:type="dxa"/>
          </w:tcPr>
          <w:p w14:paraId="6D7C5BB6" w14:textId="77777777" w:rsidR="0057141D" w:rsidRPr="00481D2D" w:rsidRDefault="0057141D" w:rsidP="0057141D">
            <w:pPr>
              <w:pStyle w:val="TAL"/>
            </w:pPr>
            <w:r w:rsidRPr="00481D2D">
              <w:t>[26] 20.37</w:t>
            </w:r>
          </w:p>
        </w:tc>
        <w:tc>
          <w:tcPr>
            <w:tcW w:w="1021" w:type="dxa"/>
          </w:tcPr>
          <w:p w14:paraId="56D74835" w14:textId="77777777" w:rsidR="0057141D" w:rsidRPr="00481D2D" w:rsidRDefault="0057141D" w:rsidP="0057141D">
            <w:pPr>
              <w:pStyle w:val="TAL"/>
            </w:pPr>
            <w:r w:rsidRPr="00481D2D">
              <w:t>m</w:t>
            </w:r>
          </w:p>
        </w:tc>
        <w:tc>
          <w:tcPr>
            <w:tcW w:w="1021" w:type="dxa"/>
          </w:tcPr>
          <w:p w14:paraId="1BF9F318" w14:textId="77777777" w:rsidR="0057141D" w:rsidRPr="00481D2D" w:rsidRDefault="0057141D" w:rsidP="0057141D">
            <w:pPr>
              <w:pStyle w:val="TAL"/>
            </w:pPr>
            <w:r w:rsidRPr="00481D2D">
              <w:t>m</w:t>
            </w:r>
          </w:p>
        </w:tc>
      </w:tr>
      <w:tr w:rsidR="0057141D" w:rsidRPr="00481D2D" w14:paraId="1627C7AF" w14:textId="77777777">
        <w:tc>
          <w:tcPr>
            <w:tcW w:w="851" w:type="dxa"/>
          </w:tcPr>
          <w:p w14:paraId="2C7522B8" w14:textId="77777777" w:rsidR="0057141D" w:rsidRPr="00481D2D" w:rsidRDefault="0057141D" w:rsidP="0057141D">
            <w:pPr>
              <w:pStyle w:val="TAL"/>
            </w:pPr>
            <w:r w:rsidRPr="00481D2D">
              <w:t>41</w:t>
            </w:r>
          </w:p>
        </w:tc>
        <w:tc>
          <w:tcPr>
            <w:tcW w:w="2665" w:type="dxa"/>
          </w:tcPr>
          <w:p w14:paraId="24C1BB12" w14:textId="77777777" w:rsidR="0057141D" w:rsidRPr="00481D2D" w:rsidRDefault="0057141D" w:rsidP="0057141D">
            <w:pPr>
              <w:pStyle w:val="TAL"/>
            </w:pPr>
            <w:r w:rsidRPr="00481D2D">
              <w:t>Timestamp</w:t>
            </w:r>
          </w:p>
        </w:tc>
        <w:tc>
          <w:tcPr>
            <w:tcW w:w="1021" w:type="dxa"/>
          </w:tcPr>
          <w:p w14:paraId="37326D4B" w14:textId="77777777" w:rsidR="0057141D" w:rsidRPr="00481D2D" w:rsidRDefault="0057141D" w:rsidP="0057141D">
            <w:pPr>
              <w:pStyle w:val="TAL"/>
            </w:pPr>
            <w:r w:rsidRPr="00481D2D">
              <w:t>[26] 20.38</w:t>
            </w:r>
          </w:p>
        </w:tc>
        <w:tc>
          <w:tcPr>
            <w:tcW w:w="1021" w:type="dxa"/>
          </w:tcPr>
          <w:p w14:paraId="2497A23A" w14:textId="77777777" w:rsidR="0057141D" w:rsidRPr="00481D2D" w:rsidRDefault="0057141D" w:rsidP="0057141D">
            <w:pPr>
              <w:pStyle w:val="TAL"/>
            </w:pPr>
            <w:r w:rsidRPr="00481D2D">
              <w:t>c10</w:t>
            </w:r>
          </w:p>
        </w:tc>
        <w:tc>
          <w:tcPr>
            <w:tcW w:w="1021" w:type="dxa"/>
          </w:tcPr>
          <w:p w14:paraId="68374596" w14:textId="77777777" w:rsidR="0057141D" w:rsidRPr="00481D2D" w:rsidRDefault="0057141D" w:rsidP="0057141D">
            <w:pPr>
              <w:pStyle w:val="TAL"/>
            </w:pPr>
            <w:r w:rsidRPr="00481D2D">
              <w:t>c10</w:t>
            </w:r>
          </w:p>
        </w:tc>
        <w:tc>
          <w:tcPr>
            <w:tcW w:w="1021" w:type="dxa"/>
          </w:tcPr>
          <w:p w14:paraId="2B758660" w14:textId="77777777" w:rsidR="0057141D" w:rsidRPr="00481D2D" w:rsidRDefault="0057141D" w:rsidP="0057141D">
            <w:pPr>
              <w:pStyle w:val="TAL"/>
            </w:pPr>
            <w:r w:rsidRPr="00481D2D">
              <w:t>[26] 20.38</w:t>
            </w:r>
          </w:p>
        </w:tc>
        <w:tc>
          <w:tcPr>
            <w:tcW w:w="1021" w:type="dxa"/>
          </w:tcPr>
          <w:p w14:paraId="56B0E684" w14:textId="77777777" w:rsidR="0057141D" w:rsidRPr="00481D2D" w:rsidRDefault="0057141D" w:rsidP="0057141D">
            <w:pPr>
              <w:pStyle w:val="TAL"/>
            </w:pPr>
            <w:r w:rsidRPr="00481D2D">
              <w:t>m</w:t>
            </w:r>
          </w:p>
        </w:tc>
        <w:tc>
          <w:tcPr>
            <w:tcW w:w="1021" w:type="dxa"/>
          </w:tcPr>
          <w:p w14:paraId="5B884765" w14:textId="77777777" w:rsidR="0057141D" w:rsidRPr="00481D2D" w:rsidRDefault="0057141D" w:rsidP="0057141D">
            <w:pPr>
              <w:pStyle w:val="TAL"/>
            </w:pPr>
            <w:r w:rsidRPr="00481D2D">
              <w:t>m</w:t>
            </w:r>
          </w:p>
        </w:tc>
      </w:tr>
      <w:tr w:rsidR="0057141D" w:rsidRPr="00481D2D" w14:paraId="775FA0D8" w14:textId="77777777">
        <w:tc>
          <w:tcPr>
            <w:tcW w:w="851" w:type="dxa"/>
          </w:tcPr>
          <w:p w14:paraId="0F243DD3" w14:textId="77777777" w:rsidR="0057141D" w:rsidRPr="00481D2D" w:rsidRDefault="0057141D" w:rsidP="0057141D">
            <w:pPr>
              <w:pStyle w:val="TAL"/>
            </w:pPr>
            <w:r w:rsidRPr="00481D2D">
              <w:t>42</w:t>
            </w:r>
          </w:p>
        </w:tc>
        <w:tc>
          <w:tcPr>
            <w:tcW w:w="2665" w:type="dxa"/>
          </w:tcPr>
          <w:p w14:paraId="7C64726F" w14:textId="77777777" w:rsidR="0057141D" w:rsidRPr="00481D2D" w:rsidRDefault="0057141D" w:rsidP="0057141D">
            <w:pPr>
              <w:pStyle w:val="TAL"/>
            </w:pPr>
            <w:r w:rsidRPr="00481D2D">
              <w:t>To</w:t>
            </w:r>
          </w:p>
        </w:tc>
        <w:tc>
          <w:tcPr>
            <w:tcW w:w="1021" w:type="dxa"/>
          </w:tcPr>
          <w:p w14:paraId="348701AA" w14:textId="77777777" w:rsidR="0057141D" w:rsidRPr="00481D2D" w:rsidRDefault="0057141D" w:rsidP="0057141D">
            <w:pPr>
              <w:pStyle w:val="TAL"/>
            </w:pPr>
            <w:r w:rsidRPr="00481D2D">
              <w:t>[26] 20.39</w:t>
            </w:r>
          </w:p>
        </w:tc>
        <w:tc>
          <w:tcPr>
            <w:tcW w:w="1021" w:type="dxa"/>
          </w:tcPr>
          <w:p w14:paraId="3A579B9E" w14:textId="77777777" w:rsidR="0057141D" w:rsidRPr="00481D2D" w:rsidRDefault="0057141D" w:rsidP="0057141D">
            <w:pPr>
              <w:pStyle w:val="TAL"/>
            </w:pPr>
            <w:r w:rsidRPr="00481D2D">
              <w:t>m</w:t>
            </w:r>
          </w:p>
        </w:tc>
        <w:tc>
          <w:tcPr>
            <w:tcW w:w="1021" w:type="dxa"/>
          </w:tcPr>
          <w:p w14:paraId="4DF9D377" w14:textId="77777777" w:rsidR="0057141D" w:rsidRPr="00481D2D" w:rsidRDefault="0057141D" w:rsidP="0057141D">
            <w:pPr>
              <w:pStyle w:val="TAL"/>
            </w:pPr>
            <w:r w:rsidRPr="00481D2D">
              <w:t>m</w:t>
            </w:r>
          </w:p>
        </w:tc>
        <w:tc>
          <w:tcPr>
            <w:tcW w:w="1021" w:type="dxa"/>
          </w:tcPr>
          <w:p w14:paraId="0432589F" w14:textId="77777777" w:rsidR="0057141D" w:rsidRPr="00481D2D" w:rsidRDefault="0057141D" w:rsidP="0057141D">
            <w:pPr>
              <w:pStyle w:val="TAL"/>
            </w:pPr>
            <w:r w:rsidRPr="00481D2D">
              <w:t>[26] 20.39</w:t>
            </w:r>
          </w:p>
        </w:tc>
        <w:tc>
          <w:tcPr>
            <w:tcW w:w="1021" w:type="dxa"/>
          </w:tcPr>
          <w:p w14:paraId="1A7E7DD1" w14:textId="77777777" w:rsidR="0057141D" w:rsidRPr="00481D2D" w:rsidRDefault="0057141D" w:rsidP="0057141D">
            <w:pPr>
              <w:pStyle w:val="TAL"/>
            </w:pPr>
            <w:r w:rsidRPr="00481D2D">
              <w:t>m</w:t>
            </w:r>
          </w:p>
        </w:tc>
        <w:tc>
          <w:tcPr>
            <w:tcW w:w="1021" w:type="dxa"/>
          </w:tcPr>
          <w:p w14:paraId="01AD7B4B" w14:textId="77777777" w:rsidR="0057141D" w:rsidRPr="00481D2D" w:rsidRDefault="0057141D" w:rsidP="0057141D">
            <w:pPr>
              <w:pStyle w:val="TAL"/>
            </w:pPr>
            <w:r w:rsidRPr="00481D2D">
              <w:t>m</w:t>
            </w:r>
          </w:p>
        </w:tc>
      </w:tr>
      <w:tr w:rsidR="0057141D" w:rsidRPr="00481D2D" w14:paraId="35058488" w14:textId="77777777">
        <w:tc>
          <w:tcPr>
            <w:tcW w:w="851" w:type="dxa"/>
          </w:tcPr>
          <w:p w14:paraId="2AAA6BF1" w14:textId="77777777" w:rsidR="0057141D" w:rsidRPr="00481D2D" w:rsidRDefault="0057141D" w:rsidP="0057141D">
            <w:pPr>
              <w:pStyle w:val="TAL"/>
            </w:pPr>
            <w:r w:rsidRPr="00481D2D">
              <w:t>43</w:t>
            </w:r>
          </w:p>
        </w:tc>
        <w:tc>
          <w:tcPr>
            <w:tcW w:w="2665" w:type="dxa"/>
          </w:tcPr>
          <w:p w14:paraId="66FBD57D" w14:textId="77777777" w:rsidR="0057141D" w:rsidRPr="00481D2D" w:rsidRDefault="0057141D" w:rsidP="0057141D">
            <w:pPr>
              <w:pStyle w:val="TAL"/>
            </w:pPr>
            <w:r w:rsidRPr="00481D2D">
              <w:t>User-Agent</w:t>
            </w:r>
          </w:p>
        </w:tc>
        <w:tc>
          <w:tcPr>
            <w:tcW w:w="1021" w:type="dxa"/>
          </w:tcPr>
          <w:p w14:paraId="663A0D8D" w14:textId="77777777" w:rsidR="0057141D" w:rsidRPr="00481D2D" w:rsidRDefault="0057141D" w:rsidP="0057141D">
            <w:pPr>
              <w:pStyle w:val="TAL"/>
            </w:pPr>
            <w:r w:rsidRPr="00481D2D">
              <w:t>[26] 20.41</w:t>
            </w:r>
          </w:p>
        </w:tc>
        <w:tc>
          <w:tcPr>
            <w:tcW w:w="1021" w:type="dxa"/>
          </w:tcPr>
          <w:p w14:paraId="5C26BEB3" w14:textId="77777777" w:rsidR="0057141D" w:rsidRPr="00481D2D" w:rsidRDefault="0057141D" w:rsidP="0057141D">
            <w:pPr>
              <w:pStyle w:val="TAL"/>
            </w:pPr>
            <w:r w:rsidRPr="00481D2D">
              <w:t>o</w:t>
            </w:r>
          </w:p>
        </w:tc>
        <w:tc>
          <w:tcPr>
            <w:tcW w:w="1021" w:type="dxa"/>
          </w:tcPr>
          <w:p w14:paraId="556EC91E" w14:textId="77777777" w:rsidR="0057141D" w:rsidRPr="00481D2D" w:rsidRDefault="0057141D" w:rsidP="0057141D">
            <w:pPr>
              <w:pStyle w:val="TAL"/>
            </w:pPr>
            <w:r w:rsidRPr="00481D2D">
              <w:t>o</w:t>
            </w:r>
          </w:p>
        </w:tc>
        <w:tc>
          <w:tcPr>
            <w:tcW w:w="1021" w:type="dxa"/>
          </w:tcPr>
          <w:p w14:paraId="162679EA" w14:textId="77777777" w:rsidR="0057141D" w:rsidRPr="00481D2D" w:rsidRDefault="0057141D" w:rsidP="0057141D">
            <w:pPr>
              <w:pStyle w:val="TAL"/>
            </w:pPr>
            <w:r w:rsidRPr="00481D2D">
              <w:t>[26] 20.41</w:t>
            </w:r>
          </w:p>
        </w:tc>
        <w:tc>
          <w:tcPr>
            <w:tcW w:w="1021" w:type="dxa"/>
          </w:tcPr>
          <w:p w14:paraId="5D1FBCB4" w14:textId="77777777" w:rsidR="0057141D" w:rsidRPr="00481D2D" w:rsidRDefault="0057141D" w:rsidP="0057141D">
            <w:pPr>
              <w:pStyle w:val="TAL"/>
            </w:pPr>
            <w:r w:rsidRPr="00481D2D">
              <w:t>o</w:t>
            </w:r>
          </w:p>
        </w:tc>
        <w:tc>
          <w:tcPr>
            <w:tcW w:w="1021" w:type="dxa"/>
          </w:tcPr>
          <w:p w14:paraId="25973629" w14:textId="77777777" w:rsidR="0057141D" w:rsidRPr="00481D2D" w:rsidRDefault="0057141D" w:rsidP="0057141D">
            <w:pPr>
              <w:pStyle w:val="TAL"/>
            </w:pPr>
            <w:r w:rsidRPr="00481D2D">
              <w:t>o</w:t>
            </w:r>
          </w:p>
        </w:tc>
      </w:tr>
      <w:tr w:rsidR="0057141D" w:rsidRPr="00481D2D" w14:paraId="2A3952B3" w14:textId="77777777">
        <w:tc>
          <w:tcPr>
            <w:tcW w:w="851" w:type="dxa"/>
          </w:tcPr>
          <w:p w14:paraId="2FBA33BE" w14:textId="77777777" w:rsidR="0057141D" w:rsidRPr="00481D2D" w:rsidRDefault="0057141D" w:rsidP="0057141D">
            <w:pPr>
              <w:pStyle w:val="TAL"/>
            </w:pPr>
            <w:r w:rsidRPr="00481D2D">
              <w:t>44</w:t>
            </w:r>
          </w:p>
        </w:tc>
        <w:tc>
          <w:tcPr>
            <w:tcW w:w="2665" w:type="dxa"/>
          </w:tcPr>
          <w:p w14:paraId="155FCDCD" w14:textId="77777777" w:rsidR="0057141D" w:rsidRPr="00481D2D" w:rsidRDefault="0057141D" w:rsidP="0057141D">
            <w:pPr>
              <w:pStyle w:val="TAL"/>
            </w:pPr>
            <w:r w:rsidRPr="00481D2D">
              <w:t>Via</w:t>
            </w:r>
          </w:p>
        </w:tc>
        <w:tc>
          <w:tcPr>
            <w:tcW w:w="1021" w:type="dxa"/>
          </w:tcPr>
          <w:p w14:paraId="1766F9C8" w14:textId="77777777" w:rsidR="0057141D" w:rsidRPr="00481D2D" w:rsidRDefault="0057141D" w:rsidP="0057141D">
            <w:pPr>
              <w:pStyle w:val="TAL"/>
            </w:pPr>
            <w:r w:rsidRPr="00481D2D">
              <w:t>[26] 20.42</w:t>
            </w:r>
          </w:p>
        </w:tc>
        <w:tc>
          <w:tcPr>
            <w:tcW w:w="1021" w:type="dxa"/>
          </w:tcPr>
          <w:p w14:paraId="64892BFF" w14:textId="77777777" w:rsidR="0057141D" w:rsidRPr="00481D2D" w:rsidRDefault="0057141D" w:rsidP="0057141D">
            <w:pPr>
              <w:pStyle w:val="TAL"/>
            </w:pPr>
            <w:r w:rsidRPr="00481D2D">
              <w:t>m</w:t>
            </w:r>
          </w:p>
        </w:tc>
        <w:tc>
          <w:tcPr>
            <w:tcW w:w="1021" w:type="dxa"/>
          </w:tcPr>
          <w:p w14:paraId="7D69B445" w14:textId="77777777" w:rsidR="0057141D" w:rsidRPr="00481D2D" w:rsidRDefault="0057141D" w:rsidP="0057141D">
            <w:pPr>
              <w:pStyle w:val="TAL"/>
            </w:pPr>
            <w:r w:rsidRPr="00481D2D">
              <w:t>m</w:t>
            </w:r>
          </w:p>
        </w:tc>
        <w:tc>
          <w:tcPr>
            <w:tcW w:w="1021" w:type="dxa"/>
          </w:tcPr>
          <w:p w14:paraId="5B35A4B7" w14:textId="77777777" w:rsidR="0057141D" w:rsidRPr="00481D2D" w:rsidRDefault="0057141D" w:rsidP="0057141D">
            <w:pPr>
              <w:pStyle w:val="TAL"/>
            </w:pPr>
            <w:r w:rsidRPr="00481D2D">
              <w:t>[26] 20.42</w:t>
            </w:r>
          </w:p>
        </w:tc>
        <w:tc>
          <w:tcPr>
            <w:tcW w:w="1021" w:type="dxa"/>
          </w:tcPr>
          <w:p w14:paraId="33FCDED1" w14:textId="77777777" w:rsidR="0057141D" w:rsidRPr="00481D2D" w:rsidRDefault="0057141D" w:rsidP="0057141D">
            <w:pPr>
              <w:pStyle w:val="TAL"/>
            </w:pPr>
            <w:r w:rsidRPr="00481D2D">
              <w:t>m</w:t>
            </w:r>
          </w:p>
        </w:tc>
        <w:tc>
          <w:tcPr>
            <w:tcW w:w="1021" w:type="dxa"/>
          </w:tcPr>
          <w:p w14:paraId="06FCC5B5" w14:textId="77777777" w:rsidR="0057141D" w:rsidRPr="00481D2D" w:rsidRDefault="0057141D" w:rsidP="0057141D">
            <w:pPr>
              <w:pStyle w:val="TAL"/>
            </w:pPr>
            <w:r w:rsidRPr="00481D2D">
              <w:t>m</w:t>
            </w:r>
          </w:p>
        </w:tc>
      </w:tr>
      <w:tr w:rsidR="0057141D" w:rsidRPr="00481D2D" w14:paraId="23D4D03E" w14:textId="77777777">
        <w:trPr>
          <w:cantSplit/>
        </w:trPr>
        <w:tc>
          <w:tcPr>
            <w:tcW w:w="9642" w:type="dxa"/>
            <w:gridSpan w:val="8"/>
          </w:tcPr>
          <w:p w14:paraId="74265B5D" w14:textId="77777777" w:rsidR="0057141D" w:rsidRPr="00481D2D" w:rsidRDefault="0057141D" w:rsidP="0057141D">
            <w:pPr>
              <w:pStyle w:val="TAN"/>
            </w:pPr>
            <w:r w:rsidRPr="00481D2D">
              <w:t>c1:</w:t>
            </w:r>
            <w:r w:rsidRPr="00481D2D">
              <w:tab/>
              <w:t>IF A.4/2</w:t>
            </w:r>
            <w:r w:rsidR="00A36102" w:rsidRPr="00481D2D">
              <w:t>2</w:t>
            </w:r>
            <w:r w:rsidRPr="00481D2D">
              <w:t xml:space="preserve"> THEN o </w:t>
            </w:r>
            <w:smartTag w:uri="urn:schemas-microsoft-com:office:smarttags" w:element="stockticker">
              <w:r w:rsidRPr="00481D2D">
                <w:t>ELSE</w:t>
              </w:r>
            </w:smartTag>
            <w:r w:rsidRPr="00481D2D">
              <w:t xml:space="preserve"> n/a - - </w:t>
            </w:r>
            <w:r w:rsidR="00A36102" w:rsidRPr="00481D2D">
              <w:t>acting as the notifier of event information</w:t>
            </w:r>
            <w:r w:rsidRPr="00481D2D">
              <w:t>.</w:t>
            </w:r>
          </w:p>
          <w:p w14:paraId="7E8C03C8" w14:textId="77777777" w:rsidR="0057141D" w:rsidRPr="00481D2D" w:rsidRDefault="0057141D" w:rsidP="0057141D">
            <w:pPr>
              <w:pStyle w:val="TAN"/>
            </w:pPr>
            <w:r w:rsidRPr="00481D2D">
              <w:t>c2:</w:t>
            </w:r>
            <w:r w:rsidRPr="00481D2D">
              <w:tab/>
              <w:t>IF A.4/2</w:t>
            </w:r>
            <w:r w:rsidR="00A36102" w:rsidRPr="00481D2D">
              <w:t>3</w:t>
            </w:r>
            <w:r w:rsidRPr="00481D2D">
              <w:t xml:space="preserve"> THEN m </w:t>
            </w:r>
            <w:smartTag w:uri="urn:schemas-microsoft-com:office:smarttags" w:element="stockticker">
              <w:r w:rsidRPr="00481D2D">
                <w:t>ELSE</w:t>
              </w:r>
            </w:smartTag>
            <w:r w:rsidRPr="00481D2D">
              <w:t xml:space="preserve"> n/a - - </w:t>
            </w:r>
            <w:r w:rsidR="00A36102" w:rsidRPr="00481D2D">
              <w:t>acting as the subscriber to event information</w:t>
            </w:r>
            <w:r w:rsidRPr="00481D2D">
              <w:t>.</w:t>
            </w:r>
          </w:p>
          <w:p w14:paraId="5C79F961" w14:textId="77777777" w:rsidR="0057141D" w:rsidRPr="00481D2D" w:rsidRDefault="0057141D" w:rsidP="0057141D">
            <w:pPr>
              <w:pStyle w:val="TAN"/>
            </w:pPr>
            <w:r w:rsidRPr="00481D2D">
              <w:t>c3:</w:t>
            </w:r>
            <w:r w:rsidRPr="00481D2D">
              <w:tab/>
              <w:t xml:space="preserve">IF A.4/7 THEN m </w:t>
            </w:r>
            <w:smartTag w:uri="urn:schemas-microsoft-com:office:smarttags" w:element="stockticker">
              <w:r w:rsidRPr="00481D2D">
                <w:t>ELSE</w:t>
              </w:r>
            </w:smartTag>
            <w:r w:rsidRPr="00481D2D">
              <w:t xml:space="preserve"> n/a - - authentication between UA and UA.</w:t>
            </w:r>
          </w:p>
          <w:p w14:paraId="4E60E377" w14:textId="77777777" w:rsidR="0057141D" w:rsidRPr="00481D2D" w:rsidRDefault="0057141D" w:rsidP="0057141D">
            <w:pPr>
              <w:pStyle w:val="TAN"/>
            </w:pPr>
            <w:r w:rsidRPr="00481D2D">
              <w:t>c4:</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14:paraId="76033547" w14:textId="77777777" w:rsidR="0057141D" w:rsidRPr="00481D2D" w:rsidRDefault="0057141D" w:rsidP="0057141D">
            <w:pPr>
              <w:pStyle w:val="TAN"/>
            </w:pPr>
            <w:r w:rsidRPr="00481D2D">
              <w:t>c5:</w:t>
            </w:r>
            <w:r w:rsidRPr="00481D2D">
              <w:tab/>
              <w:t xml:space="preserve">IF A.4/8A THEN m </w:t>
            </w:r>
            <w:smartTag w:uri="urn:schemas-microsoft-com:office:smarttags" w:element="stockticker">
              <w:r w:rsidRPr="00481D2D">
                <w:t>ELSE</w:t>
              </w:r>
            </w:smartTag>
            <w:r w:rsidRPr="00481D2D">
              <w:t xml:space="preserve"> n/a - - authentication between UA and proxy.</w:t>
            </w:r>
          </w:p>
          <w:p w14:paraId="741FD7F4" w14:textId="77777777" w:rsidR="0057141D" w:rsidRPr="00481D2D" w:rsidRDefault="0057141D" w:rsidP="0057141D">
            <w:pPr>
              <w:pStyle w:val="TAN"/>
            </w:pPr>
            <w:r w:rsidRPr="00481D2D">
              <w:t>c6:</w:t>
            </w:r>
            <w:r w:rsidRPr="00481D2D">
              <w:tab/>
              <w:t xml:space="preserve">IF A.4/38 THEN o </w:t>
            </w:r>
            <w:smartTag w:uri="urn:schemas-microsoft-com:office:smarttags" w:element="stockticker">
              <w:r w:rsidRPr="00481D2D">
                <w:t>ELSE</w:t>
              </w:r>
            </w:smartTag>
            <w:r w:rsidRPr="00481D2D">
              <w:t xml:space="preserve"> n/a - - the Reason header field for the session initiation protocol.</w:t>
            </w:r>
          </w:p>
          <w:p w14:paraId="04ACB2E4" w14:textId="77777777" w:rsidR="0057141D" w:rsidRPr="00481D2D" w:rsidRDefault="0057141D" w:rsidP="0057141D">
            <w:pPr>
              <w:pStyle w:val="TAN"/>
            </w:pPr>
            <w:r w:rsidRPr="00481D2D">
              <w:t>c10:</w:t>
            </w:r>
            <w:r w:rsidRPr="00481D2D">
              <w:tab/>
              <w:t xml:space="preserve">IF A.4/6 THEN o </w:t>
            </w:r>
            <w:smartTag w:uri="urn:schemas-microsoft-com:office:smarttags" w:element="stockticker">
              <w:r w:rsidRPr="00481D2D">
                <w:t>ELSE</w:t>
              </w:r>
            </w:smartTag>
            <w:r w:rsidRPr="00481D2D">
              <w:t xml:space="preserve"> n/a - - timestamping of requests.</w:t>
            </w:r>
          </w:p>
          <w:p w14:paraId="7057830E" w14:textId="77777777" w:rsidR="000B46B6" w:rsidRPr="00481D2D" w:rsidRDefault="0057141D" w:rsidP="0057141D">
            <w:pPr>
              <w:pStyle w:val="TAN"/>
            </w:pPr>
            <w:r w:rsidRPr="00481D2D">
              <w:t>c12:</w:t>
            </w:r>
            <w:r w:rsidRPr="00481D2D">
              <w:tab/>
              <w:t xml:space="preserve">IF A.4/26 THEN o </w:t>
            </w:r>
            <w:smartTag w:uri="urn:schemas-microsoft-com:office:smarttags" w:element="stockticker">
              <w:r w:rsidRPr="00481D2D">
                <w:t>ELSE</w:t>
              </w:r>
            </w:smartTag>
            <w:r w:rsidRPr="00481D2D">
              <w:t xml:space="preserve"> n/a - - a privacy mechanism for the Session Initiation Protocol (SIP).</w:t>
            </w:r>
          </w:p>
          <w:p w14:paraId="684BB30F" w14:textId="77777777" w:rsidR="0057141D" w:rsidRPr="00481D2D" w:rsidRDefault="0057141D" w:rsidP="0057141D">
            <w:pPr>
              <w:pStyle w:val="TAN"/>
            </w:pPr>
            <w:r w:rsidRPr="00481D2D">
              <w:t>c15:</w:t>
            </w:r>
            <w:r w:rsidRPr="00481D2D">
              <w:tab/>
              <w:t xml:space="preserve">IF A.4/34 THEN o </w:t>
            </w:r>
            <w:smartTag w:uri="urn:schemas-microsoft-com:office:smarttags" w:element="stockticker">
              <w:r w:rsidRPr="00481D2D">
                <w:t>ELSE</w:t>
              </w:r>
            </w:smartTag>
            <w:r w:rsidRPr="00481D2D">
              <w:t xml:space="preserve"> n/a - - the P-Access-Network-Info header extension.</w:t>
            </w:r>
          </w:p>
          <w:p w14:paraId="3B2133C5" w14:textId="77777777" w:rsidR="0057141D" w:rsidRPr="00481D2D" w:rsidRDefault="0057141D" w:rsidP="0057141D">
            <w:pPr>
              <w:pStyle w:val="TAN"/>
            </w:pPr>
            <w:r w:rsidRPr="00481D2D">
              <w:t>c16:</w:t>
            </w:r>
            <w:r w:rsidRPr="00481D2D">
              <w:tab/>
              <w:t xml:space="preserve">IF A.4/34 </w:t>
            </w:r>
            <w:smartTag w:uri="urn:schemas-microsoft-com:office:smarttags" w:element="stockticker">
              <w:r w:rsidRPr="00481D2D">
                <w:t>AND</w:t>
              </w:r>
            </w:smartTag>
            <w:r w:rsidRPr="00481D2D">
              <w:t xml:space="preserve"> A.3/1 THEN m </w:t>
            </w:r>
            <w:smartTag w:uri="urn:schemas-microsoft-com:office:smarttags" w:element="stockticker">
              <w:r w:rsidRPr="00481D2D">
                <w:t>ELSE</w:t>
              </w:r>
            </w:smartTag>
            <w:r w:rsidRPr="00481D2D">
              <w:t xml:space="preserve"> n/a - - the P-Access-Network-Info header extension and UE.</w:t>
            </w:r>
          </w:p>
          <w:p w14:paraId="03CBE6EF" w14:textId="77777777" w:rsidR="0057141D" w:rsidRPr="00481D2D" w:rsidRDefault="0057141D" w:rsidP="0057141D">
            <w:pPr>
              <w:pStyle w:val="TAN"/>
            </w:pPr>
            <w:r w:rsidRPr="00481D2D">
              <w:t>c17:</w:t>
            </w:r>
            <w:r w:rsidRPr="00481D2D">
              <w:tab/>
              <w:t xml:space="preserve">IF A.4/34 </w:t>
            </w:r>
            <w:smartTag w:uri="urn:schemas-microsoft-com:office:smarttags" w:element="stockticker">
              <w:r w:rsidRPr="00481D2D">
                <w:t>AND</w:t>
              </w:r>
            </w:smartTag>
            <w:r w:rsidRPr="00481D2D">
              <w:t xml:space="preserve"> (A.3/7A OR A.3/7D) THEN m </w:t>
            </w:r>
            <w:smartTag w:uri="urn:schemas-microsoft-com:office:smarttags" w:element="stockticker">
              <w:r w:rsidRPr="00481D2D">
                <w:t>ELSE</w:t>
              </w:r>
            </w:smartTag>
            <w:r w:rsidRPr="00481D2D">
              <w:t xml:space="preserve"> n/a - - the P-Access-Network-Info header extension and AS acting as terminating UA or AS acting as third-party call controller.</w:t>
            </w:r>
          </w:p>
          <w:p w14:paraId="4067148C" w14:textId="77777777" w:rsidR="0057141D" w:rsidRPr="00481D2D" w:rsidRDefault="0057141D" w:rsidP="0057141D">
            <w:pPr>
              <w:pStyle w:val="TAN"/>
            </w:pPr>
            <w:r w:rsidRPr="00481D2D">
              <w:t>c18:</w:t>
            </w:r>
            <w:r w:rsidRPr="00481D2D">
              <w:tab/>
              <w:t xml:space="preserve">IF A.4/36 THEN o </w:t>
            </w:r>
            <w:smartTag w:uri="urn:schemas-microsoft-com:office:smarttags" w:element="stockticker">
              <w:r w:rsidRPr="00481D2D">
                <w:t>ELSE</w:t>
              </w:r>
            </w:smartTag>
            <w:r w:rsidRPr="00481D2D">
              <w:t xml:space="preserve"> n/a - - the P-Charging-Vector header extension.</w:t>
            </w:r>
          </w:p>
          <w:p w14:paraId="4D8C21C4" w14:textId="77777777" w:rsidR="0057141D" w:rsidRPr="00481D2D" w:rsidRDefault="0057141D" w:rsidP="0057141D">
            <w:pPr>
              <w:pStyle w:val="TAN"/>
            </w:pPr>
            <w:r w:rsidRPr="00481D2D">
              <w:t>c19:</w:t>
            </w:r>
            <w:r w:rsidRPr="00481D2D">
              <w:tab/>
              <w:t xml:space="preserve">IF A.4/36 THEN m </w:t>
            </w:r>
            <w:smartTag w:uri="urn:schemas-microsoft-com:office:smarttags" w:element="stockticker">
              <w:r w:rsidRPr="00481D2D">
                <w:t>ELSE</w:t>
              </w:r>
            </w:smartTag>
            <w:r w:rsidRPr="00481D2D">
              <w:t xml:space="preserve"> n/a - - the P-Charging-Vector header extension.</w:t>
            </w:r>
          </w:p>
          <w:p w14:paraId="13F82D0E" w14:textId="77777777" w:rsidR="0057141D" w:rsidRPr="00481D2D" w:rsidRDefault="0057141D" w:rsidP="0057141D">
            <w:pPr>
              <w:pStyle w:val="TAN"/>
            </w:pPr>
            <w:r w:rsidRPr="00481D2D">
              <w:t>c20:</w:t>
            </w:r>
            <w:r w:rsidRPr="00481D2D">
              <w:tab/>
              <w:t xml:space="preserve">IF A.4/35 THEN o </w:t>
            </w:r>
            <w:smartTag w:uri="urn:schemas-microsoft-com:office:smarttags" w:element="stockticker">
              <w:r w:rsidRPr="00481D2D">
                <w:t>ELSE</w:t>
              </w:r>
            </w:smartTag>
            <w:r w:rsidRPr="00481D2D">
              <w:t xml:space="preserve"> n/a - - the P-Charging-Function-Addresses header extension.</w:t>
            </w:r>
          </w:p>
          <w:p w14:paraId="32E52530" w14:textId="77777777" w:rsidR="0057141D" w:rsidRPr="00481D2D" w:rsidRDefault="0057141D" w:rsidP="0057141D">
            <w:pPr>
              <w:pStyle w:val="TAN"/>
            </w:pPr>
            <w:r w:rsidRPr="00481D2D">
              <w:t>c21:</w:t>
            </w:r>
            <w:r w:rsidRPr="00481D2D">
              <w:tab/>
              <w:t xml:space="preserve">IF A.4/35 THEN m </w:t>
            </w:r>
            <w:smartTag w:uri="urn:schemas-microsoft-com:office:smarttags" w:element="stockticker">
              <w:r w:rsidRPr="00481D2D">
                <w:t>ELSE</w:t>
              </w:r>
            </w:smartTag>
            <w:r w:rsidRPr="00481D2D">
              <w:t xml:space="preserve"> n/a - - the P-Charging-Function-Addresses header extension.</w:t>
            </w:r>
          </w:p>
          <w:p w14:paraId="1BD077A2" w14:textId="77777777" w:rsidR="0057141D" w:rsidRPr="00481D2D" w:rsidRDefault="0057141D" w:rsidP="0057141D">
            <w:pPr>
              <w:pStyle w:val="TAN"/>
            </w:pPr>
            <w:r w:rsidRPr="00481D2D">
              <w:t>c22:</w:t>
            </w:r>
            <w:r w:rsidRPr="00481D2D">
              <w:tab/>
              <w:t xml:space="preserve">IF A.4/37 </w:t>
            </w:r>
            <w:r w:rsidR="006E232E" w:rsidRPr="00481D2D">
              <w:t xml:space="preserve">OR A.4/37A </w:t>
            </w:r>
            <w:r w:rsidRPr="00481D2D">
              <w:t xml:space="preserve">THEN o </w:t>
            </w:r>
            <w:smartTag w:uri="urn:schemas-microsoft-com:office:smarttags" w:element="stockticker">
              <w:r w:rsidRPr="00481D2D">
                <w:t>ELSE</w:t>
              </w:r>
            </w:smartTag>
            <w:r w:rsidRPr="00481D2D">
              <w:t xml:space="preserve"> n/a - - security mechanism agreement for the session initiation protocol</w:t>
            </w:r>
            <w:r w:rsidR="006E232E" w:rsidRPr="00481D2D">
              <w:t xml:space="preserve"> or mediasec header field parameter for marking security mechanisms related to media?</w:t>
            </w:r>
            <w:r w:rsidRPr="00481D2D">
              <w:t xml:space="preserve"> (note 2).</w:t>
            </w:r>
          </w:p>
          <w:p w14:paraId="278A497C" w14:textId="77777777" w:rsidR="0057141D" w:rsidRPr="00481D2D" w:rsidRDefault="0057141D" w:rsidP="0057141D">
            <w:pPr>
              <w:pStyle w:val="TAN"/>
            </w:pPr>
            <w:r w:rsidRPr="00481D2D">
              <w:t>c23:</w:t>
            </w:r>
            <w:r w:rsidRPr="00481D2D">
              <w:tab/>
              <w:t xml:space="preserve">IF A.4/37 </w:t>
            </w:r>
            <w:r w:rsidR="006E232E" w:rsidRPr="00481D2D">
              <w:t xml:space="preserve">OR A.4/37A </w:t>
            </w:r>
            <w:r w:rsidRPr="00481D2D">
              <w:t xml:space="preserve">THEN m </w:t>
            </w:r>
            <w:smartTag w:uri="urn:schemas-microsoft-com:office:smarttags" w:element="stockticker">
              <w:r w:rsidRPr="00481D2D">
                <w:t>ELSE</w:t>
              </w:r>
            </w:smartTag>
            <w:r w:rsidRPr="00481D2D">
              <w:t xml:space="preserve"> n/a - - security mechanism agreement for the session initiation protocol</w:t>
            </w:r>
            <w:r w:rsidR="006E232E" w:rsidRPr="00481D2D">
              <w:t xml:space="preserve"> or mediasec header field parameter for marking security mechanisms related to media</w:t>
            </w:r>
            <w:r w:rsidRPr="00481D2D">
              <w:t>.</w:t>
            </w:r>
          </w:p>
          <w:p w14:paraId="7F31E665" w14:textId="77777777" w:rsidR="00DB7E83" w:rsidRPr="00481D2D" w:rsidRDefault="00DB7E83" w:rsidP="00DB7E83">
            <w:pPr>
              <w:pStyle w:val="TAN"/>
            </w:pPr>
            <w:r w:rsidRPr="00481D2D">
              <w:t>c24</w:t>
            </w:r>
            <w:r w:rsidRPr="00481D2D">
              <w:tab/>
              <w:t xml:space="preserve">IF A.4/40 THEN o </w:t>
            </w:r>
            <w:smartTag w:uri="urn:schemas-microsoft-com:office:smarttags" w:element="stockticker">
              <w:r w:rsidRPr="00481D2D">
                <w:t>ELSE</w:t>
              </w:r>
            </w:smartTag>
            <w:r w:rsidRPr="00481D2D">
              <w:t xml:space="preserve"> n/a - - caller preferences for the session initiation protocol.</w:t>
            </w:r>
          </w:p>
          <w:p w14:paraId="3860B46B" w14:textId="77777777" w:rsidR="0057141D" w:rsidRPr="00481D2D" w:rsidRDefault="0057141D" w:rsidP="0057141D">
            <w:pPr>
              <w:pStyle w:val="TAN"/>
            </w:pPr>
            <w:r w:rsidRPr="00481D2D">
              <w:t>c25:</w:t>
            </w:r>
            <w:r w:rsidRPr="00481D2D">
              <w:tab/>
              <w:t xml:space="preserve">IF A.4/43 THEN m </w:t>
            </w:r>
            <w:smartTag w:uri="urn:schemas-microsoft-com:office:smarttags" w:element="stockticker">
              <w:r w:rsidRPr="00481D2D">
                <w:t>ELSE</w:t>
              </w:r>
            </w:smartTag>
            <w:r w:rsidRPr="00481D2D">
              <w:t xml:space="preserve"> n/a - - the SIP Referred-By mechanism.</w:t>
            </w:r>
          </w:p>
          <w:p w14:paraId="70F62CEF" w14:textId="77777777" w:rsidR="0057141D" w:rsidRPr="00481D2D" w:rsidRDefault="0057141D" w:rsidP="0057141D">
            <w:pPr>
              <w:pStyle w:val="TAN"/>
            </w:pPr>
            <w:r w:rsidRPr="00481D2D">
              <w:t>c26:</w:t>
            </w:r>
            <w:r w:rsidRPr="00481D2D">
              <w:tab/>
              <w:t xml:space="preserve">IF A.4/43 THEN o </w:t>
            </w:r>
            <w:smartTag w:uri="urn:schemas-microsoft-com:office:smarttags" w:element="stockticker">
              <w:r w:rsidRPr="00481D2D">
                <w:t>ELSE</w:t>
              </w:r>
            </w:smartTag>
            <w:r w:rsidRPr="00481D2D">
              <w:t xml:space="preserve"> n/a - - the SIP Referred-By mechanism.</w:t>
            </w:r>
          </w:p>
          <w:p w14:paraId="2F26B247" w14:textId="77777777" w:rsidR="0057141D" w:rsidRPr="00481D2D" w:rsidRDefault="0057141D" w:rsidP="0057141D">
            <w:pPr>
              <w:pStyle w:val="TAN"/>
            </w:pPr>
            <w:r w:rsidRPr="00481D2D">
              <w:t>c28:</w:t>
            </w:r>
            <w:r w:rsidRPr="00481D2D">
              <w:tab/>
              <w:t xml:space="preserve">IF A.4/40 THEN m </w:t>
            </w:r>
            <w:smartTag w:uri="urn:schemas-microsoft-com:office:smarttags" w:element="stockticker">
              <w:r w:rsidRPr="00481D2D">
                <w:t>ELSE</w:t>
              </w:r>
            </w:smartTag>
            <w:r w:rsidRPr="00481D2D">
              <w:t xml:space="preserve"> n/a - - caller preferences for the session initiation protocol.</w:t>
            </w:r>
          </w:p>
          <w:p w14:paraId="7A922588" w14:textId="77777777" w:rsidR="0057141D" w:rsidRPr="00481D2D" w:rsidRDefault="0057141D" w:rsidP="0057141D">
            <w:pPr>
              <w:pStyle w:val="TAN"/>
            </w:pPr>
            <w:r w:rsidRPr="00481D2D">
              <w:t>c29:</w:t>
            </w:r>
            <w:r w:rsidRPr="00481D2D">
              <w:tab/>
              <w:t xml:space="preserve">IF A.4/60 THEN m </w:t>
            </w:r>
            <w:smartTag w:uri="urn:schemas-microsoft-com:office:smarttags" w:element="stockticker">
              <w:r w:rsidRPr="00481D2D">
                <w:t>ELSE</w:t>
              </w:r>
            </w:smartTag>
            <w:r w:rsidRPr="00481D2D">
              <w:t xml:space="preserve"> n/a - - SIP location conveyance.</w:t>
            </w:r>
          </w:p>
          <w:p w14:paraId="53B6C725" w14:textId="77777777" w:rsidR="0057141D" w:rsidRPr="00481D2D" w:rsidRDefault="0057141D" w:rsidP="0057141D">
            <w:pPr>
              <w:pStyle w:val="TAN"/>
              <w:rPr>
                <w:szCs w:val="24"/>
              </w:rPr>
            </w:pPr>
            <w:r w:rsidRPr="00481D2D">
              <w:rPr>
                <w:rFonts w:eastAsia="MS Mincho"/>
              </w:rPr>
              <w:t>c30:</w:t>
            </w:r>
            <w:r w:rsidRPr="00481D2D">
              <w:rPr>
                <w:rFonts w:eastAsia="MS Mincho"/>
              </w:rPr>
              <w:tab/>
            </w:r>
            <w:r w:rsidRPr="00481D2D">
              <w:t xml:space="preserve">IF A.4/70A THEN m </w:t>
            </w:r>
            <w:smartTag w:uri="urn:schemas-microsoft-com:office:smarttags" w:element="stockticker">
              <w:r w:rsidRPr="00481D2D">
                <w:t>ELSE</w:t>
              </w:r>
            </w:smartTag>
            <w:r w:rsidRPr="00481D2D">
              <w:t xml:space="preserve"> n/a - - inclusion of INFO, SUBSCRIBE, NOTIFY in communications resource priority for </w:t>
            </w:r>
            <w:r w:rsidRPr="00481D2D">
              <w:rPr>
                <w:szCs w:val="24"/>
              </w:rPr>
              <w:t>the session initiation protocol.</w:t>
            </w:r>
          </w:p>
          <w:p w14:paraId="2602B048" w14:textId="77777777" w:rsidR="0057141D" w:rsidRPr="00481D2D" w:rsidRDefault="0057141D" w:rsidP="0057141D">
            <w:pPr>
              <w:pStyle w:val="TAN"/>
              <w:rPr>
                <w:rFonts w:eastAsia="SimSun"/>
                <w:lang w:eastAsia="zh-CN"/>
              </w:rPr>
            </w:pPr>
            <w:r w:rsidRPr="00481D2D">
              <w:rPr>
                <w:szCs w:val="24"/>
              </w:rPr>
              <w:t>c39:</w:t>
            </w:r>
            <w:r w:rsidRPr="00481D2D">
              <w:rPr>
                <w:szCs w:val="24"/>
              </w:rPr>
              <w:tab/>
            </w:r>
            <w:r w:rsidRPr="00481D2D">
              <w:t xml:space="preserve">IF A.4/71 </w:t>
            </w:r>
            <w:smartTag w:uri="urn:schemas-microsoft-com:office:smarttags" w:element="stockticker">
              <w:r w:rsidRPr="00481D2D">
                <w:t>AND</w:t>
              </w:r>
            </w:smartTag>
            <w:r w:rsidRPr="00481D2D">
              <w:t xml:space="preserve"> (A.3/9B OR A.3/9C</w:t>
            </w:r>
            <w:r w:rsidR="0066119C" w:rsidRPr="00481D2D">
              <w:t xml:space="preserve"> OR A.3/13B OR A.3/13C</w:t>
            </w:r>
            <w:r w:rsidRPr="00481D2D">
              <w:t xml:space="preserve">) THEN m </w:t>
            </w:r>
            <w:smartTag w:uri="urn:schemas-microsoft-com:office:smarttags" w:element="stockticker">
              <w:r w:rsidRPr="00481D2D">
                <w:t>ELSE</w:t>
              </w:r>
            </w:smartTag>
            <w:r w:rsidRPr="00481D2D">
              <w:t xml:space="preserve"> </w:t>
            </w:r>
            <w:r w:rsidR="00B40AC3" w:rsidRPr="00481D2D">
              <w:rPr>
                <w:rFonts w:eastAsia="SimSun"/>
                <w:lang w:eastAsia="zh-CN"/>
              </w:rPr>
              <w:t xml:space="preserve">IF A.3/1 </w:t>
            </w:r>
            <w:smartTag w:uri="urn:schemas-microsoft-com:office:smarttags" w:element="stockticker">
              <w:r w:rsidR="00B40AC3" w:rsidRPr="00481D2D">
                <w:rPr>
                  <w:rFonts w:eastAsia="SimSun"/>
                  <w:lang w:eastAsia="zh-CN"/>
                </w:rPr>
                <w:t>AND</w:t>
              </w:r>
            </w:smartTag>
            <w:r w:rsidR="00B40AC3" w:rsidRPr="00481D2D">
              <w:rPr>
                <w:rFonts w:eastAsia="SimSun"/>
                <w:lang w:eastAsia="zh-CN"/>
              </w:rPr>
              <w:t xml:space="preserve"> NOT A.3C/1 THEN n/a </w:t>
            </w:r>
            <w:smartTag w:uri="urn:schemas-microsoft-com:office:smarttags" w:element="stockticker">
              <w:r w:rsidR="00B40AC3" w:rsidRPr="00481D2D">
                <w:rPr>
                  <w:rFonts w:eastAsia="SimSun"/>
                  <w:lang w:eastAsia="zh-CN"/>
                </w:rPr>
                <w:t>ELSE</w:t>
              </w:r>
            </w:smartTag>
            <w:r w:rsidR="00B40AC3" w:rsidRPr="00481D2D">
              <w:rPr>
                <w:rFonts w:eastAsia="SimSun"/>
                <w:lang w:eastAsia="zh-CN"/>
              </w:rPr>
              <w:t xml:space="preserve"> o</w:t>
            </w:r>
            <w:r w:rsidRPr="00481D2D">
              <w:t xml:space="preserve"> - - </w:t>
            </w:r>
            <w:r w:rsidRPr="00481D2D">
              <w:rPr>
                <w:rFonts w:eastAsia="SimSun"/>
                <w:lang w:eastAsia="zh-CN"/>
              </w:rPr>
              <w:t xml:space="preserve">addressing an amplification vulnerability in session initiation protocol forking proxies, </w:t>
            </w:r>
            <w:r w:rsidRPr="00481D2D">
              <w:t>IBCF (IMS-</w:t>
            </w:r>
            <w:smartTag w:uri="urn:schemas-microsoft-com:office:smarttags" w:element="stockticker">
              <w:r w:rsidRPr="00481D2D">
                <w:t>ALG</w:t>
              </w:r>
            </w:smartTag>
            <w:r w:rsidRPr="00481D2D">
              <w:t>), IBCF (Screening of SIP signalling)</w:t>
            </w:r>
            <w:r w:rsidR="0066119C" w:rsidRPr="00481D2D">
              <w:t>, ISC gateway function (IMS-</w:t>
            </w:r>
            <w:smartTag w:uri="urn:schemas-microsoft-com:office:smarttags" w:element="stockticker">
              <w:r w:rsidR="0066119C" w:rsidRPr="00481D2D">
                <w:t>ALG</w:t>
              </w:r>
            </w:smartTag>
            <w:r w:rsidR="0066119C" w:rsidRPr="00481D2D">
              <w:t>), ISC gateway function (Screening of SIP signalling)</w:t>
            </w:r>
            <w:r w:rsidR="00B40AC3" w:rsidRPr="00481D2D">
              <w:t>, UE, UE performing the functions of an external attached network</w:t>
            </w:r>
            <w:r w:rsidRPr="00481D2D">
              <w:rPr>
                <w:rFonts w:eastAsia="SimSun"/>
                <w:lang w:eastAsia="zh-CN"/>
              </w:rPr>
              <w:t>.</w:t>
            </w:r>
          </w:p>
          <w:p w14:paraId="50318BD4" w14:textId="77777777" w:rsidR="00B40AC3" w:rsidRPr="00481D2D" w:rsidRDefault="0057141D" w:rsidP="00B40AC3">
            <w:pPr>
              <w:pStyle w:val="TAN"/>
              <w:rPr>
                <w:rFonts w:eastAsia="SimSun"/>
                <w:lang w:eastAsia="zh-CN"/>
              </w:rPr>
            </w:pPr>
            <w:r w:rsidRPr="00481D2D">
              <w:rPr>
                <w:rFonts w:eastAsia="SimSun"/>
                <w:lang w:eastAsia="zh-CN"/>
              </w:rPr>
              <w:t>c40:</w:t>
            </w:r>
            <w:r w:rsidRPr="00481D2D">
              <w:rPr>
                <w:rFonts w:eastAsia="SimSun"/>
                <w:lang w:eastAsia="zh-CN"/>
              </w:rPr>
              <w:tab/>
              <w:t xml:space="preserve">IF A.4/7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addressing an amplification vulnerability in session initiation protocol forking proxies.</w:t>
            </w:r>
          </w:p>
          <w:p w14:paraId="17CE1D68" w14:textId="77777777" w:rsidR="00DB7E83" w:rsidRPr="00481D2D" w:rsidRDefault="00B40AC3" w:rsidP="00DB7E83">
            <w:pPr>
              <w:pStyle w:val="TAN"/>
            </w:pPr>
            <w:r w:rsidRPr="00481D2D">
              <w:rPr>
                <w:rFonts w:eastAsia="SimSun"/>
                <w:lang w:eastAsia="zh-CN"/>
              </w:rPr>
              <w:t>c41:</w:t>
            </w:r>
            <w:r w:rsidRPr="00481D2D">
              <w:rPr>
                <w:rFonts w:eastAsia="SimSun"/>
                <w:lang w:eastAsia="zh-CN"/>
              </w:rPr>
              <w:tab/>
              <w:t xml:space="preserve">IF A.3/1 </w:t>
            </w:r>
            <w:smartTag w:uri="urn:schemas-microsoft-com:office:smarttags" w:element="stockticker">
              <w:r w:rsidRPr="00481D2D">
                <w:rPr>
                  <w:rFonts w:eastAsia="SimSun"/>
                  <w:lang w:eastAsia="zh-CN"/>
                </w:rPr>
                <w:t>AND</w:t>
              </w:r>
            </w:smartTag>
            <w:r w:rsidRPr="00481D2D">
              <w:rPr>
                <w:rFonts w:eastAsia="SimSun"/>
                <w:lang w:eastAsia="zh-CN"/>
              </w:rPr>
              <w:t xml:space="preserve"> NOT A.3C/1 THEN n/a </w:t>
            </w:r>
            <w:smartTag w:uri="urn:schemas-microsoft-com:office:smarttags" w:element="stockticker">
              <w:r w:rsidRPr="00481D2D">
                <w:rPr>
                  <w:rFonts w:eastAsia="SimSun"/>
                  <w:lang w:eastAsia="zh-CN"/>
                </w:rPr>
                <w:t>ELSE</w:t>
              </w:r>
            </w:smartTag>
            <w:r w:rsidRPr="00481D2D">
              <w:rPr>
                <w:rFonts w:eastAsia="SimSun"/>
                <w:lang w:eastAsia="zh-CN"/>
              </w:rPr>
              <w:t xml:space="preserve"> o - - UE, </w:t>
            </w:r>
            <w:r w:rsidRPr="00481D2D">
              <w:t>UE performing the functions of an external attached network.</w:t>
            </w:r>
          </w:p>
          <w:p w14:paraId="594AED01" w14:textId="77777777" w:rsidR="00047EC0" w:rsidRPr="00481D2D" w:rsidRDefault="00DB7E83" w:rsidP="00047EC0">
            <w:pPr>
              <w:pStyle w:val="TAN"/>
            </w:pPr>
            <w:r w:rsidRPr="00481D2D">
              <w:t>c42:</w:t>
            </w:r>
            <w:r w:rsidRPr="00481D2D">
              <w:tab/>
              <w:t xml:space="preserve">IF A.4/13A THEN n/a </w:t>
            </w:r>
            <w:smartTag w:uri="urn:schemas-microsoft-com:office:smarttags" w:element="stockticker">
              <w:r w:rsidRPr="00481D2D">
                <w:t>ELSE</w:t>
              </w:r>
            </w:smartTag>
            <w:r w:rsidRPr="00481D2D">
              <w:t xml:space="preserve"> m - - legacy INFO usage.</w:t>
            </w:r>
          </w:p>
          <w:p w14:paraId="2A73317B" w14:textId="77777777" w:rsidR="0057141D" w:rsidRPr="00481D2D" w:rsidRDefault="00047EC0" w:rsidP="00047EC0">
            <w:pPr>
              <w:pStyle w:val="TAN"/>
              <w:rPr>
                <w:rFonts w:eastAsia="SimSun"/>
                <w:lang w:eastAsia="zh-CN"/>
              </w:rPr>
            </w:pPr>
            <w:r w:rsidRPr="00481D2D">
              <w:rPr>
                <w:rFonts w:eastAsia="SimSun"/>
                <w:lang w:eastAsia="zh-CN"/>
              </w:rPr>
              <w:t>c43:</w:t>
            </w:r>
            <w:r w:rsidRPr="00481D2D">
              <w:rPr>
                <w:rFonts w:eastAsia="SimSun"/>
                <w:lang w:eastAsia="zh-CN"/>
              </w:rPr>
              <w:tab/>
              <w:t xml:space="preserve">IF A.4/9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the Session-ID header</w:t>
            </w:r>
            <w:r w:rsidRPr="00481D2D">
              <w:rPr>
                <w:rFonts w:eastAsia="SimSun"/>
                <w:lang w:eastAsia="zh-CN"/>
              </w:rPr>
              <w:t>.</w:t>
            </w:r>
          </w:p>
          <w:p w14:paraId="203E07AA" w14:textId="77777777" w:rsidR="00CE1A9B" w:rsidRPr="00481D2D" w:rsidRDefault="00CE1A9B" w:rsidP="00047EC0">
            <w:pPr>
              <w:pStyle w:val="TAN"/>
            </w:pPr>
            <w:r w:rsidRPr="00481D2D">
              <w:t>c44:</w:t>
            </w:r>
            <w:r w:rsidRPr="00481D2D">
              <w:tab/>
              <w:t xml:space="preserve">IF A.4/111 THEN m </w:t>
            </w:r>
            <w:smartTag w:uri="urn:schemas-microsoft-com:office:smarttags" w:element="stockticker">
              <w:r w:rsidRPr="00481D2D">
                <w:t>ELSE</w:t>
              </w:r>
            </w:smartTag>
            <w:r w:rsidRPr="00481D2D">
              <w:t xml:space="preserve"> n/a - - the Relayed-Charge header field extension.</w:t>
            </w:r>
          </w:p>
          <w:p w14:paraId="06B8BF48" w14:textId="77777777" w:rsidR="008956AF" w:rsidRPr="00481D2D" w:rsidRDefault="008956AF" w:rsidP="008956AF">
            <w:pPr>
              <w:pStyle w:val="TAN"/>
            </w:pPr>
            <w:r w:rsidRPr="00481D2D">
              <w:t>c45:</w:t>
            </w:r>
            <w:r w:rsidRPr="00481D2D">
              <w:tab/>
              <w:t>IF A.4/113 AND A.3/1 THEN m ELSE n/a - - the Cellular-Network-Info header extension and UE.</w:t>
            </w:r>
          </w:p>
          <w:p w14:paraId="788EDB4F" w14:textId="77777777" w:rsidR="002A0E3D" w:rsidRPr="00481D2D" w:rsidRDefault="008956AF" w:rsidP="002A0E3D">
            <w:pPr>
              <w:pStyle w:val="TAN"/>
            </w:pPr>
            <w:r w:rsidRPr="00481D2D">
              <w:t>c46:</w:t>
            </w:r>
            <w:r w:rsidRPr="00481D2D">
              <w:tab/>
              <w:t>IF A.4/113 AND (A.3/7A OR A.3/7D) THEN m ELSE n/a - - the Cellular-Network-Info header extension and AS acting as terminating UA or AS acting as third-party call controller.</w:t>
            </w:r>
          </w:p>
          <w:p w14:paraId="1B8061B5" w14:textId="77777777" w:rsidR="002A0E3D" w:rsidRPr="00481D2D" w:rsidRDefault="002A0E3D" w:rsidP="002A0E3D">
            <w:pPr>
              <w:pStyle w:val="TAN"/>
            </w:pPr>
            <w:r w:rsidRPr="00481D2D">
              <w:rPr>
                <w:lang w:eastAsia="ja-JP"/>
              </w:rPr>
              <w:t>c47:</w:t>
            </w:r>
            <w:r w:rsidRPr="00481D2D">
              <w:rPr>
                <w:lang w:eastAsia="ja-JP"/>
              </w:rPr>
              <w:tab/>
            </w:r>
            <w:r w:rsidRPr="00481D2D">
              <w:t>IF A.4/</w:t>
            </w:r>
            <w:r w:rsidR="00EC061A" w:rsidRPr="00481D2D">
              <w:t>119</w:t>
            </w:r>
            <w:r w:rsidRPr="00481D2D">
              <w:t xml:space="preserve"> THEN o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p w14:paraId="273127E9" w14:textId="77777777" w:rsidR="008956AF" w:rsidRPr="00481D2D" w:rsidRDefault="002A0E3D" w:rsidP="002A0E3D">
            <w:pPr>
              <w:pStyle w:val="TAN"/>
            </w:pPr>
            <w:r w:rsidRPr="00481D2D">
              <w:rPr>
                <w:lang w:eastAsia="ja-JP"/>
              </w:rPr>
              <w:t>c48:</w:t>
            </w:r>
            <w:r w:rsidRPr="00481D2D">
              <w:rPr>
                <w:lang w:eastAsia="ja-JP"/>
              </w:rPr>
              <w:tab/>
            </w:r>
            <w:r w:rsidRPr="00481D2D">
              <w:t>IF A.4/</w:t>
            </w:r>
            <w:r w:rsidR="00EC061A" w:rsidRPr="00481D2D">
              <w:t>119</w:t>
            </w:r>
            <w:r w:rsidRPr="00481D2D">
              <w:t xml:space="preserve"> THEN m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tc>
      </w:tr>
      <w:tr w:rsidR="0057141D" w:rsidRPr="00481D2D" w14:paraId="25A4A4D4" w14:textId="77777777">
        <w:trPr>
          <w:cantSplit/>
        </w:trPr>
        <w:tc>
          <w:tcPr>
            <w:tcW w:w="9642" w:type="dxa"/>
            <w:gridSpan w:val="8"/>
          </w:tcPr>
          <w:p w14:paraId="36458FA6" w14:textId="77777777" w:rsidR="0057141D" w:rsidRPr="00481D2D" w:rsidRDefault="0057141D" w:rsidP="0057141D">
            <w:pPr>
              <w:pStyle w:val="TAN"/>
            </w:pPr>
            <w:r w:rsidRPr="00481D2D">
              <w:t>NOTE 2:</w:t>
            </w:r>
            <w:r w:rsidRPr="00481D2D">
              <w:tab/>
              <w:t>Support of this header field in this method is dependent on the security mechanism and the security architecture which is implemented. Use of this header field in this method is not appropriate to the security mechanism defined by 3GPP TS 33.203 [19].</w:t>
            </w:r>
          </w:p>
        </w:tc>
      </w:tr>
    </w:tbl>
    <w:p w14:paraId="38542478" w14:textId="77777777" w:rsidR="0057141D" w:rsidRPr="00481D2D" w:rsidRDefault="0057141D" w:rsidP="0057141D"/>
    <w:p w14:paraId="0F07E610" w14:textId="77777777" w:rsidR="0057141D" w:rsidRPr="00481D2D" w:rsidRDefault="0057141D" w:rsidP="0057141D">
      <w:pPr>
        <w:keepNext/>
        <w:keepLines/>
      </w:pPr>
      <w:r w:rsidRPr="00481D2D">
        <w:t>Prerequisite A.5/</w:t>
      </w:r>
      <w:r w:rsidR="003042CC" w:rsidRPr="00481D2D">
        <w:t>6</w:t>
      </w:r>
      <w:r w:rsidRPr="00481D2D">
        <w:t xml:space="preserve"> - - INFO request</w:t>
      </w:r>
    </w:p>
    <w:p w14:paraId="3D11BED1" w14:textId="77777777" w:rsidR="0057141D" w:rsidRPr="00481D2D" w:rsidRDefault="0057141D" w:rsidP="0057141D">
      <w:pPr>
        <w:pStyle w:val="TH"/>
      </w:pPr>
      <w:r w:rsidRPr="00481D2D">
        <w:t>Table A.33: Supported message bodies within the INFO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7141D" w:rsidRPr="00481D2D" w14:paraId="178EA707" w14:textId="77777777">
        <w:trPr>
          <w:cantSplit/>
        </w:trPr>
        <w:tc>
          <w:tcPr>
            <w:tcW w:w="851" w:type="dxa"/>
            <w:vMerge w:val="restart"/>
          </w:tcPr>
          <w:p w14:paraId="6CD22AF2" w14:textId="77777777" w:rsidR="0057141D" w:rsidRPr="00481D2D" w:rsidRDefault="0057141D" w:rsidP="0057141D">
            <w:pPr>
              <w:pStyle w:val="TAH"/>
            </w:pPr>
            <w:r w:rsidRPr="00481D2D">
              <w:t>Item</w:t>
            </w:r>
          </w:p>
        </w:tc>
        <w:tc>
          <w:tcPr>
            <w:tcW w:w="2665" w:type="dxa"/>
            <w:vMerge w:val="restart"/>
          </w:tcPr>
          <w:p w14:paraId="55C669A5" w14:textId="77777777" w:rsidR="0057141D" w:rsidRPr="00481D2D" w:rsidRDefault="0057141D" w:rsidP="0057141D">
            <w:pPr>
              <w:pStyle w:val="TAH"/>
            </w:pPr>
            <w:r w:rsidRPr="00481D2D">
              <w:t>Header</w:t>
            </w:r>
          </w:p>
        </w:tc>
        <w:tc>
          <w:tcPr>
            <w:tcW w:w="3063" w:type="dxa"/>
            <w:gridSpan w:val="3"/>
          </w:tcPr>
          <w:p w14:paraId="37CFAFCA" w14:textId="77777777" w:rsidR="0057141D" w:rsidRPr="00481D2D" w:rsidRDefault="0057141D" w:rsidP="0057141D">
            <w:pPr>
              <w:pStyle w:val="TAH"/>
            </w:pPr>
            <w:r w:rsidRPr="00481D2D">
              <w:t>Sending</w:t>
            </w:r>
          </w:p>
        </w:tc>
        <w:tc>
          <w:tcPr>
            <w:tcW w:w="3063" w:type="dxa"/>
            <w:gridSpan w:val="3"/>
          </w:tcPr>
          <w:p w14:paraId="3597B1D9" w14:textId="77777777" w:rsidR="0057141D" w:rsidRPr="00481D2D" w:rsidRDefault="0057141D" w:rsidP="0057141D">
            <w:pPr>
              <w:pStyle w:val="TAH"/>
              <w:rPr>
                <w:b w:val="0"/>
              </w:rPr>
            </w:pPr>
            <w:r w:rsidRPr="00481D2D">
              <w:t>Receiving</w:t>
            </w:r>
          </w:p>
        </w:tc>
      </w:tr>
      <w:tr w:rsidR="0057141D" w:rsidRPr="00481D2D" w14:paraId="22DEC230" w14:textId="77777777">
        <w:trPr>
          <w:cantSplit/>
        </w:trPr>
        <w:tc>
          <w:tcPr>
            <w:tcW w:w="851" w:type="dxa"/>
            <w:vMerge/>
          </w:tcPr>
          <w:p w14:paraId="56AA7F2C" w14:textId="77777777" w:rsidR="0057141D" w:rsidRPr="00481D2D" w:rsidRDefault="0057141D" w:rsidP="0057141D">
            <w:pPr>
              <w:pStyle w:val="TAH"/>
            </w:pPr>
          </w:p>
        </w:tc>
        <w:tc>
          <w:tcPr>
            <w:tcW w:w="2665" w:type="dxa"/>
            <w:vMerge/>
          </w:tcPr>
          <w:p w14:paraId="65DDADB3" w14:textId="77777777" w:rsidR="0057141D" w:rsidRPr="00481D2D" w:rsidRDefault="0057141D" w:rsidP="0057141D">
            <w:pPr>
              <w:pStyle w:val="TAH"/>
            </w:pPr>
          </w:p>
        </w:tc>
        <w:tc>
          <w:tcPr>
            <w:tcW w:w="1021" w:type="dxa"/>
          </w:tcPr>
          <w:p w14:paraId="045D8964" w14:textId="77777777" w:rsidR="0057141D" w:rsidRPr="00481D2D" w:rsidRDefault="0057141D" w:rsidP="0057141D">
            <w:pPr>
              <w:pStyle w:val="TAH"/>
            </w:pPr>
            <w:r w:rsidRPr="00481D2D">
              <w:t>Ref.</w:t>
            </w:r>
          </w:p>
        </w:tc>
        <w:tc>
          <w:tcPr>
            <w:tcW w:w="1021" w:type="dxa"/>
          </w:tcPr>
          <w:p w14:paraId="136C813F" w14:textId="77777777" w:rsidR="0057141D" w:rsidRPr="00481D2D" w:rsidRDefault="0057141D" w:rsidP="0057141D">
            <w:pPr>
              <w:pStyle w:val="TAH"/>
            </w:pPr>
            <w:r w:rsidRPr="00481D2D">
              <w:t>RFC status</w:t>
            </w:r>
          </w:p>
        </w:tc>
        <w:tc>
          <w:tcPr>
            <w:tcW w:w="1021" w:type="dxa"/>
          </w:tcPr>
          <w:p w14:paraId="44A6FF0A" w14:textId="77777777" w:rsidR="0057141D" w:rsidRPr="00481D2D" w:rsidRDefault="0057141D" w:rsidP="0057141D">
            <w:pPr>
              <w:pStyle w:val="TAH"/>
            </w:pPr>
            <w:r w:rsidRPr="00481D2D">
              <w:t>Profile status</w:t>
            </w:r>
          </w:p>
        </w:tc>
        <w:tc>
          <w:tcPr>
            <w:tcW w:w="1021" w:type="dxa"/>
          </w:tcPr>
          <w:p w14:paraId="55930277" w14:textId="77777777" w:rsidR="0057141D" w:rsidRPr="00481D2D" w:rsidRDefault="0057141D" w:rsidP="0057141D">
            <w:pPr>
              <w:pStyle w:val="TAH"/>
            </w:pPr>
            <w:r w:rsidRPr="00481D2D">
              <w:t>Ref.</w:t>
            </w:r>
          </w:p>
        </w:tc>
        <w:tc>
          <w:tcPr>
            <w:tcW w:w="1021" w:type="dxa"/>
          </w:tcPr>
          <w:p w14:paraId="03D27549" w14:textId="77777777" w:rsidR="0057141D" w:rsidRPr="00481D2D" w:rsidRDefault="0057141D" w:rsidP="0057141D">
            <w:pPr>
              <w:pStyle w:val="TAH"/>
            </w:pPr>
            <w:r w:rsidRPr="00481D2D">
              <w:t>RFC status</w:t>
            </w:r>
          </w:p>
        </w:tc>
        <w:tc>
          <w:tcPr>
            <w:tcW w:w="1021" w:type="dxa"/>
          </w:tcPr>
          <w:p w14:paraId="3BEA3422" w14:textId="77777777" w:rsidR="0057141D" w:rsidRPr="00481D2D" w:rsidRDefault="0057141D" w:rsidP="0057141D">
            <w:pPr>
              <w:pStyle w:val="TAH"/>
            </w:pPr>
            <w:r w:rsidRPr="00481D2D">
              <w:t>Profile status</w:t>
            </w:r>
          </w:p>
        </w:tc>
      </w:tr>
      <w:tr w:rsidR="0057141D" w:rsidRPr="00481D2D" w14:paraId="20B8F199" w14:textId="77777777">
        <w:tc>
          <w:tcPr>
            <w:tcW w:w="851" w:type="dxa"/>
          </w:tcPr>
          <w:p w14:paraId="56CC6A00" w14:textId="77777777" w:rsidR="0057141D" w:rsidRPr="00481D2D" w:rsidRDefault="0057141D" w:rsidP="0057141D">
            <w:pPr>
              <w:pStyle w:val="TAL"/>
            </w:pPr>
            <w:r w:rsidRPr="00481D2D">
              <w:t>1</w:t>
            </w:r>
          </w:p>
        </w:tc>
        <w:tc>
          <w:tcPr>
            <w:tcW w:w="2665" w:type="dxa"/>
          </w:tcPr>
          <w:p w14:paraId="7B0B7589" w14:textId="77777777" w:rsidR="0057141D" w:rsidRPr="00481D2D" w:rsidRDefault="00C523FB" w:rsidP="0057141D">
            <w:pPr>
              <w:pStyle w:val="TAL"/>
            </w:pPr>
            <w:r w:rsidRPr="00481D2D">
              <w:t>Info-Package</w:t>
            </w:r>
          </w:p>
        </w:tc>
        <w:tc>
          <w:tcPr>
            <w:tcW w:w="1021" w:type="dxa"/>
          </w:tcPr>
          <w:p w14:paraId="01A90C6C" w14:textId="77777777" w:rsidR="0057141D" w:rsidRPr="00481D2D" w:rsidRDefault="0057141D" w:rsidP="0057141D">
            <w:pPr>
              <w:pStyle w:val="TAL"/>
            </w:pPr>
            <w:r w:rsidRPr="00481D2D">
              <w:t>[25]</w:t>
            </w:r>
          </w:p>
        </w:tc>
        <w:tc>
          <w:tcPr>
            <w:tcW w:w="1021" w:type="dxa"/>
          </w:tcPr>
          <w:p w14:paraId="4D4E4441" w14:textId="77777777" w:rsidR="0057141D" w:rsidRPr="00481D2D" w:rsidRDefault="0057141D" w:rsidP="0057141D">
            <w:pPr>
              <w:pStyle w:val="TAL"/>
            </w:pPr>
            <w:r w:rsidRPr="00481D2D">
              <w:t>m</w:t>
            </w:r>
          </w:p>
        </w:tc>
        <w:tc>
          <w:tcPr>
            <w:tcW w:w="1021" w:type="dxa"/>
          </w:tcPr>
          <w:p w14:paraId="4E9D5438" w14:textId="77777777" w:rsidR="0057141D" w:rsidRPr="00481D2D" w:rsidRDefault="0057141D" w:rsidP="0057141D">
            <w:pPr>
              <w:pStyle w:val="TAL"/>
            </w:pPr>
            <w:r w:rsidRPr="00481D2D">
              <w:t>m</w:t>
            </w:r>
          </w:p>
        </w:tc>
        <w:tc>
          <w:tcPr>
            <w:tcW w:w="1021" w:type="dxa"/>
          </w:tcPr>
          <w:p w14:paraId="04B4CF26" w14:textId="77777777" w:rsidR="0057141D" w:rsidRPr="00481D2D" w:rsidRDefault="0057141D" w:rsidP="0057141D">
            <w:pPr>
              <w:pStyle w:val="TAL"/>
            </w:pPr>
            <w:r w:rsidRPr="00481D2D">
              <w:t>[25]</w:t>
            </w:r>
          </w:p>
        </w:tc>
        <w:tc>
          <w:tcPr>
            <w:tcW w:w="1021" w:type="dxa"/>
          </w:tcPr>
          <w:p w14:paraId="277BA060" w14:textId="77777777" w:rsidR="0057141D" w:rsidRPr="00481D2D" w:rsidRDefault="0057141D" w:rsidP="0057141D">
            <w:pPr>
              <w:pStyle w:val="TAL"/>
            </w:pPr>
            <w:r w:rsidRPr="00481D2D">
              <w:t>m</w:t>
            </w:r>
          </w:p>
        </w:tc>
        <w:tc>
          <w:tcPr>
            <w:tcW w:w="1021" w:type="dxa"/>
          </w:tcPr>
          <w:p w14:paraId="4CC445DC" w14:textId="77777777" w:rsidR="0057141D" w:rsidRPr="00481D2D" w:rsidRDefault="00F125FC" w:rsidP="0057141D">
            <w:pPr>
              <w:pStyle w:val="TAL"/>
            </w:pPr>
            <w:r w:rsidRPr="00481D2D">
              <w:t>m</w:t>
            </w:r>
          </w:p>
        </w:tc>
      </w:tr>
      <w:tr w:rsidR="008F5800" w:rsidRPr="00481D2D" w14:paraId="448C3430" w14:textId="77777777" w:rsidTr="008F5800">
        <w:tc>
          <w:tcPr>
            <w:tcW w:w="851" w:type="dxa"/>
          </w:tcPr>
          <w:p w14:paraId="72194AE7" w14:textId="77777777" w:rsidR="008F5800" w:rsidRPr="00481D2D" w:rsidRDefault="008F5800" w:rsidP="008F5800">
            <w:pPr>
              <w:pStyle w:val="TAL"/>
            </w:pPr>
            <w:r w:rsidRPr="00481D2D">
              <w:t>2</w:t>
            </w:r>
          </w:p>
        </w:tc>
        <w:tc>
          <w:tcPr>
            <w:tcW w:w="2665" w:type="dxa"/>
          </w:tcPr>
          <w:p w14:paraId="4F5B7554" w14:textId="77777777" w:rsidR="008F5800" w:rsidRPr="00481D2D" w:rsidRDefault="008F5800" w:rsidP="008F5800">
            <w:pPr>
              <w:pStyle w:val="TAL"/>
            </w:pPr>
            <w:r w:rsidRPr="00481D2D">
              <w:t>application/vnd.etsi.aoc+xml</w:t>
            </w:r>
          </w:p>
        </w:tc>
        <w:tc>
          <w:tcPr>
            <w:tcW w:w="1021" w:type="dxa"/>
          </w:tcPr>
          <w:p w14:paraId="02B109A3" w14:textId="77777777" w:rsidR="008F5800" w:rsidRPr="00481D2D" w:rsidRDefault="008F5800" w:rsidP="008F5800">
            <w:pPr>
              <w:pStyle w:val="TAL"/>
            </w:pPr>
            <w:r w:rsidRPr="00481D2D">
              <w:t>[8N] 4.7.2</w:t>
            </w:r>
          </w:p>
        </w:tc>
        <w:tc>
          <w:tcPr>
            <w:tcW w:w="1021" w:type="dxa"/>
          </w:tcPr>
          <w:p w14:paraId="5CCB57D4" w14:textId="77777777" w:rsidR="008F5800" w:rsidRPr="00481D2D" w:rsidRDefault="008F5800" w:rsidP="008F5800">
            <w:pPr>
              <w:pStyle w:val="TAL"/>
            </w:pPr>
            <w:r w:rsidRPr="00481D2D">
              <w:t>n/a</w:t>
            </w:r>
          </w:p>
        </w:tc>
        <w:tc>
          <w:tcPr>
            <w:tcW w:w="1021" w:type="dxa"/>
          </w:tcPr>
          <w:p w14:paraId="7FF540E6" w14:textId="77777777" w:rsidR="008F5800" w:rsidRPr="00481D2D" w:rsidRDefault="008F5800" w:rsidP="008F5800">
            <w:pPr>
              <w:pStyle w:val="TAL"/>
            </w:pPr>
            <w:r w:rsidRPr="00481D2D">
              <w:t>c1</w:t>
            </w:r>
          </w:p>
        </w:tc>
        <w:tc>
          <w:tcPr>
            <w:tcW w:w="1021" w:type="dxa"/>
          </w:tcPr>
          <w:p w14:paraId="7EC7A313" w14:textId="77777777" w:rsidR="008F5800" w:rsidRPr="00481D2D" w:rsidRDefault="008F5800" w:rsidP="008F5800">
            <w:pPr>
              <w:pStyle w:val="TAL"/>
            </w:pPr>
            <w:r w:rsidRPr="00481D2D">
              <w:t>[8N] 4.7.2</w:t>
            </w:r>
          </w:p>
        </w:tc>
        <w:tc>
          <w:tcPr>
            <w:tcW w:w="1021" w:type="dxa"/>
          </w:tcPr>
          <w:p w14:paraId="4BC802EB" w14:textId="77777777" w:rsidR="008F5800" w:rsidRPr="00481D2D" w:rsidRDefault="008F5800" w:rsidP="008F5800">
            <w:pPr>
              <w:pStyle w:val="TAL"/>
            </w:pPr>
            <w:r w:rsidRPr="00481D2D">
              <w:t>n/a</w:t>
            </w:r>
          </w:p>
        </w:tc>
        <w:tc>
          <w:tcPr>
            <w:tcW w:w="1021" w:type="dxa"/>
          </w:tcPr>
          <w:p w14:paraId="5324C451" w14:textId="77777777" w:rsidR="008F5800" w:rsidRPr="00481D2D" w:rsidRDefault="008F5800" w:rsidP="008F5800">
            <w:pPr>
              <w:pStyle w:val="TAL"/>
            </w:pPr>
            <w:r w:rsidRPr="00481D2D">
              <w:t>c2</w:t>
            </w:r>
          </w:p>
        </w:tc>
      </w:tr>
      <w:tr w:rsidR="00F125FC" w:rsidRPr="00481D2D" w14:paraId="1C7C9829" w14:textId="77777777" w:rsidTr="006F5691">
        <w:tc>
          <w:tcPr>
            <w:tcW w:w="851" w:type="dxa"/>
          </w:tcPr>
          <w:p w14:paraId="51BAEA55" w14:textId="77777777" w:rsidR="00F125FC" w:rsidRPr="00481D2D" w:rsidRDefault="00F125FC" w:rsidP="006F5691">
            <w:pPr>
              <w:pStyle w:val="TAL"/>
            </w:pPr>
            <w:r w:rsidRPr="00481D2D">
              <w:t>3</w:t>
            </w:r>
          </w:p>
        </w:tc>
        <w:tc>
          <w:tcPr>
            <w:tcW w:w="2665" w:type="dxa"/>
          </w:tcPr>
          <w:p w14:paraId="0ABC9101" w14:textId="77777777" w:rsidR="00F125FC" w:rsidRPr="00481D2D" w:rsidRDefault="00F125FC" w:rsidP="006F5691">
            <w:pPr>
              <w:pStyle w:val="TAL"/>
            </w:pPr>
            <w:r w:rsidRPr="00481D2D">
              <w:t>application/EmergencyCallData.eCall.MSD</w:t>
            </w:r>
          </w:p>
        </w:tc>
        <w:tc>
          <w:tcPr>
            <w:tcW w:w="1021" w:type="dxa"/>
          </w:tcPr>
          <w:p w14:paraId="7F1389D5" w14:textId="77777777" w:rsidR="00F125FC" w:rsidRPr="00481D2D" w:rsidRDefault="00F125FC" w:rsidP="006F5691">
            <w:pPr>
              <w:pStyle w:val="TAL"/>
            </w:pPr>
            <w:r w:rsidRPr="00481D2D">
              <w:t>[244] 14.3</w:t>
            </w:r>
          </w:p>
        </w:tc>
        <w:tc>
          <w:tcPr>
            <w:tcW w:w="1021" w:type="dxa"/>
          </w:tcPr>
          <w:p w14:paraId="2B9BB29B" w14:textId="77777777" w:rsidR="00F125FC" w:rsidRPr="00481D2D" w:rsidRDefault="00F125FC" w:rsidP="006F5691">
            <w:pPr>
              <w:pStyle w:val="TAL"/>
            </w:pPr>
            <w:r w:rsidRPr="00481D2D">
              <w:t>m</w:t>
            </w:r>
          </w:p>
        </w:tc>
        <w:tc>
          <w:tcPr>
            <w:tcW w:w="1021" w:type="dxa"/>
          </w:tcPr>
          <w:p w14:paraId="0F1FB276" w14:textId="77777777" w:rsidR="00F125FC" w:rsidRPr="00481D2D" w:rsidRDefault="00F125FC" w:rsidP="006F5691">
            <w:pPr>
              <w:pStyle w:val="TAL"/>
            </w:pPr>
            <w:r w:rsidRPr="00481D2D">
              <w:t>c3</w:t>
            </w:r>
          </w:p>
        </w:tc>
        <w:tc>
          <w:tcPr>
            <w:tcW w:w="1021" w:type="dxa"/>
          </w:tcPr>
          <w:p w14:paraId="4E0E1DA7" w14:textId="77777777" w:rsidR="00F125FC" w:rsidRPr="00481D2D" w:rsidRDefault="00F125FC" w:rsidP="006F5691">
            <w:pPr>
              <w:pStyle w:val="TAL"/>
            </w:pPr>
            <w:r w:rsidRPr="00481D2D">
              <w:t>[244] 14.3</w:t>
            </w:r>
          </w:p>
        </w:tc>
        <w:tc>
          <w:tcPr>
            <w:tcW w:w="1021" w:type="dxa"/>
          </w:tcPr>
          <w:p w14:paraId="0E945FC5" w14:textId="77777777" w:rsidR="00F125FC" w:rsidRPr="00481D2D" w:rsidRDefault="00F125FC" w:rsidP="006F5691">
            <w:pPr>
              <w:pStyle w:val="TAL"/>
            </w:pPr>
            <w:r w:rsidRPr="00481D2D">
              <w:t>m</w:t>
            </w:r>
          </w:p>
        </w:tc>
        <w:tc>
          <w:tcPr>
            <w:tcW w:w="1021" w:type="dxa"/>
          </w:tcPr>
          <w:p w14:paraId="6D2AC2B5" w14:textId="77777777" w:rsidR="00F125FC" w:rsidRPr="00481D2D" w:rsidRDefault="00F125FC" w:rsidP="006F5691">
            <w:pPr>
              <w:pStyle w:val="TAL"/>
            </w:pPr>
            <w:r w:rsidRPr="00481D2D">
              <w:t>c4</w:t>
            </w:r>
          </w:p>
        </w:tc>
      </w:tr>
      <w:tr w:rsidR="00F125FC" w:rsidRPr="00481D2D" w14:paraId="5CB1EB75" w14:textId="77777777" w:rsidTr="006F5691">
        <w:tc>
          <w:tcPr>
            <w:tcW w:w="851" w:type="dxa"/>
          </w:tcPr>
          <w:p w14:paraId="72E620DA" w14:textId="77777777" w:rsidR="00F125FC" w:rsidRPr="00481D2D" w:rsidRDefault="00F125FC" w:rsidP="006F5691">
            <w:pPr>
              <w:pStyle w:val="TAL"/>
            </w:pPr>
            <w:r w:rsidRPr="00481D2D">
              <w:t>4</w:t>
            </w:r>
          </w:p>
        </w:tc>
        <w:tc>
          <w:tcPr>
            <w:tcW w:w="2665" w:type="dxa"/>
          </w:tcPr>
          <w:p w14:paraId="018741BC" w14:textId="77777777" w:rsidR="00F125FC" w:rsidRPr="00481D2D" w:rsidRDefault="00F125FC" w:rsidP="006F5691">
            <w:pPr>
              <w:pStyle w:val="TAL"/>
            </w:pPr>
            <w:r w:rsidRPr="00481D2D">
              <w:t>application/EmergencyCallData.Control+xml</w:t>
            </w:r>
          </w:p>
        </w:tc>
        <w:tc>
          <w:tcPr>
            <w:tcW w:w="1021" w:type="dxa"/>
          </w:tcPr>
          <w:p w14:paraId="3CF18A8F" w14:textId="77777777" w:rsidR="00F125FC" w:rsidRPr="00481D2D" w:rsidRDefault="00F125FC" w:rsidP="006F5691">
            <w:pPr>
              <w:pStyle w:val="TAL"/>
            </w:pPr>
            <w:r w:rsidRPr="00481D2D">
              <w:t>[244] 14.4</w:t>
            </w:r>
          </w:p>
        </w:tc>
        <w:tc>
          <w:tcPr>
            <w:tcW w:w="1021" w:type="dxa"/>
          </w:tcPr>
          <w:p w14:paraId="195D71CF" w14:textId="77777777" w:rsidR="00F125FC" w:rsidRPr="00481D2D" w:rsidRDefault="00F125FC" w:rsidP="006F5691">
            <w:pPr>
              <w:pStyle w:val="TAL"/>
            </w:pPr>
            <w:r w:rsidRPr="00481D2D">
              <w:t>m</w:t>
            </w:r>
          </w:p>
        </w:tc>
        <w:tc>
          <w:tcPr>
            <w:tcW w:w="1021" w:type="dxa"/>
          </w:tcPr>
          <w:p w14:paraId="30E3D9AF" w14:textId="77777777" w:rsidR="00F125FC" w:rsidRPr="00481D2D" w:rsidRDefault="00F125FC" w:rsidP="006F5691">
            <w:pPr>
              <w:pStyle w:val="TAL"/>
            </w:pPr>
            <w:r w:rsidRPr="00481D2D">
              <w:t>c3</w:t>
            </w:r>
          </w:p>
        </w:tc>
        <w:tc>
          <w:tcPr>
            <w:tcW w:w="1021" w:type="dxa"/>
          </w:tcPr>
          <w:p w14:paraId="3022CCFE" w14:textId="77777777" w:rsidR="00F125FC" w:rsidRPr="00481D2D" w:rsidRDefault="00F125FC" w:rsidP="006F5691">
            <w:pPr>
              <w:pStyle w:val="TAL"/>
            </w:pPr>
            <w:r w:rsidRPr="00481D2D">
              <w:t>[244] 14.4</w:t>
            </w:r>
          </w:p>
        </w:tc>
        <w:tc>
          <w:tcPr>
            <w:tcW w:w="1021" w:type="dxa"/>
          </w:tcPr>
          <w:p w14:paraId="421EEB83" w14:textId="77777777" w:rsidR="00F125FC" w:rsidRPr="00481D2D" w:rsidRDefault="00F125FC" w:rsidP="006F5691">
            <w:pPr>
              <w:pStyle w:val="TAL"/>
            </w:pPr>
            <w:r w:rsidRPr="00481D2D">
              <w:t>m</w:t>
            </w:r>
          </w:p>
        </w:tc>
        <w:tc>
          <w:tcPr>
            <w:tcW w:w="1021" w:type="dxa"/>
          </w:tcPr>
          <w:p w14:paraId="373DE61E" w14:textId="77777777" w:rsidR="00F125FC" w:rsidRPr="00481D2D" w:rsidRDefault="00F125FC" w:rsidP="006F5691">
            <w:pPr>
              <w:pStyle w:val="TAL"/>
            </w:pPr>
            <w:r w:rsidRPr="00481D2D">
              <w:t>c3</w:t>
            </w:r>
          </w:p>
        </w:tc>
      </w:tr>
      <w:tr w:rsidR="008F5800" w:rsidRPr="00481D2D" w14:paraId="7624B507" w14:textId="77777777" w:rsidTr="008F5800">
        <w:tc>
          <w:tcPr>
            <w:tcW w:w="9642" w:type="dxa"/>
            <w:gridSpan w:val="8"/>
          </w:tcPr>
          <w:p w14:paraId="30A2CA30" w14:textId="77777777" w:rsidR="008F5800" w:rsidRPr="00481D2D" w:rsidRDefault="008F5800" w:rsidP="008F5800">
            <w:pPr>
              <w:pStyle w:val="TAN"/>
            </w:pPr>
            <w:r w:rsidRPr="00481D2D">
              <w:rPr>
                <w:szCs w:val="24"/>
              </w:rPr>
              <w:t>c1:</w:t>
            </w:r>
            <w:r w:rsidRPr="00481D2D">
              <w:rPr>
                <w:szCs w:val="24"/>
              </w:rPr>
              <w:tab/>
              <w:t xml:space="preserve">IF A.3A/53 THEN m ELSE n/a - - </w:t>
            </w:r>
            <w:r w:rsidRPr="00481D2D">
              <w:t>Advice of charge application server.</w:t>
            </w:r>
          </w:p>
          <w:p w14:paraId="70334F61" w14:textId="77777777" w:rsidR="00F125FC" w:rsidRPr="00481D2D" w:rsidRDefault="008F5800" w:rsidP="00F125FC">
            <w:pPr>
              <w:pStyle w:val="TAN"/>
            </w:pPr>
            <w:r w:rsidRPr="00481D2D">
              <w:t>c2:</w:t>
            </w:r>
            <w:r w:rsidRPr="00481D2D">
              <w:tab/>
              <w:t>IF A.3A/54 THEN m ELSE n/a - - Advice of charge UA client.</w:t>
            </w:r>
          </w:p>
          <w:p w14:paraId="7B792210" w14:textId="77777777" w:rsidR="00F125FC" w:rsidRPr="00481D2D" w:rsidRDefault="00F125FC" w:rsidP="00F125FC">
            <w:pPr>
              <w:pStyle w:val="TAN"/>
            </w:pPr>
            <w:r w:rsidRPr="00481D2D">
              <w:t>c3:</w:t>
            </w:r>
            <w:r w:rsidRPr="00481D2D">
              <w:tab/>
              <w:t xml:space="preserve">IF (A.3/1 AND A.4/120) THEN m ELSE IF ((A.3/2A OR A.3/11A OR A.3A/84) AND A.4/120) THEN i ELSE n/a - - UE, </w:t>
            </w:r>
            <w:r w:rsidRPr="00481D2D">
              <w:rPr>
                <w:lang w:eastAsia="ja-JP"/>
              </w:rPr>
              <w:t xml:space="preserve">Next-Generation Pan-European eCall </w:t>
            </w:r>
            <w:r w:rsidRPr="00481D2D">
              <w:t>emergency service, P-CSCF (IMS-</w:t>
            </w:r>
            <w:smartTag w:uri="urn:schemas-microsoft-com:office:smarttags" w:element="stockticker">
              <w:r w:rsidRPr="00481D2D">
                <w:t>ALG</w:t>
              </w:r>
            </w:smartTag>
            <w:r w:rsidRPr="00481D2D">
              <w:t>), E-CSCF acting as UA, EATF.</w:t>
            </w:r>
          </w:p>
          <w:p w14:paraId="711CBA51" w14:textId="77777777" w:rsidR="008F5800" w:rsidRPr="00481D2D" w:rsidRDefault="00F125FC" w:rsidP="00F125FC">
            <w:pPr>
              <w:pStyle w:val="TAN"/>
            </w:pPr>
            <w:r w:rsidRPr="00481D2D">
              <w:t>c4:</w:t>
            </w:r>
            <w:r w:rsidRPr="00481D2D">
              <w:tab/>
              <w:t>IF ((A.3/2A OR A.3/11A OR A.3A/84) AND A.4/120) THEN i ELSE n/a - - P-CSCF (IMS-</w:t>
            </w:r>
            <w:smartTag w:uri="urn:schemas-microsoft-com:office:smarttags" w:element="stockticker">
              <w:r w:rsidRPr="00481D2D">
                <w:t>ALG</w:t>
              </w:r>
            </w:smartTag>
            <w:r w:rsidRPr="00481D2D">
              <w:t xml:space="preserve">), E-CSCF acting as UA, EATF, </w:t>
            </w:r>
            <w:r w:rsidRPr="00481D2D">
              <w:rPr>
                <w:lang w:eastAsia="ja-JP"/>
              </w:rPr>
              <w:t xml:space="preserve">Next-Generation Pan-European eCall </w:t>
            </w:r>
            <w:r w:rsidRPr="00481D2D">
              <w:t>emergency service.</w:t>
            </w:r>
          </w:p>
        </w:tc>
      </w:tr>
    </w:tbl>
    <w:p w14:paraId="7941B444" w14:textId="77777777" w:rsidR="0057141D" w:rsidRPr="00481D2D" w:rsidRDefault="0057141D" w:rsidP="0057141D"/>
    <w:p w14:paraId="68AD961A" w14:textId="77777777" w:rsidR="0057141D" w:rsidRPr="00481D2D" w:rsidRDefault="0057141D" w:rsidP="0057141D">
      <w:pPr>
        <w:keepNext/>
        <w:keepLines/>
      </w:pPr>
      <w:r w:rsidRPr="00481D2D">
        <w:t>Prerequisite A.5/</w:t>
      </w:r>
      <w:r w:rsidR="003042CC" w:rsidRPr="00481D2D">
        <w:t>7</w:t>
      </w:r>
      <w:r w:rsidRPr="00481D2D">
        <w:t xml:space="preserve"> - - INFO response</w:t>
      </w:r>
    </w:p>
    <w:p w14:paraId="666457F5" w14:textId="77777777" w:rsidR="0057141D" w:rsidRPr="00481D2D" w:rsidRDefault="0057141D" w:rsidP="0057141D">
      <w:pPr>
        <w:keepNext/>
        <w:keepLines/>
      </w:pPr>
      <w:r w:rsidRPr="00481D2D">
        <w:t>Prerequisite: A.6/1 - - Additional for 100 (Trying) response</w:t>
      </w:r>
    </w:p>
    <w:p w14:paraId="328F3D27" w14:textId="77777777" w:rsidR="0057141D" w:rsidRPr="00481D2D" w:rsidRDefault="0057141D" w:rsidP="0057141D">
      <w:pPr>
        <w:pStyle w:val="TH"/>
      </w:pPr>
      <w:r w:rsidRPr="00481D2D">
        <w:t>Table A.34: Supported header fields within the INFO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7141D" w:rsidRPr="00481D2D" w14:paraId="49308B5C" w14:textId="77777777">
        <w:trPr>
          <w:cantSplit/>
        </w:trPr>
        <w:tc>
          <w:tcPr>
            <w:tcW w:w="851" w:type="dxa"/>
            <w:vMerge w:val="restart"/>
          </w:tcPr>
          <w:p w14:paraId="3C29D144" w14:textId="77777777" w:rsidR="0057141D" w:rsidRPr="00481D2D" w:rsidRDefault="0057141D" w:rsidP="0057141D">
            <w:pPr>
              <w:pStyle w:val="TAH"/>
            </w:pPr>
            <w:r w:rsidRPr="00481D2D">
              <w:t>Item</w:t>
            </w:r>
          </w:p>
        </w:tc>
        <w:tc>
          <w:tcPr>
            <w:tcW w:w="2665" w:type="dxa"/>
            <w:vMerge w:val="restart"/>
          </w:tcPr>
          <w:p w14:paraId="2B4DFE36" w14:textId="77777777" w:rsidR="0057141D" w:rsidRPr="00481D2D" w:rsidRDefault="0057141D" w:rsidP="0057141D">
            <w:pPr>
              <w:pStyle w:val="TAH"/>
            </w:pPr>
            <w:r w:rsidRPr="00481D2D">
              <w:t>Header field</w:t>
            </w:r>
          </w:p>
        </w:tc>
        <w:tc>
          <w:tcPr>
            <w:tcW w:w="3063" w:type="dxa"/>
            <w:gridSpan w:val="3"/>
          </w:tcPr>
          <w:p w14:paraId="6A1E35A8" w14:textId="77777777" w:rsidR="0057141D" w:rsidRPr="00481D2D" w:rsidRDefault="0057141D" w:rsidP="0057141D">
            <w:pPr>
              <w:pStyle w:val="TAH"/>
            </w:pPr>
            <w:r w:rsidRPr="00481D2D">
              <w:t>Sending</w:t>
            </w:r>
          </w:p>
        </w:tc>
        <w:tc>
          <w:tcPr>
            <w:tcW w:w="3063" w:type="dxa"/>
            <w:gridSpan w:val="3"/>
          </w:tcPr>
          <w:p w14:paraId="23FD5848" w14:textId="77777777" w:rsidR="0057141D" w:rsidRPr="00481D2D" w:rsidRDefault="0057141D" w:rsidP="0057141D">
            <w:pPr>
              <w:pStyle w:val="TAH"/>
              <w:rPr>
                <w:b w:val="0"/>
              </w:rPr>
            </w:pPr>
            <w:r w:rsidRPr="00481D2D">
              <w:t>Receiving</w:t>
            </w:r>
          </w:p>
        </w:tc>
      </w:tr>
      <w:tr w:rsidR="0057141D" w:rsidRPr="00481D2D" w14:paraId="39E01C76" w14:textId="77777777">
        <w:trPr>
          <w:cantSplit/>
        </w:trPr>
        <w:tc>
          <w:tcPr>
            <w:tcW w:w="851" w:type="dxa"/>
            <w:vMerge/>
          </w:tcPr>
          <w:p w14:paraId="665F3404" w14:textId="77777777" w:rsidR="0057141D" w:rsidRPr="00481D2D" w:rsidRDefault="0057141D" w:rsidP="0057141D">
            <w:pPr>
              <w:pStyle w:val="TAH"/>
            </w:pPr>
          </w:p>
        </w:tc>
        <w:tc>
          <w:tcPr>
            <w:tcW w:w="2665" w:type="dxa"/>
            <w:vMerge/>
          </w:tcPr>
          <w:p w14:paraId="6D5B775C" w14:textId="77777777" w:rsidR="0057141D" w:rsidRPr="00481D2D" w:rsidRDefault="0057141D" w:rsidP="0057141D">
            <w:pPr>
              <w:pStyle w:val="TAH"/>
            </w:pPr>
          </w:p>
        </w:tc>
        <w:tc>
          <w:tcPr>
            <w:tcW w:w="1021" w:type="dxa"/>
          </w:tcPr>
          <w:p w14:paraId="68FEF290" w14:textId="77777777" w:rsidR="0057141D" w:rsidRPr="00481D2D" w:rsidRDefault="0057141D" w:rsidP="0057141D">
            <w:pPr>
              <w:pStyle w:val="TAH"/>
            </w:pPr>
            <w:r w:rsidRPr="00481D2D">
              <w:t>Ref.</w:t>
            </w:r>
          </w:p>
        </w:tc>
        <w:tc>
          <w:tcPr>
            <w:tcW w:w="1021" w:type="dxa"/>
          </w:tcPr>
          <w:p w14:paraId="17AC7F1E" w14:textId="77777777" w:rsidR="0057141D" w:rsidRPr="00481D2D" w:rsidRDefault="0057141D" w:rsidP="0057141D">
            <w:pPr>
              <w:pStyle w:val="TAH"/>
            </w:pPr>
            <w:r w:rsidRPr="00481D2D">
              <w:t>RFC status</w:t>
            </w:r>
          </w:p>
        </w:tc>
        <w:tc>
          <w:tcPr>
            <w:tcW w:w="1021" w:type="dxa"/>
          </w:tcPr>
          <w:p w14:paraId="4F955E97" w14:textId="77777777" w:rsidR="0057141D" w:rsidRPr="00481D2D" w:rsidRDefault="0057141D" w:rsidP="0057141D">
            <w:pPr>
              <w:pStyle w:val="TAH"/>
            </w:pPr>
            <w:r w:rsidRPr="00481D2D">
              <w:t>Profile status</w:t>
            </w:r>
          </w:p>
        </w:tc>
        <w:tc>
          <w:tcPr>
            <w:tcW w:w="1021" w:type="dxa"/>
          </w:tcPr>
          <w:p w14:paraId="305AA5A4" w14:textId="77777777" w:rsidR="0057141D" w:rsidRPr="00481D2D" w:rsidRDefault="0057141D" w:rsidP="0057141D">
            <w:pPr>
              <w:pStyle w:val="TAH"/>
            </w:pPr>
            <w:r w:rsidRPr="00481D2D">
              <w:t>Ref.</w:t>
            </w:r>
          </w:p>
        </w:tc>
        <w:tc>
          <w:tcPr>
            <w:tcW w:w="1021" w:type="dxa"/>
          </w:tcPr>
          <w:p w14:paraId="209155CD" w14:textId="77777777" w:rsidR="0057141D" w:rsidRPr="00481D2D" w:rsidRDefault="0057141D" w:rsidP="0057141D">
            <w:pPr>
              <w:pStyle w:val="TAH"/>
            </w:pPr>
            <w:r w:rsidRPr="00481D2D">
              <w:t>RFC status</w:t>
            </w:r>
          </w:p>
        </w:tc>
        <w:tc>
          <w:tcPr>
            <w:tcW w:w="1021" w:type="dxa"/>
          </w:tcPr>
          <w:p w14:paraId="02956F6B" w14:textId="77777777" w:rsidR="0057141D" w:rsidRPr="00481D2D" w:rsidRDefault="0057141D" w:rsidP="0057141D">
            <w:pPr>
              <w:pStyle w:val="TAH"/>
            </w:pPr>
            <w:r w:rsidRPr="00481D2D">
              <w:t>Profile status</w:t>
            </w:r>
          </w:p>
        </w:tc>
      </w:tr>
      <w:tr w:rsidR="0057141D" w:rsidRPr="00481D2D" w14:paraId="6B893B9C" w14:textId="77777777">
        <w:tc>
          <w:tcPr>
            <w:tcW w:w="851" w:type="dxa"/>
          </w:tcPr>
          <w:p w14:paraId="65B0A45F" w14:textId="77777777" w:rsidR="0057141D" w:rsidRPr="00481D2D" w:rsidRDefault="0057141D" w:rsidP="0057141D">
            <w:pPr>
              <w:pStyle w:val="TAL"/>
            </w:pPr>
            <w:r w:rsidRPr="00481D2D">
              <w:t>1</w:t>
            </w:r>
          </w:p>
        </w:tc>
        <w:tc>
          <w:tcPr>
            <w:tcW w:w="2665" w:type="dxa"/>
          </w:tcPr>
          <w:p w14:paraId="449EC89F" w14:textId="77777777" w:rsidR="0057141D" w:rsidRPr="00481D2D" w:rsidRDefault="0057141D" w:rsidP="0057141D">
            <w:pPr>
              <w:pStyle w:val="TAL"/>
            </w:pPr>
            <w:r w:rsidRPr="00481D2D">
              <w:t>Call-ID</w:t>
            </w:r>
          </w:p>
        </w:tc>
        <w:tc>
          <w:tcPr>
            <w:tcW w:w="1021" w:type="dxa"/>
          </w:tcPr>
          <w:p w14:paraId="1A835C1F" w14:textId="77777777" w:rsidR="0057141D" w:rsidRPr="00481D2D" w:rsidRDefault="0057141D" w:rsidP="0057141D">
            <w:pPr>
              <w:pStyle w:val="TAL"/>
            </w:pPr>
            <w:r w:rsidRPr="00481D2D">
              <w:t>[26] 20.8</w:t>
            </w:r>
          </w:p>
        </w:tc>
        <w:tc>
          <w:tcPr>
            <w:tcW w:w="1021" w:type="dxa"/>
          </w:tcPr>
          <w:p w14:paraId="3C71DB5E" w14:textId="77777777" w:rsidR="0057141D" w:rsidRPr="00481D2D" w:rsidRDefault="0057141D" w:rsidP="0057141D">
            <w:pPr>
              <w:pStyle w:val="TAL"/>
            </w:pPr>
            <w:r w:rsidRPr="00481D2D">
              <w:t>m</w:t>
            </w:r>
          </w:p>
        </w:tc>
        <w:tc>
          <w:tcPr>
            <w:tcW w:w="1021" w:type="dxa"/>
          </w:tcPr>
          <w:p w14:paraId="76F97146" w14:textId="77777777" w:rsidR="0057141D" w:rsidRPr="00481D2D" w:rsidRDefault="0057141D" w:rsidP="0057141D">
            <w:pPr>
              <w:pStyle w:val="TAL"/>
            </w:pPr>
            <w:r w:rsidRPr="00481D2D">
              <w:t>m</w:t>
            </w:r>
          </w:p>
        </w:tc>
        <w:tc>
          <w:tcPr>
            <w:tcW w:w="1021" w:type="dxa"/>
          </w:tcPr>
          <w:p w14:paraId="5A7B793F" w14:textId="77777777" w:rsidR="0057141D" w:rsidRPr="00481D2D" w:rsidRDefault="0057141D" w:rsidP="0057141D">
            <w:pPr>
              <w:pStyle w:val="TAL"/>
            </w:pPr>
            <w:r w:rsidRPr="00481D2D">
              <w:t>[26] 20.8</w:t>
            </w:r>
          </w:p>
        </w:tc>
        <w:tc>
          <w:tcPr>
            <w:tcW w:w="1021" w:type="dxa"/>
          </w:tcPr>
          <w:p w14:paraId="4DE7589A" w14:textId="77777777" w:rsidR="0057141D" w:rsidRPr="00481D2D" w:rsidRDefault="0057141D" w:rsidP="0057141D">
            <w:pPr>
              <w:pStyle w:val="TAL"/>
            </w:pPr>
            <w:r w:rsidRPr="00481D2D">
              <w:t>m</w:t>
            </w:r>
          </w:p>
        </w:tc>
        <w:tc>
          <w:tcPr>
            <w:tcW w:w="1021" w:type="dxa"/>
          </w:tcPr>
          <w:p w14:paraId="3F3EE94E" w14:textId="77777777" w:rsidR="0057141D" w:rsidRPr="00481D2D" w:rsidRDefault="0057141D" w:rsidP="0057141D">
            <w:pPr>
              <w:pStyle w:val="TAL"/>
            </w:pPr>
            <w:r w:rsidRPr="00481D2D">
              <w:t>m</w:t>
            </w:r>
          </w:p>
        </w:tc>
      </w:tr>
      <w:tr w:rsidR="0057141D" w:rsidRPr="00481D2D" w14:paraId="5252ACA4" w14:textId="77777777">
        <w:tc>
          <w:tcPr>
            <w:tcW w:w="851" w:type="dxa"/>
          </w:tcPr>
          <w:p w14:paraId="0AC0CD8E" w14:textId="77777777" w:rsidR="0057141D" w:rsidRPr="00481D2D" w:rsidRDefault="0057141D" w:rsidP="0057141D">
            <w:pPr>
              <w:pStyle w:val="TAL"/>
            </w:pPr>
            <w:r w:rsidRPr="00481D2D">
              <w:t>2</w:t>
            </w:r>
          </w:p>
        </w:tc>
        <w:tc>
          <w:tcPr>
            <w:tcW w:w="2665" w:type="dxa"/>
          </w:tcPr>
          <w:p w14:paraId="219A7A0F" w14:textId="77777777" w:rsidR="0057141D" w:rsidRPr="00481D2D" w:rsidRDefault="0057141D" w:rsidP="0057141D">
            <w:pPr>
              <w:pStyle w:val="TAL"/>
            </w:pPr>
            <w:r w:rsidRPr="00481D2D">
              <w:t>Content-Length</w:t>
            </w:r>
          </w:p>
        </w:tc>
        <w:tc>
          <w:tcPr>
            <w:tcW w:w="1021" w:type="dxa"/>
          </w:tcPr>
          <w:p w14:paraId="3E495124" w14:textId="77777777" w:rsidR="0057141D" w:rsidRPr="00481D2D" w:rsidRDefault="0057141D" w:rsidP="0057141D">
            <w:pPr>
              <w:pStyle w:val="TAL"/>
            </w:pPr>
            <w:r w:rsidRPr="00481D2D">
              <w:t>[26] 20.14</w:t>
            </w:r>
          </w:p>
        </w:tc>
        <w:tc>
          <w:tcPr>
            <w:tcW w:w="1021" w:type="dxa"/>
          </w:tcPr>
          <w:p w14:paraId="1DBA94B1" w14:textId="77777777" w:rsidR="0057141D" w:rsidRPr="00481D2D" w:rsidRDefault="0057141D" w:rsidP="0057141D">
            <w:pPr>
              <w:pStyle w:val="TAL"/>
            </w:pPr>
            <w:r w:rsidRPr="00481D2D">
              <w:t>m</w:t>
            </w:r>
          </w:p>
        </w:tc>
        <w:tc>
          <w:tcPr>
            <w:tcW w:w="1021" w:type="dxa"/>
          </w:tcPr>
          <w:p w14:paraId="19E71023" w14:textId="77777777" w:rsidR="0057141D" w:rsidRPr="00481D2D" w:rsidRDefault="0057141D" w:rsidP="0057141D">
            <w:pPr>
              <w:pStyle w:val="TAL"/>
            </w:pPr>
            <w:r w:rsidRPr="00481D2D">
              <w:t>m</w:t>
            </w:r>
          </w:p>
        </w:tc>
        <w:tc>
          <w:tcPr>
            <w:tcW w:w="1021" w:type="dxa"/>
          </w:tcPr>
          <w:p w14:paraId="5062CD47" w14:textId="77777777" w:rsidR="0057141D" w:rsidRPr="00481D2D" w:rsidRDefault="0057141D" w:rsidP="0057141D">
            <w:pPr>
              <w:pStyle w:val="TAL"/>
            </w:pPr>
            <w:r w:rsidRPr="00481D2D">
              <w:t>[26] 20.14</w:t>
            </w:r>
          </w:p>
        </w:tc>
        <w:tc>
          <w:tcPr>
            <w:tcW w:w="1021" w:type="dxa"/>
          </w:tcPr>
          <w:p w14:paraId="796A1054" w14:textId="77777777" w:rsidR="0057141D" w:rsidRPr="00481D2D" w:rsidRDefault="0057141D" w:rsidP="0057141D">
            <w:pPr>
              <w:pStyle w:val="TAL"/>
            </w:pPr>
            <w:r w:rsidRPr="00481D2D">
              <w:t>m</w:t>
            </w:r>
          </w:p>
        </w:tc>
        <w:tc>
          <w:tcPr>
            <w:tcW w:w="1021" w:type="dxa"/>
          </w:tcPr>
          <w:p w14:paraId="75016A29" w14:textId="77777777" w:rsidR="0057141D" w:rsidRPr="00481D2D" w:rsidRDefault="0057141D" w:rsidP="0057141D">
            <w:pPr>
              <w:pStyle w:val="TAL"/>
            </w:pPr>
            <w:r w:rsidRPr="00481D2D">
              <w:t>m</w:t>
            </w:r>
          </w:p>
        </w:tc>
      </w:tr>
      <w:tr w:rsidR="0057141D" w:rsidRPr="00481D2D" w14:paraId="7B6CA4BA" w14:textId="77777777">
        <w:tc>
          <w:tcPr>
            <w:tcW w:w="851" w:type="dxa"/>
          </w:tcPr>
          <w:p w14:paraId="48B5F242" w14:textId="77777777" w:rsidR="0057141D" w:rsidRPr="00481D2D" w:rsidRDefault="0057141D" w:rsidP="0057141D">
            <w:pPr>
              <w:pStyle w:val="TAL"/>
            </w:pPr>
            <w:r w:rsidRPr="00481D2D">
              <w:t>3</w:t>
            </w:r>
          </w:p>
        </w:tc>
        <w:tc>
          <w:tcPr>
            <w:tcW w:w="2665" w:type="dxa"/>
          </w:tcPr>
          <w:p w14:paraId="071BB049" w14:textId="77777777" w:rsidR="0057141D" w:rsidRPr="00481D2D" w:rsidRDefault="0057141D" w:rsidP="0057141D">
            <w:pPr>
              <w:pStyle w:val="TAL"/>
            </w:pPr>
            <w:r w:rsidRPr="00481D2D">
              <w:t>C</w:t>
            </w:r>
            <w:r w:rsidR="00AB6F58" w:rsidRPr="00481D2D">
              <w:t>S</w:t>
            </w:r>
            <w:r w:rsidRPr="00481D2D">
              <w:t>eq</w:t>
            </w:r>
          </w:p>
        </w:tc>
        <w:tc>
          <w:tcPr>
            <w:tcW w:w="1021" w:type="dxa"/>
          </w:tcPr>
          <w:p w14:paraId="4C469FFC" w14:textId="77777777" w:rsidR="0057141D" w:rsidRPr="00481D2D" w:rsidRDefault="0057141D" w:rsidP="0057141D">
            <w:pPr>
              <w:pStyle w:val="TAL"/>
            </w:pPr>
            <w:r w:rsidRPr="00481D2D">
              <w:t>[26] 20.16</w:t>
            </w:r>
          </w:p>
        </w:tc>
        <w:tc>
          <w:tcPr>
            <w:tcW w:w="1021" w:type="dxa"/>
          </w:tcPr>
          <w:p w14:paraId="4C745A9E" w14:textId="77777777" w:rsidR="0057141D" w:rsidRPr="00481D2D" w:rsidRDefault="0057141D" w:rsidP="0057141D">
            <w:pPr>
              <w:pStyle w:val="TAL"/>
            </w:pPr>
            <w:r w:rsidRPr="00481D2D">
              <w:t>m</w:t>
            </w:r>
          </w:p>
        </w:tc>
        <w:tc>
          <w:tcPr>
            <w:tcW w:w="1021" w:type="dxa"/>
          </w:tcPr>
          <w:p w14:paraId="26C53199" w14:textId="77777777" w:rsidR="0057141D" w:rsidRPr="00481D2D" w:rsidRDefault="0057141D" w:rsidP="0057141D">
            <w:pPr>
              <w:pStyle w:val="TAL"/>
            </w:pPr>
            <w:r w:rsidRPr="00481D2D">
              <w:t>m</w:t>
            </w:r>
          </w:p>
        </w:tc>
        <w:tc>
          <w:tcPr>
            <w:tcW w:w="1021" w:type="dxa"/>
          </w:tcPr>
          <w:p w14:paraId="760C7805" w14:textId="77777777" w:rsidR="0057141D" w:rsidRPr="00481D2D" w:rsidRDefault="0057141D" w:rsidP="0057141D">
            <w:pPr>
              <w:pStyle w:val="TAL"/>
            </w:pPr>
            <w:r w:rsidRPr="00481D2D">
              <w:t>[26] 20.16</w:t>
            </w:r>
          </w:p>
        </w:tc>
        <w:tc>
          <w:tcPr>
            <w:tcW w:w="1021" w:type="dxa"/>
          </w:tcPr>
          <w:p w14:paraId="576555EB" w14:textId="77777777" w:rsidR="0057141D" w:rsidRPr="00481D2D" w:rsidRDefault="0057141D" w:rsidP="0057141D">
            <w:pPr>
              <w:pStyle w:val="TAL"/>
            </w:pPr>
            <w:r w:rsidRPr="00481D2D">
              <w:t>m</w:t>
            </w:r>
          </w:p>
        </w:tc>
        <w:tc>
          <w:tcPr>
            <w:tcW w:w="1021" w:type="dxa"/>
          </w:tcPr>
          <w:p w14:paraId="659E0D2F" w14:textId="77777777" w:rsidR="0057141D" w:rsidRPr="00481D2D" w:rsidRDefault="0057141D" w:rsidP="0057141D">
            <w:pPr>
              <w:pStyle w:val="TAL"/>
            </w:pPr>
            <w:r w:rsidRPr="00481D2D">
              <w:t>m</w:t>
            </w:r>
          </w:p>
        </w:tc>
      </w:tr>
      <w:tr w:rsidR="0057141D" w:rsidRPr="00481D2D" w14:paraId="0B1AB88E" w14:textId="77777777">
        <w:tc>
          <w:tcPr>
            <w:tcW w:w="851" w:type="dxa"/>
          </w:tcPr>
          <w:p w14:paraId="11F87FEA" w14:textId="77777777" w:rsidR="0057141D" w:rsidRPr="00481D2D" w:rsidRDefault="0057141D" w:rsidP="0057141D">
            <w:pPr>
              <w:pStyle w:val="TAL"/>
            </w:pPr>
            <w:r w:rsidRPr="00481D2D">
              <w:t>4</w:t>
            </w:r>
          </w:p>
        </w:tc>
        <w:tc>
          <w:tcPr>
            <w:tcW w:w="2665" w:type="dxa"/>
          </w:tcPr>
          <w:p w14:paraId="054FEFBB" w14:textId="77777777" w:rsidR="0057141D" w:rsidRPr="00481D2D" w:rsidRDefault="0057141D" w:rsidP="0057141D">
            <w:pPr>
              <w:pStyle w:val="TAL"/>
            </w:pPr>
            <w:r w:rsidRPr="00481D2D">
              <w:t>Date</w:t>
            </w:r>
          </w:p>
        </w:tc>
        <w:tc>
          <w:tcPr>
            <w:tcW w:w="1021" w:type="dxa"/>
          </w:tcPr>
          <w:p w14:paraId="66AC837E" w14:textId="77777777" w:rsidR="0057141D" w:rsidRPr="00481D2D" w:rsidRDefault="0057141D" w:rsidP="0057141D">
            <w:pPr>
              <w:pStyle w:val="TAL"/>
            </w:pPr>
            <w:r w:rsidRPr="00481D2D">
              <w:t>[26] 20.17</w:t>
            </w:r>
          </w:p>
        </w:tc>
        <w:tc>
          <w:tcPr>
            <w:tcW w:w="1021" w:type="dxa"/>
          </w:tcPr>
          <w:p w14:paraId="033D5936" w14:textId="77777777" w:rsidR="0057141D" w:rsidRPr="00481D2D" w:rsidRDefault="0057141D" w:rsidP="0057141D">
            <w:pPr>
              <w:pStyle w:val="TAL"/>
            </w:pPr>
            <w:r w:rsidRPr="00481D2D">
              <w:t>c1</w:t>
            </w:r>
          </w:p>
        </w:tc>
        <w:tc>
          <w:tcPr>
            <w:tcW w:w="1021" w:type="dxa"/>
          </w:tcPr>
          <w:p w14:paraId="63941753" w14:textId="77777777" w:rsidR="0057141D" w:rsidRPr="00481D2D" w:rsidRDefault="0057141D" w:rsidP="0057141D">
            <w:pPr>
              <w:pStyle w:val="TAL"/>
            </w:pPr>
            <w:r w:rsidRPr="00481D2D">
              <w:t>c1</w:t>
            </w:r>
          </w:p>
        </w:tc>
        <w:tc>
          <w:tcPr>
            <w:tcW w:w="1021" w:type="dxa"/>
          </w:tcPr>
          <w:p w14:paraId="434FB986" w14:textId="77777777" w:rsidR="0057141D" w:rsidRPr="00481D2D" w:rsidRDefault="0057141D" w:rsidP="0057141D">
            <w:pPr>
              <w:pStyle w:val="TAL"/>
            </w:pPr>
            <w:r w:rsidRPr="00481D2D">
              <w:t>[26] 20.17</w:t>
            </w:r>
          </w:p>
        </w:tc>
        <w:tc>
          <w:tcPr>
            <w:tcW w:w="1021" w:type="dxa"/>
          </w:tcPr>
          <w:p w14:paraId="648D2983" w14:textId="77777777" w:rsidR="0057141D" w:rsidRPr="00481D2D" w:rsidRDefault="0057141D" w:rsidP="0057141D">
            <w:pPr>
              <w:pStyle w:val="TAL"/>
            </w:pPr>
            <w:r w:rsidRPr="00481D2D">
              <w:t>m</w:t>
            </w:r>
          </w:p>
        </w:tc>
        <w:tc>
          <w:tcPr>
            <w:tcW w:w="1021" w:type="dxa"/>
          </w:tcPr>
          <w:p w14:paraId="167E6CA5" w14:textId="77777777" w:rsidR="0057141D" w:rsidRPr="00481D2D" w:rsidRDefault="0057141D" w:rsidP="0057141D">
            <w:pPr>
              <w:pStyle w:val="TAL"/>
            </w:pPr>
            <w:r w:rsidRPr="00481D2D">
              <w:t>m</w:t>
            </w:r>
          </w:p>
        </w:tc>
      </w:tr>
      <w:tr w:rsidR="0057141D" w:rsidRPr="00481D2D" w14:paraId="6502EDF4" w14:textId="77777777">
        <w:tc>
          <w:tcPr>
            <w:tcW w:w="851" w:type="dxa"/>
          </w:tcPr>
          <w:p w14:paraId="1B26E56C" w14:textId="77777777" w:rsidR="0057141D" w:rsidRPr="00481D2D" w:rsidRDefault="0057141D" w:rsidP="0057141D">
            <w:pPr>
              <w:pStyle w:val="TAL"/>
            </w:pPr>
            <w:r w:rsidRPr="00481D2D">
              <w:t>5</w:t>
            </w:r>
          </w:p>
        </w:tc>
        <w:tc>
          <w:tcPr>
            <w:tcW w:w="2665" w:type="dxa"/>
          </w:tcPr>
          <w:p w14:paraId="3E3C1ECD" w14:textId="77777777" w:rsidR="0057141D" w:rsidRPr="00481D2D" w:rsidRDefault="0057141D" w:rsidP="0057141D">
            <w:pPr>
              <w:pStyle w:val="TAL"/>
            </w:pPr>
            <w:r w:rsidRPr="00481D2D">
              <w:t>From</w:t>
            </w:r>
          </w:p>
        </w:tc>
        <w:tc>
          <w:tcPr>
            <w:tcW w:w="1021" w:type="dxa"/>
          </w:tcPr>
          <w:p w14:paraId="23766BA7" w14:textId="77777777" w:rsidR="0057141D" w:rsidRPr="00481D2D" w:rsidRDefault="0057141D" w:rsidP="0057141D">
            <w:pPr>
              <w:pStyle w:val="TAL"/>
            </w:pPr>
            <w:r w:rsidRPr="00481D2D">
              <w:t>[26] 20.20</w:t>
            </w:r>
          </w:p>
        </w:tc>
        <w:tc>
          <w:tcPr>
            <w:tcW w:w="1021" w:type="dxa"/>
          </w:tcPr>
          <w:p w14:paraId="110C9C98" w14:textId="77777777" w:rsidR="0057141D" w:rsidRPr="00481D2D" w:rsidRDefault="0057141D" w:rsidP="0057141D">
            <w:pPr>
              <w:pStyle w:val="TAL"/>
            </w:pPr>
            <w:r w:rsidRPr="00481D2D">
              <w:t>m</w:t>
            </w:r>
          </w:p>
        </w:tc>
        <w:tc>
          <w:tcPr>
            <w:tcW w:w="1021" w:type="dxa"/>
          </w:tcPr>
          <w:p w14:paraId="2BE02C2A" w14:textId="77777777" w:rsidR="0057141D" w:rsidRPr="00481D2D" w:rsidRDefault="0057141D" w:rsidP="0057141D">
            <w:pPr>
              <w:pStyle w:val="TAL"/>
            </w:pPr>
            <w:r w:rsidRPr="00481D2D">
              <w:t>m</w:t>
            </w:r>
          </w:p>
        </w:tc>
        <w:tc>
          <w:tcPr>
            <w:tcW w:w="1021" w:type="dxa"/>
          </w:tcPr>
          <w:p w14:paraId="520B22E5" w14:textId="77777777" w:rsidR="0057141D" w:rsidRPr="00481D2D" w:rsidRDefault="0057141D" w:rsidP="0057141D">
            <w:pPr>
              <w:pStyle w:val="TAL"/>
            </w:pPr>
            <w:r w:rsidRPr="00481D2D">
              <w:t>[26] 20.20</w:t>
            </w:r>
          </w:p>
        </w:tc>
        <w:tc>
          <w:tcPr>
            <w:tcW w:w="1021" w:type="dxa"/>
          </w:tcPr>
          <w:p w14:paraId="10468AA7" w14:textId="77777777" w:rsidR="0057141D" w:rsidRPr="00481D2D" w:rsidRDefault="0057141D" w:rsidP="0057141D">
            <w:pPr>
              <w:pStyle w:val="TAL"/>
            </w:pPr>
            <w:r w:rsidRPr="00481D2D">
              <w:t>m</w:t>
            </w:r>
          </w:p>
        </w:tc>
        <w:tc>
          <w:tcPr>
            <w:tcW w:w="1021" w:type="dxa"/>
          </w:tcPr>
          <w:p w14:paraId="7D41EBE0" w14:textId="77777777" w:rsidR="0057141D" w:rsidRPr="00481D2D" w:rsidRDefault="0057141D" w:rsidP="0057141D">
            <w:pPr>
              <w:pStyle w:val="TAL"/>
            </w:pPr>
            <w:r w:rsidRPr="00481D2D">
              <w:t>m</w:t>
            </w:r>
          </w:p>
        </w:tc>
      </w:tr>
      <w:tr w:rsidR="0057141D" w:rsidRPr="00481D2D" w14:paraId="11B4B84E" w14:textId="77777777">
        <w:tc>
          <w:tcPr>
            <w:tcW w:w="851" w:type="dxa"/>
          </w:tcPr>
          <w:p w14:paraId="3C6F93F7" w14:textId="77777777" w:rsidR="0057141D" w:rsidRPr="00481D2D" w:rsidRDefault="0057141D" w:rsidP="0057141D">
            <w:pPr>
              <w:pStyle w:val="TAL"/>
            </w:pPr>
            <w:r w:rsidRPr="00481D2D">
              <w:t>6</w:t>
            </w:r>
          </w:p>
        </w:tc>
        <w:tc>
          <w:tcPr>
            <w:tcW w:w="2665" w:type="dxa"/>
          </w:tcPr>
          <w:p w14:paraId="1F8C3AE8" w14:textId="77777777" w:rsidR="0057141D" w:rsidRPr="00481D2D" w:rsidRDefault="0057141D" w:rsidP="0057141D">
            <w:pPr>
              <w:pStyle w:val="TAL"/>
            </w:pPr>
            <w:r w:rsidRPr="00481D2D">
              <w:t>To</w:t>
            </w:r>
          </w:p>
        </w:tc>
        <w:tc>
          <w:tcPr>
            <w:tcW w:w="1021" w:type="dxa"/>
          </w:tcPr>
          <w:p w14:paraId="61BC9764" w14:textId="77777777" w:rsidR="0057141D" w:rsidRPr="00481D2D" w:rsidRDefault="0057141D" w:rsidP="0057141D">
            <w:pPr>
              <w:pStyle w:val="TAL"/>
            </w:pPr>
            <w:r w:rsidRPr="00481D2D">
              <w:t>[26] 20.39</w:t>
            </w:r>
          </w:p>
        </w:tc>
        <w:tc>
          <w:tcPr>
            <w:tcW w:w="1021" w:type="dxa"/>
          </w:tcPr>
          <w:p w14:paraId="1B08D19D" w14:textId="77777777" w:rsidR="0057141D" w:rsidRPr="00481D2D" w:rsidRDefault="0057141D" w:rsidP="0057141D">
            <w:pPr>
              <w:pStyle w:val="TAL"/>
            </w:pPr>
            <w:r w:rsidRPr="00481D2D">
              <w:t>m</w:t>
            </w:r>
          </w:p>
        </w:tc>
        <w:tc>
          <w:tcPr>
            <w:tcW w:w="1021" w:type="dxa"/>
          </w:tcPr>
          <w:p w14:paraId="3C5E384C" w14:textId="77777777" w:rsidR="0057141D" w:rsidRPr="00481D2D" w:rsidRDefault="0057141D" w:rsidP="0057141D">
            <w:pPr>
              <w:pStyle w:val="TAL"/>
            </w:pPr>
            <w:r w:rsidRPr="00481D2D">
              <w:t>m</w:t>
            </w:r>
          </w:p>
        </w:tc>
        <w:tc>
          <w:tcPr>
            <w:tcW w:w="1021" w:type="dxa"/>
          </w:tcPr>
          <w:p w14:paraId="05A2814C" w14:textId="77777777" w:rsidR="0057141D" w:rsidRPr="00481D2D" w:rsidRDefault="0057141D" w:rsidP="0057141D">
            <w:pPr>
              <w:pStyle w:val="TAL"/>
            </w:pPr>
            <w:r w:rsidRPr="00481D2D">
              <w:t>[26] 20.39</w:t>
            </w:r>
          </w:p>
        </w:tc>
        <w:tc>
          <w:tcPr>
            <w:tcW w:w="1021" w:type="dxa"/>
          </w:tcPr>
          <w:p w14:paraId="4646F13D" w14:textId="77777777" w:rsidR="0057141D" w:rsidRPr="00481D2D" w:rsidRDefault="0057141D" w:rsidP="0057141D">
            <w:pPr>
              <w:pStyle w:val="TAL"/>
            </w:pPr>
            <w:r w:rsidRPr="00481D2D">
              <w:t>m</w:t>
            </w:r>
          </w:p>
        </w:tc>
        <w:tc>
          <w:tcPr>
            <w:tcW w:w="1021" w:type="dxa"/>
          </w:tcPr>
          <w:p w14:paraId="2AA18694" w14:textId="77777777" w:rsidR="0057141D" w:rsidRPr="00481D2D" w:rsidRDefault="0057141D" w:rsidP="0057141D">
            <w:pPr>
              <w:pStyle w:val="TAL"/>
            </w:pPr>
            <w:r w:rsidRPr="00481D2D">
              <w:t>m</w:t>
            </w:r>
          </w:p>
        </w:tc>
      </w:tr>
      <w:tr w:rsidR="0057141D" w:rsidRPr="00481D2D" w14:paraId="1D47345E" w14:textId="77777777">
        <w:tc>
          <w:tcPr>
            <w:tcW w:w="851" w:type="dxa"/>
          </w:tcPr>
          <w:p w14:paraId="5D0F4853" w14:textId="77777777" w:rsidR="0057141D" w:rsidRPr="00481D2D" w:rsidRDefault="0057141D" w:rsidP="0057141D">
            <w:pPr>
              <w:pStyle w:val="TAL"/>
            </w:pPr>
            <w:r w:rsidRPr="00481D2D">
              <w:t>7</w:t>
            </w:r>
          </w:p>
        </w:tc>
        <w:tc>
          <w:tcPr>
            <w:tcW w:w="2665" w:type="dxa"/>
          </w:tcPr>
          <w:p w14:paraId="2E5676A3" w14:textId="77777777" w:rsidR="0057141D" w:rsidRPr="00481D2D" w:rsidRDefault="0057141D" w:rsidP="0057141D">
            <w:pPr>
              <w:pStyle w:val="TAL"/>
            </w:pPr>
            <w:r w:rsidRPr="00481D2D">
              <w:t>Via</w:t>
            </w:r>
          </w:p>
        </w:tc>
        <w:tc>
          <w:tcPr>
            <w:tcW w:w="1021" w:type="dxa"/>
          </w:tcPr>
          <w:p w14:paraId="461226ED" w14:textId="77777777" w:rsidR="0057141D" w:rsidRPr="00481D2D" w:rsidRDefault="0057141D" w:rsidP="0057141D">
            <w:pPr>
              <w:pStyle w:val="TAL"/>
            </w:pPr>
            <w:r w:rsidRPr="00481D2D">
              <w:t>[26] 20.42</w:t>
            </w:r>
          </w:p>
        </w:tc>
        <w:tc>
          <w:tcPr>
            <w:tcW w:w="1021" w:type="dxa"/>
          </w:tcPr>
          <w:p w14:paraId="416C3886" w14:textId="77777777" w:rsidR="0057141D" w:rsidRPr="00481D2D" w:rsidRDefault="0057141D" w:rsidP="0057141D">
            <w:pPr>
              <w:pStyle w:val="TAL"/>
            </w:pPr>
            <w:r w:rsidRPr="00481D2D">
              <w:t>m</w:t>
            </w:r>
          </w:p>
        </w:tc>
        <w:tc>
          <w:tcPr>
            <w:tcW w:w="1021" w:type="dxa"/>
          </w:tcPr>
          <w:p w14:paraId="6FC15221" w14:textId="77777777" w:rsidR="0057141D" w:rsidRPr="00481D2D" w:rsidRDefault="0057141D" w:rsidP="0057141D">
            <w:pPr>
              <w:pStyle w:val="TAL"/>
            </w:pPr>
            <w:r w:rsidRPr="00481D2D">
              <w:t>m</w:t>
            </w:r>
          </w:p>
        </w:tc>
        <w:tc>
          <w:tcPr>
            <w:tcW w:w="1021" w:type="dxa"/>
          </w:tcPr>
          <w:p w14:paraId="6678B9F1" w14:textId="77777777" w:rsidR="0057141D" w:rsidRPr="00481D2D" w:rsidRDefault="0057141D" w:rsidP="0057141D">
            <w:pPr>
              <w:pStyle w:val="TAL"/>
            </w:pPr>
            <w:r w:rsidRPr="00481D2D">
              <w:t>[26] 20.42</w:t>
            </w:r>
          </w:p>
        </w:tc>
        <w:tc>
          <w:tcPr>
            <w:tcW w:w="1021" w:type="dxa"/>
          </w:tcPr>
          <w:p w14:paraId="4082396D" w14:textId="77777777" w:rsidR="0057141D" w:rsidRPr="00481D2D" w:rsidRDefault="0057141D" w:rsidP="0057141D">
            <w:pPr>
              <w:pStyle w:val="TAL"/>
            </w:pPr>
            <w:r w:rsidRPr="00481D2D">
              <w:t>m</w:t>
            </w:r>
          </w:p>
        </w:tc>
        <w:tc>
          <w:tcPr>
            <w:tcW w:w="1021" w:type="dxa"/>
          </w:tcPr>
          <w:p w14:paraId="5EE1F37F" w14:textId="77777777" w:rsidR="0057141D" w:rsidRPr="00481D2D" w:rsidRDefault="0057141D" w:rsidP="0057141D">
            <w:pPr>
              <w:pStyle w:val="TAL"/>
            </w:pPr>
            <w:r w:rsidRPr="00481D2D">
              <w:t>m</w:t>
            </w:r>
          </w:p>
        </w:tc>
      </w:tr>
      <w:tr w:rsidR="0057141D" w:rsidRPr="00481D2D" w14:paraId="73F1F74D" w14:textId="77777777">
        <w:trPr>
          <w:cantSplit/>
        </w:trPr>
        <w:tc>
          <w:tcPr>
            <w:tcW w:w="9642" w:type="dxa"/>
            <w:gridSpan w:val="8"/>
          </w:tcPr>
          <w:p w14:paraId="4FB0BCD6" w14:textId="77777777" w:rsidR="0057141D" w:rsidRPr="00481D2D" w:rsidRDefault="0057141D" w:rsidP="0057141D">
            <w:pPr>
              <w:pStyle w:val="TAN"/>
            </w:pPr>
            <w:r w:rsidRPr="00481D2D">
              <w:t>c1:</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14:paraId="4A492A8B" w14:textId="77777777" w:rsidR="0057141D" w:rsidRPr="00481D2D" w:rsidRDefault="0057141D" w:rsidP="0057141D">
            <w:pPr>
              <w:pStyle w:val="TAN"/>
            </w:pPr>
          </w:p>
        </w:tc>
      </w:tr>
    </w:tbl>
    <w:p w14:paraId="24A938E4" w14:textId="77777777" w:rsidR="0057141D" w:rsidRPr="00481D2D" w:rsidRDefault="0057141D" w:rsidP="0057141D"/>
    <w:p w14:paraId="0AF8364F" w14:textId="77777777" w:rsidR="0057141D" w:rsidRPr="00481D2D" w:rsidRDefault="0057141D" w:rsidP="0057141D">
      <w:pPr>
        <w:keepNext/>
        <w:keepLines/>
      </w:pPr>
      <w:r w:rsidRPr="00481D2D">
        <w:t>Prerequisite A.5/</w:t>
      </w:r>
      <w:r w:rsidR="00A024FD" w:rsidRPr="00481D2D">
        <w:t>7</w:t>
      </w:r>
      <w:r w:rsidRPr="00481D2D">
        <w:t xml:space="preserve"> - - INFO response for all remaining status-codes</w:t>
      </w:r>
    </w:p>
    <w:p w14:paraId="6F482001" w14:textId="77777777" w:rsidR="0057141D" w:rsidRPr="00481D2D" w:rsidRDefault="0057141D" w:rsidP="0057141D">
      <w:pPr>
        <w:pStyle w:val="TH"/>
      </w:pPr>
      <w:r w:rsidRPr="00481D2D">
        <w:t>Table A.35: Supported header fields within the INFO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7141D" w:rsidRPr="00481D2D" w14:paraId="4C020611" w14:textId="77777777">
        <w:trPr>
          <w:cantSplit/>
        </w:trPr>
        <w:tc>
          <w:tcPr>
            <w:tcW w:w="851" w:type="dxa"/>
            <w:vMerge w:val="restart"/>
          </w:tcPr>
          <w:p w14:paraId="3D00C61E" w14:textId="77777777" w:rsidR="0057141D" w:rsidRPr="00481D2D" w:rsidRDefault="0057141D" w:rsidP="0057141D">
            <w:pPr>
              <w:pStyle w:val="TAH"/>
            </w:pPr>
            <w:r w:rsidRPr="00481D2D">
              <w:t>Item</w:t>
            </w:r>
          </w:p>
        </w:tc>
        <w:tc>
          <w:tcPr>
            <w:tcW w:w="2665" w:type="dxa"/>
            <w:vMerge w:val="restart"/>
          </w:tcPr>
          <w:p w14:paraId="61BD3B32" w14:textId="77777777" w:rsidR="0057141D" w:rsidRPr="00481D2D" w:rsidRDefault="0057141D" w:rsidP="0057141D">
            <w:pPr>
              <w:pStyle w:val="TAH"/>
            </w:pPr>
            <w:r w:rsidRPr="00481D2D">
              <w:t>Header field</w:t>
            </w:r>
          </w:p>
        </w:tc>
        <w:tc>
          <w:tcPr>
            <w:tcW w:w="3063" w:type="dxa"/>
            <w:gridSpan w:val="3"/>
          </w:tcPr>
          <w:p w14:paraId="3394E640" w14:textId="77777777" w:rsidR="0057141D" w:rsidRPr="00481D2D" w:rsidRDefault="0057141D" w:rsidP="0057141D">
            <w:pPr>
              <w:pStyle w:val="TAH"/>
            </w:pPr>
            <w:r w:rsidRPr="00481D2D">
              <w:t>Sending</w:t>
            </w:r>
          </w:p>
        </w:tc>
        <w:tc>
          <w:tcPr>
            <w:tcW w:w="3063" w:type="dxa"/>
            <w:gridSpan w:val="3"/>
          </w:tcPr>
          <w:p w14:paraId="7251ED1A" w14:textId="77777777" w:rsidR="0057141D" w:rsidRPr="00481D2D" w:rsidRDefault="0057141D" w:rsidP="0057141D">
            <w:pPr>
              <w:pStyle w:val="TAH"/>
              <w:rPr>
                <w:b w:val="0"/>
              </w:rPr>
            </w:pPr>
            <w:r w:rsidRPr="00481D2D">
              <w:t>Receiving</w:t>
            </w:r>
          </w:p>
        </w:tc>
      </w:tr>
      <w:tr w:rsidR="0057141D" w:rsidRPr="00481D2D" w14:paraId="4935CE0B" w14:textId="77777777">
        <w:trPr>
          <w:cantSplit/>
        </w:trPr>
        <w:tc>
          <w:tcPr>
            <w:tcW w:w="851" w:type="dxa"/>
            <w:vMerge/>
          </w:tcPr>
          <w:p w14:paraId="04AF8B54" w14:textId="77777777" w:rsidR="0057141D" w:rsidRPr="00481D2D" w:rsidRDefault="0057141D" w:rsidP="0057141D">
            <w:pPr>
              <w:pStyle w:val="TAH"/>
            </w:pPr>
          </w:p>
        </w:tc>
        <w:tc>
          <w:tcPr>
            <w:tcW w:w="2665" w:type="dxa"/>
            <w:vMerge/>
          </w:tcPr>
          <w:p w14:paraId="5D80BE20" w14:textId="77777777" w:rsidR="0057141D" w:rsidRPr="00481D2D" w:rsidRDefault="0057141D" w:rsidP="0057141D">
            <w:pPr>
              <w:pStyle w:val="TAH"/>
            </w:pPr>
          </w:p>
        </w:tc>
        <w:tc>
          <w:tcPr>
            <w:tcW w:w="1021" w:type="dxa"/>
          </w:tcPr>
          <w:p w14:paraId="2F0ABCB3" w14:textId="77777777" w:rsidR="0057141D" w:rsidRPr="00481D2D" w:rsidRDefault="0057141D" w:rsidP="0057141D">
            <w:pPr>
              <w:pStyle w:val="TAH"/>
            </w:pPr>
            <w:r w:rsidRPr="00481D2D">
              <w:t>Ref.</w:t>
            </w:r>
          </w:p>
        </w:tc>
        <w:tc>
          <w:tcPr>
            <w:tcW w:w="1021" w:type="dxa"/>
          </w:tcPr>
          <w:p w14:paraId="49F5E828" w14:textId="77777777" w:rsidR="0057141D" w:rsidRPr="00481D2D" w:rsidRDefault="0057141D" w:rsidP="0057141D">
            <w:pPr>
              <w:pStyle w:val="TAH"/>
            </w:pPr>
            <w:r w:rsidRPr="00481D2D">
              <w:t>RFC status</w:t>
            </w:r>
          </w:p>
        </w:tc>
        <w:tc>
          <w:tcPr>
            <w:tcW w:w="1021" w:type="dxa"/>
          </w:tcPr>
          <w:p w14:paraId="79D82B28" w14:textId="77777777" w:rsidR="0057141D" w:rsidRPr="00481D2D" w:rsidRDefault="0057141D" w:rsidP="0057141D">
            <w:pPr>
              <w:pStyle w:val="TAH"/>
            </w:pPr>
            <w:r w:rsidRPr="00481D2D">
              <w:t>Profile status</w:t>
            </w:r>
          </w:p>
        </w:tc>
        <w:tc>
          <w:tcPr>
            <w:tcW w:w="1021" w:type="dxa"/>
          </w:tcPr>
          <w:p w14:paraId="74FC9B8F" w14:textId="77777777" w:rsidR="0057141D" w:rsidRPr="00481D2D" w:rsidRDefault="0057141D" w:rsidP="0057141D">
            <w:pPr>
              <w:pStyle w:val="TAH"/>
            </w:pPr>
            <w:r w:rsidRPr="00481D2D">
              <w:t>Ref.</w:t>
            </w:r>
          </w:p>
        </w:tc>
        <w:tc>
          <w:tcPr>
            <w:tcW w:w="1021" w:type="dxa"/>
          </w:tcPr>
          <w:p w14:paraId="19E8AADF" w14:textId="77777777" w:rsidR="0057141D" w:rsidRPr="00481D2D" w:rsidRDefault="0057141D" w:rsidP="0057141D">
            <w:pPr>
              <w:pStyle w:val="TAH"/>
            </w:pPr>
            <w:r w:rsidRPr="00481D2D">
              <w:t>RFC status</w:t>
            </w:r>
          </w:p>
        </w:tc>
        <w:tc>
          <w:tcPr>
            <w:tcW w:w="1021" w:type="dxa"/>
          </w:tcPr>
          <w:p w14:paraId="0DEFF279" w14:textId="77777777" w:rsidR="0057141D" w:rsidRPr="00481D2D" w:rsidRDefault="0057141D" w:rsidP="0057141D">
            <w:pPr>
              <w:pStyle w:val="TAH"/>
            </w:pPr>
            <w:r w:rsidRPr="00481D2D">
              <w:t>Profile status</w:t>
            </w:r>
          </w:p>
        </w:tc>
      </w:tr>
      <w:tr w:rsidR="0057141D" w:rsidRPr="00481D2D" w14:paraId="73DEB97C" w14:textId="77777777">
        <w:tc>
          <w:tcPr>
            <w:tcW w:w="851" w:type="dxa"/>
          </w:tcPr>
          <w:p w14:paraId="302E5DC7" w14:textId="77777777" w:rsidR="0057141D" w:rsidRPr="00481D2D" w:rsidRDefault="0057141D" w:rsidP="0057141D">
            <w:pPr>
              <w:pStyle w:val="TAL"/>
            </w:pPr>
            <w:r w:rsidRPr="00481D2D">
              <w:t>0A</w:t>
            </w:r>
          </w:p>
        </w:tc>
        <w:tc>
          <w:tcPr>
            <w:tcW w:w="2665" w:type="dxa"/>
          </w:tcPr>
          <w:p w14:paraId="7DD076B4" w14:textId="77777777" w:rsidR="0057141D" w:rsidRPr="00481D2D" w:rsidRDefault="0057141D" w:rsidP="0057141D">
            <w:pPr>
              <w:pStyle w:val="TAL"/>
            </w:pPr>
            <w:r w:rsidRPr="00481D2D">
              <w:t>Allow</w:t>
            </w:r>
          </w:p>
        </w:tc>
        <w:tc>
          <w:tcPr>
            <w:tcW w:w="1021" w:type="dxa"/>
          </w:tcPr>
          <w:p w14:paraId="4166C84F" w14:textId="77777777" w:rsidR="0057141D" w:rsidRPr="00481D2D" w:rsidRDefault="0057141D" w:rsidP="0057141D">
            <w:pPr>
              <w:pStyle w:val="TAL"/>
            </w:pPr>
            <w:r w:rsidRPr="00481D2D">
              <w:t>[26] 20.5</w:t>
            </w:r>
          </w:p>
        </w:tc>
        <w:tc>
          <w:tcPr>
            <w:tcW w:w="1021" w:type="dxa"/>
          </w:tcPr>
          <w:p w14:paraId="1F1F4E5A" w14:textId="77777777" w:rsidR="0057141D" w:rsidRPr="00481D2D" w:rsidRDefault="0057141D" w:rsidP="0057141D">
            <w:pPr>
              <w:pStyle w:val="TAL"/>
            </w:pPr>
            <w:r w:rsidRPr="00481D2D">
              <w:t>c12</w:t>
            </w:r>
          </w:p>
        </w:tc>
        <w:tc>
          <w:tcPr>
            <w:tcW w:w="1021" w:type="dxa"/>
          </w:tcPr>
          <w:p w14:paraId="0F0D8965" w14:textId="77777777" w:rsidR="0057141D" w:rsidRPr="00481D2D" w:rsidRDefault="0057141D" w:rsidP="0057141D">
            <w:pPr>
              <w:pStyle w:val="TAL"/>
            </w:pPr>
            <w:r w:rsidRPr="00481D2D">
              <w:t>c12</w:t>
            </w:r>
          </w:p>
        </w:tc>
        <w:tc>
          <w:tcPr>
            <w:tcW w:w="1021" w:type="dxa"/>
          </w:tcPr>
          <w:p w14:paraId="155CB219" w14:textId="77777777" w:rsidR="0057141D" w:rsidRPr="00481D2D" w:rsidRDefault="0057141D" w:rsidP="0057141D">
            <w:pPr>
              <w:pStyle w:val="TAL"/>
            </w:pPr>
            <w:r w:rsidRPr="00481D2D">
              <w:t>[26] 20.5</w:t>
            </w:r>
          </w:p>
        </w:tc>
        <w:tc>
          <w:tcPr>
            <w:tcW w:w="1021" w:type="dxa"/>
          </w:tcPr>
          <w:p w14:paraId="20292AB9" w14:textId="77777777" w:rsidR="0057141D" w:rsidRPr="00481D2D" w:rsidRDefault="0057141D" w:rsidP="0057141D">
            <w:pPr>
              <w:pStyle w:val="TAL"/>
            </w:pPr>
            <w:r w:rsidRPr="00481D2D">
              <w:t>m</w:t>
            </w:r>
          </w:p>
        </w:tc>
        <w:tc>
          <w:tcPr>
            <w:tcW w:w="1021" w:type="dxa"/>
          </w:tcPr>
          <w:p w14:paraId="6658B32D" w14:textId="77777777" w:rsidR="0057141D" w:rsidRPr="00481D2D" w:rsidRDefault="0057141D" w:rsidP="0057141D">
            <w:pPr>
              <w:pStyle w:val="TAL"/>
            </w:pPr>
            <w:r w:rsidRPr="00481D2D">
              <w:t>m</w:t>
            </w:r>
          </w:p>
        </w:tc>
      </w:tr>
      <w:tr w:rsidR="0057141D" w:rsidRPr="00481D2D" w14:paraId="29149BD0" w14:textId="77777777">
        <w:tc>
          <w:tcPr>
            <w:tcW w:w="851" w:type="dxa"/>
          </w:tcPr>
          <w:p w14:paraId="427EB8B7" w14:textId="77777777" w:rsidR="0057141D" w:rsidRPr="00481D2D" w:rsidRDefault="0057141D" w:rsidP="0057141D">
            <w:pPr>
              <w:pStyle w:val="TAL"/>
            </w:pPr>
            <w:r w:rsidRPr="00481D2D">
              <w:t>1</w:t>
            </w:r>
          </w:p>
        </w:tc>
        <w:tc>
          <w:tcPr>
            <w:tcW w:w="2665" w:type="dxa"/>
          </w:tcPr>
          <w:p w14:paraId="12812943" w14:textId="77777777" w:rsidR="0057141D" w:rsidRPr="00481D2D" w:rsidRDefault="0057141D" w:rsidP="0057141D">
            <w:pPr>
              <w:pStyle w:val="TAL"/>
            </w:pPr>
            <w:r w:rsidRPr="00481D2D">
              <w:t>Call-ID</w:t>
            </w:r>
          </w:p>
        </w:tc>
        <w:tc>
          <w:tcPr>
            <w:tcW w:w="1021" w:type="dxa"/>
          </w:tcPr>
          <w:p w14:paraId="0018AE95" w14:textId="77777777" w:rsidR="0057141D" w:rsidRPr="00481D2D" w:rsidRDefault="0057141D" w:rsidP="0057141D">
            <w:pPr>
              <w:pStyle w:val="TAL"/>
            </w:pPr>
            <w:r w:rsidRPr="00481D2D">
              <w:t>[26] 20.8</w:t>
            </w:r>
          </w:p>
        </w:tc>
        <w:tc>
          <w:tcPr>
            <w:tcW w:w="1021" w:type="dxa"/>
          </w:tcPr>
          <w:p w14:paraId="4DEE494B" w14:textId="77777777" w:rsidR="0057141D" w:rsidRPr="00481D2D" w:rsidRDefault="0057141D" w:rsidP="0057141D">
            <w:pPr>
              <w:pStyle w:val="TAL"/>
            </w:pPr>
            <w:r w:rsidRPr="00481D2D">
              <w:t>m</w:t>
            </w:r>
          </w:p>
        </w:tc>
        <w:tc>
          <w:tcPr>
            <w:tcW w:w="1021" w:type="dxa"/>
          </w:tcPr>
          <w:p w14:paraId="497EA0CF" w14:textId="77777777" w:rsidR="0057141D" w:rsidRPr="00481D2D" w:rsidRDefault="0057141D" w:rsidP="0057141D">
            <w:pPr>
              <w:pStyle w:val="TAL"/>
            </w:pPr>
            <w:r w:rsidRPr="00481D2D">
              <w:t>m</w:t>
            </w:r>
          </w:p>
        </w:tc>
        <w:tc>
          <w:tcPr>
            <w:tcW w:w="1021" w:type="dxa"/>
          </w:tcPr>
          <w:p w14:paraId="19EBEF28" w14:textId="77777777" w:rsidR="0057141D" w:rsidRPr="00481D2D" w:rsidRDefault="0057141D" w:rsidP="0057141D">
            <w:pPr>
              <w:pStyle w:val="TAL"/>
            </w:pPr>
            <w:r w:rsidRPr="00481D2D">
              <w:t>[26] 20.8</w:t>
            </w:r>
          </w:p>
        </w:tc>
        <w:tc>
          <w:tcPr>
            <w:tcW w:w="1021" w:type="dxa"/>
          </w:tcPr>
          <w:p w14:paraId="0B428FBA" w14:textId="77777777" w:rsidR="0057141D" w:rsidRPr="00481D2D" w:rsidRDefault="0057141D" w:rsidP="0057141D">
            <w:pPr>
              <w:pStyle w:val="TAL"/>
            </w:pPr>
            <w:r w:rsidRPr="00481D2D">
              <w:t>m</w:t>
            </w:r>
          </w:p>
        </w:tc>
        <w:tc>
          <w:tcPr>
            <w:tcW w:w="1021" w:type="dxa"/>
          </w:tcPr>
          <w:p w14:paraId="13907CE8" w14:textId="77777777" w:rsidR="0057141D" w:rsidRPr="00481D2D" w:rsidRDefault="0057141D" w:rsidP="0057141D">
            <w:pPr>
              <w:pStyle w:val="TAL"/>
            </w:pPr>
            <w:r w:rsidRPr="00481D2D">
              <w:t>m</w:t>
            </w:r>
          </w:p>
        </w:tc>
      </w:tr>
      <w:tr w:rsidR="0057141D" w:rsidRPr="00481D2D" w14:paraId="0ECF3F03" w14:textId="77777777">
        <w:tc>
          <w:tcPr>
            <w:tcW w:w="851" w:type="dxa"/>
          </w:tcPr>
          <w:p w14:paraId="16AA31A3" w14:textId="77777777" w:rsidR="0057141D" w:rsidRPr="00481D2D" w:rsidRDefault="0057141D" w:rsidP="0057141D">
            <w:pPr>
              <w:pStyle w:val="TAL"/>
            </w:pPr>
            <w:r w:rsidRPr="00481D2D">
              <w:t>2</w:t>
            </w:r>
          </w:p>
        </w:tc>
        <w:tc>
          <w:tcPr>
            <w:tcW w:w="2665" w:type="dxa"/>
          </w:tcPr>
          <w:p w14:paraId="1A3F011A" w14:textId="77777777" w:rsidR="0057141D" w:rsidRPr="00481D2D" w:rsidRDefault="0057141D" w:rsidP="0057141D">
            <w:pPr>
              <w:pStyle w:val="TAL"/>
            </w:pPr>
            <w:r w:rsidRPr="00481D2D">
              <w:t>Call-Info</w:t>
            </w:r>
          </w:p>
        </w:tc>
        <w:tc>
          <w:tcPr>
            <w:tcW w:w="1021" w:type="dxa"/>
          </w:tcPr>
          <w:p w14:paraId="7E19EF79" w14:textId="77777777" w:rsidR="0057141D" w:rsidRPr="00481D2D" w:rsidRDefault="0057141D" w:rsidP="0057141D">
            <w:pPr>
              <w:pStyle w:val="TAL"/>
            </w:pPr>
            <w:r w:rsidRPr="00481D2D">
              <w:t>[26] 20.9</w:t>
            </w:r>
          </w:p>
        </w:tc>
        <w:tc>
          <w:tcPr>
            <w:tcW w:w="1021" w:type="dxa"/>
          </w:tcPr>
          <w:p w14:paraId="4404FB87" w14:textId="77777777" w:rsidR="0057141D" w:rsidRPr="00481D2D" w:rsidRDefault="0057141D" w:rsidP="0057141D">
            <w:pPr>
              <w:pStyle w:val="TAL"/>
            </w:pPr>
            <w:r w:rsidRPr="00481D2D">
              <w:t>o</w:t>
            </w:r>
          </w:p>
        </w:tc>
        <w:tc>
          <w:tcPr>
            <w:tcW w:w="1021" w:type="dxa"/>
          </w:tcPr>
          <w:p w14:paraId="0E324C94" w14:textId="77777777" w:rsidR="0057141D" w:rsidRPr="00481D2D" w:rsidRDefault="0057141D" w:rsidP="0057141D">
            <w:pPr>
              <w:pStyle w:val="TAL"/>
            </w:pPr>
            <w:r w:rsidRPr="00481D2D">
              <w:t>o</w:t>
            </w:r>
          </w:p>
        </w:tc>
        <w:tc>
          <w:tcPr>
            <w:tcW w:w="1021" w:type="dxa"/>
          </w:tcPr>
          <w:p w14:paraId="3AB077C6" w14:textId="77777777" w:rsidR="0057141D" w:rsidRPr="00481D2D" w:rsidRDefault="0057141D" w:rsidP="0057141D">
            <w:pPr>
              <w:pStyle w:val="TAL"/>
            </w:pPr>
            <w:r w:rsidRPr="00481D2D">
              <w:t>[26] 20.9</w:t>
            </w:r>
          </w:p>
        </w:tc>
        <w:tc>
          <w:tcPr>
            <w:tcW w:w="1021" w:type="dxa"/>
          </w:tcPr>
          <w:p w14:paraId="1EEFAEA3" w14:textId="77777777" w:rsidR="0057141D" w:rsidRPr="00481D2D" w:rsidRDefault="0057141D" w:rsidP="0057141D">
            <w:pPr>
              <w:pStyle w:val="TAL"/>
            </w:pPr>
            <w:r w:rsidRPr="00481D2D">
              <w:t>o</w:t>
            </w:r>
          </w:p>
        </w:tc>
        <w:tc>
          <w:tcPr>
            <w:tcW w:w="1021" w:type="dxa"/>
          </w:tcPr>
          <w:p w14:paraId="6C0B7688" w14:textId="77777777" w:rsidR="0057141D" w:rsidRPr="00481D2D" w:rsidRDefault="0057141D" w:rsidP="0057141D">
            <w:pPr>
              <w:pStyle w:val="TAL"/>
            </w:pPr>
            <w:r w:rsidRPr="00481D2D">
              <w:t>o</w:t>
            </w:r>
          </w:p>
        </w:tc>
      </w:tr>
      <w:tr w:rsidR="00746979" w:rsidRPr="00481D2D" w14:paraId="1D4785D8" w14:textId="77777777" w:rsidTr="00915E8F">
        <w:tc>
          <w:tcPr>
            <w:tcW w:w="851" w:type="dxa"/>
          </w:tcPr>
          <w:p w14:paraId="3FB11674" w14:textId="77777777" w:rsidR="00746979" w:rsidRPr="00481D2D" w:rsidRDefault="00746979" w:rsidP="00915E8F">
            <w:pPr>
              <w:pStyle w:val="TAL"/>
            </w:pPr>
            <w:r w:rsidRPr="00481D2D">
              <w:t>2A</w:t>
            </w:r>
          </w:p>
        </w:tc>
        <w:tc>
          <w:tcPr>
            <w:tcW w:w="2665" w:type="dxa"/>
          </w:tcPr>
          <w:p w14:paraId="07B73B1B" w14:textId="77777777" w:rsidR="00746979" w:rsidRPr="00481D2D" w:rsidRDefault="00746979" w:rsidP="00915E8F">
            <w:pPr>
              <w:pStyle w:val="TAL"/>
            </w:pPr>
            <w:r w:rsidRPr="00481D2D">
              <w:rPr>
                <w:lang w:eastAsia="zh-CN"/>
              </w:rPr>
              <w:t>Cellular-Network-Info</w:t>
            </w:r>
          </w:p>
        </w:tc>
        <w:tc>
          <w:tcPr>
            <w:tcW w:w="1021" w:type="dxa"/>
          </w:tcPr>
          <w:p w14:paraId="1B6341EB" w14:textId="77777777" w:rsidR="00746979" w:rsidRPr="00481D2D" w:rsidRDefault="00746979" w:rsidP="00915E8F">
            <w:pPr>
              <w:pStyle w:val="TAL"/>
            </w:pPr>
            <w:r w:rsidRPr="00481D2D">
              <w:t>7.2.15</w:t>
            </w:r>
          </w:p>
        </w:tc>
        <w:tc>
          <w:tcPr>
            <w:tcW w:w="1021" w:type="dxa"/>
          </w:tcPr>
          <w:p w14:paraId="49E4964F" w14:textId="77777777" w:rsidR="00746979" w:rsidRPr="00481D2D" w:rsidRDefault="00746979" w:rsidP="00915E8F">
            <w:pPr>
              <w:pStyle w:val="TAL"/>
            </w:pPr>
            <w:r w:rsidRPr="00481D2D">
              <w:t>n/a</w:t>
            </w:r>
          </w:p>
        </w:tc>
        <w:tc>
          <w:tcPr>
            <w:tcW w:w="1021" w:type="dxa"/>
          </w:tcPr>
          <w:p w14:paraId="6167288B" w14:textId="77777777" w:rsidR="00746979" w:rsidRPr="00481D2D" w:rsidRDefault="00746979" w:rsidP="00915E8F">
            <w:pPr>
              <w:pStyle w:val="TAL"/>
            </w:pPr>
            <w:r w:rsidRPr="00481D2D">
              <w:t>c19</w:t>
            </w:r>
          </w:p>
        </w:tc>
        <w:tc>
          <w:tcPr>
            <w:tcW w:w="1021" w:type="dxa"/>
          </w:tcPr>
          <w:p w14:paraId="4D8B4026" w14:textId="77777777" w:rsidR="00746979" w:rsidRPr="00481D2D" w:rsidRDefault="00746979" w:rsidP="00915E8F">
            <w:pPr>
              <w:pStyle w:val="TAL"/>
            </w:pPr>
            <w:r w:rsidRPr="00481D2D">
              <w:t>7.2.15</w:t>
            </w:r>
          </w:p>
        </w:tc>
        <w:tc>
          <w:tcPr>
            <w:tcW w:w="1021" w:type="dxa"/>
          </w:tcPr>
          <w:p w14:paraId="7228E1F8" w14:textId="77777777" w:rsidR="00746979" w:rsidRPr="00481D2D" w:rsidRDefault="00746979" w:rsidP="00915E8F">
            <w:pPr>
              <w:pStyle w:val="TAL"/>
            </w:pPr>
            <w:r w:rsidRPr="00481D2D">
              <w:t>n/a</w:t>
            </w:r>
          </w:p>
        </w:tc>
        <w:tc>
          <w:tcPr>
            <w:tcW w:w="1021" w:type="dxa"/>
          </w:tcPr>
          <w:p w14:paraId="2571E413" w14:textId="77777777" w:rsidR="00746979" w:rsidRPr="00481D2D" w:rsidRDefault="00746979" w:rsidP="00915E8F">
            <w:pPr>
              <w:pStyle w:val="TAL"/>
            </w:pPr>
            <w:r w:rsidRPr="00481D2D">
              <w:t>c20</w:t>
            </w:r>
          </w:p>
        </w:tc>
      </w:tr>
      <w:tr w:rsidR="0057141D" w:rsidRPr="00481D2D" w14:paraId="58AEC3A2" w14:textId="77777777">
        <w:tc>
          <w:tcPr>
            <w:tcW w:w="851" w:type="dxa"/>
          </w:tcPr>
          <w:p w14:paraId="5BE67A3F" w14:textId="77777777" w:rsidR="0057141D" w:rsidRPr="00481D2D" w:rsidRDefault="0057141D" w:rsidP="0057141D">
            <w:pPr>
              <w:pStyle w:val="TAL"/>
            </w:pPr>
            <w:r w:rsidRPr="00481D2D">
              <w:t>3</w:t>
            </w:r>
          </w:p>
        </w:tc>
        <w:tc>
          <w:tcPr>
            <w:tcW w:w="2665" w:type="dxa"/>
          </w:tcPr>
          <w:p w14:paraId="33ECA75E" w14:textId="77777777" w:rsidR="0057141D" w:rsidRPr="00481D2D" w:rsidRDefault="0057141D" w:rsidP="0057141D">
            <w:pPr>
              <w:pStyle w:val="TAL"/>
            </w:pPr>
            <w:r w:rsidRPr="00481D2D">
              <w:t>Content-Disposition</w:t>
            </w:r>
          </w:p>
        </w:tc>
        <w:tc>
          <w:tcPr>
            <w:tcW w:w="1021" w:type="dxa"/>
          </w:tcPr>
          <w:p w14:paraId="18DD8AE1" w14:textId="77777777" w:rsidR="0057141D" w:rsidRPr="00481D2D" w:rsidRDefault="0057141D" w:rsidP="0057141D">
            <w:pPr>
              <w:pStyle w:val="TAL"/>
            </w:pPr>
            <w:r w:rsidRPr="00481D2D">
              <w:t>[26] 20.11</w:t>
            </w:r>
          </w:p>
        </w:tc>
        <w:tc>
          <w:tcPr>
            <w:tcW w:w="1021" w:type="dxa"/>
          </w:tcPr>
          <w:p w14:paraId="0625A964" w14:textId="77777777" w:rsidR="0057141D" w:rsidRPr="00481D2D" w:rsidRDefault="0057141D" w:rsidP="0057141D">
            <w:pPr>
              <w:pStyle w:val="TAL"/>
            </w:pPr>
            <w:r w:rsidRPr="00481D2D">
              <w:t>o</w:t>
            </w:r>
          </w:p>
        </w:tc>
        <w:tc>
          <w:tcPr>
            <w:tcW w:w="1021" w:type="dxa"/>
          </w:tcPr>
          <w:p w14:paraId="6DE01806" w14:textId="77777777" w:rsidR="0057141D" w:rsidRPr="00481D2D" w:rsidRDefault="0057141D" w:rsidP="0057141D">
            <w:pPr>
              <w:pStyle w:val="TAL"/>
            </w:pPr>
            <w:r w:rsidRPr="00481D2D">
              <w:t>o</w:t>
            </w:r>
          </w:p>
        </w:tc>
        <w:tc>
          <w:tcPr>
            <w:tcW w:w="1021" w:type="dxa"/>
          </w:tcPr>
          <w:p w14:paraId="49068EF2" w14:textId="77777777" w:rsidR="0057141D" w:rsidRPr="00481D2D" w:rsidRDefault="0057141D" w:rsidP="0057141D">
            <w:pPr>
              <w:pStyle w:val="TAL"/>
            </w:pPr>
            <w:r w:rsidRPr="00481D2D">
              <w:t>[26] 20.11</w:t>
            </w:r>
          </w:p>
        </w:tc>
        <w:tc>
          <w:tcPr>
            <w:tcW w:w="1021" w:type="dxa"/>
          </w:tcPr>
          <w:p w14:paraId="1BA6C1FE" w14:textId="77777777" w:rsidR="0057141D" w:rsidRPr="00481D2D" w:rsidRDefault="0057141D" w:rsidP="0057141D">
            <w:pPr>
              <w:pStyle w:val="TAL"/>
            </w:pPr>
            <w:r w:rsidRPr="00481D2D">
              <w:t>m</w:t>
            </w:r>
          </w:p>
        </w:tc>
        <w:tc>
          <w:tcPr>
            <w:tcW w:w="1021" w:type="dxa"/>
          </w:tcPr>
          <w:p w14:paraId="676CEC36" w14:textId="77777777" w:rsidR="0057141D" w:rsidRPr="00481D2D" w:rsidRDefault="0057141D" w:rsidP="0057141D">
            <w:pPr>
              <w:pStyle w:val="TAL"/>
            </w:pPr>
            <w:r w:rsidRPr="00481D2D">
              <w:t>m</w:t>
            </w:r>
          </w:p>
        </w:tc>
      </w:tr>
      <w:tr w:rsidR="0057141D" w:rsidRPr="00481D2D" w14:paraId="4151EB87" w14:textId="77777777">
        <w:tc>
          <w:tcPr>
            <w:tcW w:w="851" w:type="dxa"/>
          </w:tcPr>
          <w:p w14:paraId="43940CE5" w14:textId="77777777" w:rsidR="0057141D" w:rsidRPr="00481D2D" w:rsidRDefault="0057141D" w:rsidP="0057141D">
            <w:pPr>
              <w:pStyle w:val="TAL"/>
            </w:pPr>
            <w:r w:rsidRPr="00481D2D">
              <w:t>4</w:t>
            </w:r>
          </w:p>
        </w:tc>
        <w:tc>
          <w:tcPr>
            <w:tcW w:w="2665" w:type="dxa"/>
          </w:tcPr>
          <w:p w14:paraId="21BF8E60" w14:textId="77777777" w:rsidR="0057141D" w:rsidRPr="00481D2D" w:rsidRDefault="0057141D" w:rsidP="0057141D">
            <w:pPr>
              <w:pStyle w:val="TAL"/>
            </w:pPr>
            <w:r w:rsidRPr="00481D2D">
              <w:t>Content-Encoding</w:t>
            </w:r>
          </w:p>
        </w:tc>
        <w:tc>
          <w:tcPr>
            <w:tcW w:w="1021" w:type="dxa"/>
          </w:tcPr>
          <w:p w14:paraId="4CC5C2E7" w14:textId="77777777" w:rsidR="0057141D" w:rsidRPr="00481D2D" w:rsidRDefault="0057141D" w:rsidP="0057141D">
            <w:pPr>
              <w:pStyle w:val="TAL"/>
            </w:pPr>
            <w:r w:rsidRPr="00481D2D">
              <w:t>[26] 20.12</w:t>
            </w:r>
          </w:p>
        </w:tc>
        <w:tc>
          <w:tcPr>
            <w:tcW w:w="1021" w:type="dxa"/>
          </w:tcPr>
          <w:p w14:paraId="59D30370" w14:textId="77777777" w:rsidR="0057141D" w:rsidRPr="00481D2D" w:rsidRDefault="0057141D" w:rsidP="0057141D">
            <w:pPr>
              <w:pStyle w:val="TAL"/>
            </w:pPr>
            <w:r w:rsidRPr="00481D2D">
              <w:t>o</w:t>
            </w:r>
          </w:p>
        </w:tc>
        <w:tc>
          <w:tcPr>
            <w:tcW w:w="1021" w:type="dxa"/>
          </w:tcPr>
          <w:p w14:paraId="0F37D2A1" w14:textId="77777777" w:rsidR="0057141D" w:rsidRPr="00481D2D" w:rsidRDefault="0057141D" w:rsidP="0057141D">
            <w:pPr>
              <w:pStyle w:val="TAL"/>
            </w:pPr>
            <w:r w:rsidRPr="00481D2D">
              <w:t>o</w:t>
            </w:r>
          </w:p>
        </w:tc>
        <w:tc>
          <w:tcPr>
            <w:tcW w:w="1021" w:type="dxa"/>
          </w:tcPr>
          <w:p w14:paraId="6B983663" w14:textId="77777777" w:rsidR="0057141D" w:rsidRPr="00481D2D" w:rsidRDefault="0057141D" w:rsidP="0057141D">
            <w:pPr>
              <w:pStyle w:val="TAL"/>
            </w:pPr>
            <w:r w:rsidRPr="00481D2D">
              <w:t>[26] 20.12</w:t>
            </w:r>
          </w:p>
        </w:tc>
        <w:tc>
          <w:tcPr>
            <w:tcW w:w="1021" w:type="dxa"/>
          </w:tcPr>
          <w:p w14:paraId="496B743E" w14:textId="77777777" w:rsidR="0057141D" w:rsidRPr="00481D2D" w:rsidRDefault="0057141D" w:rsidP="0057141D">
            <w:pPr>
              <w:pStyle w:val="TAL"/>
            </w:pPr>
            <w:r w:rsidRPr="00481D2D">
              <w:t>m</w:t>
            </w:r>
          </w:p>
        </w:tc>
        <w:tc>
          <w:tcPr>
            <w:tcW w:w="1021" w:type="dxa"/>
          </w:tcPr>
          <w:p w14:paraId="3A57472A" w14:textId="77777777" w:rsidR="0057141D" w:rsidRPr="00481D2D" w:rsidRDefault="0057141D" w:rsidP="0057141D">
            <w:pPr>
              <w:pStyle w:val="TAL"/>
            </w:pPr>
            <w:r w:rsidRPr="00481D2D">
              <w:t>m</w:t>
            </w:r>
          </w:p>
        </w:tc>
      </w:tr>
      <w:tr w:rsidR="002A0E3D" w:rsidRPr="00481D2D" w14:paraId="6B88F2C9" w14:textId="77777777" w:rsidTr="0058236F">
        <w:tc>
          <w:tcPr>
            <w:tcW w:w="851" w:type="dxa"/>
          </w:tcPr>
          <w:p w14:paraId="7EC568A4" w14:textId="77777777" w:rsidR="002A0E3D" w:rsidRPr="00481D2D" w:rsidRDefault="002A0E3D" w:rsidP="0058236F">
            <w:pPr>
              <w:pStyle w:val="TAL"/>
            </w:pPr>
            <w:r w:rsidRPr="00481D2D">
              <w:t>4A</w:t>
            </w:r>
          </w:p>
        </w:tc>
        <w:tc>
          <w:tcPr>
            <w:tcW w:w="2665" w:type="dxa"/>
          </w:tcPr>
          <w:p w14:paraId="764C4A2B" w14:textId="77777777" w:rsidR="002A0E3D" w:rsidRPr="00481D2D" w:rsidRDefault="002A0E3D" w:rsidP="0058236F">
            <w:pPr>
              <w:pStyle w:val="TAL"/>
            </w:pPr>
            <w:r w:rsidRPr="00481D2D">
              <w:t>Content-ID</w:t>
            </w:r>
          </w:p>
        </w:tc>
        <w:tc>
          <w:tcPr>
            <w:tcW w:w="1021" w:type="dxa"/>
          </w:tcPr>
          <w:p w14:paraId="67C657B8" w14:textId="77777777" w:rsidR="002A0E3D" w:rsidRPr="00481D2D" w:rsidRDefault="002A0E3D" w:rsidP="002A0E3D">
            <w:pPr>
              <w:pStyle w:val="TAL"/>
            </w:pPr>
            <w:r w:rsidRPr="00481D2D">
              <w:t>[256] 3.2</w:t>
            </w:r>
          </w:p>
        </w:tc>
        <w:tc>
          <w:tcPr>
            <w:tcW w:w="1021" w:type="dxa"/>
          </w:tcPr>
          <w:p w14:paraId="3F2010AD" w14:textId="77777777" w:rsidR="002A0E3D" w:rsidRPr="00481D2D" w:rsidRDefault="002A0E3D" w:rsidP="0058236F">
            <w:pPr>
              <w:pStyle w:val="TAL"/>
            </w:pPr>
            <w:r w:rsidRPr="00481D2D">
              <w:t>o</w:t>
            </w:r>
          </w:p>
        </w:tc>
        <w:tc>
          <w:tcPr>
            <w:tcW w:w="1021" w:type="dxa"/>
          </w:tcPr>
          <w:p w14:paraId="4C2C86BA" w14:textId="77777777" w:rsidR="002A0E3D" w:rsidRPr="00481D2D" w:rsidRDefault="002A0E3D" w:rsidP="002A0E3D">
            <w:pPr>
              <w:pStyle w:val="TAL"/>
            </w:pPr>
            <w:r w:rsidRPr="00481D2D">
              <w:t>c21</w:t>
            </w:r>
          </w:p>
        </w:tc>
        <w:tc>
          <w:tcPr>
            <w:tcW w:w="1021" w:type="dxa"/>
          </w:tcPr>
          <w:p w14:paraId="63396B27" w14:textId="77777777" w:rsidR="002A0E3D" w:rsidRPr="00481D2D" w:rsidRDefault="002A0E3D" w:rsidP="002A0E3D">
            <w:pPr>
              <w:pStyle w:val="TAL"/>
            </w:pPr>
            <w:r w:rsidRPr="00481D2D">
              <w:t>[256] 3.2</w:t>
            </w:r>
          </w:p>
        </w:tc>
        <w:tc>
          <w:tcPr>
            <w:tcW w:w="1021" w:type="dxa"/>
          </w:tcPr>
          <w:p w14:paraId="2CD0B25A" w14:textId="77777777" w:rsidR="002A0E3D" w:rsidRPr="00481D2D" w:rsidRDefault="002A0E3D" w:rsidP="0058236F">
            <w:pPr>
              <w:pStyle w:val="TAL"/>
            </w:pPr>
            <w:r w:rsidRPr="00481D2D">
              <w:t>m</w:t>
            </w:r>
          </w:p>
        </w:tc>
        <w:tc>
          <w:tcPr>
            <w:tcW w:w="1021" w:type="dxa"/>
          </w:tcPr>
          <w:p w14:paraId="5D56F1D9" w14:textId="77777777" w:rsidR="002A0E3D" w:rsidRPr="00481D2D" w:rsidRDefault="002A0E3D" w:rsidP="0058236F">
            <w:pPr>
              <w:pStyle w:val="TAL"/>
            </w:pPr>
            <w:r w:rsidRPr="00481D2D">
              <w:t>c22</w:t>
            </w:r>
          </w:p>
        </w:tc>
      </w:tr>
      <w:tr w:rsidR="0057141D" w:rsidRPr="00481D2D" w14:paraId="0D07F02E" w14:textId="77777777">
        <w:tc>
          <w:tcPr>
            <w:tcW w:w="851" w:type="dxa"/>
          </w:tcPr>
          <w:p w14:paraId="7FD70ADE" w14:textId="77777777" w:rsidR="0057141D" w:rsidRPr="00481D2D" w:rsidRDefault="0057141D" w:rsidP="0057141D">
            <w:pPr>
              <w:pStyle w:val="TAL"/>
            </w:pPr>
            <w:r w:rsidRPr="00481D2D">
              <w:t>5</w:t>
            </w:r>
          </w:p>
        </w:tc>
        <w:tc>
          <w:tcPr>
            <w:tcW w:w="2665" w:type="dxa"/>
          </w:tcPr>
          <w:p w14:paraId="77C8DE9B" w14:textId="77777777" w:rsidR="0057141D" w:rsidRPr="00481D2D" w:rsidRDefault="0057141D" w:rsidP="0057141D">
            <w:pPr>
              <w:pStyle w:val="TAL"/>
            </w:pPr>
            <w:r w:rsidRPr="00481D2D">
              <w:t>Content-Language</w:t>
            </w:r>
          </w:p>
        </w:tc>
        <w:tc>
          <w:tcPr>
            <w:tcW w:w="1021" w:type="dxa"/>
          </w:tcPr>
          <w:p w14:paraId="7010D92A" w14:textId="77777777" w:rsidR="0057141D" w:rsidRPr="00481D2D" w:rsidRDefault="0057141D" w:rsidP="0057141D">
            <w:pPr>
              <w:pStyle w:val="TAL"/>
            </w:pPr>
            <w:r w:rsidRPr="00481D2D">
              <w:t>[26] 20.13</w:t>
            </w:r>
          </w:p>
        </w:tc>
        <w:tc>
          <w:tcPr>
            <w:tcW w:w="1021" w:type="dxa"/>
          </w:tcPr>
          <w:p w14:paraId="51682003" w14:textId="77777777" w:rsidR="0057141D" w:rsidRPr="00481D2D" w:rsidRDefault="0057141D" w:rsidP="0057141D">
            <w:pPr>
              <w:pStyle w:val="TAL"/>
            </w:pPr>
            <w:r w:rsidRPr="00481D2D">
              <w:t>o</w:t>
            </w:r>
          </w:p>
        </w:tc>
        <w:tc>
          <w:tcPr>
            <w:tcW w:w="1021" w:type="dxa"/>
          </w:tcPr>
          <w:p w14:paraId="22A0E164" w14:textId="77777777" w:rsidR="0057141D" w:rsidRPr="00481D2D" w:rsidRDefault="0057141D" w:rsidP="0057141D">
            <w:pPr>
              <w:pStyle w:val="TAL"/>
            </w:pPr>
            <w:r w:rsidRPr="00481D2D">
              <w:t>o</w:t>
            </w:r>
          </w:p>
        </w:tc>
        <w:tc>
          <w:tcPr>
            <w:tcW w:w="1021" w:type="dxa"/>
          </w:tcPr>
          <w:p w14:paraId="10F38C0D" w14:textId="77777777" w:rsidR="0057141D" w:rsidRPr="00481D2D" w:rsidRDefault="0057141D" w:rsidP="0057141D">
            <w:pPr>
              <w:pStyle w:val="TAL"/>
            </w:pPr>
            <w:r w:rsidRPr="00481D2D">
              <w:t>[26] 20.13</w:t>
            </w:r>
          </w:p>
        </w:tc>
        <w:tc>
          <w:tcPr>
            <w:tcW w:w="1021" w:type="dxa"/>
          </w:tcPr>
          <w:p w14:paraId="6A509694" w14:textId="77777777" w:rsidR="0057141D" w:rsidRPr="00481D2D" w:rsidRDefault="0057141D" w:rsidP="0057141D">
            <w:pPr>
              <w:pStyle w:val="TAL"/>
            </w:pPr>
            <w:r w:rsidRPr="00481D2D">
              <w:t>m</w:t>
            </w:r>
          </w:p>
        </w:tc>
        <w:tc>
          <w:tcPr>
            <w:tcW w:w="1021" w:type="dxa"/>
          </w:tcPr>
          <w:p w14:paraId="30AD8D06" w14:textId="77777777" w:rsidR="0057141D" w:rsidRPr="00481D2D" w:rsidRDefault="0057141D" w:rsidP="0057141D">
            <w:pPr>
              <w:pStyle w:val="TAL"/>
            </w:pPr>
            <w:r w:rsidRPr="00481D2D">
              <w:t>m</w:t>
            </w:r>
          </w:p>
        </w:tc>
      </w:tr>
      <w:tr w:rsidR="0057141D" w:rsidRPr="00481D2D" w14:paraId="22F3BE15" w14:textId="77777777">
        <w:tc>
          <w:tcPr>
            <w:tcW w:w="851" w:type="dxa"/>
          </w:tcPr>
          <w:p w14:paraId="0495D5C1" w14:textId="77777777" w:rsidR="0057141D" w:rsidRPr="00481D2D" w:rsidRDefault="0057141D" w:rsidP="0057141D">
            <w:pPr>
              <w:pStyle w:val="TAL"/>
            </w:pPr>
            <w:r w:rsidRPr="00481D2D">
              <w:t>6</w:t>
            </w:r>
          </w:p>
        </w:tc>
        <w:tc>
          <w:tcPr>
            <w:tcW w:w="2665" w:type="dxa"/>
          </w:tcPr>
          <w:p w14:paraId="0335F3B5" w14:textId="77777777" w:rsidR="0057141D" w:rsidRPr="00481D2D" w:rsidRDefault="0057141D" w:rsidP="0057141D">
            <w:pPr>
              <w:pStyle w:val="TAL"/>
            </w:pPr>
            <w:r w:rsidRPr="00481D2D">
              <w:t>Content-Length</w:t>
            </w:r>
          </w:p>
        </w:tc>
        <w:tc>
          <w:tcPr>
            <w:tcW w:w="1021" w:type="dxa"/>
          </w:tcPr>
          <w:p w14:paraId="47D308C5" w14:textId="77777777" w:rsidR="0057141D" w:rsidRPr="00481D2D" w:rsidRDefault="0057141D" w:rsidP="0057141D">
            <w:pPr>
              <w:pStyle w:val="TAL"/>
            </w:pPr>
            <w:r w:rsidRPr="00481D2D">
              <w:t>[26] 20.14</w:t>
            </w:r>
          </w:p>
        </w:tc>
        <w:tc>
          <w:tcPr>
            <w:tcW w:w="1021" w:type="dxa"/>
          </w:tcPr>
          <w:p w14:paraId="0604593F" w14:textId="77777777" w:rsidR="0057141D" w:rsidRPr="00481D2D" w:rsidRDefault="0057141D" w:rsidP="0057141D">
            <w:pPr>
              <w:pStyle w:val="TAL"/>
            </w:pPr>
            <w:r w:rsidRPr="00481D2D">
              <w:t>m</w:t>
            </w:r>
          </w:p>
        </w:tc>
        <w:tc>
          <w:tcPr>
            <w:tcW w:w="1021" w:type="dxa"/>
          </w:tcPr>
          <w:p w14:paraId="6FE06AAD" w14:textId="77777777" w:rsidR="0057141D" w:rsidRPr="00481D2D" w:rsidRDefault="0057141D" w:rsidP="0057141D">
            <w:pPr>
              <w:pStyle w:val="TAL"/>
            </w:pPr>
            <w:r w:rsidRPr="00481D2D">
              <w:t>m</w:t>
            </w:r>
          </w:p>
        </w:tc>
        <w:tc>
          <w:tcPr>
            <w:tcW w:w="1021" w:type="dxa"/>
          </w:tcPr>
          <w:p w14:paraId="0F694FCF" w14:textId="77777777" w:rsidR="0057141D" w:rsidRPr="00481D2D" w:rsidRDefault="0057141D" w:rsidP="0057141D">
            <w:pPr>
              <w:pStyle w:val="TAL"/>
            </w:pPr>
            <w:r w:rsidRPr="00481D2D">
              <w:t>[26] 20.14</w:t>
            </w:r>
          </w:p>
        </w:tc>
        <w:tc>
          <w:tcPr>
            <w:tcW w:w="1021" w:type="dxa"/>
          </w:tcPr>
          <w:p w14:paraId="56276D79" w14:textId="77777777" w:rsidR="0057141D" w:rsidRPr="00481D2D" w:rsidRDefault="0057141D" w:rsidP="0057141D">
            <w:pPr>
              <w:pStyle w:val="TAL"/>
            </w:pPr>
            <w:r w:rsidRPr="00481D2D">
              <w:t>m</w:t>
            </w:r>
          </w:p>
        </w:tc>
        <w:tc>
          <w:tcPr>
            <w:tcW w:w="1021" w:type="dxa"/>
          </w:tcPr>
          <w:p w14:paraId="419F9A6A" w14:textId="77777777" w:rsidR="0057141D" w:rsidRPr="00481D2D" w:rsidRDefault="0057141D" w:rsidP="0057141D">
            <w:pPr>
              <w:pStyle w:val="TAL"/>
            </w:pPr>
            <w:r w:rsidRPr="00481D2D">
              <w:t>m</w:t>
            </w:r>
          </w:p>
        </w:tc>
      </w:tr>
      <w:tr w:rsidR="0057141D" w:rsidRPr="00481D2D" w14:paraId="37EDF458" w14:textId="77777777">
        <w:tc>
          <w:tcPr>
            <w:tcW w:w="851" w:type="dxa"/>
          </w:tcPr>
          <w:p w14:paraId="7BD002D8" w14:textId="77777777" w:rsidR="0057141D" w:rsidRPr="00481D2D" w:rsidRDefault="0057141D" w:rsidP="0057141D">
            <w:pPr>
              <w:pStyle w:val="TAL"/>
            </w:pPr>
            <w:r w:rsidRPr="00481D2D">
              <w:t>7</w:t>
            </w:r>
          </w:p>
        </w:tc>
        <w:tc>
          <w:tcPr>
            <w:tcW w:w="2665" w:type="dxa"/>
          </w:tcPr>
          <w:p w14:paraId="760A02CA" w14:textId="77777777" w:rsidR="0057141D" w:rsidRPr="00481D2D" w:rsidRDefault="0057141D" w:rsidP="0057141D">
            <w:pPr>
              <w:pStyle w:val="TAL"/>
            </w:pPr>
            <w:r w:rsidRPr="00481D2D">
              <w:t>Content-Type</w:t>
            </w:r>
          </w:p>
        </w:tc>
        <w:tc>
          <w:tcPr>
            <w:tcW w:w="1021" w:type="dxa"/>
          </w:tcPr>
          <w:p w14:paraId="7919F5FE" w14:textId="77777777" w:rsidR="0057141D" w:rsidRPr="00481D2D" w:rsidRDefault="0057141D" w:rsidP="0057141D">
            <w:pPr>
              <w:pStyle w:val="TAL"/>
            </w:pPr>
            <w:r w:rsidRPr="00481D2D">
              <w:t>[26] 20.15</w:t>
            </w:r>
          </w:p>
        </w:tc>
        <w:tc>
          <w:tcPr>
            <w:tcW w:w="1021" w:type="dxa"/>
          </w:tcPr>
          <w:p w14:paraId="73FEFFCA" w14:textId="77777777" w:rsidR="0057141D" w:rsidRPr="00481D2D" w:rsidRDefault="0057141D" w:rsidP="0057141D">
            <w:pPr>
              <w:pStyle w:val="TAL"/>
            </w:pPr>
            <w:r w:rsidRPr="00481D2D">
              <w:t>m</w:t>
            </w:r>
          </w:p>
        </w:tc>
        <w:tc>
          <w:tcPr>
            <w:tcW w:w="1021" w:type="dxa"/>
          </w:tcPr>
          <w:p w14:paraId="18A7E597" w14:textId="77777777" w:rsidR="0057141D" w:rsidRPr="00481D2D" w:rsidRDefault="0057141D" w:rsidP="0057141D">
            <w:pPr>
              <w:pStyle w:val="TAL"/>
            </w:pPr>
            <w:r w:rsidRPr="00481D2D">
              <w:t>m</w:t>
            </w:r>
          </w:p>
        </w:tc>
        <w:tc>
          <w:tcPr>
            <w:tcW w:w="1021" w:type="dxa"/>
          </w:tcPr>
          <w:p w14:paraId="7C1F9969" w14:textId="77777777" w:rsidR="0057141D" w:rsidRPr="00481D2D" w:rsidRDefault="0057141D" w:rsidP="0057141D">
            <w:pPr>
              <w:pStyle w:val="TAL"/>
            </w:pPr>
            <w:r w:rsidRPr="00481D2D">
              <w:t>[26] 20.15</w:t>
            </w:r>
          </w:p>
        </w:tc>
        <w:tc>
          <w:tcPr>
            <w:tcW w:w="1021" w:type="dxa"/>
          </w:tcPr>
          <w:p w14:paraId="634D3CE4" w14:textId="77777777" w:rsidR="0057141D" w:rsidRPr="00481D2D" w:rsidRDefault="0057141D" w:rsidP="0057141D">
            <w:pPr>
              <w:pStyle w:val="TAL"/>
            </w:pPr>
            <w:r w:rsidRPr="00481D2D">
              <w:t>m</w:t>
            </w:r>
          </w:p>
        </w:tc>
        <w:tc>
          <w:tcPr>
            <w:tcW w:w="1021" w:type="dxa"/>
          </w:tcPr>
          <w:p w14:paraId="2525D876" w14:textId="77777777" w:rsidR="0057141D" w:rsidRPr="00481D2D" w:rsidRDefault="0057141D" w:rsidP="0057141D">
            <w:pPr>
              <w:pStyle w:val="TAL"/>
            </w:pPr>
            <w:r w:rsidRPr="00481D2D">
              <w:t>m</w:t>
            </w:r>
          </w:p>
        </w:tc>
      </w:tr>
      <w:tr w:rsidR="0057141D" w:rsidRPr="00481D2D" w14:paraId="56029D84" w14:textId="77777777">
        <w:tc>
          <w:tcPr>
            <w:tcW w:w="851" w:type="dxa"/>
          </w:tcPr>
          <w:p w14:paraId="3EC3A6C4" w14:textId="77777777" w:rsidR="0057141D" w:rsidRPr="00481D2D" w:rsidRDefault="0057141D" w:rsidP="0057141D">
            <w:pPr>
              <w:pStyle w:val="TAL"/>
            </w:pPr>
            <w:r w:rsidRPr="00481D2D">
              <w:t>8</w:t>
            </w:r>
          </w:p>
        </w:tc>
        <w:tc>
          <w:tcPr>
            <w:tcW w:w="2665" w:type="dxa"/>
          </w:tcPr>
          <w:p w14:paraId="72E17C06" w14:textId="77777777" w:rsidR="0057141D" w:rsidRPr="00481D2D" w:rsidRDefault="0057141D" w:rsidP="0057141D">
            <w:pPr>
              <w:pStyle w:val="TAL"/>
            </w:pPr>
            <w:r w:rsidRPr="00481D2D">
              <w:t>C</w:t>
            </w:r>
            <w:r w:rsidR="00AB6F58" w:rsidRPr="00481D2D">
              <w:t>S</w:t>
            </w:r>
            <w:r w:rsidRPr="00481D2D">
              <w:t>eq</w:t>
            </w:r>
          </w:p>
        </w:tc>
        <w:tc>
          <w:tcPr>
            <w:tcW w:w="1021" w:type="dxa"/>
          </w:tcPr>
          <w:p w14:paraId="4F5FF5AE" w14:textId="77777777" w:rsidR="0057141D" w:rsidRPr="00481D2D" w:rsidRDefault="0057141D" w:rsidP="0057141D">
            <w:pPr>
              <w:pStyle w:val="TAL"/>
            </w:pPr>
            <w:r w:rsidRPr="00481D2D">
              <w:t>[26] 20.16</w:t>
            </w:r>
          </w:p>
        </w:tc>
        <w:tc>
          <w:tcPr>
            <w:tcW w:w="1021" w:type="dxa"/>
          </w:tcPr>
          <w:p w14:paraId="2F60E5A9" w14:textId="77777777" w:rsidR="0057141D" w:rsidRPr="00481D2D" w:rsidRDefault="0057141D" w:rsidP="0057141D">
            <w:pPr>
              <w:pStyle w:val="TAL"/>
            </w:pPr>
            <w:r w:rsidRPr="00481D2D">
              <w:t>m</w:t>
            </w:r>
          </w:p>
        </w:tc>
        <w:tc>
          <w:tcPr>
            <w:tcW w:w="1021" w:type="dxa"/>
          </w:tcPr>
          <w:p w14:paraId="335748E1" w14:textId="77777777" w:rsidR="0057141D" w:rsidRPr="00481D2D" w:rsidRDefault="0057141D" w:rsidP="0057141D">
            <w:pPr>
              <w:pStyle w:val="TAL"/>
            </w:pPr>
            <w:r w:rsidRPr="00481D2D">
              <w:t>m</w:t>
            </w:r>
          </w:p>
        </w:tc>
        <w:tc>
          <w:tcPr>
            <w:tcW w:w="1021" w:type="dxa"/>
          </w:tcPr>
          <w:p w14:paraId="3693BA54" w14:textId="77777777" w:rsidR="0057141D" w:rsidRPr="00481D2D" w:rsidRDefault="0057141D" w:rsidP="0057141D">
            <w:pPr>
              <w:pStyle w:val="TAL"/>
            </w:pPr>
            <w:r w:rsidRPr="00481D2D">
              <w:t>[26] 20.16</w:t>
            </w:r>
          </w:p>
        </w:tc>
        <w:tc>
          <w:tcPr>
            <w:tcW w:w="1021" w:type="dxa"/>
          </w:tcPr>
          <w:p w14:paraId="5C5FF325" w14:textId="77777777" w:rsidR="0057141D" w:rsidRPr="00481D2D" w:rsidRDefault="0057141D" w:rsidP="0057141D">
            <w:pPr>
              <w:pStyle w:val="TAL"/>
            </w:pPr>
            <w:r w:rsidRPr="00481D2D">
              <w:t>m</w:t>
            </w:r>
          </w:p>
        </w:tc>
        <w:tc>
          <w:tcPr>
            <w:tcW w:w="1021" w:type="dxa"/>
          </w:tcPr>
          <w:p w14:paraId="67FFA8FB" w14:textId="77777777" w:rsidR="0057141D" w:rsidRPr="00481D2D" w:rsidRDefault="0057141D" w:rsidP="0057141D">
            <w:pPr>
              <w:pStyle w:val="TAL"/>
            </w:pPr>
            <w:r w:rsidRPr="00481D2D">
              <w:t>m</w:t>
            </w:r>
          </w:p>
        </w:tc>
      </w:tr>
      <w:tr w:rsidR="0057141D" w:rsidRPr="00481D2D" w14:paraId="035C4315" w14:textId="77777777">
        <w:tc>
          <w:tcPr>
            <w:tcW w:w="851" w:type="dxa"/>
          </w:tcPr>
          <w:p w14:paraId="3D61C637" w14:textId="77777777" w:rsidR="0057141D" w:rsidRPr="00481D2D" w:rsidRDefault="0057141D" w:rsidP="0057141D">
            <w:pPr>
              <w:pStyle w:val="TAL"/>
            </w:pPr>
            <w:r w:rsidRPr="00481D2D">
              <w:t>9</w:t>
            </w:r>
          </w:p>
        </w:tc>
        <w:tc>
          <w:tcPr>
            <w:tcW w:w="2665" w:type="dxa"/>
          </w:tcPr>
          <w:p w14:paraId="6AFE1015" w14:textId="77777777" w:rsidR="0057141D" w:rsidRPr="00481D2D" w:rsidRDefault="0057141D" w:rsidP="0057141D">
            <w:pPr>
              <w:pStyle w:val="TAL"/>
            </w:pPr>
            <w:r w:rsidRPr="00481D2D">
              <w:t>Date</w:t>
            </w:r>
          </w:p>
        </w:tc>
        <w:tc>
          <w:tcPr>
            <w:tcW w:w="1021" w:type="dxa"/>
          </w:tcPr>
          <w:p w14:paraId="2FBBE93F" w14:textId="77777777" w:rsidR="0057141D" w:rsidRPr="00481D2D" w:rsidRDefault="0057141D" w:rsidP="0057141D">
            <w:pPr>
              <w:pStyle w:val="TAL"/>
            </w:pPr>
            <w:r w:rsidRPr="00481D2D">
              <w:t>[26] 20.17</w:t>
            </w:r>
          </w:p>
        </w:tc>
        <w:tc>
          <w:tcPr>
            <w:tcW w:w="1021" w:type="dxa"/>
          </w:tcPr>
          <w:p w14:paraId="56EFD3DA" w14:textId="77777777" w:rsidR="0057141D" w:rsidRPr="00481D2D" w:rsidRDefault="0057141D" w:rsidP="0057141D">
            <w:pPr>
              <w:pStyle w:val="TAL"/>
            </w:pPr>
            <w:r w:rsidRPr="00481D2D">
              <w:t>c1</w:t>
            </w:r>
          </w:p>
        </w:tc>
        <w:tc>
          <w:tcPr>
            <w:tcW w:w="1021" w:type="dxa"/>
          </w:tcPr>
          <w:p w14:paraId="499F345A" w14:textId="77777777" w:rsidR="0057141D" w:rsidRPr="00481D2D" w:rsidRDefault="0057141D" w:rsidP="0057141D">
            <w:pPr>
              <w:pStyle w:val="TAL"/>
            </w:pPr>
            <w:r w:rsidRPr="00481D2D">
              <w:t>c1</w:t>
            </w:r>
          </w:p>
        </w:tc>
        <w:tc>
          <w:tcPr>
            <w:tcW w:w="1021" w:type="dxa"/>
          </w:tcPr>
          <w:p w14:paraId="7BA83895" w14:textId="77777777" w:rsidR="0057141D" w:rsidRPr="00481D2D" w:rsidRDefault="0057141D" w:rsidP="0057141D">
            <w:pPr>
              <w:pStyle w:val="TAL"/>
            </w:pPr>
            <w:r w:rsidRPr="00481D2D">
              <w:t>[26] 20.17</w:t>
            </w:r>
          </w:p>
        </w:tc>
        <w:tc>
          <w:tcPr>
            <w:tcW w:w="1021" w:type="dxa"/>
          </w:tcPr>
          <w:p w14:paraId="7F8FAECD" w14:textId="77777777" w:rsidR="0057141D" w:rsidRPr="00481D2D" w:rsidRDefault="0057141D" w:rsidP="0057141D">
            <w:pPr>
              <w:pStyle w:val="TAL"/>
            </w:pPr>
            <w:r w:rsidRPr="00481D2D">
              <w:t>m</w:t>
            </w:r>
          </w:p>
        </w:tc>
        <w:tc>
          <w:tcPr>
            <w:tcW w:w="1021" w:type="dxa"/>
          </w:tcPr>
          <w:p w14:paraId="4631E648" w14:textId="77777777" w:rsidR="0057141D" w:rsidRPr="00481D2D" w:rsidRDefault="0057141D" w:rsidP="0057141D">
            <w:pPr>
              <w:pStyle w:val="TAL"/>
            </w:pPr>
            <w:r w:rsidRPr="00481D2D">
              <w:t>m</w:t>
            </w:r>
          </w:p>
        </w:tc>
      </w:tr>
      <w:tr w:rsidR="0057141D" w:rsidRPr="00481D2D" w14:paraId="6BC94294" w14:textId="77777777">
        <w:tc>
          <w:tcPr>
            <w:tcW w:w="851" w:type="dxa"/>
          </w:tcPr>
          <w:p w14:paraId="058637D3" w14:textId="77777777" w:rsidR="0057141D" w:rsidRPr="00481D2D" w:rsidRDefault="0057141D" w:rsidP="0057141D">
            <w:pPr>
              <w:pStyle w:val="TAL"/>
            </w:pPr>
            <w:r w:rsidRPr="00481D2D">
              <w:t>10</w:t>
            </w:r>
          </w:p>
        </w:tc>
        <w:tc>
          <w:tcPr>
            <w:tcW w:w="2665" w:type="dxa"/>
          </w:tcPr>
          <w:p w14:paraId="0918602A" w14:textId="77777777" w:rsidR="0057141D" w:rsidRPr="00481D2D" w:rsidRDefault="0057141D" w:rsidP="0057141D">
            <w:pPr>
              <w:pStyle w:val="TAL"/>
            </w:pPr>
            <w:r w:rsidRPr="00481D2D">
              <w:t>From</w:t>
            </w:r>
          </w:p>
        </w:tc>
        <w:tc>
          <w:tcPr>
            <w:tcW w:w="1021" w:type="dxa"/>
          </w:tcPr>
          <w:p w14:paraId="072DDBD1" w14:textId="77777777" w:rsidR="0057141D" w:rsidRPr="00481D2D" w:rsidRDefault="0057141D" w:rsidP="0057141D">
            <w:pPr>
              <w:pStyle w:val="TAL"/>
            </w:pPr>
            <w:r w:rsidRPr="00481D2D">
              <w:t>[26] 20.20</w:t>
            </w:r>
          </w:p>
        </w:tc>
        <w:tc>
          <w:tcPr>
            <w:tcW w:w="1021" w:type="dxa"/>
          </w:tcPr>
          <w:p w14:paraId="05568904" w14:textId="77777777" w:rsidR="0057141D" w:rsidRPr="00481D2D" w:rsidRDefault="0057141D" w:rsidP="0057141D">
            <w:pPr>
              <w:pStyle w:val="TAL"/>
            </w:pPr>
            <w:r w:rsidRPr="00481D2D">
              <w:t>m</w:t>
            </w:r>
          </w:p>
        </w:tc>
        <w:tc>
          <w:tcPr>
            <w:tcW w:w="1021" w:type="dxa"/>
          </w:tcPr>
          <w:p w14:paraId="63D318BF" w14:textId="77777777" w:rsidR="0057141D" w:rsidRPr="00481D2D" w:rsidRDefault="0057141D" w:rsidP="0057141D">
            <w:pPr>
              <w:pStyle w:val="TAL"/>
            </w:pPr>
            <w:r w:rsidRPr="00481D2D">
              <w:t>m</w:t>
            </w:r>
          </w:p>
        </w:tc>
        <w:tc>
          <w:tcPr>
            <w:tcW w:w="1021" w:type="dxa"/>
          </w:tcPr>
          <w:p w14:paraId="34693D5D" w14:textId="77777777" w:rsidR="0057141D" w:rsidRPr="00481D2D" w:rsidRDefault="0057141D" w:rsidP="0057141D">
            <w:pPr>
              <w:pStyle w:val="TAL"/>
            </w:pPr>
            <w:r w:rsidRPr="00481D2D">
              <w:t>[26] 20.20</w:t>
            </w:r>
          </w:p>
        </w:tc>
        <w:tc>
          <w:tcPr>
            <w:tcW w:w="1021" w:type="dxa"/>
          </w:tcPr>
          <w:p w14:paraId="4463FACB" w14:textId="77777777" w:rsidR="0057141D" w:rsidRPr="00481D2D" w:rsidRDefault="0057141D" w:rsidP="0057141D">
            <w:pPr>
              <w:pStyle w:val="TAL"/>
            </w:pPr>
            <w:r w:rsidRPr="00481D2D">
              <w:t>m</w:t>
            </w:r>
          </w:p>
        </w:tc>
        <w:tc>
          <w:tcPr>
            <w:tcW w:w="1021" w:type="dxa"/>
          </w:tcPr>
          <w:p w14:paraId="4A9907B3" w14:textId="77777777" w:rsidR="0057141D" w:rsidRPr="00481D2D" w:rsidRDefault="0057141D" w:rsidP="0057141D">
            <w:pPr>
              <w:pStyle w:val="TAL"/>
            </w:pPr>
            <w:r w:rsidRPr="00481D2D">
              <w:t>m</w:t>
            </w:r>
          </w:p>
        </w:tc>
      </w:tr>
      <w:tr w:rsidR="0057141D" w:rsidRPr="00481D2D" w14:paraId="605878A0" w14:textId="77777777">
        <w:tc>
          <w:tcPr>
            <w:tcW w:w="851" w:type="dxa"/>
          </w:tcPr>
          <w:p w14:paraId="230C1ED4" w14:textId="77777777" w:rsidR="0057141D" w:rsidRPr="00481D2D" w:rsidRDefault="0057141D" w:rsidP="0057141D">
            <w:pPr>
              <w:pStyle w:val="TAL"/>
            </w:pPr>
            <w:r w:rsidRPr="00481D2D">
              <w:t>11</w:t>
            </w:r>
          </w:p>
        </w:tc>
        <w:tc>
          <w:tcPr>
            <w:tcW w:w="2665" w:type="dxa"/>
          </w:tcPr>
          <w:p w14:paraId="2307769F" w14:textId="77777777" w:rsidR="0057141D" w:rsidRPr="00481D2D" w:rsidRDefault="0057141D" w:rsidP="0057141D">
            <w:pPr>
              <w:pStyle w:val="TAL"/>
            </w:pPr>
            <w:r w:rsidRPr="00481D2D">
              <w:t>Geolocation</w:t>
            </w:r>
            <w:r w:rsidR="00FC320B" w:rsidRPr="00481D2D">
              <w:t>-Error</w:t>
            </w:r>
          </w:p>
        </w:tc>
        <w:tc>
          <w:tcPr>
            <w:tcW w:w="1021" w:type="dxa"/>
          </w:tcPr>
          <w:p w14:paraId="705E6FCD" w14:textId="77777777" w:rsidR="0057141D" w:rsidRPr="00481D2D" w:rsidRDefault="0057141D" w:rsidP="0057141D">
            <w:pPr>
              <w:pStyle w:val="TAL"/>
            </w:pPr>
            <w:r w:rsidRPr="00481D2D">
              <w:t xml:space="preserve">[89] </w:t>
            </w:r>
            <w:r w:rsidR="00FC320B" w:rsidRPr="00481D2D">
              <w:t>4.3</w:t>
            </w:r>
          </w:p>
        </w:tc>
        <w:tc>
          <w:tcPr>
            <w:tcW w:w="1021" w:type="dxa"/>
          </w:tcPr>
          <w:p w14:paraId="71F3F498" w14:textId="77777777" w:rsidR="0057141D" w:rsidRPr="00481D2D" w:rsidRDefault="0057141D" w:rsidP="0057141D">
            <w:pPr>
              <w:pStyle w:val="TAL"/>
            </w:pPr>
            <w:r w:rsidRPr="00481D2D">
              <w:t>c14</w:t>
            </w:r>
          </w:p>
        </w:tc>
        <w:tc>
          <w:tcPr>
            <w:tcW w:w="1021" w:type="dxa"/>
          </w:tcPr>
          <w:p w14:paraId="36FB656D" w14:textId="77777777" w:rsidR="0057141D" w:rsidRPr="00481D2D" w:rsidRDefault="0057141D" w:rsidP="0057141D">
            <w:pPr>
              <w:pStyle w:val="TAL"/>
            </w:pPr>
            <w:r w:rsidRPr="00481D2D">
              <w:t>c14</w:t>
            </w:r>
          </w:p>
        </w:tc>
        <w:tc>
          <w:tcPr>
            <w:tcW w:w="1021" w:type="dxa"/>
          </w:tcPr>
          <w:p w14:paraId="656EEA53" w14:textId="77777777" w:rsidR="0057141D" w:rsidRPr="00481D2D" w:rsidRDefault="0057141D" w:rsidP="0057141D">
            <w:pPr>
              <w:pStyle w:val="TAL"/>
            </w:pPr>
            <w:r w:rsidRPr="00481D2D">
              <w:t xml:space="preserve">[89] </w:t>
            </w:r>
            <w:r w:rsidR="00FC320B" w:rsidRPr="00481D2D">
              <w:t>4.3</w:t>
            </w:r>
          </w:p>
        </w:tc>
        <w:tc>
          <w:tcPr>
            <w:tcW w:w="1021" w:type="dxa"/>
          </w:tcPr>
          <w:p w14:paraId="6B206949" w14:textId="77777777" w:rsidR="0057141D" w:rsidRPr="00481D2D" w:rsidRDefault="0057141D" w:rsidP="0057141D">
            <w:pPr>
              <w:pStyle w:val="TAL"/>
            </w:pPr>
            <w:r w:rsidRPr="00481D2D">
              <w:t>c14</w:t>
            </w:r>
          </w:p>
        </w:tc>
        <w:tc>
          <w:tcPr>
            <w:tcW w:w="1021" w:type="dxa"/>
          </w:tcPr>
          <w:p w14:paraId="55740E61" w14:textId="77777777" w:rsidR="0057141D" w:rsidRPr="00481D2D" w:rsidRDefault="0057141D" w:rsidP="0057141D">
            <w:pPr>
              <w:pStyle w:val="TAL"/>
            </w:pPr>
            <w:r w:rsidRPr="00481D2D">
              <w:t>c14</w:t>
            </w:r>
          </w:p>
        </w:tc>
      </w:tr>
      <w:tr w:rsidR="0057141D" w:rsidRPr="00481D2D" w14:paraId="7857E5C5" w14:textId="77777777">
        <w:tc>
          <w:tcPr>
            <w:tcW w:w="851" w:type="dxa"/>
          </w:tcPr>
          <w:p w14:paraId="3D1886B7" w14:textId="77777777" w:rsidR="0057141D" w:rsidRPr="00481D2D" w:rsidRDefault="0057141D" w:rsidP="0057141D">
            <w:pPr>
              <w:pStyle w:val="TAL"/>
            </w:pPr>
            <w:r w:rsidRPr="00481D2D">
              <w:t>12</w:t>
            </w:r>
          </w:p>
        </w:tc>
        <w:tc>
          <w:tcPr>
            <w:tcW w:w="2665" w:type="dxa"/>
          </w:tcPr>
          <w:p w14:paraId="70F4E63B" w14:textId="77777777" w:rsidR="0057141D" w:rsidRPr="00481D2D" w:rsidRDefault="0057141D" w:rsidP="0057141D">
            <w:pPr>
              <w:pStyle w:val="TAL"/>
            </w:pPr>
            <w:r w:rsidRPr="00481D2D">
              <w:t>MIME-Version</w:t>
            </w:r>
          </w:p>
        </w:tc>
        <w:tc>
          <w:tcPr>
            <w:tcW w:w="1021" w:type="dxa"/>
          </w:tcPr>
          <w:p w14:paraId="7E3157C5" w14:textId="77777777" w:rsidR="0057141D" w:rsidRPr="00481D2D" w:rsidRDefault="0057141D" w:rsidP="0057141D">
            <w:pPr>
              <w:pStyle w:val="TAL"/>
            </w:pPr>
            <w:r w:rsidRPr="00481D2D">
              <w:t>[26] 20.24</w:t>
            </w:r>
          </w:p>
        </w:tc>
        <w:tc>
          <w:tcPr>
            <w:tcW w:w="1021" w:type="dxa"/>
          </w:tcPr>
          <w:p w14:paraId="460127F6" w14:textId="77777777" w:rsidR="0057141D" w:rsidRPr="00481D2D" w:rsidRDefault="0057141D" w:rsidP="0057141D">
            <w:pPr>
              <w:pStyle w:val="TAL"/>
            </w:pPr>
            <w:r w:rsidRPr="00481D2D">
              <w:t>o</w:t>
            </w:r>
          </w:p>
        </w:tc>
        <w:tc>
          <w:tcPr>
            <w:tcW w:w="1021" w:type="dxa"/>
          </w:tcPr>
          <w:p w14:paraId="3566EAE6" w14:textId="77777777" w:rsidR="0057141D" w:rsidRPr="00481D2D" w:rsidRDefault="0057141D" w:rsidP="0057141D">
            <w:pPr>
              <w:pStyle w:val="TAL"/>
            </w:pPr>
            <w:r w:rsidRPr="00481D2D">
              <w:t>o</w:t>
            </w:r>
          </w:p>
        </w:tc>
        <w:tc>
          <w:tcPr>
            <w:tcW w:w="1021" w:type="dxa"/>
          </w:tcPr>
          <w:p w14:paraId="484E4DEC" w14:textId="77777777" w:rsidR="0057141D" w:rsidRPr="00481D2D" w:rsidRDefault="0057141D" w:rsidP="0057141D">
            <w:pPr>
              <w:pStyle w:val="TAL"/>
            </w:pPr>
            <w:r w:rsidRPr="00481D2D">
              <w:t>[26] 20.24</w:t>
            </w:r>
          </w:p>
        </w:tc>
        <w:tc>
          <w:tcPr>
            <w:tcW w:w="1021" w:type="dxa"/>
          </w:tcPr>
          <w:p w14:paraId="7F1044CD" w14:textId="77777777" w:rsidR="0057141D" w:rsidRPr="00481D2D" w:rsidRDefault="0057141D" w:rsidP="0057141D">
            <w:pPr>
              <w:pStyle w:val="TAL"/>
            </w:pPr>
            <w:r w:rsidRPr="00481D2D">
              <w:t>m</w:t>
            </w:r>
          </w:p>
        </w:tc>
        <w:tc>
          <w:tcPr>
            <w:tcW w:w="1021" w:type="dxa"/>
          </w:tcPr>
          <w:p w14:paraId="2E2C6628" w14:textId="77777777" w:rsidR="0057141D" w:rsidRPr="00481D2D" w:rsidRDefault="0057141D" w:rsidP="0057141D">
            <w:pPr>
              <w:pStyle w:val="TAL"/>
            </w:pPr>
            <w:r w:rsidRPr="00481D2D">
              <w:t>m</w:t>
            </w:r>
          </w:p>
        </w:tc>
      </w:tr>
      <w:tr w:rsidR="0057141D" w:rsidRPr="00481D2D" w14:paraId="25360A04" w14:textId="77777777">
        <w:tc>
          <w:tcPr>
            <w:tcW w:w="851" w:type="dxa"/>
          </w:tcPr>
          <w:p w14:paraId="5F169D37" w14:textId="77777777" w:rsidR="0057141D" w:rsidRPr="00481D2D" w:rsidRDefault="0057141D" w:rsidP="0057141D">
            <w:pPr>
              <w:pStyle w:val="TAL"/>
            </w:pPr>
            <w:r w:rsidRPr="00481D2D">
              <w:t>13</w:t>
            </w:r>
          </w:p>
        </w:tc>
        <w:tc>
          <w:tcPr>
            <w:tcW w:w="2665" w:type="dxa"/>
          </w:tcPr>
          <w:p w14:paraId="019A417E" w14:textId="77777777" w:rsidR="0057141D" w:rsidRPr="00481D2D" w:rsidRDefault="0057141D" w:rsidP="0057141D">
            <w:pPr>
              <w:pStyle w:val="TAL"/>
            </w:pPr>
            <w:r w:rsidRPr="00481D2D">
              <w:t>Organization</w:t>
            </w:r>
          </w:p>
        </w:tc>
        <w:tc>
          <w:tcPr>
            <w:tcW w:w="1021" w:type="dxa"/>
          </w:tcPr>
          <w:p w14:paraId="15CF3194" w14:textId="77777777" w:rsidR="0057141D" w:rsidRPr="00481D2D" w:rsidRDefault="0057141D" w:rsidP="0057141D">
            <w:pPr>
              <w:pStyle w:val="TAL"/>
            </w:pPr>
            <w:r w:rsidRPr="00481D2D">
              <w:t>[26] 20.25</w:t>
            </w:r>
          </w:p>
        </w:tc>
        <w:tc>
          <w:tcPr>
            <w:tcW w:w="1021" w:type="dxa"/>
          </w:tcPr>
          <w:p w14:paraId="48ADB416" w14:textId="77777777" w:rsidR="0057141D" w:rsidRPr="00481D2D" w:rsidRDefault="0057141D" w:rsidP="0057141D">
            <w:pPr>
              <w:pStyle w:val="TAL"/>
            </w:pPr>
            <w:r w:rsidRPr="00481D2D">
              <w:t>o</w:t>
            </w:r>
          </w:p>
        </w:tc>
        <w:tc>
          <w:tcPr>
            <w:tcW w:w="1021" w:type="dxa"/>
          </w:tcPr>
          <w:p w14:paraId="4AE2939C" w14:textId="77777777" w:rsidR="0057141D" w:rsidRPr="00481D2D" w:rsidRDefault="0057141D" w:rsidP="0057141D">
            <w:pPr>
              <w:pStyle w:val="TAL"/>
            </w:pPr>
            <w:r w:rsidRPr="00481D2D">
              <w:t>o</w:t>
            </w:r>
          </w:p>
        </w:tc>
        <w:tc>
          <w:tcPr>
            <w:tcW w:w="1021" w:type="dxa"/>
          </w:tcPr>
          <w:p w14:paraId="7145A122" w14:textId="77777777" w:rsidR="0057141D" w:rsidRPr="00481D2D" w:rsidRDefault="0057141D" w:rsidP="0057141D">
            <w:pPr>
              <w:pStyle w:val="TAL"/>
            </w:pPr>
            <w:r w:rsidRPr="00481D2D">
              <w:t>[26] 20.25</w:t>
            </w:r>
          </w:p>
        </w:tc>
        <w:tc>
          <w:tcPr>
            <w:tcW w:w="1021" w:type="dxa"/>
          </w:tcPr>
          <w:p w14:paraId="174390E9" w14:textId="77777777" w:rsidR="0057141D" w:rsidRPr="00481D2D" w:rsidRDefault="0057141D" w:rsidP="0057141D">
            <w:pPr>
              <w:pStyle w:val="TAL"/>
            </w:pPr>
            <w:r w:rsidRPr="00481D2D">
              <w:t>o</w:t>
            </w:r>
          </w:p>
        </w:tc>
        <w:tc>
          <w:tcPr>
            <w:tcW w:w="1021" w:type="dxa"/>
          </w:tcPr>
          <w:p w14:paraId="161B025B" w14:textId="77777777" w:rsidR="0057141D" w:rsidRPr="00481D2D" w:rsidRDefault="0057141D" w:rsidP="0057141D">
            <w:pPr>
              <w:pStyle w:val="TAL"/>
            </w:pPr>
            <w:r w:rsidRPr="00481D2D">
              <w:t>o</w:t>
            </w:r>
          </w:p>
        </w:tc>
      </w:tr>
      <w:tr w:rsidR="0057141D" w:rsidRPr="00481D2D" w14:paraId="45AD638E" w14:textId="77777777">
        <w:tc>
          <w:tcPr>
            <w:tcW w:w="851" w:type="dxa"/>
          </w:tcPr>
          <w:p w14:paraId="252B14B2" w14:textId="77777777" w:rsidR="0057141D" w:rsidRPr="00481D2D" w:rsidRDefault="0057141D" w:rsidP="0057141D">
            <w:pPr>
              <w:pStyle w:val="TAL"/>
            </w:pPr>
            <w:r w:rsidRPr="00481D2D">
              <w:t>14</w:t>
            </w:r>
          </w:p>
        </w:tc>
        <w:tc>
          <w:tcPr>
            <w:tcW w:w="2665" w:type="dxa"/>
          </w:tcPr>
          <w:p w14:paraId="00C5B0F5" w14:textId="77777777" w:rsidR="0057141D" w:rsidRPr="00481D2D" w:rsidRDefault="0057141D" w:rsidP="0057141D">
            <w:pPr>
              <w:pStyle w:val="TAL"/>
            </w:pPr>
            <w:r w:rsidRPr="00481D2D">
              <w:t>P-Access-Network-Info</w:t>
            </w:r>
          </w:p>
        </w:tc>
        <w:tc>
          <w:tcPr>
            <w:tcW w:w="1021" w:type="dxa"/>
          </w:tcPr>
          <w:p w14:paraId="3B2254A3" w14:textId="77777777" w:rsidR="0057141D" w:rsidRPr="00481D2D" w:rsidRDefault="0057141D" w:rsidP="0057141D">
            <w:pPr>
              <w:pStyle w:val="TAL"/>
            </w:pPr>
            <w:r w:rsidRPr="00481D2D">
              <w:t>[52] 4.4</w:t>
            </w:r>
            <w:r w:rsidR="006059A0" w:rsidRPr="00481D2D">
              <w:t>, [52A] 4</w:t>
            </w:r>
            <w:r w:rsidR="007C3194" w:rsidRPr="00481D2D">
              <w:t xml:space="preserve">, [234] </w:t>
            </w:r>
            <w:r w:rsidR="00BD447C" w:rsidRPr="00481D2D">
              <w:t>2</w:t>
            </w:r>
          </w:p>
        </w:tc>
        <w:tc>
          <w:tcPr>
            <w:tcW w:w="1021" w:type="dxa"/>
          </w:tcPr>
          <w:p w14:paraId="2F15BC72" w14:textId="77777777" w:rsidR="0057141D" w:rsidRPr="00481D2D" w:rsidRDefault="0057141D" w:rsidP="0057141D">
            <w:pPr>
              <w:pStyle w:val="TAL"/>
            </w:pPr>
            <w:r w:rsidRPr="00481D2D">
              <w:t>c5</w:t>
            </w:r>
          </w:p>
        </w:tc>
        <w:tc>
          <w:tcPr>
            <w:tcW w:w="1021" w:type="dxa"/>
          </w:tcPr>
          <w:p w14:paraId="6FEB2E70" w14:textId="77777777" w:rsidR="0057141D" w:rsidRPr="00481D2D" w:rsidRDefault="0057141D" w:rsidP="0057141D">
            <w:pPr>
              <w:pStyle w:val="TAL"/>
            </w:pPr>
            <w:r w:rsidRPr="00481D2D">
              <w:t>c6</w:t>
            </w:r>
          </w:p>
        </w:tc>
        <w:tc>
          <w:tcPr>
            <w:tcW w:w="1021" w:type="dxa"/>
          </w:tcPr>
          <w:p w14:paraId="2C617467" w14:textId="77777777" w:rsidR="0057141D" w:rsidRPr="00481D2D" w:rsidRDefault="0057141D" w:rsidP="0057141D">
            <w:pPr>
              <w:pStyle w:val="TAL"/>
            </w:pPr>
            <w:r w:rsidRPr="00481D2D">
              <w:t>[52] 4.4</w:t>
            </w:r>
            <w:r w:rsidR="006059A0" w:rsidRPr="00481D2D">
              <w:t>, [52A] 4</w:t>
            </w:r>
            <w:r w:rsidR="007C3194" w:rsidRPr="00481D2D">
              <w:t xml:space="preserve">, [234] </w:t>
            </w:r>
            <w:r w:rsidR="00BD447C" w:rsidRPr="00481D2D">
              <w:t>2</w:t>
            </w:r>
          </w:p>
        </w:tc>
        <w:tc>
          <w:tcPr>
            <w:tcW w:w="1021" w:type="dxa"/>
          </w:tcPr>
          <w:p w14:paraId="31BB54AF" w14:textId="77777777" w:rsidR="0057141D" w:rsidRPr="00481D2D" w:rsidRDefault="0057141D" w:rsidP="0057141D">
            <w:pPr>
              <w:pStyle w:val="TAL"/>
            </w:pPr>
            <w:r w:rsidRPr="00481D2D">
              <w:t>c5</w:t>
            </w:r>
          </w:p>
        </w:tc>
        <w:tc>
          <w:tcPr>
            <w:tcW w:w="1021" w:type="dxa"/>
          </w:tcPr>
          <w:p w14:paraId="7AAC7910" w14:textId="77777777" w:rsidR="0057141D" w:rsidRPr="00481D2D" w:rsidRDefault="0057141D" w:rsidP="0057141D">
            <w:pPr>
              <w:pStyle w:val="TAL"/>
            </w:pPr>
            <w:r w:rsidRPr="00481D2D">
              <w:t>c7</w:t>
            </w:r>
          </w:p>
        </w:tc>
      </w:tr>
      <w:tr w:rsidR="0057141D" w:rsidRPr="00481D2D" w14:paraId="458469D4" w14:textId="77777777">
        <w:tc>
          <w:tcPr>
            <w:tcW w:w="851" w:type="dxa"/>
          </w:tcPr>
          <w:p w14:paraId="27D12B75" w14:textId="77777777" w:rsidR="0057141D" w:rsidRPr="00481D2D" w:rsidRDefault="0057141D" w:rsidP="0057141D">
            <w:pPr>
              <w:pStyle w:val="TAL"/>
            </w:pPr>
            <w:r w:rsidRPr="00481D2D">
              <w:t>15</w:t>
            </w:r>
          </w:p>
        </w:tc>
        <w:tc>
          <w:tcPr>
            <w:tcW w:w="2665" w:type="dxa"/>
          </w:tcPr>
          <w:p w14:paraId="1E7CFE6C" w14:textId="77777777" w:rsidR="0057141D" w:rsidRPr="00481D2D" w:rsidRDefault="0057141D" w:rsidP="0057141D">
            <w:pPr>
              <w:pStyle w:val="TAL"/>
            </w:pPr>
            <w:r w:rsidRPr="00481D2D">
              <w:t>P-Charging-Function-Addresses</w:t>
            </w:r>
          </w:p>
        </w:tc>
        <w:tc>
          <w:tcPr>
            <w:tcW w:w="1021" w:type="dxa"/>
          </w:tcPr>
          <w:p w14:paraId="3C3943AF" w14:textId="77777777" w:rsidR="0057141D" w:rsidRPr="00481D2D" w:rsidRDefault="0057141D" w:rsidP="0057141D">
            <w:pPr>
              <w:pStyle w:val="TAL"/>
            </w:pPr>
            <w:r w:rsidRPr="00481D2D">
              <w:t>[52] 4.5</w:t>
            </w:r>
            <w:r w:rsidR="006059A0" w:rsidRPr="00481D2D">
              <w:t>, [52A] 4</w:t>
            </w:r>
          </w:p>
        </w:tc>
        <w:tc>
          <w:tcPr>
            <w:tcW w:w="1021" w:type="dxa"/>
          </w:tcPr>
          <w:p w14:paraId="7BE6713A" w14:textId="77777777" w:rsidR="0057141D" w:rsidRPr="00481D2D" w:rsidRDefault="0057141D" w:rsidP="0057141D">
            <w:pPr>
              <w:pStyle w:val="TAL"/>
            </w:pPr>
            <w:r w:rsidRPr="00481D2D">
              <w:t>c10</w:t>
            </w:r>
          </w:p>
        </w:tc>
        <w:tc>
          <w:tcPr>
            <w:tcW w:w="1021" w:type="dxa"/>
          </w:tcPr>
          <w:p w14:paraId="5292CA69" w14:textId="77777777" w:rsidR="0057141D" w:rsidRPr="00481D2D" w:rsidRDefault="0057141D" w:rsidP="0057141D">
            <w:pPr>
              <w:pStyle w:val="TAL"/>
            </w:pPr>
            <w:r w:rsidRPr="00481D2D">
              <w:t>c11</w:t>
            </w:r>
          </w:p>
        </w:tc>
        <w:tc>
          <w:tcPr>
            <w:tcW w:w="1021" w:type="dxa"/>
          </w:tcPr>
          <w:p w14:paraId="646C0039" w14:textId="77777777" w:rsidR="0057141D" w:rsidRPr="00481D2D" w:rsidRDefault="0057141D" w:rsidP="0057141D">
            <w:pPr>
              <w:pStyle w:val="TAL"/>
            </w:pPr>
            <w:r w:rsidRPr="00481D2D">
              <w:t>[52] 4.5</w:t>
            </w:r>
            <w:r w:rsidR="006059A0" w:rsidRPr="00481D2D">
              <w:t>, [52A] 4</w:t>
            </w:r>
          </w:p>
        </w:tc>
        <w:tc>
          <w:tcPr>
            <w:tcW w:w="1021" w:type="dxa"/>
          </w:tcPr>
          <w:p w14:paraId="1E5181FF" w14:textId="77777777" w:rsidR="0057141D" w:rsidRPr="00481D2D" w:rsidRDefault="0057141D" w:rsidP="0057141D">
            <w:pPr>
              <w:pStyle w:val="TAL"/>
            </w:pPr>
            <w:r w:rsidRPr="00481D2D">
              <w:t>c10</w:t>
            </w:r>
          </w:p>
        </w:tc>
        <w:tc>
          <w:tcPr>
            <w:tcW w:w="1021" w:type="dxa"/>
          </w:tcPr>
          <w:p w14:paraId="37F4CDB5" w14:textId="77777777" w:rsidR="0057141D" w:rsidRPr="00481D2D" w:rsidRDefault="0057141D" w:rsidP="0057141D">
            <w:pPr>
              <w:pStyle w:val="TAL"/>
            </w:pPr>
            <w:r w:rsidRPr="00481D2D">
              <w:t>c11</w:t>
            </w:r>
          </w:p>
        </w:tc>
      </w:tr>
      <w:tr w:rsidR="0057141D" w:rsidRPr="00481D2D" w14:paraId="555ED172" w14:textId="77777777">
        <w:tc>
          <w:tcPr>
            <w:tcW w:w="851" w:type="dxa"/>
          </w:tcPr>
          <w:p w14:paraId="03DCB207" w14:textId="77777777" w:rsidR="0057141D" w:rsidRPr="00481D2D" w:rsidRDefault="0057141D" w:rsidP="0057141D">
            <w:pPr>
              <w:pStyle w:val="TAL"/>
            </w:pPr>
            <w:r w:rsidRPr="00481D2D">
              <w:t>16</w:t>
            </w:r>
          </w:p>
        </w:tc>
        <w:tc>
          <w:tcPr>
            <w:tcW w:w="2665" w:type="dxa"/>
          </w:tcPr>
          <w:p w14:paraId="44A65903" w14:textId="77777777" w:rsidR="0057141D" w:rsidRPr="00481D2D" w:rsidRDefault="0057141D" w:rsidP="0057141D">
            <w:pPr>
              <w:pStyle w:val="TAL"/>
            </w:pPr>
            <w:r w:rsidRPr="00481D2D">
              <w:t>P-Charging-Vector</w:t>
            </w:r>
          </w:p>
        </w:tc>
        <w:tc>
          <w:tcPr>
            <w:tcW w:w="1021" w:type="dxa"/>
          </w:tcPr>
          <w:p w14:paraId="3CB190D9" w14:textId="77777777" w:rsidR="0057141D" w:rsidRPr="00481D2D" w:rsidRDefault="0057141D" w:rsidP="0057141D">
            <w:pPr>
              <w:pStyle w:val="TAL"/>
            </w:pPr>
            <w:r w:rsidRPr="00481D2D">
              <w:t>[52] 4.6</w:t>
            </w:r>
            <w:r w:rsidR="006059A0" w:rsidRPr="00481D2D">
              <w:t>, [52A] 4</w:t>
            </w:r>
          </w:p>
        </w:tc>
        <w:tc>
          <w:tcPr>
            <w:tcW w:w="1021" w:type="dxa"/>
          </w:tcPr>
          <w:p w14:paraId="030E96A0" w14:textId="77777777" w:rsidR="0057141D" w:rsidRPr="00481D2D" w:rsidRDefault="0057141D" w:rsidP="0057141D">
            <w:pPr>
              <w:pStyle w:val="TAL"/>
            </w:pPr>
            <w:r w:rsidRPr="00481D2D">
              <w:t>c8</w:t>
            </w:r>
          </w:p>
        </w:tc>
        <w:tc>
          <w:tcPr>
            <w:tcW w:w="1021" w:type="dxa"/>
          </w:tcPr>
          <w:p w14:paraId="61B517AB" w14:textId="77777777" w:rsidR="0057141D" w:rsidRPr="00481D2D" w:rsidRDefault="0057141D" w:rsidP="0057141D">
            <w:pPr>
              <w:pStyle w:val="TAL"/>
            </w:pPr>
            <w:r w:rsidRPr="00481D2D">
              <w:t>c9</w:t>
            </w:r>
          </w:p>
        </w:tc>
        <w:tc>
          <w:tcPr>
            <w:tcW w:w="1021" w:type="dxa"/>
          </w:tcPr>
          <w:p w14:paraId="7B59E704" w14:textId="77777777" w:rsidR="0057141D" w:rsidRPr="00481D2D" w:rsidRDefault="0057141D" w:rsidP="0057141D">
            <w:pPr>
              <w:pStyle w:val="TAL"/>
            </w:pPr>
            <w:r w:rsidRPr="00481D2D">
              <w:t>[52] 4.6</w:t>
            </w:r>
            <w:r w:rsidR="006059A0" w:rsidRPr="00481D2D">
              <w:t>, [52A] 4</w:t>
            </w:r>
          </w:p>
        </w:tc>
        <w:tc>
          <w:tcPr>
            <w:tcW w:w="1021" w:type="dxa"/>
          </w:tcPr>
          <w:p w14:paraId="43008AE0" w14:textId="77777777" w:rsidR="0057141D" w:rsidRPr="00481D2D" w:rsidRDefault="0057141D" w:rsidP="0057141D">
            <w:pPr>
              <w:pStyle w:val="TAL"/>
            </w:pPr>
            <w:r w:rsidRPr="00481D2D">
              <w:t>c8</w:t>
            </w:r>
          </w:p>
        </w:tc>
        <w:tc>
          <w:tcPr>
            <w:tcW w:w="1021" w:type="dxa"/>
          </w:tcPr>
          <w:p w14:paraId="06DC881F" w14:textId="77777777" w:rsidR="0057141D" w:rsidRPr="00481D2D" w:rsidRDefault="0057141D" w:rsidP="0057141D">
            <w:pPr>
              <w:pStyle w:val="TAL"/>
            </w:pPr>
            <w:r w:rsidRPr="00481D2D">
              <w:t>c9</w:t>
            </w:r>
          </w:p>
        </w:tc>
      </w:tr>
      <w:tr w:rsidR="0057141D" w:rsidRPr="00481D2D" w14:paraId="472BA6D9" w14:textId="77777777">
        <w:tc>
          <w:tcPr>
            <w:tcW w:w="851" w:type="dxa"/>
          </w:tcPr>
          <w:p w14:paraId="3195E77E" w14:textId="77777777" w:rsidR="0057141D" w:rsidRPr="00481D2D" w:rsidRDefault="0057141D" w:rsidP="0057141D">
            <w:pPr>
              <w:pStyle w:val="TAL"/>
            </w:pPr>
            <w:r w:rsidRPr="00481D2D">
              <w:t>18</w:t>
            </w:r>
          </w:p>
        </w:tc>
        <w:tc>
          <w:tcPr>
            <w:tcW w:w="2665" w:type="dxa"/>
          </w:tcPr>
          <w:p w14:paraId="5EDEA7E2" w14:textId="77777777" w:rsidR="0057141D" w:rsidRPr="00481D2D" w:rsidRDefault="0057141D" w:rsidP="0057141D">
            <w:pPr>
              <w:pStyle w:val="TAL"/>
            </w:pPr>
            <w:r w:rsidRPr="00481D2D">
              <w:t>Privacy</w:t>
            </w:r>
          </w:p>
        </w:tc>
        <w:tc>
          <w:tcPr>
            <w:tcW w:w="1021" w:type="dxa"/>
          </w:tcPr>
          <w:p w14:paraId="1EDB8483" w14:textId="77777777" w:rsidR="0057141D" w:rsidRPr="00481D2D" w:rsidRDefault="0057141D" w:rsidP="0057141D">
            <w:pPr>
              <w:pStyle w:val="TAL"/>
            </w:pPr>
            <w:r w:rsidRPr="00481D2D">
              <w:t>[33] 4.2</w:t>
            </w:r>
          </w:p>
        </w:tc>
        <w:tc>
          <w:tcPr>
            <w:tcW w:w="1021" w:type="dxa"/>
          </w:tcPr>
          <w:p w14:paraId="66774F48" w14:textId="77777777" w:rsidR="0057141D" w:rsidRPr="00481D2D" w:rsidRDefault="0057141D" w:rsidP="0057141D">
            <w:pPr>
              <w:pStyle w:val="TAL"/>
            </w:pPr>
            <w:r w:rsidRPr="00481D2D">
              <w:t>c4</w:t>
            </w:r>
          </w:p>
        </w:tc>
        <w:tc>
          <w:tcPr>
            <w:tcW w:w="1021" w:type="dxa"/>
          </w:tcPr>
          <w:p w14:paraId="0A29781E" w14:textId="77777777" w:rsidR="0057141D" w:rsidRPr="00481D2D" w:rsidRDefault="0057141D" w:rsidP="0057141D">
            <w:pPr>
              <w:pStyle w:val="TAL"/>
            </w:pPr>
            <w:r w:rsidRPr="00481D2D">
              <w:t>c4</w:t>
            </w:r>
          </w:p>
        </w:tc>
        <w:tc>
          <w:tcPr>
            <w:tcW w:w="1021" w:type="dxa"/>
          </w:tcPr>
          <w:p w14:paraId="73F1CD25" w14:textId="77777777" w:rsidR="0057141D" w:rsidRPr="00481D2D" w:rsidRDefault="0057141D" w:rsidP="0057141D">
            <w:pPr>
              <w:pStyle w:val="TAL"/>
            </w:pPr>
            <w:r w:rsidRPr="00481D2D">
              <w:t>[33] 4.2</w:t>
            </w:r>
          </w:p>
        </w:tc>
        <w:tc>
          <w:tcPr>
            <w:tcW w:w="1021" w:type="dxa"/>
          </w:tcPr>
          <w:p w14:paraId="1E57F1C4" w14:textId="77777777" w:rsidR="0057141D" w:rsidRPr="00481D2D" w:rsidRDefault="0057141D" w:rsidP="0057141D">
            <w:pPr>
              <w:pStyle w:val="TAL"/>
            </w:pPr>
            <w:r w:rsidRPr="00481D2D">
              <w:t>c4</w:t>
            </w:r>
          </w:p>
        </w:tc>
        <w:tc>
          <w:tcPr>
            <w:tcW w:w="1021" w:type="dxa"/>
          </w:tcPr>
          <w:p w14:paraId="2EE2A048" w14:textId="77777777" w:rsidR="0057141D" w:rsidRPr="00481D2D" w:rsidRDefault="0057141D" w:rsidP="0057141D">
            <w:pPr>
              <w:pStyle w:val="TAL"/>
            </w:pPr>
            <w:r w:rsidRPr="00481D2D">
              <w:t>c4</w:t>
            </w:r>
          </w:p>
        </w:tc>
      </w:tr>
      <w:tr w:rsidR="00CE1A9B" w:rsidRPr="00481D2D" w14:paraId="2013BB68" w14:textId="77777777" w:rsidTr="00F2799D">
        <w:tc>
          <w:tcPr>
            <w:tcW w:w="851" w:type="dxa"/>
          </w:tcPr>
          <w:p w14:paraId="70ACB19D" w14:textId="77777777" w:rsidR="00CE1A9B" w:rsidRPr="00481D2D" w:rsidRDefault="00CE1A9B" w:rsidP="00F2799D">
            <w:pPr>
              <w:pStyle w:val="TAL"/>
            </w:pPr>
            <w:r w:rsidRPr="00481D2D">
              <w:t>18A</w:t>
            </w:r>
          </w:p>
        </w:tc>
        <w:tc>
          <w:tcPr>
            <w:tcW w:w="2665" w:type="dxa"/>
          </w:tcPr>
          <w:p w14:paraId="2C26CB9F" w14:textId="77777777" w:rsidR="00CE1A9B" w:rsidRPr="00481D2D" w:rsidRDefault="00CE1A9B" w:rsidP="00F2799D">
            <w:pPr>
              <w:pStyle w:val="TAL"/>
            </w:pPr>
            <w:r w:rsidRPr="00481D2D">
              <w:t>Relayed-Charge</w:t>
            </w:r>
          </w:p>
        </w:tc>
        <w:tc>
          <w:tcPr>
            <w:tcW w:w="1021" w:type="dxa"/>
          </w:tcPr>
          <w:p w14:paraId="675E68B4" w14:textId="77777777" w:rsidR="00CE1A9B" w:rsidRPr="00481D2D" w:rsidRDefault="00CE1A9B" w:rsidP="00F2799D">
            <w:pPr>
              <w:pStyle w:val="TAL"/>
            </w:pPr>
            <w:r w:rsidRPr="00481D2D">
              <w:t>7.2.12</w:t>
            </w:r>
          </w:p>
        </w:tc>
        <w:tc>
          <w:tcPr>
            <w:tcW w:w="1021" w:type="dxa"/>
          </w:tcPr>
          <w:p w14:paraId="2BE3A858" w14:textId="77777777" w:rsidR="00CE1A9B" w:rsidRPr="00481D2D" w:rsidRDefault="00CE1A9B" w:rsidP="00F2799D">
            <w:pPr>
              <w:pStyle w:val="TAL"/>
            </w:pPr>
            <w:r w:rsidRPr="00481D2D">
              <w:t>n/a</w:t>
            </w:r>
          </w:p>
        </w:tc>
        <w:tc>
          <w:tcPr>
            <w:tcW w:w="1021" w:type="dxa"/>
          </w:tcPr>
          <w:p w14:paraId="57BE0179" w14:textId="77777777" w:rsidR="00CE1A9B" w:rsidRPr="00481D2D" w:rsidRDefault="00CE1A9B" w:rsidP="00F2799D">
            <w:pPr>
              <w:pStyle w:val="TAL"/>
            </w:pPr>
            <w:r w:rsidRPr="00481D2D">
              <w:t>c18</w:t>
            </w:r>
          </w:p>
        </w:tc>
        <w:tc>
          <w:tcPr>
            <w:tcW w:w="1021" w:type="dxa"/>
          </w:tcPr>
          <w:p w14:paraId="2F4B6011" w14:textId="77777777" w:rsidR="00CE1A9B" w:rsidRPr="00481D2D" w:rsidRDefault="00CE1A9B" w:rsidP="00F2799D">
            <w:pPr>
              <w:pStyle w:val="TAL"/>
            </w:pPr>
            <w:r w:rsidRPr="00481D2D">
              <w:t>7.2.12</w:t>
            </w:r>
          </w:p>
        </w:tc>
        <w:tc>
          <w:tcPr>
            <w:tcW w:w="1021" w:type="dxa"/>
          </w:tcPr>
          <w:p w14:paraId="79B12F3C" w14:textId="77777777" w:rsidR="00CE1A9B" w:rsidRPr="00481D2D" w:rsidRDefault="00CE1A9B" w:rsidP="00F2799D">
            <w:pPr>
              <w:pStyle w:val="TAL"/>
            </w:pPr>
            <w:r w:rsidRPr="00481D2D">
              <w:t>n/a</w:t>
            </w:r>
          </w:p>
        </w:tc>
        <w:tc>
          <w:tcPr>
            <w:tcW w:w="1021" w:type="dxa"/>
          </w:tcPr>
          <w:p w14:paraId="1D6E0071" w14:textId="77777777" w:rsidR="00CE1A9B" w:rsidRPr="00481D2D" w:rsidRDefault="00CE1A9B" w:rsidP="00F2799D">
            <w:pPr>
              <w:pStyle w:val="TAL"/>
            </w:pPr>
            <w:r w:rsidRPr="00481D2D">
              <w:t>c18</w:t>
            </w:r>
          </w:p>
        </w:tc>
      </w:tr>
      <w:tr w:rsidR="0057141D" w:rsidRPr="00481D2D" w14:paraId="714F066D" w14:textId="77777777">
        <w:tc>
          <w:tcPr>
            <w:tcW w:w="851" w:type="dxa"/>
          </w:tcPr>
          <w:p w14:paraId="30093BC8" w14:textId="77777777" w:rsidR="0057141D" w:rsidRPr="00481D2D" w:rsidRDefault="0057141D" w:rsidP="0057141D">
            <w:pPr>
              <w:pStyle w:val="TAL"/>
            </w:pPr>
            <w:r w:rsidRPr="00481D2D">
              <w:t>19</w:t>
            </w:r>
          </w:p>
        </w:tc>
        <w:tc>
          <w:tcPr>
            <w:tcW w:w="2665" w:type="dxa"/>
          </w:tcPr>
          <w:p w14:paraId="6D472791" w14:textId="77777777" w:rsidR="0057141D" w:rsidRPr="00481D2D" w:rsidRDefault="0057141D" w:rsidP="0057141D">
            <w:pPr>
              <w:pStyle w:val="TAL"/>
            </w:pPr>
            <w:r w:rsidRPr="00481D2D">
              <w:t>Require</w:t>
            </w:r>
          </w:p>
        </w:tc>
        <w:tc>
          <w:tcPr>
            <w:tcW w:w="1021" w:type="dxa"/>
          </w:tcPr>
          <w:p w14:paraId="5DC5E38E" w14:textId="77777777" w:rsidR="0057141D" w:rsidRPr="00481D2D" w:rsidRDefault="0057141D" w:rsidP="0057141D">
            <w:pPr>
              <w:pStyle w:val="TAL"/>
            </w:pPr>
            <w:r w:rsidRPr="00481D2D">
              <w:t>[26] 20.32</w:t>
            </w:r>
          </w:p>
        </w:tc>
        <w:tc>
          <w:tcPr>
            <w:tcW w:w="1021" w:type="dxa"/>
          </w:tcPr>
          <w:p w14:paraId="0BB79E6C" w14:textId="77777777" w:rsidR="0057141D" w:rsidRPr="00481D2D" w:rsidRDefault="00C16EC0" w:rsidP="0057141D">
            <w:pPr>
              <w:pStyle w:val="TAL"/>
            </w:pPr>
            <w:r w:rsidRPr="00481D2D">
              <w:t>m</w:t>
            </w:r>
          </w:p>
        </w:tc>
        <w:tc>
          <w:tcPr>
            <w:tcW w:w="1021" w:type="dxa"/>
          </w:tcPr>
          <w:p w14:paraId="1E4554ED" w14:textId="77777777" w:rsidR="0057141D" w:rsidRPr="00481D2D" w:rsidRDefault="00C16EC0" w:rsidP="0057141D">
            <w:pPr>
              <w:pStyle w:val="TAL"/>
            </w:pPr>
            <w:r w:rsidRPr="00481D2D">
              <w:t>m</w:t>
            </w:r>
          </w:p>
        </w:tc>
        <w:tc>
          <w:tcPr>
            <w:tcW w:w="1021" w:type="dxa"/>
          </w:tcPr>
          <w:p w14:paraId="64D7CAB5" w14:textId="77777777" w:rsidR="0057141D" w:rsidRPr="00481D2D" w:rsidRDefault="0057141D" w:rsidP="0057141D">
            <w:pPr>
              <w:pStyle w:val="TAL"/>
            </w:pPr>
            <w:r w:rsidRPr="00481D2D">
              <w:t>[26] 20.32</w:t>
            </w:r>
          </w:p>
        </w:tc>
        <w:tc>
          <w:tcPr>
            <w:tcW w:w="1021" w:type="dxa"/>
          </w:tcPr>
          <w:p w14:paraId="45886DF3" w14:textId="77777777" w:rsidR="0057141D" w:rsidRPr="00481D2D" w:rsidRDefault="0057141D" w:rsidP="0057141D">
            <w:pPr>
              <w:pStyle w:val="TAL"/>
            </w:pPr>
            <w:r w:rsidRPr="00481D2D">
              <w:t>m</w:t>
            </w:r>
          </w:p>
        </w:tc>
        <w:tc>
          <w:tcPr>
            <w:tcW w:w="1021" w:type="dxa"/>
          </w:tcPr>
          <w:p w14:paraId="1DEEE835" w14:textId="77777777" w:rsidR="0057141D" w:rsidRPr="00481D2D" w:rsidRDefault="0057141D" w:rsidP="0057141D">
            <w:pPr>
              <w:pStyle w:val="TAL"/>
            </w:pPr>
            <w:r w:rsidRPr="00481D2D">
              <w:t>m</w:t>
            </w:r>
          </w:p>
        </w:tc>
      </w:tr>
      <w:tr w:rsidR="0057141D" w:rsidRPr="00481D2D" w14:paraId="7FA78660" w14:textId="77777777">
        <w:tc>
          <w:tcPr>
            <w:tcW w:w="851" w:type="dxa"/>
          </w:tcPr>
          <w:p w14:paraId="7FB6873E" w14:textId="77777777" w:rsidR="0057141D" w:rsidRPr="00481D2D" w:rsidRDefault="0057141D" w:rsidP="0057141D">
            <w:pPr>
              <w:pStyle w:val="TAL"/>
            </w:pPr>
            <w:r w:rsidRPr="00481D2D">
              <w:t>20</w:t>
            </w:r>
          </w:p>
        </w:tc>
        <w:tc>
          <w:tcPr>
            <w:tcW w:w="2665" w:type="dxa"/>
          </w:tcPr>
          <w:p w14:paraId="186F5B46" w14:textId="77777777" w:rsidR="0057141D" w:rsidRPr="00481D2D" w:rsidRDefault="0057141D" w:rsidP="0057141D">
            <w:pPr>
              <w:pStyle w:val="TAL"/>
            </w:pPr>
            <w:r w:rsidRPr="00481D2D">
              <w:t>Server</w:t>
            </w:r>
          </w:p>
        </w:tc>
        <w:tc>
          <w:tcPr>
            <w:tcW w:w="1021" w:type="dxa"/>
          </w:tcPr>
          <w:p w14:paraId="030D48C0" w14:textId="77777777" w:rsidR="0057141D" w:rsidRPr="00481D2D" w:rsidRDefault="0057141D" w:rsidP="0057141D">
            <w:pPr>
              <w:pStyle w:val="TAL"/>
            </w:pPr>
            <w:r w:rsidRPr="00481D2D">
              <w:t>[26] 20.35</w:t>
            </w:r>
          </w:p>
        </w:tc>
        <w:tc>
          <w:tcPr>
            <w:tcW w:w="1021" w:type="dxa"/>
          </w:tcPr>
          <w:p w14:paraId="2FACA9B2" w14:textId="77777777" w:rsidR="0057141D" w:rsidRPr="00481D2D" w:rsidRDefault="0057141D" w:rsidP="0057141D">
            <w:pPr>
              <w:pStyle w:val="TAL"/>
            </w:pPr>
            <w:r w:rsidRPr="00481D2D">
              <w:t>o</w:t>
            </w:r>
          </w:p>
        </w:tc>
        <w:tc>
          <w:tcPr>
            <w:tcW w:w="1021" w:type="dxa"/>
          </w:tcPr>
          <w:p w14:paraId="0DF6D122" w14:textId="77777777" w:rsidR="0057141D" w:rsidRPr="00481D2D" w:rsidRDefault="0057141D" w:rsidP="0057141D">
            <w:pPr>
              <w:pStyle w:val="TAL"/>
            </w:pPr>
            <w:r w:rsidRPr="00481D2D">
              <w:t>o</w:t>
            </w:r>
          </w:p>
        </w:tc>
        <w:tc>
          <w:tcPr>
            <w:tcW w:w="1021" w:type="dxa"/>
          </w:tcPr>
          <w:p w14:paraId="50C1CA0F" w14:textId="77777777" w:rsidR="0057141D" w:rsidRPr="00481D2D" w:rsidRDefault="0057141D" w:rsidP="0057141D">
            <w:pPr>
              <w:pStyle w:val="TAL"/>
            </w:pPr>
            <w:r w:rsidRPr="00481D2D">
              <w:t>[26] 20.35</w:t>
            </w:r>
          </w:p>
        </w:tc>
        <w:tc>
          <w:tcPr>
            <w:tcW w:w="1021" w:type="dxa"/>
          </w:tcPr>
          <w:p w14:paraId="357190F2" w14:textId="77777777" w:rsidR="0057141D" w:rsidRPr="00481D2D" w:rsidRDefault="0057141D" w:rsidP="0057141D">
            <w:pPr>
              <w:pStyle w:val="TAL"/>
            </w:pPr>
            <w:r w:rsidRPr="00481D2D">
              <w:t>o</w:t>
            </w:r>
          </w:p>
        </w:tc>
        <w:tc>
          <w:tcPr>
            <w:tcW w:w="1021" w:type="dxa"/>
          </w:tcPr>
          <w:p w14:paraId="60D2522E" w14:textId="77777777" w:rsidR="0057141D" w:rsidRPr="00481D2D" w:rsidRDefault="0057141D" w:rsidP="0057141D">
            <w:pPr>
              <w:pStyle w:val="TAL"/>
            </w:pPr>
            <w:r w:rsidRPr="00481D2D">
              <w:t>o</w:t>
            </w:r>
          </w:p>
        </w:tc>
      </w:tr>
      <w:tr w:rsidR="00047EC0" w:rsidRPr="00481D2D" w14:paraId="700D4B66" w14:textId="77777777" w:rsidTr="00047EC0">
        <w:tc>
          <w:tcPr>
            <w:tcW w:w="851" w:type="dxa"/>
          </w:tcPr>
          <w:p w14:paraId="58DAFEA5" w14:textId="77777777" w:rsidR="00047EC0" w:rsidRPr="00481D2D" w:rsidRDefault="00047EC0" w:rsidP="00047EC0">
            <w:pPr>
              <w:pStyle w:val="TAL"/>
            </w:pPr>
            <w:r w:rsidRPr="00481D2D">
              <w:t>20A</w:t>
            </w:r>
          </w:p>
        </w:tc>
        <w:tc>
          <w:tcPr>
            <w:tcW w:w="2665" w:type="dxa"/>
          </w:tcPr>
          <w:p w14:paraId="6467DDD3" w14:textId="77777777" w:rsidR="00047EC0" w:rsidRPr="00481D2D" w:rsidRDefault="00047EC0" w:rsidP="00047EC0">
            <w:pPr>
              <w:pStyle w:val="TAL"/>
            </w:pPr>
            <w:r w:rsidRPr="00481D2D">
              <w:t>Session-ID</w:t>
            </w:r>
          </w:p>
        </w:tc>
        <w:tc>
          <w:tcPr>
            <w:tcW w:w="1021" w:type="dxa"/>
          </w:tcPr>
          <w:p w14:paraId="7FB5D857" w14:textId="77777777" w:rsidR="00047EC0" w:rsidRPr="00481D2D" w:rsidRDefault="00047EC0" w:rsidP="00047EC0">
            <w:pPr>
              <w:pStyle w:val="TAL"/>
            </w:pPr>
            <w:r w:rsidRPr="00481D2D">
              <w:t>[162]</w:t>
            </w:r>
          </w:p>
        </w:tc>
        <w:tc>
          <w:tcPr>
            <w:tcW w:w="1021" w:type="dxa"/>
          </w:tcPr>
          <w:p w14:paraId="7E3988FF" w14:textId="77777777" w:rsidR="00047EC0" w:rsidRPr="00481D2D" w:rsidRDefault="00047EC0" w:rsidP="00047EC0">
            <w:pPr>
              <w:pStyle w:val="TAL"/>
            </w:pPr>
            <w:r w:rsidRPr="00481D2D">
              <w:t>o</w:t>
            </w:r>
          </w:p>
        </w:tc>
        <w:tc>
          <w:tcPr>
            <w:tcW w:w="1021" w:type="dxa"/>
          </w:tcPr>
          <w:p w14:paraId="0049A789" w14:textId="77777777" w:rsidR="00047EC0" w:rsidRPr="00481D2D" w:rsidRDefault="00047EC0" w:rsidP="00047EC0">
            <w:pPr>
              <w:pStyle w:val="TAL"/>
            </w:pPr>
            <w:r w:rsidRPr="00481D2D">
              <w:t>c17</w:t>
            </w:r>
          </w:p>
        </w:tc>
        <w:tc>
          <w:tcPr>
            <w:tcW w:w="1021" w:type="dxa"/>
          </w:tcPr>
          <w:p w14:paraId="24ACE0DA" w14:textId="77777777" w:rsidR="00047EC0" w:rsidRPr="00481D2D" w:rsidRDefault="00047EC0" w:rsidP="00047EC0">
            <w:pPr>
              <w:pStyle w:val="TAL"/>
            </w:pPr>
            <w:r w:rsidRPr="00481D2D">
              <w:t>[162]</w:t>
            </w:r>
          </w:p>
        </w:tc>
        <w:tc>
          <w:tcPr>
            <w:tcW w:w="1021" w:type="dxa"/>
          </w:tcPr>
          <w:p w14:paraId="173AD9E0" w14:textId="77777777" w:rsidR="00047EC0" w:rsidRPr="00481D2D" w:rsidRDefault="00047EC0" w:rsidP="00047EC0">
            <w:pPr>
              <w:pStyle w:val="TAL"/>
            </w:pPr>
            <w:r w:rsidRPr="00481D2D">
              <w:t>o</w:t>
            </w:r>
          </w:p>
        </w:tc>
        <w:tc>
          <w:tcPr>
            <w:tcW w:w="1021" w:type="dxa"/>
          </w:tcPr>
          <w:p w14:paraId="47C51D99" w14:textId="77777777" w:rsidR="00047EC0" w:rsidRPr="00481D2D" w:rsidRDefault="00047EC0" w:rsidP="00047EC0">
            <w:pPr>
              <w:pStyle w:val="TAL"/>
            </w:pPr>
            <w:r w:rsidRPr="00481D2D">
              <w:t>c17</w:t>
            </w:r>
          </w:p>
        </w:tc>
      </w:tr>
      <w:tr w:rsidR="0057141D" w:rsidRPr="00481D2D" w14:paraId="068BE27C" w14:textId="77777777">
        <w:tc>
          <w:tcPr>
            <w:tcW w:w="851" w:type="dxa"/>
          </w:tcPr>
          <w:p w14:paraId="49127992" w14:textId="77777777" w:rsidR="0057141D" w:rsidRPr="00481D2D" w:rsidRDefault="0057141D" w:rsidP="0057141D">
            <w:pPr>
              <w:pStyle w:val="TAL"/>
            </w:pPr>
            <w:r w:rsidRPr="00481D2D">
              <w:t>21</w:t>
            </w:r>
          </w:p>
        </w:tc>
        <w:tc>
          <w:tcPr>
            <w:tcW w:w="2665" w:type="dxa"/>
          </w:tcPr>
          <w:p w14:paraId="64CEB712" w14:textId="77777777" w:rsidR="0057141D" w:rsidRPr="00481D2D" w:rsidRDefault="0057141D" w:rsidP="0057141D">
            <w:pPr>
              <w:pStyle w:val="TAL"/>
            </w:pPr>
            <w:r w:rsidRPr="00481D2D">
              <w:t>Timestamp</w:t>
            </w:r>
          </w:p>
        </w:tc>
        <w:tc>
          <w:tcPr>
            <w:tcW w:w="1021" w:type="dxa"/>
          </w:tcPr>
          <w:p w14:paraId="69520FFE" w14:textId="77777777" w:rsidR="0057141D" w:rsidRPr="00481D2D" w:rsidRDefault="0057141D" w:rsidP="0057141D">
            <w:pPr>
              <w:pStyle w:val="TAL"/>
            </w:pPr>
            <w:r w:rsidRPr="00481D2D">
              <w:t>[26] 20.38</w:t>
            </w:r>
          </w:p>
        </w:tc>
        <w:tc>
          <w:tcPr>
            <w:tcW w:w="1021" w:type="dxa"/>
          </w:tcPr>
          <w:p w14:paraId="0C3C770B" w14:textId="77777777" w:rsidR="0057141D" w:rsidRPr="00481D2D" w:rsidRDefault="0057141D" w:rsidP="0057141D">
            <w:pPr>
              <w:pStyle w:val="TAL"/>
            </w:pPr>
            <w:r w:rsidRPr="00481D2D">
              <w:t>m</w:t>
            </w:r>
          </w:p>
        </w:tc>
        <w:tc>
          <w:tcPr>
            <w:tcW w:w="1021" w:type="dxa"/>
          </w:tcPr>
          <w:p w14:paraId="06AF8677" w14:textId="77777777" w:rsidR="0057141D" w:rsidRPr="00481D2D" w:rsidRDefault="0057141D" w:rsidP="0057141D">
            <w:pPr>
              <w:pStyle w:val="TAL"/>
            </w:pPr>
            <w:r w:rsidRPr="00481D2D">
              <w:t>m</w:t>
            </w:r>
          </w:p>
        </w:tc>
        <w:tc>
          <w:tcPr>
            <w:tcW w:w="1021" w:type="dxa"/>
          </w:tcPr>
          <w:p w14:paraId="16C62FD1" w14:textId="77777777" w:rsidR="0057141D" w:rsidRPr="00481D2D" w:rsidRDefault="0057141D" w:rsidP="0057141D">
            <w:pPr>
              <w:pStyle w:val="TAL"/>
            </w:pPr>
            <w:r w:rsidRPr="00481D2D">
              <w:t>[26] 20.38</w:t>
            </w:r>
          </w:p>
        </w:tc>
        <w:tc>
          <w:tcPr>
            <w:tcW w:w="1021" w:type="dxa"/>
          </w:tcPr>
          <w:p w14:paraId="4C251B53" w14:textId="77777777" w:rsidR="0057141D" w:rsidRPr="00481D2D" w:rsidRDefault="0057141D" w:rsidP="0057141D">
            <w:pPr>
              <w:pStyle w:val="TAL"/>
            </w:pPr>
            <w:r w:rsidRPr="00481D2D">
              <w:t>c2</w:t>
            </w:r>
          </w:p>
        </w:tc>
        <w:tc>
          <w:tcPr>
            <w:tcW w:w="1021" w:type="dxa"/>
          </w:tcPr>
          <w:p w14:paraId="4696140C" w14:textId="77777777" w:rsidR="0057141D" w:rsidRPr="00481D2D" w:rsidRDefault="0057141D" w:rsidP="0057141D">
            <w:pPr>
              <w:pStyle w:val="TAL"/>
            </w:pPr>
            <w:r w:rsidRPr="00481D2D">
              <w:t>c2</w:t>
            </w:r>
          </w:p>
        </w:tc>
      </w:tr>
      <w:tr w:rsidR="0057141D" w:rsidRPr="00481D2D" w14:paraId="177FB29D" w14:textId="77777777">
        <w:tc>
          <w:tcPr>
            <w:tcW w:w="851" w:type="dxa"/>
          </w:tcPr>
          <w:p w14:paraId="3F7C6585" w14:textId="77777777" w:rsidR="0057141D" w:rsidRPr="00481D2D" w:rsidRDefault="0057141D" w:rsidP="0057141D">
            <w:pPr>
              <w:pStyle w:val="TAL"/>
            </w:pPr>
            <w:r w:rsidRPr="00481D2D">
              <w:t>22</w:t>
            </w:r>
          </w:p>
        </w:tc>
        <w:tc>
          <w:tcPr>
            <w:tcW w:w="2665" w:type="dxa"/>
          </w:tcPr>
          <w:p w14:paraId="224F7B2E" w14:textId="77777777" w:rsidR="0057141D" w:rsidRPr="00481D2D" w:rsidRDefault="0057141D" w:rsidP="0057141D">
            <w:pPr>
              <w:pStyle w:val="TAL"/>
            </w:pPr>
            <w:r w:rsidRPr="00481D2D">
              <w:t>To</w:t>
            </w:r>
          </w:p>
        </w:tc>
        <w:tc>
          <w:tcPr>
            <w:tcW w:w="1021" w:type="dxa"/>
          </w:tcPr>
          <w:p w14:paraId="5E3561B6" w14:textId="77777777" w:rsidR="0057141D" w:rsidRPr="00481D2D" w:rsidRDefault="0057141D" w:rsidP="0057141D">
            <w:pPr>
              <w:pStyle w:val="TAL"/>
            </w:pPr>
            <w:r w:rsidRPr="00481D2D">
              <w:t>[26] 20.39</w:t>
            </w:r>
          </w:p>
        </w:tc>
        <w:tc>
          <w:tcPr>
            <w:tcW w:w="1021" w:type="dxa"/>
          </w:tcPr>
          <w:p w14:paraId="40F26054" w14:textId="77777777" w:rsidR="0057141D" w:rsidRPr="00481D2D" w:rsidRDefault="0057141D" w:rsidP="0057141D">
            <w:pPr>
              <w:pStyle w:val="TAL"/>
            </w:pPr>
            <w:r w:rsidRPr="00481D2D">
              <w:t>m</w:t>
            </w:r>
          </w:p>
        </w:tc>
        <w:tc>
          <w:tcPr>
            <w:tcW w:w="1021" w:type="dxa"/>
          </w:tcPr>
          <w:p w14:paraId="2D664EDC" w14:textId="77777777" w:rsidR="0057141D" w:rsidRPr="00481D2D" w:rsidRDefault="0057141D" w:rsidP="0057141D">
            <w:pPr>
              <w:pStyle w:val="TAL"/>
            </w:pPr>
            <w:r w:rsidRPr="00481D2D">
              <w:t>m</w:t>
            </w:r>
          </w:p>
        </w:tc>
        <w:tc>
          <w:tcPr>
            <w:tcW w:w="1021" w:type="dxa"/>
          </w:tcPr>
          <w:p w14:paraId="48EC0751" w14:textId="77777777" w:rsidR="0057141D" w:rsidRPr="00481D2D" w:rsidRDefault="0057141D" w:rsidP="0057141D">
            <w:pPr>
              <w:pStyle w:val="TAL"/>
            </w:pPr>
            <w:r w:rsidRPr="00481D2D">
              <w:t>[26] 20.39</w:t>
            </w:r>
          </w:p>
        </w:tc>
        <w:tc>
          <w:tcPr>
            <w:tcW w:w="1021" w:type="dxa"/>
          </w:tcPr>
          <w:p w14:paraId="21E18D83" w14:textId="77777777" w:rsidR="0057141D" w:rsidRPr="00481D2D" w:rsidRDefault="0057141D" w:rsidP="0057141D">
            <w:pPr>
              <w:pStyle w:val="TAL"/>
            </w:pPr>
            <w:r w:rsidRPr="00481D2D">
              <w:t>m</w:t>
            </w:r>
          </w:p>
        </w:tc>
        <w:tc>
          <w:tcPr>
            <w:tcW w:w="1021" w:type="dxa"/>
          </w:tcPr>
          <w:p w14:paraId="64FEA152" w14:textId="77777777" w:rsidR="0057141D" w:rsidRPr="00481D2D" w:rsidRDefault="0057141D" w:rsidP="0057141D">
            <w:pPr>
              <w:pStyle w:val="TAL"/>
            </w:pPr>
            <w:r w:rsidRPr="00481D2D">
              <w:t>m</w:t>
            </w:r>
          </w:p>
        </w:tc>
      </w:tr>
      <w:tr w:rsidR="0057141D" w:rsidRPr="00481D2D" w14:paraId="458A0D63" w14:textId="77777777">
        <w:tc>
          <w:tcPr>
            <w:tcW w:w="851" w:type="dxa"/>
          </w:tcPr>
          <w:p w14:paraId="18F3F320" w14:textId="77777777" w:rsidR="0057141D" w:rsidRPr="00481D2D" w:rsidRDefault="0057141D" w:rsidP="0057141D">
            <w:pPr>
              <w:pStyle w:val="TAL"/>
            </w:pPr>
            <w:r w:rsidRPr="00481D2D">
              <w:t>23</w:t>
            </w:r>
          </w:p>
        </w:tc>
        <w:tc>
          <w:tcPr>
            <w:tcW w:w="2665" w:type="dxa"/>
          </w:tcPr>
          <w:p w14:paraId="61C2CE0B" w14:textId="77777777" w:rsidR="0057141D" w:rsidRPr="00481D2D" w:rsidRDefault="0057141D" w:rsidP="0057141D">
            <w:pPr>
              <w:pStyle w:val="TAL"/>
            </w:pPr>
            <w:r w:rsidRPr="00481D2D">
              <w:t>User-Agent</w:t>
            </w:r>
          </w:p>
        </w:tc>
        <w:tc>
          <w:tcPr>
            <w:tcW w:w="1021" w:type="dxa"/>
          </w:tcPr>
          <w:p w14:paraId="0967576A" w14:textId="77777777" w:rsidR="0057141D" w:rsidRPr="00481D2D" w:rsidRDefault="0057141D" w:rsidP="0057141D">
            <w:pPr>
              <w:pStyle w:val="TAL"/>
            </w:pPr>
            <w:r w:rsidRPr="00481D2D">
              <w:t>[26] 20.41</w:t>
            </w:r>
          </w:p>
        </w:tc>
        <w:tc>
          <w:tcPr>
            <w:tcW w:w="1021" w:type="dxa"/>
          </w:tcPr>
          <w:p w14:paraId="5C9121B2" w14:textId="77777777" w:rsidR="0057141D" w:rsidRPr="00481D2D" w:rsidRDefault="0057141D" w:rsidP="0057141D">
            <w:pPr>
              <w:pStyle w:val="TAL"/>
            </w:pPr>
            <w:r w:rsidRPr="00481D2D">
              <w:t>o</w:t>
            </w:r>
          </w:p>
        </w:tc>
        <w:tc>
          <w:tcPr>
            <w:tcW w:w="1021" w:type="dxa"/>
          </w:tcPr>
          <w:p w14:paraId="46C69F9A" w14:textId="77777777" w:rsidR="0057141D" w:rsidRPr="00481D2D" w:rsidRDefault="0057141D" w:rsidP="0057141D">
            <w:pPr>
              <w:pStyle w:val="TAL"/>
            </w:pPr>
            <w:r w:rsidRPr="00481D2D">
              <w:t>o</w:t>
            </w:r>
          </w:p>
        </w:tc>
        <w:tc>
          <w:tcPr>
            <w:tcW w:w="1021" w:type="dxa"/>
          </w:tcPr>
          <w:p w14:paraId="4CE5AD0A" w14:textId="77777777" w:rsidR="0057141D" w:rsidRPr="00481D2D" w:rsidRDefault="0057141D" w:rsidP="0057141D">
            <w:pPr>
              <w:pStyle w:val="TAL"/>
            </w:pPr>
            <w:r w:rsidRPr="00481D2D">
              <w:t>[26] 20.41</w:t>
            </w:r>
          </w:p>
        </w:tc>
        <w:tc>
          <w:tcPr>
            <w:tcW w:w="1021" w:type="dxa"/>
          </w:tcPr>
          <w:p w14:paraId="222C2729" w14:textId="77777777" w:rsidR="0057141D" w:rsidRPr="00481D2D" w:rsidRDefault="0057141D" w:rsidP="0057141D">
            <w:pPr>
              <w:pStyle w:val="TAL"/>
            </w:pPr>
            <w:r w:rsidRPr="00481D2D">
              <w:t>o</w:t>
            </w:r>
          </w:p>
        </w:tc>
        <w:tc>
          <w:tcPr>
            <w:tcW w:w="1021" w:type="dxa"/>
          </w:tcPr>
          <w:p w14:paraId="12E71129" w14:textId="77777777" w:rsidR="0057141D" w:rsidRPr="00481D2D" w:rsidRDefault="0057141D" w:rsidP="0057141D">
            <w:pPr>
              <w:pStyle w:val="TAL"/>
            </w:pPr>
            <w:r w:rsidRPr="00481D2D">
              <w:t>o</w:t>
            </w:r>
          </w:p>
        </w:tc>
      </w:tr>
      <w:tr w:rsidR="0057141D" w:rsidRPr="00481D2D" w14:paraId="7F332335" w14:textId="77777777">
        <w:tc>
          <w:tcPr>
            <w:tcW w:w="851" w:type="dxa"/>
          </w:tcPr>
          <w:p w14:paraId="5C307158" w14:textId="77777777" w:rsidR="0057141D" w:rsidRPr="00481D2D" w:rsidRDefault="0057141D" w:rsidP="0057141D">
            <w:pPr>
              <w:pStyle w:val="TAL"/>
            </w:pPr>
            <w:r w:rsidRPr="00481D2D">
              <w:t>24</w:t>
            </w:r>
          </w:p>
        </w:tc>
        <w:tc>
          <w:tcPr>
            <w:tcW w:w="2665" w:type="dxa"/>
          </w:tcPr>
          <w:p w14:paraId="497929C4" w14:textId="77777777" w:rsidR="0057141D" w:rsidRPr="00481D2D" w:rsidRDefault="0057141D" w:rsidP="0057141D">
            <w:pPr>
              <w:pStyle w:val="TAL"/>
            </w:pPr>
            <w:r w:rsidRPr="00481D2D">
              <w:t>Via</w:t>
            </w:r>
          </w:p>
        </w:tc>
        <w:tc>
          <w:tcPr>
            <w:tcW w:w="1021" w:type="dxa"/>
          </w:tcPr>
          <w:p w14:paraId="48441427" w14:textId="77777777" w:rsidR="0057141D" w:rsidRPr="00481D2D" w:rsidRDefault="0057141D" w:rsidP="0057141D">
            <w:pPr>
              <w:pStyle w:val="TAL"/>
            </w:pPr>
            <w:r w:rsidRPr="00481D2D">
              <w:t>[26] 20.42</w:t>
            </w:r>
          </w:p>
        </w:tc>
        <w:tc>
          <w:tcPr>
            <w:tcW w:w="1021" w:type="dxa"/>
          </w:tcPr>
          <w:p w14:paraId="76C5EEBC" w14:textId="77777777" w:rsidR="0057141D" w:rsidRPr="00481D2D" w:rsidRDefault="0057141D" w:rsidP="0057141D">
            <w:pPr>
              <w:pStyle w:val="TAL"/>
            </w:pPr>
            <w:r w:rsidRPr="00481D2D">
              <w:t>m</w:t>
            </w:r>
          </w:p>
        </w:tc>
        <w:tc>
          <w:tcPr>
            <w:tcW w:w="1021" w:type="dxa"/>
          </w:tcPr>
          <w:p w14:paraId="2264A8F2" w14:textId="77777777" w:rsidR="0057141D" w:rsidRPr="00481D2D" w:rsidRDefault="0057141D" w:rsidP="0057141D">
            <w:pPr>
              <w:pStyle w:val="TAL"/>
            </w:pPr>
            <w:r w:rsidRPr="00481D2D">
              <w:t>m</w:t>
            </w:r>
          </w:p>
        </w:tc>
        <w:tc>
          <w:tcPr>
            <w:tcW w:w="1021" w:type="dxa"/>
          </w:tcPr>
          <w:p w14:paraId="0AB20F21" w14:textId="77777777" w:rsidR="0057141D" w:rsidRPr="00481D2D" w:rsidRDefault="0057141D" w:rsidP="0057141D">
            <w:pPr>
              <w:pStyle w:val="TAL"/>
            </w:pPr>
            <w:r w:rsidRPr="00481D2D">
              <w:t>[26] 20.42</w:t>
            </w:r>
          </w:p>
        </w:tc>
        <w:tc>
          <w:tcPr>
            <w:tcW w:w="1021" w:type="dxa"/>
          </w:tcPr>
          <w:p w14:paraId="6BFB15D7" w14:textId="77777777" w:rsidR="0057141D" w:rsidRPr="00481D2D" w:rsidRDefault="0057141D" w:rsidP="0057141D">
            <w:pPr>
              <w:pStyle w:val="TAL"/>
            </w:pPr>
            <w:r w:rsidRPr="00481D2D">
              <w:t>m</w:t>
            </w:r>
          </w:p>
        </w:tc>
        <w:tc>
          <w:tcPr>
            <w:tcW w:w="1021" w:type="dxa"/>
          </w:tcPr>
          <w:p w14:paraId="1A81C36E" w14:textId="77777777" w:rsidR="0057141D" w:rsidRPr="00481D2D" w:rsidRDefault="0057141D" w:rsidP="0057141D">
            <w:pPr>
              <w:pStyle w:val="TAL"/>
            </w:pPr>
            <w:r w:rsidRPr="00481D2D">
              <w:t>m</w:t>
            </w:r>
          </w:p>
        </w:tc>
      </w:tr>
      <w:tr w:rsidR="0057141D" w:rsidRPr="00481D2D" w14:paraId="007D09C5" w14:textId="77777777">
        <w:tc>
          <w:tcPr>
            <w:tcW w:w="851" w:type="dxa"/>
          </w:tcPr>
          <w:p w14:paraId="67DA96B2" w14:textId="77777777" w:rsidR="0057141D" w:rsidRPr="00481D2D" w:rsidRDefault="0057141D" w:rsidP="0057141D">
            <w:pPr>
              <w:pStyle w:val="TAL"/>
            </w:pPr>
            <w:r w:rsidRPr="00481D2D">
              <w:t>25</w:t>
            </w:r>
          </w:p>
        </w:tc>
        <w:tc>
          <w:tcPr>
            <w:tcW w:w="2665" w:type="dxa"/>
          </w:tcPr>
          <w:p w14:paraId="47D420FA" w14:textId="77777777" w:rsidR="0057141D" w:rsidRPr="00481D2D" w:rsidRDefault="0057141D" w:rsidP="0057141D">
            <w:pPr>
              <w:pStyle w:val="TAL"/>
            </w:pPr>
            <w:r w:rsidRPr="00481D2D">
              <w:t>Warning</w:t>
            </w:r>
          </w:p>
        </w:tc>
        <w:tc>
          <w:tcPr>
            <w:tcW w:w="1021" w:type="dxa"/>
          </w:tcPr>
          <w:p w14:paraId="3001E965" w14:textId="77777777" w:rsidR="0057141D" w:rsidRPr="00481D2D" w:rsidRDefault="0057141D" w:rsidP="0057141D">
            <w:pPr>
              <w:pStyle w:val="TAL"/>
            </w:pPr>
            <w:r w:rsidRPr="00481D2D">
              <w:t>[26] 20.43</w:t>
            </w:r>
          </w:p>
        </w:tc>
        <w:tc>
          <w:tcPr>
            <w:tcW w:w="1021" w:type="dxa"/>
          </w:tcPr>
          <w:p w14:paraId="5463819C" w14:textId="77777777" w:rsidR="0057141D" w:rsidRPr="00481D2D" w:rsidRDefault="0057141D" w:rsidP="0057141D">
            <w:pPr>
              <w:pStyle w:val="TAL"/>
            </w:pPr>
            <w:r w:rsidRPr="00481D2D">
              <w:t>o</w:t>
            </w:r>
          </w:p>
        </w:tc>
        <w:tc>
          <w:tcPr>
            <w:tcW w:w="1021" w:type="dxa"/>
          </w:tcPr>
          <w:p w14:paraId="0870272D" w14:textId="77777777" w:rsidR="0057141D" w:rsidRPr="00481D2D" w:rsidRDefault="0057141D" w:rsidP="0057141D">
            <w:pPr>
              <w:pStyle w:val="TAL"/>
            </w:pPr>
            <w:r w:rsidRPr="00481D2D">
              <w:t>o</w:t>
            </w:r>
          </w:p>
        </w:tc>
        <w:tc>
          <w:tcPr>
            <w:tcW w:w="1021" w:type="dxa"/>
          </w:tcPr>
          <w:p w14:paraId="519B933B" w14:textId="77777777" w:rsidR="0057141D" w:rsidRPr="00481D2D" w:rsidRDefault="0057141D" w:rsidP="0057141D">
            <w:pPr>
              <w:pStyle w:val="TAL"/>
            </w:pPr>
            <w:r w:rsidRPr="00481D2D">
              <w:t>[26] 20.43</w:t>
            </w:r>
          </w:p>
        </w:tc>
        <w:tc>
          <w:tcPr>
            <w:tcW w:w="1021" w:type="dxa"/>
          </w:tcPr>
          <w:p w14:paraId="586C2CE0" w14:textId="77777777" w:rsidR="0057141D" w:rsidRPr="00481D2D" w:rsidRDefault="0057141D" w:rsidP="0057141D">
            <w:pPr>
              <w:pStyle w:val="TAL"/>
            </w:pPr>
            <w:r w:rsidRPr="00481D2D">
              <w:t>o</w:t>
            </w:r>
          </w:p>
        </w:tc>
        <w:tc>
          <w:tcPr>
            <w:tcW w:w="1021" w:type="dxa"/>
          </w:tcPr>
          <w:p w14:paraId="49028389" w14:textId="77777777" w:rsidR="0057141D" w:rsidRPr="00481D2D" w:rsidRDefault="0057141D" w:rsidP="0057141D">
            <w:pPr>
              <w:pStyle w:val="TAL"/>
            </w:pPr>
            <w:r w:rsidRPr="00481D2D">
              <w:t>o</w:t>
            </w:r>
          </w:p>
        </w:tc>
      </w:tr>
      <w:tr w:rsidR="0057141D" w:rsidRPr="00481D2D" w14:paraId="5943461C" w14:textId="77777777">
        <w:trPr>
          <w:cantSplit/>
        </w:trPr>
        <w:tc>
          <w:tcPr>
            <w:tcW w:w="9642" w:type="dxa"/>
            <w:gridSpan w:val="8"/>
          </w:tcPr>
          <w:p w14:paraId="57EC8CBA" w14:textId="77777777" w:rsidR="0057141D" w:rsidRPr="00481D2D" w:rsidRDefault="0057141D" w:rsidP="0057141D">
            <w:pPr>
              <w:pStyle w:val="TAN"/>
            </w:pPr>
            <w:r w:rsidRPr="00481D2D">
              <w:t>c1:</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14:paraId="28DFA453" w14:textId="77777777" w:rsidR="0057141D" w:rsidRPr="00481D2D" w:rsidRDefault="0057141D" w:rsidP="0057141D">
            <w:pPr>
              <w:pStyle w:val="TAN"/>
            </w:pPr>
            <w:r w:rsidRPr="00481D2D">
              <w:t>c2:</w:t>
            </w:r>
            <w:r w:rsidRPr="00481D2D">
              <w:tab/>
              <w:t xml:space="preserve">IF A.4/6 THEN m </w:t>
            </w:r>
            <w:smartTag w:uri="urn:schemas-microsoft-com:office:smarttags" w:element="stockticker">
              <w:r w:rsidRPr="00481D2D">
                <w:t>ELSE</w:t>
              </w:r>
            </w:smartTag>
            <w:r w:rsidRPr="00481D2D">
              <w:t xml:space="preserve"> n/a - - timestamping of requests.</w:t>
            </w:r>
          </w:p>
          <w:p w14:paraId="26AFC08C" w14:textId="77777777" w:rsidR="0057141D" w:rsidRPr="00481D2D" w:rsidRDefault="0057141D" w:rsidP="0057141D">
            <w:pPr>
              <w:pStyle w:val="TAN"/>
            </w:pPr>
            <w:r w:rsidRPr="00481D2D">
              <w:t>c4:</w:t>
            </w:r>
            <w:r w:rsidRPr="00481D2D">
              <w:tab/>
              <w:t xml:space="preserve">IF A.4/26 THEN o </w:t>
            </w:r>
            <w:smartTag w:uri="urn:schemas-microsoft-com:office:smarttags" w:element="stockticker">
              <w:r w:rsidRPr="00481D2D">
                <w:t>ELSE</w:t>
              </w:r>
            </w:smartTag>
            <w:r w:rsidRPr="00481D2D">
              <w:t xml:space="preserve"> n/a - - a privacy mechanism for the Session Initiation Protocol (SIP).</w:t>
            </w:r>
          </w:p>
          <w:p w14:paraId="3F7A7DC5" w14:textId="77777777" w:rsidR="0057141D" w:rsidRPr="00481D2D" w:rsidRDefault="0057141D" w:rsidP="0057141D">
            <w:pPr>
              <w:pStyle w:val="TAN"/>
            </w:pPr>
            <w:r w:rsidRPr="00481D2D">
              <w:t>c5:</w:t>
            </w:r>
            <w:r w:rsidRPr="00481D2D">
              <w:tab/>
              <w:t xml:space="preserve">IF A.4/34 THEN o </w:t>
            </w:r>
            <w:smartTag w:uri="urn:schemas-microsoft-com:office:smarttags" w:element="stockticker">
              <w:r w:rsidRPr="00481D2D">
                <w:t>ELSE</w:t>
              </w:r>
            </w:smartTag>
            <w:r w:rsidRPr="00481D2D">
              <w:t xml:space="preserve"> n/a - - the P-Access-Network-Info header extension.</w:t>
            </w:r>
          </w:p>
          <w:p w14:paraId="5937D046" w14:textId="77777777" w:rsidR="0057141D" w:rsidRPr="00481D2D" w:rsidRDefault="0057141D" w:rsidP="0057141D">
            <w:pPr>
              <w:pStyle w:val="TAN"/>
            </w:pPr>
            <w:r w:rsidRPr="00481D2D">
              <w:t>c6:</w:t>
            </w:r>
            <w:r w:rsidRPr="00481D2D">
              <w:tab/>
              <w:t xml:space="preserve">IF A.4/34 </w:t>
            </w:r>
            <w:smartTag w:uri="urn:schemas-microsoft-com:office:smarttags" w:element="stockticker">
              <w:r w:rsidRPr="00481D2D">
                <w:t>AND</w:t>
              </w:r>
            </w:smartTag>
            <w:r w:rsidRPr="00481D2D">
              <w:t xml:space="preserve"> A.3/1 THEN m </w:t>
            </w:r>
            <w:smartTag w:uri="urn:schemas-microsoft-com:office:smarttags" w:element="stockticker">
              <w:r w:rsidRPr="00481D2D">
                <w:t>ELSE</w:t>
              </w:r>
            </w:smartTag>
            <w:r w:rsidRPr="00481D2D">
              <w:t xml:space="preserve"> n/a - - the P-Access-Network-Info header extension and UE.</w:t>
            </w:r>
          </w:p>
          <w:p w14:paraId="4D3DE1E0" w14:textId="77777777" w:rsidR="0057141D" w:rsidRPr="00481D2D" w:rsidRDefault="0057141D" w:rsidP="0057141D">
            <w:pPr>
              <w:pStyle w:val="TAN"/>
            </w:pPr>
            <w:r w:rsidRPr="00481D2D">
              <w:t>c7:</w:t>
            </w:r>
            <w:r w:rsidRPr="00481D2D">
              <w:tab/>
              <w:t xml:space="preserve">IF A.4/34 </w:t>
            </w:r>
            <w:smartTag w:uri="urn:schemas-microsoft-com:office:smarttags" w:element="stockticker">
              <w:r w:rsidRPr="00481D2D">
                <w:t>AND</w:t>
              </w:r>
            </w:smartTag>
            <w:r w:rsidRPr="00481D2D">
              <w:t xml:space="preserve"> (A.3/7A OR A.3/7D) THEN m </w:t>
            </w:r>
            <w:smartTag w:uri="urn:schemas-microsoft-com:office:smarttags" w:element="stockticker">
              <w:r w:rsidRPr="00481D2D">
                <w:t>ELSE</w:t>
              </w:r>
            </w:smartTag>
            <w:r w:rsidRPr="00481D2D">
              <w:t xml:space="preserve"> n/a - - the P-Access-Network-Info header extension and AS acting as terminating UA or AS acting as third-party call controller.</w:t>
            </w:r>
          </w:p>
          <w:p w14:paraId="5A0F1D0C" w14:textId="77777777" w:rsidR="0057141D" w:rsidRPr="00481D2D" w:rsidRDefault="0057141D" w:rsidP="0057141D">
            <w:pPr>
              <w:pStyle w:val="TAN"/>
            </w:pPr>
            <w:r w:rsidRPr="00481D2D">
              <w:t>c8:</w:t>
            </w:r>
            <w:r w:rsidRPr="00481D2D">
              <w:tab/>
              <w:t xml:space="preserve">IF A.4/36 THEN o </w:t>
            </w:r>
            <w:smartTag w:uri="urn:schemas-microsoft-com:office:smarttags" w:element="stockticker">
              <w:r w:rsidRPr="00481D2D">
                <w:t>ELSE</w:t>
              </w:r>
            </w:smartTag>
            <w:r w:rsidRPr="00481D2D">
              <w:t xml:space="preserve"> n/a - - the P-Charging-Vector header extension.</w:t>
            </w:r>
          </w:p>
          <w:p w14:paraId="10DA4AED" w14:textId="77777777" w:rsidR="0057141D" w:rsidRPr="00481D2D" w:rsidRDefault="0057141D" w:rsidP="0057141D">
            <w:pPr>
              <w:pStyle w:val="TAN"/>
            </w:pPr>
            <w:r w:rsidRPr="00481D2D">
              <w:t>c9:</w:t>
            </w:r>
            <w:r w:rsidRPr="00481D2D">
              <w:tab/>
              <w:t xml:space="preserve">IF A.4/36 THEN m </w:t>
            </w:r>
            <w:smartTag w:uri="urn:schemas-microsoft-com:office:smarttags" w:element="stockticker">
              <w:r w:rsidRPr="00481D2D">
                <w:t>ELSE</w:t>
              </w:r>
            </w:smartTag>
            <w:r w:rsidRPr="00481D2D">
              <w:t xml:space="preserve"> n/a - - the P-Charging-Vector header extension.</w:t>
            </w:r>
          </w:p>
          <w:p w14:paraId="2179195A" w14:textId="77777777" w:rsidR="0057141D" w:rsidRPr="00481D2D" w:rsidRDefault="0057141D" w:rsidP="0057141D">
            <w:pPr>
              <w:pStyle w:val="TAN"/>
            </w:pPr>
            <w:r w:rsidRPr="00481D2D">
              <w:t>c10:</w:t>
            </w:r>
            <w:r w:rsidRPr="00481D2D">
              <w:tab/>
              <w:t xml:space="preserve">IF A.4/35 THEN o </w:t>
            </w:r>
            <w:smartTag w:uri="urn:schemas-microsoft-com:office:smarttags" w:element="stockticker">
              <w:r w:rsidRPr="00481D2D">
                <w:t>ELSE</w:t>
              </w:r>
            </w:smartTag>
            <w:r w:rsidRPr="00481D2D">
              <w:t xml:space="preserve"> n/a - - the P-Charging-Function-Addresses header extension.</w:t>
            </w:r>
          </w:p>
          <w:p w14:paraId="3DCE4E76" w14:textId="77777777" w:rsidR="0057141D" w:rsidRPr="00481D2D" w:rsidRDefault="0057141D" w:rsidP="0057141D">
            <w:pPr>
              <w:pStyle w:val="TAN"/>
            </w:pPr>
            <w:r w:rsidRPr="00481D2D">
              <w:t>c11:</w:t>
            </w:r>
            <w:r w:rsidRPr="00481D2D">
              <w:tab/>
              <w:t xml:space="preserve">IF A.4/35 THEN m </w:t>
            </w:r>
            <w:smartTag w:uri="urn:schemas-microsoft-com:office:smarttags" w:element="stockticker">
              <w:r w:rsidRPr="00481D2D">
                <w:t>ELSE</w:t>
              </w:r>
            </w:smartTag>
            <w:r w:rsidRPr="00481D2D">
              <w:t xml:space="preserve"> n/a - - the P-Charging-Function-Addresses header extension.</w:t>
            </w:r>
          </w:p>
          <w:p w14:paraId="2EA4EA9F" w14:textId="77777777" w:rsidR="0057141D" w:rsidRPr="00481D2D" w:rsidRDefault="0057141D" w:rsidP="0057141D">
            <w:pPr>
              <w:pStyle w:val="TAN"/>
            </w:pPr>
            <w:r w:rsidRPr="00481D2D">
              <w:t>c12:</w:t>
            </w:r>
            <w:r w:rsidRPr="00481D2D">
              <w:tab/>
              <w:t xml:space="preserve">IF A.6/18 THEN m </w:t>
            </w:r>
            <w:smartTag w:uri="urn:schemas-microsoft-com:office:smarttags" w:element="stockticker">
              <w:r w:rsidRPr="00481D2D">
                <w:t>ELSE</w:t>
              </w:r>
            </w:smartTag>
            <w:r w:rsidRPr="00481D2D">
              <w:t xml:space="preserve"> o - - 405 (Method Not Allowed).</w:t>
            </w:r>
          </w:p>
          <w:p w14:paraId="07C9A2DE" w14:textId="77777777" w:rsidR="0057141D" w:rsidRPr="00481D2D" w:rsidRDefault="0057141D" w:rsidP="0057141D">
            <w:pPr>
              <w:pStyle w:val="TAN"/>
            </w:pPr>
            <w:r w:rsidRPr="00481D2D">
              <w:t>c14:</w:t>
            </w:r>
            <w:r w:rsidRPr="00481D2D">
              <w:tab/>
              <w:t xml:space="preserve">IF A.4/60 THEN m </w:t>
            </w:r>
            <w:smartTag w:uri="urn:schemas-microsoft-com:office:smarttags" w:element="stockticker">
              <w:r w:rsidRPr="00481D2D">
                <w:t>ELSE</w:t>
              </w:r>
            </w:smartTag>
            <w:r w:rsidRPr="00481D2D">
              <w:t xml:space="preserve"> n/a - - SIP location conveyance.</w:t>
            </w:r>
          </w:p>
          <w:p w14:paraId="5D79CE9A" w14:textId="77777777" w:rsidR="00CE1A9B" w:rsidRPr="00481D2D" w:rsidRDefault="00047EC0" w:rsidP="00CE1A9B">
            <w:pPr>
              <w:pStyle w:val="TAN"/>
              <w:rPr>
                <w:rFonts w:eastAsia="SimSun"/>
                <w:lang w:eastAsia="zh-CN"/>
              </w:rPr>
            </w:pPr>
            <w:r w:rsidRPr="00481D2D">
              <w:rPr>
                <w:rFonts w:eastAsia="SimSun"/>
                <w:lang w:eastAsia="zh-CN"/>
              </w:rPr>
              <w:t>c17:</w:t>
            </w:r>
            <w:r w:rsidRPr="00481D2D">
              <w:rPr>
                <w:rFonts w:eastAsia="SimSun"/>
                <w:lang w:eastAsia="zh-CN"/>
              </w:rPr>
              <w:tab/>
              <w:t xml:space="preserve">IF A.4/9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the Session-ID header</w:t>
            </w:r>
            <w:r w:rsidRPr="00481D2D">
              <w:rPr>
                <w:rFonts w:eastAsia="SimSun"/>
                <w:lang w:eastAsia="zh-CN"/>
              </w:rPr>
              <w:t>.</w:t>
            </w:r>
          </w:p>
          <w:p w14:paraId="24F7CD61" w14:textId="77777777" w:rsidR="0057141D" w:rsidRPr="00481D2D" w:rsidRDefault="00CE1A9B" w:rsidP="00CE1A9B">
            <w:pPr>
              <w:pStyle w:val="TAN"/>
            </w:pPr>
            <w:r w:rsidRPr="00481D2D">
              <w:t>c18:</w:t>
            </w:r>
            <w:r w:rsidRPr="00481D2D">
              <w:tab/>
              <w:t xml:space="preserve">IF A.4/111 THEN m </w:t>
            </w:r>
            <w:smartTag w:uri="urn:schemas-microsoft-com:office:smarttags" w:element="stockticker">
              <w:r w:rsidRPr="00481D2D">
                <w:t>ELSE</w:t>
              </w:r>
            </w:smartTag>
            <w:r w:rsidRPr="00481D2D">
              <w:t xml:space="preserve"> n/a - - the Relayed-Charge header field extension.</w:t>
            </w:r>
          </w:p>
          <w:p w14:paraId="518EB723" w14:textId="77777777" w:rsidR="00746979" w:rsidRPr="00481D2D" w:rsidRDefault="00746979" w:rsidP="00746979">
            <w:pPr>
              <w:pStyle w:val="TAN"/>
            </w:pPr>
            <w:r w:rsidRPr="00481D2D">
              <w:t>c19:</w:t>
            </w:r>
            <w:r w:rsidRPr="00481D2D">
              <w:tab/>
              <w:t>IF A.4/113 AND A.3/1 THEN m ELSE n/a - - the Cellular-Network-Info header extension and UE.</w:t>
            </w:r>
          </w:p>
          <w:p w14:paraId="6B149CB1" w14:textId="77777777" w:rsidR="002A0E3D" w:rsidRPr="00481D2D" w:rsidRDefault="00746979" w:rsidP="002A0E3D">
            <w:pPr>
              <w:pStyle w:val="TAN"/>
            </w:pPr>
            <w:r w:rsidRPr="00481D2D">
              <w:t>c20:</w:t>
            </w:r>
            <w:r w:rsidRPr="00481D2D">
              <w:tab/>
              <w:t>IF A.4/113 AND (A.3/7A OR A.3/7D) THEN m ELSE n/a - - the Cellular-Network-Info header extension and AS acting as terminating UA or AS acting as third-party call controller.</w:t>
            </w:r>
          </w:p>
          <w:p w14:paraId="10CC307C" w14:textId="77777777" w:rsidR="002A0E3D" w:rsidRPr="00481D2D" w:rsidRDefault="002A0E3D" w:rsidP="002A0E3D">
            <w:pPr>
              <w:pStyle w:val="TAN"/>
            </w:pPr>
            <w:r w:rsidRPr="00481D2D">
              <w:rPr>
                <w:lang w:eastAsia="ja-JP"/>
              </w:rPr>
              <w:t>c21:</w:t>
            </w:r>
            <w:r w:rsidRPr="00481D2D">
              <w:rPr>
                <w:lang w:eastAsia="ja-JP"/>
              </w:rPr>
              <w:tab/>
            </w:r>
            <w:r w:rsidRPr="00481D2D">
              <w:t>IF A.4/</w:t>
            </w:r>
            <w:r w:rsidR="00EC061A" w:rsidRPr="00481D2D">
              <w:t>119</w:t>
            </w:r>
            <w:r w:rsidRPr="00481D2D">
              <w:t xml:space="preserve"> THEN o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p w14:paraId="046CB408" w14:textId="77777777" w:rsidR="00746979" w:rsidRPr="00481D2D" w:rsidRDefault="002A0E3D" w:rsidP="002A0E3D">
            <w:pPr>
              <w:pStyle w:val="TAN"/>
            </w:pPr>
            <w:r w:rsidRPr="00481D2D">
              <w:rPr>
                <w:lang w:eastAsia="ja-JP"/>
              </w:rPr>
              <w:t>c22:</w:t>
            </w:r>
            <w:r w:rsidRPr="00481D2D">
              <w:rPr>
                <w:lang w:eastAsia="ja-JP"/>
              </w:rPr>
              <w:tab/>
            </w:r>
            <w:r w:rsidRPr="00481D2D">
              <w:t>IF A.4/</w:t>
            </w:r>
            <w:r w:rsidR="00EC061A" w:rsidRPr="00481D2D">
              <w:t>119</w:t>
            </w:r>
            <w:r w:rsidRPr="00481D2D">
              <w:t xml:space="preserve"> THEN m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tc>
      </w:tr>
    </w:tbl>
    <w:p w14:paraId="04E58AA6" w14:textId="77777777" w:rsidR="0057141D" w:rsidRPr="00481D2D" w:rsidRDefault="0057141D" w:rsidP="0057141D">
      <w:pPr>
        <w:keepNext/>
        <w:keepLines/>
      </w:pPr>
    </w:p>
    <w:p w14:paraId="7504BA0C" w14:textId="77777777" w:rsidR="0057141D" w:rsidRPr="00481D2D" w:rsidRDefault="0057141D" w:rsidP="0057141D">
      <w:pPr>
        <w:keepNext/>
        <w:keepLines/>
      </w:pPr>
      <w:r w:rsidRPr="00481D2D">
        <w:t>Prerequisite A.5/</w:t>
      </w:r>
      <w:r w:rsidR="00A024FD" w:rsidRPr="00481D2D">
        <w:t>7</w:t>
      </w:r>
      <w:r w:rsidRPr="00481D2D">
        <w:t xml:space="preserve"> - - INFO response</w:t>
      </w:r>
    </w:p>
    <w:p w14:paraId="516263F5" w14:textId="77777777" w:rsidR="0057141D" w:rsidRPr="00481D2D" w:rsidRDefault="0057141D" w:rsidP="0057141D">
      <w:pPr>
        <w:keepNext/>
        <w:keepLines/>
      </w:pPr>
      <w:r w:rsidRPr="00481D2D">
        <w:t>Prerequisite: A.6/102 - - Additional for 2xx response</w:t>
      </w:r>
    </w:p>
    <w:p w14:paraId="46A182BF" w14:textId="77777777" w:rsidR="0057141D" w:rsidRPr="00481D2D" w:rsidRDefault="0057141D" w:rsidP="0057141D">
      <w:pPr>
        <w:pStyle w:val="TH"/>
      </w:pPr>
      <w:r w:rsidRPr="00481D2D">
        <w:t>Table A.36: Supported header fields within the INFO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7141D" w:rsidRPr="00481D2D" w14:paraId="524F9256" w14:textId="77777777">
        <w:trPr>
          <w:cantSplit/>
        </w:trPr>
        <w:tc>
          <w:tcPr>
            <w:tcW w:w="851" w:type="dxa"/>
            <w:vMerge w:val="restart"/>
          </w:tcPr>
          <w:p w14:paraId="3D21C3EF" w14:textId="77777777" w:rsidR="0057141D" w:rsidRPr="00481D2D" w:rsidRDefault="0057141D" w:rsidP="0057141D">
            <w:pPr>
              <w:pStyle w:val="TAH"/>
            </w:pPr>
            <w:r w:rsidRPr="00481D2D">
              <w:t>Item</w:t>
            </w:r>
          </w:p>
        </w:tc>
        <w:tc>
          <w:tcPr>
            <w:tcW w:w="2665" w:type="dxa"/>
            <w:vMerge w:val="restart"/>
          </w:tcPr>
          <w:p w14:paraId="53668CE7" w14:textId="77777777" w:rsidR="0057141D" w:rsidRPr="00481D2D" w:rsidRDefault="0057141D" w:rsidP="0057141D">
            <w:pPr>
              <w:pStyle w:val="TAH"/>
            </w:pPr>
            <w:r w:rsidRPr="00481D2D">
              <w:t>Header field</w:t>
            </w:r>
          </w:p>
        </w:tc>
        <w:tc>
          <w:tcPr>
            <w:tcW w:w="3063" w:type="dxa"/>
            <w:gridSpan w:val="3"/>
          </w:tcPr>
          <w:p w14:paraId="20385508" w14:textId="77777777" w:rsidR="0057141D" w:rsidRPr="00481D2D" w:rsidRDefault="0057141D" w:rsidP="0057141D">
            <w:pPr>
              <w:pStyle w:val="TAH"/>
            </w:pPr>
            <w:r w:rsidRPr="00481D2D">
              <w:t>Sending</w:t>
            </w:r>
          </w:p>
        </w:tc>
        <w:tc>
          <w:tcPr>
            <w:tcW w:w="3063" w:type="dxa"/>
            <w:gridSpan w:val="3"/>
          </w:tcPr>
          <w:p w14:paraId="2C22E8F4" w14:textId="77777777" w:rsidR="0057141D" w:rsidRPr="00481D2D" w:rsidRDefault="0057141D" w:rsidP="0057141D">
            <w:pPr>
              <w:pStyle w:val="TAH"/>
              <w:rPr>
                <w:b w:val="0"/>
              </w:rPr>
            </w:pPr>
            <w:r w:rsidRPr="00481D2D">
              <w:t>Receiving</w:t>
            </w:r>
          </w:p>
        </w:tc>
      </w:tr>
      <w:tr w:rsidR="0057141D" w:rsidRPr="00481D2D" w14:paraId="0437BAA8" w14:textId="77777777">
        <w:trPr>
          <w:cantSplit/>
        </w:trPr>
        <w:tc>
          <w:tcPr>
            <w:tcW w:w="851" w:type="dxa"/>
            <w:vMerge/>
          </w:tcPr>
          <w:p w14:paraId="51ADC1D6" w14:textId="77777777" w:rsidR="0057141D" w:rsidRPr="00481D2D" w:rsidRDefault="0057141D" w:rsidP="0057141D">
            <w:pPr>
              <w:pStyle w:val="TAH"/>
            </w:pPr>
          </w:p>
        </w:tc>
        <w:tc>
          <w:tcPr>
            <w:tcW w:w="2665" w:type="dxa"/>
            <w:vMerge/>
          </w:tcPr>
          <w:p w14:paraId="11F20B5B" w14:textId="77777777" w:rsidR="0057141D" w:rsidRPr="00481D2D" w:rsidRDefault="0057141D" w:rsidP="0057141D">
            <w:pPr>
              <w:pStyle w:val="TAH"/>
            </w:pPr>
          </w:p>
        </w:tc>
        <w:tc>
          <w:tcPr>
            <w:tcW w:w="1021" w:type="dxa"/>
          </w:tcPr>
          <w:p w14:paraId="0DAA6905" w14:textId="77777777" w:rsidR="0057141D" w:rsidRPr="00481D2D" w:rsidRDefault="0057141D" w:rsidP="0057141D">
            <w:pPr>
              <w:pStyle w:val="TAH"/>
            </w:pPr>
            <w:r w:rsidRPr="00481D2D">
              <w:t>Ref.</w:t>
            </w:r>
          </w:p>
        </w:tc>
        <w:tc>
          <w:tcPr>
            <w:tcW w:w="1021" w:type="dxa"/>
          </w:tcPr>
          <w:p w14:paraId="5D8B98D1" w14:textId="77777777" w:rsidR="0057141D" w:rsidRPr="00481D2D" w:rsidRDefault="0057141D" w:rsidP="0057141D">
            <w:pPr>
              <w:pStyle w:val="TAH"/>
            </w:pPr>
            <w:r w:rsidRPr="00481D2D">
              <w:t>RFC status</w:t>
            </w:r>
          </w:p>
        </w:tc>
        <w:tc>
          <w:tcPr>
            <w:tcW w:w="1021" w:type="dxa"/>
          </w:tcPr>
          <w:p w14:paraId="4F726603" w14:textId="77777777" w:rsidR="0057141D" w:rsidRPr="00481D2D" w:rsidRDefault="0057141D" w:rsidP="0057141D">
            <w:pPr>
              <w:pStyle w:val="TAH"/>
            </w:pPr>
            <w:r w:rsidRPr="00481D2D">
              <w:t>Profile status</w:t>
            </w:r>
          </w:p>
        </w:tc>
        <w:tc>
          <w:tcPr>
            <w:tcW w:w="1021" w:type="dxa"/>
          </w:tcPr>
          <w:p w14:paraId="72C063FE" w14:textId="77777777" w:rsidR="0057141D" w:rsidRPr="00481D2D" w:rsidRDefault="0057141D" w:rsidP="0057141D">
            <w:pPr>
              <w:pStyle w:val="TAH"/>
            </w:pPr>
            <w:r w:rsidRPr="00481D2D">
              <w:t>Ref.</w:t>
            </w:r>
          </w:p>
        </w:tc>
        <w:tc>
          <w:tcPr>
            <w:tcW w:w="1021" w:type="dxa"/>
          </w:tcPr>
          <w:p w14:paraId="59C8FE7C" w14:textId="77777777" w:rsidR="0057141D" w:rsidRPr="00481D2D" w:rsidRDefault="0057141D" w:rsidP="0057141D">
            <w:pPr>
              <w:pStyle w:val="TAH"/>
            </w:pPr>
            <w:r w:rsidRPr="00481D2D">
              <w:t>RFC status</w:t>
            </w:r>
          </w:p>
        </w:tc>
        <w:tc>
          <w:tcPr>
            <w:tcW w:w="1021" w:type="dxa"/>
          </w:tcPr>
          <w:p w14:paraId="0ED7B497" w14:textId="77777777" w:rsidR="0057141D" w:rsidRPr="00481D2D" w:rsidRDefault="0057141D" w:rsidP="0057141D">
            <w:pPr>
              <w:pStyle w:val="TAH"/>
            </w:pPr>
            <w:r w:rsidRPr="00481D2D">
              <w:t>Profile status</w:t>
            </w:r>
          </w:p>
        </w:tc>
      </w:tr>
      <w:tr w:rsidR="0057141D" w:rsidRPr="00481D2D" w14:paraId="4616E11F" w14:textId="77777777">
        <w:tc>
          <w:tcPr>
            <w:tcW w:w="851" w:type="dxa"/>
          </w:tcPr>
          <w:p w14:paraId="6900828A" w14:textId="77777777" w:rsidR="0057141D" w:rsidRPr="00481D2D" w:rsidRDefault="0057141D" w:rsidP="0057141D">
            <w:pPr>
              <w:pStyle w:val="TAL"/>
            </w:pPr>
            <w:r w:rsidRPr="00481D2D">
              <w:t>1</w:t>
            </w:r>
          </w:p>
        </w:tc>
        <w:tc>
          <w:tcPr>
            <w:tcW w:w="2665" w:type="dxa"/>
          </w:tcPr>
          <w:p w14:paraId="539CDB39" w14:textId="77777777" w:rsidR="0057141D" w:rsidRPr="00481D2D" w:rsidRDefault="0057141D" w:rsidP="0057141D">
            <w:pPr>
              <w:pStyle w:val="TAL"/>
            </w:pPr>
            <w:r w:rsidRPr="00481D2D">
              <w:t>Accept</w:t>
            </w:r>
          </w:p>
        </w:tc>
        <w:tc>
          <w:tcPr>
            <w:tcW w:w="1021" w:type="dxa"/>
          </w:tcPr>
          <w:p w14:paraId="4392F38C" w14:textId="77777777" w:rsidR="0057141D" w:rsidRPr="00481D2D" w:rsidRDefault="0057141D" w:rsidP="0057141D">
            <w:pPr>
              <w:pStyle w:val="TAL"/>
            </w:pPr>
            <w:r w:rsidRPr="00481D2D">
              <w:t>[26] 20.1</w:t>
            </w:r>
          </w:p>
        </w:tc>
        <w:tc>
          <w:tcPr>
            <w:tcW w:w="1021" w:type="dxa"/>
          </w:tcPr>
          <w:p w14:paraId="77961387" w14:textId="77777777" w:rsidR="0057141D" w:rsidRPr="00481D2D" w:rsidRDefault="0057141D" w:rsidP="0057141D">
            <w:pPr>
              <w:pStyle w:val="TAL"/>
            </w:pPr>
            <w:r w:rsidRPr="00481D2D">
              <w:t>o</w:t>
            </w:r>
          </w:p>
        </w:tc>
        <w:tc>
          <w:tcPr>
            <w:tcW w:w="1021" w:type="dxa"/>
          </w:tcPr>
          <w:p w14:paraId="537821CB" w14:textId="77777777" w:rsidR="0057141D" w:rsidRPr="00481D2D" w:rsidRDefault="0057141D" w:rsidP="0057141D">
            <w:pPr>
              <w:pStyle w:val="TAL"/>
            </w:pPr>
            <w:r w:rsidRPr="00481D2D">
              <w:t>o</w:t>
            </w:r>
          </w:p>
        </w:tc>
        <w:tc>
          <w:tcPr>
            <w:tcW w:w="1021" w:type="dxa"/>
          </w:tcPr>
          <w:p w14:paraId="42B55D69" w14:textId="77777777" w:rsidR="0057141D" w:rsidRPr="00481D2D" w:rsidRDefault="0057141D" w:rsidP="0057141D">
            <w:pPr>
              <w:pStyle w:val="TAL"/>
            </w:pPr>
            <w:r w:rsidRPr="00481D2D">
              <w:t>[26] 20.1</w:t>
            </w:r>
          </w:p>
        </w:tc>
        <w:tc>
          <w:tcPr>
            <w:tcW w:w="1021" w:type="dxa"/>
          </w:tcPr>
          <w:p w14:paraId="42CD57DE" w14:textId="77777777" w:rsidR="0057141D" w:rsidRPr="00481D2D" w:rsidRDefault="0057141D" w:rsidP="0057141D">
            <w:pPr>
              <w:pStyle w:val="TAL"/>
            </w:pPr>
            <w:r w:rsidRPr="00481D2D">
              <w:t>m</w:t>
            </w:r>
          </w:p>
        </w:tc>
        <w:tc>
          <w:tcPr>
            <w:tcW w:w="1021" w:type="dxa"/>
          </w:tcPr>
          <w:p w14:paraId="5AB0A781" w14:textId="77777777" w:rsidR="0057141D" w:rsidRPr="00481D2D" w:rsidRDefault="0057141D" w:rsidP="0057141D">
            <w:pPr>
              <w:pStyle w:val="TAL"/>
            </w:pPr>
            <w:r w:rsidRPr="00481D2D">
              <w:t>m</w:t>
            </w:r>
          </w:p>
        </w:tc>
      </w:tr>
      <w:tr w:rsidR="0057141D" w:rsidRPr="00481D2D" w14:paraId="0C4594A3" w14:textId="77777777">
        <w:tc>
          <w:tcPr>
            <w:tcW w:w="851" w:type="dxa"/>
          </w:tcPr>
          <w:p w14:paraId="76C73342" w14:textId="77777777" w:rsidR="0057141D" w:rsidRPr="00481D2D" w:rsidRDefault="0057141D" w:rsidP="0057141D">
            <w:pPr>
              <w:pStyle w:val="TAL"/>
            </w:pPr>
            <w:r w:rsidRPr="00481D2D">
              <w:t>2</w:t>
            </w:r>
          </w:p>
        </w:tc>
        <w:tc>
          <w:tcPr>
            <w:tcW w:w="2665" w:type="dxa"/>
          </w:tcPr>
          <w:p w14:paraId="53065260" w14:textId="77777777" w:rsidR="0057141D" w:rsidRPr="00481D2D" w:rsidRDefault="0057141D" w:rsidP="0057141D">
            <w:pPr>
              <w:pStyle w:val="TAL"/>
            </w:pPr>
            <w:r w:rsidRPr="00481D2D">
              <w:t>Accept-Encoding</w:t>
            </w:r>
          </w:p>
        </w:tc>
        <w:tc>
          <w:tcPr>
            <w:tcW w:w="1021" w:type="dxa"/>
          </w:tcPr>
          <w:p w14:paraId="34932031" w14:textId="77777777" w:rsidR="0057141D" w:rsidRPr="00481D2D" w:rsidRDefault="0057141D" w:rsidP="0057141D">
            <w:pPr>
              <w:pStyle w:val="TAL"/>
            </w:pPr>
            <w:r w:rsidRPr="00481D2D">
              <w:t>[26] 20.2</w:t>
            </w:r>
          </w:p>
        </w:tc>
        <w:tc>
          <w:tcPr>
            <w:tcW w:w="1021" w:type="dxa"/>
          </w:tcPr>
          <w:p w14:paraId="0B46C02F" w14:textId="77777777" w:rsidR="0057141D" w:rsidRPr="00481D2D" w:rsidRDefault="0057141D" w:rsidP="0057141D">
            <w:pPr>
              <w:pStyle w:val="TAL"/>
            </w:pPr>
            <w:r w:rsidRPr="00481D2D">
              <w:t>o</w:t>
            </w:r>
          </w:p>
        </w:tc>
        <w:tc>
          <w:tcPr>
            <w:tcW w:w="1021" w:type="dxa"/>
          </w:tcPr>
          <w:p w14:paraId="34479062" w14:textId="77777777" w:rsidR="0057141D" w:rsidRPr="00481D2D" w:rsidRDefault="0057141D" w:rsidP="0057141D">
            <w:pPr>
              <w:pStyle w:val="TAL"/>
            </w:pPr>
            <w:r w:rsidRPr="00481D2D">
              <w:t>o</w:t>
            </w:r>
          </w:p>
        </w:tc>
        <w:tc>
          <w:tcPr>
            <w:tcW w:w="1021" w:type="dxa"/>
          </w:tcPr>
          <w:p w14:paraId="387ADA1E" w14:textId="77777777" w:rsidR="0057141D" w:rsidRPr="00481D2D" w:rsidRDefault="0057141D" w:rsidP="0057141D">
            <w:pPr>
              <w:pStyle w:val="TAL"/>
            </w:pPr>
            <w:r w:rsidRPr="00481D2D">
              <w:t>[26] 20.2</w:t>
            </w:r>
          </w:p>
        </w:tc>
        <w:tc>
          <w:tcPr>
            <w:tcW w:w="1021" w:type="dxa"/>
          </w:tcPr>
          <w:p w14:paraId="5C0E748F" w14:textId="77777777" w:rsidR="0057141D" w:rsidRPr="00481D2D" w:rsidRDefault="0057141D" w:rsidP="0057141D">
            <w:pPr>
              <w:pStyle w:val="TAL"/>
            </w:pPr>
            <w:r w:rsidRPr="00481D2D">
              <w:t>m</w:t>
            </w:r>
          </w:p>
        </w:tc>
        <w:tc>
          <w:tcPr>
            <w:tcW w:w="1021" w:type="dxa"/>
          </w:tcPr>
          <w:p w14:paraId="319A6C9D" w14:textId="77777777" w:rsidR="0057141D" w:rsidRPr="00481D2D" w:rsidRDefault="0057141D" w:rsidP="0057141D">
            <w:pPr>
              <w:pStyle w:val="TAL"/>
            </w:pPr>
            <w:r w:rsidRPr="00481D2D">
              <w:t>m</w:t>
            </w:r>
          </w:p>
        </w:tc>
      </w:tr>
      <w:tr w:rsidR="0057141D" w:rsidRPr="00481D2D" w14:paraId="5E6F11C1" w14:textId="77777777">
        <w:tc>
          <w:tcPr>
            <w:tcW w:w="851" w:type="dxa"/>
          </w:tcPr>
          <w:p w14:paraId="6463DD45" w14:textId="77777777" w:rsidR="0057141D" w:rsidRPr="00481D2D" w:rsidRDefault="0057141D" w:rsidP="0057141D">
            <w:pPr>
              <w:pStyle w:val="TAL"/>
            </w:pPr>
            <w:r w:rsidRPr="00481D2D">
              <w:t>3</w:t>
            </w:r>
          </w:p>
        </w:tc>
        <w:tc>
          <w:tcPr>
            <w:tcW w:w="2665" w:type="dxa"/>
          </w:tcPr>
          <w:p w14:paraId="662C98C6" w14:textId="77777777" w:rsidR="0057141D" w:rsidRPr="00481D2D" w:rsidRDefault="0057141D" w:rsidP="0057141D">
            <w:pPr>
              <w:pStyle w:val="TAL"/>
            </w:pPr>
            <w:r w:rsidRPr="00481D2D">
              <w:t>Accept-Language</w:t>
            </w:r>
          </w:p>
        </w:tc>
        <w:tc>
          <w:tcPr>
            <w:tcW w:w="1021" w:type="dxa"/>
          </w:tcPr>
          <w:p w14:paraId="57EDD5AB" w14:textId="77777777" w:rsidR="0057141D" w:rsidRPr="00481D2D" w:rsidRDefault="0057141D" w:rsidP="0057141D">
            <w:pPr>
              <w:pStyle w:val="TAL"/>
            </w:pPr>
            <w:r w:rsidRPr="00481D2D">
              <w:t>[26] 20.3</w:t>
            </w:r>
          </w:p>
        </w:tc>
        <w:tc>
          <w:tcPr>
            <w:tcW w:w="1021" w:type="dxa"/>
          </w:tcPr>
          <w:p w14:paraId="5A2AF6FB" w14:textId="77777777" w:rsidR="0057141D" w:rsidRPr="00481D2D" w:rsidRDefault="0057141D" w:rsidP="0057141D">
            <w:pPr>
              <w:pStyle w:val="TAL"/>
            </w:pPr>
            <w:r w:rsidRPr="00481D2D">
              <w:t>o</w:t>
            </w:r>
          </w:p>
        </w:tc>
        <w:tc>
          <w:tcPr>
            <w:tcW w:w="1021" w:type="dxa"/>
          </w:tcPr>
          <w:p w14:paraId="3D51F0AC" w14:textId="77777777" w:rsidR="0057141D" w:rsidRPr="00481D2D" w:rsidRDefault="0057141D" w:rsidP="0057141D">
            <w:pPr>
              <w:pStyle w:val="TAL"/>
            </w:pPr>
            <w:r w:rsidRPr="00481D2D">
              <w:t>o</w:t>
            </w:r>
          </w:p>
        </w:tc>
        <w:tc>
          <w:tcPr>
            <w:tcW w:w="1021" w:type="dxa"/>
          </w:tcPr>
          <w:p w14:paraId="0B8AC922" w14:textId="77777777" w:rsidR="0057141D" w:rsidRPr="00481D2D" w:rsidRDefault="0057141D" w:rsidP="0057141D">
            <w:pPr>
              <w:pStyle w:val="TAL"/>
            </w:pPr>
            <w:r w:rsidRPr="00481D2D">
              <w:t>[26] 20.3</w:t>
            </w:r>
          </w:p>
        </w:tc>
        <w:tc>
          <w:tcPr>
            <w:tcW w:w="1021" w:type="dxa"/>
          </w:tcPr>
          <w:p w14:paraId="6652DE3D" w14:textId="77777777" w:rsidR="0057141D" w:rsidRPr="00481D2D" w:rsidRDefault="0057141D" w:rsidP="0057141D">
            <w:pPr>
              <w:pStyle w:val="TAL"/>
            </w:pPr>
            <w:r w:rsidRPr="00481D2D">
              <w:t>m</w:t>
            </w:r>
          </w:p>
        </w:tc>
        <w:tc>
          <w:tcPr>
            <w:tcW w:w="1021" w:type="dxa"/>
          </w:tcPr>
          <w:p w14:paraId="1424AF8B" w14:textId="77777777" w:rsidR="0057141D" w:rsidRPr="00481D2D" w:rsidRDefault="0057141D" w:rsidP="0057141D">
            <w:pPr>
              <w:pStyle w:val="TAL"/>
            </w:pPr>
            <w:r w:rsidRPr="00481D2D">
              <w:t>m</w:t>
            </w:r>
          </w:p>
        </w:tc>
      </w:tr>
      <w:tr w:rsidR="0057141D" w:rsidRPr="00481D2D" w14:paraId="55BAC049" w14:textId="77777777">
        <w:tc>
          <w:tcPr>
            <w:tcW w:w="851" w:type="dxa"/>
          </w:tcPr>
          <w:p w14:paraId="66090409" w14:textId="77777777" w:rsidR="0057141D" w:rsidRPr="00481D2D" w:rsidRDefault="0057141D" w:rsidP="0057141D">
            <w:pPr>
              <w:pStyle w:val="TAL"/>
            </w:pPr>
            <w:r w:rsidRPr="00481D2D">
              <w:t>4</w:t>
            </w:r>
          </w:p>
        </w:tc>
        <w:tc>
          <w:tcPr>
            <w:tcW w:w="2665" w:type="dxa"/>
          </w:tcPr>
          <w:p w14:paraId="02ECAED5" w14:textId="77777777" w:rsidR="0057141D" w:rsidRPr="00481D2D" w:rsidRDefault="0057141D" w:rsidP="0057141D">
            <w:pPr>
              <w:pStyle w:val="TAL"/>
            </w:pPr>
            <w:r w:rsidRPr="00481D2D">
              <w:t>Accept-Resource-Priority</w:t>
            </w:r>
          </w:p>
        </w:tc>
        <w:tc>
          <w:tcPr>
            <w:tcW w:w="1021" w:type="dxa"/>
          </w:tcPr>
          <w:p w14:paraId="4CFBC186" w14:textId="77777777" w:rsidR="0057141D" w:rsidRPr="00481D2D" w:rsidRDefault="0057141D" w:rsidP="0057141D">
            <w:pPr>
              <w:pStyle w:val="TAL"/>
            </w:pPr>
            <w:r w:rsidRPr="00481D2D">
              <w:t>[116] 3.2</w:t>
            </w:r>
          </w:p>
        </w:tc>
        <w:tc>
          <w:tcPr>
            <w:tcW w:w="1021" w:type="dxa"/>
          </w:tcPr>
          <w:p w14:paraId="713C0899" w14:textId="77777777" w:rsidR="0057141D" w:rsidRPr="00481D2D" w:rsidRDefault="0057141D" w:rsidP="0057141D">
            <w:pPr>
              <w:pStyle w:val="TAL"/>
            </w:pPr>
            <w:r w:rsidRPr="00481D2D">
              <w:t>c5</w:t>
            </w:r>
          </w:p>
        </w:tc>
        <w:tc>
          <w:tcPr>
            <w:tcW w:w="1021" w:type="dxa"/>
          </w:tcPr>
          <w:p w14:paraId="2722BB09" w14:textId="77777777" w:rsidR="0057141D" w:rsidRPr="00481D2D" w:rsidRDefault="0057141D" w:rsidP="0057141D">
            <w:pPr>
              <w:pStyle w:val="TAL"/>
            </w:pPr>
            <w:r w:rsidRPr="00481D2D">
              <w:t>c5</w:t>
            </w:r>
          </w:p>
        </w:tc>
        <w:tc>
          <w:tcPr>
            <w:tcW w:w="1021" w:type="dxa"/>
          </w:tcPr>
          <w:p w14:paraId="7A6E2002" w14:textId="77777777" w:rsidR="0057141D" w:rsidRPr="00481D2D" w:rsidRDefault="0057141D" w:rsidP="0057141D">
            <w:pPr>
              <w:pStyle w:val="TAL"/>
            </w:pPr>
            <w:r w:rsidRPr="00481D2D">
              <w:t>[116] 3.2</w:t>
            </w:r>
          </w:p>
        </w:tc>
        <w:tc>
          <w:tcPr>
            <w:tcW w:w="1021" w:type="dxa"/>
          </w:tcPr>
          <w:p w14:paraId="6DCEE176" w14:textId="77777777" w:rsidR="0057141D" w:rsidRPr="00481D2D" w:rsidRDefault="0057141D" w:rsidP="0057141D">
            <w:pPr>
              <w:pStyle w:val="TAL"/>
            </w:pPr>
            <w:r w:rsidRPr="00481D2D">
              <w:t>c5</w:t>
            </w:r>
          </w:p>
        </w:tc>
        <w:tc>
          <w:tcPr>
            <w:tcW w:w="1021" w:type="dxa"/>
          </w:tcPr>
          <w:p w14:paraId="34AC6C12" w14:textId="77777777" w:rsidR="0057141D" w:rsidRPr="00481D2D" w:rsidRDefault="0057141D" w:rsidP="0057141D">
            <w:pPr>
              <w:pStyle w:val="TAL"/>
            </w:pPr>
            <w:r w:rsidRPr="00481D2D">
              <w:t>c5</w:t>
            </w:r>
          </w:p>
        </w:tc>
      </w:tr>
      <w:tr w:rsidR="0057141D" w:rsidRPr="00481D2D" w14:paraId="11F783C2" w14:textId="77777777">
        <w:tc>
          <w:tcPr>
            <w:tcW w:w="851" w:type="dxa"/>
          </w:tcPr>
          <w:p w14:paraId="786F90E0" w14:textId="77777777" w:rsidR="0057141D" w:rsidRPr="00481D2D" w:rsidRDefault="0057141D" w:rsidP="0057141D">
            <w:pPr>
              <w:pStyle w:val="TAL"/>
            </w:pPr>
            <w:r w:rsidRPr="00481D2D">
              <w:t>5</w:t>
            </w:r>
          </w:p>
        </w:tc>
        <w:tc>
          <w:tcPr>
            <w:tcW w:w="2665" w:type="dxa"/>
          </w:tcPr>
          <w:p w14:paraId="6B15D1D7" w14:textId="77777777" w:rsidR="0057141D" w:rsidRPr="00481D2D" w:rsidRDefault="0057141D" w:rsidP="0057141D">
            <w:pPr>
              <w:pStyle w:val="TAL"/>
            </w:pPr>
            <w:r w:rsidRPr="00481D2D">
              <w:t>Allow-Events</w:t>
            </w:r>
          </w:p>
        </w:tc>
        <w:tc>
          <w:tcPr>
            <w:tcW w:w="1021" w:type="dxa"/>
          </w:tcPr>
          <w:p w14:paraId="3F2017AC" w14:textId="77777777" w:rsidR="0057141D" w:rsidRPr="00481D2D" w:rsidRDefault="0057141D" w:rsidP="0057141D">
            <w:pPr>
              <w:pStyle w:val="TAL"/>
            </w:pPr>
            <w:r w:rsidRPr="00481D2D">
              <w:t xml:space="preserve">[28] </w:t>
            </w:r>
            <w:r w:rsidR="007915D7" w:rsidRPr="00481D2D">
              <w:t>8</w:t>
            </w:r>
            <w:r w:rsidRPr="00481D2D">
              <w:t>.2.2</w:t>
            </w:r>
          </w:p>
        </w:tc>
        <w:tc>
          <w:tcPr>
            <w:tcW w:w="1021" w:type="dxa"/>
          </w:tcPr>
          <w:p w14:paraId="4D38F0FC" w14:textId="77777777" w:rsidR="0057141D" w:rsidRPr="00481D2D" w:rsidRDefault="0057141D" w:rsidP="0057141D">
            <w:pPr>
              <w:pStyle w:val="TAL"/>
            </w:pPr>
            <w:r w:rsidRPr="00481D2D">
              <w:t>c3</w:t>
            </w:r>
          </w:p>
        </w:tc>
        <w:tc>
          <w:tcPr>
            <w:tcW w:w="1021" w:type="dxa"/>
          </w:tcPr>
          <w:p w14:paraId="1C81C2AC" w14:textId="77777777" w:rsidR="0057141D" w:rsidRPr="00481D2D" w:rsidRDefault="0057141D" w:rsidP="0057141D">
            <w:pPr>
              <w:pStyle w:val="TAL"/>
            </w:pPr>
            <w:r w:rsidRPr="00481D2D">
              <w:t>c3</w:t>
            </w:r>
          </w:p>
        </w:tc>
        <w:tc>
          <w:tcPr>
            <w:tcW w:w="1021" w:type="dxa"/>
          </w:tcPr>
          <w:p w14:paraId="39161322" w14:textId="77777777" w:rsidR="0057141D" w:rsidRPr="00481D2D" w:rsidRDefault="0057141D" w:rsidP="0057141D">
            <w:pPr>
              <w:pStyle w:val="TAL"/>
            </w:pPr>
            <w:r w:rsidRPr="00481D2D">
              <w:t xml:space="preserve">[28] </w:t>
            </w:r>
            <w:r w:rsidR="007915D7" w:rsidRPr="00481D2D">
              <w:t>8</w:t>
            </w:r>
            <w:r w:rsidRPr="00481D2D">
              <w:t>.2.2</w:t>
            </w:r>
          </w:p>
        </w:tc>
        <w:tc>
          <w:tcPr>
            <w:tcW w:w="1021" w:type="dxa"/>
          </w:tcPr>
          <w:p w14:paraId="1EE8C03E" w14:textId="77777777" w:rsidR="0057141D" w:rsidRPr="00481D2D" w:rsidRDefault="0057141D" w:rsidP="0057141D">
            <w:pPr>
              <w:pStyle w:val="TAL"/>
            </w:pPr>
            <w:r w:rsidRPr="00481D2D">
              <w:t>c4</w:t>
            </w:r>
          </w:p>
        </w:tc>
        <w:tc>
          <w:tcPr>
            <w:tcW w:w="1021" w:type="dxa"/>
          </w:tcPr>
          <w:p w14:paraId="6223C989" w14:textId="77777777" w:rsidR="0057141D" w:rsidRPr="00481D2D" w:rsidRDefault="0057141D" w:rsidP="0057141D">
            <w:pPr>
              <w:pStyle w:val="TAL"/>
            </w:pPr>
            <w:r w:rsidRPr="00481D2D">
              <w:t>c4</w:t>
            </w:r>
          </w:p>
        </w:tc>
      </w:tr>
      <w:tr w:rsidR="0057141D" w:rsidRPr="00481D2D" w14:paraId="6F89C3C8" w14:textId="77777777">
        <w:tc>
          <w:tcPr>
            <w:tcW w:w="851" w:type="dxa"/>
          </w:tcPr>
          <w:p w14:paraId="5F866E09" w14:textId="77777777" w:rsidR="0057141D" w:rsidRPr="00481D2D" w:rsidRDefault="0057141D" w:rsidP="0057141D">
            <w:pPr>
              <w:pStyle w:val="TAL"/>
            </w:pPr>
            <w:r w:rsidRPr="00481D2D">
              <w:t>6</w:t>
            </w:r>
          </w:p>
        </w:tc>
        <w:tc>
          <w:tcPr>
            <w:tcW w:w="2665" w:type="dxa"/>
          </w:tcPr>
          <w:p w14:paraId="433830D4" w14:textId="77777777" w:rsidR="0057141D" w:rsidRPr="00481D2D" w:rsidRDefault="0057141D" w:rsidP="0057141D">
            <w:pPr>
              <w:pStyle w:val="TAL"/>
            </w:pPr>
            <w:r w:rsidRPr="00481D2D">
              <w:t>Authentication-Info</w:t>
            </w:r>
          </w:p>
        </w:tc>
        <w:tc>
          <w:tcPr>
            <w:tcW w:w="1021" w:type="dxa"/>
          </w:tcPr>
          <w:p w14:paraId="5DB5FB86" w14:textId="77777777" w:rsidR="0057141D" w:rsidRPr="00481D2D" w:rsidRDefault="0057141D" w:rsidP="0057141D">
            <w:pPr>
              <w:pStyle w:val="TAL"/>
            </w:pPr>
            <w:r w:rsidRPr="00481D2D">
              <w:t>[26] 20.6</w:t>
            </w:r>
          </w:p>
        </w:tc>
        <w:tc>
          <w:tcPr>
            <w:tcW w:w="1021" w:type="dxa"/>
          </w:tcPr>
          <w:p w14:paraId="297F1A99" w14:textId="77777777" w:rsidR="0057141D" w:rsidRPr="00481D2D" w:rsidRDefault="0057141D" w:rsidP="0057141D">
            <w:pPr>
              <w:pStyle w:val="TAL"/>
            </w:pPr>
            <w:r w:rsidRPr="00481D2D">
              <w:t>c1</w:t>
            </w:r>
          </w:p>
        </w:tc>
        <w:tc>
          <w:tcPr>
            <w:tcW w:w="1021" w:type="dxa"/>
          </w:tcPr>
          <w:p w14:paraId="0C2C2E09" w14:textId="77777777" w:rsidR="0057141D" w:rsidRPr="00481D2D" w:rsidRDefault="0057141D" w:rsidP="0057141D">
            <w:pPr>
              <w:pStyle w:val="TAL"/>
            </w:pPr>
            <w:r w:rsidRPr="00481D2D">
              <w:t>c1</w:t>
            </w:r>
          </w:p>
        </w:tc>
        <w:tc>
          <w:tcPr>
            <w:tcW w:w="1021" w:type="dxa"/>
          </w:tcPr>
          <w:p w14:paraId="15EEC991" w14:textId="77777777" w:rsidR="0057141D" w:rsidRPr="00481D2D" w:rsidRDefault="0057141D" w:rsidP="0057141D">
            <w:pPr>
              <w:pStyle w:val="TAL"/>
            </w:pPr>
            <w:r w:rsidRPr="00481D2D">
              <w:t>[26] 20.6</w:t>
            </w:r>
          </w:p>
        </w:tc>
        <w:tc>
          <w:tcPr>
            <w:tcW w:w="1021" w:type="dxa"/>
          </w:tcPr>
          <w:p w14:paraId="04B77F4B" w14:textId="77777777" w:rsidR="0057141D" w:rsidRPr="00481D2D" w:rsidRDefault="0057141D" w:rsidP="0057141D">
            <w:pPr>
              <w:pStyle w:val="TAL"/>
            </w:pPr>
            <w:r w:rsidRPr="00481D2D">
              <w:t>c2</w:t>
            </w:r>
          </w:p>
        </w:tc>
        <w:tc>
          <w:tcPr>
            <w:tcW w:w="1021" w:type="dxa"/>
          </w:tcPr>
          <w:p w14:paraId="0E9B1BE4" w14:textId="77777777" w:rsidR="0057141D" w:rsidRPr="00481D2D" w:rsidRDefault="0057141D" w:rsidP="0057141D">
            <w:pPr>
              <w:pStyle w:val="TAL"/>
            </w:pPr>
            <w:r w:rsidRPr="00481D2D">
              <w:t>c2</w:t>
            </w:r>
          </w:p>
        </w:tc>
      </w:tr>
      <w:tr w:rsidR="006E232E" w:rsidRPr="00481D2D" w14:paraId="506C1399" w14:textId="77777777" w:rsidTr="00310091">
        <w:tc>
          <w:tcPr>
            <w:tcW w:w="851" w:type="dxa"/>
          </w:tcPr>
          <w:p w14:paraId="1328B437" w14:textId="77777777" w:rsidR="006E232E" w:rsidRPr="00481D2D" w:rsidRDefault="006E232E" w:rsidP="00310091">
            <w:pPr>
              <w:pStyle w:val="TAL"/>
            </w:pPr>
          </w:p>
        </w:tc>
        <w:tc>
          <w:tcPr>
            <w:tcW w:w="2665" w:type="dxa"/>
          </w:tcPr>
          <w:p w14:paraId="1B964C78" w14:textId="77777777" w:rsidR="006E232E" w:rsidRPr="00481D2D" w:rsidRDefault="006E232E" w:rsidP="00310091">
            <w:pPr>
              <w:pStyle w:val="TAL"/>
            </w:pPr>
          </w:p>
        </w:tc>
        <w:tc>
          <w:tcPr>
            <w:tcW w:w="1021" w:type="dxa"/>
          </w:tcPr>
          <w:p w14:paraId="70004AB1" w14:textId="77777777" w:rsidR="006E232E" w:rsidRPr="00481D2D" w:rsidRDefault="006E232E" w:rsidP="00310091">
            <w:pPr>
              <w:pStyle w:val="TAL"/>
            </w:pPr>
          </w:p>
        </w:tc>
        <w:tc>
          <w:tcPr>
            <w:tcW w:w="1021" w:type="dxa"/>
          </w:tcPr>
          <w:p w14:paraId="563E63DB" w14:textId="77777777" w:rsidR="006E232E" w:rsidRPr="00481D2D" w:rsidRDefault="006E232E" w:rsidP="00310091">
            <w:pPr>
              <w:pStyle w:val="TAL"/>
            </w:pPr>
          </w:p>
        </w:tc>
        <w:tc>
          <w:tcPr>
            <w:tcW w:w="1021" w:type="dxa"/>
          </w:tcPr>
          <w:p w14:paraId="3289B6A1" w14:textId="77777777" w:rsidR="006E232E" w:rsidRPr="00481D2D" w:rsidRDefault="006E232E" w:rsidP="00310091">
            <w:pPr>
              <w:pStyle w:val="TAL"/>
            </w:pPr>
          </w:p>
        </w:tc>
        <w:tc>
          <w:tcPr>
            <w:tcW w:w="1021" w:type="dxa"/>
          </w:tcPr>
          <w:p w14:paraId="683011CE" w14:textId="77777777" w:rsidR="006E232E" w:rsidRPr="00481D2D" w:rsidRDefault="006E232E" w:rsidP="00310091">
            <w:pPr>
              <w:pStyle w:val="TAL"/>
            </w:pPr>
          </w:p>
        </w:tc>
        <w:tc>
          <w:tcPr>
            <w:tcW w:w="1021" w:type="dxa"/>
          </w:tcPr>
          <w:p w14:paraId="17280B71" w14:textId="77777777" w:rsidR="006E232E" w:rsidRPr="00481D2D" w:rsidRDefault="006E232E" w:rsidP="00310091">
            <w:pPr>
              <w:pStyle w:val="TAL"/>
            </w:pPr>
          </w:p>
        </w:tc>
        <w:tc>
          <w:tcPr>
            <w:tcW w:w="1021" w:type="dxa"/>
          </w:tcPr>
          <w:p w14:paraId="764BAE56" w14:textId="77777777" w:rsidR="006E232E" w:rsidRPr="00481D2D" w:rsidRDefault="006E232E" w:rsidP="00310091">
            <w:pPr>
              <w:pStyle w:val="TAL"/>
            </w:pPr>
          </w:p>
        </w:tc>
      </w:tr>
      <w:tr w:rsidR="0057141D" w:rsidRPr="00481D2D" w14:paraId="5CCD0A0E" w14:textId="77777777">
        <w:tc>
          <w:tcPr>
            <w:tcW w:w="851" w:type="dxa"/>
          </w:tcPr>
          <w:p w14:paraId="5D38C63F" w14:textId="77777777" w:rsidR="0057141D" w:rsidRPr="00481D2D" w:rsidRDefault="0057141D" w:rsidP="0057141D">
            <w:pPr>
              <w:pStyle w:val="TAL"/>
            </w:pPr>
            <w:r w:rsidRPr="00481D2D">
              <w:t>9</w:t>
            </w:r>
          </w:p>
        </w:tc>
        <w:tc>
          <w:tcPr>
            <w:tcW w:w="2665" w:type="dxa"/>
          </w:tcPr>
          <w:p w14:paraId="661A4DC7" w14:textId="77777777" w:rsidR="0057141D" w:rsidRPr="00481D2D" w:rsidRDefault="0057141D" w:rsidP="0057141D">
            <w:pPr>
              <w:pStyle w:val="TAL"/>
            </w:pPr>
            <w:r w:rsidRPr="00481D2D">
              <w:t>Supported</w:t>
            </w:r>
          </w:p>
        </w:tc>
        <w:tc>
          <w:tcPr>
            <w:tcW w:w="1021" w:type="dxa"/>
          </w:tcPr>
          <w:p w14:paraId="1A26C4E7" w14:textId="77777777" w:rsidR="0057141D" w:rsidRPr="00481D2D" w:rsidRDefault="0057141D" w:rsidP="0057141D">
            <w:pPr>
              <w:pStyle w:val="TAL"/>
            </w:pPr>
            <w:r w:rsidRPr="00481D2D">
              <w:t>[26] 20.37</w:t>
            </w:r>
          </w:p>
        </w:tc>
        <w:tc>
          <w:tcPr>
            <w:tcW w:w="1021" w:type="dxa"/>
          </w:tcPr>
          <w:p w14:paraId="5C5CA430" w14:textId="77777777" w:rsidR="0057141D" w:rsidRPr="00481D2D" w:rsidRDefault="0057141D" w:rsidP="0057141D">
            <w:pPr>
              <w:pStyle w:val="TAL"/>
            </w:pPr>
            <w:r w:rsidRPr="00481D2D">
              <w:t>o</w:t>
            </w:r>
          </w:p>
        </w:tc>
        <w:tc>
          <w:tcPr>
            <w:tcW w:w="1021" w:type="dxa"/>
          </w:tcPr>
          <w:p w14:paraId="6913B035" w14:textId="77777777" w:rsidR="0057141D" w:rsidRPr="00481D2D" w:rsidRDefault="0057141D" w:rsidP="0057141D">
            <w:pPr>
              <w:pStyle w:val="TAL"/>
            </w:pPr>
            <w:r w:rsidRPr="00481D2D">
              <w:t>o</w:t>
            </w:r>
          </w:p>
        </w:tc>
        <w:tc>
          <w:tcPr>
            <w:tcW w:w="1021" w:type="dxa"/>
          </w:tcPr>
          <w:p w14:paraId="335BDB3D" w14:textId="77777777" w:rsidR="0057141D" w:rsidRPr="00481D2D" w:rsidRDefault="0057141D" w:rsidP="0057141D">
            <w:pPr>
              <w:pStyle w:val="TAL"/>
            </w:pPr>
            <w:r w:rsidRPr="00481D2D">
              <w:t>[26] 20.37</w:t>
            </w:r>
          </w:p>
        </w:tc>
        <w:tc>
          <w:tcPr>
            <w:tcW w:w="1021" w:type="dxa"/>
          </w:tcPr>
          <w:p w14:paraId="65F681E8" w14:textId="77777777" w:rsidR="0057141D" w:rsidRPr="00481D2D" w:rsidRDefault="0057141D" w:rsidP="0057141D">
            <w:pPr>
              <w:pStyle w:val="TAL"/>
            </w:pPr>
            <w:r w:rsidRPr="00481D2D">
              <w:t>m</w:t>
            </w:r>
          </w:p>
        </w:tc>
        <w:tc>
          <w:tcPr>
            <w:tcW w:w="1021" w:type="dxa"/>
          </w:tcPr>
          <w:p w14:paraId="3CE29DD0" w14:textId="77777777" w:rsidR="0057141D" w:rsidRPr="00481D2D" w:rsidRDefault="0057141D" w:rsidP="0057141D">
            <w:pPr>
              <w:pStyle w:val="TAL"/>
            </w:pPr>
            <w:r w:rsidRPr="00481D2D">
              <w:t>m</w:t>
            </w:r>
          </w:p>
        </w:tc>
      </w:tr>
      <w:tr w:rsidR="0057141D" w:rsidRPr="00481D2D" w14:paraId="045C975A" w14:textId="77777777">
        <w:trPr>
          <w:cantSplit/>
        </w:trPr>
        <w:tc>
          <w:tcPr>
            <w:tcW w:w="9642" w:type="dxa"/>
            <w:gridSpan w:val="8"/>
          </w:tcPr>
          <w:p w14:paraId="41079E97" w14:textId="77777777" w:rsidR="0057141D" w:rsidRPr="00481D2D" w:rsidRDefault="0057141D" w:rsidP="0057141D">
            <w:pPr>
              <w:pStyle w:val="TAN"/>
            </w:pPr>
            <w:r w:rsidRPr="00481D2D">
              <w:t>c1:</w:t>
            </w:r>
            <w:r w:rsidRPr="00481D2D">
              <w:tab/>
              <w:t xml:space="preserve">IF A.4/7 THEN o </w:t>
            </w:r>
            <w:smartTag w:uri="urn:schemas-microsoft-com:office:smarttags" w:element="stockticker">
              <w:r w:rsidRPr="00481D2D">
                <w:t>ELSE</w:t>
              </w:r>
            </w:smartTag>
            <w:r w:rsidRPr="00481D2D">
              <w:t xml:space="preserve"> n/a - - authentication between UA and UA.</w:t>
            </w:r>
          </w:p>
          <w:p w14:paraId="5C5BE916" w14:textId="77777777" w:rsidR="0057141D" w:rsidRPr="00481D2D" w:rsidRDefault="0057141D" w:rsidP="0057141D">
            <w:pPr>
              <w:pStyle w:val="TAN"/>
            </w:pPr>
            <w:r w:rsidRPr="00481D2D">
              <w:t>c2:</w:t>
            </w:r>
            <w:r w:rsidRPr="00481D2D">
              <w:tab/>
              <w:t xml:space="preserve">IF A.4/7 THEN m </w:t>
            </w:r>
            <w:smartTag w:uri="urn:schemas-microsoft-com:office:smarttags" w:element="stockticker">
              <w:r w:rsidRPr="00481D2D">
                <w:t>ELSE</w:t>
              </w:r>
            </w:smartTag>
            <w:r w:rsidRPr="00481D2D">
              <w:t xml:space="preserve"> n/a - - authentication between UA and UA.</w:t>
            </w:r>
          </w:p>
          <w:p w14:paraId="4D09CFDA" w14:textId="77777777" w:rsidR="0057141D" w:rsidRPr="00481D2D" w:rsidRDefault="0057141D" w:rsidP="0057141D">
            <w:pPr>
              <w:pStyle w:val="TAN"/>
            </w:pPr>
            <w:r w:rsidRPr="00481D2D">
              <w:t>c3:</w:t>
            </w:r>
            <w:r w:rsidRPr="00481D2D">
              <w:tab/>
              <w:t>IF A.4/2</w:t>
            </w:r>
            <w:r w:rsidR="00A36102" w:rsidRPr="00481D2D">
              <w:t>2</w:t>
            </w:r>
            <w:r w:rsidRPr="00481D2D">
              <w:t xml:space="preserve"> THEN o </w:t>
            </w:r>
            <w:smartTag w:uri="urn:schemas-microsoft-com:office:smarttags" w:element="stockticker">
              <w:r w:rsidRPr="00481D2D">
                <w:t>ELSE</w:t>
              </w:r>
            </w:smartTag>
            <w:r w:rsidRPr="00481D2D">
              <w:t xml:space="preserve"> n/a - - </w:t>
            </w:r>
            <w:r w:rsidR="00A36102" w:rsidRPr="00481D2D">
              <w:t>acting as the notifier of event information</w:t>
            </w:r>
            <w:r w:rsidRPr="00481D2D">
              <w:t>.</w:t>
            </w:r>
          </w:p>
          <w:p w14:paraId="0C77B664" w14:textId="77777777" w:rsidR="0057141D" w:rsidRPr="00481D2D" w:rsidRDefault="0057141D" w:rsidP="0057141D">
            <w:pPr>
              <w:pStyle w:val="TAN"/>
            </w:pPr>
            <w:r w:rsidRPr="00481D2D">
              <w:t>c4:</w:t>
            </w:r>
            <w:r w:rsidRPr="00481D2D">
              <w:tab/>
              <w:t>IF A.4/2</w:t>
            </w:r>
            <w:r w:rsidR="00A36102" w:rsidRPr="00481D2D">
              <w:t>3</w:t>
            </w:r>
            <w:r w:rsidRPr="00481D2D">
              <w:t xml:space="preserve"> THEN m </w:t>
            </w:r>
            <w:smartTag w:uri="urn:schemas-microsoft-com:office:smarttags" w:element="stockticker">
              <w:r w:rsidRPr="00481D2D">
                <w:t>ELSE</w:t>
              </w:r>
            </w:smartTag>
            <w:r w:rsidRPr="00481D2D">
              <w:t xml:space="preserve"> n/a - - </w:t>
            </w:r>
            <w:r w:rsidR="00A36102" w:rsidRPr="00481D2D">
              <w:t>acting as the subscriber to event information</w:t>
            </w:r>
            <w:r w:rsidRPr="00481D2D">
              <w:t>.</w:t>
            </w:r>
          </w:p>
          <w:p w14:paraId="679CC5C9" w14:textId="77777777" w:rsidR="0057141D" w:rsidRPr="00481D2D" w:rsidRDefault="0057141D" w:rsidP="00310091">
            <w:pPr>
              <w:pStyle w:val="TAN"/>
            </w:pPr>
            <w:r w:rsidRPr="00481D2D">
              <w:t>c5:</w:t>
            </w:r>
            <w:r w:rsidRPr="00481D2D">
              <w:tab/>
              <w:t xml:space="preserve">IF A.4/70A THEN m </w:t>
            </w:r>
            <w:smartTag w:uri="urn:schemas-microsoft-com:office:smarttags" w:element="stockticker">
              <w:r w:rsidRPr="00481D2D">
                <w:t>ELSE</w:t>
              </w:r>
            </w:smartTag>
            <w:r w:rsidRPr="00481D2D">
              <w:t xml:space="preserve"> n/a - - inclusion of INFO, SUBSCRIBE, NOTIFY in communications resource priority for </w:t>
            </w:r>
            <w:r w:rsidRPr="00481D2D">
              <w:rPr>
                <w:szCs w:val="24"/>
              </w:rPr>
              <w:t>the session initiation protocol.</w:t>
            </w:r>
          </w:p>
        </w:tc>
      </w:tr>
    </w:tbl>
    <w:p w14:paraId="6F26F750" w14:textId="77777777" w:rsidR="0057141D" w:rsidRPr="00481D2D" w:rsidRDefault="0057141D" w:rsidP="0057141D"/>
    <w:p w14:paraId="44EAAAED" w14:textId="77777777" w:rsidR="0057141D" w:rsidRPr="00481D2D" w:rsidRDefault="0057141D" w:rsidP="0057141D">
      <w:pPr>
        <w:keepNext/>
        <w:keepLines/>
      </w:pPr>
      <w:r w:rsidRPr="00481D2D">
        <w:t>Prerequisite A.5/</w:t>
      </w:r>
      <w:r w:rsidR="00A024FD" w:rsidRPr="00481D2D">
        <w:t>7</w:t>
      </w:r>
      <w:r w:rsidRPr="00481D2D">
        <w:t xml:space="preserve"> - - INFO response</w:t>
      </w:r>
    </w:p>
    <w:p w14:paraId="79AC3177" w14:textId="77777777" w:rsidR="0057141D" w:rsidRPr="00481D2D" w:rsidRDefault="0057141D" w:rsidP="0057141D">
      <w:pPr>
        <w:keepNext/>
        <w:keepLines/>
      </w:pPr>
      <w:r w:rsidRPr="00481D2D">
        <w:t>Prerequisite: A.6/103 OR A.6/104 OR A.6/105 OR A.6/106 - - Additional for 3xx – 6xx response</w:t>
      </w:r>
    </w:p>
    <w:p w14:paraId="5DF2AD98" w14:textId="77777777" w:rsidR="0057141D" w:rsidRPr="00481D2D" w:rsidRDefault="0057141D" w:rsidP="0057141D">
      <w:pPr>
        <w:pStyle w:val="TH"/>
      </w:pPr>
      <w:r w:rsidRPr="00481D2D">
        <w:t>Table A.37: Supported header fields within the INFO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7141D" w:rsidRPr="00481D2D" w14:paraId="403CCAD4" w14:textId="77777777">
        <w:trPr>
          <w:cantSplit/>
        </w:trPr>
        <w:tc>
          <w:tcPr>
            <w:tcW w:w="851" w:type="dxa"/>
            <w:vMerge w:val="restart"/>
          </w:tcPr>
          <w:p w14:paraId="41FA9ABA" w14:textId="77777777" w:rsidR="0057141D" w:rsidRPr="00481D2D" w:rsidRDefault="0057141D" w:rsidP="0057141D">
            <w:pPr>
              <w:pStyle w:val="TAH"/>
            </w:pPr>
            <w:r w:rsidRPr="00481D2D">
              <w:t>Item</w:t>
            </w:r>
          </w:p>
        </w:tc>
        <w:tc>
          <w:tcPr>
            <w:tcW w:w="2665" w:type="dxa"/>
            <w:vMerge w:val="restart"/>
          </w:tcPr>
          <w:p w14:paraId="460EAABC" w14:textId="77777777" w:rsidR="0057141D" w:rsidRPr="00481D2D" w:rsidRDefault="0057141D" w:rsidP="0057141D">
            <w:pPr>
              <w:pStyle w:val="TAH"/>
            </w:pPr>
            <w:r w:rsidRPr="00481D2D">
              <w:t>Header field</w:t>
            </w:r>
          </w:p>
        </w:tc>
        <w:tc>
          <w:tcPr>
            <w:tcW w:w="3063" w:type="dxa"/>
            <w:gridSpan w:val="3"/>
          </w:tcPr>
          <w:p w14:paraId="3BB8CDFB" w14:textId="77777777" w:rsidR="0057141D" w:rsidRPr="00481D2D" w:rsidRDefault="0057141D" w:rsidP="0057141D">
            <w:pPr>
              <w:pStyle w:val="TAH"/>
            </w:pPr>
            <w:r w:rsidRPr="00481D2D">
              <w:t>Sending</w:t>
            </w:r>
          </w:p>
        </w:tc>
        <w:tc>
          <w:tcPr>
            <w:tcW w:w="3063" w:type="dxa"/>
            <w:gridSpan w:val="3"/>
          </w:tcPr>
          <w:p w14:paraId="3BC2EE4D" w14:textId="77777777" w:rsidR="0057141D" w:rsidRPr="00481D2D" w:rsidRDefault="0057141D" w:rsidP="0057141D">
            <w:pPr>
              <w:pStyle w:val="TAH"/>
              <w:rPr>
                <w:b w:val="0"/>
              </w:rPr>
            </w:pPr>
            <w:r w:rsidRPr="00481D2D">
              <w:t>Receiving</w:t>
            </w:r>
          </w:p>
        </w:tc>
      </w:tr>
      <w:tr w:rsidR="0057141D" w:rsidRPr="00481D2D" w14:paraId="6AE62CBE" w14:textId="77777777">
        <w:trPr>
          <w:cantSplit/>
        </w:trPr>
        <w:tc>
          <w:tcPr>
            <w:tcW w:w="851" w:type="dxa"/>
            <w:vMerge/>
          </w:tcPr>
          <w:p w14:paraId="773DEC19" w14:textId="77777777" w:rsidR="0057141D" w:rsidRPr="00481D2D" w:rsidRDefault="0057141D" w:rsidP="0057141D">
            <w:pPr>
              <w:pStyle w:val="TAH"/>
            </w:pPr>
          </w:p>
        </w:tc>
        <w:tc>
          <w:tcPr>
            <w:tcW w:w="2665" w:type="dxa"/>
            <w:vMerge/>
          </w:tcPr>
          <w:p w14:paraId="1D97670E" w14:textId="77777777" w:rsidR="0057141D" w:rsidRPr="00481D2D" w:rsidRDefault="0057141D" w:rsidP="0057141D">
            <w:pPr>
              <w:pStyle w:val="TAH"/>
            </w:pPr>
          </w:p>
        </w:tc>
        <w:tc>
          <w:tcPr>
            <w:tcW w:w="1021" w:type="dxa"/>
          </w:tcPr>
          <w:p w14:paraId="5459542F" w14:textId="77777777" w:rsidR="0057141D" w:rsidRPr="00481D2D" w:rsidRDefault="0057141D" w:rsidP="0057141D">
            <w:pPr>
              <w:pStyle w:val="TAH"/>
            </w:pPr>
            <w:r w:rsidRPr="00481D2D">
              <w:t>Ref.</w:t>
            </w:r>
          </w:p>
        </w:tc>
        <w:tc>
          <w:tcPr>
            <w:tcW w:w="1021" w:type="dxa"/>
          </w:tcPr>
          <w:p w14:paraId="01FF6F96" w14:textId="77777777" w:rsidR="0057141D" w:rsidRPr="00481D2D" w:rsidRDefault="0057141D" w:rsidP="0057141D">
            <w:pPr>
              <w:pStyle w:val="TAH"/>
            </w:pPr>
            <w:r w:rsidRPr="00481D2D">
              <w:t>RFC status</w:t>
            </w:r>
          </w:p>
        </w:tc>
        <w:tc>
          <w:tcPr>
            <w:tcW w:w="1021" w:type="dxa"/>
          </w:tcPr>
          <w:p w14:paraId="3F687F2C" w14:textId="77777777" w:rsidR="0057141D" w:rsidRPr="00481D2D" w:rsidRDefault="0057141D" w:rsidP="0057141D">
            <w:pPr>
              <w:pStyle w:val="TAH"/>
            </w:pPr>
            <w:r w:rsidRPr="00481D2D">
              <w:t>Profile status</w:t>
            </w:r>
          </w:p>
        </w:tc>
        <w:tc>
          <w:tcPr>
            <w:tcW w:w="1021" w:type="dxa"/>
          </w:tcPr>
          <w:p w14:paraId="26E37EE0" w14:textId="77777777" w:rsidR="0057141D" w:rsidRPr="00481D2D" w:rsidRDefault="0057141D" w:rsidP="0057141D">
            <w:pPr>
              <w:pStyle w:val="TAH"/>
            </w:pPr>
            <w:r w:rsidRPr="00481D2D">
              <w:t>Ref.</w:t>
            </w:r>
          </w:p>
        </w:tc>
        <w:tc>
          <w:tcPr>
            <w:tcW w:w="1021" w:type="dxa"/>
          </w:tcPr>
          <w:p w14:paraId="00871139" w14:textId="77777777" w:rsidR="0057141D" w:rsidRPr="00481D2D" w:rsidRDefault="0057141D" w:rsidP="0057141D">
            <w:pPr>
              <w:pStyle w:val="TAH"/>
            </w:pPr>
            <w:r w:rsidRPr="00481D2D">
              <w:t>RFC status</w:t>
            </w:r>
          </w:p>
        </w:tc>
        <w:tc>
          <w:tcPr>
            <w:tcW w:w="1021" w:type="dxa"/>
          </w:tcPr>
          <w:p w14:paraId="58AC73E0" w14:textId="77777777" w:rsidR="0057141D" w:rsidRPr="00481D2D" w:rsidRDefault="0057141D" w:rsidP="0057141D">
            <w:pPr>
              <w:pStyle w:val="TAH"/>
            </w:pPr>
            <w:r w:rsidRPr="00481D2D">
              <w:t>Profile status</w:t>
            </w:r>
          </w:p>
        </w:tc>
      </w:tr>
      <w:tr w:rsidR="0057141D" w:rsidRPr="00481D2D" w14:paraId="3FB94EBF" w14:textId="77777777">
        <w:tc>
          <w:tcPr>
            <w:tcW w:w="851" w:type="dxa"/>
          </w:tcPr>
          <w:p w14:paraId="1B4F6E8F" w14:textId="77777777" w:rsidR="0057141D" w:rsidRPr="00481D2D" w:rsidRDefault="0057141D" w:rsidP="0057141D">
            <w:pPr>
              <w:pStyle w:val="TAL"/>
            </w:pPr>
            <w:r w:rsidRPr="00481D2D">
              <w:t>1</w:t>
            </w:r>
          </w:p>
        </w:tc>
        <w:tc>
          <w:tcPr>
            <w:tcW w:w="2665" w:type="dxa"/>
          </w:tcPr>
          <w:p w14:paraId="51512F67" w14:textId="77777777" w:rsidR="0057141D" w:rsidRPr="00481D2D" w:rsidRDefault="0057141D" w:rsidP="0057141D">
            <w:pPr>
              <w:pStyle w:val="TAL"/>
            </w:pPr>
            <w:r w:rsidRPr="00481D2D">
              <w:t>Error-Info</w:t>
            </w:r>
          </w:p>
        </w:tc>
        <w:tc>
          <w:tcPr>
            <w:tcW w:w="1021" w:type="dxa"/>
          </w:tcPr>
          <w:p w14:paraId="329458E3" w14:textId="77777777" w:rsidR="0057141D" w:rsidRPr="00481D2D" w:rsidRDefault="0057141D" w:rsidP="0057141D">
            <w:pPr>
              <w:pStyle w:val="TAL"/>
            </w:pPr>
            <w:r w:rsidRPr="00481D2D">
              <w:t>[26] 20.18</w:t>
            </w:r>
          </w:p>
        </w:tc>
        <w:tc>
          <w:tcPr>
            <w:tcW w:w="1021" w:type="dxa"/>
          </w:tcPr>
          <w:p w14:paraId="0022C779" w14:textId="77777777" w:rsidR="0057141D" w:rsidRPr="00481D2D" w:rsidRDefault="0057141D" w:rsidP="0057141D">
            <w:pPr>
              <w:pStyle w:val="TAL"/>
            </w:pPr>
            <w:r w:rsidRPr="00481D2D">
              <w:t>o</w:t>
            </w:r>
          </w:p>
        </w:tc>
        <w:tc>
          <w:tcPr>
            <w:tcW w:w="1021" w:type="dxa"/>
          </w:tcPr>
          <w:p w14:paraId="514B199D" w14:textId="77777777" w:rsidR="0057141D" w:rsidRPr="00481D2D" w:rsidRDefault="0057141D" w:rsidP="0057141D">
            <w:pPr>
              <w:pStyle w:val="TAL"/>
            </w:pPr>
            <w:r w:rsidRPr="00481D2D">
              <w:t>o</w:t>
            </w:r>
          </w:p>
        </w:tc>
        <w:tc>
          <w:tcPr>
            <w:tcW w:w="1021" w:type="dxa"/>
          </w:tcPr>
          <w:p w14:paraId="49227FC4" w14:textId="77777777" w:rsidR="0057141D" w:rsidRPr="00481D2D" w:rsidRDefault="0057141D" w:rsidP="0057141D">
            <w:pPr>
              <w:pStyle w:val="TAL"/>
            </w:pPr>
            <w:r w:rsidRPr="00481D2D">
              <w:t>[26] 20.18</w:t>
            </w:r>
          </w:p>
        </w:tc>
        <w:tc>
          <w:tcPr>
            <w:tcW w:w="1021" w:type="dxa"/>
          </w:tcPr>
          <w:p w14:paraId="4B8C615D" w14:textId="77777777" w:rsidR="0057141D" w:rsidRPr="00481D2D" w:rsidRDefault="0057141D" w:rsidP="0057141D">
            <w:pPr>
              <w:pStyle w:val="TAL"/>
            </w:pPr>
            <w:r w:rsidRPr="00481D2D">
              <w:t>o</w:t>
            </w:r>
          </w:p>
        </w:tc>
        <w:tc>
          <w:tcPr>
            <w:tcW w:w="1021" w:type="dxa"/>
          </w:tcPr>
          <w:p w14:paraId="637FFA7C" w14:textId="77777777" w:rsidR="0057141D" w:rsidRPr="00481D2D" w:rsidRDefault="0057141D" w:rsidP="0057141D">
            <w:pPr>
              <w:pStyle w:val="TAL"/>
            </w:pPr>
            <w:r w:rsidRPr="00481D2D">
              <w:t>o</w:t>
            </w:r>
          </w:p>
        </w:tc>
      </w:tr>
      <w:tr w:rsidR="00E9447C" w:rsidRPr="00481D2D" w14:paraId="0F81431F" w14:textId="77777777" w:rsidTr="00A123AE">
        <w:tc>
          <w:tcPr>
            <w:tcW w:w="851" w:type="dxa"/>
            <w:tcBorders>
              <w:top w:val="single" w:sz="4" w:space="0" w:color="auto"/>
              <w:left w:val="single" w:sz="4" w:space="0" w:color="auto"/>
              <w:bottom w:val="single" w:sz="4" w:space="0" w:color="auto"/>
              <w:right w:val="single" w:sz="4" w:space="0" w:color="auto"/>
            </w:tcBorders>
          </w:tcPr>
          <w:p w14:paraId="430EDE36" w14:textId="77777777" w:rsidR="00E9447C" w:rsidRPr="00481D2D" w:rsidRDefault="00E9447C" w:rsidP="00A123AE">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14:paraId="2C6F9BE1" w14:textId="77777777" w:rsidR="00E9447C" w:rsidRPr="00481D2D" w:rsidRDefault="00E9447C" w:rsidP="00A123AE">
            <w:pPr>
              <w:pStyle w:val="TAL"/>
            </w:pPr>
            <w:r w:rsidRPr="00481D2D">
              <w:t>Response-Source</w:t>
            </w:r>
          </w:p>
        </w:tc>
        <w:tc>
          <w:tcPr>
            <w:tcW w:w="1021" w:type="dxa"/>
            <w:tcBorders>
              <w:top w:val="single" w:sz="4" w:space="0" w:color="auto"/>
              <w:left w:val="single" w:sz="4" w:space="0" w:color="auto"/>
              <w:bottom w:val="single" w:sz="4" w:space="0" w:color="auto"/>
              <w:right w:val="single" w:sz="4" w:space="0" w:color="auto"/>
            </w:tcBorders>
          </w:tcPr>
          <w:p w14:paraId="50BBCD8B" w14:textId="77777777" w:rsidR="00E9447C"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4FC94049" w14:textId="77777777" w:rsidR="00E9447C" w:rsidRPr="00481D2D" w:rsidRDefault="00E9447C"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76B414D8" w14:textId="77777777" w:rsidR="00E9447C" w:rsidRPr="00481D2D" w:rsidRDefault="00E9447C" w:rsidP="00A123AE">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14:paraId="7590AAFC" w14:textId="77777777" w:rsidR="00E9447C"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49FC83F3" w14:textId="77777777" w:rsidR="00E9447C" w:rsidRPr="00481D2D" w:rsidRDefault="00E9447C"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775EEB99" w14:textId="77777777" w:rsidR="00E9447C" w:rsidRPr="00481D2D" w:rsidRDefault="00E9447C" w:rsidP="00A123AE">
            <w:pPr>
              <w:pStyle w:val="TAL"/>
            </w:pPr>
            <w:r w:rsidRPr="00481D2D">
              <w:t>c1</w:t>
            </w:r>
          </w:p>
        </w:tc>
      </w:tr>
      <w:tr w:rsidR="00E9447C" w:rsidRPr="00481D2D" w14:paraId="1D8B9F8A" w14:textId="77777777" w:rsidTr="00A123AE">
        <w:tc>
          <w:tcPr>
            <w:tcW w:w="9642" w:type="dxa"/>
            <w:gridSpan w:val="8"/>
          </w:tcPr>
          <w:p w14:paraId="6CF8BD86" w14:textId="77777777" w:rsidR="00E9447C" w:rsidRPr="00481D2D" w:rsidRDefault="00E9447C" w:rsidP="00A123AE">
            <w:pPr>
              <w:pStyle w:val="TAC"/>
              <w:ind w:left="851" w:hanging="851"/>
              <w:jc w:val="left"/>
            </w:pPr>
            <w:r w:rsidRPr="00481D2D">
              <w:t>c1:</w:t>
            </w:r>
            <w:r w:rsidRPr="00481D2D">
              <w:tab/>
              <w:t xml:space="preserve">IF A.4/115 THEN o </w:t>
            </w:r>
            <w:smartTag w:uri="urn:schemas-microsoft-com:office:smarttags" w:element="stockticker">
              <w:r w:rsidRPr="00481D2D">
                <w:t>ELSE</w:t>
              </w:r>
            </w:smartTag>
            <w:r w:rsidRPr="00481D2D">
              <w:t xml:space="preserve"> n/a - - </w:t>
            </w:r>
            <w:r w:rsidRPr="00481D2D">
              <w:rPr>
                <w:rFonts w:eastAsia="SimSun"/>
              </w:rPr>
              <w:t>use of the Response-Source header field in SIP error responses?</w:t>
            </w:r>
          </w:p>
        </w:tc>
      </w:tr>
    </w:tbl>
    <w:p w14:paraId="10742D4E" w14:textId="77777777" w:rsidR="0057141D" w:rsidRPr="00481D2D" w:rsidRDefault="0057141D" w:rsidP="0057141D">
      <w:pPr>
        <w:keepNext/>
        <w:keepLines/>
      </w:pPr>
    </w:p>
    <w:p w14:paraId="53FAB757" w14:textId="77777777" w:rsidR="0057141D" w:rsidRPr="00481D2D" w:rsidRDefault="0057141D" w:rsidP="0057141D">
      <w:pPr>
        <w:keepNext/>
        <w:keepLines/>
      </w:pPr>
      <w:r w:rsidRPr="00481D2D">
        <w:t>Prerequisite A.5/</w:t>
      </w:r>
      <w:r w:rsidR="00A024FD" w:rsidRPr="00481D2D">
        <w:t>7</w:t>
      </w:r>
      <w:r w:rsidRPr="00481D2D">
        <w:t xml:space="preserve"> - - INFO response</w:t>
      </w:r>
    </w:p>
    <w:p w14:paraId="545872AD" w14:textId="77777777" w:rsidR="0057141D" w:rsidRPr="00481D2D" w:rsidRDefault="0057141D" w:rsidP="0057141D">
      <w:pPr>
        <w:keepNext/>
        <w:keepLines/>
      </w:pPr>
      <w:r w:rsidRPr="00481D2D">
        <w:t>Prerequisite: A.6/103 - - Additional for 3xx or 485 (Ambiguous) response</w:t>
      </w:r>
    </w:p>
    <w:p w14:paraId="60342A2B" w14:textId="77777777" w:rsidR="0057141D" w:rsidRPr="00481D2D" w:rsidRDefault="0057141D" w:rsidP="0057141D">
      <w:pPr>
        <w:pStyle w:val="TH"/>
      </w:pPr>
      <w:r w:rsidRPr="00481D2D">
        <w:t xml:space="preserve">Table A.37A: </w:t>
      </w:r>
      <w:r w:rsidR="00DB7E83" w:rsidRPr="00481D2D">
        <w:t>Voi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7141D" w:rsidRPr="00481D2D" w14:paraId="6E4D8B14" w14:textId="77777777">
        <w:trPr>
          <w:cantSplit/>
        </w:trPr>
        <w:tc>
          <w:tcPr>
            <w:tcW w:w="851" w:type="dxa"/>
            <w:vMerge w:val="restart"/>
          </w:tcPr>
          <w:p w14:paraId="4C428CDC" w14:textId="77777777" w:rsidR="0057141D" w:rsidRPr="00481D2D" w:rsidRDefault="0057141D" w:rsidP="0057141D">
            <w:pPr>
              <w:pStyle w:val="TAH"/>
            </w:pPr>
          </w:p>
        </w:tc>
        <w:tc>
          <w:tcPr>
            <w:tcW w:w="2665" w:type="dxa"/>
            <w:vMerge w:val="restart"/>
          </w:tcPr>
          <w:p w14:paraId="3022BA93" w14:textId="77777777" w:rsidR="0057141D" w:rsidRPr="00481D2D" w:rsidRDefault="0057141D" w:rsidP="0057141D">
            <w:pPr>
              <w:pStyle w:val="TAH"/>
            </w:pPr>
          </w:p>
        </w:tc>
        <w:tc>
          <w:tcPr>
            <w:tcW w:w="3063" w:type="dxa"/>
            <w:gridSpan w:val="3"/>
          </w:tcPr>
          <w:p w14:paraId="3F5C6D66" w14:textId="77777777" w:rsidR="0057141D" w:rsidRPr="00481D2D" w:rsidRDefault="0057141D" w:rsidP="0057141D">
            <w:pPr>
              <w:pStyle w:val="TAH"/>
            </w:pPr>
          </w:p>
        </w:tc>
        <w:tc>
          <w:tcPr>
            <w:tcW w:w="3063" w:type="dxa"/>
            <w:gridSpan w:val="3"/>
          </w:tcPr>
          <w:p w14:paraId="57DDAD48" w14:textId="77777777" w:rsidR="0057141D" w:rsidRPr="00481D2D" w:rsidRDefault="0057141D" w:rsidP="0057141D">
            <w:pPr>
              <w:pStyle w:val="TAH"/>
              <w:rPr>
                <w:b w:val="0"/>
              </w:rPr>
            </w:pPr>
          </w:p>
        </w:tc>
      </w:tr>
      <w:tr w:rsidR="0057141D" w:rsidRPr="00481D2D" w14:paraId="638DFFA6" w14:textId="77777777">
        <w:trPr>
          <w:cantSplit/>
        </w:trPr>
        <w:tc>
          <w:tcPr>
            <w:tcW w:w="851" w:type="dxa"/>
            <w:vMerge/>
          </w:tcPr>
          <w:p w14:paraId="2FDD7BFF" w14:textId="77777777" w:rsidR="0057141D" w:rsidRPr="00481D2D" w:rsidRDefault="0057141D" w:rsidP="0057141D">
            <w:pPr>
              <w:pStyle w:val="TAH"/>
            </w:pPr>
          </w:p>
        </w:tc>
        <w:tc>
          <w:tcPr>
            <w:tcW w:w="2665" w:type="dxa"/>
            <w:vMerge/>
          </w:tcPr>
          <w:p w14:paraId="5EEAB7AE" w14:textId="77777777" w:rsidR="0057141D" w:rsidRPr="00481D2D" w:rsidRDefault="0057141D" w:rsidP="0057141D">
            <w:pPr>
              <w:pStyle w:val="TAH"/>
            </w:pPr>
          </w:p>
        </w:tc>
        <w:tc>
          <w:tcPr>
            <w:tcW w:w="1021" w:type="dxa"/>
          </w:tcPr>
          <w:p w14:paraId="6D958A71" w14:textId="77777777" w:rsidR="0057141D" w:rsidRPr="00481D2D" w:rsidRDefault="0057141D" w:rsidP="0057141D">
            <w:pPr>
              <w:pStyle w:val="TAH"/>
            </w:pPr>
          </w:p>
        </w:tc>
        <w:tc>
          <w:tcPr>
            <w:tcW w:w="1021" w:type="dxa"/>
          </w:tcPr>
          <w:p w14:paraId="1CECF109" w14:textId="77777777" w:rsidR="0057141D" w:rsidRPr="00481D2D" w:rsidRDefault="0057141D" w:rsidP="0057141D">
            <w:pPr>
              <w:pStyle w:val="TAH"/>
            </w:pPr>
          </w:p>
        </w:tc>
        <w:tc>
          <w:tcPr>
            <w:tcW w:w="1021" w:type="dxa"/>
          </w:tcPr>
          <w:p w14:paraId="48E7B3F8" w14:textId="77777777" w:rsidR="0057141D" w:rsidRPr="00481D2D" w:rsidRDefault="0057141D" w:rsidP="0057141D">
            <w:pPr>
              <w:pStyle w:val="TAH"/>
            </w:pPr>
          </w:p>
        </w:tc>
        <w:tc>
          <w:tcPr>
            <w:tcW w:w="1021" w:type="dxa"/>
          </w:tcPr>
          <w:p w14:paraId="7BF018CB" w14:textId="77777777" w:rsidR="0057141D" w:rsidRPr="00481D2D" w:rsidRDefault="0057141D" w:rsidP="0057141D">
            <w:pPr>
              <w:pStyle w:val="TAH"/>
            </w:pPr>
          </w:p>
        </w:tc>
        <w:tc>
          <w:tcPr>
            <w:tcW w:w="1021" w:type="dxa"/>
          </w:tcPr>
          <w:p w14:paraId="44F40C92" w14:textId="77777777" w:rsidR="0057141D" w:rsidRPr="00481D2D" w:rsidRDefault="0057141D" w:rsidP="0057141D">
            <w:pPr>
              <w:pStyle w:val="TAH"/>
            </w:pPr>
          </w:p>
        </w:tc>
        <w:tc>
          <w:tcPr>
            <w:tcW w:w="1021" w:type="dxa"/>
          </w:tcPr>
          <w:p w14:paraId="61931B5F" w14:textId="77777777" w:rsidR="0057141D" w:rsidRPr="00481D2D" w:rsidRDefault="0057141D" w:rsidP="0057141D">
            <w:pPr>
              <w:pStyle w:val="TAH"/>
            </w:pPr>
          </w:p>
        </w:tc>
      </w:tr>
      <w:tr w:rsidR="0057141D" w:rsidRPr="00481D2D" w14:paraId="1D501C7E" w14:textId="77777777">
        <w:tc>
          <w:tcPr>
            <w:tcW w:w="851" w:type="dxa"/>
          </w:tcPr>
          <w:p w14:paraId="599571F9" w14:textId="77777777" w:rsidR="0057141D" w:rsidRPr="00481D2D" w:rsidRDefault="0057141D" w:rsidP="0057141D">
            <w:pPr>
              <w:pStyle w:val="TAL"/>
            </w:pPr>
          </w:p>
        </w:tc>
        <w:tc>
          <w:tcPr>
            <w:tcW w:w="2665" w:type="dxa"/>
          </w:tcPr>
          <w:p w14:paraId="55424229" w14:textId="77777777" w:rsidR="0057141D" w:rsidRPr="00481D2D" w:rsidRDefault="0057141D" w:rsidP="0057141D">
            <w:pPr>
              <w:pStyle w:val="TAL"/>
            </w:pPr>
          </w:p>
        </w:tc>
        <w:tc>
          <w:tcPr>
            <w:tcW w:w="1021" w:type="dxa"/>
          </w:tcPr>
          <w:p w14:paraId="69F0FD87" w14:textId="77777777" w:rsidR="0057141D" w:rsidRPr="00481D2D" w:rsidRDefault="0057141D" w:rsidP="0057141D">
            <w:pPr>
              <w:pStyle w:val="TAL"/>
            </w:pPr>
          </w:p>
        </w:tc>
        <w:tc>
          <w:tcPr>
            <w:tcW w:w="1021" w:type="dxa"/>
          </w:tcPr>
          <w:p w14:paraId="5D3B0DB1" w14:textId="77777777" w:rsidR="0057141D" w:rsidRPr="00481D2D" w:rsidRDefault="0057141D" w:rsidP="0057141D">
            <w:pPr>
              <w:pStyle w:val="TAL"/>
            </w:pPr>
          </w:p>
        </w:tc>
        <w:tc>
          <w:tcPr>
            <w:tcW w:w="1021" w:type="dxa"/>
          </w:tcPr>
          <w:p w14:paraId="3D891D7C" w14:textId="77777777" w:rsidR="0057141D" w:rsidRPr="00481D2D" w:rsidRDefault="0057141D" w:rsidP="0057141D">
            <w:pPr>
              <w:pStyle w:val="TAL"/>
            </w:pPr>
          </w:p>
        </w:tc>
        <w:tc>
          <w:tcPr>
            <w:tcW w:w="1021" w:type="dxa"/>
          </w:tcPr>
          <w:p w14:paraId="503D0440" w14:textId="77777777" w:rsidR="0057141D" w:rsidRPr="00481D2D" w:rsidRDefault="0057141D" w:rsidP="0057141D">
            <w:pPr>
              <w:pStyle w:val="TAL"/>
            </w:pPr>
          </w:p>
        </w:tc>
        <w:tc>
          <w:tcPr>
            <w:tcW w:w="1021" w:type="dxa"/>
          </w:tcPr>
          <w:p w14:paraId="4FD8DBCC" w14:textId="77777777" w:rsidR="0057141D" w:rsidRPr="00481D2D" w:rsidRDefault="0057141D" w:rsidP="0057141D">
            <w:pPr>
              <w:pStyle w:val="TAL"/>
            </w:pPr>
          </w:p>
        </w:tc>
        <w:tc>
          <w:tcPr>
            <w:tcW w:w="1021" w:type="dxa"/>
          </w:tcPr>
          <w:p w14:paraId="4D750510" w14:textId="77777777" w:rsidR="0057141D" w:rsidRPr="00481D2D" w:rsidRDefault="0057141D" w:rsidP="0057141D">
            <w:pPr>
              <w:pStyle w:val="TAL"/>
            </w:pPr>
          </w:p>
        </w:tc>
      </w:tr>
      <w:tr w:rsidR="0057141D" w:rsidRPr="00481D2D" w14:paraId="350B45B8" w14:textId="77777777">
        <w:trPr>
          <w:cantSplit/>
        </w:trPr>
        <w:tc>
          <w:tcPr>
            <w:tcW w:w="9642" w:type="dxa"/>
            <w:gridSpan w:val="8"/>
          </w:tcPr>
          <w:p w14:paraId="2561D3E9" w14:textId="77777777" w:rsidR="0057141D" w:rsidRPr="00481D2D" w:rsidRDefault="0057141D" w:rsidP="0057141D">
            <w:pPr>
              <w:pStyle w:val="TAN"/>
            </w:pPr>
          </w:p>
        </w:tc>
      </w:tr>
    </w:tbl>
    <w:p w14:paraId="0C7E86E7" w14:textId="77777777" w:rsidR="0057141D" w:rsidRPr="00481D2D" w:rsidRDefault="0057141D" w:rsidP="0057141D">
      <w:pPr>
        <w:keepNext/>
        <w:keepLines/>
      </w:pPr>
      <w:r w:rsidRPr="00481D2D">
        <w:t>Prerequisite A.5/</w:t>
      </w:r>
      <w:r w:rsidR="00A024FD" w:rsidRPr="00481D2D">
        <w:t>7</w:t>
      </w:r>
      <w:r w:rsidRPr="00481D2D">
        <w:t xml:space="preserve"> - - INFO response</w:t>
      </w:r>
    </w:p>
    <w:p w14:paraId="6D0A0456" w14:textId="77777777" w:rsidR="0057141D" w:rsidRPr="00481D2D" w:rsidRDefault="0057141D" w:rsidP="0057141D">
      <w:pPr>
        <w:keepNext/>
        <w:keepLines/>
      </w:pPr>
      <w:r w:rsidRPr="00481D2D">
        <w:t>Prerequisite: A.6/14 - - Additional for 401 (Unauthorized) response</w:t>
      </w:r>
    </w:p>
    <w:p w14:paraId="34554ED4" w14:textId="77777777" w:rsidR="0057141D" w:rsidRPr="00481D2D" w:rsidRDefault="0057141D" w:rsidP="0057141D">
      <w:pPr>
        <w:pStyle w:val="TH"/>
      </w:pPr>
      <w:r w:rsidRPr="00481D2D">
        <w:t>Table A.38: Supported header fields within the INFO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7141D" w:rsidRPr="00481D2D" w14:paraId="5821934D" w14:textId="77777777">
        <w:trPr>
          <w:cantSplit/>
        </w:trPr>
        <w:tc>
          <w:tcPr>
            <w:tcW w:w="851" w:type="dxa"/>
            <w:vMerge w:val="restart"/>
          </w:tcPr>
          <w:p w14:paraId="47BDF0F5" w14:textId="77777777" w:rsidR="0057141D" w:rsidRPr="00481D2D" w:rsidRDefault="0057141D" w:rsidP="0057141D">
            <w:pPr>
              <w:pStyle w:val="TAH"/>
            </w:pPr>
            <w:r w:rsidRPr="00481D2D">
              <w:t>Item</w:t>
            </w:r>
          </w:p>
        </w:tc>
        <w:tc>
          <w:tcPr>
            <w:tcW w:w="2665" w:type="dxa"/>
            <w:vMerge w:val="restart"/>
          </w:tcPr>
          <w:p w14:paraId="5CD1CDF4" w14:textId="77777777" w:rsidR="0057141D" w:rsidRPr="00481D2D" w:rsidRDefault="0057141D" w:rsidP="0057141D">
            <w:pPr>
              <w:pStyle w:val="TAH"/>
            </w:pPr>
            <w:r w:rsidRPr="00481D2D">
              <w:t>Header field</w:t>
            </w:r>
          </w:p>
        </w:tc>
        <w:tc>
          <w:tcPr>
            <w:tcW w:w="3063" w:type="dxa"/>
            <w:gridSpan w:val="3"/>
          </w:tcPr>
          <w:p w14:paraId="77D6F981" w14:textId="77777777" w:rsidR="0057141D" w:rsidRPr="00481D2D" w:rsidRDefault="0057141D" w:rsidP="0057141D">
            <w:pPr>
              <w:pStyle w:val="TAH"/>
            </w:pPr>
            <w:r w:rsidRPr="00481D2D">
              <w:t>Sending</w:t>
            </w:r>
          </w:p>
        </w:tc>
        <w:tc>
          <w:tcPr>
            <w:tcW w:w="3063" w:type="dxa"/>
            <w:gridSpan w:val="3"/>
          </w:tcPr>
          <w:p w14:paraId="0D2ED156" w14:textId="77777777" w:rsidR="0057141D" w:rsidRPr="00481D2D" w:rsidRDefault="0057141D" w:rsidP="0057141D">
            <w:pPr>
              <w:pStyle w:val="TAH"/>
              <w:rPr>
                <w:b w:val="0"/>
              </w:rPr>
            </w:pPr>
            <w:r w:rsidRPr="00481D2D">
              <w:t>Receiving</w:t>
            </w:r>
          </w:p>
        </w:tc>
      </w:tr>
      <w:tr w:rsidR="0057141D" w:rsidRPr="00481D2D" w14:paraId="2A2F0868" w14:textId="77777777">
        <w:trPr>
          <w:cantSplit/>
        </w:trPr>
        <w:tc>
          <w:tcPr>
            <w:tcW w:w="851" w:type="dxa"/>
            <w:vMerge/>
          </w:tcPr>
          <w:p w14:paraId="1B1CE09E" w14:textId="77777777" w:rsidR="0057141D" w:rsidRPr="00481D2D" w:rsidRDefault="0057141D" w:rsidP="0057141D">
            <w:pPr>
              <w:pStyle w:val="TAH"/>
            </w:pPr>
          </w:p>
        </w:tc>
        <w:tc>
          <w:tcPr>
            <w:tcW w:w="2665" w:type="dxa"/>
            <w:vMerge/>
          </w:tcPr>
          <w:p w14:paraId="3DE1D99A" w14:textId="77777777" w:rsidR="0057141D" w:rsidRPr="00481D2D" w:rsidRDefault="0057141D" w:rsidP="0057141D">
            <w:pPr>
              <w:pStyle w:val="TAH"/>
            </w:pPr>
          </w:p>
        </w:tc>
        <w:tc>
          <w:tcPr>
            <w:tcW w:w="1021" w:type="dxa"/>
          </w:tcPr>
          <w:p w14:paraId="1C65B85F" w14:textId="77777777" w:rsidR="0057141D" w:rsidRPr="00481D2D" w:rsidRDefault="0057141D" w:rsidP="0057141D">
            <w:pPr>
              <w:pStyle w:val="TAH"/>
            </w:pPr>
            <w:r w:rsidRPr="00481D2D">
              <w:t>Ref.</w:t>
            </w:r>
          </w:p>
        </w:tc>
        <w:tc>
          <w:tcPr>
            <w:tcW w:w="1021" w:type="dxa"/>
          </w:tcPr>
          <w:p w14:paraId="055EDCAC" w14:textId="77777777" w:rsidR="0057141D" w:rsidRPr="00481D2D" w:rsidRDefault="0057141D" w:rsidP="0057141D">
            <w:pPr>
              <w:pStyle w:val="TAH"/>
            </w:pPr>
            <w:r w:rsidRPr="00481D2D">
              <w:t>RFC status</w:t>
            </w:r>
          </w:p>
        </w:tc>
        <w:tc>
          <w:tcPr>
            <w:tcW w:w="1021" w:type="dxa"/>
          </w:tcPr>
          <w:p w14:paraId="234462E4" w14:textId="77777777" w:rsidR="0057141D" w:rsidRPr="00481D2D" w:rsidRDefault="0057141D" w:rsidP="0057141D">
            <w:pPr>
              <w:pStyle w:val="TAH"/>
            </w:pPr>
            <w:r w:rsidRPr="00481D2D">
              <w:t>Profile status</w:t>
            </w:r>
          </w:p>
        </w:tc>
        <w:tc>
          <w:tcPr>
            <w:tcW w:w="1021" w:type="dxa"/>
          </w:tcPr>
          <w:p w14:paraId="11928558" w14:textId="77777777" w:rsidR="0057141D" w:rsidRPr="00481D2D" w:rsidRDefault="0057141D" w:rsidP="0057141D">
            <w:pPr>
              <w:pStyle w:val="TAH"/>
            </w:pPr>
            <w:r w:rsidRPr="00481D2D">
              <w:t>Ref.</w:t>
            </w:r>
          </w:p>
        </w:tc>
        <w:tc>
          <w:tcPr>
            <w:tcW w:w="1021" w:type="dxa"/>
          </w:tcPr>
          <w:p w14:paraId="3D124381" w14:textId="77777777" w:rsidR="0057141D" w:rsidRPr="00481D2D" w:rsidRDefault="0057141D" w:rsidP="0057141D">
            <w:pPr>
              <w:pStyle w:val="TAH"/>
            </w:pPr>
            <w:r w:rsidRPr="00481D2D">
              <w:t>RFC status</w:t>
            </w:r>
          </w:p>
        </w:tc>
        <w:tc>
          <w:tcPr>
            <w:tcW w:w="1021" w:type="dxa"/>
          </w:tcPr>
          <w:p w14:paraId="00B49118" w14:textId="77777777" w:rsidR="0057141D" w:rsidRPr="00481D2D" w:rsidRDefault="0057141D" w:rsidP="0057141D">
            <w:pPr>
              <w:pStyle w:val="TAH"/>
            </w:pPr>
            <w:r w:rsidRPr="00481D2D">
              <w:t>Profile status</w:t>
            </w:r>
          </w:p>
        </w:tc>
      </w:tr>
      <w:tr w:rsidR="0057141D" w:rsidRPr="00481D2D" w14:paraId="6C1D2C07" w14:textId="77777777">
        <w:tc>
          <w:tcPr>
            <w:tcW w:w="851" w:type="dxa"/>
          </w:tcPr>
          <w:p w14:paraId="69624A95" w14:textId="77777777" w:rsidR="0057141D" w:rsidRPr="00481D2D" w:rsidRDefault="0057141D" w:rsidP="0057141D">
            <w:pPr>
              <w:pStyle w:val="TAL"/>
            </w:pPr>
            <w:r w:rsidRPr="00481D2D">
              <w:t>3</w:t>
            </w:r>
          </w:p>
        </w:tc>
        <w:tc>
          <w:tcPr>
            <w:tcW w:w="2665" w:type="dxa"/>
          </w:tcPr>
          <w:p w14:paraId="7AD4226F" w14:textId="77777777" w:rsidR="0057141D" w:rsidRPr="00481D2D" w:rsidRDefault="0057141D" w:rsidP="0057141D">
            <w:pPr>
              <w:pStyle w:val="TAL"/>
            </w:pPr>
            <w:r w:rsidRPr="00481D2D">
              <w:t>Proxy-Authenticate</w:t>
            </w:r>
          </w:p>
        </w:tc>
        <w:tc>
          <w:tcPr>
            <w:tcW w:w="1021" w:type="dxa"/>
          </w:tcPr>
          <w:p w14:paraId="3739FEDA" w14:textId="77777777" w:rsidR="0057141D" w:rsidRPr="00481D2D" w:rsidRDefault="0057141D" w:rsidP="0057141D">
            <w:pPr>
              <w:pStyle w:val="TAL"/>
            </w:pPr>
            <w:r w:rsidRPr="00481D2D">
              <w:t>[26] 20.27</w:t>
            </w:r>
          </w:p>
        </w:tc>
        <w:tc>
          <w:tcPr>
            <w:tcW w:w="1021" w:type="dxa"/>
          </w:tcPr>
          <w:p w14:paraId="46F2B4DB" w14:textId="77777777" w:rsidR="0057141D" w:rsidRPr="00481D2D" w:rsidRDefault="0057141D" w:rsidP="0057141D">
            <w:pPr>
              <w:pStyle w:val="TAL"/>
            </w:pPr>
            <w:r w:rsidRPr="00481D2D">
              <w:t>c1</w:t>
            </w:r>
          </w:p>
        </w:tc>
        <w:tc>
          <w:tcPr>
            <w:tcW w:w="1021" w:type="dxa"/>
          </w:tcPr>
          <w:p w14:paraId="68111038" w14:textId="77777777" w:rsidR="0057141D" w:rsidRPr="00481D2D" w:rsidRDefault="0057141D" w:rsidP="0057141D">
            <w:pPr>
              <w:pStyle w:val="TAL"/>
            </w:pPr>
            <w:r w:rsidRPr="00481D2D">
              <w:t>c1</w:t>
            </w:r>
          </w:p>
        </w:tc>
        <w:tc>
          <w:tcPr>
            <w:tcW w:w="1021" w:type="dxa"/>
          </w:tcPr>
          <w:p w14:paraId="71A82C4D" w14:textId="77777777" w:rsidR="0057141D" w:rsidRPr="00481D2D" w:rsidRDefault="0057141D" w:rsidP="0057141D">
            <w:pPr>
              <w:pStyle w:val="TAL"/>
            </w:pPr>
            <w:r w:rsidRPr="00481D2D">
              <w:t>[26] 20.27</w:t>
            </w:r>
          </w:p>
        </w:tc>
        <w:tc>
          <w:tcPr>
            <w:tcW w:w="1021" w:type="dxa"/>
          </w:tcPr>
          <w:p w14:paraId="5BB87EC1" w14:textId="77777777" w:rsidR="0057141D" w:rsidRPr="00481D2D" w:rsidRDefault="0057141D" w:rsidP="0057141D">
            <w:pPr>
              <w:pStyle w:val="TAL"/>
            </w:pPr>
            <w:r w:rsidRPr="00481D2D">
              <w:t>c1</w:t>
            </w:r>
          </w:p>
        </w:tc>
        <w:tc>
          <w:tcPr>
            <w:tcW w:w="1021" w:type="dxa"/>
          </w:tcPr>
          <w:p w14:paraId="4FE3AAD2" w14:textId="77777777" w:rsidR="0057141D" w:rsidRPr="00481D2D" w:rsidRDefault="0057141D" w:rsidP="0057141D">
            <w:pPr>
              <w:pStyle w:val="TAL"/>
            </w:pPr>
            <w:r w:rsidRPr="00481D2D">
              <w:t>c1</w:t>
            </w:r>
          </w:p>
        </w:tc>
      </w:tr>
      <w:tr w:rsidR="0057141D" w:rsidRPr="00481D2D" w14:paraId="0BFBE53E" w14:textId="77777777">
        <w:tc>
          <w:tcPr>
            <w:tcW w:w="851" w:type="dxa"/>
          </w:tcPr>
          <w:p w14:paraId="362EFE68" w14:textId="77777777" w:rsidR="0057141D" w:rsidRPr="00481D2D" w:rsidRDefault="0057141D" w:rsidP="0057141D">
            <w:pPr>
              <w:pStyle w:val="TAL"/>
            </w:pPr>
            <w:r w:rsidRPr="00481D2D">
              <w:t>6</w:t>
            </w:r>
          </w:p>
        </w:tc>
        <w:tc>
          <w:tcPr>
            <w:tcW w:w="2665" w:type="dxa"/>
          </w:tcPr>
          <w:p w14:paraId="43E2AAFB" w14:textId="77777777" w:rsidR="0057141D" w:rsidRPr="00481D2D" w:rsidRDefault="0057141D" w:rsidP="0057141D">
            <w:pPr>
              <w:pStyle w:val="TAL"/>
            </w:pPr>
            <w:smartTag w:uri="urn:schemas-microsoft-com:office:smarttags" w:element="stockticker">
              <w:r w:rsidRPr="00481D2D">
                <w:t>WWW</w:t>
              </w:r>
            </w:smartTag>
            <w:r w:rsidRPr="00481D2D">
              <w:t>-Authenticate</w:t>
            </w:r>
          </w:p>
        </w:tc>
        <w:tc>
          <w:tcPr>
            <w:tcW w:w="1021" w:type="dxa"/>
          </w:tcPr>
          <w:p w14:paraId="69C638CC" w14:textId="77777777" w:rsidR="0057141D" w:rsidRPr="00481D2D" w:rsidRDefault="0057141D" w:rsidP="0057141D">
            <w:pPr>
              <w:pStyle w:val="TAL"/>
            </w:pPr>
            <w:r w:rsidRPr="00481D2D">
              <w:t>[26] 20.44</w:t>
            </w:r>
          </w:p>
        </w:tc>
        <w:tc>
          <w:tcPr>
            <w:tcW w:w="1021" w:type="dxa"/>
          </w:tcPr>
          <w:p w14:paraId="747DCD3D" w14:textId="77777777" w:rsidR="0057141D" w:rsidRPr="00481D2D" w:rsidRDefault="0057141D" w:rsidP="0057141D">
            <w:pPr>
              <w:pStyle w:val="TAL"/>
            </w:pPr>
            <w:r w:rsidRPr="00481D2D">
              <w:t>m</w:t>
            </w:r>
          </w:p>
        </w:tc>
        <w:tc>
          <w:tcPr>
            <w:tcW w:w="1021" w:type="dxa"/>
          </w:tcPr>
          <w:p w14:paraId="193782EA" w14:textId="77777777" w:rsidR="0057141D" w:rsidRPr="00481D2D" w:rsidRDefault="0057141D" w:rsidP="0057141D">
            <w:pPr>
              <w:pStyle w:val="TAL"/>
            </w:pPr>
            <w:r w:rsidRPr="00481D2D">
              <w:t>m</w:t>
            </w:r>
          </w:p>
        </w:tc>
        <w:tc>
          <w:tcPr>
            <w:tcW w:w="1021" w:type="dxa"/>
          </w:tcPr>
          <w:p w14:paraId="01A61843" w14:textId="77777777" w:rsidR="0057141D" w:rsidRPr="00481D2D" w:rsidRDefault="0057141D" w:rsidP="0057141D">
            <w:pPr>
              <w:pStyle w:val="TAL"/>
            </w:pPr>
            <w:r w:rsidRPr="00481D2D">
              <w:t>[26] 20.44</w:t>
            </w:r>
          </w:p>
        </w:tc>
        <w:tc>
          <w:tcPr>
            <w:tcW w:w="1021" w:type="dxa"/>
          </w:tcPr>
          <w:p w14:paraId="5BFD803B" w14:textId="77777777" w:rsidR="0057141D" w:rsidRPr="00481D2D" w:rsidRDefault="0057141D" w:rsidP="0057141D">
            <w:pPr>
              <w:pStyle w:val="TAL"/>
            </w:pPr>
            <w:r w:rsidRPr="00481D2D">
              <w:t>m</w:t>
            </w:r>
          </w:p>
        </w:tc>
        <w:tc>
          <w:tcPr>
            <w:tcW w:w="1021" w:type="dxa"/>
          </w:tcPr>
          <w:p w14:paraId="272D32A0" w14:textId="77777777" w:rsidR="0057141D" w:rsidRPr="00481D2D" w:rsidRDefault="0057141D" w:rsidP="0057141D">
            <w:pPr>
              <w:pStyle w:val="TAL"/>
            </w:pPr>
            <w:r w:rsidRPr="00481D2D">
              <w:t>m</w:t>
            </w:r>
          </w:p>
        </w:tc>
      </w:tr>
      <w:tr w:rsidR="0057141D" w:rsidRPr="00481D2D" w14:paraId="70B2CEE3" w14:textId="77777777">
        <w:trPr>
          <w:cantSplit/>
        </w:trPr>
        <w:tc>
          <w:tcPr>
            <w:tcW w:w="9642" w:type="dxa"/>
            <w:gridSpan w:val="8"/>
          </w:tcPr>
          <w:p w14:paraId="59962914" w14:textId="77777777" w:rsidR="0057141D" w:rsidRPr="00481D2D" w:rsidRDefault="0057141D" w:rsidP="0057141D">
            <w:pPr>
              <w:pStyle w:val="TAN"/>
            </w:pPr>
            <w:r w:rsidRPr="00481D2D">
              <w:t>c1:</w:t>
            </w:r>
            <w:r w:rsidRPr="00481D2D">
              <w:tab/>
              <w:t xml:space="preserve">IF A.4/7 THEN m </w:t>
            </w:r>
            <w:smartTag w:uri="urn:schemas-microsoft-com:office:smarttags" w:element="stockticker">
              <w:r w:rsidRPr="00481D2D">
                <w:t>ELSE</w:t>
              </w:r>
            </w:smartTag>
            <w:r w:rsidRPr="00481D2D">
              <w:t xml:space="preserve"> n/a - - support of authentication between UA and UA.</w:t>
            </w:r>
          </w:p>
        </w:tc>
      </w:tr>
    </w:tbl>
    <w:p w14:paraId="16B7C684" w14:textId="77777777" w:rsidR="0057141D" w:rsidRPr="00481D2D" w:rsidRDefault="0057141D" w:rsidP="0057141D"/>
    <w:p w14:paraId="234766BC" w14:textId="77777777" w:rsidR="0057141D" w:rsidRPr="00481D2D" w:rsidRDefault="0057141D" w:rsidP="0057141D">
      <w:pPr>
        <w:keepNext/>
        <w:keepLines/>
      </w:pPr>
      <w:r w:rsidRPr="00481D2D">
        <w:t>Prerequisite A.5/</w:t>
      </w:r>
      <w:r w:rsidR="00A024FD" w:rsidRPr="00481D2D">
        <w:t>7</w:t>
      </w:r>
      <w:r w:rsidRPr="00481D2D">
        <w:t xml:space="preserve"> - - INFO response</w:t>
      </w:r>
    </w:p>
    <w:p w14:paraId="053CF74B" w14:textId="77777777" w:rsidR="0057141D" w:rsidRPr="00481D2D" w:rsidRDefault="0057141D" w:rsidP="0057141D">
      <w:pPr>
        <w:keepNext/>
        <w:keepLines/>
      </w:pPr>
      <w:r w:rsidRPr="00481D2D">
        <w:t>Prerequisite: A.6/17 OR A.6/23 OR A.6/30 OR A.6/36 OR A.6/42 OR A.6/45 OR A.6/50 OR A.6/51 - - Additional for 404 (Not Found), 413 (Request Entity Too Large), 480 (Temporarily not available), 486 (Busy Here), 500 (Internal Server Error), 503 (Service Unavailable), 600 (Busy Everywhere), 603 (Decline) response</w:t>
      </w:r>
    </w:p>
    <w:p w14:paraId="0EE7A62E" w14:textId="77777777" w:rsidR="0057141D" w:rsidRPr="00481D2D" w:rsidRDefault="0057141D" w:rsidP="0057141D">
      <w:pPr>
        <w:pStyle w:val="TH"/>
      </w:pPr>
      <w:r w:rsidRPr="00481D2D">
        <w:t>Table A.39: Supported header fields within the INFO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7141D" w:rsidRPr="00481D2D" w14:paraId="0F2633F1" w14:textId="77777777">
        <w:trPr>
          <w:cantSplit/>
        </w:trPr>
        <w:tc>
          <w:tcPr>
            <w:tcW w:w="851" w:type="dxa"/>
            <w:vMerge w:val="restart"/>
          </w:tcPr>
          <w:p w14:paraId="67DEF372" w14:textId="77777777" w:rsidR="0057141D" w:rsidRPr="00481D2D" w:rsidRDefault="0057141D" w:rsidP="0057141D">
            <w:pPr>
              <w:pStyle w:val="TAH"/>
            </w:pPr>
            <w:r w:rsidRPr="00481D2D">
              <w:t>Item</w:t>
            </w:r>
          </w:p>
        </w:tc>
        <w:tc>
          <w:tcPr>
            <w:tcW w:w="2665" w:type="dxa"/>
            <w:vMerge w:val="restart"/>
          </w:tcPr>
          <w:p w14:paraId="6F2E5A37" w14:textId="77777777" w:rsidR="0057141D" w:rsidRPr="00481D2D" w:rsidRDefault="0057141D" w:rsidP="0057141D">
            <w:pPr>
              <w:pStyle w:val="TAH"/>
            </w:pPr>
            <w:r w:rsidRPr="00481D2D">
              <w:t>Header field</w:t>
            </w:r>
          </w:p>
        </w:tc>
        <w:tc>
          <w:tcPr>
            <w:tcW w:w="3063" w:type="dxa"/>
            <w:gridSpan w:val="3"/>
          </w:tcPr>
          <w:p w14:paraId="6047EF35" w14:textId="77777777" w:rsidR="0057141D" w:rsidRPr="00481D2D" w:rsidRDefault="0057141D" w:rsidP="0057141D">
            <w:pPr>
              <w:pStyle w:val="TAH"/>
            </w:pPr>
            <w:r w:rsidRPr="00481D2D">
              <w:t>Sending</w:t>
            </w:r>
          </w:p>
        </w:tc>
        <w:tc>
          <w:tcPr>
            <w:tcW w:w="3063" w:type="dxa"/>
            <w:gridSpan w:val="3"/>
          </w:tcPr>
          <w:p w14:paraId="42B0AE94" w14:textId="77777777" w:rsidR="0057141D" w:rsidRPr="00481D2D" w:rsidRDefault="0057141D" w:rsidP="0057141D">
            <w:pPr>
              <w:pStyle w:val="TAH"/>
              <w:rPr>
                <w:b w:val="0"/>
              </w:rPr>
            </w:pPr>
            <w:r w:rsidRPr="00481D2D">
              <w:t>Receiving</w:t>
            </w:r>
          </w:p>
        </w:tc>
      </w:tr>
      <w:tr w:rsidR="0057141D" w:rsidRPr="00481D2D" w14:paraId="13856809" w14:textId="77777777">
        <w:trPr>
          <w:cantSplit/>
        </w:trPr>
        <w:tc>
          <w:tcPr>
            <w:tcW w:w="851" w:type="dxa"/>
            <w:vMerge/>
          </w:tcPr>
          <w:p w14:paraId="47A365AA" w14:textId="77777777" w:rsidR="0057141D" w:rsidRPr="00481D2D" w:rsidRDefault="0057141D" w:rsidP="0057141D">
            <w:pPr>
              <w:pStyle w:val="TAH"/>
            </w:pPr>
          </w:p>
        </w:tc>
        <w:tc>
          <w:tcPr>
            <w:tcW w:w="2665" w:type="dxa"/>
            <w:vMerge/>
          </w:tcPr>
          <w:p w14:paraId="627FFEAD" w14:textId="77777777" w:rsidR="0057141D" w:rsidRPr="00481D2D" w:rsidRDefault="0057141D" w:rsidP="0057141D">
            <w:pPr>
              <w:pStyle w:val="TAH"/>
            </w:pPr>
          </w:p>
        </w:tc>
        <w:tc>
          <w:tcPr>
            <w:tcW w:w="1021" w:type="dxa"/>
          </w:tcPr>
          <w:p w14:paraId="635A1D78" w14:textId="77777777" w:rsidR="0057141D" w:rsidRPr="00481D2D" w:rsidRDefault="0057141D" w:rsidP="0057141D">
            <w:pPr>
              <w:pStyle w:val="TAH"/>
            </w:pPr>
            <w:r w:rsidRPr="00481D2D">
              <w:t>Ref.</w:t>
            </w:r>
          </w:p>
        </w:tc>
        <w:tc>
          <w:tcPr>
            <w:tcW w:w="1021" w:type="dxa"/>
          </w:tcPr>
          <w:p w14:paraId="132970A5" w14:textId="77777777" w:rsidR="0057141D" w:rsidRPr="00481D2D" w:rsidRDefault="0057141D" w:rsidP="0057141D">
            <w:pPr>
              <w:pStyle w:val="TAH"/>
            </w:pPr>
            <w:r w:rsidRPr="00481D2D">
              <w:t>RFC status</w:t>
            </w:r>
          </w:p>
        </w:tc>
        <w:tc>
          <w:tcPr>
            <w:tcW w:w="1021" w:type="dxa"/>
          </w:tcPr>
          <w:p w14:paraId="37D31A92" w14:textId="77777777" w:rsidR="0057141D" w:rsidRPr="00481D2D" w:rsidRDefault="0057141D" w:rsidP="0057141D">
            <w:pPr>
              <w:pStyle w:val="TAH"/>
            </w:pPr>
            <w:r w:rsidRPr="00481D2D">
              <w:t>Profile status</w:t>
            </w:r>
          </w:p>
        </w:tc>
        <w:tc>
          <w:tcPr>
            <w:tcW w:w="1021" w:type="dxa"/>
          </w:tcPr>
          <w:p w14:paraId="38AF2875" w14:textId="77777777" w:rsidR="0057141D" w:rsidRPr="00481D2D" w:rsidRDefault="0057141D" w:rsidP="0057141D">
            <w:pPr>
              <w:pStyle w:val="TAH"/>
            </w:pPr>
            <w:r w:rsidRPr="00481D2D">
              <w:t>Ref.</w:t>
            </w:r>
          </w:p>
        </w:tc>
        <w:tc>
          <w:tcPr>
            <w:tcW w:w="1021" w:type="dxa"/>
          </w:tcPr>
          <w:p w14:paraId="32AFED0B" w14:textId="77777777" w:rsidR="0057141D" w:rsidRPr="00481D2D" w:rsidRDefault="0057141D" w:rsidP="0057141D">
            <w:pPr>
              <w:pStyle w:val="TAH"/>
            </w:pPr>
            <w:r w:rsidRPr="00481D2D">
              <w:t>RFC status</w:t>
            </w:r>
          </w:p>
        </w:tc>
        <w:tc>
          <w:tcPr>
            <w:tcW w:w="1021" w:type="dxa"/>
          </w:tcPr>
          <w:p w14:paraId="22257EFD" w14:textId="77777777" w:rsidR="0057141D" w:rsidRPr="00481D2D" w:rsidRDefault="0057141D" w:rsidP="0057141D">
            <w:pPr>
              <w:pStyle w:val="TAH"/>
            </w:pPr>
            <w:r w:rsidRPr="00481D2D">
              <w:t>Profile status</w:t>
            </w:r>
          </w:p>
        </w:tc>
      </w:tr>
      <w:tr w:rsidR="0057141D" w:rsidRPr="00481D2D" w14:paraId="367A2C8E" w14:textId="77777777">
        <w:tc>
          <w:tcPr>
            <w:tcW w:w="851" w:type="dxa"/>
          </w:tcPr>
          <w:p w14:paraId="7FF4D69D" w14:textId="77777777" w:rsidR="0057141D" w:rsidRPr="00481D2D" w:rsidRDefault="0057141D" w:rsidP="0057141D">
            <w:pPr>
              <w:pStyle w:val="TAL"/>
            </w:pPr>
            <w:r w:rsidRPr="00481D2D">
              <w:t>4</w:t>
            </w:r>
          </w:p>
        </w:tc>
        <w:tc>
          <w:tcPr>
            <w:tcW w:w="2665" w:type="dxa"/>
          </w:tcPr>
          <w:p w14:paraId="6EDA51D3" w14:textId="77777777" w:rsidR="0057141D" w:rsidRPr="00481D2D" w:rsidRDefault="0057141D" w:rsidP="0057141D">
            <w:pPr>
              <w:pStyle w:val="TAL"/>
            </w:pPr>
            <w:r w:rsidRPr="00481D2D">
              <w:t>Retry-After</w:t>
            </w:r>
          </w:p>
        </w:tc>
        <w:tc>
          <w:tcPr>
            <w:tcW w:w="1021" w:type="dxa"/>
          </w:tcPr>
          <w:p w14:paraId="4881F12E" w14:textId="77777777" w:rsidR="0057141D" w:rsidRPr="00481D2D" w:rsidRDefault="0057141D" w:rsidP="0057141D">
            <w:pPr>
              <w:pStyle w:val="TAL"/>
            </w:pPr>
            <w:r w:rsidRPr="00481D2D">
              <w:t>[26] 20.33</w:t>
            </w:r>
          </w:p>
        </w:tc>
        <w:tc>
          <w:tcPr>
            <w:tcW w:w="1021" w:type="dxa"/>
          </w:tcPr>
          <w:p w14:paraId="3C0E5059" w14:textId="77777777" w:rsidR="0057141D" w:rsidRPr="00481D2D" w:rsidRDefault="0057141D" w:rsidP="0057141D">
            <w:pPr>
              <w:pStyle w:val="TAL"/>
            </w:pPr>
            <w:r w:rsidRPr="00481D2D">
              <w:t>o</w:t>
            </w:r>
          </w:p>
        </w:tc>
        <w:tc>
          <w:tcPr>
            <w:tcW w:w="1021" w:type="dxa"/>
          </w:tcPr>
          <w:p w14:paraId="0C2D299F" w14:textId="77777777" w:rsidR="0057141D" w:rsidRPr="00481D2D" w:rsidRDefault="0057141D" w:rsidP="0057141D">
            <w:pPr>
              <w:pStyle w:val="TAL"/>
            </w:pPr>
            <w:r w:rsidRPr="00481D2D">
              <w:t>o</w:t>
            </w:r>
          </w:p>
        </w:tc>
        <w:tc>
          <w:tcPr>
            <w:tcW w:w="1021" w:type="dxa"/>
          </w:tcPr>
          <w:p w14:paraId="3BA27095" w14:textId="77777777" w:rsidR="0057141D" w:rsidRPr="00481D2D" w:rsidRDefault="0057141D" w:rsidP="0057141D">
            <w:pPr>
              <w:pStyle w:val="TAL"/>
            </w:pPr>
            <w:r w:rsidRPr="00481D2D">
              <w:t>[26] 20.33</w:t>
            </w:r>
          </w:p>
        </w:tc>
        <w:tc>
          <w:tcPr>
            <w:tcW w:w="1021" w:type="dxa"/>
          </w:tcPr>
          <w:p w14:paraId="61C5EA54" w14:textId="77777777" w:rsidR="0057141D" w:rsidRPr="00481D2D" w:rsidRDefault="0057141D" w:rsidP="0057141D">
            <w:pPr>
              <w:pStyle w:val="TAL"/>
            </w:pPr>
            <w:r w:rsidRPr="00481D2D">
              <w:t>o</w:t>
            </w:r>
          </w:p>
        </w:tc>
        <w:tc>
          <w:tcPr>
            <w:tcW w:w="1021" w:type="dxa"/>
          </w:tcPr>
          <w:p w14:paraId="00BB8F6E" w14:textId="77777777" w:rsidR="0057141D" w:rsidRPr="00481D2D" w:rsidRDefault="0057141D" w:rsidP="0057141D">
            <w:pPr>
              <w:pStyle w:val="TAL"/>
            </w:pPr>
            <w:r w:rsidRPr="00481D2D">
              <w:t>o</w:t>
            </w:r>
          </w:p>
        </w:tc>
      </w:tr>
    </w:tbl>
    <w:p w14:paraId="080C02E8" w14:textId="77777777" w:rsidR="0057141D" w:rsidRPr="00481D2D" w:rsidRDefault="0057141D" w:rsidP="0057141D"/>
    <w:p w14:paraId="4FD82984" w14:textId="77777777" w:rsidR="0057141D" w:rsidRPr="00481D2D" w:rsidRDefault="0057141D" w:rsidP="0057141D">
      <w:pPr>
        <w:pStyle w:val="TH"/>
      </w:pPr>
      <w:r w:rsidRPr="00481D2D">
        <w:t>Table A.40: Void</w:t>
      </w:r>
    </w:p>
    <w:p w14:paraId="32BD7F60" w14:textId="77777777" w:rsidR="0057141D" w:rsidRPr="00481D2D" w:rsidRDefault="0057141D" w:rsidP="0057141D">
      <w:pPr>
        <w:keepNext/>
        <w:keepLines/>
      </w:pPr>
      <w:r w:rsidRPr="00481D2D">
        <w:t>Prerequisite A.5/</w:t>
      </w:r>
      <w:r w:rsidR="00A024FD" w:rsidRPr="00481D2D">
        <w:t>7</w:t>
      </w:r>
      <w:r w:rsidRPr="00481D2D">
        <w:t xml:space="preserve"> - - INFO response</w:t>
      </w:r>
    </w:p>
    <w:p w14:paraId="2ACC5839" w14:textId="77777777" w:rsidR="0057141D" w:rsidRPr="00481D2D" w:rsidRDefault="0057141D" w:rsidP="0057141D">
      <w:pPr>
        <w:keepNext/>
        <w:keepLines/>
      </w:pPr>
      <w:r w:rsidRPr="00481D2D">
        <w:t>Prerequisite: A.6/25 - - Additional for 415 (Unsupported Media Type) response</w:t>
      </w:r>
    </w:p>
    <w:p w14:paraId="7C614E15" w14:textId="77777777" w:rsidR="0057141D" w:rsidRPr="00481D2D" w:rsidRDefault="0057141D" w:rsidP="0057141D">
      <w:pPr>
        <w:pStyle w:val="TH"/>
      </w:pPr>
      <w:r w:rsidRPr="00481D2D">
        <w:t>Table A.41: Supported header fields within the INFO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7141D" w:rsidRPr="00481D2D" w14:paraId="64D151DF" w14:textId="77777777">
        <w:trPr>
          <w:cantSplit/>
        </w:trPr>
        <w:tc>
          <w:tcPr>
            <w:tcW w:w="851" w:type="dxa"/>
            <w:vMerge w:val="restart"/>
          </w:tcPr>
          <w:p w14:paraId="3BFD717E" w14:textId="77777777" w:rsidR="0057141D" w:rsidRPr="00481D2D" w:rsidRDefault="0057141D" w:rsidP="0057141D">
            <w:pPr>
              <w:pStyle w:val="TAH"/>
            </w:pPr>
            <w:r w:rsidRPr="00481D2D">
              <w:t>Item</w:t>
            </w:r>
          </w:p>
        </w:tc>
        <w:tc>
          <w:tcPr>
            <w:tcW w:w="2665" w:type="dxa"/>
            <w:vMerge w:val="restart"/>
          </w:tcPr>
          <w:p w14:paraId="04F7BDFA" w14:textId="77777777" w:rsidR="0057141D" w:rsidRPr="00481D2D" w:rsidRDefault="0057141D" w:rsidP="0057141D">
            <w:pPr>
              <w:pStyle w:val="TAH"/>
            </w:pPr>
            <w:r w:rsidRPr="00481D2D">
              <w:t>Header field</w:t>
            </w:r>
          </w:p>
        </w:tc>
        <w:tc>
          <w:tcPr>
            <w:tcW w:w="3063" w:type="dxa"/>
            <w:gridSpan w:val="3"/>
          </w:tcPr>
          <w:p w14:paraId="2F3FD313" w14:textId="77777777" w:rsidR="0057141D" w:rsidRPr="00481D2D" w:rsidRDefault="0057141D" w:rsidP="0057141D">
            <w:pPr>
              <w:pStyle w:val="TAH"/>
            </w:pPr>
            <w:r w:rsidRPr="00481D2D">
              <w:t>Sending</w:t>
            </w:r>
          </w:p>
        </w:tc>
        <w:tc>
          <w:tcPr>
            <w:tcW w:w="3063" w:type="dxa"/>
            <w:gridSpan w:val="3"/>
          </w:tcPr>
          <w:p w14:paraId="3E913CAB" w14:textId="77777777" w:rsidR="0057141D" w:rsidRPr="00481D2D" w:rsidRDefault="0057141D" w:rsidP="0057141D">
            <w:pPr>
              <w:pStyle w:val="TAH"/>
              <w:rPr>
                <w:b w:val="0"/>
              </w:rPr>
            </w:pPr>
            <w:r w:rsidRPr="00481D2D">
              <w:t>Receiving</w:t>
            </w:r>
          </w:p>
        </w:tc>
      </w:tr>
      <w:tr w:rsidR="0057141D" w:rsidRPr="00481D2D" w14:paraId="77D3D049" w14:textId="77777777">
        <w:trPr>
          <w:cantSplit/>
        </w:trPr>
        <w:tc>
          <w:tcPr>
            <w:tcW w:w="851" w:type="dxa"/>
            <w:vMerge/>
          </w:tcPr>
          <w:p w14:paraId="4D3ECB7A" w14:textId="77777777" w:rsidR="0057141D" w:rsidRPr="00481D2D" w:rsidRDefault="0057141D" w:rsidP="0057141D">
            <w:pPr>
              <w:pStyle w:val="TAH"/>
            </w:pPr>
          </w:p>
        </w:tc>
        <w:tc>
          <w:tcPr>
            <w:tcW w:w="2665" w:type="dxa"/>
            <w:vMerge/>
          </w:tcPr>
          <w:p w14:paraId="7D10DDA2" w14:textId="77777777" w:rsidR="0057141D" w:rsidRPr="00481D2D" w:rsidRDefault="0057141D" w:rsidP="0057141D">
            <w:pPr>
              <w:pStyle w:val="TAH"/>
            </w:pPr>
          </w:p>
        </w:tc>
        <w:tc>
          <w:tcPr>
            <w:tcW w:w="1021" w:type="dxa"/>
          </w:tcPr>
          <w:p w14:paraId="0B1399A6" w14:textId="77777777" w:rsidR="0057141D" w:rsidRPr="00481D2D" w:rsidRDefault="0057141D" w:rsidP="0057141D">
            <w:pPr>
              <w:pStyle w:val="TAH"/>
            </w:pPr>
            <w:r w:rsidRPr="00481D2D">
              <w:t>Ref.</w:t>
            </w:r>
          </w:p>
        </w:tc>
        <w:tc>
          <w:tcPr>
            <w:tcW w:w="1021" w:type="dxa"/>
          </w:tcPr>
          <w:p w14:paraId="09FA2A48" w14:textId="77777777" w:rsidR="0057141D" w:rsidRPr="00481D2D" w:rsidRDefault="0057141D" w:rsidP="0057141D">
            <w:pPr>
              <w:pStyle w:val="TAH"/>
            </w:pPr>
            <w:r w:rsidRPr="00481D2D">
              <w:t>RFC status</w:t>
            </w:r>
          </w:p>
        </w:tc>
        <w:tc>
          <w:tcPr>
            <w:tcW w:w="1021" w:type="dxa"/>
          </w:tcPr>
          <w:p w14:paraId="5D34CFBD" w14:textId="77777777" w:rsidR="0057141D" w:rsidRPr="00481D2D" w:rsidRDefault="0057141D" w:rsidP="0057141D">
            <w:pPr>
              <w:pStyle w:val="TAH"/>
            </w:pPr>
            <w:r w:rsidRPr="00481D2D">
              <w:t>Profile status</w:t>
            </w:r>
          </w:p>
        </w:tc>
        <w:tc>
          <w:tcPr>
            <w:tcW w:w="1021" w:type="dxa"/>
          </w:tcPr>
          <w:p w14:paraId="4E127FB8" w14:textId="77777777" w:rsidR="0057141D" w:rsidRPr="00481D2D" w:rsidRDefault="0057141D" w:rsidP="0057141D">
            <w:pPr>
              <w:pStyle w:val="TAH"/>
            </w:pPr>
            <w:r w:rsidRPr="00481D2D">
              <w:t>Ref.</w:t>
            </w:r>
          </w:p>
        </w:tc>
        <w:tc>
          <w:tcPr>
            <w:tcW w:w="1021" w:type="dxa"/>
          </w:tcPr>
          <w:p w14:paraId="36BA8B90" w14:textId="77777777" w:rsidR="0057141D" w:rsidRPr="00481D2D" w:rsidRDefault="0057141D" w:rsidP="0057141D">
            <w:pPr>
              <w:pStyle w:val="TAH"/>
            </w:pPr>
            <w:r w:rsidRPr="00481D2D">
              <w:t>RFC status</w:t>
            </w:r>
          </w:p>
        </w:tc>
        <w:tc>
          <w:tcPr>
            <w:tcW w:w="1021" w:type="dxa"/>
          </w:tcPr>
          <w:p w14:paraId="2D88E55C" w14:textId="77777777" w:rsidR="0057141D" w:rsidRPr="00481D2D" w:rsidRDefault="0057141D" w:rsidP="0057141D">
            <w:pPr>
              <w:pStyle w:val="TAH"/>
            </w:pPr>
            <w:r w:rsidRPr="00481D2D">
              <w:t>Profile status</w:t>
            </w:r>
          </w:p>
        </w:tc>
      </w:tr>
      <w:tr w:rsidR="0057141D" w:rsidRPr="00481D2D" w14:paraId="1144191F" w14:textId="77777777">
        <w:tc>
          <w:tcPr>
            <w:tcW w:w="851" w:type="dxa"/>
          </w:tcPr>
          <w:p w14:paraId="13EA86DE" w14:textId="77777777" w:rsidR="0057141D" w:rsidRPr="00481D2D" w:rsidRDefault="0057141D" w:rsidP="0057141D">
            <w:pPr>
              <w:pStyle w:val="TAL"/>
            </w:pPr>
            <w:r w:rsidRPr="00481D2D">
              <w:t>1</w:t>
            </w:r>
          </w:p>
        </w:tc>
        <w:tc>
          <w:tcPr>
            <w:tcW w:w="2665" w:type="dxa"/>
          </w:tcPr>
          <w:p w14:paraId="2744C05A" w14:textId="77777777" w:rsidR="0057141D" w:rsidRPr="00481D2D" w:rsidRDefault="0057141D" w:rsidP="0057141D">
            <w:pPr>
              <w:pStyle w:val="TAL"/>
            </w:pPr>
            <w:r w:rsidRPr="00481D2D">
              <w:t>Accept</w:t>
            </w:r>
          </w:p>
        </w:tc>
        <w:tc>
          <w:tcPr>
            <w:tcW w:w="1021" w:type="dxa"/>
          </w:tcPr>
          <w:p w14:paraId="1393FE09" w14:textId="77777777" w:rsidR="0057141D" w:rsidRPr="00481D2D" w:rsidRDefault="0057141D" w:rsidP="0057141D">
            <w:pPr>
              <w:pStyle w:val="TAL"/>
            </w:pPr>
            <w:r w:rsidRPr="00481D2D">
              <w:t>[26] 20.1</w:t>
            </w:r>
          </w:p>
        </w:tc>
        <w:tc>
          <w:tcPr>
            <w:tcW w:w="1021" w:type="dxa"/>
          </w:tcPr>
          <w:p w14:paraId="2F8561BB" w14:textId="77777777" w:rsidR="0057141D" w:rsidRPr="00481D2D" w:rsidRDefault="0057141D" w:rsidP="0057141D">
            <w:pPr>
              <w:pStyle w:val="TAL"/>
            </w:pPr>
            <w:r w:rsidRPr="00481D2D">
              <w:t>o.1</w:t>
            </w:r>
          </w:p>
        </w:tc>
        <w:tc>
          <w:tcPr>
            <w:tcW w:w="1021" w:type="dxa"/>
          </w:tcPr>
          <w:p w14:paraId="2B032132" w14:textId="77777777" w:rsidR="0057141D" w:rsidRPr="00481D2D" w:rsidRDefault="0057141D" w:rsidP="0057141D">
            <w:pPr>
              <w:pStyle w:val="TAL"/>
            </w:pPr>
            <w:r w:rsidRPr="00481D2D">
              <w:t>o.1</w:t>
            </w:r>
          </w:p>
        </w:tc>
        <w:tc>
          <w:tcPr>
            <w:tcW w:w="1021" w:type="dxa"/>
          </w:tcPr>
          <w:p w14:paraId="321D41F9" w14:textId="77777777" w:rsidR="0057141D" w:rsidRPr="00481D2D" w:rsidRDefault="0057141D" w:rsidP="0057141D">
            <w:pPr>
              <w:pStyle w:val="TAL"/>
            </w:pPr>
            <w:r w:rsidRPr="00481D2D">
              <w:t>[26] 20.1</w:t>
            </w:r>
          </w:p>
        </w:tc>
        <w:tc>
          <w:tcPr>
            <w:tcW w:w="1021" w:type="dxa"/>
          </w:tcPr>
          <w:p w14:paraId="2778B9E3" w14:textId="77777777" w:rsidR="0057141D" w:rsidRPr="00481D2D" w:rsidRDefault="0057141D" w:rsidP="0057141D">
            <w:pPr>
              <w:pStyle w:val="TAL"/>
            </w:pPr>
            <w:r w:rsidRPr="00481D2D">
              <w:t>m</w:t>
            </w:r>
          </w:p>
        </w:tc>
        <w:tc>
          <w:tcPr>
            <w:tcW w:w="1021" w:type="dxa"/>
          </w:tcPr>
          <w:p w14:paraId="5D7FF76E" w14:textId="77777777" w:rsidR="0057141D" w:rsidRPr="00481D2D" w:rsidRDefault="0057141D" w:rsidP="0057141D">
            <w:pPr>
              <w:pStyle w:val="TAL"/>
            </w:pPr>
            <w:r w:rsidRPr="00481D2D">
              <w:t>m</w:t>
            </w:r>
          </w:p>
        </w:tc>
      </w:tr>
      <w:tr w:rsidR="0057141D" w:rsidRPr="00481D2D" w14:paraId="52972C73" w14:textId="77777777">
        <w:tc>
          <w:tcPr>
            <w:tcW w:w="851" w:type="dxa"/>
          </w:tcPr>
          <w:p w14:paraId="7C846BC9" w14:textId="77777777" w:rsidR="0057141D" w:rsidRPr="00481D2D" w:rsidRDefault="0057141D" w:rsidP="0057141D">
            <w:pPr>
              <w:pStyle w:val="TAL"/>
            </w:pPr>
            <w:r w:rsidRPr="00481D2D">
              <w:t>2</w:t>
            </w:r>
          </w:p>
        </w:tc>
        <w:tc>
          <w:tcPr>
            <w:tcW w:w="2665" w:type="dxa"/>
          </w:tcPr>
          <w:p w14:paraId="7F2800B1" w14:textId="77777777" w:rsidR="0057141D" w:rsidRPr="00481D2D" w:rsidRDefault="0057141D" w:rsidP="0057141D">
            <w:pPr>
              <w:pStyle w:val="TAL"/>
            </w:pPr>
            <w:r w:rsidRPr="00481D2D">
              <w:t>Accept-Encoding</w:t>
            </w:r>
          </w:p>
        </w:tc>
        <w:tc>
          <w:tcPr>
            <w:tcW w:w="1021" w:type="dxa"/>
          </w:tcPr>
          <w:p w14:paraId="3CAF7E1D" w14:textId="77777777" w:rsidR="0057141D" w:rsidRPr="00481D2D" w:rsidRDefault="0057141D" w:rsidP="0057141D">
            <w:pPr>
              <w:pStyle w:val="TAL"/>
            </w:pPr>
            <w:r w:rsidRPr="00481D2D">
              <w:t>[26] 20.2</w:t>
            </w:r>
          </w:p>
        </w:tc>
        <w:tc>
          <w:tcPr>
            <w:tcW w:w="1021" w:type="dxa"/>
          </w:tcPr>
          <w:p w14:paraId="3385E318" w14:textId="77777777" w:rsidR="0057141D" w:rsidRPr="00481D2D" w:rsidRDefault="0057141D" w:rsidP="0057141D">
            <w:pPr>
              <w:pStyle w:val="TAL"/>
            </w:pPr>
            <w:r w:rsidRPr="00481D2D">
              <w:t>o.1</w:t>
            </w:r>
          </w:p>
        </w:tc>
        <w:tc>
          <w:tcPr>
            <w:tcW w:w="1021" w:type="dxa"/>
          </w:tcPr>
          <w:p w14:paraId="3265F147" w14:textId="77777777" w:rsidR="0057141D" w:rsidRPr="00481D2D" w:rsidRDefault="0057141D" w:rsidP="0057141D">
            <w:pPr>
              <w:pStyle w:val="TAL"/>
            </w:pPr>
            <w:r w:rsidRPr="00481D2D">
              <w:t>o.1</w:t>
            </w:r>
          </w:p>
        </w:tc>
        <w:tc>
          <w:tcPr>
            <w:tcW w:w="1021" w:type="dxa"/>
          </w:tcPr>
          <w:p w14:paraId="0BE5F74E" w14:textId="77777777" w:rsidR="0057141D" w:rsidRPr="00481D2D" w:rsidRDefault="0057141D" w:rsidP="0057141D">
            <w:pPr>
              <w:pStyle w:val="TAL"/>
            </w:pPr>
            <w:r w:rsidRPr="00481D2D">
              <w:t>[26] 20.2</w:t>
            </w:r>
          </w:p>
        </w:tc>
        <w:tc>
          <w:tcPr>
            <w:tcW w:w="1021" w:type="dxa"/>
          </w:tcPr>
          <w:p w14:paraId="104D1BE5" w14:textId="77777777" w:rsidR="0057141D" w:rsidRPr="00481D2D" w:rsidRDefault="0057141D" w:rsidP="0057141D">
            <w:pPr>
              <w:pStyle w:val="TAL"/>
            </w:pPr>
            <w:r w:rsidRPr="00481D2D">
              <w:t>m</w:t>
            </w:r>
          </w:p>
        </w:tc>
        <w:tc>
          <w:tcPr>
            <w:tcW w:w="1021" w:type="dxa"/>
          </w:tcPr>
          <w:p w14:paraId="7933C846" w14:textId="77777777" w:rsidR="0057141D" w:rsidRPr="00481D2D" w:rsidRDefault="0057141D" w:rsidP="0057141D">
            <w:pPr>
              <w:pStyle w:val="TAL"/>
            </w:pPr>
            <w:r w:rsidRPr="00481D2D">
              <w:t>m</w:t>
            </w:r>
          </w:p>
        </w:tc>
      </w:tr>
      <w:tr w:rsidR="0057141D" w:rsidRPr="00481D2D" w14:paraId="1CE1BB58" w14:textId="77777777">
        <w:tc>
          <w:tcPr>
            <w:tcW w:w="851" w:type="dxa"/>
          </w:tcPr>
          <w:p w14:paraId="0C911DE8" w14:textId="77777777" w:rsidR="0057141D" w:rsidRPr="00481D2D" w:rsidRDefault="0057141D" w:rsidP="0057141D">
            <w:pPr>
              <w:pStyle w:val="TAL"/>
            </w:pPr>
            <w:r w:rsidRPr="00481D2D">
              <w:t>3</w:t>
            </w:r>
          </w:p>
        </w:tc>
        <w:tc>
          <w:tcPr>
            <w:tcW w:w="2665" w:type="dxa"/>
          </w:tcPr>
          <w:p w14:paraId="363516DD" w14:textId="77777777" w:rsidR="0057141D" w:rsidRPr="00481D2D" w:rsidRDefault="0057141D" w:rsidP="0057141D">
            <w:pPr>
              <w:pStyle w:val="TAL"/>
            </w:pPr>
            <w:r w:rsidRPr="00481D2D">
              <w:t>Accept-Language</w:t>
            </w:r>
          </w:p>
        </w:tc>
        <w:tc>
          <w:tcPr>
            <w:tcW w:w="1021" w:type="dxa"/>
          </w:tcPr>
          <w:p w14:paraId="2DBADE00" w14:textId="77777777" w:rsidR="0057141D" w:rsidRPr="00481D2D" w:rsidRDefault="0057141D" w:rsidP="0057141D">
            <w:pPr>
              <w:pStyle w:val="TAL"/>
            </w:pPr>
            <w:r w:rsidRPr="00481D2D">
              <w:t>[26] 20.3</w:t>
            </w:r>
          </w:p>
        </w:tc>
        <w:tc>
          <w:tcPr>
            <w:tcW w:w="1021" w:type="dxa"/>
          </w:tcPr>
          <w:p w14:paraId="74E364F0" w14:textId="77777777" w:rsidR="0057141D" w:rsidRPr="00481D2D" w:rsidRDefault="0057141D" w:rsidP="0057141D">
            <w:pPr>
              <w:pStyle w:val="TAL"/>
            </w:pPr>
            <w:r w:rsidRPr="00481D2D">
              <w:t>o.1</w:t>
            </w:r>
          </w:p>
        </w:tc>
        <w:tc>
          <w:tcPr>
            <w:tcW w:w="1021" w:type="dxa"/>
          </w:tcPr>
          <w:p w14:paraId="52A43B34" w14:textId="77777777" w:rsidR="0057141D" w:rsidRPr="00481D2D" w:rsidRDefault="0057141D" w:rsidP="0057141D">
            <w:pPr>
              <w:pStyle w:val="TAL"/>
            </w:pPr>
            <w:r w:rsidRPr="00481D2D">
              <w:t>o.1</w:t>
            </w:r>
          </w:p>
        </w:tc>
        <w:tc>
          <w:tcPr>
            <w:tcW w:w="1021" w:type="dxa"/>
          </w:tcPr>
          <w:p w14:paraId="01802903" w14:textId="77777777" w:rsidR="0057141D" w:rsidRPr="00481D2D" w:rsidRDefault="0057141D" w:rsidP="0057141D">
            <w:pPr>
              <w:pStyle w:val="TAL"/>
            </w:pPr>
            <w:r w:rsidRPr="00481D2D">
              <w:t>[26] 20.3</w:t>
            </w:r>
          </w:p>
        </w:tc>
        <w:tc>
          <w:tcPr>
            <w:tcW w:w="1021" w:type="dxa"/>
          </w:tcPr>
          <w:p w14:paraId="2CB219E1" w14:textId="77777777" w:rsidR="0057141D" w:rsidRPr="00481D2D" w:rsidRDefault="0057141D" w:rsidP="0057141D">
            <w:pPr>
              <w:pStyle w:val="TAL"/>
            </w:pPr>
            <w:r w:rsidRPr="00481D2D">
              <w:t>m</w:t>
            </w:r>
          </w:p>
        </w:tc>
        <w:tc>
          <w:tcPr>
            <w:tcW w:w="1021" w:type="dxa"/>
          </w:tcPr>
          <w:p w14:paraId="479792A6" w14:textId="77777777" w:rsidR="0057141D" w:rsidRPr="00481D2D" w:rsidRDefault="0057141D" w:rsidP="0057141D">
            <w:pPr>
              <w:pStyle w:val="TAL"/>
            </w:pPr>
            <w:r w:rsidRPr="00481D2D">
              <w:t>m</w:t>
            </w:r>
          </w:p>
        </w:tc>
      </w:tr>
      <w:tr w:rsidR="0057141D" w:rsidRPr="00481D2D" w14:paraId="242ED4D7" w14:textId="77777777">
        <w:trPr>
          <w:cantSplit/>
        </w:trPr>
        <w:tc>
          <w:tcPr>
            <w:tcW w:w="9642" w:type="dxa"/>
            <w:gridSpan w:val="8"/>
          </w:tcPr>
          <w:p w14:paraId="1ADCD046" w14:textId="77777777" w:rsidR="0057141D" w:rsidRPr="00481D2D" w:rsidRDefault="0057141D" w:rsidP="0057141D">
            <w:pPr>
              <w:pStyle w:val="TAN"/>
            </w:pPr>
            <w:r w:rsidRPr="00481D2D">
              <w:t>o.1</w:t>
            </w:r>
            <w:r w:rsidRPr="00481D2D">
              <w:tab/>
              <w:t>At least one of these capabilities is supported.</w:t>
            </w:r>
          </w:p>
        </w:tc>
      </w:tr>
    </w:tbl>
    <w:p w14:paraId="33A7F38E" w14:textId="77777777" w:rsidR="0057141D" w:rsidRPr="00481D2D" w:rsidRDefault="0057141D" w:rsidP="0057141D"/>
    <w:p w14:paraId="4D3751F2" w14:textId="77777777" w:rsidR="0057141D" w:rsidRPr="00481D2D" w:rsidRDefault="0057141D" w:rsidP="0057141D">
      <w:pPr>
        <w:keepNext/>
        <w:keepLines/>
      </w:pPr>
      <w:r w:rsidRPr="00481D2D">
        <w:t>Prerequisite A.5/</w:t>
      </w:r>
      <w:r w:rsidR="00A024FD" w:rsidRPr="00481D2D">
        <w:t>7</w:t>
      </w:r>
      <w:r w:rsidRPr="00481D2D">
        <w:t xml:space="preserve"> - - INFO response</w:t>
      </w:r>
    </w:p>
    <w:p w14:paraId="5E4F9611" w14:textId="77777777" w:rsidR="0057141D" w:rsidRPr="00481D2D" w:rsidRDefault="0057141D" w:rsidP="0057141D">
      <w:pPr>
        <w:keepNext/>
        <w:keepLines/>
      </w:pPr>
      <w:r w:rsidRPr="00481D2D">
        <w:t>Prerequisite: A.6/26A - - Additional for 417 (Unknown Resource-Priority) response</w:t>
      </w:r>
    </w:p>
    <w:p w14:paraId="2E3CEC42" w14:textId="77777777" w:rsidR="0057141D" w:rsidRPr="00481D2D" w:rsidRDefault="0057141D" w:rsidP="0057141D">
      <w:pPr>
        <w:pStyle w:val="TH"/>
      </w:pPr>
      <w:r w:rsidRPr="00481D2D">
        <w:t>Table A.41A: Supported header fields within the INFO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7141D" w:rsidRPr="00481D2D" w14:paraId="6C1D264E" w14:textId="77777777">
        <w:trPr>
          <w:cantSplit/>
        </w:trPr>
        <w:tc>
          <w:tcPr>
            <w:tcW w:w="851" w:type="dxa"/>
            <w:vMerge w:val="restart"/>
          </w:tcPr>
          <w:p w14:paraId="724070E5" w14:textId="77777777" w:rsidR="0057141D" w:rsidRPr="00481D2D" w:rsidRDefault="0057141D" w:rsidP="0057141D">
            <w:pPr>
              <w:pStyle w:val="TAH"/>
            </w:pPr>
            <w:r w:rsidRPr="00481D2D">
              <w:t>Item</w:t>
            </w:r>
          </w:p>
        </w:tc>
        <w:tc>
          <w:tcPr>
            <w:tcW w:w="2665" w:type="dxa"/>
            <w:vMerge w:val="restart"/>
          </w:tcPr>
          <w:p w14:paraId="2D3807FD" w14:textId="77777777" w:rsidR="0057141D" w:rsidRPr="00481D2D" w:rsidRDefault="0057141D" w:rsidP="0057141D">
            <w:pPr>
              <w:pStyle w:val="TAH"/>
            </w:pPr>
            <w:r w:rsidRPr="00481D2D">
              <w:t>Header field</w:t>
            </w:r>
          </w:p>
        </w:tc>
        <w:tc>
          <w:tcPr>
            <w:tcW w:w="3063" w:type="dxa"/>
            <w:gridSpan w:val="3"/>
          </w:tcPr>
          <w:p w14:paraId="5997460E" w14:textId="77777777" w:rsidR="0057141D" w:rsidRPr="00481D2D" w:rsidRDefault="0057141D" w:rsidP="0057141D">
            <w:pPr>
              <w:pStyle w:val="TAH"/>
            </w:pPr>
            <w:r w:rsidRPr="00481D2D">
              <w:t>Sending</w:t>
            </w:r>
          </w:p>
        </w:tc>
        <w:tc>
          <w:tcPr>
            <w:tcW w:w="3063" w:type="dxa"/>
            <w:gridSpan w:val="3"/>
          </w:tcPr>
          <w:p w14:paraId="1B677C6D" w14:textId="77777777" w:rsidR="0057141D" w:rsidRPr="00481D2D" w:rsidRDefault="0057141D" w:rsidP="0057141D">
            <w:pPr>
              <w:pStyle w:val="TAH"/>
              <w:rPr>
                <w:b w:val="0"/>
              </w:rPr>
            </w:pPr>
            <w:r w:rsidRPr="00481D2D">
              <w:t>Receiving</w:t>
            </w:r>
          </w:p>
        </w:tc>
      </w:tr>
      <w:tr w:rsidR="0057141D" w:rsidRPr="00481D2D" w14:paraId="6718D87B" w14:textId="77777777">
        <w:trPr>
          <w:cantSplit/>
        </w:trPr>
        <w:tc>
          <w:tcPr>
            <w:tcW w:w="851" w:type="dxa"/>
            <w:vMerge/>
          </w:tcPr>
          <w:p w14:paraId="35536DD5" w14:textId="77777777" w:rsidR="0057141D" w:rsidRPr="00481D2D" w:rsidRDefault="0057141D" w:rsidP="0057141D">
            <w:pPr>
              <w:pStyle w:val="TAH"/>
            </w:pPr>
          </w:p>
        </w:tc>
        <w:tc>
          <w:tcPr>
            <w:tcW w:w="2665" w:type="dxa"/>
            <w:vMerge/>
          </w:tcPr>
          <w:p w14:paraId="5CA942A5" w14:textId="77777777" w:rsidR="0057141D" w:rsidRPr="00481D2D" w:rsidRDefault="0057141D" w:rsidP="0057141D">
            <w:pPr>
              <w:pStyle w:val="TAH"/>
            </w:pPr>
          </w:p>
        </w:tc>
        <w:tc>
          <w:tcPr>
            <w:tcW w:w="1021" w:type="dxa"/>
          </w:tcPr>
          <w:p w14:paraId="646E8B9B" w14:textId="77777777" w:rsidR="0057141D" w:rsidRPr="00481D2D" w:rsidRDefault="0057141D" w:rsidP="0057141D">
            <w:pPr>
              <w:pStyle w:val="TAH"/>
            </w:pPr>
            <w:r w:rsidRPr="00481D2D">
              <w:t>Ref.</w:t>
            </w:r>
          </w:p>
        </w:tc>
        <w:tc>
          <w:tcPr>
            <w:tcW w:w="1021" w:type="dxa"/>
          </w:tcPr>
          <w:p w14:paraId="7FEEA713" w14:textId="77777777" w:rsidR="0057141D" w:rsidRPr="00481D2D" w:rsidRDefault="0057141D" w:rsidP="0057141D">
            <w:pPr>
              <w:pStyle w:val="TAH"/>
            </w:pPr>
            <w:r w:rsidRPr="00481D2D">
              <w:t>RFC status</w:t>
            </w:r>
          </w:p>
        </w:tc>
        <w:tc>
          <w:tcPr>
            <w:tcW w:w="1021" w:type="dxa"/>
          </w:tcPr>
          <w:p w14:paraId="018C8814" w14:textId="77777777" w:rsidR="0057141D" w:rsidRPr="00481D2D" w:rsidRDefault="0057141D" w:rsidP="0057141D">
            <w:pPr>
              <w:pStyle w:val="TAH"/>
            </w:pPr>
            <w:r w:rsidRPr="00481D2D">
              <w:t>Profile status</w:t>
            </w:r>
          </w:p>
        </w:tc>
        <w:tc>
          <w:tcPr>
            <w:tcW w:w="1021" w:type="dxa"/>
          </w:tcPr>
          <w:p w14:paraId="074D2AA1" w14:textId="77777777" w:rsidR="0057141D" w:rsidRPr="00481D2D" w:rsidRDefault="0057141D" w:rsidP="0057141D">
            <w:pPr>
              <w:pStyle w:val="TAH"/>
            </w:pPr>
            <w:r w:rsidRPr="00481D2D">
              <w:t>Ref.</w:t>
            </w:r>
          </w:p>
        </w:tc>
        <w:tc>
          <w:tcPr>
            <w:tcW w:w="1021" w:type="dxa"/>
          </w:tcPr>
          <w:p w14:paraId="36692148" w14:textId="77777777" w:rsidR="0057141D" w:rsidRPr="00481D2D" w:rsidRDefault="0057141D" w:rsidP="0057141D">
            <w:pPr>
              <w:pStyle w:val="TAH"/>
            </w:pPr>
            <w:r w:rsidRPr="00481D2D">
              <w:t>RFC status</w:t>
            </w:r>
          </w:p>
        </w:tc>
        <w:tc>
          <w:tcPr>
            <w:tcW w:w="1021" w:type="dxa"/>
          </w:tcPr>
          <w:p w14:paraId="7A2E8E5F" w14:textId="77777777" w:rsidR="0057141D" w:rsidRPr="00481D2D" w:rsidRDefault="0057141D" w:rsidP="0057141D">
            <w:pPr>
              <w:pStyle w:val="TAH"/>
            </w:pPr>
            <w:r w:rsidRPr="00481D2D">
              <w:t>Profile status</w:t>
            </w:r>
          </w:p>
        </w:tc>
      </w:tr>
      <w:tr w:rsidR="0057141D" w:rsidRPr="00481D2D" w14:paraId="63BB47CE" w14:textId="77777777">
        <w:tc>
          <w:tcPr>
            <w:tcW w:w="851" w:type="dxa"/>
          </w:tcPr>
          <w:p w14:paraId="3F35DE32" w14:textId="77777777" w:rsidR="0057141D" w:rsidRPr="00481D2D" w:rsidRDefault="0057141D" w:rsidP="0057141D">
            <w:pPr>
              <w:pStyle w:val="TAL"/>
            </w:pPr>
            <w:r w:rsidRPr="00481D2D">
              <w:t>1</w:t>
            </w:r>
          </w:p>
        </w:tc>
        <w:tc>
          <w:tcPr>
            <w:tcW w:w="2665" w:type="dxa"/>
          </w:tcPr>
          <w:p w14:paraId="1099F324" w14:textId="77777777" w:rsidR="0057141D" w:rsidRPr="00481D2D" w:rsidRDefault="0057141D" w:rsidP="0057141D">
            <w:pPr>
              <w:pStyle w:val="TAL"/>
            </w:pPr>
            <w:r w:rsidRPr="00481D2D">
              <w:t>Accept-Resource-Priority</w:t>
            </w:r>
          </w:p>
        </w:tc>
        <w:tc>
          <w:tcPr>
            <w:tcW w:w="1021" w:type="dxa"/>
          </w:tcPr>
          <w:p w14:paraId="7D1170C9" w14:textId="77777777" w:rsidR="0057141D" w:rsidRPr="00481D2D" w:rsidRDefault="0057141D" w:rsidP="0057141D">
            <w:pPr>
              <w:pStyle w:val="TAL"/>
            </w:pPr>
            <w:r w:rsidRPr="00481D2D">
              <w:t>[116] 3.2</w:t>
            </w:r>
          </w:p>
        </w:tc>
        <w:tc>
          <w:tcPr>
            <w:tcW w:w="1021" w:type="dxa"/>
          </w:tcPr>
          <w:p w14:paraId="2120BE84" w14:textId="77777777" w:rsidR="0057141D" w:rsidRPr="00481D2D" w:rsidRDefault="0057141D" w:rsidP="0057141D">
            <w:pPr>
              <w:pStyle w:val="TAL"/>
            </w:pPr>
            <w:r w:rsidRPr="00481D2D">
              <w:t>c1</w:t>
            </w:r>
          </w:p>
        </w:tc>
        <w:tc>
          <w:tcPr>
            <w:tcW w:w="1021" w:type="dxa"/>
          </w:tcPr>
          <w:p w14:paraId="00398C39" w14:textId="77777777" w:rsidR="0057141D" w:rsidRPr="00481D2D" w:rsidRDefault="0057141D" w:rsidP="0057141D">
            <w:pPr>
              <w:pStyle w:val="TAL"/>
            </w:pPr>
            <w:r w:rsidRPr="00481D2D">
              <w:t>c1</w:t>
            </w:r>
          </w:p>
        </w:tc>
        <w:tc>
          <w:tcPr>
            <w:tcW w:w="1021" w:type="dxa"/>
          </w:tcPr>
          <w:p w14:paraId="3AC51803" w14:textId="77777777" w:rsidR="0057141D" w:rsidRPr="00481D2D" w:rsidRDefault="0057141D" w:rsidP="0057141D">
            <w:pPr>
              <w:pStyle w:val="TAL"/>
            </w:pPr>
            <w:r w:rsidRPr="00481D2D">
              <w:t>[116] 3.2</w:t>
            </w:r>
          </w:p>
        </w:tc>
        <w:tc>
          <w:tcPr>
            <w:tcW w:w="1021" w:type="dxa"/>
          </w:tcPr>
          <w:p w14:paraId="3636F280" w14:textId="77777777" w:rsidR="0057141D" w:rsidRPr="00481D2D" w:rsidRDefault="0057141D" w:rsidP="0057141D">
            <w:pPr>
              <w:pStyle w:val="TAL"/>
            </w:pPr>
            <w:r w:rsidRPr="00481D2D">
              <w:t>c1</w:t>
            </w:r>
          </w:p>
        </w:tc>
        <w:tc>
          <w:tcPr>
            <w:tcW w:w="1021" w:type="dxa"/>
          </w:tcPr>
          <w:p w14:paraId="7501DE55" w14:textId="77777777" w:rsidR="0057141D" w:rsidRPr="00481D2D" w:rsidRDefault="0057141D" w:rsidP="0057141D">
            <w:pPr>
              <w:pStyle w:val="TAL"/>
            </w:pPr>
            <w:r w:rsidRPr="00481D2D">
              <w:t>c1</w:t>
            </w:r>
          </w:p>
        </w:tc>
      </w:tr>
      <w:tr w:rsidR="0057141D" w:rsidRPr="00481D2D" w14:paraId="05AB2909" w14:textId="77777777">
        <w:tc>
          <w:tcPr>
            <w:tcW w:w="9642" w:type="dxa"/>
            <w:gridSpan w:val="8"/>
          </w:tcPr>
          <w:p w14:paraId="22BE9D74" w14:textId="77777777" w:rsidR="0057141D" w:rsidRPr="00481D2D" w:rsidRDefault="0057141D" w:rsidP="0057141D">
            <w:pPr>
              <w:pStyle w:val="TAN"/>
            </w:pPr>
            <w:r w:rsidRPr="00481D2D">
              <w:t>c1:</w:t>
            </w:r>
            <w:r w:rsidRPr="00481D2D">
              <w:tab/>
              <w:t xml:space="preserve">IF A.4/70A THEN m </w:t>
            </w:r>
            <w:smartTag w:uri="urn:schemas-microsoft-com:office:smarttags" w:element="stockticker">
              <w:r w:rsidRPr="00481D2D">
                <w:t>ELSE</w:t>
              </w:r>
            </w:smartTag>
            <w:r w:rsidRPr="00481D2D">
              <w:t xml:space="preserve"> n/a - - inclusion of INFO, SUBSCRIBE, NOTIFY in communications resource priority for </w:t>
            </w:r>
            <w:r w:rsidRPr="00481D2D">
              <w:rPr>
                <w:szCs w:val="24"/>
              </w:rPr>
              <w:t>the session initiation protocol.</w:t>
            </w:r>
          </w:p>
        </w:tc>
      </w:tr>
    </w:tbl>
    <w:p w14:paraId="1251F319" w14:textId="77777777" w:rsidR="0057141D" w:rsidRPr="00481D2D" w:rsidRDefault="0057141D" w:rsidP="0057141D">
      <w:pPr>
        <w:keepNext/>
        <w:keepLines/>
      </w:pPr>
    </w:p>
    <w:p w14:paraId="6CE7BBBA" w14:textId="77777777" w:rsidR="0057141D" w:rsidRPr="00481D2D" w:rsidRDefault="0057141D" w:rsidP="0057141D">
      <w:pPr>
        <w:keepNext/>
        <w:keepLines/>
      </w:pPr>
      <w:r w:rsidRPr="00481D2D">
        <w:t>Prerequisite A.5/</w:t>
      </w:r>
      <w:r w:rsidR="00A024FD" w:rsidRPr="00481D2D">
        <w:t>7</w:t>
      </w:r>
      <w:r w:rsidRPr="00481D2D">
        <w:t xml:space="preserve"> - - INFO response</w:t>
      </w:r>
    </w:p>
    <w:p w14:paraId="1119D0E0" w14:textId="77777777" w:rsidR="0057141D" w:rsidRPr="00481D2D" w:rsidRDefault="0057141D" w:rsidP="0057141D">
      <w:pPr>
        <w:keepNext/>
        <w:keepLines/>
      </w:pPr>
      <w:r w:rsidRPr="00481D2D">
        <w:t>Prerequisite: A.6/27 - - Additional for 420 (Bad Extension) response</w:t>
      </w:r>
    </w:p>
    <w:p w14:paraId="266ED00F" w14:textId="77777777" w:rsidR="0057141D" w:rsidRPr="00481D2D" w:rsidRDefault="0057141D" w:rsidP="0057141D">
      <w:pPr>
        <w:pStyle w:val="TH"/>
      </w:pPr>
      <w:r w:rsidRPr="00481D2D">
        <w:t>Table A.42: Supported header fields within the INFO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7141D" w:rsidRPr="00481D2D" w14:paraId="42E260D0" w14:textId="77777777">
        <w:trPr>
          <w:cantSplit/>
        </w:trPr>
        <w:tc>
          <w:tcPr>
            <w:tcW w:w="851" w:type="dxa"/>
            <w:vMerge w:val="restart"/>
          </w:tcPr>
          <w:p w14:paraId="04308926" w14:textId="77777777" w:rsidR="0057141D" w:rsidRPr="00481D2D" w:rsidRDefault="0057141D" w:rsidP="0057141D">
            <w:pPr>
              <w:pStyle w:val="TAH"/>
            </w:pPr>
            <w:r w:rsidRPr="00481D2D">
              <w:t>Item</w:t>
            </w:r>
          </w:p>
        </w:tc>
        <w:tc>
          <w:tcPr>
            <w:tcW w:w="2665" w:type="dxa"/>
            <w:vMerge w:val="restart"/>
          </w:tcPr>
          <w:p w14:paraId="550A2509" w14:textId="77777777" w:rsidR="0057141D" w:rsidRPr="00481D2D" w:rsidRDefault="0057141D" w:rsidP="0057141D">
            <w:pPr>
              <w:pStyle w:val="TAH"/>
            </w:pPr>
            <w:r w:rsidRPr="00481D2D">
              <w:t>Header field</w:t>
            </w:r>
          </w:p>
        </w:tc>
        <w:tc>
          <w:tcPr>
            <w:tcW w:w="3063" w:type="dxa"/>
            <w:gridSpan w:val="3"/>
          </w:tcPr>
          <w:p w14:paraId="013BA6E3" w14:textId="77777777" w:rsidR="0057141D" w:rsidRPr="00481D2D" w:rsidRDefault="0057141D" w:rsidP="0057141D">
            <w:pPr>
              <w:pStyle w:val="TAH"/>
            </w:pPr>
            <w:r w:rsidRPr="00481D2D">
              <w:t>Sending</w:t>
            </w:r>
          </w:p>
        </w:tc>
        <w:tc>
          <w:tcPr>
            <w:tcW w:w="3063" w:type="dxa"/>
            <w:gridSpan w:val="3"/>
          </w:tcPr>
          <w:p w14:paraId="687DF30E" w14:textId="77777777" w:rsidR="0057141D" w:rsidRPr="00481D2D" w:rsidRDefault="0057141D" w:rsidP="0057141D">
            <w:pPr>
              <w:pStyle w:val="TAH"/>
              <w:rPr>
                <w:b w:val="0"/>
              </w:rPr>
            </w:pPr>
            <w:r w:rsidRPr="00481D2D">
              <w:t>Receiving</w:t>
            </w:r>
          </w:p>
        </w:tc>
      </w:tr>
      <w:tr w:rsidR="0057141D" w:rsidRPr="00481D2D" w14:paraId="642733E3" w14:textId="77777777">
        <w:trPr>
          <w:cantSplit/>
        </w:trPr>
        <w:tc>
          <w:tcPr>
            <w:tcW w:w="851" w:type="dxa"/>
            <w:vMerge/>
          </w:tcPr>
          <w:p w14:paraId="01A8F31E" w14:textId="77777777" w:rsidR="0057141D" w:rsidRPr="00481D2D" w:rsidRDefault="0057141D" w:rsidP="0057141D">
            <w:pPr>
              <w:pStyle w:val="TAH"/>
            </w:pPr>
          </w:p>
        </w:tc>
        <w:tc>
          <w:tcPr>
            <w:tcW w:w="2665" w:type="dxa"/>
            <w:vMerge/>
          </w:tcPr>
          <w:p w14:paraId="49837A6C" w14:textId="77777777" w:rsidR="0057141D" w:rsidRPr="00481D2D" w:rsidRDefault="0057141D" w:rsidP="0057141D">
            <w:pPr>
              <w:pStyle w:val="TAH"/>
            </w:pPr>
          </w:p>
        </w:tc>
        <w:tc>
          <w:tcPr>
            <w:tcW w:w="1021" w:type="dxa"/>
          </w:tcPr>
          <w:p w14:paraId="53FC67BD" w14:textId="77777777" w:rsidR="0057141D" w:rsidRPr="00481D2D" w:rsidRDefault="0057141D" w:rsidP="0057141D">
            <w:pPr>
              <w:pStyle w:val="TAH"/>
            </w:pPr>
            <w:r w:rsidRPr="00481D2D">
              <w:t>Ref.</w:t>
            </w:r>
          </w:p>
        </w:tc>
        <w:tc>
          <w:tcPr>
            <w:tcW w:w="1021" w:type="dxa"/>
          </w:tcPr>
          <w:p w14:paraId="15248F2F" w14:textId="77777777" w:rsidR="0057141D" w:rsidRPr="00481D2D" w:rsidRDefault="0057141D" w:rsidP="0057141D">
            <w:pPr>
              <w:pStyle w:val="TAH"/>
            </w:pPr>
            <w:r w:rsidRPr="00481D2D">
              <w:t>RFC status</w:t>
            </w:r>
          </w:p>
        </w:tc>
        <w:tc>
          <w:tcPr>
            <w:tcW w:w="1021" w:type="dxa"/>
          </w:tcPr>
          <w:p w14:paraId="3695C987" w14:textId="77777777" w:rsidR="0057141D" w:rsidRPr="00481D2D" w:rsidRDefault="0057141D" w:rsidP="0057141D">
            <w:pPr>
              <w:pStyle w:val="TAH"/>
            </w:pPr>
            <w:r w:rsidRPr="00481D2D">
              <w:t>Profile status</w:t>
            </w:r>
          </w:p>
        </w:tc>
        <w:tc>
          <w:tcPr>
            <w:tcW w:w="1021" w:type="dxa"/>
          </w:tcPr>
          <w:p w14:paraId="2B611683" w14:textId="77777777" w:rsidR="0057141D" w:rsidRPr="00481D2D" w:rsidRDefault="0057141D" w:rsidP="0057141D">
            <w:pPr>
              <w:pStyle w:val="TAH"/>
            </w:pPr>
            <w:r w:rsidRPr="00481D2D">
              <w:t>Ref.</w:t>
            </w:r>
          </w:p>
        </w:tc>
        <w:tc>
          <w:tcPr>
            <w:tcW w:w="1021" w:type="dxa"/>
          </w:tcPr>
          <w:p w14:paraId="46A96A98" w14:textId="77777777" w:rsidR="0057141D" w:rsidRPr="00481D2D" w:rsidRDefault="0057141D" w:rsidP="0057141D">
            <w:pPr>
              <w:pStyle w:val="TAH"/>
            </w:pPr>
            <w:r w:rsidRPr="00481D2D">
              <w:t>RFC status</w:t>
            </w:r>
          </w:p>
        </w:tc>
        <w:tc>
          <w:tcPr>
            <w:tcW w:w="1021" w:type="dxa"/>
          </w:tcPr>
          <w:p w14:paraId="6C6B1C3D" w14:textId="77777777" w:rsidR="0057141D" w:rsidRPr="00481D2D" w:rsidRDefault="0057141D" w:rsidP="0057141D">
            <w:pPr>
              <w:pStyle w:val="TAH"/>
            </w:pPr>
            <w:r w:rsidRPr="00481D2D">
              <w:t>Profile status</w:t>
            </w:r>
          </w:p>
        </w:tc>
      </w:tr>
      <w:tr w:rsidR="0057141D" w:rsidRPr="00481D2D" w14:paraId="39E02B3B" w14:textId="77777777">
        <w:tc>
          <w:tcPr>
            <w:tcW w:w="851" w:type="dxa"/>
          </w:tcPr>
          <w:p w14:paraId="4EFE82AD" w14:textId="77777777" w:rsidR="0057141D" w:rsidRPr="00481D2D" w:rsidRDefault="0057141D" w:rsidP="0057141D">
            <w:pPr>
              <w:pStyle w:val="TAL"/>
            </w:pPr>
            <w:r w:rsidRPr="00481D2D">
              <w:t>5</w:t>
            </w:r>
          </w:p>
        </w:tc>
        <w:tc>
          <w:tcPr>
            <w:tcW w:w="2665" w:type="dxa"/>
          </w:tcPr>
          <w:p w14:paraId="14E80051" w14:textId="77777777" w:rsidR="0057141D" w:rsidRPr="00481D2D" w:rsidRDefault="0057141D" w:rsidP="0057141D">
            <w:pPr>
              <w:pStyle w:val="TAL"/>
            </w:pPr>
            <w:r w:rsidRPr="00481D2D">
              <w:t>Unsupported</w:t>
            </w:r>
          </w:p>
        </w:tc>
        <w:tc>
          <w:tcPr>
            <w:tcW w:w="1021" w:type="dxa"/>
          </w:tcPr>
          <w:p w14:paraId="2360D242" w14:textId="77777777" w:rsidR="0057141D" w:rsidRPr="00481D2D" w:rsidRDefault="0057141D" w:rsidP="0057141D">
            <w:pPr>
              <w:pStyle w:val="TAL"/>
            </w:pPr>
            <w:r w:rsidRPr="00481D2D">
              <w:t>[26] 20.40</w:t>
            </w:r>
          </w:p>
        </w:tc>
        <w:tc>
          <w:tcPr>
            <w:tcW w:w="1021" w:type="dxa"/>
          </w:tcPr>
          <w:p w14:paraId="546EF59B" w14:textId="77777777" w:rsidR="0057141D" w:rsidRPr="00481D2D" w:rsidRDefault="0057141D" w:rsidP="0057141D">
            <w:pPr>
              <w:pStyle w:val="TAL"/>
            </w:pPr>
            <w:r w:rsidRPr="00481D2D">
              <w:t>m</w:t>
            </w:r>
          </w:p>
        </w:tc>
        <w:tc>
          <w:tcPr>
            <w:tcW w:w="1021" w:type="dxa"/>
          </w:tcPr>
          <w:p w14:paraId="3FD12E06" w14:textId="77777777" w:rsidR="0057141D" w:rsidRPr="00481D2D" w:rsidRDefault="0057141D" w:rsidP="0057141D">
            <w:pPr>
              <w:pStyle w:val="TAL"/>
            </w:pPr>
            <w:r w:rsidRPr="00481D2D">
              <w:t>m</w:t>
            </w:r>
          </w:p>
        </w:tc>
        <w:tc>
          <w:tcPr>
            <w:tcW w:w="1021" w:type="dxa"/>
          </w:tcPr>
          <w:p w14:paraId="56DF798A" w14:textId="77777777" w:rsidR="0057141D" w:rsidRPr="00481D2D" w:rsidRDefault="0057141D" w:rsidP="0057141D">
            <w:pPr>
              <w:pStyle w:val="TAL"/>
            </w:pPr>
            <w:r w:rsidRPr="00481D2D">
              <w:t>[26] 20.40</w:t>
            </w:r>
          </w:p>
        </w:tc>
        <w:tc>
          <w:tcPr>
            <w:tcW w:w="1021" w:type="dxa"/>
          </w:tcPr>
          <w:p w14:paraId="56468969" w14:textId="77777777" w:rsidR="0057141D" w:rsidRPr="00481D2D" w:rsidRDefault="0057141D" w:rsidP="0057141D">
            <w:pPr>
              <w:pStyle w:val="TAL"/>
            </w:pPr>
            <w:r w:rsidRPr="00481D2D">
              <w:t>m</w:t>
            </w:r>
          </w:p>
        </w:tc>
        <w:tc>
          <w:tcPr>
            <w:tcW w:w="1021" w:type="dxa"/>
          </w:tcPr>
          <w:p w14:paraId="6B1258A9" w14:textId="77777777" w:rsidR="0057141D" w:rsidRPr="00481D2D" w:rsidRDefault="0057141D" w:rsidP="0057141D">
            <w:pPr>
              <w:pStyle w:val="TAL"/>
            </w:pPr>
            <w:r w:rsidRPr="00481D2D">
              <w:t>m</w:t>
            </w:r>
          </w:p>
        </w:tc>
      </w:tr>
    </w:tbl>
    <w:p w14:paraId="67E73632" w14:textId="77777777" w:rsidR="0057141D" w:rsidRPr="00481D2D" w:rsidRDefault="0057141D" w:rsidP="0057141D"/>
    <w:p w14:paraId="2C170C1C" w14:textId="77777777" w:rsidR="0057141D" w:rsidRPr="00481D2D" w:rsidRDefault="0057141D" w:rsidP="0057141D">
      <w:pPr>
        <w:keepNext/>
        <w:keepLines/>
      </w:pPr>
      <w:r w:rsidRPr="00481D2D">
        <w:t>Prerequisite A.5/</w:t>
      </w:r>
      <w:r w:rsidR="00A024FD" w:rsidRPr="00481D2D">
        <w:t>7</w:t>
      </w:r>
      <w:r w:rsidRPr="00481D2D">
        <w:t xml:space="preserve"> - - INFO response</w:t>
      </w:r>
    </w:p>
    <w:p w14:paraId="0B384FE3" w14:textId="77777777" w:rsidR="0057141D" w:rsidRPr="00481D2D" w:rsidRDefault="0057141D" w:rsidP="0057141D">
      <w:pPr>
        <w:keepNext/>
        <w:keepLines/>
      </w:pPr>
      <w:r w:rsidRPr="00481D2D">
        <w:t>Prerequisite: A.6/28 OR A.6/41A - - Additional for 421 (Extension Required), 494 (Security Agreement Required) response</w:t>
      </w:r>
    </w:p>
    <w:p w14:paraId="0A5D7669" w14:textId="77777777" w:rsidR="0057141D" w:rsidRPr="00481D2D" w:rsidRDefault="0057141D" w:rsidP="0057141D">
      <w:pPr>
        <w:pStyle w:val="TH"/>
      </w:pPr>
      <w:r w:rsidRPr="00481D2D">
        <w:t>Table A.42A: Supported header fields within the INFO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7141D" w:rsidRPr="00481D2D" w14:paraId="364CEECE" w14:textId="77777777">
        <w:trPr>
          <w:cantSplit/>
        </w:trPr>
        <w:tc>
          <w:tcPr>
            <w:tcW w:w="851" w:type="dxa"/>
            <w:vMerge w:val="restart"/>
          </w:tcPr>
          <w:p w14:paraId="3E943D70" w14:textId="77777777" w:rsidR="0057141D" w:rsidRPr="00481D2D" w:rsidRDefault="0057141D" w:rsidP="0057141D">
            <w:pPr>
              <w:pStyle w:val="TAH"/>
            </w:pPr>
            <w:r w:rsidRPr="00481D2D">
              <w:t>Item</w:t>
            </w:r>
          </w:p>
        </w:tc>
        <w:tc>
          <w:tcPr>
            <w:tcW w:w="2665" w:type="dxa"/>
            <w:vMerge w:val="restart"/>
          </w:tcPr>
          <w:p w14:paraId="5805BA5E" w14:textId="77777777" w:rsidR="0057141D" w:rsidRPr="00481D2D" w:rsidRDefault="0057141D" w:rsidP="0057141D">
            <w:pPr>
              <w:pStyle w:val="TAH"/>
            </w:pPr>
            <w:r w:rsidRPr="00481D2D">
              <w:t>Header field</w:t>
            </w:r>
          </w:p>
        </w:tc>
        <w:tc>
          <w:tcPr>
            <w:tcW w:w="3063" w:type="dxa"/>
            <w:gridSpan w:val="3"/>
          </w:tcPr>
          <w:p w14:paraId="6ECB8954" w14:textId="77777777" w:rsidR="0057141D" w:rsidRPr="00481D2D" w:rsidRDefault="0057141D" w:rsidP="0057141D">
            <w:pPr>
              <w:pStyle w:val="TAH"/>
            </w:pPr>
            <w:r w:rsidRPr="00481D2D">
              <w:t>Sending</w:t>
            </w:r>
          </w:p>
        </w:tc>
        <w:tc>
          <w:tcPr>
            <w:tcW w:w="3063" w:type="dxa"/>
            <w:gridSpan w:val="3"/>
          </w:tcPr>
          <w:p w14:paraId="11604BE9" w14:textId="77777777" w:rsidR="0057141D" w:rsidRPr="00481D2D" w:rsidRDefault="0057141D" w:rsidP="0057141D">
            <w:pPr>
              <w:pStyle w:val="TAH"/>
              <w:rPr>
                <w:b w:val="0"/>
              </w:rPr>
            </w:pPr>
            <w:r w:rsidRPr="00481D2D">
              <w:t>Receiving</w:t>
            </w:r>
          </w:p>
        </w:tc>
      </w:tr>
      <w:tr w:rsidR="0057141D" w:rsidRPr="00481D2D" w14:paraId="106F7EC6" w14:textId="77777777">
        <w:trPr>
          <w:cantSplit/>
        </w:trPr>
        <w:tc>
          <w:tcPr>
            <w:tcW w:w="851" w:type="dxa"/>
            <w:vMerge/>
          </w:tcPr>
          <w:p w14:paraId="4072216A" w14:textId="77777777" w:rsidR="0057141D" w:rsidRPr="00481D2D" w:rsidRDefault="0057141D" w:rsidP="0057141D">
            <w:pPr>
              <w:pStyle w:val="TAH"/>
            </w:pPr>
          </w:p>
        </w:tc>
        <w:tc>
          <w:tcPr>
            <w:tcW w:w="2665" w:type="dxa"/>
            <w:vMerge/>
          </w:tcPr>
          <w:p w14:paraId="7578AB68" w14:textId="77777777" w:rsidR="0057141D" w:rsidRPr="00481D2D" w:rsidRDefault="0057141D" w:rsidP="0057141D">
            <w:pPr>
              <w:pStyle w:val="TAH"/>
            </w:pPr>
          </w:p>
        </w:tc>
        <w:tc>
          <w:tcPr>
            <w:tcW w:w="1021" w:type="dxa"/>
          </w:tcPr>
          <w:p w14:paraId="3154B50F" w14:textId="77777777" w:rsidR="0057141D" w:rsidRPr="00481D2D" w:rsidRDefault="0057141D" w:rsidP="0057141D">
            <w:pPr>
              <w:pStyle w:val="TAH"/>
            </w:pPr>
            <w:r w:rsidRPr="00481D2D">
              <w:t>Ref.</w:t>
            </w:r>
          </w:p>
        </w:tc>
        <w:tc>
          <w:tcPr>
            <w:tcW w:w="1021" w:type="dxa"/>
          </w:tcPr>
          <w:p w14:paraId="19B2D918" w14:textId="77777777" w:rsidR="0057141D" w:rsidRPr="00481D2D" w:rsidRDefault="0057141D" w:rsidP="0057141D">
            <w:pPr>
              <w:pStyle w:val="TAH"/>
            </w:pPr>
            <w:r w:rsidRPr="00481D2D">
              <w:t>RFC status</w:t>
            </w:r>
          </w:p>
        </w:tc>
        <w:tc>
          <w:tcPr>
            <w:tcW w:w="1021" w:type="dxa"/>
          </w:tcPr>
          <w:p w14:paraId="7D3F1C9F" w14:textId="77777777" w:rsidR="0057141D" w:rsidRPr="00481D2D" w:rsidRDefault="0057141D" w:rsidP="0057141D">
            <w:pPr>
              <w:pStyle w:val="TAH"/>
            </w:pPr>
            <w:r w:rsidRPr="00481D2D">
              <w:t>Profile status</w:t>
            </w:r>
          </w:p>
        </w:tc>
        <w:tc>
          <w:tcPr>
            <w:tcW w:w="1021" w:type="dxa"/>
          </w:tcPr>
          <w:p w14:paraId="7939F4B9" w14:textId="77777777" w:rsidR="0057141D" w:rsidRPr="00481D2D" w:rsidRDefault="0057141D" w:rsidP="0057141D">
            <w:pPr>
              <w:pStyle w:val="TAH"/>
            </w:pPr>
            <w:r w:rsidRPr="00481D2D">
              <w:t>Ref.</w:t>
            </w:r>
          </w:p>
        </w:tc>
        <w:tc>
          <w:tcPr>
            <w:tcW w:w="1021" w:type="dxa"/>
          </w:tcPr>
          <w:p w14:paraId="3F6E4BE0" w14:textId="77777777" w:rsidR="0057141D" w:rsidRPr="00481D2D" w:rsidRDefault="0057141D" w:rsidP="0057141D">
            <w:pPr>
              <w:pStyle w:val="TAH"/>
            </w:pPr>
            <w:r w:rsidRPr="00481D2D">
              <w:t>RFC status</w:t>
            </w:r>
          </w:p>
        </w:tc>
        <w:tc>
          <w:tcPr>
            <w:tcW w:w="1021" w:type="dxa"/>
          </w:tcPr>
          <w:p w14:paraId="0561B528" w14:textId="77777777" w:rsidR="0057141D" w:rsidRPr="00481D2D" w:rsidRDefault="0057141D" w:rsidP="0057141D">
            <w:pPr>
              <w:pStyle w:val="TAH"/>
            </w:pPr>
            <w:r w:rsidRPr="00481D2D">
              <w:t>Profile status</w:t>
            </w:r>
          </w:p>
        </w:tc>
      </w:tr>
      <w:tr w:rsidR="0057141D" w:rsidRPr="00481D2D" w14:paraId="4D549275" w14:textId="77777777">
        <w:tc>
          <w:tcPr>
            <w:tcW w:w="851" w:type="dxa"/>
          </w:tcPr>
          <w:p w14:paraId="205F3119" w14:textId="77777777" w:rsidR="0057141D" w:rsidRPr="00481D2D" w:rsidRDefault="0057141D" w:rsidP="0057141D">
            <w:pPr>
              <w:pStyle w:val="TAL"/>
            </w:pPr>
            <w:r w:rsidRPr="00481D2D">
              <w:t>3</w:t>
            </w:r>
          </w:p>
        </w:tc>
        <w:tc>
          <w:tcPr>
            <w:tcW w:w="2665" w:type="dxa"/>
          </w:tcPr>
          <w:p w14:paraId="7EEB4446" w14:textId="77777777" w:rsidR="0057141D" w:rsidRPr="00481D2D" w:rsidRDefault="0057141D" w:rsidP="0057141D">
            <w:pPr>
              <w:pStyle w:val="TAL"/>
            </w:pPr>
            <w:r w:rsidRPr="00481D2D">
              <w:t>Security-Server</w:t>
            </w:r>
          </w:p>
        </w:tc>
        <w:tc>
          <w:tcPr>
            <w:tcW w:w="1021" w:type="dxa"/>
          </w:tcPr>
          <w:p w14:paraId="22A73A7A" w14:textId="77777777" w:rsidR="0057141D" w:rsidRPr="00481D2D" w:rsidRDefault="0057141D" w:rsidP="0057141D">
            <w:pPr>
              <w:pStyle w:val="TAL"/>
            </w:pPr>
            <w:r w:rsidRPr="00481D2D">
              <w:t>[48] 2</w:t>
            </w:r>
          </w:p>
        </w:tc>
        <w:tc>
          <w:tcPr>
            <w:tcW w:w="1021" w:type="dxa"/>
          </w:tcPr>
          <w:p w14:paraId="047B1658" w14:textId="77777777" w:rsidR="0057141D" w:rsidRPr="00481D2D" w:rsidRDefault="0057141D" w:rsidP="0057141D">
            <w:pPr>
              <w:pStyle w:val="TAL"/>
            </w:pPr>
            <w:r w:rsidRPr="00481D2D">
              <w:t>x</w:t>
            </w:r>
          </w:p>
        </w:tc>
        <w:tc>
          <w:tcPr>
            <w:tcW w:w="1021" w:type="dxa"/>
          </w:tcPr>
          <w:p w14:paraId="0114CE0B" w14:textId="77777777" w:rsidR="0057141D" w:rsidRPr="00481D2D" w:rsidRDefault="0057141D" w:rsidP="0057141D">
            <w:pPr>
              <w:pStyle w:val="TAL"/>
            </w:pPr>
            <w:r w:rsidRPr="00481D2D">
              <w:t>x</w:t>
            </w:r>
          </w:p>
        </w:tc>
        <w:tc>
          <w:tcPr>
            <w:tcW w:w="1021" w:type="dxa"/>
          </w:tcPr>
          <w:p w14:paraId="16312596" w14:textId="77777777" w:rsidR="0057141D" w:rsidRPr="00481D2D" w:rsidRDefault="0057141D" w:rsidP="0057141D">
            <w:pPr>
              <w:pStyle w:val="TAL"/>
            </w:pPr>
            <w:r w:rsidRPr="00481D2D">
              <w:t>[48] 2</w:t>
            </w:r>
          </w:p>
        </w:tc>
        <w:tc>
          <w:tcPr>
            <w:tcW w:w="1021" w:type="dxa"/>
          </w:tcPr>
          <w:p w14:paraId="767B97B3" w14:textId="77777777" w:rsidR="0057141D" w:rsidRPr="00481D2D" w:rsidRDefault="0057141D" w:rsidP="0057141D">
            <w:pPr>
              <w:pStyle w:val="TAL"/>
            </w:pPr>
            <w:r w:rsidRPr="00481D2D">
              <w:t>c1</w:t>
            </w:r>
          </w:p>
        </w:tc>
        <w:tc>
          <w:tcPr>
            <w:tcW w:w="1021" w:type="dxa"/>
          </w:tcPr>
          <w:p w14:paraId="7E7799CF" w14:textId="77777777" w:rsidR="0057141D" w:rsidRPr="00481D2D" w:rsidRDefault="0057141D" w:rsidP="0057141D">
            <w:pPr>
              <w:pStyle w:val="TAL"/>
            </w:pPr>
            <w:r w:rsidRPr="00481D2D">
              <w:t>c1</w:t>
            </w:r>
          </w:p>
        </w:tc>
      </w:tr>
      <w:tr w:rsidR="0057141D" w:rsidRPr="00481D2D" w14:paraId="0FF3DA35" w14:textId="77777777">
        <w:trPr>
          <w:cantSplit/>
        </w:trPr>
        <w:tc>
          <w:tcPr>
            <w:tcW w:w="9642" w:type="dxa"/>
            <w:gridSpan w:val="8"/>
          </w:tcPr>
          <w:p w14:paraId="408380E0" w14:textId="77777777" w:rsidR="0057141D" w:rsidRPr="00481D2D" w:rsidRDefault="0057141D" w:rsidP="0057141D">
            <w:pPr>
              <w:pStyle w:val="TAN"/>
            </w:pPr>
            <w:r w:rsidRPr="00481D2D">
              <w:t>c1:</w:t>
            </w:r>
            <w:r w:rsidRPr="00481D2D">
              <w:tab/>
              <w:t xml:space="preserve">IF A.4/37 THEN m </w:t>
            </w:r>
            <w:smartTag w:uri="urn:schemas-microsoft-com:office:smarttags" w:element="stockticker">
              <w:r w:rsidRPr="00481D2D">
                <w:t>ELSE</w:t>
              </w:r>
            </w:smartTag>
            <w:r w:rsidRPr="00481D2D">
              <w:t xml:space="preserve"> n/a - - security mechanism agreement for the session initiation protocol.</w:t>
            </w:r>
          </w:p>
        </w:tc>
      </w:tr>
    </w:tbl>
    <w:p w14:paraId="1906EC03" w14:textId="77777777" w:rsidR="0057141D" w:rsidRPr="00481D2D" w:rsidRDefault="0057141D" w:rsidP="0057141D"/>
    <w:p w14:paraId="3998F0E1" w14:textId="77777777" w:rsidR="0057141D" w:rsidRPr="00481D2D" w:rsidRDefault="0057141D" w:rsidP="0057141D">
      <w:pPr>
        <w:pStyle w:val="TH"/>
      </w:pPr>
      <w:r w:rsidRPr="00481D2D">
        <w:t>Table A.43: Void</w:t>
      </w:r>
    </w:p>
    <w:p w14:paraId="3B5DADA6" w14:textId="77777777" w:rsidR="0057141D" w:rsidRPr="00481D2D" w:rsidRDefault="0057141D" w:rsidP="0057141D">
      <w:pPr>
        <w:pStyle w:val="TH"/>
      </w:pPr>
      <w:r w:rsidRPr="00481D2D">
        <w:t>Table A.44: Void</w:t>
      </w:r>
    </w:p>
    <w:p w14:paraId="13DB7ED7" w14:textId="77777777" w:rsidR="0057141D" w:rsidRPr="00481D2D" w:rsidRDefault="0057141D" w:rsidP="0057141D">
      <w:pPr>
        <w:keepNext/>
        <w:keepLines/>
      </w:pPr>
      <w:r w:rsidRPr="00481D2D">
        <w:t>Prerequisite A.5/</w:t>
      </w:r>
      <w:r w:rsidR="00A024FD" w:rsidRPr="00481D2D">
        <w:t>7</w:t>
      </w:r>
      <w:r w:rsidRPr="00481D2D">
        <w:t xml:space="preserve"> - - INFO response</w:t>
      </w:r>
    </w:p>
    <w:p w14:paraId="669DC729" w14:textId="77777777" w:rsidR="0057141D" w:rsidRPr="00481D2D" w:rsidRDefault="0057141D" w:rsidP="0057141D">
      <w:pPr>
        <w:pStyle w:val="TH"/>
      </w:pPr>
      <w:r w:rsidRPr="00481D2D">
        <w:t>Table A.45: Supported message bodies within the INFO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7141D" w:rsidRPr="00481D2D" w14:paraId="27140D01" w14:textId="77777777">
        <w:trPr>
          <w:cantSplit/>
        </w:trPr>
        <w:tc>
          <w:tcPr>
            <w:tcW w:w="851" w:type="dxa"/>
            <w:vMerge w:val="restart"/>
          </w:tcPr>
          <w:p w14:paraId="4DEE4D8E" w14:textId="77777777" w:rsidR="0057141D" w:rsidRPr="00481D2D" w:rsidRDefault="0057141D" w:rsidP="0057141D">
            <w:pPr>
              <w:pStyle w:val="TAH"/>
            </w:pPr>
            <w:r w:rsidRPr="00481D2D">
              <w:t>Item</w:t>
            </w:r>
          </w:p>
        </w:tc>
        <w:tc>
          <w:tcPr>
            <w:tcW w:w="2665" w:type="dxa"/>
            <w:vMerge w:val="restart"/>
          </w:tcPr>
          <w:p w14:paraId="4A221C5F" w14:textId="77777777" w:rsidR="0057141D" w:rsidRPr="00481D2D" w:rsidRDefault="0057141D" w:rsidP="0057141D">
            <w:pPr>
              <w:pStyle w:val="TAH"/>
            </w:pPr>
            <w:r w:rsidRPr="00481D2D">
              <w:t>Header field</w:t>
            </w:r>
          </w:p>
        </w:tc>
        <w:tc>
          <w:tcPr>
            <w:tcW w:w="3063" w:type="dxa"/>
            <w:gridSpan w:val="3"/>
          </w:tcPr>
          <w:p w14:paraId="19A755E9" w14:textId="77777777" w:rsidR="0057141D" w:rsidRPr="00481D2D" w:rsidRDefault="0057141D" w:rsidP="0057141D">
            <w:pPr>
              <w:pStyle w:val="TAH"/>
            </w:pPr>
            <w:r w:rsidRPr="00481D2D">
              <w:t>Sending</w:t>
            </w:r>
          </w:p>
        </w:tc>
        <w:tc>
          <w:tcPr>
            <w:tcW w:w="3063" w:type="dxa"/>
            <w:gridSpan w:val="3"/>
          </w:tcPr>
          <w:p w14:paraId="4397869D" w14:textId="77777777" w:rsidR="0057141D" w:rsidRPr="00481D2D" w:rsidRDefault="0057141D" w:rsidP="0057141D">
            <w:pPr>
              <w:pStyle w:val="TAH"/>
              <w:rPr>
                <w:b w:val="0"/>
              </w:rPr>
            </w:pPr>
            <w:r w:rsidRPr="00481D2D">
              <w:t>Receiving</w:t>
            </w:r>
          </w:p>
        </w:tc>
      </w:tr>
      <w:tr w:rsidR="0057141D" w:rsidRPr="00481D2D" w14:paraId="56EA8009" w14:textId="77777777">
        <w:trPr>
          <w:cantSplit/>
        </w:trPr>
        <w:tc>
          <w:tcPr>
            <w:tcW w:w="851" w:type="dxa"/>
            <w:vMerge/>
          </w:tcPr>
          <w:p w14:paraId="47439C48" w14:textId="77777777" w:rsidR="0057141D" w:rsidRPr="00481D2D" w:rsidRDefault="0057141D" w:rsidP="0057141D">
            <w:pPr>
              <w:pStyle w:val="TAH"/>
            </w:pPr>
          </w:p>
        </w:tc>
        <w:tc>
          <w:tcPr>
            <w:tcW w:w="2665" w:type="dxa"/>
            <w:vMerge/>
          </w:tcPr>
          <w:p w14:paraId="07CF437C" w14:textId="77777777" w:rsidR="0057141D" w:rsidRPr="00481D2D" w:rsidRDefault="0057141D" w:rsidP="0057141D">
            <w:pPr>
              <w:pStyle w:val="TAH"/>
            </w:pPr>
          </w:p>
        </w:tc>
        <w:tc>
          <w:tcPr>
            <w:tcW w:w="1021" w:type="dxa"/>
          </w:tcPr>
          <w:p w14:paraId="355CB0E8" w14:textId="77777777" w:rsidR="0057141D" w:rsidRPr="00481D2D" w:rsidRDefault="0057141D" w:rsidP="0057141D">
            <w:pPr>
              <w:pStyle w:val="TAH"/>
            </w:pPr>
            <w:r w:rsidRPr="00481D2D">
              <w:t>Ref.</w:t>
            </w:r>
          </w:p>
        </w:tc>
        <w:tc>
          <w:tcPr>
            <w:tcW w:w="1021" w:type="dxa"/>
          </w:tcPr>
          <w:p w14:paraId="3FFB8B59" w14:textId="77777777" w:rsidR="0057141D" w:rsidRPr="00481D2D" w:rsidRDefault="0057141D" w:rsidP="0057141D">
            <w:pPr>
              <w:pStyle w:val="TAH"/>
            </w:pPr>
            <w:r w:rsidRPr="00481D2D">
              <w:t>RFC status</w:t>
            </w:r>
          </w:p>
        </w:tc>
        <w:tc>
          <w:tcPr>
            <w:tcW w:w="1021" w:type="dxa"/>
          </w:tcPr>
          <w:p w14:paraId="301DB1B8" w14:textId="77777777" w:rsidR="0057141D" w:rsidRPr="00481D2D" w:rsidRDefault="0057141D" w:rsidP="0057141D">
            <w:pPr>
              <w:pStyle w:val="TAH"/>
            </w:pPr>
            <w:r w:rsidRPr="00481D2D">
              <w:t>Profile status</w:t>
            </w:r>
          </w:p>
        </w:tc>
        <w:tc>
          <w:tcPr>
            <w:tcW w:w="1021" w:type="dxa"/>
          </w:tcPr>
          <w:p w14:paraId="7E37B841" w14:textId="77777777" w:rsidR="0057141D" w:rsidRPr="00481D2D" w:rsidRDefault="0057141D" w:rsidP="0057141D">
            <w:pPr>
              <w:pStyle w:val="TAH"/>
            </w:pPr>
            <w:r w:rsidRPr="00481D2D">
              <w:t>Ref.</w:t>
            </w:r>
          </w:p>
        </w:tc>
        <w:tc>
          <w:tcPr>
            <w:tcW w:w="1021" w:type="dxa"/>
          </w:tcPr>
          <w:p w14:paraId="3AA4A2B4" w14:textId="77777777" w:rsidR="0057141D" w:rsidRPr="00481D2D" w:rsidRDefault="0057141D" w:rsidP="0057141D">
            <w:pPr>
              <w:pStyle w:val="TAH"/>
            </w:pPr>
            <w:r w:rsidRPr="00481D2D">
              <w:t>RFC status</w:t>
            </w:r>
          </w:p>
        </w:tc>
        <w:tc>
          <w:tcPr>
            <w:tcW w:w="1021" w:type="dxa"/>
          </w:tcPr>
          <w:p w14:paraId="5902AE6D" w14:textId="77777777" w:rsidR="0057141D" w:rsidRPr="00481D2D" w:rsidRDefault="0057141D" w:rsidP="0057141D">
            <w:pPr>
              <w:pStyle w:val="TAH"/>
            </w:pPr>
            <w:r w:rsidRPr="00481D2D">
              <w:t>Profile status</w:t>
            </w:r>
          </w:p>
        </w:tc>
      </w:tr>
      <w:tr w:rsidR="0057141D" w:rsidRPr="00481D2D" w14:paraId="3367CC72" w14:textId="77777777">
        <w:tc>
          <w:tcPr>
            <w:tcW w:w="851" w:type="dxa"/>
          </w:tcPr>
          <w:p w14:paraId="7D3EBD72" w14:textId="77777777" w:rsidR="0057141D" w:rsidRPr="00481D2D" w:rsidRDefault="0057141D" w:rsidP="0057141D">
            <w:pPr>
              <w:pStyle w:val="TAL"/>
            </w:pPr>
            <w:r w:rsidRPr="00481D2D">
              <w:t>1</w:t>
            </w:r>
          </w:p>
        </w:tc>
        <w:tc>
          <w:tcPr>
            <w:tcW w:w="2665" w:type="dxa"/>
          </w:tcPr>
          <w:p w14:paraId="6AF6B8FF" w14:textId="77777777" w:rsidR="0057141D" w:rsidRPr="00481D2D" w:rsidRDefault="0057141D" w:rsidP="0057141D">
            <w:pPr>
              <w:pStyle w:val="TAL"/>
            </w:pPr>
          </w:p>
        </w:tc>
        <w:tc>
          <w:tcPr>
            <w:tcW w:w="1021" w:type="dxa"/>
          </w:tcPr>
          <w:p w14:paraId="1623EEC6" w14:textId="77777777" w:rsidR="0057141D" w:rsidRPr="00481D2D" w:rsidRDefault="0057141D" w:rsidP="0057141D">
            <w:pPr>
              <w:pStyle w:val="TAL"/>
            </w:pPr>
          </w:p>
        </w:tc>
        <w:tc>
          <w:tcPr>
            <w:tcW w:w="1021" w:type="dxa"/>
          </w:tcPr>
          <w:p w14:paraId="7B8BD733" w14:textId="77777777" w:rsidR="0057141D" w:rsidRPr="00481D2D" w:rsidRDefault="0057141D" w:rsidP="0057141D">
            <w:pPr>
              <w:pStyle w:val="TAL"/>
            </w:pPr>
          </w:p>
        </w:tc>
        <w:tc>
          <w:tcPr>
            <w:tcW w:w="1021" w:type="dxa"/>
          </w:tcPr>
          <w:p w14:paraId="3ECBC55A" w14:textId="77777777" w:rsidR="0057141D" w:rsidRPr="00481D2D" w:rsidRDefault="0057141D" w:rsidP="0057141D">
            <w:pPr>
              <w:pStyle w:val="TAL"/>
            </w:pPr>
          </w:p>
        </w:tc>
        <w:tc>
          <w:tcPr>
            <w:tcW w:w="1021" w:type="dxa"/>
          </w:tcPr>
          <w:p w14:paraId="2A5ED10F" w14:textId="77777777" w:rsidR="0057141D" w:rsidRPr="00481D2D" w:rsidRDefault="0057141D" w:rsidP="0057141D">
            <w:pPr>
              <w:pStyle w:val="TAL"/>
            </w:pPr>
          </w:p>
        </w:tc>
        <w:tc>
          <w:tcPr>
            <w:tcW w:w="1021" w:type="dxa"/>
          </w:tcPr>
          <w:p w14:paraId="1286EB3E" w14:textId="77777777" w:rsidR="0057141D" w:rsidRPr="00481D2D" w:rsidRDefault="0057141D" w:rsidP="0057141D">
            <w:pPr>
              <w:pStyle w:val="TAL"/>
            </w:pPr>
          </w:p>
        </w:tc>
        <w:tc>
          <w:tcPr>
            <w:tcW w:w="1021" w:type="dxa"/>
          </w:tcPr>
          <w:p w14:paraId="5CFB653D" w14:textId="77777777" w:rsidR="0057141D" w:rsidRPr="00481D2D" w:rsidRDefault="0057141D" w:rsidP="0057141D">
            <w:pPr>
              <w:pStyle w:val="TAL"/>
            </w:pPr>
          </w:p>
        </w:tc>
      </w:tr>
    </w:tbl>
    <w:p w14:paraId="301B11D9" w14:textId="77777777" w:rsidR="0057141D" w:rsidRPr="00481D2D" w:rsidRDefault="0057141D" w:rsidP="0057141D"/>
    <w:p w14:paraId="198882E8" w14:textId="77777777" w:rsidR="00897956" w:rsidRPr="00481D2D" w:rsidRDefault="00897956" w:rsidP="005D46C4">
      <w:pPr>
        <w:pStyle w:val="Heading4"/>
      </w:pPr>
      <w:bookmarkStart w:id="1197" w:name="_Toc106889522"/>
      <w:r w:rsidRPr="00481D2D">
        <w:t>A.2.1.4.7</w:t>
      </w:r>
      <w:r w:rsidRPr="00481D2D">
        <w:tab/>
        <w:t>INVITE method</w:t>
      </w:r>
      <w:bookmarkEnd w:id="1197"/>
    </w:p>
    <w:p w14:paraId="2512C64A" w14:textId="77777777" w:rsidR="00897956" w:rsidRPr="00481D2D" w:rsidRDefault="00897956">
      <w:pPr>
        <w:keepNext/>
      </w:pPr>
      <w:r w:rsidRPr="00481D2D">
        <w:t>Prerequisite A.5/8 - - INVITE request</w:t>
      </w:r>
    </w:p>
    <w:p w14:paraId="5C4DCDB6" w14:textId="77777777" w:rsidR="00897956" w:rsidRPr="00481D2D" w:rsidRDefault="00897956">
      <w:pPr>
        <w:pStyle w:val="TH"/>
      </w:pPr>
      <w:r w:rsidRPr="00481D2D">
        <w:t>Table A.46: Supported header</w:t>
      </w:r>
      <w:r w:rsidR="00EB5529" w:rsidRPr="00481D2D">
        <w:t xml:space="preserve"> field</w:t>
      </w:r>
      <w:r w:rsidRPr="00481D2D">
        <w:t>s within the INVITE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2913AE84" w14:textId="77777777">
        <w:trPr>
          <w:cantSplit/>
          <w:tblHeader/>
        </w:trPr>
        <w:tc>
          <w:tcPr>
            <w:tcW w:w="851" w:type="dxa"/>
            <w:vMerge w:val="restart"/>
          </w:tcPr>
          <w:p w14:paraId="2FD9AE3D" w14:textId="77777777" w:rsidR="00897956" w:rsidRPr="00481D2D" w:rsidRDefault="00897956">
            <w:pPr>
              <w:pStyle w:val="TAH"/>
            </w:pPr>
            <w:r w:rsidRPr="00481D2D">
              <w:t>Item</w:t>
            </w:r>
          </w:p>
        </w:tc>
        <w:tc>
          <w:tcPr>
            <w:tcW w:w="2665" w:type="dxa"/>
            <w:vMerge w:val="restart"/>
          </w:tcPr>
          <w:p w14:paraId="4CFE1BF2" w14:textId="77777777" w:rsidR="00897956" w:rsidRPr="00481D2D" w:rsidRDefault="00897956">
            <w:pPr>
              <w:pStyle w:val="TAH"/>
            </w:pPr>
            <w:r w:rsidRPr="00481D2D">
              <w:t>Header</w:t>
            </w:r>
            <w:r w:rsidR="00EB5529" w:rsidRPr="00481D2D">
              <w:t xml:space="preserve"> field</w:t>
            </w:r>
          </w:p>
        </w:tc>
        <w:tc>
          <w:tcPr>
            <w:tcW w:w="3063" w:type="dxa"/>
            <w:gridSpan w:val="3"/>
          </w:tcPr>
          <w:p w14:paraId="4B82FF2F" w14:textId="77777777" w:rsidR="00897956" w:rsidRPr="00481D2D" w:rsidRDefault="00897956">
            <w:pPr>
              <w:pStyle w:val="TAH"/>
            </w:pPr>
            <w:r w:rsidRPr="00481D2D">
              <w:t>Sending</w:t>
            </w:r>
          </w:p>
        </w:tc>
        <w:tc>
          <w:tcPr>
            <w:tcW w:w="3063" w:type="dxa"/>
            <w:gridSpan w:val="3"/>
          </w:tcPr>
          <w:p w14:paraId="7B8499F8" w14:textId="77777777" w:rsidR="00897956" w:rsidRPr="00481D2D" w:rsidRDefault="00897956">
            <w:pPr>
              <w:pStyle w:val="TAH"/>
            </w:pPr>
            <w:r w:rsidRPr="00481D2D">
              <w:t>Receiving</w:t>
            </w:r>
          </w:p>
        </w:tc>
      </w:tr>
      <w:tr w:rsidR="00897956" w:rsidRPr="00481D2D" w14:paraId="29E4A1BF" w14:textId="77777777">
        <w:trPr>
          <w:cantSplit/>
          <w:tblHeader/>
        </w:trPr>
        <w:tc>
          <w:tcPr>
            <w:tcW w:w="851" w:type="dxa"/>
            <w:vMerge/>
          </w:tcPr>
          <w:p w14:paraId="731AB553" w14:textId="77777777" w:rsidR="00897956" w:rsidRPr="00481D2D" w:rsidRDefault="00897956">
            <w:pPr>
              <w:pStyle w:val="TAH"/>
            </w:pPr>
          </w:p>
        </w:tc>
        <w:tc>
          <w:tcPr>
            <w:tcW w:w="2665" w:type="dxa"/>
            <w:vMerge/>
          </w:tcPr>
          <w:p w14:paraId="62AB13E8" w14:textId="77777777" w:rsidR="00897956" w:rsidRPr="00481D2D" w:rsidRDefault="00897956">
            <w:pPr>
              <w:pStyle w:val="TAH"/>
            </w:pPr>
          </w:p>
        </w:tc>
        <w:tc>
          <w:tcPr>
            <w:tcW w:w="1021" w:type="dxa"/>
          </w:tcPr>
          <w:p w14:paraId="582794B4" w14:textId="77777777" w:rsidR="00897956" w:rsidRPr="00481D2D" w:rsidRDefault="00897956">
            <w:pPr>
              <w:pStyle w:val="TAH"/>
            </w:pPr>
            <w:r w:rsidRPr="00481D2D">
              <w:t>Ref.</w:t>
            </w:r>
          </w:p>
        </w:tc>
        <w:tc>
          <w:tcPr>
            <w:tcW w:w="1021" w:type="dxa"/>
          </w:tcPr>
          <w:p w14:paraId="0180AD0A" w14:textId="77777777" w:rsidR="00897956" w:rsidRPr="00481D2D" w:rsidRDefault="00897956">
            <w:pPr>
              <w:pStyle w:val="TAH"/>
            </w:pPr>
            <w:r w:rsidRPr="00481D2D">
              <w:t>RFC status</w:t>
            </w:r>
          </w:p>
        </w:tc>
        <w:tc>
          <w:tcPr>
            <w:tcW w:w="1021" w:type="dxa"/>
          </w:tcPr>
          <w:p w14:paraId="407AFE79" w14:textId="77777777" w:rsidR="00897956" w:rsidRPr="00481D2D" w:rsidRDefault="00897956">
            <w:pPr>
              <w:pStyle w:val="TAH"/>
            </w:pPr>
            <w:r w:rsidRPr="00481D2D">
              <w:t>Profile status</w:t>
            </w:r>
          </w:p>
        </w:tc>
        <w:tc>
          <w:tcPr>
            <w:tcW w:w="1021" w:type="dxa"/>
          </w:tcPr>
          <w:p w14:paraId="49813762" w14:textId="77777777" w:rsidR="00897956" w:rsidRPr="00481D2D" w:rsidRDefault="00897956">
            <w:pPr>
              <w:pStyle w:val="TAH"/>
            </w:pPr>
            <w:r w:rsidRPr="00481D2D">
              <w:t>Ref.</w:t>
            </w:r>
          </w:p>
        </w:tc>
        <w:tc>
          <w:tcPr>
            <w:tcW w:w="1021" w:type="dxa"/>
          </w:tcPr>
          <w:p w14:paraId="7D367E38" w14:textId="77777777" w:rsidR="00897956" w:rsidRPr="00481D2D" w:rsidRDefault="00897956">
            <w:pPr>
              <w:pStyle w:val="TAH"/>
            </w:pPr>
            <w:r w:rsidRPr="00481D2D">
              <w:t>RFC status</w:t>
            </w:r>
          </w:p>
        </w:tc>
        <w:tc>
          <w:tcPr>
            <w:tcW w:w="1021" w:type="dxa"/>
          </w:tcPr>
          <w:p w14:paraId="2E951F75" w14:textId="77777777" w:rsidR="00897956" w:rsidRPr="00481D2D" w:rsidRDefault="00897956">
            <w:pPr>
              <w:pStyle w:val="TAH"/>
            </w:pPr>
            <w:r w:rsidRPr="00481D2D">
              <w:t>Profile status</w:t>
            </w:r>
          </w:p>
        </w:tc>
      </w:tr>
      <w:tr w:rsidR="00897956" w:rsidRPr="00481D2D" w14:paraId="6080F9D3" w14:textId="77777777">
        <w:tc>
          <w:tcPr>
            <w:tcW w:w="851" w:type="dxa"/>
          </w:tcPr>
          <w:p w14:paraId="431DF8D9" w14:textId="77777777" w:rsidR="00897956" w:rsidRPr="00481D2D" w:rsidRDefault="00897956">
            <w:pPr>
              <w:pStyle w:val="TAL"/>
            </w:pPr>
            <w:r w:rsidRPr="00481D2D">
              <w:t>1</w:t>
            </w:r>
          </w:p>
        </w:tc>
        <w:tc>
          <w:tcPr>
            <w:tcW w:w="2665" w:type="dxa"/>
          </w:tcPr>
          <w:p w14:paraId="6FE07C37" w14:textId="77777777" w:rsidR="00897956" w:rsidRPr="00481D2D" w:rsidRDefault="00897956">
            <w:pPr>
              <w:pStyle w:val="TAL"/>
            </w:pPr>
            <w:r w:rsidRPr="00481D2D">
              <w:t>Accept</w:t>
            </w:r>
          </w:p>
        </w:tc>
        <w:tc>
          <w:tcPr>
            <w:tcW w:w="1021" w:type="dxa"/>
          </w:tcPr>
          <w:p w14:paraId="120A2C97" w14:textId="77777777" w:rsidR="00897956" w:rsidRPr="00481D2D" w:rsidRDefault="00897956">
            <w:pPr>
              <w:pStyle w:val="TAL"/>
            </w:pPr>
            <w:r w:rsidRPr="00481D2D">
              <w:t>[26] 20.1</w:t>
            </w:r>
          </w:p>
        </w:tc>
        <w:tc>
          <w:tcPr>
            <w:tcW w:w="1021" w:type="dxa"/>
          </w:tcPr>
          <w:p w14:paraId="2B5D51D5" w14:textId="77777777" w:rsidR="00897956" w:rsidRPr="00481D2D" w:rsidRDefault="00897956">
            <w:pPr>
              <w:pStyle w:val="TAL"/>
            </w:pPr>
            <w:r w:rsidRPr="00481D2D">
              <w:t>o</w:t>
            </w:r>
          </w:p>
        </w:tc>
        <w:tc>
          <w:tcPr>
            <w:tcW w:w="1021" w:type="dxa"/>
          </w:tcPr>
          <w:p w14:paraId="36191BF7" w14:textId="77777777" w:rsidR="00897956" w:rsidRPr="00481D2D" w:rsidRDefault="00F60C93">
            <w:pPr>
              <w:pStyle w:val="TAL"/>
            </w:pPr>
            <w:r w:rsidRPr="00481D2D">
              <w:t>c47</w:t>
            </w:r>
          </w:p>
        </w:tc>
        <w:tc>
          <w:tcPr>
            <w:tcW w:w="1021" w:type="dxa"/>
          </w:tcPr>
          <w:p w14:paraId="7C52A66C" w14:textId="77777777" w:rsidR="00897956" w:rsidRPr="00481D2D" w:rsidRDefault="00897956">
            <w:pPr>
              <w:pStyle w:val="TAL"/>
            </w:pPr>
            <w:r w:rsidRPr="00481D2D">
              <w:t>[26] 20.1</w:t>
            </w:r>
          </w:p>
        </w:tc>
        <w:tc>
          <w:tcPr>
            <w:tcW w:w="1021" w:type="dxa"/>
          </w:tcPr>
          <w:p w14:paraId="09C77952" w14:textId="77777777" w:rsidR="00897956" w:rsidRPr="00481D2D" w:rsidRDefault="00897956">
            <w:pPr>
              <w:pStyle w:val="TAL"/>
            </w:pPr>
            <w:r w:rsidRPr="00481D2D">
              <w:t>m</w:t>
            </w:r>
          </w:p>
        </w:tc>
        <w:tc>
          <w:tcPr>
            <w:tcW w:w="1021" w:type="dxa"/>
          </w:tcPr>
          <w:p w14:paraId="4485EA79" w14:textId="77777777" w:rsidR="00897956" w:rsidRPr="00481D2D" w:rsidRDefault="00897956">
            <w:pPr>
              <w:pStyle w:val="TAL"/>
            </w:pPr>
            <w:r w:rsidRPr="00481D2D">
              <w:t>m</w:t>
            </w:r>
          </w:p>
        </w:tc>
      </w:tr>
      <w:tr w:rsidR="00897956" w:rsidRPr="00481D2D" w14:paraId="240E0C17" w14:textId="77777777">
        <w:tc>
          <w:tcPr>
            <w:tcW w:w="851" w:type="dxa"/>
          </w:tcPr>
          <w:p w14:paraId="4EFCF3A3" w14:textId="77777777" w:rsidR="00897956" w:rsidRPr="00481D2D" w:rsidRDefault="00897956">
            <w:pPr>
              <w:pStyle w:val="TAL"/>
            </w:pPr>
            <w:r w:rsidRPr="00481D2D">
              <w:t>1A</w:t>
            </w:r>
          </w:p>
        </w:tc>
        <w:tc>
          <w:tcPr>
            <w:tcW w:w="2665" w:type="dxa"/>
          </w:tcPr>
          <w:p w14:paraId="591B81D7" w14:textId="77777777" w:rsidR="00897956" w:rsidRPr="00481D2D" w:rsidRDefault="00897956">
            <w:pPr>
              <w:pStyle w:val="TAL"/>
            </w:pPr>
            <w:r w:rsidRPr="00481D2D">
              <w:t>Accept-Contact</w:t>
            </w:r>
          </w:p>
        </w:tc>
        <w:tc>
          <w:tcPr>
            <w:tcW w:w="1021" w:type="dxa"/>
          </w:tcPr>
          <w:p w14:paraId="0F50F5D7" w14:textId="77777777" w:rsidR="00897956" w:rsidRPr="00481D2D" w:rsidRDefault="00897956">
            <w:pPr>
              <w:pStyle w:val="TAL"/>
            </w:pPr>
            <w:r w:rsidRPr="00481D2D">
              <w:t>[56B] 9.2</w:t>
            </w:r>
          </w:p>
        </w:tc>
        <w:tc>
          <w:tcPr>
            <w:tcW w:w="1021" w:type="dxa"/>
          </w:tcPr>
          <w:p w14:paraId="2FF3FFB0" w14:textId="77777777" w:rsidR="00897956" w:rsidRPr="00481D2D" w:rsidRDefault="00897956">
            <w:pPr>
              <w:pStyle w:val="TAL"/>
            </w:pPr>
            <w:r w:rsidRPr="00481D2D">
              <w:t>c24</w:t>
            </w:r>
          </w:p>
        </w:tc>
        <w:tc>
          <w:tcPr>
            <w:tcW w:w="1021" w:type="dxa"/>
          </w:tcPr>
          <w:p w14:paraId="3EA4E0D3" w14:textId="77777777" w:rsidR="00897956" w:rsidRPr="00481D2D" w:rsidRDefault="00897956">
            <w:pPr>
              <w:pStyle w:val="TAL"/>
            </w:pPr>
            <w:r w:rsidRPr="00481D2D">
              <w:t>c24</w:t>
            </w:r>
          </w:p>
        </w:tc>
        <w:tc>
          <w:tcPr>
            <w:tcW w:w="1021" w:type="dxa"/>
          </w:tcPr>
          <w:p w14:paraId="5651C8FB" w14:textId="77777777" w:rsidR="00897956" w:rsidRPr="00481D2D" w:rsidRDefault="00897956">
            <w:pPr>
              <w:pStyle w:val="TAL"/>
            </w:pPr>
            <w:r w:rsidRPr="00481D2D">
              <w:t>[56B] 9.2</w:t>
            </w:r>
          </w:p>
        </w:tc>
        <w:tc>
          <w:tcPr>
            <w:tcW w:w="1021" w:type="dxa"/>
          </w:tcPr>
          <w:p w14:paraId="1A982638" w14:textId="77777777" w:rsidR="00897956" w:rsidRPr="00481D2D" w:rsidRDefault="00897956">
            <w:pPr>
              <w:pStyle w:val="TAL"/>
            </w:pPr>
            <w:r w:rsidRPr="00481D2D">
              <w:t>c32</w:t>
            </w:r>
          </w:p>
        </w:tc>
        <w:tc>
          <w:tcPr>
            <w:tcW w:w="1021" w:type="dxa"/>
          </w:tcPr>
          <w:p w14:paraId="59FEEE6F" w14:textId="77777777" w:rsidR="00897956" w:rsidRPr="00481D2D" w:rsidRDefault="00897956">
            <w:pPr>
              <w:pStyle w:val="TAL"/>
            </w:pPr>
            <w:r w:rsidRPr="00481D2D">
              <w:t>c32</w:t>
            </w:r>
          </w:p>
        </w:tc>
      </w:tr>
      <w:tr w:rsidR="00897956" w:rsidRPr="00481D2D" w14:paraId="03D08D10" w14:textId="77777777">
        <w:tc>
          <w:tcPr>
            <w:tcW w:w="851" w:type="dxa"/>
          </w:tcPr>
          <w:p w14:paraId="49F29A2F" w14:textId="77777777" w:rsidR="00897956" w:rsidRPr="00481D2D" w:rsidRDefault="00897956">
            <w:pPr>
              <w:pStyle w:val="TAL"/>
            </w:pPr>
            <w:r w:rsidRPr="00481D2D">
              <w:t>2</w:t>
            </w:r>
          </w:p>
        </w:tc>
        <w:tc>
          <w:tcPr>
            <w:tcW w:w="2665" w:type="dxa"/>
          </w:tcPr>
          <w:p w14:paraId="7B11D004" w14:textId="77777777" w:rsidR="00897956" w:rsidRPr="00481D2D" w:rsidRDefault="00897956">
            <w:pPr>
              <w:pStyle w:val="TAL"/>
            </w:pPr>
            <w:r w:rsidRPr="00481D2D">
              <w:t>Accept-Encoding</w:t>
            </w:r>
          </w:p>
        </w:tc>
        <w:tc>
          <w:tcPr>
            <w:tcW w:w="1021" w:type="dxa"/>
          </w:tcPr>
          <w:p w14:paraId="75662C93" w14:textId="77777777" w:rsidR="00897956" w:rsidRPr="00481D2D" w:rsidRDefault="00897956">
            <w:pPr>
              <w:pStyle w:val="TAL"/>
            </w:pPr>
            <w:r w:rsidRPr="00481D2D">
              <w:t>[26] 20.2</w:t>
            </w:r>
          </w:p>
        </w:tc>
        <w:tc>
          <w:tcPr>
            <w:tcW w:w="1021" w:type="dxa"/>
          </w:tcPr>
          <w:p w14:paraId="6BC8FECF" w14:textId="77777777" w:rsidR="00897956" w:rsidRPr="00481D2D" w:rsidRDefault="00897956">
            <w:pPr>
              <w:pStyle w:val="TAL"/>
            </w:pPr>
            <w:r w:rsidRPr="00481D2D">
              <w:t>o</w:t>
            </w:r>
          </w:p>
        </w:tc>
        <w:tc>
          <w:tcPr>
            <w:tcW w:w="1021" w:type="dxa"/>
          </w:tcPr>
          <w:p w14:paraId="18E42B56" w14:textId="77777777" w:rsidR="00897956" w:rsidRPr="00481D2D" w:rsidRDefault="00897956">
            <w:pPr>
              <w:pStyle w:val="TAL"/>
            </w:pPr>
            <w:r w:rsidRPr="00481D2D">
              <w:t>o</w:t>
            </w:r>
          </w:p>
        </w:tc>
        <w:tc>
          <w:tcPr>
            <w:tcW w:w="1021" w:type="dxa"/>
          </w:tcPr>
          <w:p w14:paraId="045F3785" w14:textId="77777777" w:rsidR="00897956" w:rsidRPr="00481D2D" w:rsidRDefault="00897956">
            <w:pPr>
              <w:pStyle w:val="TAL"/>
            </w:pPr>
            <w:r w:rsidRPr="00481D2D">
              <w:t>[26] 20.2</w:t>
            </w:r>
          </w:p>
        </w:tc>
        <w:tc>
          <w:tcPr>
            <w:tcW w:w="1021" w:type="dxa"/>
          </w:tcPr>
          <w:p w14:paraId="53E1A269" w14:textId="77777777" w:rsidR="00897956" w:rsidRPr="00481D2D" w:rsidRDefault="00897956">
            <w:pPr>
              <w:pStyle w:val="TAL"/>
            </w:pPr>
            <w:r w:rsidRPr="00481D2D">
              <w:t>m</w:t>
            </w:r>
          </w:p>
        </w:tc>
        <w:tc>
          <w:tcPr>
            <w:tcW w:w="1021" w:type="dxa"/>
          </w:tcPr>
          <w:p w14:paraId="12207FB9" w14:textId="77777777" w:rsidR="00897956" w:rsidRPr="00481D2D" w:rsidRDefault="00897956">
            <w:pPr>
              <w:pStyle w:val="TAL"/>
            </w:pPr>
            <w:r w:rsidRPr="00481D2D">
              <w:t>m</w:t>
            </w:r>
          </w:p>
        </w:tc>
      </w:tr>
      <w:tr w:rsidR="00897956" w:rsidRPr="00481D2D" w14:paraId="597240FF" w14:textId="77777777">
        <w:tc>
          <w:tcPr>
            <w:tcW w:w="851" w:type="dxa"/>
          </w:tcPr>
          <w:p w14:paraId="72C062C5" w14:textId="77777777" w:rsidR="00897956" w:rsidRPr="00481D2D" w:rsidRDefault="00897956">
            <w:pPr>
              <w:pStyle w:val="TAL"/>
            </w:pPr>
            <w:r w:rsidRPr="00481D2D">
              <w:t>3</w:t>
            </w:r>
          </w:p>
        </w:tc>
        <w:tc>
          <w:tcPr>
            <w:tcW w:w="2665" w:type="dxa"/>
          </w:tcPr>
          <w:p w14:paraId="599A161A" w14:textId="77777777" w:rsidR="00897956" w:rsidRPr="00481D2D" w:rsidRDefault="00897956">
            <w:pPr>
              <w:pStyle w:val="TAL"/>
            </w:pPr>
            <w:r w:rsidRPr="00481D2D">
              <w:t>Accept-Language</w:t>
            </w:r>
          </w:p>
        </w:tc>
        <w:tc>
          <w:tcPr>
            <w:tcW w:w="1021" w:type="dxa"/>
          </w:tcPr>
          <w:p w14:paraId="074ECB13" w14:textId="77777777" w:rsidR="00897956" w:rsidRPr="00481D2D" w:rsidRDefault="00897956">
            <w:pPr>
              <w:pStyle w:val="TAL"/>
            </w:pPr>
            <w:r w:rsidRPr="00481D2D">
              <w:t>[26] 20.3</w:t>
            </w:r>
          </w:p>
        </w:tc>
        <w:tc>
          <w:tcPr>
            <w:tcW w:w="1021" w:type="dxa"/>
          </w:tcPr>
          <w:p w14:paraId="74D15364" w14:textId="77777777" w:rsidR="00897956" w:rsidRPr="00481D2D" w:rsidRDefault="00897956">
            <w:pPr>
              <w:pStyle w:val="TAL"/>
            </w:pPr>
            <w:r w:rsidRPr="00481D2D">
              <w:t>o</w:t>
            </w:r>
          </w:p>
        </w:tc>
        <w:tc>
          <w:tcPr>
            <w:tcW w:w="1021" w:type="dxa"/>
          </w:tcPr>
          <w:p w14:paraId="1D792C13" w14:textId="77777777" w:rsidR="00897956" w:rsidRPr="00481D2D" w:rsidRDefault="00897956">
            <w:pPr>
              <w:pStyle w:val="TAL"/>
            </w:pPr>
            <w:r w:rsidRPr="00481D2D">
              <w:t>o</w:t>
            </w:r>
          </w:p>
        </w:tc>
        <w:tc>
          <w:tcPr>
            <w:tcW w:w="1021" w:type="dxa"/>
          </w:tcPr>
          <w:p w14:paraId="4C9C9B69" w14:textId="77777777" w:rsidR="00897956" w:rsidRPr="00481D2D" w:rsidRDefault="00897956">
            <w:pPr>
              <w:pStyle w:val="TAL"/>
            </w:pPr>
            <w:r w:rsidRPr="00481D2D">
              <w:t>[26] 20.3</w:t>
            </w:r>
          </w:p>
        </w:tc>
        <w:tc>
          <w:tcPr>
            <w:tcW w:w="1021" w:type="dxa"/>
          </w:tcPr>
          <w:p w14:paraId="2F02E210" w14:textId="77777777" w:rsidR="00897956" w:rsidRPr="00481D2D" w:rsidRDefault="00897956">
            <w:pPr>
              <w:pStyle w:val="TAL"/>
            </w:pPr>
            <w:r w:rsidRPr="00481D2D">
              <w:t>m</w:t>
            </w:r>
          </w:p>
        </w:tc>
        <w:tc>
          <w:tcPr>
            <w:tcW w:w="1021" w:type="dxa"/>
          </w:tcPr>
          <w:p w14:paraId="1CA74E44" w14:textId="77777777" w:rsidR="00897956" w:rsidRPr="00481D2D" w:rsidRDefault="00897956">
            <w:pPr>
              <w:pStyle w:val="TAL"/>
            </w:pPr>
            <w:r w:rsidRPr="00481D2D">
              <w:t>m</w:t>
            </w:r>
          </w:p>
        </w:tc>
      </w:tr>
      <w:tr w:rsidR="00503AF7" w:rsidRPr="00481D2D" w14:paraId="4D0BBC66" w14:textId="77777777" w:rsidTr="00C2737C">
        <w:tc>
          <w:tcPr>
            <w:tcW w:w="851" w:type="dxa"/>
          </w:tcPr>
          <w:p w14:paraId="0F345C9E" w14:textId="77777777" w:rsidR="00503AF7" w:rsidRPr="00481D2D" w:rsidRDefault="00503AF7" w:rsidP="00C2737C">
            <w:pPr>
              <w:pStyle w:val="TAL"/>
            </w:pPr>
            <w:r w:rsidRPr="00481D2D">
              <w:t>3A</w:t>
            </w:r>
          </w:p>
        </w:tc>
        <w:tc>
          <w:tcPr>
            <w:tcW w:w="2665" w:type="dxa"/>
          </w:tcPr>
          <w:p w14:paraId="66D1D50A" w14:textId="77777777" w:rsidR="00503AF7" w:rsidRPr="00481D2D" w:rsidRDefault="00503AF7" w:rsidP="00C2737C">
            <w:pPr>
              <w:pStyle w:val="TAL"/>
            </w:pPr>
            <w:r w:rsidRPr="00481D2D">
              <w:rPr>
                <w:rFonts w:eastAsia="SimSun"/>
                <w:lang w:eastAsia="zh-CN"/>
              </w:rPr>
              <w:t>Additional-Identity</w:t>
            </w:r>
          </w:p>
        </w:tc>
        <w:tc>
          <w:tcPr>
            <w:tcW w:w="1021" w:type="dxa"/>
          </w:tcPr>
          <w:p w14:paraId="1AE6D0F4" w14:textId="77777777" w:rsidR="00503AF7" w:rsidRPr="00481D2D" w:rsidRDefault="00503AF7" w:rsidP="00C2737C">
            <w:pPr>
              <w:pStyle w:val="TAL"/>
            </w:pPr>
            <w:r w:rsidRPr="00481D2D">
              <w:t>7.2.20</w:t>
            </w:r>
          </w:p>
        </w:tc>
        <w:tc>
          <w:tcPr>
            <w:tcW w:w="1021" w:type="dxa"/>
          </w:tcPr>
          <w:p w14:paraId="23EADED5" w14:textId="77777777" w:rsidR="00503AF7" w:rsidRPr="00481D2D" w:rsidRDefault="00503AF7" w:rsidP="00C2737C">
            <w:pPr>
              <w:pStyle w:val="TAL"/>
            </w:pPr>
            <w:r w:rsidRPr="00481D2D">
              <w:t>n/a</w:t>
            </w:r>
          </w:p>
        </w:tc>
        <w:tc>
          <w:tcPr>
            <w:tcW w:w="1021" w:type="dxa"/>
          </w:tcPr>
          <w:p w14:paraId="04736215" w14:textId="77777777" w:rsidR="00503AF7" w:rsidRPr="00481D2D" w:rsidRDefault="00503AF7" w:rsidP="00C2737C">
            <w:pPr>
              <w:pStyle w:val="TAL"/>
            </w:pPr>
            <w:r w:rsidRPr="00481D2D">
              <w:t>c75</w:t>
            </w:r>
          </w:p>
        </w:tc>
        <w:tc>
          <w:tcPr>
            <w:tcW w:w="1021" w:type="dxa"/>
          </w:tcPr>
          <w:p w14:paraId="598664CB" w14:textId="77777777" w:rsidR="00503AF7" w:rsidRPr="00481D2D" w:rsidRDefault="00503AF7" w:rsidP="00C2737C">
            <w:pPr>
              <w:pStyle w:val="TAL"/>
            </w:pPr>
            <w:r w:rsidRPr="00481D2D">
              <w:t>7.2.20</w:t>
            </w:r>
          </w:p>
        </w:tc>
        <w:tc>
          <w:tcPr>
            <w:tcW w:w="1021" w:type="dxa"/>
          </w:tcPr>
          <w:p w14:paraId="13D59D2F" w14:textId="77777777" w:rsidR="00503AF7" w:rsidRPr="00481D2D" w:rsidRDefault="00503AF7" w:rsidP="00C2737C">
            <w:pPr>
              <w:pStyle w:val="TAL"/>
            </w:pPr>
            <w:r w:rsidRPr="00481D2D">
              <w:t>n/a</w:t>
            </w:r>
          </w:p>
        </w:tc>
        <w:tc>
          <w:tcPr>
            <w:tcW w:w="1021" w:type="dxa"/>
          </w:tcPr>
          <w:p w14:paraId="04FBDAF6" w14:textId="77777777" w:rsidR="00503AF7" w:rsidRPr="00481D2D" w:rsidRDefault="00503AF7" w:rsidP="00C2737C">
            <w:pPr>
              <w:pStyle w:val="TAL"/>
            </w:pPr>
            <w:r w:rsidRPr="00481D2D">
              <w:t>c76</w:t>
            </w:r>
          </w:p>
        </w:tc>
      </w:tr>
      <w:tr w:rsidR="00897956" w:rsidRPr="00481D2D" w14:paraId="55FE0742" w14:textId="77777777">
        <w:tc>
          <w:tcPr>
            <w:tcW w:w="851" w:type="dxa"/>
          </w:tcPr>
          <w:p w14:paraId="56477543" w14:textId="77777777" w:rsidR="00897956" w:rsidRPr="00481D2D" w:rsidRDefault="00897956">
            <w:pPr>
              <w:pStyle w:val="TAL"/>
            </w:pPr>
            <w:r w:rsidRPr="00481D2D">
              <w:t>4</w:t>
            </w:r>
          </w:p>
        </w:tc>
        <w:tc>
          <w:tcPr>
            <w:tcW w:w="2665" w:type="dxa"/>
          </w:tcPr>
          <w:p w14:paraId="0E6A6DE0" w14:textId="77777777" w:rsidR="00897956" w:rsidRPr="00481D2D" w:rsidRDefault="00897956">
            <w:pPr>
              <w:pStyle w:val="TAL"/>
            </w:pPr>
            <w:r w:rsidRPr="00481D2D">
              <w:t>Alert-Info</w:t>
            </w:r>
          </w:p>
        </w:tc>
        <w:tc>
          <w:tcPr>
            <w:tcW w:w="1021" w:type="dxa"/>
          </w:tcPr>
          <w:p w14:paraId="2405D862" w14:textId="77777777" w:rsidR="00897956" w:rsidRPr="00481D2D" w:rsidRDefault="00897956">
            <w:pPr>
              <w:pStyle w:val="TAL"/>
            </w:pPr>
            <w:r w:rsidRPr="00481D2D">
              <w:t>[26] 20.4</w:t>
            </w:r>
          </w:p>
        </w:tc>
        <w:tc>
          <w:tcPr>
            <w:tcW w:w="1021" w:type="dxa"/>
          </w:tcPr>
          <w:p w14:paraId="0F4AEF50" w14:textId="77777777" w:rsidR="00897956" w:rsidRPr="00481D2D" w:rsidRDefault="00897956">
            <w:pPr>
              <w:pStyle w:val="TAL"/>
            </w:pPr>
            <w:r w:rsidRPr="00481D2D">
              <w:t>o</w:t>
            </w:r>
          </w:p>
        </w:tc>
        <w:tc>
          <w:tcPr>
            <w:tcW w:w="1021" w:type="dxa"/>
          </w:tcPr>
          <w:p w14:paraId="48CB7D05" w14:textId="77777777" w:rsidR="00897956" w:rsidRPr="00481D2D" w:rsidRDefault="00897956">
            <w:pPr>
              <w:pStyle w:val="TAL"/>
            </w:pPr>
            <w:r w:rsidRPr="00481D2D">
              <w:t>o</w:t>
            </w:r>
          </w:p>
        </w:tc>
        <w:tc>
          <w:tcPr>
            <w:tcW w:w="1021" w:type="dxa"/>
          </w:tcPr>
          <w:p w14:paraId="4188020E" w14:textId="77777777" w:rsidR="00897956" w:rsidRPr="00481D2D" w:rsidRDefault="00897956">
            <w:pPr>
              <w:pStyle w:val="TAL"/>
            </w:pPr>
            <w:r w:rsidRPr="00481D2D">
              <w:t>[26] 20.4</w:t>
            </w:r>
          </w:p>
        </w:tc>
        <w:tc>
          <w:tcPr>
            <w:tcW w:w="1021" w:type="dxa"/>
          </w:tcPr>
          <w:p w14:paraId="19C3B9BE" w14:textId="77777777" w:rsidR="00897956" w:rsidRPr="00481D2D" w:rsidRDefault="00897956">
            <w:pPr>
              <w:pStyle w:val="TAL"/>
            </w:pPr>
            <w:r w:rsidRPr="00481D2D">
              <w:t>c1</w:t>
            </w:r>
          </w:p>
        </w:tc>
        <w:tc>
          <w:tcPr>
            <w:tcW w:w="1021" w:type="dxa"/>
          </w:tcPr>
          <w:p w14:paraId="04B95BA9" w14:textId="77777777" w:rsidR="00897956" w:rsidRPr="00481D2D" w:rsidRDefault="00897956">
            <w:pPr>
              <w:pStyle w:val="TAL"/>
            </w:pPr>
            <w:r w:rsidRPr="00481D2D">
              <w:t>c1</w:t>
            </w:r>
          </w:p>
        </w:tc>
      </w:tr>
      <w:tr w:rsidR="00897956" w:rsidRPr="00481D2D" w14:paraId="3693A9DC" w14:textId="77777777">
        <w:tc>
          <w:tcPr>
            <w:tcW w:w="851" w:type="dxa"/>
          </w:tcPr>
          <w:p w14:paraId="0D6956E8" w14:textId="77777777" w:rsidR="00897956" w:rsidRPr="00481D2D" w:rsidRDefault="00897956">
            <w:pPr>
              <w:pStyle w:val="TAL"/>
            </w:pPr>
            <w:r w:rsidRPr="00481D2D">
              <w:t>5</w:t>
            </w:r>
          </w:p>
        </w:tc>
        <w:tc>
          <w:tcPr>
            <w:tcW w:w="2665" w:type="dxa"/>
          </w:tcPr>
          <w:p w14:paraId="1D37B349" w14:textId="77777777" w:rsidR="00897956" w:rsidRPr="00481D2D" w:rsidRDefault="00897956">
            <w:pPr>
              <w:pStyle w:val="TAL"/>
            </w:pPr>
            <w:r w:rsidRPr="00481D2D">
              <w:t>Allow</w:t>
            </w:r>
          </w:p>
        </w:tc>
        <w:tc>
          <w:tcPr>
            <w:tcW w:w="1021" w:type="dxa"/>
          </w:tcPr>
          <w:p w14:paraId="7CE5C96A" w14:textId="77777777" w:rsidR="00897956" w:rsidRPr="00481D2D" w:rsidRDefault="00897956">
            <w:pPr>
              <w:pStyle w:val="TAL"/>
            </w:pPr>
            <w:r w:rsidRPr="00481D2D">
              <w:t>[26] 20.5, [26] 5.1</w:t>
            </w:r>
          </w:p>
        </w:tc>
        <w:tc>
          <w:tcPr>
            <w:tcW w:w="1021" w:type="dxa"/>
          </w:tcPr>
          <w:p w14:paraId="166CD5CE" w14:textId="77777777" w:rsidR="00897956" w:rsidRPr="00481D2D" w:rsidRDefault="00897956">
            <w:pPr>
              <w:pStyle w:val="TAL"/>
            </w:pPr>
            <w:r w:rsidRPr="00481D2D">
              <w:t>o (note 1)</w:t>
            </w:r>
          </w:p>
        </w:tc>
        <w:tc>
          <w:tcPr>
            <w:tcW w:w="1021" w:type="dxa"/>
          </w:tcPr>
          <w:p w14:paraId="685301B2" w14:textId="77777777" w:rsidR="00897956" w:rsidRPr="00481D2D" w:rsidRDefault="00897956">
            <w:pPr>
              <w:pStyle w:val="TAL"/>
            </w:pPr>
            <w:r w:rsidRPr="00481D2D">
              <w:t>o</w:t>
            </w:r>
          </w:p>
        </w:tc>
        <w:tc>
          <w:tcPr>
            <w:tcW w:w="1021" w:type="dxa"/>
          </w:tcPr>
          <w:p w14:paraId="5374FCE7" w14:textId="77777777" w:rsidR="00897956" w:rsidRPr="00481D2D" w:rsidRDefault="00897956">
            <w:pPr>
              <w:pStyle w:val="TAL"/>
            </w:pPr>
            <w:r w:rsidRPr="00481D2D">
              <w:t>[26] 20.5, [26] 5.1</w:t>
            </w:r>
          </w:p>
        </w:tc>
        <w:tc>
          <w:tcPr>
            <w:tcW w:w="1021" w:type="dxa"/>
          </w:tcPr>
          <w:p w14:paraId="4A1711B2" w14:textId="77777777" w:rsidR="00897956" w:rsidRPr="00481D2D" w:rsidRDefault="00897956">
            <w:pPr>
              <w:pStyle w:val="TAL"/>
            </w:pPr>
            <w:r w:rsidRPr="00481D2D">
              <w:t>m</w:t>
            </w:r>
          </w:p>
        </w:tc>
        <w:tc>
          <w:tcPr>
            <w:tcW w:w="1021" w:type="dxa"/>
          </w:tcPr>
          <w:p w14:paraId="720EA317" w14:textId="77777777" w:rsidR="00897956" w:rsidRPr="00481D2D" w:rsidRDefault="00897956">
            <w:pPr>
              <w:pStyle w:val="TAL"/>
            </w:pPr>
            <w:r w:rsidRPr="00481D2D">
              <w:t>m</w:t>
            </w:r>
          </w:p>
        </w:tc>
      </w:tr>
      <w:tr w:rsidR="00897956" w:rsidRPr="00481D2D" w14:paraId="74161F32" w14:textId="77777777">
        <w:tc>
          <w:tcPr>
            <w:tcW w:w="851" w:type="dxa"/>
          </w:tcPr>
          <w:p w14:paraId="59E8242D" w14:textId="77777777" w:rsidR="00897956" w:rsidRPr="00481D2D" w:rsidRDefault="00897956">
            <w:pPr>
              <w:pStyle w:val="TAL"/>
            </w:pPr>
            <w:r w:rsidRPr="00481D2D">
              <w:t>6</w:t>
            </w:r>
          </w:p>
        </w:tc>
        <w:tc>
          <w:tcPr>
            <w:tcW w:w="2665" w:type="dxa"/>
          </w:tcPr>
          <w:p w14:paraId="39C0C896" w14:textId="77777777" w:rsidR="00897956" w:rsidRPr="00481D2D" w:rsidRDefault="00897956">
            <w:pPr>
              <w:pStyle w:val="TAL"/>
            </w:pPr>
            <w:r w:rsidRPr="00481D2D">
              <w:t>Allow-Events</w:t>
            </w:r>
          </w:p>
        </w:tc>
        <w:tc>
          <w:tcPr>
            <w:tcW w:w="1021" w:type="dxa"/>
          </w:tcPr>
          <w:p w14:paraId="33DBEE19" w14:textId="77777777" w:rsidR="00897956" w:rsidRPr="00481D2D" w:rsidRDefault="00897956">
            <w:pPr>
              <w:pStyle w:val="TAL"/>
            </w:pPr>
            <w:r w:rsidRPr="00481D2D">
              <w:t xml:space="preserve">[28] </w:t>
            </w:r>
            <w:r w:rsidR="007915D7" w:rsidRPr="00481D2D">
              <w:t>8</w:t>
            </w:r>
            <w:r w:rsidRPr="00481D2D">
              <w:t>.2.2</w:t>
            </w:r>
          </w:p>
        </w:tc>
        <w:tc>
          <w:tcPr>
            <w:tcW w:w="1021" w:type="dxa"/>
          </w:tcPr>
          <w:p w14:paraId="1749F320" w14:textId="77777777" w:rsidR="00897956" w:rsidRPr="00481D2D" w:rsidRDefault="00897956">
            <w:pPr>
              <w:pStyle w:val="TAL"/>
            </w:pPr>
            <w:r w:rsidRPr="00481D2D">
              <w:t>c2</w:t>
            </w:r>
          </w:p>
        </w:tc>
        <w:tc>
          <w:tcPr>
            <w:tcW w:w="1021" w:type="dxa"/>
          </w:tcPr>
          <w:p w14:paraId="0B00D564" w14:textId="77777777" w:rsidR="00897956" w:rsidRPr="00481D2D" w:rsidRDefault="00897956">
            <w:pPr>
              <w:pStyle w:val="TAL"/>
            </w:pPr>
            <w:r w:rsidRPr="00481D2D">
              <w:t>c2</w:t>
            </w:r>
          </w:p>
        </w:tc>
        <w:tc>
          <w:tcPr>
            <w:tcW w:w="1021" w:type="dxa"/>
          </w:tcPr>
          <w:p w14:paraId="3A070ABC" w14:textId="77777777" w:rsidR="00897956" w:rsidRPr="00481D2D" w:rsidRDefault="00897956">
            <w:pPr>
              <w:pStyle w:val="TAL"/>
            </w:pPr>
            <w:r w:rsidRPr="00481D2D">
              <w:t xml:space="preserve">[28] </w:t>
            </w:r>
            <w:r w:rsidR="007915D7" w:rsidRPr="00481D2D">
              <w:t>8</w:t>
            </w:r>
            <w:r w:rsidRPr="00481D2D">
              <w:t>.2.2</w:t>
            </w:r>
          </w:p>
        </w:tc>
        <w:tc>
          <w:tcPr>
            <w:tcW w:w="1021" w:type="dxa"/>
          </w:tcPr>
          <w:p w14:paraId="3B33AAFC" w14:textId="77777777" w:rsidR="00897956" w:rsidRPr="00481D2D" w:rsidRDefault="00A36102">
            <w:pPr>
              <w:pStyle w:val="TAL"/>
            </w:pPr>
            <w:r w:rsidRPr="00481D2D">
              <w:t>c53</w:t>
            </w:r>
          </w:p>
        </w:tc>
        <w:tc>
          <w:tcPr>
            <w:tcW w:w="1021" w:type="dxa"/>
          </w:tcPr>
          <w:p w14:paraId="48335379" w14:textId="77777777" w:rsidR="00897956" w:rsidRPr="00481D2D" w:rsidRDefault="00A36102">
            <w:pPr>
              <w:pStyle w:val="TAL"/>
            </w:pPr>
            <w:r w:rsidRPr="00481D2D">
              <w:t>c53</w:t>
            </w:r>
          </w:p>
        </w:tc>
      </w:tr>
      <w:tr w:rsidR="00CC5FF5" w:rsidRPr="00481D2D" w14:paraId="5089DF34" w14:textId="77777777" w:rsidTr="00C4192A">
        <w:tc>
          <w:tcPr>
            <w:tcW w:w="851" w:type="dxa"/>
          </w:tcPr>
          <w:p w14:paraId="0FB7C3FE" w14:textId="77777777" w:rsidR="00CC5FF5" w:rsidRPr="00481D2D" w:rsidRDefault="00CC5FF5" w:rsidP="00C4192A">
            <w:pPr>
              <w:keepNext/>
              <w:keepLines/>
              <w:spacing w:after="0"/>
              <w:rPr>
                <w:rFonts w:ascii="Arial" w:hAnsi="Arial"/>
                <w:sz w:val="18"/>
              </w:rPr>
            </w:pPr>
            <w:r w:rsidRPr="00481D2D">
              <w:rPr>
                <w:rFonts w:ascii="Arial" w:hAnsi="Arial"/>
                <w:sz w:val="18"/>
              </w:rPr>
              <w:t>6A</w:t>
            </w:r>
          </w:p>
        </w:tc>
        <w:tc>
          <w:tcPr>
            <w:tcW w:w="2665" w:type="dxa"/>
          </w:tcPr>
          <w:p w14:paraId="17E6A072" w14:textId="77777777" w:rsidR="00CC5FF5" w:rsidRPr="00481D2D" w:rsidRDefault="00CC5FF5" w:rsidP="00C4192A">
            <w:pPr>
              <w:keepNext/>
              <w:keepLines/>
              <w:spacing w:after="0"/>
              <w:rPr>
                <w:rFonts w:ascii="Arial" w:hAnsi="Arial"/>
                <w:sz w:val="18"/>
              </w:rPr>
            </w:pPr>
            <w:r w:rsidRPr="00481D2D">
              <w:rPr>
                <w:rFonts w:ascii="Arial" w:hAnsi="Arial"/>
                <w:sz w:val="18"/>
              </w:rPr>
              <w:t>Attestation-Info</w:t>
            </w:r>
          </w:p>
        </w:tc>
        <w:tc>
          <w:tcPr>
            <w:tcW w:w="1021" w:type="dxa"/>
          </w:tcPr>
          <w:p w14:paraId="05A5FF99" w14:textId="77777777" w:rsidR="00CC5FF5" w:rsidRPr="00481D2D" w:rsidRDefault="00CC5FF5" w:rsidP="00C4192A">
            <w:pPr>
              <w:keepNext/>
              <w:keepLines/>
              <w:spacing w:after="0"/>
              <w:rPr>
                <w:rFonts w:ascii="Arial" w:hAnsi="Arial"/>
                <w:sz w:val="18"/>
              </w:rPr>
            </w:pPr>
            <w:r w:rsidRPr="00481D2D">
              <w:rPr>
                <w:rFonts w:ascii="Arial" w:hAnsi="Arial"/>
                <w:sz w:val="18"/>
              </w:rPr>
              <w:t>7.2.18</w:t>
            </w:r>
          </w:p>
        </w:tc>
        <w:tc>
          <w:tcPr>
            <w:tcW w:w="1021" w:type="dxa"/>
          </w:tcPr>
          <w:p w14:paraId="4C4B3D50" w14:textId="77777777" w:rsidR="00CC5FF5" w:rsidRPr="00481D2D" w:rsidRDefault="00D46EFC" w:rsidP="00C4192A">
            <w:pPr>
              <w:keepNext/>
              <w:keepLines/>
              <w:spacing w:after="0"/>
              <w:rPr>
                <w:rFonts w:ascii="Arial" w:hAnsi="Arial"/>
                <w:sz w:val="18"/>
              </w:rPr>
            </w:pPr>
            <w:r w:rsidRPr="00481D2D">
              <w:rPr>
                <w:rFonts w:ascii="Arial" w:hAnsi="Arial"/>
                <w:sz w:val="18"/>
              </w:rPr>
              <w:t>n/a</w:t>
            </w:r>
          </w:p>
        </w:tc>
        <w:tc>
          <w:tcPr>
            <w:tcW w:w="1021" w:type="dxa"/>
          </w:tcPr>
          <w:p w14:paraId="7D7C10C2" w14:textId="77777777" w:rsidR="00CC5FF5" w:rsidRPr="00481D2D" w:rsidRDefault="00CC5FF5" w:rsidP="00C4192A">
            <w:pPr>
              <w:keepNext/>
              <w:keepLines/>
              <w:spacing w:after="0"/>
              <w:rPr>
                <w:rFonts w:ascii="Arial" w:hAnsi="Arial"/>
                <w:sz w:val="18"/>
              </w:rPr>
            </w:pPr>
            <w:r w:rsidRPr="00481D2D">
              <w:rPr>
                <w:rFonts w:ascii="Arial" w:hAnsi="Arial"/>
                <w:sz w:val="18"/>
              </w:rPr>
              <w:t>c71</w:t>
            </w:r>
          </w:p>
        </w:tc>
        <w:tc>
          <w:tcPr>
            <w:tcW w:w="1021" w:type="dxa"/>
          </w:tcPr>
          <w:p w14:paraId="1B9BD57E" w14:textId="77777777" w:rsidR="00CC5FF5" w:rsidRPr="00481D2D" w:rsidRDefault="00CC5FF5" w:rsidP="00C4192A">
            <w:pPr>
              <w:keepNext/>
              <w:keepLines/>
              <w:spacing w:after="0"/>
              <w:rPr>
                <w:rFonts w:ascii="Arial" w:hAnsi="Arial"/>
                <w:sz w:val="18"/>
              </w:rPr>
            </w:pPr>
            <w:r w:rsidRPr="00481D2D">
              <w:rPr>
                <w:rFonts w:ascii="Arial" w:hAnsi="Arial"/>
                <w:sz w:val="18"/>
              </w:rPr>
              <w:t>7.2.18</w:t>
            </w:r>
          </w:p>
        </w:tc>
        <w:tc>
          <w:tcPr>
            <w:tcW w:w="1021" w:type="dxa"/>
          </w:tcPr>
          <w:p w14:paraId="445A15B8" w14:textId="77777777" w:rsidR="00CC5FF5" w:rsidRPr="00481D2D" w:rsidRDefault="00D46EFC" w:rsidP="00C4192A">
            <w:pPr>
              <w:keepNext/>
              <w:keepLines/>
              <w:spacing w:after="0"/>
              <w:rPr>
                <w:rFonts w:ascii="Arial" w:hAnsi="Arial"/>
                <w:sz w:val="18"/>
              </w:rPr>
            </w:pPr>
            <w:r w:rsidRPr="00481D2D">
              <w:rPr>
                <w:rFonts w:ascii="Arial" w:hAnsi="Arial"/>
                <w:sz w:val="18"/>
              </w:rPr>
              <w:t>n/a</w:t>
            </w:r>
          </w:p>
        </w:tc>
        <w:tc>
          <w:tcPr>
            <w:tcW w:w="1021" w:type="dxa"/>
          </w:tcPr>
          <w:p w14:paraId="4F00109B" w14:textId="77777777" w:rsidR="00CC5FF5" w:rsidRPr="00481D2D" w:rsidRDefault="00CC5FF5" w:rsidP="00C4192A">
            <w:pPr>
              <w:keepNext/>
              <w:keepLines/>
              <w:spacing w:after="0"/>
              <w:rPr>
                <w:rFonts w:ascii="Arial" w:hAnsi="Arial"/>
                <w:sz w:val="18"/>
              </w:rPr>
            </w:pPr>
            <w:r w:rsidRPr="00481D2D">
              <w:rPr>
                <w:rFonts w:ascii="Arial" w:hAnsi="Arial"/>
                <w:sz w:val="18"/>
              </w:rPr>
              <w:t>c71</w:t>
            </w:r>
          </w:p>
        </w:tc>
      </w:tr>
      <w:tr w:rsidR="006E2856" w:rsidRPr="00481D2D" w14:paraId="026093DC" w14:textId="77777777">
        <w:tc>
          <w:tcPr>
            <w:tcW w:w="851" w:type="dxa"/>
          </w:tcPr>
          <w:p w14:paraId="5444A003" w14:textId="77777777" w:rsidR="006E2856" w:rsidRPr="00481D2D" w:rsidRDefault="006E2856" w:rsidP="00D85794">
            <w:pPr>
              <w:pStyle w:val="TAL"/>
            </w:pPr>
            <w:r w:rsidRPr="00481D2D">
              <w:t>7</w:t>
            </w:r>
          </w:p>
        </w:tc>
        <w:tc>
          <w:tcPr>
            <w:tcW w:w="2665" w:type="dxa"/>
          </w:tcPr>
          <w:p w14:paraId="67BB6FED" w14:textId="77777777" w:rsidR="006E2856" w:rsidRPr="00481D2D" w:rsidRDefault="006E2856" w:rsidP="00D85794">
            <w:pPr>
              <w:pStyle w:val="TAL"/>
            </w:pPr>
            <w:r w:rsidRPr="00481D2D">
              <w:t>Answer-Mode</w:t>
            </w:r>
          </w:p>
        </w:tc>
        <w:tc>
          <w:tcPr>
            <w:tcW w:w="1021" w:type="dxa"/>
          </w:tcPr>
          <w:p w14:paraId="1CC1B2F6" w14:textId="77777777" w:rsidR="006E2856" w:rsidRPr="00481D2D" w:rsidRDefault="006E2856" w:rsidP="00D85794">
            <w:pPr>
              <w:pStyle w:val="TAL"/>
            </w:pPr>
            <w:r w:rsidRPr="00481D2D">
              <w:t>[15</w:t>
            </w:r>
            <w:r w:rsidR="00AC0C56" w:rsidRPr="00481D2D">
              <w:t>8</w:t>
            </w:r>
            <w:r w:rsidRPr="00481D2D">
              <w:t>]</w:t>
            </w:r>
          </w:p>
        </w:tc>
        <w:tc>
          <w:tcPr>
            <w:tcW w:w="1021" w:type="dxa"/>
          </w:tcPr>
          <w:p w14:paraId="4DFB555E" w14:textId="77777777" w:rsidR="006E2856" w:rsidRPr="00481D2D" w:rsidRDefault="006E2856" w:rsidP="00D85794">
            <w:pPr>
              <w:pStyle w:val="TAL"/>
            </w:pPr>
            <w:r w:rsidRPr="00481D2D">
              <w:t>c49</w:t>
            </w:r>
          </w:p>
        </w:tc>
        <w:tc>
          <w:tcPr>
            <w:tcW w:w="1021" w:type="dxa"/>
          </w:tcPr>
          <w:p w14:paraId="3E06D45C" w14:textId="77777777" w:rsidR="006E2856" w:rsidRPr="00481D2D" w:rsidRDefault="006E2856" w:rsidP="00D85794">
            <w:pPr>
              <w:pStyle w:val="TAL"/>
            </w:pPr>
            <w:r w:rsidRPr="00481D2D">
              <w:t>c49</w:t>
            </w:r>
          </w:p>
        </w:tc>
        <w:tc>
          <w:tcPr>
            <w:tcW w:w="1021" w:type="dxa"/>
          </w:tcPr>
          <w:p w14:paraId="270DA5C4" w14:textId="77777777" w:rsidR="006E2856" w:rsidRPr="00481D2D" w:rsidRDefault="006E2856" w:rsidP="00D85794">
            <w:pPr>
              <w:pStyle w:val="TAL"/>
            </w:pPr>
            <w:r w:rsidRPr="00481D2D">
              <w:t>[</w:t>
            </w:r>
            <w:r w:rsidR="00AC0C56" w:rsidRPr="00481D2D">
              <w:t>158</w:t>
            </w:r>
            <w:r w:rsidRPr="00481D2D">
              <w:t>]</w:t>
            </w:r>
          </w:p>
        </w:tc>
        <w:tc>
          <w:tcPr>
            <w:tcW w:w="1021" w:type="dxa"/>
          </w:tcPr>
          <w:p w14:paraId="519D0999" w14:textId="77777777" w:rsidR="006E2856" w:rsidRPr="00481D2D" w:rsidRDefault="006E2856" w:rsidP="00D85794">
            <w:pPr>
              <w:pStyle w:val="TAL"/>
            </w:pPr>
            <w:r w:rsidRPr="00481D2D">
              <w:t>c50</w:t>
            </w:r>
          </w:p>
        </w:tc>
        <w:tc>
          <w:tcPr>
            <w:tcW w:w="1021" w:type="dxa"/>
          </w:tcPr>
          <w:p w14:paraId="108611AB" w14:textId="77777777" w:rsidR="006E2856" w:rsidRPr="00481D2D" w:rsidRDefault="006E2856" w:rsidP="00D85794">
            <w:pPr>
              <w:pStyle w:val="TAL"/>
            </w:pPr>
            <w:r w:rsidRPr="00481D2D">
              <w:t>c50</w:t>
            </w:r>
          </w:p>
        </w:tc>
      </w:tr>
      <w:tr w:rsidR="00897956" w:rsidRPr="00481D2D" w14:paraId="4775AD0E" w14:textId="77777777">
        <w:tc>
          <w:tcPr>
            <w:tcW w:w="851" w:type="dxa"/>
          </w:tcPr>
          <w:p w14:paraId="4E14FE04" w14:textId="77777777" w:rsidR="00897956" w:rsidRPr="00481D2D" w:rsidRDefault="00897956">
            <w:pPr>
              <w:pStyle w:val="TAL"/>
            </w:pPr>
            <w:r w:rsidRPr="00481D2D">
              <w:t>8</w:t>
            </w:r>
          </w:p>
        </w:tc>
        <w:tc>
          <w:tcPr>
            <w:tcW w:w="2665" w:type="dxa"/>
          </w:tcPr>
          <w:p w14:paraId="1661C7E9" w14:textId="77777777" w:rsidR="00897956" w:rsidRPr="00481D2D" w:rsidRDefault="00897956">
            <w:pPr>
              <w:pStyle w:val="TAL"/>
            </w:pPr>
            <w:r w:rsidRPr="00481D2D">
              <w:t>Authorization</w:t>
            </w:r>
          </w:p>
        </w:tc>
        <w:tc>
          <w:tcPr>
            <w:tcW w:w="1021" w:type="dxa"/>
          </w:tcPr>
          <w:p w14:paraId="403EE1B4" w14:textId="77777777" w:rsidR="00897956" w:rsidRPr="00481D2D" w:rsidRDefault="00897956">
            <w:pPr>
              <w:pStyle w:val="TAL"/>
            </w:pPr>
            <w:r w:rsidRPr="00481D2D">
              <w:t>[26] 20.7</w:t>
            </w:r>
          </w:p>
        </w:tc>
        <w:tc>
          <w:tcPr>
            <w:tcW w:w="1021" w:type="dxa"/>
          </w:tcPr>
          <w:p w14:paraId="476588BD" w14:textId="77777777" w:rsidR="00897956" w:rsidRPr="00481D2D" w:rsidRDefault="00897956">
            <w:pPr>
              <w:pStyle w:val="TAL"/>
            </w:pPr>
            <w:r w:rsidRPr="00481D2D">
              <w:t>c3</w:t>
            </w:r>
          </w:p>
        </w:tc>
        <w:tc>
          <w:tcPr>
            <w:tcW w:w="1021" w:type="dxa"/>
          </w:tcPr>
          <w:p w14:paraId="1D3B860A" w14:textId="77777777" w:rsidR="00897956" w:rsidRPr="00481D2D" w:rsidRDefault="00897956">
            <w:pPr>
              <w:pStyle w:val="TAL"/>
            </w:pPr>
            <w:r w:rsidRPr="00481D2D">
              <w:t>c3</w:t>
            </w:r>
          </w:p>
        </w:tc>
        <w:tc>
          <w:tcPr>
            <w:tcW w:w="1021" w:type="dxa"/>
          </w:tcPr>
          <w:p w14:paraId="0F91FD23" w14:textId="77777777" w:rsidR="00897956" w:rsidRPr="00481D2D" w:rsidRDefault="00897956">
            <w:pPr>
              <w:pStyle w:val="TAL"/>
            </w:pPr>
            <w:r w:rsidRPr="00481D2D">
              <w:t>[26] 20.7</w:t>
            </w:r>
          </w:p>
        </w:tc>
        <w:tc>
          <w:tcPr>
            <w:tcW w:w="1021" w:type="dxa"/>
          </w:tcPr>
          <w:p w14:paraId="6EA8D079" w14:textId="77777777" w:rsidR="00897956" w:rsidRPr="00481D2D" w:rsidRDefault="00897956">
            <w:pPr>
              <w:pStyle w:val="TAL"/>
            </w:pPr>
            <w:r w:rsidRPr="00481D2D">
              <w:t>c3</w:t>
            </w:r>
          </w:p>
        </w:tc>
        <w:tc>
          <w:tcPr>
            <w:tcW w:w="1021" w:type="dxa"/>
          </w:tcPr>
          <w:p w14:paraId="5D52AAF7" w14:textId="77777777" w:rsidR="00897956" w:rsidRPr="00481D2D" w:rsidRDefault="00897956">
            <w:pPr>
              <w:pStyle w:val="TAL"/>
            </w:pPr>
            <w:r w:rsidRPr="00481D2D">
              <w:t>c3</w:t>
            </w:r>
          </w:p>
        </w:tc>
      </w:tr>
      <w:tr w:rsidR="00897956" w:rsidRPr="00481D2D" w14:paraId="2A9DC027" w14:textId="77777777">
        <w:tc>
          <w:tcPr>
            <w:tcW w:w="851" w:type="dxa"/>
          </w:tcPr>
          <w:p w14:paraId="087CDE70" w14:textId="77777777" w:rsidR="00897956" w:rsidRPr="00481D2D" w:rsidRDefault="00897956">
            <w:pPr>
              <w:pStyle w:val="TAL"/>
            </w:pPr>
            <w:r w:rsidRPr="00481D2D">
              <w:t>9</w:t>
            </w:r>
          </w:p>
        </w:tc>
        <w:tc>
          <w:tcPr>
            <w:tcW w:w="2665" w:type="dxa"/>
          </w:tcPr>
          <w:p w14:paraId="396E14D4" w14:textId="77777777" w:rsidR="00897956" w:rsidRPr="00481D2D" w:rsidRDefault="00897956">
            <w:pPr>
              <w:pStyle w:val="TAL"/>
            </w:pPr>
            <w:r w:rsidRPr="00481D2D">
              <w:t>Call-ID</w:t>
            </w:r>
          </w:p>
        </w:tc>
        <w:tc>
          <w:tcPr>
            <w:tcW w:w="1021" w:type="dxa"/>
          </w:tcPr>
          <w:p w14:paraId="4F21CDF3" w14:textId="77777777" w:rsidR="00897956" w:rsidRPr="00481D2D" w:rsidRDefault="00897956">
            <w:pPr>
              <w:pStyle w:val="TAL"/>
            </w:pPr>
            <w:r w:rsidRPr="00481D2D">
              <w:t>[26] 20.8</w:t>
            </w:r>
          </w:p>
        </w:tc>
        <w:tc>
          <w:tcPr>
            <w:tcW w:w="1021" w:type="dxa"/>
          </w:tcPr>
          <w:p w14:paraId="5EE6C150" w14:textId="77777777" w:rsidR="00897956" w:rsidRPr="00481D2D" w:rsidRDefault="00897956">
            <w:pPr>
              <w:pStyle w:val="TAL"/>
            </w:pPr>
            <w:r w:rsidRPr="00481D2D">
              <w:t>m</w:t>
            </w:r>
          </w:p>
        </w:tc>
        <w:tc>
          <w:tcPr>
            <w:tcW w:w="1021" w:type="dxa"/>
          </w:tcPr>
          <w:p w14:paraId="5592F254" w14:textId="77777777" w:rsidR="00897956" w:rsidRPr="00481D2D" w:rsidRDefault="00897956">
            <w:pPr>
              <w:pStyle w:val="TAL"/>
            </w:pPr>
            <w:r w:rsidRPr="00481D2D">
              <w:t>m</w:t>
            </w:r>
          </w:p>
        </w:tc>
        <w:tc>
          <w:tcPr>
            <w:tcW w:w="1021" w:type="dxa"/>
          </w:tcPr>
          <w:p w14:paraId="0167594F" w14:textId="77777777" w:rsidR="00897956" w:rsidRPr="00481D2D" w:rsidRDefault="00897956">
            <w:pPr>
              <w:pStyle w:val="TAL"/>
            </w:pPr>
            <w:r w:rsidRPr="00481D2D">
              <w:t>[26] 20.8</w:t>
            </w:r>
          </w:p>
        </w:tc>
        <w:tc>
          <w:tcPr>
            <w:tcW w:w="1021" w:type="dxa"/>
          </w:tcPr>
          <w:p w14:paraId="74D9E88A" w14:textId="77777777" w:rsidR="00897956" w:rsidRPr="00481D2D" w:rsidRDefault="00897956">
            <w:pPr>
              <w:pStyle w:val="TAL"/>
            </w:pPr>
            <w:r w:rsidRPr="00481D2D">
              <w:t>m</w:t>
            </w:r>
          </w:p>
        </w:tc>
        <w:tc>
          <w:tcPr>
            <w:tcW w:w="1021" w:type="dxa"/>
          </w:tcPr>
          <w:p w14:paraId="66BAE2DA" w14:textId="77777777" w:rsidR="00897956" w:rsidRPr="00481D2D" w:rsidRDefault="00897956">
            <w:pPr>
              <w:pStyle w:val="TAL"/>
            </w:pPr>
            <w:r w:rsidRPr="00481D2D">
              <w:t>m</w:t>
            </w:r>
          </w:p>
        </w:tc>
      </w:tr>
      <w:tr w:rsidR="00897956" w:rsidRPr="00481D2D" w14:paraId="4849014B" w14:textId="77777777">
        <w:tc>
          <w:tcPr>
            <w:tcW w:w="851" w:type="dxa"/>
          </w:tcPr>
          <w:p w14:paraId="00E174C9" w14:textId="77777777" w:rsidR="00897956" w:rsidRPr="00481D2D" w:rsidRDefault="00897956">
            <w:pPr>
              <w:pStyle w:val="TAL"/>
            </w:pPr>
            <w:r w:rsidRPr="00481D2D">
              <w:t>10</w:t>
            </w:r>
          </w:p>
        </w:tc>
        <w:tc>
          <w:tcPr>
            <w:tcW w:w="2665" w:type="dxa"/>
          </w:tcPr>
          <w:p w14:paraId="6449E39D" w14:textId="77777777" w:rsidR="00897956" w:rsidRPr="00481D2D" w:rsidRDefault="00897956">
            <w:pPr>
              <w:pStyle w:val="TAL"/>
            </w:pPr>
            <w:r w:rsidRPr="00481D2D">
              <w:t>Call-Info</w:t>
            </w:r>
          </w:p>
        </w:tc>
        <w:tc>
          <w:tcPr>
            <w:tcW w:w="1021" w:type="dxa"/>
          </w:tcPr>
          <w:p w14:paraId="01ADD867" w14:textId="77777777" w:rsidR="00897956" w:rsidRPr="00481D2D" w:rsidRDefault="00897956">
            <w:pPr>
              <w:pStyle w:val="TAL"/>
            </w:pPr>
            <w:r w:rsidRPr="00481D2D">
              <w:t>[26] 20.9</w:t>
            </w:r>
          </w:p>
        </w:tc>
        <w:tc>
          <w:tcPr>
            <w:tcW w:w="1021" w:type="dxa"/>
          </w:tcPr>
          <w:p w14:paraId="0553A89C" w14:textId="77777777" w:rsidR="00897956" w:rsidRPr="00481D2D" w:rsidRDefault="00897956">
            <w:pPr>
              <w:pStyle w:val="TAL"/>
            </w:pPr>
            <w:r w:rsidRPr="00481D2D">
              <w:t>o</w:t>
            </w:r>
          </w:p>
        </w:tc>
        <w:tc>
          <w:tcPr>
            <w:tcW w:w="1021" w:type="dxa"/>
          </w:tcPr>
          <w:p w14:paraId="75781D32" w14:textId="77777777" w:rsidR="00897956" w:rsidRPr="00481D2D" w:rsidRDefault="00897956">
            <w:pPr>
              <w:pStyle w:val="TAL"/>
            </w:pPr>
            <w:r w:rsidRPr="00481D2D">
              <w:t>o</w:t>
            </w:r>
          </w:p>
        </w:tc>
        <w:tc>
          <w:tcPr>
            <w:tcW w:w="1021" w:type="dxa"/>
          </w:tcPr>
          <w:p w14:paraId="1C0504A9" w14:textId="77777777" w:rsidR="00897956" w:rsidRPr="00481D2D" w:rsidRDefault="00897956">
            <w:pPr>
              <w:pStyle w:val="TAL"/>
            </w:pPr>
            <w:r w:rsidRPr="00481D2D">
              <w:t>[26] 20.9</w:t>
            </w:r>
          </w:p>
        </w:tc>
        <w:tc>
          <w:tcPr>
            <w:tcW w:w="1021" w:type="dxa"/>
          </w:tcPr>
          <w:p w14:paraId="07909B8B" w14:textId="77777777" w:rsidR="00897956" w:rsidRPr="00481D2D" w:rsidRDefault="00897956">
            <w:pPr>
              <w:pStyle w:val="TAL"/>
            </w:pPr>
            <w:r w:rsidRPr="00481D2D">
              <w:t>o</w:t>
            </w:r>
          </w:p>
        </w:tc>
        <w:tc>
          <w:tcPr>
            <w:tcW w:w="1021" w:type="dxa"/>
          </w:tcPr>
          <w:p w14:paraId="51ABD64C" w14:textId="77777777" w:rsidR="00897956" w:rsidRPr="00481D2D" w:rsidRDefault="00897956">
            <w:pPr>
              <w:pStyle w:val="TAL"/>
            </w:pPr>
            <w:r w:rsidRPr="00481D2D">
              <w:t>o</w:t>
            </w:r>
          </w:p>
        </w:tc>
      </w:tr>
      <w:tr w:rsidR="00746979" w:rsidRPr="00481D2D" w14:paraId="529BD721" w14:textId="77777777" w:rsidTr="00915E8F">
        <w:tc>
          <w:tcPr>
            <w:tcW w:w="851" w:type="dxa"/>
          </w:tcPr>
          <w:p w14:paraId="33C3725D" w14:textId="77777777" w:rsidR="00746979" w:rsidRPr="00481D2D" w:rsidRDefault="00746979" w:rsidP="00915E8F">
            <w:pPr>
              <w:pStyle w:val="TAL"/>
            </w:pPr>
            <w:r w:rsidRPr="00481D2D">
              <w:t>10A</w:t>
            </w:r>
          </w:p>
        </w:tc>
        <w:tc>
          <w:tcPr>
            <w:tcW w:w="2665" w:type="dxa"/>
          </w:tcPr>
          <w:p w14:paraId="6C0724A3" w14:textId="77777777" w:rsidR="00746979" w:rsidRPr="00481D2D" w:rsidRDefault="00746979" w:rsidP="00915E8F">
            <w:pPr>
              <w:pStyle w:val="TAL"/>
            </w:pPr>
            <w:r w:rsidRPr="00481D2D">
              <w:rPr>
                <w:lang w:eastAsia="zh-CN"/>
              </w:rPr>
              <w:t>Cellular-Network-Info</w:t>
            </w:r>
          </w:p>
        </w:tc>
        <w:tc>
          <w:tcPr>
            <w:tcW w:w="1021" w:type="dxa"/>
          </w:tcPr>
          <w:p w14:paraId="69156CA9" w14:textId="77777777" w:rsidR="00746979" w:rsidRPr="00481D2D" w:rsidRDefault="00746979" w:rsidP="00915E8F">
            <w:pPr>
              <w:pStyle w:val="TAL"/>
            </w:pPr>
            <w:r w:rsidRPr="00481D2D">
              <w:t>7.2.15</w:t>
            </w:r>
          </w:p>
        </w:tc>
        <w:tc>
          <w:tcPr>
            <w:tcW w:w="1021" w:type="dxa"/>
          </w:tcPr>
          <w:p w14:paraId="75F67B83" w14:textId="77777777" w:rsidR="00746979" w:rsidRPr="00481D2D" w:rsidRDefault="00746979" w:rsidP="00915E8F">
            <w:pPr>
              <w:pStyle w:val="TAL"/>
            </w:pPr>
            <w:r w:rsidRPr="00481D2D">
              <w:t>n/a</w:t>
            </w:r>
          </w:p>
        </w:tc>
        <w:tc>
          <w:tcPr>
            <w:tcW w:w="1021" w:type="dxa"/>
          </w:tcPr>
          <w:p w14:paraId="0BED54EB" w14:textId="77777777" w:rsidR="00746979" w:rsidRPr="00481D2D" w:rsidRDefault="00746979" w:rsidP="00915E8F">
            <w:pPr>
              <w:pStyle w:val="TAL"/>
            </w:pPr>
            <w:r w:rsidRPr="00481D2D">
              <w:t>c63</w:t>
            </w:r>
          </w:p>
        </w:tc>
        <w:tc>
          <w:tcPr>
            <w:tcW w:w="1021" w:type="dxa"/>
          </w:tcPr>
          <w:p w14:paraId="2ADF6675" w14:textId="77777777" w:rsidR="00746979" w:rsidRPr="00481D2D" w:rsidRDefault="00746979" w:rsidP="00915E8F">
            <w:pPr>
              <w:pStyle w:val="TAL"/>
            </w:pPr>
            <w:r w:rsidRPr="00481D2D">
              <w:t>7.2.15</w:t>
            </w:r>
          </w:p>
        </w:tc>
        <w:tc>
          <w:tcPr>
            <w:tcW w:w="1021" w:type="dxa"/>
          </w:tcPr>
          <w:p w14:paraId="576A5AFD" w14:textId="77777777" w:rsidR="00746979" w:rsidRPr="00481D2D" w:rsidRDefault="00746979" w:rsidP="00915E8F">
            <w:pPr>
              <w:pStyle w:val="TAL"/>
            </w:pPr>
            <w:r w:rsidRPr="00481D2D">
              <w:t>n/a</w:t>
            </w:r>
          </w:p>
        </w:tc>
        <w:tc>
          <w:tcPr>
            <w:tcW w:w="1021" w:type="dxa"/>
          </w:tcPr>
          <w:p w14:paraId="26317680" w14:textId="77777777" w:rsidR="00746979" w:rsidRPr="00481D2D" w:rsidRDefault="00746979" w:rsidP="00915E8F">
            <w:pPr>
              <w:pStyle w:val="TAL"/>
            </w:pPr>
            <w:r w:rsidRPr="00481D2D">
              <w:t>c64</w:t>
            </w:r>
          </w:p>
        </w:tc>
      </w:tr>
      <w:tr w:rsidR="00897956" w:rsidRPr="00481D2D" w14:paraId="2BB350A6" w14:textId="77777777">
        <w:tc>
          <w:tcPr>
            <w:tcW w:w="851" w:type="dxa"/>
          </w:tcPr>
          <w:p w14:paraId="3F98E388" w14:textId="77777777" w:rsidR="00897956" w:rsidRPr="00481D2D" w:rsidRDefault="00897956">
            <w:pPr>
              <w:pStyle w:val="TAL"/>
            </w:pPr>
            <w:r w:rsidRPr="00481D2D">
              <w:t>11</w:t>
            </w:r>
          </w:p>
        </w:tc>
        <w:tc>
          <w:tcPr>
            <w:tcW w:w="2665" w:type="dxa"/>
          </w:tcPr>
          <w:p w14:paraId="675DAA60" w14:textId="77777777" w:rsidR="00897956" w:rsidRPr="00481D2D" w:rsidRDefault="00897956">
            <w:pPr>
              <w:pStyle w:val="TAL"/>
            </w:pPr>
            <w:r w:rsidRPr="00481D2D">
              <w:t>Contact</w:t>
            </w:r>
          </w:p>
        </w:tc>
        <w:tc>
          <w:tcPr>
            <w:tcW w:w="1021" w:type="dxa"/>
          </w:tcPr>
          <w:p w14:paraId="0F5E1A24" w14:textId="77777777" w:rsidR="00897956" w:rsidRPr="00481D2D" w:rsidRDefault="00897956">
            <w:pPr>
              <w:pStyle w:val="TAL"/>
            </w:pPr>
            <w:r w:rsidRPr="00481D2D">
              <w:t>[26] 20.10</w:t>
            </w:r>
          </w:p>
        </w:tc>
        <w:tc>
          <w:tcPr>
            <w:tcW w:w="1021" w:type="dxa"/>
          </w:tcPr>
          <w:p w14:paraId="281D94D2" w14:textId="77777777" w:rsidR="00897956" w:rsidRPr="00481D2D" w:rsidRDefault="00897956">
            <w:pPr>
              <w:pStyle w:val="TAL"/>
            </w:pPr>
            <w:r w:rsidRPr="00481D2D">
              <w:t>m</w:t>
            </w:r>
          </w:p>
        </w:tc>
        <w:tc>
          <w:tcPr>
            <w:tcW w:w="1021" w:type="dxa"/>
          </w:tcPr>
          <w:p w14:paraId="11E3098B" w14:textId="77777777" w:rsidR="00897956" w:rsidRPr="00481D2D" w:rsidRDefault="00897956">
            <w:pPr>
              <w:pStyle w:val="TAL"/>
            </w:pPr>
            <w:r w:rsidRPr="00481D2D">
              <w:t>m</w:t>
            </w:r>
          </w:p>
        </w:tc>
        <w:tc>
          <w:tcPr>
            <w:tcW w:w="1021" w:type="dxa"/>
          </w:tcPr>
          <w:p w14:paraId="4DF1D763" w14:textId="77777777" w:rsidR="00897956" w:rsidRPr="00481D2D" w:rsidRDefault="00897956">
            <w:pPr>
              <w:pStyle w:val="TAL"/>
            </w:pPr>
            <w:r w:rsidRPr="00481D2D">
              <w:t>[26] 20.10</w:t>
            </w:r>
          </w:p>
        </w:tc>
        <w:tc>
          <w:tcPr>
            <w:tcW w:w="1021" w:type="dxa"/>
          </w:tcPr>
          <w:p w14:paraId="51E0CC27" w14:textId="77777777" w:rsidR="00897956" w:rsidRPr="00481D2D" w:rsidRDefault="00897956">
            <w:pPr>
              <w:pStyle w:val="TAL"/>
            </w:pPr>
            <w:r w:rsidRPr="00481D2D">
              <w:t>m</w:t>
            </w:r>
          </w:p>
        </w:tc>
        <w:tc>
          <w:tcPr>
            <w:tcW w:w="1021" w:type="dxa"/>
          </w:tcPr>
          <w:p w14:paraId="3804D02E" w14:textId="77777777" w:rsidR="00897956" w:rsidRPr="00481D2D" w:rsidRDefault="00897956">
            <w:pPr>
              <w:pStyle w:val="TAL"/>
            </w:pPr>
            <w:r w:rsidRPr="00481D2D">
              <w:t>m</w:t>
            </w:r>
          </w:p>
        </w:tc>
      </w:tr>
      <w:tr w:rsidR="00897956" w:rsidRPr="00481D2D" w14:paraId="2015EC69" w14:textId="77777777">
        <w:tc>
          <w:tcPr>
            <w:tcW w:w="851" w:type="dxa"/>
          </w:tcPr>
          <w:p w14:paraId="1929C547" w14:textId="77777777" w:rsidR="00897956" w:rsidRPr="00481D2D" w:rsidRDefault="00897956">
            <w:pPr>
              <w:pStyle w:val="TAL"/>
            </w:pPr>
            <w:r w:rsidRPr="00481D2D">
              <w:t>12</w:t>
            </w:r>
          </w:p>
        </w:tc>
        <w:tc>
          <w:tcPr>
            <w:tcW w:w="2665" w:type="dxa"/>
          </w:tcPr>
          <w:p w14:paraId="7281E784" w14:textId="77777777" w:rsidR="00897956" w:rsidRPr="00481D2D" w:rsidRDefault="00897956">
            <w:pPr>
              <w:pStyle w:val="TAL"/>
            </w:pPr>
            <w:r w:rsidRPr="00481D2D">
              <w:t>Content-Disposition</w:t>
            </w:r>
          </w:p>
        </w:tc>
        <w:tc>
          <w:tcPr>
            <w:tcW w:w="1021" w:type="dxa"/>
          </w:tcPr>
          <w:p w14:paraId="7C9BB207" w14:textId="77777777" w:rsidR="00897956" w:rsidRPr="00481D2D" w:rsidRDefault="00897956">
            <w:pPr>
              <w:pStyle w:val="TAL"/>
            </w:pPr>
            <w:r w:rsidRPr="00481D2D">
              <w:t>[26] 20.11</w:t>
            </w:r>
          </w:p>
        </w:tc>
        <w:tc>
          <w:tcPr>
            <w:tcW w:w="1021" w:type="dxa"/>
          </w:tcPr>
          <w:p w14:paraId="7C09B924" w14:textId="77777777" w:rsidR="00897956" w:rsidRPr="00481D2D" w:rsidRDefault="00897956">
            <w:pPr>
              <w:pStyle w:val="TAL"/>
            </w:pPr>
            <w:r w:rsidRPr="00481D2D">
              <w:t>o</w:t>
            </w:r>
          </w:p>
        </w:tc>
        <w:tc>
          <w:tcPr>
            <w:tcW w:w="1021" w:type="dxa"/>
          </w:tcPr>
          <w:p w14:paraId="1C108AFF" w14:textId="77777777" w:rsidR="00897956" w:rsidRPr="00481D2D" w:rsidRDefault="00897956">
            <w:pPr>
              <w:pStyle w:val="TAL"/>
            </w:pPr>
            <w:r w:rsidRPr="00481D2D">
              <w:t>o</w:t>
            </w:r>
          </w:p>
        </w:tc>
        <w:tc>
          <w:tcPr>
            <w:tcW w:w="1021" w:type="dxa"/>
          </w:tcPr>
          <w:p w14:paraId="41B12849" w14:textId="77777777" w:rsidR="00897956" w:rsidRPr="00481D2D" w:rsidRDefault="00897956">
            <w:pPr>
              <w:pStyle w:val="TAL"/>
            </w:pPr>
            <w:r w:rsidRPr="00481D2D">
              <w:t>[26] 20.11</w:t>
            </w:r>
          </w:p>
        </w:tc>
        <w:tc>
          <w:tcPr>
            <w:tcW w:w="1021" w:type="dxa"/>
          </w:tcPr>
          <w:p w14:paraId="44635595" w14:textId="77777777" w:rsidR="00897956" w:rsidRPr="00481D2D" w:rsidRDefault="00897956">
            <w:pPr>
              <w:pStyle w:val="TAL"/>
            </w:pPr>
            <w:r w:rsidRPr="00481D2D">
              <w:t>m</w:t>
            </w:r>
          </w:p>
        </w:tc>
        <w:tc>
          <w:tcPr>
            <w:tcW w:w="1021" w:type="dxa"/>
          </w:tcPr>
          <w:p w14:paraId="31D6FF89" w14:textId="77777777" w:rsidR="00897956" w:rsidRPr="00481D2D" w:rsidRDefault="00897956">
            <w:pPr>
              <w:pStyle w:val="TAL"/>
            </w:pPr>
            <w:r w:rsidRPr="00481D2D">
              <w:t>m</w:t>
            </w:r>
          </w:p>
        </w:tc>
      </w:tr>
      <w:tr w:rsidR="00897956" w:rsidRPr="00481D2D" w14:paraId="10FC374B" w14:textId="77777777">
        <w:tc>
          <w:tcPr>
            <w:tcW w:w="851" w:type="dxa"/>
          </w:tcPr>
          <w:p w14:paraId="041B301F" w14:textId="77777777" w:rsidR="00897956" w:rsidRPr="00481D2D" w:rsidRDefault="00897956">
            <w:pPr>
              <w:pStyle w:val="TAL"/>
            </w:pPr>
            <w:r w:rsidRPr="00481D2D">
              <w:t>13</w:t>
            </w:r>
          </w:p>
        </w:tc>
        <w:tc>
          <w:tcPr>
            <w:tcW w:w="2665" w:type="dxa"/>
          </w:tcPr>
          <w:p w14:paraId="2211BCAD" w14:textId="77777777" w:rsidR="00897956" w:rsidRPr="00481D2D" w:rsidRDefault="00897956">
            <w:pPr>
              <w:pStyle w:val="TAL"/>
            </w:pPr>
            <w:r w:rsidRPr="00481D2D">
              <w:t>Content-Encoding</w:t>
            </w:r>
          </w:p>
        </w:tc>
        <w:tc>
          <w:tcPr>
            <w:tcW w:w="1021" w:type="dxa"/>
          </w:tcPr>
          <w:p w14:paraId="1D800128" w14:textId="77777777" w:rsidR="00897956" w:rsidRPr="00481D2D" w:rsidRDefault="00897956">
            <w:pPr>
              <w:pStyle w:val="TAL"/>
            </w:pPr>
            <w:r w:rsidRPr="00481D2D">
              <w:t>[26] 20.12</w:t>
            </w:r>
          </w:p>
        </w:tc>
        <w:tc>
          <w:tcPr>
            <w:tcW w:w="1021" w:type="dxa"/>
          </w:tcPr>
          <w:p w14:paraId="52B919DF" w14:textId="77777777" w:rsidR="00897956" w:rsidRPr="00481D2D" w:rsidRDefault="00897956">
            <w:pPr>
              <w:pStyle w:val="TAL"/>
            </w:pPr>
            <w:r w:rsidRPr="00481D2D">
              <w:t>o</w:t>
            </w:r>
          </w:p>
        </w:tc>
        <w:tc>
          <w:tcPr>
            <w:tcW w:w="1021" w:type="dxa"/>
          </w:tcPr>
          <w:p w14:paraId="22225EA6" w14:textId="77777777" w:rsidR="00897956" w:rsidRPr="00481D2D" w:rsidRDefault="00897956">
            <w:pPr>
              <w:pStyle w:val="TAL"/>
            </w:pPr>
            <w:r w:rsidRPr="00481D2D">
              <w:t>o</w:t>
            </w:r>
          </w:p>
        </w:tc>
        <w:tc>
          <w:tcPr>
            <w:tcW w:w="1021" w:type="dxa"/>
          </w:tcPr>
          <w:p w14:paraId="1B95C998" w14:textId="77777777" w:rsidR="00897956" w:rsidRPr="00481D2D" w:rsidRDefault="00897956">
            <w:pPr>
              <w:pStyle w:val="TAL"/>
            </w:pPr>
            <w:r w:rsidRPr="00481D2D">
              <w:t>[26] 20.12</w:t>
            </w:r>
          </w:p>
        </w:tc>
        <w:tc>
          <w:tcPr>
            <w:tcW w:w="1021" w:type="dxa"/>
          </w:tcPr>
          <w:p w14:paraId="5C63840A" w14:textId="77777777" w:rsidR="00897956" w:rsidRPr="00481D2D" w:rsidRDefault="00897956">
            <w:pPr>
              <w:pStyle w:val="TAL"/>
            </w:pPr>
            <w:r w:rsidRPr="00481D2D">
              <w:t>m</w:t>
            </w:r>
          </w:p>
        </w:tc>
        <w:tc>
          <w:tcPr>
            <w:tcW w:w="1021" w:type="dxa"/>
          </w:tcPr>
          <w:p w14:paraId="70CD59D5" w14:textId="77777777" w:rsidR="00897956" w:rsidRPr="00481D2D" w:rsidRDefault="00897956">
            <w:pPr>
              <w:pStyle w:val="TAL"/>
            </w:pPr>
            <w:r w:rsidRPr="00481D2D">
              <w:t>m</w:t>
            </w:r>
          </w:p>
        </w:tc>
      </w:tr>
      <w:tr w:rsidR="002A0E3D" w:rsidRPr="00481D2D" w14:paraId="5CAF3046" w14:textId="77777777" w:rsidTr="0058236F">
        <w:tc>
          <w:tcPr>
            <w:tcW w:w="851" w:type="dxa"/>
          </w:tcPr>
          <w:p w14:paraId="36E1F5EA" w14:textId="77777777" w:rsidR="002A0E3D" w:rsidRPr="00481D2D" w:rsidRDefault="002A0E3D" w:rsidP="0058236F">
            <w:pPr>
              <w:pStyle w:val="TAL"/>
            </w:pPr>
            <w:r w:rsidRPr="00481D2D">
              <w:t>13A</w:t>
            </w:r>
          </w:p>
        </w:tc>
        <w:tc>
          <w:tcPr>
            <w:tcW w:w="2665" w:type="dxa"/>
          </w:tcPr>
          <w:p w14:paraId="15A3D84B" w14:textId="77777777" w:rsidR="002A0E3D" w:rsidRPr="00481D2D" w:rsidRDefault="002A0E3D" w:rsidP="0058236F">
            <w:pPr>
              <w:pStyle w:val="TAL"/>
            </w:pPr>
            <w:r w:rsidRPr="00481D2D">
              <w:t>Content-ID</w:t>
            </w:r>
          </w:p>
        </w:tc>
        <w:tc>
          <w:tcPr>
            <w:tcW w:w="1021" w:type="dxa"/>
          </w:tcPr>
          <w:p w14:paraId="49AD7742" w14:textId="77777777" w:rsidR="002A0E3D" w:rsidRPr="00481D2D" w:rsidRDefault="002A0E3D" w:rsidP="002A0E3D">
            <w:pPr>
              <w:pStyle w:val="TAL"/>
            </w:pPr>
            <w:r w:rsidRPr="00481D2D">
              <w:t>[256] 3.2</w:t>
            </w:r>
          </w:p>
        </w:tc>
        <w:tc>
          <w:tcPr>
            <w:tcW w:w="1021" w:type="dxa"/>
          </w:tcPr>
          <w:p w14:paraId="1EC4F9CB" w14:textId="77777777" w:rsidR="002A0E3D" w:rsidRPr="00481D2D" w:rsidRDefault="002A0E3D" w:rsidP="0058236F">
            <w:pPr>
              <w:pStyle w:val="TAL"/>
            </w:pPr>
            <w:r w:rsidRPr="00481D2D">
              <w:t>o</w:t>
            </w:r>
          </w:p>
        </w:tc>
        <w:tc>
          <w:tcPr>
            <w:tcW w:w="1021" w:type="dxa"/>
          </w:tcPr>
          <w:p w14:paraId="05AF99EC" w14:textId="77777777" w:rsidR="002A0E3D" w:rsidRPr="00481D2D" w:rsidRDefault="002A0E3D" w:rsidP="0058236F">
            <w:pPr>
              <w:pStyle w:val="TAL"/>
            </w:pPr>
            <w:r w:rsidRPr="00481D2D">
              <w:t>c69</w:t>
            </w:r>
          </w:p>
        </w:tc>
        <w:tc>
          <w:tcPr>
            <w:tcW w:w="1021" w:type="dxa"/>
          </w:tcPr>
          <w:p w14:paraId="3CB0968D" w14:textId="77777777" w:rsidR="002A0E3D" w:rsidRPr="00481D2D" w:rsidRDefault="002A0E3D" w:rsidP="002A0E3D">
            <w:pPr>
              <w:pStyle w:val="TAL"/>
            </w:pPr>
            <w:r w:rsidRPr="00481D2D">
              <w:t>[256] 3.2</w:t>
            </w:r>
          </w:p>
        </w:tc>
        <w:tc>
          <w:tcPr>
            <w:tcW w:w="1021" w:type="dxa"/>
          </w:tcPr>
          <w:p w14:paraId="5D8C7251" w14:textId="77777777" w:rsidR="002A0E3D" w:rsidRPr="00481D2D" w:rsidRDefault="002A0E3D" w:rsidP="0058236F">
            <w:pPr>
              <w:pStyle w:val="TAL"/>
            </w:pPr>
            <w:r w:rsidRPr="00481D2D">
              <w:t>m</w:t>
            </w:r>
          </w:p>
        </w:tc>
        <w:tc>
          <w:tcPr>
            <w:tcW w:w="1021" w:type="dxa"/>
          </w:tcPr>
          <w:p w14:paraId="700A781F" w14:textId="77777777" w:rsidR="002A0E3D" w:rsidRPr="00481D2D" w:rsidRDefault="002A0E3D" w:rsidP="0058236F">
            <w:pPr>
              <w:pStyle w:val="TAL"/>
            </w:pPr>
            <w:r w:rsidRPr="00481D2D">
              <w:t>c70</w:t>
            </w:r>
          </w:p>
        </w:tc>
      </w:tr>
      <w:tr w:rsidR="00897956" w:rsidRPr="00481D2D" w14:paraId="29CB51E9" w14:textId="77777777">
        <w:tc>
          <w:tcPr>
            <w:tcW w:w="851" w:type="dxa"/>
          </w:tcPr>
          <w:p w14:paraId="47DBE6BD" w14:textId="77777777" w:rsidR="00897956" w:rsidRPr="00481D2D" w:rsidRDefault="00897956">
            <w:pPr>
              <w:pStyle w:val="TAL"/>
            </w:pPr>
            <w:r w:rsidRPr="00481D2D">
              <w:t>14</w:t>
            </w:r>
          </w:p>
        </w:tc>
        <w:tc>
          <w:tcPr>
            <w:tcW w:w="2665" w:type="dxa"/>
          </w:tcPr>
          <w:p w14:paraId="5A2FBD6C" w14:textId="77777777" w:rsidR="00897956" w:rsidRPr="00481D2D" w:rsidRDefault="00897956">
            <w:pPr>
              <w:pStyle w:val="TAL"/>
            </w:pPr>
            <w:r w:rsidRPr="00481D2D">
              <w:t>Content-Language</w:t>
            </w:r>
          </w:p>
        </w:tc>
        <w:tc>
          <w:tcPr>
            <w:tcW w:w="1021" w:type="dxa"/>
          </w:tcPr>
          <w:p w14:paraId="7482AD20" w14:textId="77777777" w:rsidR="00897956" w:rsidRPr="00481D2D" w:rsidRDefault="00897956">
            <w:pPr>
              <w:pStyle w:val="TAL"/>
            </w:pPr>
            <w:r w:rsidRPr="00481D2D">
              <w:t>[26] 20.13</w:t>
            </w:r>
          </w:p>
        </w:tc>
        <w:tc>
          <w:tcPr>
            <w:tcW w:w="1021" w:type="dxa"/>
          </w:tcPr>
          <w:p w14:paraId="54389D1C" w14:textId="77777777" w:rsidR="00897956" w:rsidRPr="00481D2D" w:rsidRDefault="00897956">
            <w:pPr>
              <w:pStyle w:val="TAL"/>
            </w:pPr>
            <w:r w:rsidRPr="00481D2D">
              <w:t>o</w:t>
            </w:r>
          </w:p>
        </w:tc>
        <w:tc>
          <w:tcPr>
            <w:tcW w:w="1021" w:type="dxa"/>
          </w:tcPr>
          <w:p w14:paraId="1AF01803" w14:textId="77777777" w:rsidR="00897956" w:rsidRPr="00481D2D" w:rsidRDefault="00897956">
            <w:pPr>
              <w:pStyle w:val="TAL"/>
            </w:pPr>
            <w:r w:rsidRPr="00481D2D">
              <w:t>o</w:t>
            </w:r>
          </w:p>
        </w:tc>
        <w:tc>
          <w:tcPr>
            <w:tcW w:w="1021" w:type="dxa"/>
          </w:tcPr>
          <w:p w14:paraId="07D5E098" w14:textId="77777777" w:rsidR="00897956" w:rsidRPr="00481D2D" w:rsidRDefault="00897956">
            <w:pPr>
              <w:pStyle w:val="TAL"/>
            </w:pPr>
            <w:r w:rsidRPr="00481D2D">
              <w:t>[26] 20.13</w:t>
            </w:r>
          </w:p>
        </w:tc>
        <w:tc>
          <w:tcPr>
            <w:tcW w:w="1021" w:type="dxa"/>
          </w:tcPr>
          <w:p w14:paraId="3315CEDB" w14:textId="77777777" w:rsidR="00897956" w:rsidRPr="00481D2D" w:rsidRDefault="00897956">
            <w:pPr>
              <w:pStyle w:val="TAL"/>
            </w:pPr>
            <w:r w:rsidRPr="00481D2D">
              <w:t>m</w:t>
            </w:r>
          </w:p>
        </w:tc>
        <w:tc>
          <w:tcPr>
            <w:tcW w:w="1021" w:type="dxa"/>
          </w:tcPr>
          <w:p w14:paraId="66AD84C4" w14:textId="77777777" w:rsidR="00897956" w:rsidRPr="00481D2D" w:rsidRDefault="00897956">
            <w:pPr>
              <w:pStyle w:val="TAL"/>
            </w:pPr>
            <w:r w:rsidRPr="00481D2D">
              <w:t>m</w:t>
            </w:r>
          </w:p>
        </w:tc>
      </w:tr>
      <w:tr w:rsidR="00897956" w:rsidRPr="00481D2D" w14:paraId="494C951A" w14:textId="77777777">
        <w:tc>
          <w:tcPr>
            <w:tcW w:w="851" w:type="dxa"/>
          </w:tcPr>
          <w:p w14:paraId="78121109" w14:textId="77777777" w:rsidR="00897956" w:rsidRPr="00481D2D" w:rsidRDefault="00897956">
            <w:pPr>
              <w:pStyle w:val="TAL"/>
            </w:pPr>
            <w:r w:rsidRPr="00481D2D">
              <w:t>15</w:t>
            </w:r>
          </w:p>
        </w:tc>
        <w:tc>
          <w:tcPr>
            <w:tcW w:w="2665" w:type="dxa"/>
          </w:tcPr>
          <w:p w14:paraId="68248BB7" w14:textId="77777777" w:rsidR="00897956" w:rsidRPr="00481D2D" w:rsidRDefault="00897956">
            <w:pPr>
              <w:pStyle w:val="TAL"/>
            </w:pPr>
            <w:r w:rsidRPr="00481D2D">
              <w:t>Content-Length</w:t>
            </w:r>
          </w:p>
        </w:tc>
        <w:tc>
          <w:tcPr>
            <w:tcW w:w="1021" w:type="dxa"/>
          </w:tcPr>
          <w:p w14:paraId="5D10D8A6" w14:textId="77777777" w:rsidR="00897956" w:rsidRPr="00481D2D" w:rsidRDefault="00897956">
            <w:pPr>
              <w:pStyle w:val="TAL"/>
            </w:pPr>
            <w:r w:rsidRPr="00481D2D">
              <w:t>[26] 20.14</w:t>
            </w:r>
          </w:p>
        </w:tc>
        <w:tc>
          <w:tcPr>
            <w:tcW w:w="1021" w:type="dxa"/>
          </w:tcPr>
          <w:p w14:paraId="6A544B18" w14:textId="77777777" w:rsidR="00897956" w:rsidRPr="00481D2D" w:rsidRDefault="00897956">
            <w:pPr>
              <w:pStyle w:val="TAL"/>
            </w:pPr>
            <w:r w:rsidRPr="00481D2D">
              <w:t>m</w:t>
            </w:r>
          </w:p>
        </w:tc>
        <w:tc>
          <w:tcPr>
            <w:tcW w:w="1021" w:type="dxa"/>
          </w:tcPr>
          <w:p w14:paraId="3ED1BC0C" w14:textId="77777777" w:rsidR="00897956" w:rsidRPr="00481D2D" w:rsidRDefault="00897956">
            <w:pPr>
              <w:pStyle w:val="TAL"/>
            </w:pPr>
            <w:r w:rsidRPr="00481D2D">
              <w:t>m</w:t>
            </w:r>
          </w:p>
        </w:tc>
        <w:tc>
          <w:tcPr>
            <w:tcW w:w="1021" w:type="dxa"/>
          </w:tcPr>
          <w:p w14:paraId="0F27FA85" w14:textId="77777777" w:rsidR="00897956" w:rsidRPr="00481D2D" w:rsidRDefault="00897956">
            <w:pPr>
              <w:pStyle w:val="TAL"/>
            </w:pPr>
            <w:r w:rsidRPr="00481D2D">
              <w:t>[26] 20.14</w:t>
            </w:r>
          </w:p>
        </w:tc>
        <w:tc>
          <w:tcPr>
            <w:tcW w:w="1021" w:type="dxa"/>
          </w:tcPr>
          <w:p w14:paraId="0BC271D9" w14:textId="77777777" w:rsidR="00897956" w:rsidRPr="00481D2D" w:rsidRDefault="00897956">
            <w:pPr>
              <w:pStyle w:val="TAL"/>
            </w:pPr>
            <w:r w:rsidRPr="00481D2D">
              <w:t>m</w:t>
            </w:r>
          </w:p>
        </w:tc>
        <w:tc>
          <w:tcPr>
            <w:tcW w:w="1021" w:type="dxa"/>
          </w:tcPr>
          <w:p w14:paraId="3D9647C8" w14:textId="77777777" w:rsidR="00897956" w:rsidRPr="00481D2D" w:rsidRDefault="00897956">
            <w:pPr>
              <w:pStyle w:val="TAL"/>
            </w:pPr>
            <w:r w:rsidRPr="00481D2D">
              <w:t>m</w:t>
            </w:r>
          </w:p>
        </w:tc>
      </w:tr>
      <w:tr w:rsidR="00897956" w:rsidRPr="00481D2D" w14:paraId="773705CF" w14:textId="77777777">
        <w:tc>
          <w:tcPr>
            <w:tcW w:w="851" w:type="dxa"/>
          </w:tcPr>
          <w:p w14:paraId="1A00F14C" w14:textId="77777777" w:rsidR="00897956" w:rsidRPr="00481D2D" w:rsidRDefault="00897956">
            <w:pPr>
              <w:pStyle w:val="TAL"/>
            </w:pPr>
            <w:r w:rsidRPr="00481D2D">
              <w:t>16</w:t>
            </w:r>
          </w:p>
        </w:tc>
        <w:tc>
          <w:tcPr>
            <w:tcW w:w="2665" w:type="dxa"/>
          </w:tcPr>
          <w:p w14:paraId="3135A4D6" w14:textId="77777777" w:rsidR="00897956" w:rsidRPr="00481D2D" w:rsidRDefault="00897956">
            <w:pPr>
              <w:pStyle w:val="TAL"/>
            </w:pPr>
            <w:r w:rsidRPr="00481D2D">
              <w:t>Content-Type</w:t>
            </w:r>
          </w:p>
        </w:tc>
        <w:tc>
          <w:tcPr>
            <w:tcW w:w="1021" w:type="dxa"/>
          </w:tcPr>
          <w:p w14:paraId="7201705E" w14:textId="77777777" w:rsidR="00897956" w:rsidRPr="00481D2D" w:rsidRDefault="00897956">
            <w:pPr>
              <w:pStyle w:val="TAL"/>
            </w:pPr>
            <w:r w:rsidRPr="00481D2D">
              <w:t>[26] 20.15</w:t>
            </w:r>
          </w:p>
        </w:tc>
        <w:tc>
          <w:tcPr>
            <w:tcW w:w="1021" w:type="dxa"/>
          </w:tcPr>
          <w:p w14:paraId="3C40C30E" w14:textId="77777777" w:rsidR="00897956" w:rsidRPr="00481D2D" w:rsidRDefault="00897956">
            <w:pPr>
              <w:pStyle w:val="TAL"/>
            </w:pPr>
            <w:r w:rsidRPr="00481D2D">
              <w:t>m</w:t>
            </w:r>
          </w:p>
        </w:tc>
        <w:tc>
          <w:tcPr>
            <w:tcW w:w="1021" w:type="dxa"/>
          </w:tcPr>
          <w:p w14:paraId="1B87C223" w14:textId="77777777" w:rsidR="00897956" w:rsidRPr="00481D2D" w:rsidRDefault="00897956">
            <w:pPr>
              <w:pStyle w:val="TAL"/>
            </w:pPr>
            <w:r w:rsidRPr="00481D2D">
              <w:t>m</w:t>
            </w:r>
          </w:p>
        </w:tc>
        <w:tc>
          <w:tcPr>
            <w:tcW w:w="1021" w:type="dxa"/>
          </w:tcPr>
          <w:p w14:paraId="422F6838" w14:textId="77777777" w:rsidR="00897956" w:rsidRPr="00481D2D" w:rsidRDefault="00897956">
            <w:pPr>
              <w:pStyle w:val="TAL"/>
            </w:pPr>
            <w:r w:rsidRPr="00481D2D">
              <w:t>[26] 20.15</w:t>
            </w:r>
          </w:p>
        </w:tc>
        <w:tc>
          <w:tcPr>
            <w:tcW w:w="1021" w:type="dxa"/>
          </w:tcPr>
          <w:p w14:paraId="2FBE0C54" w14:textId="77777777" w:rsidR="00897956" w:rsidRPr="00481D2D" w:rsidRDefault="00897956">
            <w:pPr>
              <w:pStyle w:val="TAL"/>
            </w:pPr>
            <w:r w:rsidRPr="00481D2D">
              <w:t>m</w:t>
            </w:r>
          </w:p>
        </w:tc>
        <w:tc>
          <w:tcPr>
            <w:tcW w:w="1021" w:type="dxa"/>
          </w:tcPr>
          <w:p w14:paraId="28EBC025" w14:textId="77777777" w:rsidR="00897956" w:rsidRPr="00481D2D" w:rsidRDefault="00897956">
            <w:pPr>
              <w:pStyle w:val="TAL"/>
            </w:pPr>
            <w:r w:rsidRPr="00481D2D">
              <w:t>m</w:t>
            </w:r>
          </w:p>
        </w:tc>
      </w:tr>
      <w:tr w:rsidR="00897956" w:rsidRPr="00481D2D" w14:paraId="13378831" w14:textId="77777777">
        <w:tc>
          <w:tcPr>
            <w:tcW w:w="851" w:type="dxa"/>
          </w:tcPr>
          <w:p w14:paraId="14E6C326" w14:textId="77777777" w:rsidR="00897956" w:rsidRPr="00481D2D" w:rsidRDefault="00897956">
            <w:pPr>
              <w:pStyle w:val="TAL"/>
            </w:pPr>
            <w:r w:rsidRPr="00481D2D">
              <w:t>17</w:t>
            </w:r>
          </w:p>
        </w:tc>
        <w:tc>
          <w:tcPr>
            <w:tcW w:w="2665" w:type="dxa"/>
          </w:tcPr>
          <w:p w14:paraId="73D94079" w14:textId="77777777" w:rsidR="00897956" w:rsidRPr="00481D2D" w:rsidRDefault="00897956">
            <w:pPr>
              <w:pStyle w:val="TAL"/>
            </w:pPr>
            <w:r w:rsidRPr="00481D2D">
              <w:t>C</w:t>
            </w:r>
            <w:r w:rsidR="00AB6F58" w:rsidRPr="00481D2D">
              <w:t>S</w:t>
            </w:r>
            <w:r w:rsidRPr="00481D2D">
              <w:t>eq</w:t>
            </w:r>
          </w:p>
        </w:tc>
        <w:tc>
          <w:tcPr>
            <w:tcW w:w="1021" w:type="dxa"/>
          </w:tcPr>
          <w:p w14:paraId="708B6095" w14:textId="77777777" w:rsidR="00897956" w:rsidRPr="00481D2D" w:rsidRDefault="00897956">
            <w:pPr>
              <w:pStyle w:val="TAL"/>
            </w:pPr>
            <w:r w:rsidRPr="00481D2D">
              <w:t>[26] 20.16</w:t>
            </w:r>
          </w:p>
        </w:tc>
        <w:tc>
          <w:tcPr>
            <w:tcW w:w="1021" w:type="dxa"/>
          </w:tcPr>
          <w:p w14:paraId="2E05336F" w14:textId="77777777" w:rsidR="00897956" w:rsidRPr="00481D2D" w:rsidRDefault="00897956">
            <w:pPr>
              <w:pStyle w:val="TAL"/>
            </w:pPr>
            <w:r w:rsidRPr="00481D2D">
              <w:t>m</w:t>
            </w:r>
          </w:p>
        </w:tc>
        <w:tc>
          <w:tcPr>
            <w:tcW w:w="1021" w:type="dxa"/>
          </w:tcPr>
          <w:p w14:paraId="1892F42E" w14:textId="77777777" w:rsidR="00897956" w:rsidRPr="00481D2D" w:rsidRDefault="00897956">
            <w:pPr>
              <w:pStyle w:val="TAL"/>
            </w:pPr>
            <w:r w:rsidRPr="00481D2D">
              <w:t>m</w:t>
            </w:r>
          </w:p>
        </w:tc>
        <w:tc>
          <w:tcPr>
            <w:tcW w:w="1021" w:type="dxa"/>
          </w:tcPr>
          <w:p w14:paraId="58AE4DCB" w14:textId="77777777" w:rsidR="00897956" w:rsidRPr="00481D2D" w:rsidRDefault="00897956">
            <w:pPr>
              <w:pStyle w:val="TAL"/>
            </w:pPr>
            <w:r w:rsidRPr="00481D2D">
              <w:t>[26] 20.16</w:t>
            </w:r>
          </w:p>
        </w:tc>
        <w:tc>
          <w:tcPr>
            <w:tcW w:w="1021" w:type="dxa"/>
          </w:tcPr>
          <w:p w14:paraId="31EB50B8" w14:textId="77777777" w:rsidR="00897956" w:rsidRPr="00481D2D" w:rsidRDefault="00897956">
            <w:pPr>
              <w:pStyle w:val="TAL"/>
            </w:pPr>
            <w:r w:rsidRPr="00481D2D">
              <w:t>m</w:t>
            </w:r>
          </w:p>
        </w:tc>
        <w:tc>
          <w:tcPr>
            <w:tcW w:w="1021" w:type="dxa"/>
          </w:tcPr>
          <w:p w14:paraId="2B8472DE" w14:textId="77777777" w:rsidR="00897956" w:rsidRPr="00481D2D" w:rsidRDefault="00897956">
            <w:pPr>
              <w:pStyle w:val="TAL"/>
            </w:pPr>
            <w:r w:rsidRPr="00481D2D">
              <w:t>m</w:t>
            </w:r>
          </w:p>
        </w:tc>
      </w:tr>
      <w:tr w:rsidR="00897956" w:rsidRPr="00481D2D" w14:paraId="09F5FFD0" w14:textId="77777777">
        <w:tc>
          <w:tcPr>
            <w:tcW w:w="851" w:type="dxa"/>
          </w:tcPr>
          <w:p w14:paraId="54707599" w14:textId="77777777" w:rsidR="00897956" w:rsidRPr="00481D2D" w:rsidRDefault="00897956">
            <w:pPr>
              <w:pStyle w:val="TAL"/>
            </w:pPr>
            <w:r w:rsidRPr="00481D2D">
              <w:t>18</w:t>
            </w:r>
          </w:p>
        </w:tc>
        <w:tc>
          <w:tcPr>
            <w:tcW w:w="2665" w:type="dxa"/>
          </w:tcPr>
          <w:p w14:paraId="795C5874" w14:textId="77777777" w:rsidR="00897956" w:rsidRPr="00481D2D" w:rsidRDefault="00897956">
            <w:pPr>
              <w:pStyle w:val="TAL"/>
            </w:pPr>
            <w:r w:rsidRPr="00481D2D">
              <w:t>Date</w:t>
            </w:r>
          </w:p>
        </w:tc>
        <w:tc>
          <w:tcPr>
            <w:tcW w:w="1021" w:type="dxa"/>
          </w:tcPr>
          <w:p w14:paraId="66BA4D3A" w14:textId="77777777" w:rsidR="00897956" w:rsidRPr="00481D2D" w:rsidRDefault="00897956">
            <w:pPr>
              <w:pStyle w:val="TAL"/>
            </w:pPr>
            <w:r w:rsidRPr="00481D2D">
              <w:t>[26] 20.17</w:t>
            </w:r>
          </w:p>
        </w:tc>
        <w:tc>
          <w:tcPr>
            <w:tcW w:w="1021" w:type="dxa"/>
          </w:tcPr>
          <w:p w14:paraId="1431AA47" w14:textId="77777777" w:rsidR="00897956" w:rsidRPr="00481D2D" w:rsidRDefault="00897956">
            <w:pPr>
              <w:pStyle w:val="TAL"/>
            </w:pPr>
            <w:r w:rsidRPr="00481D2D">
              <w:t>c4</w:t>
            </w:r>
          </w:p>
        </w:tc>
        <w:tc>
          <w:tcPr>
            <w:tcW w:w="1021" w:type="dxa"/>
          </w:tcPr>
          <w:p w14:paraId="505E111A" w14:textId="77777777" w:rsidR="00897956" w:rsidRPr="00481D2D" w:rsidRDefault="00897956">
            <w:pPr>
              <w:pStyle w:val="TAL"/>
            </w:pPr>
            <w:r w:rsidRPr="00481D2D">
              <w:t>c4</w:t>
            </w:r>
          </w:p>
        </w:tc>
        <w:tc>
          <w:tcPr>
            <w:tcW w:w="1021" w:type="dxa"/>
          </w:tcPr>
          <w:p w14:paraId="43C2EBD6" w14:textId="77777777" w:rsidR="00897956" w:rsidRPr="00481D2D" w:rsidRDefault="00897956">
            <w:pPr>
              <w:pStyle w:val="TAL"/>
            </w:pPr>
            <w:r w:rsidRPr="00481D2D">
              <w:t>[26] 20.17</w:t>
            </w:r>
          </w:p>
        </w:tc>
        <w:tc>
          <w:tcPr>
            <w:tcW w:w="1021" w:type="dxa"/>
          </w:tcPr>
          <w:p w14:paraId="27DE3EF8" w14:textId="77777777" w:rsidR="00897956" w:rsidRPr="00481D2D" w:rsidRDefault="00897956">
            <w:pPr>
              <w:pStyle w:val="TAL"/>
            </w:pPr>
            <w:r w:rsidRPr="00481D2D">
              <w:t>m</w:t>
            </w:r>
          </w:p>
        </w:tc>
        <w:tc>
          <w:tcPr>
            <w:tcW w:w="1021" w:type="dxa"/>
          </w:tcPr>
          <w:p w14:paraId="14227BD9" w14:textId="77777777" w:rsidR="00897956" w:rsidRPr="00481D2D" w:rsidRDefault="00897956">
            <w:pPr>
              <w:pStyle w:val="TAL"/>
            </w:pPr>
            <w:r w:rsidRPr="00481D2D">
              <w:t>m</w:t>
            </w:r>
          </w:p>
        </w:tc>
      </w:tr>
      <w:tr w:rsidR="00897956" w:rsidRPr="00481D2D" w14:paraId="5CEE5DB5" w14:textId="77777777">
        <w:tc>
          <w:tcPr>
            <w:tcW w:w="851" w:type="dxa"/>
          </w:tcPr>
          <w:p w14:paraId="3D638915" w14:textId="77777777" w:rsidR="00897956" w:rsidRPr="00481D2D" w:rsidRDefault="00897956">
            <w:pPr>
              <w:pStyle w:val="TAL"/>
            </w:pPr>
            <w:r w:rsidRPr="00481D2D">
              <w:t>19</w:t>
            </w:r>
          </w:p>
        </w:tc>
        <w:tc>
          <w:tcPr>
            <w:tcW w:w="2665" w:type="dxa"/>
          </w:tcPr>
          <w:p w14:paraId="2E8EBF26" w14:textId="77777777" w:rsidR="00897956" w:rsidRPr="00481D2D" w:rsidRDefault="00897956">
            <w:pPr>
              <w:pStyle w:val="TAL"/>
            </w:pPr>
            <w:r w:rsidRPr="00481D2D">
              <w:t>Expires</w:t>
            </w:r>
          </w:p>
        </w:tc>
        <w:tc>
          <w:tcPr>
            <w:tcW w:w="1021" w:type="dxa"/>
          </w:tcPr>
          <w:p w14:paraId="3547EA73" w14:textId="77777777" w:rsidR="00897956" w:rsidRPr="00481D2D" w:rsidRDefault="00897956">
            <w:pPr>
              <w:pStyle w:val="TAL"/>
            </w:pPr>
            <w:r w:rsidRPr="00481D2D">
              <w:t>[26] 20.19</w:t>
            </w:r>
          </w:p>
        </w:tc>
        <w:tc>
          <w:tcPr>
            <w:tcW w:w="1021" w:type="dxa"/>
          </w:tcPr>
          <w:p w14:paraId="22FA08DC" w14:textId="77777777" w:rsidR="00897956" w:rsidRPr="00481D2D" w:rsidRDefault="00897956">
            <w:pPr>
              <w:pStyle w:val="TAL"/>
            </w:pPr>
            <w:r w:rsidRPr="00481D2D">
              <w:t>o</w:t>
            </w:r>
          </w:p>
        </w:tc>
        <w:tc>
          <w:tcPr>
            <w:tcW w:w="1021" w:type="dxa"/>
          </w:tcPr>
          <w:p w14:paraId="6D32938C" w14:textId="77777777" w:rsidR="00897956" w:rsidRPr="00481D2D" w:rsidRDefault="00897956">
            <w:pPr>
              <w:pStyle w:val="TAL"/>
            </w:pPr>
            <w:r w:rsidRPr="00481D2D">
              <w:t>o</w:t>
            </w:r>
          </w:p>
        </w:tc>
        <w:tc>
          <w:tcPr>
            <w:tcW w:w="1021" w:type="dxa"/>
          </w:tcPr>
          <w:p w14:paraId="48534178" w14:textId="77777777" w:rsidR="00897956" w:rsidRPr="00481D2D" w:rsidRDefault="00897956">
            <w:pPr>
              <w:pStyle w:val="TAL"/>
            </w:pPr>
            <w:r w:rsidRPr="00481D2D">
              <w:t>[26] 20.19</w:t>
            </w:r>
          </w:p>
        </w:tc>
        <w:tc>
          <w:tcPr>
            <w:tcW w:w="1021" w:type="dxa"/>
          </w:tcPr>
          <w:p w14:paraId="3D0369BE" w14:textId="77777777" w:rsidR="00897956" w:rsidRPr="00481D2D" w:rsidRDefault="00897956">
            <w:pPr>
              <w:pStyle w:val="TAL"/>
            </w:pPr>
            <w:r w:rsidRPr="00481D2D">
              <w:t>o</w:t>
            </w:r>
          </w:p>
        </w:tc>
        <w:tc>
          <w:tcPr>
            <w:tcW w:w="1021" w:type="dxa"/>
          </w:tcPr>
          <w:p w14:paraId="46FC6CFF" w14:textId="77777777" w:rsidR="00897956" w:rsidRPr="00481D2D" w:rsidRDefault="00897956">
            <w:pPr>
              <w:pStyle w:val="TAL"/>
            </w:pPr>
            <w:r w:rsidRPr="00481D2D">
              <w:t>o</w:t>
            </w:r>
          </w:p>
        </w:tc>
      </w:tr>
      <w:tr w:rsidR="00DE592E" w:rsidRPr="00481D2D" w14:paraId="1219D198" w14:textId="77777777" w:rsidTr="00D61096">
        <w:tc>
          <w:tcPr>
            <w:tcW w:w="851" w:type="dxa"/>
          </w:tcPr>
          <w:p w14:paraId="3F8DD83F" w14:textId="77777777" w:rsidR="00DE592E" w:rsidRPr="00481D2D" w:rsidRDefault="00DE592E" w:rsidP="00D61096">
            <w:pPr>
              <w:pStyle w:val="TAL"/>
            </w:pPr>
            <w:r w:rsidRPr="00481D2D">
              <w:t>19A</w:t>
            </w:r>
          </w:p>
        </w:tc>
        <w:tc>
          <w:tcPr>
            <w:tcW w:w="2665" w:type="dxa"/>
          </w:tcPr>
          <w:p w14:paraId="3FADCD84" w14:textId="77777777" w:rsidR="00DE592E" w:rsidRPr="00481D2D" w:rsidRDefault="00DE592E" w:rsidP="00D61096">
            <w:pPr>
              <w:pStyle w:val="TAL"/>
            </w:pPr>
            <w:r w:rsidRPr="00481D2D">
              <w:t>Feature-Caps</w:t>
            </w:r>
          </w:p>
        </w:tc>
        <w:tc>
          <w:tcPr>
            <w:tcW w:w="1021" w:type="dxa"/>
          </w:tcPr>
          <w:p w14:paraId="09B2189F" w14:textId="77777777" w:rsidR="00DE592E" w:rsidRPr="00481D2D" w:rsidRDefault="00DE592E" w:rsidP="00D61096">
            <w:pPr>
              <w:pStyle w:val="TAL"/>
            </w:pPr>
            <w:r w:rsidRPr="00481D2D">
              <w:t>[190]</w:t>
            </w:r>
          </w:p>
        </w:tc>
        <w:tc>
          <w:tcPr>
            <w:tcW w:w="1021" w:type="dxa"/>
          </w:tcPr>
          <w:p w14:paraId="1067532C" w14:textId="77777777" w:rsidR="00DE592E" w:rsidRPr="00481D2D" w:rsidRDefault="00DE592E" w:rsidP="00D61096">
            <w:pPr>
              <w:pStyle w:val="TAL"/>
            </w:pPr>
            <w:r w:rsidRPr="00481D2D">
              <w:t>c</w:t>
            </w:r>
            <w:r w:rsidR="00682A62" w:rsidRPr="00481D2D">
              <w:t>59</w:t>
            </w:r>
          </w:p>
        </w:tc>
        <w:tc>
          <w:tcPr>
            <w:tcW w:w="1021" w:type="dxa"/>
          </w:tcPr>
          <w:p w14:paraId="66EE766E" w14:textId="77777777" w:rsidR="00DE592E" w:rsidRPr="00481D2D" w:rsidRDefault="00DE592E" w:rsidP="00D61096">
            <w:pPr>
              <w:pStyle w:val="TAL"/>
            </w:pPr>
            <w:r w:rsidRPr="00481D2D">
              <w:t>c</w:t>
            </w:r>
            <w:r w:rsidR="00682A62" w:rsidRPr="00481D2D">
              <w:t>59</w:t>
            </w:r>
          </w:p>
        </w:tc>
        <w:tc>
          <w:tcPr>
            <w:tcW w:w="1021" w:type="dxa"/>
          </w:tcPr>
          <w:p w14:paraId="654243AF" w14:textId="77777777" w:rsidR="00DE592E" w:rsidRPr="00481D2D" w:rsidRDefault="00DE592E" w:rsidP="00D61096">
            <w:pPr>
              <w:pStyle w:val="TAL"/>
            </w:pPr>
            <w:r w:rsidRPr="00481D2D">
              <w:t>[190]</w:t>
            </w:r>
          </w:p>
        </w:tc>
        <w:tc>
          <w:tcPr>
            <w:tcW w:w="1021" w:type="dxa"/>
          </w:tcPr>
          <w:p w14:paraId="3A2B75BA" w14:textId="77777777" w:rsidR="00DE592E" w:rsidRPr="00481D2D" w:rsidRDefault="00DE592E" w:rsidP="00D61096">
            <w:pPr>
              <w:pStyle w:val="TAL"/>
            </w:pPr>
            <w:r w:rsidRPr="00481D2D">
              <w:t>c58</w:t>
            </w:r>
          </w:p>
        </w:tc>
        <w:tc>
          <w:tcPr>
            <w:tcW w:w="1021" w:type="dxa"/>
          </w:tcPr>
          <w:p w14:paraId="305042A7" w14:textId="77777777" w:rsidR="00DE592E" w:rsidRPr="00481D2D" w:rsidRDefault="00DE592E" w:rsidP="00D61096">
            <w:pPr>
              <w:pStyle w:val="TAL"/>
            </w:pPr>
            <w:r w:rsidRPr="00481D2D">
              <w:t>c58</w:t>
            </w:r>
          </w:p>
        </w:tc>
      </w:tr>
      <w:tr w:rsidR="00897956" w:rsidRPr="00481D2D" w14:paraId="2111D661" w14:textId="77777777">
        <w:tc>
          <w:tcPr>
            <w:tcW w:w="851" w:type="dxa"/>
          </w:tcPr>
          <w:p w14:paraId="038A6E4B" w14:textId="77777777" w:rsidR="00897956" w:rsidRPr="00481D2D" w:rsidRDefault="00897956">
            <w:pPr>
              <w:pStyle w:val="TAL"/>
            </w:pPr>
            <w:r w:rsidRPr="00481D2D">
              <w:t>20</w:t>
            </w:r>
          </w:p>
        </w:tc>
        <w:tc>
          <w:tcPr>
            <w:tcW w:w="2665" w:type="dxa"/>
          </w:tcPr>
          <w:p w14:paraId="70B5DDF4" w14:textId="77777777" w:rsidR="00897956" w:rsidRPr="00481D2D" w:rsidRDefault="00897956">
            <w:pPr>
              <w:pStyle w:val="TAL"/>
            </w:pPr>
            <w:r w:rsidRPr="00481D2D">
              <w:t>From</w:t>
            </w:r>
          </w:p>
        </w:tc>
        <w:tc>
          <w:tcPr>
            <w:tcW w:w="1021" w:type="dxa"/>
          </w:tcPr>
          <w:p w14:paraId="0C10C803" w14:textId="77777777" w:rsidR="00897956" w:rsidRPr="00481D2D" w:rsidRDefault="00897956">
            <w:pPr>
              <w:pStyle w:val="TAL"/>
            </w:pPr>
            <w:r w:rsidRPr="00481D2D">
              <w:t>[26] 20.20</w:t>
            </w:r>
          </w:p>
        </w:tc>
        <w:tc>
          <w:tcPr>
            <w:tcW w:w="1021" w:type="dxa"/>
          </w:tcPr>
          <w:p w14:paraId="7AD5E3FE" w14:textId="77777777" w:rsidR="00897956" w:rsidRPr="00481D2D" w:rsidRDefault="00897956">
            <w:pPr>
              <w:pStyle w:val="TAL"/>
            </w:pPr>
            <w:r w:rsidRPr="00481D2D">
              <w:t>m</w:t>
            </w:r>
          </w:p>
        </w:tc>
        <w:tc>
          <w:tcPr>
            <w:tcW w:w="1021" w:type="dxa"/>
          </w:tcPr>
          <w:p w14:paraId="7A987D5B" w14:textId="77777777" w:rsidR="00897956" w:rsidRPr="00481D2D" w:rsidRDefault="00897956">
            <w:pPr>
              <w:pStyle w:val="TAL"/>
            </w:pPr>
            <w:r w:rsidRPr="00481D2D">
              <w:t>m</w:t>
            </w:r>
          </w:p>
        </w:tc>
        <w:tc>
          <w:tcPr>
            <w:tcW w:w="1021" w:type="dxa"/>
          </w:tcPr>
          <w:p w14:paraId="470E1673" w14:textId="77777777" w:rsidR="00897956" w:rsidRPr="00481D2D" w:rsidRDefault="00897956">
            <w:pPr>
              <w:pStyle w:val="TAL"/>
            </w:pPr>
            <w:r w:rsidRPr="00481D2D">
              <w:t>[26] 20.20</w:t>
            </w:r>
          </w:p>
        </w:tc>
        <w:tc>
          <w:tcPr>
            <w:tcW w:w="1021" w:type="dxa"/>
          </w:tcPr>
          <w:p w14:paraId="02802681" w14:textId="77777777" w:rsidR="00897956" w:rsidRPr="00481D2D" w:rsidRDefault="00897956">
            <w:pPr>
              <w:pStyle w:val="TAL"/>
            </w:pPr>
            <w:r w:rsidRPr="00481D2D">
              <w:t>m</w:t>
            </w:r>
          </w:p>
        </w:tc>
        <w:tc>
          <w:tcPr>
            <w:tcW w:w="1021" w:type="dxa"/>
          </w:tcPr>
          <w:p w14:paraId="0951C57C" w14:textId="77777777" w:rsidR="00897956" w:rsidRPr="00481D2D" w:rsidRDefault="00897956">
            <w:pPr>
              <w:pStyle w:val="TAL"/>
            </w:pPr>
            <w:r w:rsidRPr="00481D2D">
              <w:t>m</w:t>
            </w:r>
          </w:p>
        </w:tc>
      </w:tr>
      <w:tr w:rsidR="00A83832" w:rsidRPr="00481D2D" w14:paraId="30107C85" w14:textId="77777777">
        <w:tc>
          <w:tcPr>
            <w:tcW w:w="851" w:type="dxa"/>
          </w:tcPr>
          <w:p w14:paraId="445A17C7" w14:textId="77777777" w:rsidR="00A83832" w:rsidRPr="00481D2D" w:rsidRDefault="00A83832">
            <w:pPr>
              <w:pStyle w:val="TAL"/>
            </w:pPr>
            <w:r w:rsidRPr="00481D2D">
              <w:t>20A</w:t>
            </w:r>
          </w:p>
        </w:tc>
        <w:tc>
          <w:tcPr>
            <w:tcW w:w="2665" w:type="dxa"/>
          </w:tcPr>
          <w:p w14:paraId="4F4F0200" w14:textId="77777777" w:rsidR="00A83832" w:rsidRPr="00481D2D" w:rsidRDefault="00A83832">
            <w:pPr>
              <w:pStyle w:val="TAL"/>
            </w:pPr>
            <w:r w:rsidRPr="00481D2D">
              <w:t>Geolocation</w:t>
            </w:r>
          </w:p>
        </w:tc>
        <w:tc>
          <w:tcPr>
            <w:tcW w:w="1021" w:type="dxa"/>
          </w:tcPr>
          <w:p w14:paraId="250C8DEC" w14:textId="77777777" w:rsidR="00A83832" w:rsidRPr="00481D2D" w:rsidRDefault="00A83832">
            <w:pPr>
              <w:pStyle w:val="TAL"/>
            </w:pPr>
            <w:r w:rsidRPr="00481D2D">
              <w:t xml:space="preserve">[89] </w:t>
            </w:r>
            <w:r w:rsidR="00FC320B" w:rsidRPr="00481D2D">
              <w:t>4.1</w:t>
            </w:r>
          </w:p>
        </w:tc>
        <w:tc>
          <w:tcPr>
            <w:tcW w:w="1021" w:type="dxa"/>
          </w:tcPr>
          <w:p w14:paraId="6DAD5AFE" w14:textId="77777777" w:rsidR="00A83832" w:rsidRPr="00481D2D" w:rsidRDefault="00A83832">
            <w:pPr>
              <w:pStyle w:val="TAL"/>
            </w:pPr>
            <w:r w:rsidRPr="00481D2D">
              <w:t>c33</w:t>
            </w:r>
          </w:p>
        </w:tc>
        <w:tc>
          <w:tcPr>
            <w:tcW w:w="1021" w:type="dxa"/>
          </w:tcPr>
          <w:p w14:paraId="2E88AE52" w14:textId="77777777" w:rsidR="00A83832" w:rsidRPr="00481D2D" w:rsidRDefault="00A83832">
            <w:pPr>
              <w:pStyle w:val="TAL"/>
            </w:pPr>
            <w:r w:rsidRPr="00481D2D">
              <w:t>c33</w:t>
            </w:r>
          </w:p>
        </w:tc>
        <w:tc>
          <w:tcPr>
            <w:tcW w:w="1021" w:type="dxa"/>
          </w:tcPr>
          <w:p w14:paraId="4C9456EE" w14:textId="77777777" w:rsidR="00A83832" w:rsidRPr="00481D2D" w:rsidRDefault="00A83832">
            <w:pPr>
              <w:pStyle w:val="TAL"/>
            </w:pPr>
            <w:r w:rsidRPr="00481D2D">
              <w:t xml:space="preserve">[89] </w:t>
            </w:r>
            <w:r w:rsidR="00FC320B" w:rsidRPr="00481D2D">
              <w:t>4.1</w:t>
            </w:r>
          </w:p>
        </w:tc>
        <w:tc>
          <w:tcPr>
            <w:tcW w:w="1021" w:type="dxa"/>
          </w:tcPr>
          <w:p w14:paraId="71D7CBD0" w14:textId="77777777" w:rsidR="00A83832" w:rsidRPr="00481D2D" w:rsidRDefault="00A83832">
            <w:pPr>
              <w:pStyle w:val="TAL"/>
            </w:pPr>
            <w:r w:rsidRPr="00481D2D">
              <w:t>c33</w:t>
            </w:r>
          </w:p>
        </w:tc>
        <w:tc>
          <w:tcPr>
            <w:tcW w:w="1021" w:type="dxa"/>
          </w:tcPr>
          <w:p w14:paraId="7EB2E537" w14:textId="77777777" w:rsidR="00A83832" w:rsidRPr="00481D2D" w:rsidRDefault="00A83832">
            <w:pPr>
              <w:pStyle w:val="TAL"/>
            </w:pPr>
            <w:r w:rsidRPr="00481D2D">
              <w:t>c33</w:t>
            </w:r>
          </w:p>
        </w:tc>
      </w:tr>
      <w:tr w:rsidR="00F71488" w:rsidRPr="00481D2D" w14:paraId="13EAE940" w14:textId="77777777" w:rsidTr="00847F92">
        <w:tc>
          <w:tcPr>
            <w:tcW w:w="851" w:type="dxa"/>
          </w:tcPr>
          <w:p w14:paraId="0385D8CE" w14:textId="77777777" w:rsidR="00F71488" w:rsidRPr="00481D2D" w:rsidRDefault="00F71488" w:rsidP="00847F92">
            <w:pPr>
              <w:pStyle w:val="TAL"/>
            </w:pPr>
            <w:r w:rsidRPr="00481D2D">
              <w:t>20B</w:t>
            </w:r>
          </w:p>
        </w:tc>
        <w:tc>
          <w:tcPr>
            <w:tcW w:w="2665" w:type="dxa"/>
          </w:tcPr>
          <w:p w14:paraId="40DB0C2F" w14:textId="77777777" w:rsidR="00F71488" w:rsidRPr="00481D2D" w:rsidRDefault="00F71488" w:rsidP="00847F92">
            <w:pPr>
              <w:pStyle w:val="TAL"/>
            </w:pPr>
            <w:r w:rsidRPr="00481D2D">
              <w:t>Geolocation-Routing</w:t>
            </w:r>
          </w:p>
        </w:tc>
        <w:tc>
          <w:tcPr>
            <w:tcW w:w="1021" w:type="dxa"/>
          </w:tcPr>
          <w:p w14:paraId="2E6F4D81" w14:textId="77777777" w:rsidR="00F71488" w:rsidRPr="00481D2D" w:rsidRDefault="00F71488" w:rsidP="00847F92">
            <w:pPr>
              <w:pStyle w:val="TAL"/>
            </w:pPr>
            <w:r w:rsidRPr="00481D2D">
              <w:t>[89] 4.2</w:t>
            </w:r>
          </w:p>
        </w:tc>
        <w:tc>
          <w:tcPr>
            <w:tcW w:w="1021" w:type="dxa"/>
          </w:tcPr>
          <w:p w14:paraId="7EFD0CF3" w14:textId="77777777" w:rsidR="00F71488" w:rsidRPr="00481D2D" w:rsidRDefault="00F71488" w:rsidP="00847F92">
            <w:pPr>
              <w:pStyle w:val="TAL"/>
            </w:pPr>
            <w:r w:rsidRPr="00481D2D">
              <w:t>c33</w:t>
            </w:r>
          </w:p>
        </w:tc>
        <w:tc>
          <w:tcPr>
            <w:tcW w:w="1021" w:type="dxa"/>
          </w:tcPr>
          <w:p w14:paraId="4CE6C43B" w14:textId="77777777" w:rsidR="00F71488" w:rsidRPr="00481D2D" w:rsidRDefault="00F71488" w:rsidP="00847F92">
            <w:pPr>
              <w:pStyle w:val="TAL"/>
            </w:pPr>
            <w:r w:rsidRPr="00481D2D">
              <w:t>c33</w:t>
            </w:r>
          </w:p>
        </w:tc>
        <w:tc>
          <w:tcPr>
            <w:tcW w:w="1021" w:type="dxa"/>
          </w:tcPr>
          <w:p w14:paraId="4C02F24F" w14:textId="77777777" w:rsidR="00F71488" w:rsidRPr="00481D2D" w:rsidRDefault="00F71488" w:rsidP="00847F92">
            <w:pPr>
              <w:pStyle w:val="TAL"/>
            </w:pPr>
            <w:r w:rsidRPr="00481D2D">
              <w:t>[89] 4.2</w:t>
            </w:r>
          </w:p>
        </w:tc>
        <w:tc>
          <w:tcPr>
            <w:tcW w:w="1021" w:type="dxa"/>
          </w:tcPr>
          <w:p w14:paraId="2816A99A" w14:textId="77777777" w:rsidR="00F71488" w:rsidRPr="00481D2D" w:rsidRDefault="00F71488" w:rsidP="00847F92">
            <w:pPr>
              <w:pStyle w:val="TAL"/>
            </w:pPr>
            <w:r w:rsidRPr="00481D2D">
              <w:t>c33</w:t>
            </w:r>
          </w:p>
        </w:tc>
        <w:tc>
          <w:tcPr>
            <w:tcW w:w="1021" w:type="dxa"/>
          </w:tcPr>
          <w:p w14:paraId="087537D0" w14:textId="77777777" w:rsidR="00F71488" w:rsidRPr="00481D2D" w:rsidRDefault="00F71488" w:rsidP="00847F92">
            <w:pPr>
              <w:pStyle w:val="TAL"/>
            </w:pPr>
            <w:r w:rsidRPr="00481D2D">
              <w:t>c33</w:t>
            </w:r>
          </w:p>
        </w:tc>
      </w:tr>
      <w:tr w:rsidR="00A83832" w:rsidRPr="00481D2D" w14:paraId="524862BC" w14:textId="77777777">
        <w:tc>
          <w:tcPr>
            <w:tcW w:w="851" w:type="dxa"/>
          </w:tcPr>
          <w:p w14:paraId="3603090D" w14:textId="77777777" w:rsidR="00A83832" w:rsidRPr="00481D2D" w:rsidRDefault="00A83832">
            <w:pPr>
              <w:pStyle w:val="TAL"/>
            </w:pPr>
            <w:r w:rsidRPr="00481D2D">
              <w:t>20</w:t>
            </w:r>
            <w:r w:rsidR="00F71488" w:rsidRPr="00481D2D">
              <w:t>C</w:t>
            </w:r>
          </w:p>
        </w:tc>
        <w:tc>
          <w:tcPr>
            <w:tcW w:w="2665" w:type="dxa"/>
          </w:tcPr>
          <w:p w14:paraId="2D7F1888" w14:textId="77777777" w:rsidR="00A83832" w:rsidRPr="00481D2D" w:rsidRDefault="00A83832">
            <w:pPr>
              <w:pStyle w:val="TAL"/>
            </w:pPr>
            <w:r w:rsidRPr="00481D2D">
              <w:t>History-Info</w:t>
            </w:r>
          </w:p>
        </w:tc>
        <w:tc>
          <w:tcPr>
            <w:tcW w:w="1021" w:type="dxa"/>
          </w:tcPr>
          <w:p w14:paraId="7FDCE6F4" w14:textId="77777777" w:rsidR="00A83832" w:rsidRPr="00481D2D" w:rsidRDefault="00A83832">
            <w:pPr>
              <w:pStyle w:val="TAL"/>
            </w:pPr>
            <w:r w:rsidRPr="00481D2D">
              <w:t>[66] 4.1</w:t>
            </w:r>
          </w:p>
        </w:tc>
        <w:tc>
          <w:tcPr>
            <w:tcW w:w="1021" w:type="dxa"/>
          </w:tcPr>
          <w:p w14:paraId="58951EC4" w14:textId="77777777" w:rsidR="00A83832" w:rsidRPr="00481D2D" w:rsidRDefault="00A83832">
            <w:pPr>
              <w:pStyle w:val="TAL"/>
            </w:pPr>
            <w:r w:rsidRPr="00481D2D">
              <w:t>c31</w:t>
            </w:r>
          </w:p>
        </w:tc>
        <w:tc>
          <w:tcPr>
            <w:tcW w:w="1021" w:type="dxa"/>
          </w:tcPr>
          <w:p w14:paraId="6BCA366B" w14:textId="77777777" w:rsidR="00A83832" w:rsidRPr="00481D2D" w:rsidRDefault="00A83832">
            <w:pPr>
              <w:pStyle w:val="TAL"/>
            </w:pPr>
            <w:r w:rsidRPr="00481D2D">
              <w:t>c31</w:t>
            </w:r>
          </w:p>
        </w:tc>
        <w:tc>
          <w:tcPr>
            <w:tcW w:w="1021" w:type="dxa"/>
          </w:tcPr>
          <w:p w14:paraId="47969251" w14:textId="77777777" w:rsidR="00A83832" w:rsidRPr="00481D2D" w:rsidRDefault="00A83832">
            <w:pPr>
              <w:pStyle w:val="TAL"/>
            </w:pPr>
            <w:r w:rsidRPr="00481D2D">
              <w:t xml:space="preserve">[66] 4.1 </w:t>
            </w:r>
          </w:p>
        </w:tc>
        <w:tc>
          <w:tcPr>
            <w:tcW w:w="1021" w:type="dxa"/>
          </w:tcPr>
          <w:p w14:paraId="7678198B" w14:textId="77777777" w:rsidR="00A83832" w:rsidRPr="00481D2D" w:rsidRDefault="00A83832">
            <w:pPr>
              <w:pStyle w:val="TAL"/>
            </w:pPr>
            <w:r w:rsidRPr="00481D2D">
              <w:t>c31</w:t>
            </w:r>
          </w:p>
        </w:tc>
        <w:tc>
          <w:tcPr>
            <w:tcW w:w="1021" w:type="dxa"/>
          </w:tcPr>
          <w:p w14:paraId="7878EDD1" w14:textId="77777777" w:rsidR="00A83832" w:rsidRPr="00481D2D" w:rsidRDefault="00A83832">
            <w:pPr>
              <w:pStyle w:val="TAL"/>
            </w:pPr>
            <w:r w:rsidRPr="00481D2D">
              <w:t>c31</w:t>
            </w:r>
          </w:p>
        </w:tc>
      </w:tr>
      <w:tr w:rsidR="009F2B7A" w:rsidRPr="00481D2D" w14:paraId="0F778C4A" w14:textId="77777777" w:rsidTr="00A123AE">
        <w:tc>
          <w:tcPr>
            <w:tcW w:w="851" w:type="dxa"/>
          </w:tcPr>
          <w:p w14:paraId="3E00B138" w14:textId="77777777" w:rsidR="009F2B7A" w:rsidRPr="00481D2D" w:rsidRDefault="009F2B7A" w:rsidP="00A123AE">
            <w:pPr>
              <w:pStyle w:val="TAL"/>
            </w:pPr>
            <w:r w:rsidRPr="00481D2D">
              <w:t>20D</w:t>
            </w:r>
          </w:p>
        </w:tc>
        <w:tc>
          <w:tcPr>
            <w:tcW w:w="2665" w:type="dxa"/>
          </w:tcPr>
          <w:p w14:paraId="3B9B92E7" w14:textId="77777777" w:rsidR="009F2B7A" w:rsidRPr="00481D2D" w:rsidRDefault="009F2B7A" w:rsidP="00A123AE">
            <w:pPr>
              <w:pStyle w:val="TAL"/>
            </w:pPr>
            <w:r w:rsidRPr="00481D2D">
              <w:t>Identity</w:t>
            </w:r>
          </w:p>
        </w:tc>
        <w:tc>
          <w:tcPr>
            <w:tcW w:w="1021" w:type="dxa"/>
          </w:tcPr>
          <w:p w14:paraId="5A5F6E6D" w14:textId="77777777" w:rsidR="009F2B7A" w:rsidRPr="00481D2D" w:rsidRDefault="009F2B7A" w:rsidP="00A123AE">
            <w:pPr>
              <w:pStyle w:val="TAL"/>
            </w:pPr>
            <w:r w:rsidRPr="00481D2D">
              <w:t>[252] 4</w:t>
            </w:r>
          </w:p>
        </w:tc>
        <w:tc>
          <w:tcPr>
            <w:tcW w:w="1021" w:type="dxa"/>
          </w:tcPr>
          <w:p w14:paraId="1A1C2284" w14:textId="77777777" w:rsidR="009F2B7A" w:rsidRPr="00481D2D" w:rsidRDefault="009F2B7A" w:rsidP="00A123AE">
            <w:pPr>
              <w:pStyle w:val="TAL"/>
            </w:pPr>
            <w:r w:rsidRPr="00481D2D">
              <w:t>c68</w:t>
            </w:r>
          </w:p>
        </w:tc>
        <w:tc>
          <w:tcPr>
            <w:tcW w:w="1021" w:type="dxa"/>
          </w:tcPr>
          <w:p w14:paraId="4464F067" w14:textId="77777777" w:rsidR="009F2B7A" w:rsidRPr="00481D2D" w:rsidRDefault="009F2B7A" w:rsidP="00A123AE">
            <w:pPr>
              <w:pStyle w:val="TAL"/>
            </w:pPr>
            <w:r w:rsidRPr="00481D2D">
              <w:t>c68</w:t>
            </w:r>
          </w:p>
        </w:tc>
        <w:tc>
          <w:tcPr>
            <w:tcW w:w="1021" w:type="dxa"/>
          </w:tcPr>
          <w:p w14:paraId="6F678013" w14:textId="77777777" w:rsidR="009F2B7A" w:rsidRPr="00481D2D" w:rsidRDefault="009F2B7A" w:rsidP="00A123AE">
            <w:pPr>
              <w:pStyle w:val="TAL"/>
            </w:pPr>
            <w:r w:rsidRPr="00481D2D">
              <w:t>[252] 4</w:t>
            </w:r>
          </w:p>
        </w:tc>
        <w:tc>
          <w:tcPr>
            <w:tcW w:w="1021" w:type="dxa"/>
          </w:tcPr>
          <w:p w14:paraId="70A93EE1" w14:textId="77777777" w:rsidR="009F2B7A" w:rsidRPr="00481D2D" w:rsidRDefault="009F2B7A" w:rsidP="00A123AE">
            <w:pPr>
              <w:pStyle w:val="TAL"/>
            </w:pPr>
            <w:r w:rsidRPr="00481D2D">
              <w:t>c68</w:t>
            </w:r>
          </w:p>
        </w:tc>
        <w:tc>
          <w:tcPr>
            <w:tcW w:w="1021" w:type="dxa"/>
          </w:tcPr>
          <w:p w14:paraId="27DE1FD2" w14:textId="77777777" w:rsidR="009F2B7A" w:rsidRPr="00481D2D" w:rsidRDefault="009F2B7A" w:rsidP="00A123AE">
            <w:pPr>
              <w:pStyle w:val="TAL"/>
            </w:pPr>
            <w:r w:rsidRPr="00481D2D">
              <w:t>c68</w:t>
            </w:r>
          </w:p>
        </w:tc>
      </w:tr>
      <w:tr w:rsidR="00A83832" w:rsidRPr="00481D2D" w14:paraId="4D1C2006" w14:textId="77777777">
        <w:tc>
          <w:tcPr>
            <w:tcW w:w="851" w:type="dxa"/>
          </w:tcPr>
          <w:p w14:paraId="784DB3EB" w14:textId="77777777" w:rsidR="00A83832" w:rsidRPr="00481D2D" w:rsidRDefault="00A83832">
            <w:pPr>
              <w:pStyle w:val="TAL"/>
            </w:pPr>
            <w:r w:rsidRPr="00481D2D">
              <w:t>21</w:t>
            </w:r>
          </w:p>
        </w:tc>
        <w:tc>
          <w:tcPr>
            <w:tcW w:w="2665" w:type="dxa"/>
          </w:tcPr>
          <w:p w14:paraId="57FC31AF" w14:textId="77777777" w:rsidR="00A83832" w:rsidRPr="00481D2D" w:rsidRDefault="00A83832">
            <w:pPr>
              <w:pStyle w:val="TAL"/>
            </w:pPr>
            <w:r w:rsidRPr="00481D2D">
              <w:t>In-Reply-To</w:t>
            </w:r>
          </w:p>
        </w:tc>
        <w:tc>
          <w:tcPr>
            <w:tcW w:w="1021" w:type="dxa"/>
          </w:tcPr>
          <w:p w14:paraId="010AF566" w14:textId="77777777" w:rsidR="00A83832" w:rsidRPr="00481D2D" w:rsidRDefault="00A83832">
            <w:pPr>
              <w:pStyle w:val="TAL"/>
            </w:pPr>
            <w:r w:rsidRPr="00481D2D">
              <w:t>[26] 20.21</w:t>
            </w:r>
          </w:p>
        </w:tc>
        <w:tc>
          <w:tcPr>
            <w:tcW w:w="1021" w:type="dxa"/>
          </w:tcPr>
          <w:p w14:paraId="1C74EFF9" w14:textId="77777777" w:rsidR="00A83832" w:rsidRPr="00481D2D" w:rsidRDefault="00A83832">
            <w:pPr>
              <w:pStyle w:val="TAL"/>
            </w:pPr>
            <w:r w:rsidRPr="00481D2D">
              <w:t>o</w:t>
            </w:r>
          </w:p>
        </w:tc>
        <w:tc>
          <w:tcPr>
            <w:tcW w:w="1021" w:type="dxa"/>
          </w:tcPr>
          <w:p w14:paraId="4D26D37D" w14:textId="77777777" w:rsidR="00A83832" w:rsidRPr="00481D2D" w:rsidRDefault="00A83832">
            <w:pPr>
              <w:pStyle w:val="TAL"/>
            </w:pPr>
            <w:r w:rsidRPr="00481D2D">
              <w:t>o</w:t>
            </w:r>
          </w:p>
        </w:tc>
        <w:tc>
          <w:tcPr>
            <w:tcW w:w="1021" w:type="dxa"/>
          </w:tcPr>
          <w:p w14:paraId="658C31F2" w14:textId="77777777" w:rsidR="00A83832" w:rsidRPr="00481D2D" w:rsidRDefault="00A83832">
            <w:pPr>
              <w:pStyle w:val="TAL"/>
            </w:pPr>
            <w:r w:rsidRPr="00481D2D">
              <w:t>[26] 20.21</w:t>
            </w:r>
          </w:p>
        </w:tc>
        <w:tc>
          <w:tcPr>
            <w:tcW w:w="1021" w:type="dxa"/>
          </w:tcPr>
          <w:p w14:paraId="4E64F6AB" w14:textId="77777777" w:rsidR="00A83832" w:rsidRPr="00481D2D" w:rsidRDefault="00A83832">
            <w:pPr>
              <w:pStyle w:val="TAL"/>
            </w:pPr>
            <w:r w:rsidRPr="00481D2D">
              <w:t>o</w:t>
            </w:r>
          </w:p>
        </w:tc>
        <w:tc>
          <w:tcPr>
            <w:tcW w:w="1021" w:type="dxa"/>
          </w:tcPr>
          <w:p w14:paraId="1257CB3A" w14:textId="77777777" w:rsidR="00A83832" w:rsidRPr="00481D2D" w:rsidRDefault="00A83832">
            <w:pPr>
              <w:pStyle w:val="TAL"/>
            </w:pPr>
            <w:r w:rsidRPr="00481D2D">
              <w:t>o</w:t>
            </w:r>
          </w:p>
        </w:tc>
      </w:tr>
      <w:tr w:rsidR="00A83832" w:rsidRPr="00481D2D" w14:paraId="50A32590" w14:textId="77777777">
        <w:tc>
          <w:tcPr>
            <w:tcW w:w="851" w:type="dxa"/>
          </w:tcPr>
          <w:p w14:paraId="4B05699C" w14:textId="77777777" w:rsidR="00A83832" w:rsidRPr="00481D2D" w:rsidRDefault="00A83832">
            <w:pPr>
              <w:pStyle w:val="TAL"/>
            </w:pPr>
            <w:r w:rsidRPr="00481D2D">
              <w:t>21A</w:t>
            </w:r>
          </w:p>
        </w:tc>
        <w:tc>
          <w:tcPr>
            <w:tcW w:w="2665" w:type="dxa"/>
          </w:tcPr>
          <w:p w14:paraId="29B160F0" w14:textId="77777777" w:rsidR="00A83832" w:rsidRPr="00481D2D" w:rsidRDefault="00A83832">
            <w:pPr>
              <w:pStyle w:val="TAL"/>
            </w:pPr>
            <w:r w:rsidRPr="00481D2D">
              <w:t>Join</w:t>
            </w:r>
          </w:p>
        </w:tc>
        <w:tc>
          <w:tcPr>
            <w:tcW w:w="1021" w:type="dxa"/>
          </w:tcPr>
          <w:p w14:paraId="14E093CF" w14:textId="77777777" w:rsidR="00A83832" w:rsidRPr="00481D2D" w:rsidRDefault="00A83832">
            <w:pPr>
              <w:pStyle w:val="TAL"/>
            </w:pPr>
            <w:r w:rsidRPr="00481D2D">
              <w:t>[61] 7.1</w:t>
            </w:r>
          </w:p>
        </w:tc>
        <w:tc>
          <w:tcPr>
            <w:tcW w:w="1021" w:type="dxa"/>
          </w:tcPr>
          <w:p w14:paraId="06931DA8" w14:textId="77777777" w:rsidR="00A83832" w:rsidRPr="00481D2D" w:rsidRDefault="00A83832">
            <w:pPr>
              <w:pStyle w:val="TAL"/>
            </w:pPr>
            <w:r w:rsidRPr="00481D2D">
              <w:t>c30</w:t>
            </w:r>
          </w:p>
        </w:tc>
        <w:tc>
          <w:tcPr>
            <w:tcW w:w="1021" w:type="dxa"/>
          </w:tcPr>
          <w:p w14:paraId="54E56503" w14:textId="77777777" w:rsidR="00A83832" w:rsidRPr="00481D2D" w:rsidRDefault="00A83832">
            <w:pPr>
              <w:pStyle w:val="TAL"/>
            </w:pPr>
            <w:r w:rsidRPr="00481D2D">
              <w:t>c30</w:t>
            </w:r>
          </w:p>
        </w:tc>
        <w:tc>
          <w:tcPr>
            <w:tcW w:w="1021" w:type="dxa"/>
          </w:tcPr>
          <w:p w14:paraId="7F60F9A8" w14:textId="77777777" w:rsidR="00A83832" w:rsidRPr="00481D2D" w:rsidRDefault="00A83832">
            <w:pPr>
              <w:pStyle w:val="TAL"/>
            </w:pPr>
            <w:r w:rsidRPr="00481D2D">
              <w:t>[61] 7.1</w:t>
            </w:r>
          </w:p>
        </w:tc>
        <w:tc>
          <w:tcPr>
            <w:tcW w:w="1021" w:type="dxa"/>
          </w:tcPr>
          <w:p w14:paraId="46568C81" w14:textId="77777777" w:rsidR="00A83832" w:rsidRPr="00481D2D" w:rsidRDefault="00A83832">
            <w:pPr>
              <w:pStyle w:val="TAL"/>
            </w:pPr>
            <w:r w:rsidRPr="00481D2D">
              <w:t>c30</w:t>
            </w:r>
          </w:p>
        </w:tc>
        <w:tc>
          <w:tcPr>
            <w:tcW w:w="1021" w:type="dxa"/>
          </w:tcPr>
          <w:p w14:paraId="01590F0D" w14:textId="77777777" w:rsidR="00A83832" w:rsidRPr="00481D2D" w:rsidRDefault="00A83832">
            <w:pPr>
              <w:pStyle w:val="TAL"/>
            </w:pPr>
            <w:r w:rsidRPr="00481D2D">
              <w:t>c30</w:t>
            </w:r>
          </w:p>
        </w:tc>
      </w:tr>
      <w:tr w:rsidR="00755651" w:rsidRPr="00481D2D" w14:paraId="46B94027" w14:textId="77777777">
        <w:tc>
          <w:tcPr>
            <w:tcW w:w="851" w:type="dxa"/>
          </w:tcPr>
          <w:p w14:paraId="1DE4D5DD" w14:textId="77777777" w:rsidR="00755651" w:rsidRPr="00481D2D" w:rsidRDefault="00755651" w:rsidP="00755651">
            <w:pPr>
              <w:pStyle w:val="TAL"/>
            </w:pPr>
            <w:r w:rsidRPr="00481D2D">
              <w:t>21B</w:t>
            </w:r>
          </w:p>
        </w:tc>
        <w:tc>
          <w:tcPr>
            <w:tcW w:w="2665" w:type="dxa"/>
          </w:tcPr>
          <w:p w14:paraId="6EED4856" w14:textId="77777777" w:rsidR="00755651" w:rsidRPr="00481D2D" w:rsidRDefault="00755651" w:rsidP="00755651">
            <w:pPr>
              <w:pStyle w:val="TAL"/>
            </w:pPr>
            <w:r w:rsidRPr="00481D2D">
              <w:t>Max-Breadth</w:t>
            </w:r>
          </w:p>
        </w:tc>
        <w:tc>
          <w:tcPr>
            <w:tcW w:w="1021" w:type="dxa"/>
          </w:tcPr>
          <w:p w14:paraId="1FFD0F45" w14:textId="77777777" w:rsidR="00755651" w:rsidRPr="00481D2D" w:rsidRDefault="00755651" w:rsidP="00755651">
            <w:pPr>
              <w:pStyle w:val="TAL"/>
            </w:pPr>
            <w:r w:rsidRPr="00481D2D">
              <w:t>[117] 5.8</w:t>
            </w:r>
          </w:p>
        </w:tc>
        <w:tc>
          <w:tcPr>
            <w:tcW w:w="1021" w:type="dxa"/>
          </w:tcPr>
          <w:p w14:paraId="4A3F7FA4" w14:textId="77777777" w:rsidR="00755651" w:rsidRPr="00481D2D" w:rsidRDefault="00755651" w:rsidP="00755651">
            <w:pPr>
              <w:pStyle w:val="TAL"/>
            </w:pPr>
            <w:r w:rsidRPr="00481D2D">
              <w:t>n/a</w:t>
            </w:r>
          </w:p>
        </w:tc>
        <w:tc>
          <w:tcPr>
            <w:tcW w:w="1021" w:type="dxa"/>
          </w:tcPr>
          <w:p w14:paraId="01108B8D" w14:textId="77777777" w:rsidR="00755651" w:rsidRPr="00481D2D" w:rsidRDefault="00755651" w:rsidP="00755651">
            <w:pPr>
              <w:pStyle w:val="TAL"/>
            </w:pPr>
            <w:r w:rsidRPr="00481D2D">
              <w:t>c45</w:t>
            </w:r>
          </w:p>
        </w:tc>
        <w:tc>
          <w:tcPr>
            <w:tcW w:w="1021" w:type="dxa"/>
          </w:tcPr>
          <w:p w14:paraId="72C652F2" w14:textId="77777777" w:rsidR="00755651" w:rsidRPr="00481D2D" w:rsidRDefault="00755651" w:rsidP="00755651">
            <w:pPr>
              <w:pStyle w:val="TAL"/>
            </w:pPr>
            <w:r w:rsidRPr="00481D2D">
              <w:t>[117] 5.8</w:t>
            </w:r>
          </w:p>
        </w:tc>
        <w:tc>
          <w:tcPr>
            <w:tcW w:w="1021" w:type="dxa"/>
          </w:tcPr>
          <w:p w14:paraId="3D690CFE" w14:textId="77777777" w:rsidR="00755651" w:rsidRPr="00481D2D" w:rsidRDefault="00755651" w:rsidP="00755651">
            <w:pPr>
              <w:pStyle w:val="TAL"/>
            </w:pPr>
            <w:r w:rsidRPr="00481D2D">
              <w:t>c46</w:t>
            </w:r>
          </w:p>
        </w:tc>
        <w:tc>
          <w:tcPr>
            <w:tcW w:w="1021" w:type="dxa"/>
          </w:tcPr>
          <w:p w14:paraId="0224540E" w14:textId="77777777" w:rsidR="00755651" w:rsidRPr="00481D2D" w:rsidRDefault="00755651" w:rsidP="00755651">
            <w:pPr>
              <w:pStyle w:val="TAL"/>
            </w:pPr>
            <w:r w:rsidRPr="00481D2D">
              <w:t>c46</w:t>
            </w:r>
          </w:p>
        </w:tc>
      </w:tr>
      <w:tr w:rsidR="00A83832" w:rsidRPr="00481D2D" w14:paraId="07649E45" w14:textId="77777777">
        <w:tc>
          <w:tcPr>
            <w:tcW w:w="851" w:type="dxa"/>
          </w:tcPr>
          <w:p w14:paraId="4BDEF24F" w14:textId="77777777" w:rsidR="00A83832" w:rsidRPr="00481D2D" w:rsidRDefault="00A83832">
            <w:pPr>
              <w:pStyle w:val="TAL"/>
            </w:pPr>
            <w:r w:rsidRPr="00481D2D">
              <w:t>22</w:t>
            </w:r>
          </w:p>
        </w:tc>
        <w:tc>
          <w:tcPr>
            <w:tcW w:w="2665" w:type="dxa"/>
          </w:tcPr>
          <w:p w14:paraId="43029EE2" w14:textId="77777777" w:rsidR="00A83832" w:rsidRPr="00481D2D" w:rsidRDefault="00A83832">
            <w:pPr>
              <w:pStyle w:val="TAL"/>
            </w:pPr>
            <w:r w:rsidRPr="00481D2D">
              <w:t>Max-Forwards</w:t>
            </w:r>
          </w:p>
        </w:tc>
        <w:tc>
          <w:tcPr>
            <w:tcW w:w="1021" w:type="dxa"/>
          </w:tcPr>
          <w:p w14:paraId="56962A4D" w14:textId="77777777" w:rsidR="00A83832" w:rsidRPr="00481D2D" w:rsidRDefault="00A83832">
            <w:pPr>
              <w:pStyle w:val="TAL"/>
            </w:pPr>
            <w:r w:rsidRPr="00481D2D">
              <w:t>[26] 20.22</w:t>
            </w:r>
          </w:p>
        </w:tc>
        <w:tc>
          <w:tcPr>
            <w:tcW w:w="1021" w:type="dxa"/>
          </w:tcPr>
          <w:p w14:paraId="59E1C2E2" w14:textId="77777777" w:rsidR="00A83832" w:rsidRPr="00481D2D" w:rsidRDefault="00A83832">
            <w:pPr>
              <w:pStyle w:val="TAL"/>
            </w:pPr>
            <w:r w:rsidRPr="00481D2D">
              <w:t>m</w:t>
            </w:r>
          </w:p>
        </w:tc>
        <w:tc>
          <w:tcPr>
            <w:tcW w:w="1021" w:type="dxa"/>
          </w:tcPr>
          <w:p w14:paraId="44FE3C0E" w14:textId="77777777" w:rsidR="00A83832" w:rsidRPr="00481D2D" w:rsidRDefault="00A83832">
            <w:pPr>
              <w:pStyle w:val="TAL"/>
            </w:pPr>
            <w:r w:rsidRPr="00481D2D">
              <w:t>m</w:t>
            </w:r>
          </w:p>
        </w:tc>
        <w:tc>
          <w:tcPr>
            <w:tcW w:w="1021" w:type="dxa"/>
          </w:tcPr>
          <w:p w14:paraId="6852CAC3" w14:textId="77777777" w:rsidR="00A83832" w:rsidRPr="00481D2D" w:rsidRDefault="00A83832">
            <w:pPr>
              <w:pStyle w:val="TAL"/>
            </w:pPr>
            <w:r w:rsidRPr="00481D2D">
              <w:t>[26] 20.22</w:t>
            </w:r>
          </w:p>
        </w:tc>
        <w:tc>
          <w:tcPr>
            <w:tcW w:w="1021" w:type="dxa"/>
          </w:tcPr>
          <w:p w14:paraId="4B398756" w14:textId="77777777" w:rsidR="00A83832" w:rsidRPr="00481D2D" w:rsidRDefault="00A83832">
            <w:pPr>
              <w:pStyle w:val="TAL"/>
            </w:pPr>
            <w:r w:rsidRPr="00481D2D">
              <w:t>n/a</w:t>
            </w:r>
          </w:p>
        </w:tc>
        <w:tc>
          <w:tcPr>
            <w:tcW w:w="1021" w:type="dxa"/>
          </w:tcPr>
          <w:p w14:paraId="7909C8AD" w14:textId="77777777" w:rsidR="00A83832" w:rsidRPr="00481D2D" w:rsidRDefault="00B40AC3">
            <w:pPr>
              <w:pStyle w:val="TAL"/>
            </w:pPr>
            <w:r w:rsidRPr="00481D2D">
              <w:t>c52</w:t>
            </w:r>
          </w:p>
        </w:tc>
      </w:tr>
      <w:tr w:rsidR="00A83832" w:rsidRPr="00481D2D" w14:paraId="045EDE19" w14:textId="77777777">
        <w:tc>
          <w:tcPr>
            <w:tcW w:w="851" w:type="dxa"/>
          </w:tcPr>
          <w:p w14:paraId="3A1875A3" w14:textId="77777777" w:rsidR="00A83832" w:rsidRPr="00481D2D" w:rsidRDefault="00A83832">
            <w:pPr>
              <w:pStyle w:val="TAL"/>
            </w:pPr>
            <w:r w:rsidRPr="00481D2D">
              <w:t>23</w:t>
            </w:r>
          </w:p>
        </w:tc>
        <w:tc>
          <w:tcPr>
            <w:tcW w:w="2665" w:type="dxa"/>
          </w:tcPr>
          <w:p w14:paraId="5765CD5F" w14:textId="77777777" w:rsidR="00A83832" w:rsidRPr="00481D2D" w:rsidRDefault="00A83832">
            <w:pPr>
              <w:pStyle w:val="TAL"/>
            </w:pPr>
            <w:r w:rsidRPr="00481D2D">
              <w:t>MIME-Version</w:t>
            </w:r>
          </w:p>
        </w:tc>
        <w:tc>
          <w:tcPr>
            <w:tcW w:w="1021" w:type="dxa"/>
          </w:tcPr>
          <w:p w14:paraId="7784A993" w14:textId="77777777" w:rsidR="00A83832" w:rsidRPr="00481D2D" w:rsidRDefault="00A83832">
            <w:pPr>
              <w:pStyle w:val="TAL"/>
            </w:pPr>
            <w:r w:rsidRPr="00481D2D">
              <w:t>[26] 20.24</w:t>
            </w:r>
          </w:p>
        </w:tc>
        <w:tc>
          <w:tcPr>
            <w:tcW w:w="1021" w:type="dxa"/>
          </w:tcPr>
          <w:p w14:paraId="376A541B" w14:textId="77777777" w:rsidR="00A83832" w:rsidRPr="00481D2D" w:rsidRDefault="00A83832">
            <w:pPr>
              <w:pStyle w:val="TAL"/>
            </w:pPr>
            <w:r w:rsidRPr="00481D2D">
              <w:t>o</w:t>
            </w:r>
          </w:p>
        </w:tc>
        <w:tc>
          <w:tcPr>
            <w:tcW w:w="1021" w:type="dxa"/>
          </w:tcPr>
          <w:p w14:paraId="05295246" w14:textId="77777777" w:rsidR="00A83832" w:rsidRPr="00481D2D" w:rsidRDefault="00A83832">
            <w:pPr>
              <w:pStyle w:val="TAL"/>
            </w:pPr>
            <w:r w:rsidRPr="00481D2D">
              <w:t>o</w:t>
            </w:r>
          </w:p>
        </w:tc>
        <w:tc>
          <w:tcPr>
            <w:tcW w:w="1021" w:type="dxa"/>
          </w:tcPr>
          <w:p w14:paraId="1D45FF54" w14:textId="77777777" w:rsidR="00A83832" w:rsidRPr="00481D2D" w:rsidRDefault="00A83832">
            <w:pPr>
              <w:pStyle w:val="TAL"/>
            </w:pPr>
            <w:r w:rsidRPr="00481D2D">
              <w:t>[26] 20.24</w:t>
            </w:r>
          </w:p>
        </w:tc>
        <w:tc>
          <w:tcPr>
            <w:tcW w:w="1021" w:type="dxa"/>
          </w:tcPr>
          <w:p w14:paraId="21610053" w14:textId="77777777" w:rsidR="00A83832" w:rsidRPr="00481D2D" w:rsidRDefault="00A83832">
            <w:pPr>
              <w:pStyle w:val="TAL"/>
            </w:pPr>
            <w:r w:rsidRPr="00481D2D">
              <w:t>m</w:t>
            </w:r>
          </w:p>
        </w:tc>
        <w:tc>
          <w:tcPr>
            <w:tcW w:w="1021" w:type="dxa"/>
          </w:tcPr>
          <w:p w14:paraId="21563C95" w14:textId="77777777" w:rsidR="00A83832" w:rsidRPr="00481D2D" w:rsidRDefault="00A83832">
            <w:pPr>
              <w:pStyle w:val="TAL"/>
            </w:pPr>
            <w:r w:rsidRPr="00481D2D">
              <w:t>m</w:t>
            </w:r>
          </w:p>
        </w:tc>
      </w:tr>
      <w:tr w:rsidR="00A83832" w:rsidRPr="00481D2D" w14:paraId="0FCD594A" w14:textId="77777777">
        <w:tc>
          <w:tcPr>
            <w:tcW w:w="851" w:type="dxa"/>
          </w:tcPr>
          <w:p w14:paraId="467B20E0" w14:textId="77777777" w:rsidR="00A83832" w:rsidRPr="00481D2D" w:rsidRDefault="00A83832">
            <w:pPr>
              <w:pStyle w:val="TAL"/>
            </w:pPr>
            <w:r w:rsidRPr="00481D2D">
              <w:t>23A</w:t>
            </w:r>
          </w:p>
        </w:tc>
        <w:tc>
          <w:tcPr>
            <w:tcW w:w="2665" w:type="dxa"/>
          </w:tcPr>
          <w:p w14:paraId="7CA90943" w14:textId="77777777" w:rsidR="00A83832" w:rsidRPr="00481D2D" w:rsidRDefault="00A83832">
            <w:pPr>
              <w:pStyle w:val="TAL"/>
            </w:pPr>
            <w:r w:rsidRPr="00481D2D">
              <w:t>Min-SE</w:t>
            </w:r>
          </w:p>
        </w:tc>
        <w:tc>
          <w:tcPr>
            <w:tcW w:w="1021" w:type="dxa"/>
          </w:tcPr>
          <w:p w14:paraId="7BD55203" w14:textId="77777777" w:rsidR="00A83832" w:rsidRPr="00481D2D" w:rsidRDefault="00A83832">
            <w:pPr>
              <w:pStyle w:val="TAL"/>
            </w:pPr>
            <w:r w:rsidRPr="00481D2D">
              <w:t>[58] 5</w:t>
            </w:r>
          </w:p>
        </w:tc>
        <w:tc>
          <w:tcPr>
            <w:tcW w:w="1021" w:type="dxa"/>
          </w:tcPr>
          <w:p w14:paraId="41B834E7" w14:textId="77777777" w:rsidR="00A83832" w:rsidRPr="00481D2D" w:rsidRDefault="00A83832">
            <w:pPr>
              <w:pStyle w:val="TAL"/>
            </w:pPr>
            <w:r w:rsidRPr="00481D2D">
              <w:t>c26</w:t>
            </w:r>
          </w:p>
        </w:tc>
        <w:tc>
          <w:tcPr>
            <w:tcW w:w="1021" w:type="dxa"/>
          </w:tcPr>
          <w:p w14:paraId="52D2467A" w14:textId="77777777" w:rsidR="00A83832" w:rsidRPr="00481D2D" w:rsidRDefault="00A83832">
            <w:pPr>
              <w:pStyle w:val="TAL"/>
            </w:pPr>
            <w:r w:rsidRPr="00481D2D">
              <w:t>c26</w:t>
            </w:r>
          </w:p>
        </w:tc>
        <w:tc>
          <w:tcPr>
            <w:tcW w:w="1021" w:type="dxa"/>
          </w:tcPr>
          <w:p w14:paraId="67E697E0" w14:textId="77777777" w:rsidR="00A83832" w:rsidRPr="00481D2D" w:rsidRDefault="00A83832">
            <w:pPr>
              <w:pStyle w:val="TAL"/>
            </w:pPr>
            <w:r w:rsidRPr="00481D2D">
              <w:t>[58] 5</w:t>
            </w:r>
          </w:p>
        </w:tc>
        <w:tc>
          <w:tcPr>
            <w:tcW w:w="1021" w:type="dxa"/>
          </w:tcPr>
          <w:p w14:paraId="145D5940" w14:textId="77777777" w:rsidR="00A83832" w:rsidRPr="00481D2D" w:rsidRDefault="00A83832">
            <w:pPr>
              <w:pStyle w:val="TAL"/>
            </w:pPr>
            <w:r w:rsidRPr="00481D2D">
              <w:t>c25</w:t>
            </w:r>
          </w:p>
        </w:tc>
        <w:tc>
          <w:tcPr>
            <w:tcW w:w="1021" w:type="dxa"/>
          </w:tcPr>
          <w:p w14:paraId="5C359CCD" w14:textId="77777777" w:rsidR="00A83832" w:rsidRPr="00481D2D" w:rsidRDefault="00A83832">
            <w:pPr>
              <w:pStyle w:val="TAL"/>
            </w:pPr>
            <w:r w:rsidRPr="00481D2D">
              <w:t>c25</w:t>
            </w:r>
          </w:p>
        </w:tc>
      </w:tr>
      <w:tr w:rsidR="00A83832" w:rsidRPr="00481D2D" w14:paraId="68DCCCE3" w14:textId="77777777">
        <w:tc>
          <w:tcPr>
            <w:tcW w:w="851" w:type="dxa"/>
          </w:tcPr>
          <w:p w14:paraId="53E7262D" w14:textId="77777777" w:rsidR="00A83832" w:rsidRPr="00481D2D" w:rsidRDefault="00A83832">
            <w:pPr>
              <w:pStyle w:val="TAL"/>
            </w:pPr>
            <w:r w:rsidRPr="00481D2D">
              <w:t>24</w:t>
            </w:r>
          </w:p>
        </w:tc>
        <w:tc>
          <w:tcPr>
            <w:tcW w:w="2665" w:type="dxa"/>
          </w:tcPr>
          <w:p w14:paraId="65B07253" w14:textId="77777777" w:rsidR="00A83832" w:rsidRPr="00481D2D" w:rsidRDefault="00A83832">
            <w:pPr>
              <w:pStyle w:val="TAL"/>
            </w:pPr>
            <w:r w:rsidRPr="00481D2D">
              <w:t>Organization</w:t>
            </w:r>
          </w:p>
        </w:tc>
        <w:tc>
          <w:tcPr>
            <w:tcW w:w="1021" w:type="dxa"/>
          </w:tcPr>
          <w:p w14:paraId="3D1EBC29" w14:textId="77777777" w:rsidR="00A83832" w:rsidRPr="00481D2D" w:rsidRDefault="00A83832">
            <w:pPr>
              <w:pStyle w:val="TAL"/>
            </w:pPr>
            <w:r w:rsidRPr="00481D2D">
              <w:t>[26] 20.25</w:t>
            </w:r>
          </w:p>
        </w:tc>
        <w:tc>
          <w:tcPr>
            <w:tcW w:w="1021" w:type="dxa"/>
          </w:tcPr>
          <w:p w14:paraId="5F253AD9" w14:textId="77777777" w:rsidR="00A83832" w:rsidRPr="00481D2D" w:rsidRDefault="00A83832">
            <w:pPr>
              <w:pStyle w:val="TAL"/>
            </w:pPr>
            <w:r w:rsidRPr="00481D2D">
              <w:t>o</w:t>
            </w:r>
          </w:p>
        </w:tc>
        <w:tc>
          <w:tcPr>
            <w:tcW w:w="1021" w:type="dxa"/>
          </w:tcPr>
          <w:p w14:paraId="324F7B63" w14:textId="77777777" w:rsidR="00A83832" w:rsidRPr="00481D2D" w:rsidRDefault="00A83832">
            <w:pPr>
              <w:pStyle w:val="TAL"/>
            </w:pPr>
            <w:r w:rsidRPr="00481D2D">
              <w:t>o</w:t>
            </w:r>
          </w:p>
        </w:tc>
        <w:tc>
          <w:tcPr>
            <w:tcW w:w="1021" w:type="dxa"/>
          </w:tcPr>
          <w:p w14:paraId="2E3D55AA" w14:textId="77777777" w:rsidR="00A83832" w:rsidRPr="00481D2D" w:rsidRDefault="00A83832">
            <w:pPr>
              <w:pStyle w:val="TAL"/>
            </w:pPr>
            <w:r w:rsidRPr="00481D2D">
              <w:t>[26] 20.25</w:t>
            </w:r>
          </w:p>
        </w:tc>
        <w:tc>
          <w:tcPr>
            <w:tcW w:w="1021" w:type="dxa"/>
          </w:tcPr>
          <w:p w14:paraId="020C264A" w14:textId="77777777" w:rsidR="00A83832" w:rsidRPr="00481D2D" w:rsidRDefault="00A83832">
            <w:pPr>
              <w:pStyle w:val="TAL"/>
            </w:pPr>
            <w:r w:rsidRPr="00481D2D">
              <w:t>o</w:t>
            </w:r>
          </w:p>
        </w:tc>
        <w:tc>
          <w:tcPr>
            <w:tcW w:w="1021" w:type="dxa"/>
          </w:tcPr>
          <w:p w14:paraId="27259BF5" w14:textId="77777777" w:rsidR="00A83832" w:rsidRPr="00481D2D" w:rsidRDefault="00A83832">
            <w:pPr>
              <w:pStyle w:val="TAL"/>
            </w:pPr>
            <w:r w:rsidRPr="00481D2D">
              <w:t>o</w:t>
            </w:r>
          </w:p>
        </w:tc>
      </w:tr>
      <w:tr w:rsidR="00CC5FF5" w:rsidRPr="00481D2D" w14:paraId="181AADA0" w14:textId="77777777" w:rsidTr="00C4192A">
        <w:tc>
          <w:tcPr>
            <w:tcW w:w="851" w:type="dxa"/>
          </w:tcPr>
          <w:p w14:paraId="79AD0ADC" w14:textId="77777777" w:rsidR="00CC5FF5" w:rsidRPr="00481D2D" w:rsidRDefault="00CC5FF5" w:rsidP="00C4192A">
            <w:pPr>
              <w:keepNext/>
              <w:keepLines/>
              <w:spacing w:after="0"/>
              <w:rPr>
                <w:rFonts w:ascii="Arial" w:hAnsi="Arial"/>
                <w:sz w:val="18"/>
              </w:rPr>
            </w:pPr>
            <w:r w:rsidRPr="00481D2D">
              <w:rPr>
                <w:rFonts w:ascii="Arial" w:hAnsi="Arial"/>
                <w:sz w:val="18"/>
              </w:rPr>
              <w:t>24AA</w:t>
            </w:r>
          </w:p>
        </w:tc>
        <w:tc>
          <w:tcPr>
            <w:tcW w:w="2665" w:type="dxa"/>
          </w:tcPr>
          <w:p w14:paraId="7E86976C" w14:textId="77777777" w:rsidR="00CC5FF5" w:rsidRPr="00481D2D" w:rsidRDefault="00CC5FF5" w:rsidP="00C4192A">
            <w:pPr>
              <w:keepNext/>
              <w:keepLines/>
              <w:spacing w:after="0"/>
              <w:rPr>
                <w:rFonts w:ascii="Arial" w:hAnsi="Arial"/>
                <w:sz w:val="18"/>
              </w:rPr>
            </w:pPr>
            <w:r w:rsidRPr="00481D2D">
              <w:rPr>
                <w:rFonts w:ascii="Arial" w:hAnsi="Arial"/>
                <w:sz w:val="18"/>
              </w:rPr>
              <w:t>Origination-Id</w:t>
            </w:r>
          </w:p>
        </w:tc>
        <w:tc>
          <w:tcPr>
            <w:tcW w:w="1021" w:type="dxa"/>
          </w:tcPr>
          <w:p w14:paraId="0C6C1408" w14:textId="77777777" w:rsidR="00CC5FF5" w:rsidRPr="00481D2D" w:rsidRDefault="00CC5FF5" w:rsidP="00C4192A">
            <w:pPr>
              <w:keepNext/>
              <w:keepLines/>
              <w:spacing w:after="0"/>
              <w:rPr>
                <w:rFonts w:ascii="Arial" w:hAnsi="Arial"/>
                <w:sz w:val="18"/>
              </w:rPr>
            </w:pPr>
            <w:r w:rsidRPr="00481D2D">
              <w:rPr>
                <w:rFonts w:ascii="Arial" w:hAnsi="Arial"/>
                <w:sz w:val="18"/>
              </w:rPr>
              <w:t>7.2.19</w:t>
            </w:r>
          </w:p>
        </w:tc>
        <w:tc>
          <w:tcPr>
            <w:tcW w:w="1021" w:type="dxa"/>
          </w:tcPr>
          <w:p w14:paraId="29492BE2" w14:textId="77777777" w:rsidR="00CC5FF5" w:rsidRPr="00481D2D" w:rsidRDefault="00D46EFC" w:rsidP="00C4192A">
            <w:pPr>
              <w:keepNext/>
              <w:keepLines/>
              <w:spacing w:after="0"/>
              <w:rPr>
                <w:rFonts w:ascii="Arial" w:hAnsi="Arial"/>
                <w:sz w:val="18"/>
              </w:rPr>
            </w:pPr>
            <w:r w:rsidRPr="00481D2D">
              <w:rPr>
                <w:rFonts w:ascii="Arial" w:hAnsi="Arial"/>
                <w:sz w:val="18"/>
              </w:rPr>
              <w:t>n/a</w:t>
            </w:r>
          </w:p>
        </w:tc>
        <w:tc>
          <w:tcPr>
            <w:tcW w:w="1021" w:type="dxa"/>
          </w:tcPr>
          <w:p w14:paraId="772540AF" w14:textId="77777777" w:rsidR="00CC5FF5" w:rsidRPr="00481D2D" w:rsidRDefault="00CC5FF5" w:rsidP="00C4192A">
            <w:pPr>
              <w:keepNext/>
              <w:keepLines/>
              <w:spacing w:after="0"/>
              <w:rPr>
                <w:rFonts w:ascii="Arial" w:hAnsi="Arial"/>
                <w:sz w:val="18"/>
              </w:rPr>
            </w:pPr>
            <w:r w:rsidRPr="00481D2D">
              <w:rPr>
                <w:rFonts w:ascii="Arial" w:hAnsi="Arial"/>
                <w:sz w:val="18"/>
              </w:rPr>
              <w:t>c72</w:t>
            </w:r>
          </w:p>
        </w:tc>
        <w:tc>
          <w:tcPr>
            <w:tcW w:w="1021" w:type="dxa"/>
          </w:tcPr>
          <w:p w14:paraId="6B2F73A1" w14:textId="77777777" w:rsidR="00CC5FF5" w:rsidRPr="00481D2D" w:rsidRDefault="00CC5FF5" w:rsidP="00C4192A">
            <w:pPr>
              <w:keepNext/>
              <w:keepLines/>
              <w:spacing w:after="0"/>
              <w:rPr>
                <w:rFonts w:ascii="Arial" w:hAnsi="Arial"/>
                <w:sz w:val="18"/>
              </w:rPr>
            </w:pPr>
            <w:r w:rsidRPr="00481D2D">
              <w:rPr>
                <w:rFonts w:ascii="Arial" w:hAnsi="Arial"/>
                <w:sz w:val="18"/>
              </w:rPr>
              <w:t>7.2.19</w:t>
            </w:r>
          </w:p>
        </w:tc>
        <w:tc>
          <w:tcPr>
            <w:tcW w:w="1021" w:type="dxa"/>
          </w:tcPr>
          <w:p w14:paraId="1673E3A6" w14:textId="77777777" w:rsidR="00CC5FF5" w:rsidRPr="00481D2D" w:rsidRDefault="00D46EFC" w:rsidP="00C4192A">
            <w:pPr>
              <w:keepNext/>
              <w:keepLines/>
              <w:spacing w:after="0"/>
              <w:rPr>
                <w:rFonts w:ascii="Arial" w:hAnsi="Arial"/>
                <w:sz w:val="18"/>
              </w:rPr>
            </w:pPr>
            <w:r w:rsidRPr="00481D2D">
              <w:rPr>
                <w:rFonts w:ascii="Arial" w:hAnsi="Arial"/>
                <w:sz w:val="18"/>
              </w:rPr>
              <w:t>n/a</w:t>
            </w:r>
          </w:p>
        </w:tc>
        <w:tc>
          <w:tcPr>
            <w:tcW w:w="1021" w:type="dxa"/>
          </w:tcPr>
          <w:p w14:paraId="76F10A07" w14:textId="77777777" w:rsidR="00CC5FF5" w:rsidRPr="00481D2D" w:rsidRDefault="00CC5FF5" w:rsidP="00C4192A">
            <w:pPr>
              <w:keepNext/>
              <w:keepLines/>
              <w:spacing w:after="0"/>
              <w:rPr>
                <w:rFonts w:ascii="Arial" w:hAnsi="Arial"/>
                <w:sz w:val="18"/>
              </w:rPr>
            </w:pPr>
            <w:r w:rsidRPr="00481D2D">
              <w:rPr>
                <w:rFonts w:ascii="Arial" w:hAnsi="Arial"/>
                <w:sz w:val="18"/>
              </w:rPr>
              <w:t>c72</w:t>
            </w:r>
          </w:p>
        </w:tc>
      </w:tr>
      <w:tr w:rsidR="00A83832" w:rsidRPr="00481D2D" w14:paraId="497DF4AD" w14:textId="77777777">
        <w:tc>
          <w:tcPr>
            <w:tcW w:w="851" w:type="dxa"/>
          </w:tcPr>
          <w:p w14:paraId="528388FF" w14:textId="77777777" w:rsidR="00A83832" w:rsidRPr="00481D2D" w:rsidRDefault="00A83832">
            <w:pPr>
              <w:pStyle w:val="TAL"/>
            </w:pPr>
            <w:r w:rsidRPr="00481D2D">
              <w:t>24A</w:t>
            </w:r>
          </w:p>
        </w:tc>
        <w:tc>
          <w:tcPr>
            <w:tcW w:w="2665" w:type="dxa"/>
          </w:tcPr>
          <w:p w14:paraId="1B2B8F7B" w14:textId="77777777" w:rsidR="00A83832" w:rsidRPr="00481D2D" w:rsidRDefault="00A83832">
            <w:pPr>
              <w:pStyle w:val="TAL"/>
            </w:pPr>
            <w:r w:rsidRPr="00481D2D">
              <w:t>P-Access-Network-Info</w:t>
            </w:r>
          </w:p>
        </w:tc>
        <w:tc>
          <w:tcPr>
            <w:tcW w:w="1021" w:type="dxa"/>
          </w:tcPr>
          <w:p w14:paraId="712C2A49" w14:textId="77777777" w:rsidR="00A83832" w:rsidRPr="00481D2D" w:rsidRDefault="00A83832">
            <w:pPr>
              <w:pStyle w:val="TAL"/>
            </w:pPr>
            <w:r w:rsidRPr="00481D2D">
              <w:t>[52] 4.4</w:t>
            </w:r>
            <w:r w:rsidR="007C3194" w:rsidRPr="00481D2D">
              <w:t xml:space="preserve">, [234] </w:t>
            </w:r>
            <w:r w:rsidR="00BD447C" w:rsidRPr="00481D2D">
              <w:t>2</w:t>
            </w:r>
          </w:p>
        </w:tc>
        <w:tc>
          <w:tcPr>
            <w:tcW w:w="1021" w:type="dxa"/>
          </w:tcPr>
          <w:p w14:paraId="465F3319" w14:textId="77777777" w:rsidR="00A83832" w:rsidRPr="00481D2D" w:rsidRDefault="00A83832">
            <w:pPr>
              <w:pStyle w:val="TAL"/>
            </w:pPr>
            <w:r w:rsidRPr="00481D2D">
              <w:t>c15</w:t>
            </w:r>
          </w:p>
        </w:tc>
        <w:tc>
          <w:tcPr>
            <w:tcW w:w="1021" w:type="dxa"/>
          </w:tcPr>
          <w:p w14:paraId="4D38143B" w14:textId="77777777" w:rsidR="00A83832" w:rsidRPr="00481D2D" w:rsidRDefault="00A83832">
            <w:pPr>
              <w:pStyle w:val="TAL"/>
            </w:pPr>
            <w:r w:rsidRPr="00481D2D">
              <w:t>c16</w:t>
            </w:r>
          </w:p>
        </w:tc>
        <w:tc>
          <w:tcPr>
            <w:tcW w:w="1021" w:type="dxa"/>
          </w:tcPr>
          <w:p w14:paraId="7B6D0694" w14:textId="77777777" w:rsidR="00A83832" w:rsidRPr="00481D2D" w:rsidRDefault="00A83832">
            <w:pPr>
              <w:pStyle w:val="TAL"/>
            </w:pPr>
            <w:r w:rsidRPr="00481D2D">
              <w:t>[52] 4.4</w:t>
            </w:r>
            <w:r w:rsidR="007C3194" w:rsidRPr="00481D2D">
              <w:t xml:space="preserve">, [234] </w:t>
            </w:r>
            <w:r w:rsidR="00BD447C" w:rsidRPr="00481D2D">
              <w:t>2</w:t>
            </w:r>
          </w:p>
        </w:tc>
        <w:tc>
          <w:tcPr>
            <w:tcW w:w="1021" w:type="dxa"/>
          </w:tcPr>
          <w:p w14:paraId="20A2523B" w14:textId="77777777" w:rsidR="00A83832" w:rsidRPr="00481D2D" w:rsidRDefault="00A83832">
            <w:pPr>
              <w:pStyle w:val="TAL"/>
            </w:pPr>
            <w:r w:rsidRPr="00481D2D">
              <w:t>c15</w:t>
            </w:r>
          </w:p>
        </w:tc>
        <w:tc>
          <w:tcPr>
            <w:tcW w:w="1021" w:type="dxa"/>
          </w:tcPr>
          <w:p w14:paraId="0E395BA8" w14:textId="77777777" w:rsidR="00A83832" w:rsidRPr="00481D2D" w:rsidRDefault="00A83832">
            <w:pPr>
              <w:pStyle w:val="TAL"/>
            </w:pPr>
            <w:r w:rsidRPr="00481D2D">
              <w:t>c17</w:t>
            </w:r>
          </w:p>
        </w:tc>
      </w:tr>
      <w:tr w:rsidR="00A83832" w:rsidRPr="00481D2D" w14:paraId="743E1BE4" w14:textId="77777777">
        <w:tc>
          <w:tcPr>
            <w:tcW w:w="851" w:type="dxa"/>
          </w:tcPr>
          <w:p w14:paraId="002076FB" w14:textId="77777777" w:rsidR="00A83832" w:rsidRPr="00481D2D" w:rsidRDefault="00A83832">
            <w:pPr>
              <w:pStyle w:val="TAL"/>
            </w:pPr>
            <w:r w:rsidRPr="00481D2D">
              <w:t>24B</w:t>
            </w:r>
          </w:p>
        </w:tc>
        <w:tc>
          <w:tcPr>
            <w:tcW w:w="2665" w:type="dxa"/>
          </w:tcPr>
          <w:p w14:paraId="78811E66" w14:textId="77777777" w:rsidR="00A83832" w:rsidRPr="00481D2D" w:rsidRDefault="00A83832">
            <w:pPr>
              <w:pStyle w:val="TAL"/>
            </w:pPr>
            <w:r w:rsidRPr="00481D2D">
              <w:t>P-Asserted-Identity</w:t>
            </w:r>
          </w:p>
        </w:tc>
        <w:tc>
          <w:tcPr>
            <w:tcW w:w="1021" w:type="dxa"/>
          </w:tcPr>
          <w:p w14:paraId="0C781723" w14:textId="77777777" w:rsidR="00A83832" w:rsidRPr="00481D2D" w:rsidRDefault="00A83832">
            <w:pPr>
              <w:pStyle w:val="TAL"/>
            </w:pPr>
            <w:r w:rsidRPr="00481D2D">
              <w:t>[34] 9.1</w:t>
            </w:r>
          </w:p>
        </w:tc>
        <w:tc>
          <w:tcPr>
            <w:tcW w:w="1021" w:type="dxa"/>
          </w:tcPr>
          <w:p w14:paraId="761C40C0" w14:textId="77777777" w:rsidR="00A83832" w:rsidRPr="00481D2D" w:rsidRDefault="00A83832">
            <w:pPr>
              <w:pStyle w:val="TAL"/>
            </w:pPr>
            <w:r w:rsidRPr="00481D2D">
              <w:t>n/a</w:t>
            </w:r>
          </w:p>
        </w:tc>
        <w:tc>
          <w:tcPr>
            <w:tcW w:w="1021" w:type="dxa"/>
          </w:tcPr>
          <w:p w14:paraId="34ECF7F1" w14:textId="77777777" w:rsidR="00A83832" w:rsidRPr="00481D2D" w:rsidRDefault="00666A4D">
            <w:pPr>
              <w:pStyle w:val="TAL"/>
            </w:pPr>
            <w:r w:rsidRPr="00481D2D">
              <w:t>c65</w:t>
            </w:r>
          </w:p>
        </w:tc>
        <w:tc>
          <w:tcPr>
            <w:tcW w:w="1021" w:type="dxa"/>
          </w:tcPr>
          <w:p w14:paraId="01F0AB80" w14:textId="77777777" w:rsidR="00A83832" w:rsidRPr="00481D2D" w:rsidRDefault="00A83832">
            <w:pPr>
              <w:pStyle w:val="TAL"/>
            </w:pPr>
            <w:r w:rsidRPr="00481D2D">
              <w:t>[34] 9.1</w:t>
            </w:r>
          </w:p>
        </w:tc>
        <w:tc>
          <w:tcPr>
            <w:tcW w:w="1021" w:type="dxa"/>
          </w:tcPr>
          <w:p w14:paraId="08F003E7" w14:textId="77777777" w:rsidR="00A83832" w:rsidRPr="00481D2D" w:rsidRDefault="00A83832">
            <w:pPr>
              <w:pStyle w:val="TAL"/>
            </w:pPr>
            <w:r w:rsidRPr="00481D2D">
              <w:t>c7</w:t>
            </w:r>
          </w:p>
        </w:tc>
        <w:tc>
          <w:tcPr>
            <w:tcW w:w="1021" w:type="dxa"/>
          </w:tcPr>
          <w:p w14:paraId="7AD26373" w14:textId="77777777" w:rsidR="00A83832" w:rsidRPr="00481D2D" w:rsidRDefault="00A83832">
            <w:pPr>
              <w:pStyle w:val="TAL"/>
            </w:pPr>
            <w:r w:rsidRPr="00481D2D">
              <w:t>c7</w:t>
            </w:r>
          </w:p>
        </w:tc>
      </w:tr>
      <w:tr w:rsidR="001B7F13" w:rsidRPr="00481D2D" w14:paraId="16CB390A" w14:textId="77777777">
        <w:tc>
          <w:tcPr>
            <w:tcW w:w="851" w:type="dxa"/>
          </w:tcPr>
          <w:p w14:paraId="0DC0E4C1" w14:textId="77777777" w:rsidR="001B7F13" w:rsidRPr="00481D2D" w:rsidRDefault="001B7F13">
            <w:pPr>
              <w:pStyle w:val="TAL"/>
            </w:pPr>
            <w:r w:rsidRPr="00481D2D">
              <w:t>24C</w:t>
            </w:r>
          </w:p>
        </w:tc>
        <w:tc>
          <w:tcPr>
            <w:tcW w:w="2665" w:type="dxa"/>
          </w:tcPr>
          <w:p w14:paraId="3C147B62" w14:textId="77777777" w:rsidR="001B7F13" w:rsidRPr="00481D2D" w:rsidRDefault="001B7F13">
            <w:pPr>
              <w:pStyle w:val="TAL"/>
            </w:pPr>
            <w:r w:rsidRPr="00481D2D">
              <w:t>P-Asserted-Service</w:t>
            </w:r>
          </w:p>
        </w:tc>
        <w:tc>
          <w:tcPr>
            <w:tcW w:w="1021" w:type="dxa"/>
          </w:tcPr>
          <w:p w14:paraId="78CE2C13" w14:textId="77777777" w:rsidR="001B7F13" w:rsidRPr="00481D2D" w:rsidRDefault="001B7F13">
            <w:pPr>
              <w:pStyle w:val="TAL"/>
            </w:pPr>
            <w:r w:rsidRPr="00481D2D">
              <w:t>[121] 4.1</w:t>
            </w:r>
          </w:p>
        </w:tc>
        <w:tc>
          <w:tcPr>
            <w:tcW w:w="1021" w:type="dxa"/>
          </w:tcPr>
          <w:p w14:paraId="187DCE10" w14:textId="77777777" w:rsidR="001B7F13" w:rsidRPr="00481D2D" w:rsidRDefault="001B7F13">
            <w:pPr>
              <w:pStyle w:val="TAL"/>
            </w:pPr>
            <w:r w:rsidRPr="00481D2D">
              <w:t>n/a</w:t>
            </w:r>
          </w:p>
        </w:tc>
        <w:tc>
          <w:tcPr>
            <w:tcW w:w="1021" w:type="dxa"/>
          </w:tcPr>
          <w:p w14:paraId="2D570AB7" w14:textId="77777777" w:rsidR="001B7F13" w:rsidRPr="00481D2D" w:rsidRDefault="00D80651">
            <w:pPr>
              <w:pStyle w:val="TAL"/>
            </w:pPr>
            <w:r w:rsidRPr="00481D2D">
              <w:t>c67</w:t>
            </w:r>
          </w:p>
        </w:tc>
        <w:tc>
          <w:tcPr>
            <w:tcW w:w="1021" w:type="dxa"/>
          </w:tcPr>
          <w:p w14:paraId="7F42CC38" w14:textId="77777777" w:rsidR="001B7F13" w:rsidRPr="00481D2D" w:rsidRDefault="001B7F13">
            <w:pPr>
              <w:pStyle w:val="TAL"/>
            </w:pPr>
            <w:r w:rsidRPr="00481D2D">
              <w:t>[121] 4.1</w:t>
            </w:r>
          </w:p>
        </w:tc>
        <w:tc>
          <w:tcPr>
            <w:tcW w:w="1021" w:type="dxa"/>
          </w:tcPr>
          <w:p w14:paraId="40A173F5" w14:textId="77777777" w:rsidR="001B7F13" w:rsidRPr="00481D2D" w:rsidRDefault="001B7F13">
            <w:pPr>
              <w:pStyle w:val="TAL"/>
            </w:pPr>
            <w:r w:rsidRPr="00481D2D">
              <w:t>c38</w:t>
            </w:r>
          </w:p>
        </w:tc>
        <w:tc>
          <w:tcPr>
            <w:tcW w:w="1021" w:type="dxa"/>
          </w:tcPr>
          <w:p w14:paraId="0CEA6256" w14:textId="77777777" w:rsidR="001B7F13" w:rsidRPr="00481D2D" w:rsidRDefault="001B7F13">
            <w:pPr>
              <w:pStyle w:val="TAL"/>
            </w:pPr>
            <w:r w:rsidRPr="00481D2D">
              <w:t>c38</w:t>
            </w:r>
          </w:p>
        </w:tc>
      </w:tr>
      <w:tr w:rsidR="001B7F13" w:rsidRPr="00481D2D" w14:paraId="13198E24" w14:textId="77777777">
        <w:tc>
          <w:tcPr>
            <w:tcW w:w="851" w:type="dxa"/>
          </w:tcPr>
          <w:p w14:paraId="0D57E62A" w14:textId="77777777" w:rsidR="001B7F13" w:rsidRPr="00481D2D" w:rsidRDefault="001B7F13">
            <w:pPr>
              <w:pStyle w:val="TAL"/>
            </w:pPr>
            <w:r w:rsidRPr="00481D2D">
              <w:t>24D</w:t>
            </w:r>
          </w:p>
        </w:tc>
        <w:tc>
          <w:tcPr>
            <w:tcW w:w="2665" w:type="dxa"/>
          </w:tcPr>
          <w:p w14:paraId="00258F36" w14:textId="77777777" w:rsidR="001B7F13" w:rsidRPr="00481D2D" w:rsidRDefault="001B7F13">
            <w:pPr>
              <w:pStyle w:val="TAL"/>
            </w:pPr>
            <w:r w:rsidRPr="00481D2D">
              <w:t>P-Called-Party-ID</w:t>
            </w:r>
          </w:p>
        </w:tc>
        <w:tc>
          <w:tcPr>
            <w:tcW w:w="1021" w:type="dxa"/>
          </w:tcPr>
          <w:p w14:paraId="3BF3B5B4" w14:textId="77777777" w:rsidR="001B7F13" w:rsidRPr="00481D2D" w:rsidRDefault="001B7F13">
            <w:pPr>
              <w:pStyle w:val="TAL"/>
            </w:pPr>
            <w:r w:rsidRPr="00481D2D">
              <w:t>[52] 4.2</w:t>
            </w:r>
          </w:p>
        </w:tc>
        <w:tc>
          <w:tcPr>
            <w:tcW w:w="1021" w:type="dxa"/>
          </w:tcPr>
          <w:p w14:paraId="0F8E7EE1" w14:textId="77777777" w:rsidR="001B7F13" w:rsidRPr="00481D2D" w:rsidRDefault="001B7F13">
            <w:pPr>
              <w:pStyle w:val="TAL"/>
            </w:pPr>
            <w:r w:rsidRPr="00481D2D">
              <w:t>x</w:t>
            </w:r>
          </w:p>
        </w:tc>
        <w:tc>
          <w:tcPr>
            <w:tcW w:w="1021" w:type="dxa"/>
          </w:tcPr>
          <w:p w14:paraId="68A64059" w14:textId="77777777" w:rsidR="001B7F13" w:rsidRPr="00481D2D" w:rsidRDefault="001B7F13">
            <w:pPr>
              <w:pStyle w:val="TAL"/>
            </w:pPr>
            <w:r w:rsidRPr="00481D2D">
              <w:t>x</w:t>
            </w:r>
          </w:p>
        </w:tc>
        <w:tc>
          <w:tcPr>
            <w:tcW w:w="1021" w:type="dxa"/>
          </w:tcPr>
          <w:p w14:paraId="4CFF8287" w14:textId="77777777" w:rsidR="001B7F13" w:rsidRPr="00481D2D" w:rsidRDefault="001B7F13">
            <w:pPr>
              <w:pStyle w:val="TAL"/>
            </w:pPr>
            <w:r w:rsidRPr="00481D2D">
              <w:t>[52] 4.2</w:t>
            </w:r>
          </w:p>
        </w:tc>
        <w:tc>
          <w:tcPr>
            <w:tcW w:w="1021" w:type="dxa"/>
          </w:tcPr>
          <w:p w14:paraId="013F59FA" w14:textId="77777777" w:rsidR="001B7F13" w:rsidRPr="00481D2D" w:rsidRDefault="001B7F13">
            <w:pPr>
              <w:pStyle w:val="TAL"/>
            </w:pPr>
            <w:r w:rsidRPr="00481D2D">
              <w:t>c13</w:t>
            </w:r>
          </w:p>
        </w:tc>
        <w:tc>
          <w:tcPr>
            <w:tcW w:w="1021" w:type="dxa"/>
          </w:tcPr>
          <w:p w14:paraId="766B72A1" w14:textId="77777777" w:rsidR="001B7F13" w:rsidRPr="00481D2D" w:rsidRDefault="001B7F13">
            <w:pPr>
              <w:pStyle w:val="TAL"/>
            </w:pPr>
            <w:r w:rsidRPr="00481D2D">
              <w:t>c13</w:t>
            </w:r>
          </w:p>
        </w:tc>
      </w:tr>
      <w:tr w:rsidR="001B7F13" w:rsidRPr="00481D2D" w14:paraId="096F488B" w14:textId="77777777">
        <w:tc>
          <w:tcPr>
            <w:tcW w:w="851" w:type="dxa"/>
          </w:tcPr>
          <w:p w14:paraId="566EBFA3" w14:textId="77777777" w:rsidR="001B7F13" w:rsidRPr="00481D2D" w:rsidRDefault="001B7F13">
            <w:pPr>
              <w:pStyle w:val="TAL"/>
            </w:pPr>
            <w:r w:rsidRPr="00481D2D">
              <w:t>24E</w:t>
            </w:r>
          </w:p>
        </w:tc>
        <w:tc>
          <w:tcPr>
            <w:tcW w:w="2665" w:type="dxa"/>
          </w:tcPr>
          <w:p w14:paraId="71BAB1C5" w14:textId="77777777" w:rsidR="001B7F13" w:rsidRPr="00481D2D" w:rsidRDefault="001B7F13">
            <w:pPr>
              <w:pStyle w:val="TAL"/>
            </w:pPr>
            <w:r w:rsidRPr="00481D2D">
              <w:t>P-Charging-Function-Addresses</w:t>
            </w:r>
          </w:p>
        </w:tc>
        <w:tc>
          <w:tcPr>
            <w:tcW w:w="1021" w:type="dxa"/>
          </w:tcPr>
          <w:p w14:paraId="2242BF70" w14:textId="77777777" w:rsidR="001B7F13" w:rsidRPr="00481D2D" w:rsidRDefault="001B7F13">
            <w:pPr>
              <w:pStyle w:val="TAL"/>
            </w:pPr>
            <w:r w:rsidRPr="00481D2D">
              <w:t>[52] 4.5</w:t>
            </w:r>
          </w:p>
        </w:tc>
        <w:tc>
          <w:tcPr>
            <w:tcW w:w="1021" w:type="dxa"/>
          </w:tcPr>
          <w:p w14:paraId="75B702AD" w14:textId="77777777" w:rsidR="001B7F13" w:rsidRPr="00481D2D" w:rsidRDefault="001B7F13">
            <w:pPr>
              <w:pStyle w:val="TAL"/>
            </w:pPr>
            <w:r w:rsidRPr="00481D2D">
              <w:t>c20</w:t>
            </w:r>
          </w:p>
        </w:tc>
        <w:tc>
          <w:tcPr>
            <w:tcW w:w="1021" w:type="dxa"/>
          </w:tcPr>
          <w:p w14:paraId="08EEA2A2" w14:textId="77777777" w:rsidR="001B7F13" w:rsidRPr="00481D2D" w:rsidRDefault="001B7F13">
            <w:pPr>
              <w:pStyle w:val="TAL"/>
            </w:pPr>
            <w:r w:rsidRPr="00481D2D">
              <w:t>c21</w:t>
            </w:r>
          </w:p>
        </w:tc>
        <w:tc>
          <w:tcPr>
            <w:tcW w:w="1021" w:type="dxa"/>
          </w:tcPr>
          <w:p w14:paraId="45E1D706" w14:textId="77777777" w:rsidR="001B7F13" w:rsidRPr="00481D2D" w:rsidRDefault="001B7F13">
            <w:pPr>
              <w:pStyle w:val="TAL"/>
            </w:pPr>
            <w:r w:rsidRPr="00481D2D">
              <w:t>[52] 4.5</w:t>
            </w:r>
          </w:p>
        </w:tc>
        <w:tc>
          <w:tcPr>
            <w:tcW w:w="1021" w:type="dxa"/>
          </w:tcPr>
          <w:p w14:paraId="0402E789" w14:textId="77777777" w:rsidR="001B7F13" w:rsidRPr="00481D2D" w:rsidRDefault="001B7F13">
            <w:pPr>
              <w:pStyle w:val="TAL"/>
            </w:pPr>
            <w:r w:rsidRPr="00481D2D">
              <w:t>c20</w:t>
            </w:r>
          </w:p>
        </w:tc>
        <w:tc>
          <w:tcPr>
            <w:tcW w:w="1021" w:type="dxa"/>
          </w:tcPr>
          <w:p w14:paraId="7E792AE3" w14:textId="77777777" w:rsidR="001B7F13" w:rsidRPr="00481D2D" w:rsidRDefault="001B7F13">
            <w:pPr>
              <w:pStyle w:val="TAL"/>
            </w:pPr>
            <w:r w:rsidRPr="00481D2D">
              <w:t>c21</w:t>
            </w:r>
          </w:p>
        </w:tc>
      </w:tr>
      <w:tr w:rsidR="001B7F13" w:rsidRPr="00481D2D" w14:paraId="7BC5B1C1" w14:textId="77777777">
        <w:tc>
          <w:tcPr>
            <w:tcW w:w="851" w:type="dxa"/>
          </w:tcPr>
          <w:p w14:paraId="0D3EBC90" w14:textId="77777777" w:rsidR="001B7F13" w:rsidRPr="00481D2D" w:rsidRDefault="001B7F13">
            <w:pPr>
              <w:pStyle w:val="TAL"/>
            </w:pPr>
            <w:r w:rsidRPr="00481D2D">
              <w:t>24F</w:t>
            </w:r>
          </w:p>
        </w:tc>
        <w:tc>
          <w:tcPr>
            <w:tcW w:w="2665" w:type="dxa"/>
          </w:tcPr>
          <w:p w14:paraId="3AD49F67" w14:textId="77777777" w:rsidR="001B7F13" w:rsidRPr="00481D2D" w:rsidRDefault="001B7F13">
            <w:pPr>
              <w:pStyle w:val="TAL"/>
            </w:pPr>
            <w:r w:rsidRPr="00481D2D">
              <w:t>P-Charging-Vector</w:t>
            </w:r>
          </w:p>
        </w:tc>
        <w:tc>
          <w:tcPr>
            <w:tcW w:w="1021" w:type="dxa"/>
          </w:tcPr>
          <w:p w14:paraId="09F40A03" w14:textId="77777777" w:rsidR="001B7F13" w:rsidRPr="00481D2D" w:rsidRDefault="001B7F13">
            <w:pPr>
              <w:pStyle w:val="TAL"/>
            </w:pPr>
            <w:r w:rsidRPr="00481D2D">
              <w:t>[52] 4.6</w:t>
            </w:r>
          </w:p>
        </w:tc>
        <w:tc>
          <w:tcPr>
            <w:tcW w:w="1021" w:type="dxa"/>
          </w:tcPr>
          <w:p w14:paraId="7230D587" w14:textId="77777777" w:rsidR="001B7F13" w:rsidRPr="00481D2D" w:rsidRDefault="001B7F13">
            <w:pPr>
              <w:pStyle w:val="TAL"/>
            </w:pPr>
            <w:r w:rsidRPr="00481D2D">
              <w:t>c18</w:t>
            </w:r>
          </w:p>
        </w:tc>
        <w:tc>
          <w:tcPr>
            <w:tcW w:w="1021" w:type="dxa"/>
          </w:tcPr>
          <w:p w14:paraId="567C7DF9" w14:textId="77777777" w:rsidR="001B7F13" w:rsidRPr="00481D2D" w:rsidRDefault="001B7F13">
            <w:pPr>
              <w:pStyle w:val="TAL"/>
            </w:pPr>
            <w:r w:rsidRPr="00481D2D">
              <w:t>c19</w:t>
            </w:r>
          </w:p>
        </w:tc>
        <w:tc>
          <w:tcPr>
            <w:tcW w:w="1021" w:type="dxa"/>
          </w:tcPr>
          <w:p w14:paraId="00F9A2E3" w14:textId="77777777" w:rsidR="001B7F13" w:rsidRPr="00481D2D" w:rsidRDefault="001B7F13">
            <w:pPr>
              <w:pStyle w:val="TAL"/>
            </w:pPr>
            <w:r w:rsidRPr="00481D2D">
              <w:t>[52] 4.6</w:t>
            </w:r>
          </w:p>
        </w:tc>
        <w:tc>
          <w:tcPr>
            <w:tcW w:w="1021" w:type="dxa"/>
          </w:tcPr>
          <w:p w14:paraId="03EA8163" w14:textId="77777777" w:rsidR="001B7F13" w:rsidRPr="00481D2D" w:rsidRDefault="001B7F13">
            <w:pPr>
              <w:pStyle w:val="TAL"/>
            </w:pPr>
            <w:r w:rsidRPr="00481D2D">
              <w:t>c18</w:t>
            </w:r>
          </w:p>
        </w:tc>
        <w:tc>
          <w:tcPr>
            <w:tcW w:w="1021" w:type="dxa"/>
          </w:tcPr>
          <w:p w14:paraId="567258CE" w14:textId="77777777" w:rsidR="001B7F13" w:rsidRPr="00481D2D" w:rsidRDefault="001B7F13">
            <w:pPr>
              <w:pStyle w:val="TAL"/>
            </w:pPr>
            <w:r w:rsidRPr="00481D2D">
              <w:t>c19</w:t>
            </w:r>
          </w:p>
        </w:tc>
      </w:tr>
      <w:tr w:rsidR="001B7F13" w:rsidRPr="00481D2D" w14:paraId="0B8E5A6F" w14:textId="77777777">
        <w:tc>
          <w:tcPr>
            <w:tcW w:w="851" w:type="dxa"/>
          </w:tcPr>
          <w:p w14:paraId="6A412EAC" w14:textId="77777777" w:rsidR="001B7F13" w:rsidRPr="00481D2D" w:rsidRDefault="001B7F13" w:rsidP="00547C67">
            <w:pPr>
              <w:pStyle w:val="TAL"/>
            </w:pPr>
            <w:r w:rsidRPr="00481D2D">
              <w:t>24</w:t>
            </w:r>
            <w:r w:rsidR="00C5468C" w:rsidRPr="00481D2D">
              <w:t>H</w:t>
            </w:r>
          </w:p>
        </w:tc>
        <w:tc>
          <w:tcPr>
            <w:tcW w:w="2665" w:type="dxa"/>
          </w:tcPr>
          <w:p w14:paraId="61A87C89" w14:textId="77777777" w:rsidR="001B7F13" w:rsidRPr="00481D2D" w:rsidRDefault="001B7F13" w:rsidP="00547C67">
            <w:pPr>
              <w:pStyle w:val="TAL"/>
            </w:pPr>
            <w:r w:rsidRPr="00481D2D">
              <w:t>P-Early-Media</w:t>
            </w:r>
          </w:p>
        </w:tc>
        <w:tc>
          <w:tcPr>
            <w:tcW w:w="1021" w:type="dxa"/>
          </w:tcPr>
          <w:p w14:paraId="17BE7DDF" w14:textId="77777777" w:rsidR="001B7F13" w:rsidRPr="00481D2D" w:rsidRDefault="001B7F13" w:rsidP="00547C67">
            <w:pPr>
              <w:pStyle w:val="TAL"/>
            </w:pPr>
            <w:r w:rsidRPr="00481D2D">
              <w:t>[109] 8</w:t>
            </w:r>
          </w:p>
        </w:tc>
        <w:tc>
          <w:tcPr>
            <w:tcW w:w="1021" w:type="dxa"/>
          </w:tcPr>
          <w:p w14:paraId="01EF8F49" w14:textId="77777777" w:rsidR="001B7F13" w:rsidRPr="00481D2D" w:rsidRDefault="001B7F13" w:rsidP="00547C67">
            <w:pPr>
              <w:pStyle w:val="TAL"/>
            </w:pPr>
            <w:r w:rsidRPr="00481D2D">
              <w:t>c34</w:t>
            </w:r>
          </w:p>
        </w:tc>
        <w:tc>
          <w:tcPr>
            <w:tcW w:w="1021" w:type="dxa"/>
          </w:tcPr>
          <w:p w14:paraId="5E588AA1" w14:textId="77777777" w:rsidR="001B7F13" w:rsidRPr="00481D2D" w:rsidRDefault="001B7F13" w:rsidP="00547C67">
            <w:pPr>
              <w:pStyle w:val="TAL"/>
            </w:pPr>
            <w:r w:rsidRPr="00481D2D">
              <w:t>c34</w:t>
            </w:r>
          </w:p>
        </w:tc>
        <w:tc>
          <w:tcPr>
            <w:tcW w:w="1021" w:type="dxa"/>
          </w:tcPr>
          <w:p w14:paraId="05CB3BA7" w14:textId="77777777" w:rsidR="001B7F13" w:rsidRPr="00481D2D" w:rsidRDefault="001B7F13" w:rsidP="00547C67">
            <w:pPr>
              <w:pStyle w:val="TAL"/>
            </w:pPr>
            <w:r w:rsidRPr="00481D2D">
              <w:t>[109] 8</w:t>
            </w:r>
          </w:p>
        </w:tc>
        <w:tc>
          <w:tcPr>
            <w:tcW w:w="1021" w:type="dxa"/>
          </w:tcPr>
          <w:p w14:paraId="60BC3521" w14:textId="77777777" w:rsidR="001B7F13" w:rsidRPr="00481D2D" w:rsidRDefault="001B7F13" w:rsidP="00547C67">
            <w:pPr>
              <w:pStyle w:val="TAL"/>
            </w:pPr>
            <w:r w:rsidRPr="00481D2D">
              <w:t>c34</w:t>
            </w:r>
          </w:p>
        </w:tc>
        <w:tc>
          <w:tcPr>
            <w:tcW w:w="1021" w:type="dxa"/>
          </w:tcPr>
          <w:p w14:paraId="2F4F2D6C" w14:textId="77777777" w:rsidR="001B7F13" w:rsidRPr="00481D2D" w:rsidRDefault="001B7F13" w:rsidP="00547C67">
            <w:pPr>
              <w:pStyle w:val="TAL"/>
            </w:pPr>
            <w:r w:rsidRPr="00481D2D">
              <w:t>c34</w:t>
            </w:r>
          </w:p>
        </w:tc>
      </w:tr>
      <w:tr w:rsidR="001B7F13" w:rsidRPr="00481D2D" w14:paraId="0E71C7C5" w14:textId="77777777">
        <w:tc>
          <w:tcPr>
            <w:tcW w:w="851" w:type="dxa"/>
          </w:tcPr>
          <w:p w14:paraId="6F3011C3" w14:textId="77777777" w:rsidR="001B7F13" w:rsidRPr="00481D2D" w:rsidRDefault="001B7F13">
            <w:pPr>
              <w:pStyle w:val="TAL"/>
            </w:pPr>
            <w:r w:rsidRPr="00481D2D">
              <w:t>25</w:t>
            </w:r>
          </w:p>
        </w:tc>
        <w:tc>
          <w:tcPr>
            <w:tcW w:w="2665" w:type="dxa"/>
          </w:tcPr>
          <w:p w14:paraId="222663F2" w14:textId="77777777" w:rsidR="001B7F13" w:rsidRPr="00481D2D" w:rsidRDefault="001B7F13">
            <w:pPr>
              <w:pStyle w:val="TAL"/>
            </w:pPr>
            <w:r w:rsidRPr="00481D2D">
              <w:t>P-Media-Authorization</w:t>
            </w:r>
          </w:p>
        </w:tc>
        <w:tc>
          <w:tcPr>
            <w:tcW w:w="1021" w:type="dxa"/>
          </w:tcPr>
          <w:p w14:paraId="35D5095D" w14:textId="77777777" w:rsidR="001B7F13" w:rsidRPr="00481D2D" w:rsidRDefault="001B7F13">
            <w:pPr>
              <w:pStyle w:val="TAL"/>
            </w:pPr>
            <w:r w:rsidRPr="00481D2D">
              <w:t>[31] 5.1</w:t>
            </w:r>
          </w:p>
        </w:tc>
        <w:tc>
          <w:tcPr>
            <w:tcW w:w="1021" w:type="dxa"/>
          </w:tcPr>
          <w:p w14:paraId="48D51571" w14:textId="77777777" w:rsidR="001B7F13" w:rsidRPr="00481D2D" w:rsidRDefault="001B7F13">
            <w:pPr>
              <w:pStyle w:val="TAL"/>
            </w:pPr>
            <w:r w:rsidRPr="00481D2D">
              <w:t>n/a</w:t>
            </w:r>
          </w:p>
        </w:tc>
        <w:tc>
          <w:tcPr>
            <w:tcW w:w="1021" w:type="dxa"/>
          </w:tcPr>
          <w:p w14:paraId="31A47608" w14:textId="77777777" w:rsidR="001B7F13" w:rsidRPr="00481D2D" w:rsidRDefault="001B7F13">
            <w:pPr>
              <w:pStyle w:val="TAL"/>
            </w:pPr>
            <w:r w:rsidRPr="00481D2D">
              <w:t>n/a</w:t>
            </w:r>
          </w:p>
        </w:tc>
        <w:tc>
          <w:tcPr>
            <w:tcW w:w="1021" w:type="dxa"/>
          </w:tcPr>
          <w:p w14:paraId="0D50CC8D" w14:textId="77777777" w:rsidR="001B7F13" w:rsidRPr="00481D2D" w:rsidRDefault="001B7F13">
            <w:pPr>
              <w:pStyle w:val="TAL"/>
            </w:pPr>
            <w:r w:rsidRPr="00481D2D">
              <w:t>[31] 5.1</w:t>
            </w:r>
          </w:p>
        </w:tc>
        <w:tc>
          <w:tcPr>
            <w:tcW w:w="1021" w:type="dxa"/>
          </w:tcPr>
          <w:p w14:paraId="6FC4072D" w14:textId="77777777" w:rsidR="001B7F13" w:rsidRPr="00481D2D" w:rsidRDefault="001B7F13">
            <w:pPr>
              <w:pStyle w:val="TAL"/>
            </w:pPr>
            <w:r w:rsidRPr="00481D2D">
              <w:t>c11</w:t>
            </w:r>
          </w:p>
        </w:tc>
        <w:tc>
          <w:tcPr>
            <w:tcW w:w="1021" w:type="dxa"/>
          </w:tcPr>
          <w:p w14:paraId="4E542DE7" w14:textId="77777777" w:rsidR="001B7F13" w:rsidRPr="00481D2D" w:rsidRDefault="001B7F13">
            <w:pPr>
              <w:pStyle w:val="TAL"/>
            </w:pPr>
            <w:r w:rsidRPr="00481D2D">
              <w:t>c12</w:t>
            </w:r>
          </w:p>
        </w:tc>
      </w:tr>
      <w:tr w:rsidR="001B7F13" w:rsidRPr="00481D2D" w14:paraId="3C729A6E" w14:textId="77777777">
        <w:tc>
          <w:tcPr>
            <w:tcW w:w="851" w:type="dxa"/>
          </w:tcPr>
          <w:p w14:paraId="3E0983AB" w14:textId="77777777" w:rsidR="001B7F13" w:rsidRPr="00481D2D" w:rsidRDefault="001B7F13">
            <w:pPr>
              <w:pStyle w:val="TAL"/>
            </w:pPr>
            <w:r w:rsidRPr="00481D2D">
              <w:t>25A</w:t>
            </w:r>
          </w:p>
        </w:tc>
        <w:tc>
          <w:tcPr>
            <w:tcW w:w="2665" w:type="dxa"/>
          </w:tcPr>
          <w:p w14:paraId="0E0D0C51" w14:textId="77777777" w:rsidR="001B7F13" w:rsidRPr="00481D2D" w:rsidRDefault="001B7F13">
            <w:pPr>
              <w:pStyle w:val="TAL"/>
            </w:pPr>
            <w:r w:rsidRPr="00481D2D">
              <w:t>P-Preferred-Identity</w:t>
            </w:r>
          </w:p>
        </w:tc>
        <w:tc>
          <w:tcPr>
            <w:tcW w:w="1021" w:type="dxa"/>
          </w:tcPr>
          <w:p w14:paraId="259E470F" w14:textId="77777777" w:rsidR="001B7F13" w:rsidRPr="00481D2D" w:rsidRDefault="001B7F13">
            <w:pPr>
              <w:pStyle w:val="TAL"/>
            </w:pPr>
            <w:r w:rsidRPr="00481D2D">
              <w:t>[34] 9.2</w:t>
            </w:r>
          </w:p>
        </w:tc>
        <w:tc>
          <w:tcPr>
            <w:tcW w:w="1021" w:type="dxa"/>
          </w:tcPr>
          <w:p w14:paraId="4418D6CD" w14:textId="77777777" w:rsidR="001B7F13" w:rsidRPr="00481D2D" w:rsidRDefault="001B7F13">
            <w:pPr>
              <w:pStyle w:val="TAL"/>
            </w:pPr>
            <w:r w:rsidRPr="00481D2D">
              <w:t>c7</w:t>
            </w:r>
          </w:p>
        </w:tc>
        <w:tc>
          <w:tcPr>
            <w:tcW w:w="1021" w:type="dxa"/>
          </w:tcPr>
          <w:p w14:paraId="07F553D6" w14:textId="77777777" w:rsidR="001B7F13" w:rsidRPr="00481D2D" w:rsidRDefault="001B7F13">
            <w:pPr>
              <w:pStyle w:val="TAL"/>
            </w:pPr>
            <w:r w:rsidRPr="00481D2D">
              <w:t>c5</w:t>
            </w:r>
          </w:p>
        </w:tc>
        <w:tc>
          <w:tcPr>
            <w:tcW w:w="1021" w:type="dxa"/>
          </w:tcPr>
          <w:p w14:paraId="699DF8A7" w14:textId="77777777" w:rsidR="001B7F13" w:rsidRPr="00481D2D" w:rsidRDefault="001B7F13">
            <w:pPr>
              <w:pStyle w:val="TAL"/>
            </w:pPr>
            <w:r w:rsidRPr="00481D2D">
              <w:t>[34] 9.2</w:t>
            </w:r>
          </w:p>
        </w:tc>
        <w:tc>
          <w:tcPr>
            <w:tcW w:w="1021" w:type="dxa"/>
          </w:tcPr>
          <w:p w14:paraId="6C591C8C" w14:textId="77777777" w:rsidR="001B7F13" w:rsidRPr="00481D2D" w:rsidRDefault="001B7F13">
            <w:pPr>
              <w:pStyle w:val="TAL"/>
            </w:pPr>
            <w:r w:rsidRPr="00481D2D">
              <w:t>n/a</w:t>
            </w:r>
          </w:p>
        </w:tc>
        <w:tc>
          <w:tcPr>
            <w:tcW w:w="1021" w:type="dxa"/>
          </w:tcPr>
          <w:p w14:paraId="31A906B2" w14:textId="77777777" w:rsidR="001B7F13" w:rsidRPr="00481D2D" w:rsidRDefault="001B7F13">
            <w:pPr>
              <w:pStyle w:val="TAL"/>
            </w:pPr>
            <w:r w:rsidRPr="00481D2D">
              <w:t>n/a</w:t>
            </w:r>
          </w:p>
        </w:tc>
      </w:tr>
      <w:tr w:rsidR="001B7F13" w:rsidRPr="00481D2D" w14:paraId="706EF196" w14:textId="77777777">
        <w:tc>
          <w:tcPr>
            <w:tcW w:w="851" w:type="dxa"/>
          </w:tcPr>
          <w:p w14:paraId="139B378B" w14:textId="77777777" w:rsidR="001B7F13" w:rsidRPr="00481D2D" w:rsidRDefault="001B7F13">
            <w:pPr>
              <w:pStyle w:val="TAL"/>
            </w:pPr>
            <w:r w:rsidRPr="00481D2D">
              <w:t>25B</w:t>
            </w:r>
          </w:p>
        </w:tc>
        <w:tc>
          <w:tcPr>
            <w:tcW w:w="2665" w:type="dxa"/>
          </w:tcPr>
          <w:p w14:paraId="44AE9135" w14:textId="77777777" w:rsidR="001B7F13" w:rsidRPr="00481D2D" w:rsidRDefault="001B7F13">
            <w:pPr>
              <w:pStyle w:val="TAL"/>
            </w:pPr>
            <w:r w:rsidRPr="00481D2D">
              <w:t>P-Preferred-Service</w:t>
            </w:r>
          </w:p>
        </w:tc>
        <w:tc>
          <w:tcPr>
            <w:tcW w:w="1021" w:type="dxa"/>
          </w:tcPr>
          <w:p w14:paraId="7805838E" w14:textId="77777777" w:rsidR="001B7F13" w:rsidRPr="00481D2D" w:rsidRDefault="001B7F13">
            <w:pPr>
              <w:pStyle w:val="TAL"/>
            </w:pPr>
            <w:r w:rsidRPr="00481D2D">
              <w:t>[121] 4.2</w:t>
            </w:r>
          </w:p>
        </w:tc>
        <w:tc>
          <w:tcPr>
            <w:tcW w:w="1021" w:type="dxa"/>
          </w:tcPr>
          <w:p w14:paraId="0694CE9C" w14:textId="77777777" w:rsidR="001B7F13" w:rsidRPr="00481D2D" w:rsidRDefault="001B7F13">
            <w:pPr>
              <w:pStyle w:val="TAL"/>
            </w:pPr>
            <w:r w:rsidRPr="00481D2D">
              <w:t>c37</w:t>
            </w:r>
          </w:p>
        </w:tc>
        <w:tc>
          <w:tcPr>
            <w:tcW w:w="1021" w:type="dxa"/>
          </w:tcPr>
          <w:p w14:paraId="15C6D911" w14:textId="77777777" w:rsidR="001B7F13" w:rsidRPr="00481D2D" w:rsidRDefault="001B7F13">
            <w:pPr>
              <w:pStyle w:val="TAL"/>
            </w:pPr>
            <w:r w:rsidRPr="00481D2D">
              <w:t>c36</w:t>
            </w:r>
          </w:p>
        </w:tc>
        <w:tc>
          <w:tcPr>
            <w:tcW w:w="1021" w:type="dxa"/>
          </w:tcPr>
          <w:p w14:paraId="088222F7" w14:textId="77777777" w:rsidR="001B7F13" w:rsidRPr="00481D2D" w:rsidRDefault="001B7F13">
            <w:pPr>
              <w:pStyle w:val="TAL"/>
            </w:pPr>
            <w:r w:rsidRPr="00481D2D">
              <w:t>[121] 4.2</w:t>
            </w:r>
          </w:p>
        </w:tc>
        <w:tc>
          <w:tcPr>
            <w:tcW w:w="1021" w:type="dxa"/>
          </w:tcPr>
          <w:p w14:paraId="038423A5" w14:textId="77777777" w:rsidR="001B7F13" w:rsidRPr="00481D2D" w:rsidRDefault="001B7F13">
            <w:pPr>
              <w:pStyle w:val="TAL"/>
            </w:pPr>
            <w:r w:rsidRPr="00481D2D">
              <w:t>n/a</w:t>
            </w:r>
          </w:p>
        </w:tc>
        <w:tc>
          <w:tcPr>
            <w:tcW w:w="1021" w:type="dxa"/>
          </w:tcPr>
          <w:p w14:paraId="7F58101C" w14:textId="77777777" w:rsidR="001B7F13" w:rsidRPr="00481D2D" w:rsidRDefault="001B7F13">
            <w:pPr>
              <w:pStyle w:val="TAL"/>
            </w:pPr>
            <w:r w:rsidRPr="00481D2D">
              <w:t>n/a</w:t>
            </w:r>
          </w:p>
        </w:tc>
      </w:tr>
      <w:tr w:rsidR="00121E58" w:rsidRPr="00481D2D" w14:paraId="3E09E5F0" w14:textId="77777777">
        <w:tc>
          <w:tcPr>
            <w:tcW w:w="851" w:type="dxa"/>
          </w:tcPr>
          <w:p w14:paraId="6B370B97" w14:textId="77777777" w:rsidR="00121E58" w:rsidRPr="00481D2D" w:rsidRDefault="00121E58" w:rsidP="00121E58">
            <w:pPr>
              <w:pStyle w:val="TAL"/>
            </w:pPr>
            <w:r w:rsidRPr="00481D2D">
              <w:t>25C</w:t>
            </w:r>
          </w:p>
        </w:tc>
        <w:tc>
          <w:tcPr>
            <w:tcW w:w="2665" w:type="dxa"/>
          </w:tcPr>
          <w:p w14:paraId="39C482B0" w14:textId="77777777" w:rsidR="00121E58" w:rsidRPr="00481D2D" w:rsidRDefault="00121E58" w:rsidP="00121E58">
            <w:pPr>
              <w:pStyle w:val="TAL"/>
            </w:pPr>
            <w:r w:rsidRPr="00481D2D">
              <w:t>P-Private-Network-Indication</w:t>
            </w:r>
          </w:p>
        </w:tc>
        <w:tc>
          <w:tcPr>
            <w:tcW w:w="1021" w:type="dxa"/>
          </w:tcPr>
          <w:p w14:paraId="42D663E4" w14:textId="77777777" w:rsidR="00121E58" w:rsidRPr="00481D2D" w:rsidRDefault="00121E58" w:rsidP="00121E58">
            <w:pPr>
              <w:pStyle w:val="TAL"/>
            </w:pPr>
            <w:r w:rsidRPr="00481D2D">
              <w:t>[134]</w:t>
            </w:r>
          </w:p>
        </w:tc>
        <w:tc>
          <w:tcPr>
            <w:tcW w:w="1021" w:type="dxa"/>
          </w:tcPr>
          <w:p w14:paraId="35C30662" w14:textId="77777777" w:rsidR="00121E58" w:rsidRPr="00481D2D" w:rsidRDefault="00121E58" w:rsidP="00121E58">
            <w:pPr>
              <w:pStyle w:val="TAL"/>
            </w:pPr>
            <w:r w:rsidRPr="00481D2D">
              <w:t>c42</w:t>
            </w:r>
          </w:p>
        </w:tc>
        <w:tc>
          <w:tcPr>
            <w:tcW w:w="1021" w:type="dxa"/>
          </w:tcPr>
          <w:p w14:paraId="15D8AE4D" w14:textId="77777777" w:rsidR="00121E58" w:rsidRPr="00481D2D" w:rsidRDefault="00121E58" w:rsidP="00121E58">
            <w:pPr>
              <w:pStyle w:val="TAL"/>
            </w:pPr>
            <w:r w:rsidRPr="00481D2D">
              <w:t>c42</w:t>
            </w:r>
          </w:p>
        </w:tc>
        <w:tc>
          <w:tcPr>
            <w:tcW w:w="1021" w:type="dxa"/>
          </w:tcPr>
          <w:p w14:paraId="34A38B80" w14:textId="77777777" w:rsidR="00121E58" w:rsidRPr="00481D2D" w:rsidRDefault="00121E58" w:rsidP="00121E58">
            <w:pPr>
              <w:pStyle w:val="TAL"/>
            </w:pPr>
            <w:r w:rsidRPr="00481D2D">
              <w:t>[134]</w:t>
            </w:r>
          </w:p>
        </w:tc>
        <w:tc>
          <w:tcPr>
            <w:tcW w:w="1021" w:type="dxa"/>
          </w:tcPr>
          <w:p w14:paraId="012B8AF1" w14:textId="77777777" w:rsidR="00121E58" w:rsidRPr="00481D2D" w:rsidRDefault="00121E58" w:rsidP="00121E58">
            <w:pPr>
              <w:pStyle w:val="TAL"/>
            </w:pPr>
            <w:r w:rsidRPr="00481D2D">
              <w:t>c42</w:t>
            </w:r>
          </w:p>
        </w:tc>
        <w:tc>
          <w:tcPr>
            <w:tcW w:w="1021" w:type="dxa"/>
          </w:tcPr>
          <w:p w14:paraId="7E7DE011" w14:textId="77777777" w:rsidR="00121E58" w:rsidRPr="00481D2D" w:rsidRDefault="00121E58" w:rsidP="00121E58">
            <w:pPr>
              <w:pStyle w:val="TAL"/>
            </w:pPr>
            <w:r w:rsidRPr="00481D2D">
              <w:t>c42</w:t>
            </w:r>
          </w:p>
        </w:tc>
      </w:tr>
      <w:tr w:rsidR="001B7F13" w:rsidRPr="00481D2D" w14:paraId="1BA3C9D2" w14:textId="77777777">
        <w:tc>
          <w:tcPr>
            <w:tcW w:w="851" w:type="dxa"/>
          </w:tcPr>
          <w:p w14:paraId="1CC6EDA6" w14:textId="77777777" w:rsidR="001B7F13" w:rsidRPr="00481D2D" w:rsidRDefault="001B7F13">
            <w:pPr>
              <w:pStyle w:val="TAL"/>
            </w:pPr>
            <w:r w:rsidRPr="00481D2D">
              <w:t>25</w:t>
            </w:r>
            <w:r w:rsidR="00121E58" w:rsidRPr="00481D2D">
              <w:t>D</w:t>
            </w:r>
          </w:p>
        </w:tc>
        <w:tc>
          <w:tcPr>
            <w:tcW w:w="2665" w:type="dxa"/>
          </w:tcPr>
          <w:p w14:paraId="1697BB65" w14:textId="77777777" w:rsidR="001B7F13" w:rsidRPr="00481D2D" w:rsidRDefault="001B7F13">
            <w:pPr>
              <w:pStyle w:val="TAL"/>
            </w:pPr>
            <w:r w:rsidRPr="00481D2D">
              <w:t>P-Profile-Key</w:t>
            </w:r>
          </w:p>
        </w:tc>
        <w:tc>
          <w:tcPr>
            <w:tcW w:w="1021" w:type="dxa"/>
          </w:tcPr>
          <w:p w14:paraId="55FCCD1C" w14:textId="77777777" w:rsidR="001B7F13" w:rsidRPr="00481D2D" w:rsidRDefault="001B7F13">
            <w:pPr>
              <w:pStyle w:val="TAL"/>
            </w:pPr>
            <w:r w:rsidRPr="00481D2D">
              <w:t>[97] 5</w:t>
            </w:r>
          </w:p>
        </w:tc>
        <w:tc>
          <w:tcPr>
            <w:tcW w:w="1021" w:type="dxa"/>
          </w:tcPr>
          <w:p w14:paraId="5E558695" w14:textId="77777777" w:rsidR="001B7F13" w:rsidRPr="00481D2D" w:rsidRDefault="001B7F13">
            <w:pPr>
              <w:pStyle w:val="TAL"/>
            </w:pPr>
            <w:r w:rsidRPr="00481D2D">
              <w:t>n/a</w:t>
            </w:r>
          </w:p>
        </w:tc>
        <w:tc>
          <w:tcPr>
            <w:tcW w:w="1021" w:type="dxa"/>
          </w:tcPr>
          <w:p w14:paraId="1218F30D" w14:textId="77777777" w:rsidR="001B7F13" w:rsidRPr="00481D2D" w:rsidRDefault="001B7F13">
            <w:pPr>
              <w:pStyle w:val="TAL"/>
            </w:pPr>
            <w:r w:rsidRPr="00481D2D">
              <w:t>n/a</w:t>
            </w:r>
          </w:p>
        </w:tc>
        <w:tc>
          <w:tcPr>
            <w:tcW w:w="1021" w:type="dxa"/>
          </w:tcPr>
          <w:p w14:paraId="6230E2EE" w14:textId="77777777" w:rsidR="001B7F13" w:rsidRPr="00481D2D" w:rsidRDefault="001B7F13">
            <w:pPr>
              <w:pStyle w:val="TAL"/>
            </w:pPr>
            <w:r w:rsidRPr="00481D2D">
              <w:t>[97] 5</w:t>
            </w:r>
          </w:p>
        </w:tc>
        <w:tc>
          <w:tcPr>
            <w:tcW w:w="1021" w:type="dxa"/>
          </w:tcPr>
          <w:p w14:paraId="087EC0EC" w14:textId="77777777" w:rsidR="001B7F13" w:rsidRPr="00481D2D" w:rsidRDefault="001B7F13">
            <w:pPr>
              <w:pStyle w:val="TAL"/>
            </w:pPr>
            <w:r w:rsidRPr="00481D2D">
              <w:t>n/a</w:t>
            </w:r>
          </w:p>
        </w:tc>
        <w:tc>
          <w:tcPr>
            <w:tcW w:w="1021" w:type="dxa"/>
          </w:tcPr>
          <w:p w14:paraId="01BBC5E6" w14:textId="77777777" w:rsidR="001B7F13" w:rsidRPr="00481D2D" w:rsidRDefault="001B7F13">
            <w:pPr>
              <w:pStyle w:val="TAL"/>
            </w:pPr>
            <w:r w:rsidRPr="00481D2D">
              <w:t>n/a</w:t>
            </w:r>
          </w:p>
        </w:tc>
      </w:tr>
      <w:tr w:rsidR="00B647A2" w:rsidRPr="00481D2D" w14:paraId="10D53B74" w14:textId="77777777">
        <w:tc>
          <w:tcPr>
            <w:tcW w:w="851" w:type="dxa"/>
          </w:tcPr>
          <w:p w14:paraId="758238C8" w14:textId="77777777" w:rsidR="00B647A2" w:rsidRPr="00481D2D" w:rsidRDefault="00B647A2" w:rsidP="00CC3A0E">
            <w:pPr>
              <w:pStyle w:val="TAL"/>
            </w:pPr>
            <w:r w:rsidRPr="00481D2D">
              <w:t>25E</w:t>
            </w:r>
          </w:p>
        </w:tc>
        <w:tc>
          <w:tcPr>
            <w:tcW w:w="2665" w:type="dxa"/>
          </w:tcPr>
          <w:p w14:paraId="1FC94A0B" w14:textId="77777777" w:rsidR="00B647A2" w:rsidRPr="00481D2D" w:rsidRDefault="00B647A2" w:rsidP="00CC3A0E">
            <w:pPr>
              <w:pStyle w:val="TAL"/>
            </w:pPr>
            <w:r w:rsidRPr="00481D2D">
              <w:t>P-Served-User</w:t>
            </w:r>
          </w:p>
        </w:tc>
        <w:tc>
          <w:tcPr>
            <w:tcW w:w="1021" w:type="dxa"/>
          </w:tcPr>
          <w:p w14:paraId="082A455E" w14:textId="77777777" w:rsidR="00B647A2" w:rsidRPr="00481D2D" w:rsidRDefault="00B647A2" w:rsidP="00CC3A0E">
            <w:pPr>
              <w:pStyle w:val="TAL"/>
            </w:pPr>
            <w:r w:rsidRPr="00481D2D">
              <w:t xml:space="preserve">[133] </w:t>
            </w:r>
            <w:r w:rsidR="00AE0B1F" w:rsidRPr="00481D2D">
              <w:t>6</w:t>
            </w:r>
          </w:p>
        </w:tc>
        <w:tc>
          <w:tcPr>
            <w:tcW w:w="1021" w:type="dxa"/>
          </w:tcPr>
          <w:p w14:paraId="58B3D18F" w14:textId="77777777" w:rsidR="00B647A2" w:rsidRPr="00481D2D" w:rsidRDefault="00B647A2" w:rsidP="00CC3A0E">
            <w:pPr>
              <w:pStyle w:val="TAL"/>
            </w:pPr>
            <w:r w:rsidRPr="00481D2D">
              <w:t>c51</w:t>
            </w:r>
          </w:p>
        </w:tc>
        <w:tc>
          <w:tcPr>
            <w:tcW w:w="1021" w:type="dxa"/>
          </w:tcPr>
          <w:p w14:paraId="057B2D73" w14:textId="77777777" w:rsidR="00B647A2" w:rsidRPr="00481D2D" w:rsidRDefault="00B647A2" w:rsidP="00CC3A0E">
            <w:pPr>
              <w:pStyle w:val="TAL"/>
            </w:pPr>
            <w:r w:rsidRPr="00481D2D">
              <w:t>c51</w:t>
            </w:r>
          </w:p>
        </w:tc>
        <w:tc>
          <w:tcPr>
            <w:tcW w:w="1021" w:type="dxa"/>
          </w:tcPr>
          <w:p w14:paraId="618B47BA" w14:textId="77777777" w:rsidR="00B647A2" w:rsidRPr="00481D2D" w:rsidRDefault="00B647A2" w:rsidP="00CC3A0E">
            <w:pPr>
              <w:pStyle w:val="TAL"/>
            </w:pPr>
            <w:r w:rsidRPr="00481D2D">
              <w:t xml:space="preserve">[133] </w:t>
            </w:r>
            <w:r w:rsidR="00AE0B1F" w:rsidRPr="00481D2D">
              <w:t>6</w:t>
            </w:r>
          </w:p>
        </w:tc>
        <w:tc>
          <w:tcPr>
            <w:tcW w:w="1021" w:type="dxa"/>
          </w:tcPr>
          <w:p w14:paraId="374B9831" w14:textId="77777777" w:rsidR="00B647A2" w:rsidRPr="00481D2D" w:rsidRDefault="00B647A2" w:rsidP="00CC3A0E">
            <w:pPr>
              <w:pStyle w:val="TAL"/>
            </w:pPr>
            <w:r w:rsidRPr="00481D2D">
              <w:t>c51</w:t>
            </w:r>
          </w:p>
        </w:tc>
        <w:tc>
          <w:tcPr>
            <w:tcW w:w="1021" w:type="dxa"/>
          </w:tcPr>
          <w:p w14:paraId="6A1A5FAC" w14:textId="77777777" w:rsidR="00B647A2" w:rsidRPr="00481D2D" w:rsidRDefault="00B647A2" w:rsidP="00CC3A0E">
            <w:pPr>
              <w:pStyle w:val="TAL"/>
            </w:pPr>
            <w:r w:rsidRPr="00481D2D">
              <w:t>c51</w:t>
            </w:r>
          </w:p>
        </w:tc>
      </w:tr>
      <w:tr w:rsidR="001B7F13" w:rsidRPr="00481D2D" w14:paraId="0B720D4A" w14:textId="77777777">
        <w:tc>
          <w:tcPr>
            <w:tcW w:w="851" w:type="dxa"/>
          </w:tcPr>
          <w:p w14:paraId="5F568F2E" w14:textId="77777777" w:rsidR="001B7F13" w:rsidRPr="00481D2D" w:rsidRDefault="001B7F13">
            <w:pPr>
              <w:pStyle w:val="TAL"/>
            </w:pPr>
            <w:r w:rsidRPr="00481D2D">
              <w:t>25</w:t>
            </w:r>
            <w:r w:rsidR="00B647A2" w:rsidRPr="00481D2D">
              <w:t>F</w:t>
            </w:r>
          </w:p>
        </w:tc>
        <w:tc>
          <w:tcPr>
            <w:tcW w:w="2665" w:type="dxa"/>
          </w:tcPr>
          <w:p w14:paraId="16BFC0D7" w14:textId="77777777" w:rsidR="001B7F13" w:rsidRPr="00481D2D" w:rsidRDefault="001B7F13">
            <w:pPr>
              <w:pStyle w:val="TAL"/>
            </w:pPr>
            <w:r w:rsidRPr="00481D2D">
              <w:t>P-User-Database</w:t>
            </w:r>
          </w:p>
        </w:tc>
        <w:tc>
          <w:tcPr>
            <w:tcW w:w="1021" w:type="dxa"/>
          </w:tcPr>
          <w:p w14:paraId="5555A583" w14:textId="77777777" w:rsidR="001B7F13" w:rsidRPr="00481D2D" w:rsidRDefault="001B7F13">
            <w:pPr>
              <w:pStyle w:val="TAL"/>
            </w:pPr>
            <w:r w:rsidRPr="00481D2D">
              <w:t>[82] 4</w:t>
            </w:r>
          </w:p>
        </w:tc>
        <w:tc>
          <w:tcPr>
            <w:tcW w:w="1021" w:type="dxa"/>
          </w:tcPr>
          <w:p w14:paraId="51BB6F46" w14:textId="77777777" w:rsidR="001B7F13" w:rsidRPr="00481D2D" w:rsidRDefault="001B7F13">
            <w:pPr>
              <w:pStyle w:val="TAL"/>
            </w:pPr>
            <w:r w:rsidRPr="00481D2D">
              <w:t>n/a</w:t>
            </w:r>
          </w:p>
        </w:tc>
        <w:tc>
          <w:tcPr>
            <w:tcW w:w="1021" w:type="dxa"/>
          </w:tcPr>
          <w:p w14:paraId="1EA8C4B9" w14:textId="77777777" w:rsidR="001B7F13" w:rsidRPr="00481D2D" w:rsidRDefault="001B7F13">
            <w:pPr>
              <w:pStyle w:val="TAL"/>
            </w:pPr>
            <w:r w:rsidRPr="00481D2D">
              <w:t>n/a</w:t>
            </w:r>
          </w:p>
        </w:tc>
        <w:tc>
          <w:tcPr>
            <w:tcW w:w="1021" w:type="dxa"/>
          </w:tcPr>
          <w:p w14:paraId="4B8F9D16" w14:textId="77777777" w:rsidR="001B7F13" w:rsidRPr="00481D2D" w:rsidRDefault="001B7F13">
            <w:pPr>
              <w:pStyle w:val="TAL"/>
            </w:pPr>
            <w:r w:rsidRPr="00481D2D">
              <w:t>[82] 4</w:t>
            </w:r>
          </w:p>
        </w:tc>
        <w:tc>
          <w:tcPr>
            <w:tcW w:w="1021" w:type="dxa"/>
          </w:tcPr>
          <w:p w14:paraId="5F8A3174" w14:textId="77777777" w:rsidR="001B7F13" w:rsidRPr="00481D2D" w:rsidRDefault="001B7F13">
            <w:pPr>
              <w:pStyle w:val="TAL"/>
            </w:pPr>
            <w:r w:rsidRPr="00481D2D">
              <w:t>n/a</w:t>
            </w:r>
          </w:p>
        </w:tc>
        <w:tc>
          <w:tcPr>
            <w:tcW w:w="1021" w:type="dxa"/>
          </w:tcPr>
          <w:p w14:paraId="53980E86" w14:textId="77777777" w:rsidR="001B7F13" w:rsidRPr="00481D2D" w:rsidRDefault="001B7F13">
            <w:pPr>
              <w:pStyle w:val="TAL"/>
            </w:pPr>
            <w:r w:rsidRPr="00481D2D">
              <w:t>n/a</w:t>
            </w:r>
          </w:p>
        </w:tc>
      </w:tr>
      <w:tr w:rsidR="001B7F13" w:rsidRPr="00481D2D" w14:paraId="0D650C3F" w14:textId="77777777">
        <w:tc>
          <w:tcPr>
            <w:tcW w:w="851" w:type="dxa"/>
          </w:tcPr>
          <w:p w14:paraId="317484DC" w14:textId="77777777" w:rsidR="001B7F13" w:rsidRPr="00481D2D" w:rsidRDefault="001B7F13">
            <w:pPr>
              <w:pStyle w:val="TAL"/>
            </w:pPr>
            <w:r w:rsidRPr="00481D2D">
              <w:t>25</w:t>
            </w:r>
            <w:r w:rsidR="00B647A2" w:rsidRPr="00481D2D">
              <w:t>G</w:t>
            </w:r>
          </w:p>
        </w:tc>
        <w:tc>
          <w:tcPr>
            <w:tcW w:w="2665" w:type="dxa"/>
          </w:tcPr>
          <w:p w14:paraId="5E19AF81" w14:textId="77777777" w:rsidR="001B7F13" w:rsidRPr="00481D2D" w:rsidRDefault="001B7F13">
            <w:pPr>
              <w:pStyle w:val="TAL"/>
            </w:pPr>
            <w:r w:rsidRPr="00481D2D">
              <w:t>P-Visited-Network-ID</w:t>
            </w:r>
          </w:p>
        </w:tc>
        <w:tc>
          <w:tcPr>
            <w:tcW w:w="1021" w:type="dxa"/>
          </w:tcPr>
          <w:p w14:paraId="1A6EE1ED" w14:textId="77777777" w:rsidR="001B7F13" w:rsidRPr="00481D2D" w:rsidRDefault="001B7F13">
            <w:pPr>
              <w:pStyle w:val="TAL"/>
            </w:pPr>
            <w:r w:rsidRPr="00481D2D">
              <w:t>[52] 4.3</w:t>
            </w:r>
          </w:p>
        </w:tc>
        <w:tc>
          <w:tcPr>
            <w:tcW w:w="1021" w:type="dxa"/>
          </w:tcPr>
          <w:p w14:paraId="2ADDF074" w14:textId="77777777" w:rsidR="001B7F13" w:rsidRPr="00481D2D" w:rsidRDefault="001B7F13">
            <w:pPr>
              <w:pStyle w:val="TAL"/>
            </w:pPr>
            <w:r w:rsidRPr="00481D2D">
              <w:t>x (note 3)</w:t>
            </w:r>
          </w:p>
        </w:tc>
        <w:tc>
          <w:tcPr>
            <w:tcW w:w="1021" w:type="dxa"/>
          </w:tcPr>
          <w:p w14:paraId="1F5E6430" w14:textId="77777777" w:rsidR="001B7F13" w:rsidRPr="00481D2D" w:rsidRDefault="001B7F13">
            <w:pPr>
              <w:pStyle w:val="TAL"/>
            </w:pPr>
            <w:r w:rsidRPr="00481D2D">
              <w:t>x</w:t>
            </w:r>
          </w:p>
        </w:tc>
        <w:tc>
          <w:tcPr>
            <w:tcW w:w="1021" w:type="dxa"/>
          </w:tcPr>
          <w:p w14:paraId="03365B4F" w14:textId="77777777" w:rsidR="001B7F13" w:rsidRPr="00481D2D" w:rsidRDefault="001B7F13">
            <w:pPr>
              <w:pStyle w:val="TAL"/>
            </w:pPr>
            <w:r w:rsidRPr="00481D2D">
              <w:t>[52] 4.3</w:t>
            </w:r>
          </w:p>
        </w:tc>
        <w:tc>
          <w:tcPr>
            <w:tcW w:w="1021" w:type="dxa"/>
          </w:tcPr>
          <w:p w14:paraId="57599F51" w14:textId="77777777" w:rsidR="001B7F13" w:rsidRPr="00481D2D" w:rsidRDefault="001B7F13">
            <w:pPr>
              <w:pStyle w:val="TAL"/>
            </w:pPr>
            <w:r w:rsidRPr="00481D2D">
              <w:t>c14</w:t>
            </w:r>
          </w:p>
        </w:tc>
        <w:tc>
          <w:tcPr>
            <w:tcW w:w="1021" w:type="dxa"/>
          </w:tcPr>
          <w:p w14:paraId="2441DA6B" w14:textId="77777777" w:rsidR="001B7F13" w:rsidRPr="00481D2D" w:rsidRDefault="001B7F13">
            <w:pPr>
              <w:pStyle w:val="TAL"/>
            </w:pPr>
            <w:r w:rsidRPr="00481D2D">
              <w:t>n/a</w:t>
            </w:r>
          </w:p>
        </w:tc>
      </w:tr>
      <w:tr w:rsidR="001B7F13" w:rsidRPr="00481D2D" w14:paraId="5B123FD2" w14:textId="77777777">
        <w:tc>
          <w:tcPr>
            <w:tcW w:w="851" w:type="dxa"/>
          </w:tcPr>
          <w:p w14:paraId="78938A66" w14:textId="77777777" w:rsidR="001B7F13" w:rsidRPr="00481D2D" w:rsidRDefault="001B7F13">
            <w:pPr>
              <w:pStyle w:val="TAL"/>
            </w:pPr>
            <w:r w:rsidRPr="00481D2D">
              <w:t>26</w:t>
            </w:r>
          </w:p>
        </w:tc>
        <w:tc>
          <w:tcPr>
            <w:tcW w:w="2665" w:type="dxa"/>
          </w:tcPr>
          <w:p w14:paraId="4F317020" w14:textId="77777777" w:rsidR="001B7F13" w:rsidRPr="00481D2D" w:rsidRDefault="001B7F13">
            <w:pPr>
              <w:pStyle w:val="TAL"/>
            </w:pPr>
            <w:r w:rsidRPr="00481D2D">
              <w:t>Priority</w:t>
            </w:r>
          </w:p>
        </w:tc>
        <w:tc>
          <w:tcPr>
            <w:tcW w:w="1021" w:type="dxa"/>
          </w:tcPr>
          <w:p w14:paraId="36A76C3E" w14:textId="77777777" w:rsidR="001B7F13" w:rsidRPr="00481D2D" w:rsidRDefault="001B7F13">
            <w:pPr>
              <w:pStyle w:val="TAL"/>
            </w:pPr>
            <w:r w:rsidRPr="00481D2D">
              <w:t>[26] 20.26</w:t>
            </w:r>
          </w:p>
        </w:tc>
        <w:tc>
          <w:tcPr>
            <w:tcW w:w="1021" w:type="dxa"/>
          </w:tcPr>
          <w:p w14:paraId="4FF06096" w14:textId="77777777" w:rsidR="001B7F13" w:rsidRPr="00481D2D" w:rsidRDefault="001B7F13">
            <w:pPr>
              <w:pStyle w:val="TAL"/>
            </w:pPr>
            <w:r w:rsidRPr="00481D2D">
              <w:t>o</w:t>
            </w:r>
          </w:p>
        </w:tc>
        <w:tc>
          <w:tcPr>
            <w:tcW w:w="1021" w:type="dxa"/>
          </w:tcPr>
          <w:p w14:paraId="53B64111" w14:textId="77777777" w:rsidR="001B7F13" w:rsidRPr="00481D2D" w:rsidRDefault="001B7B14">
            <w:pPr>
              <w:pStyle w:val="TAL"/>
            </w:pPr>
            <w:r w:rsidRPr="00481D2D">
              <w:t>o</w:t>
            </w:r>
          </w:p>
        </w:tc>
        <w:tc>
          <w:tcPr>
            <w:tcW w:w="1021" w:type="dxa"/>
          </w:tcPr>
          <w:p w14:paraId="11EB1C92" w14:textId="77777777" w:rsidR="001B7F13" w:rsidRPr="00481D2D" w:rsidRDefault="001B7F13">
            <w:pPr>
              <w:pStyle w:val="TAL"/>
            </w:pPr>
            <w:r w:rsidRPr="00481D2D">
              <w:t>[26] 20.26</w:t>
            </w:r>
          </w:p>
        </w:tc>
        <w:tc>
          <w:tcPr>
            <w:tcW w:w="1021" w:type="dxa"/>
          </w:tcPr>
          <w:p w14:paraId="03B3B607" w14:textId="77777777" w:rsidR="001B7F13" w:rsidRPr="00481D2D" w:rsidRDefault="001B7F13">
            <w:pPr>
              <w:pStyle w:val="TAL"/>
            </w:pPr>
            <w:r w:rsidRPr="00481D2D">
              <w:t>o</w:t>
            </w:r>
          </w:p>
        </w:tc>
        <w:tc>
          <w:tcPr>
            <w:tcW w:w="1021" w:type="dxa"/>
          </w:tcPr>
          <w:p w14:paraId="205AEBBC" w14:textId="77777777" w:rsidR="001B7F13" w:rsidRPr="00481D2D" w:rsidRDefault="001B7B14">
            <w:pPr>
              <w:pStyle w:val="TAL"/>
            </w:pPr>
            <w:r w:rsidRPr="00481D2D">
              <w:t>o</w:t>
            </w:r>
          </w:p>
        </w:tc>
      </w:tr>
      <w:tr w:rsidR="00EB430B" w:rsidRPr="00481D2D" w14:paraId="3C9A23E7" w14:textId="77777777" w:rsidTr="00074644">
        <w:tc>
          <w:tcPr>
            <w:tcW w:w="851" w:type="dxa"/>
          </w:tcPr>
          <w:p w14:paraId="662741CA" w14:textId="77777777" w:rsidR="00EB430B" w:rsidRPr="00481D2D" w:rsidRDefault="00EB430B" w:rsidP="00EB430B">
            <w:pPr>
              <w:pStyle w:val="TAL"/>
            </w:pPr>
            <w:r w:rsidRPr="00481D2D">
              <w:t>26AA</w:t>
            </w:r>
          </w:p>
        </w:tc>
        <w:tc>
          <w:tcPr>
            <w:tcW w:w="2665" w:type="dxa"/>
          </w:tcPr>
          <w:p w14:paraId="0B13CECF" w14:textId="77777777" w:rsidR="00EB430B" w:rsidRPr="00481D2D" w:rsidRDefault="00EB430B" w:rsidP="00074644">
            <w:pPr>
              <w:pStyle w:val="TAL"/>
            </w:pPr>
            <w:r w:rsidRPr="00481D2D">
              <w:t>Priority-Share</w:t>
            </w:r>
          </w:p>
        </w:tc>
        <w:tc>
          <w:tcPr>
            <w:tcW w:w="1021" w:type="dxa"/>
          </w:tcPr>
          <w:p w14:paraId="11F1884F" w14:textId="77777777" w:rsidR="00EB430B" w:rsidRPr="00481D2D" w:rsidRDefault="00EB430B" w:rsidP="00074644">
            <w:pPr>
              <w:pStyle w:val="TAL"/>
            </w:pPr>
            <w:r w:rsidRPr="00481D2D">
              <w:t>Subclause </w:t>
            </w:r>
            <w:r w:rsidR="0063111F" w:rsidRPr="00481D2D">
              <w:t>7.2.16</w:t>
            </w:r>
          </w:p>
        </w:tc>
        <w:tc>
          <w:tcPr>
            <w:tcW w:w="1021" w:type="dxa"/>
          </w:tcPr>
          <w:p w14:paraId="7A06FF82" w14:textId="77777777" w:rsidR="00EB430B" w:rsidRPr="00481D2D" w:rsidRDefault="00EB430B" w:rsidP="00074644">
            <w:pPr>
              <w:pStyle w:val="TAL"/>
            </w:pPr>
            <w:r w:rsidRPr="00481D2D">
              <w:t>n/a</w:t>
            </w:r>
          </w:p>
        </w:tc>
        <w:tc>
          <w:tcPr>
            <w:tcW w:w="1021" w:type="dxa"/>
          </w:tcPr>
          <w:p w14:paraId="798522FF" w14:textId="77777777" w:rsidR="00EB430B" w:rsidRPr="00481D2D" w:rsidRDefault="00EB430B" w:rsidP="00074644">
            <w:pPr>
              <w:pStyle w:val="TAL"/>
            </w:pPr>
            <w:r w:rsidRPr="00481D2D">
              <w:t>c6</w:t>
            </w:r>
            <w:r w:rsidR="00666A4D" w:rsidRPr="00481D2D">
              <w:t>6</w:t>
            </w:r>
          </w:p>
        </w:tc>
        <w:tc>
          <w:tcPr>
            <w:tcW w:w="1021" w:type="dxa"/>
          </w:tcPr>
          <w:p w14:paraId="039C8BBF" w14:textId="77777777" w:rsidR="00EB430B" w:rsidRPr="00481D2D" w:rsidRDefault="00EB430B" w:rsidP="00074644">
            <w:pPr>
              <w:pStyle w:val="TAL"/>
            </w:pPr>
            <w:r w:rsidRPr="00481D2D">
              <w:t>Subclause </w:t>
            </w:r>
            <w:r w:rsidR="0063111F" w:rsidRPr="00481D2D">
              <w:t>7.2.16</w:t>
            </w:r>
          </w:p>
        </w:tc>
        <w:tc>
          <w:tcPr>
            <w:tcW w:w="1021" w:type="dxa"/>
          </w:tcPr>
          <w:p w14:paraId="27A9E2A6" w14:textId="77777777" w:rsidR="00EB430B" w:rsidRPr="00481D2D" w:rsidRDefault="00EB430B" w:rsidP="00074644">
            <w:pPr>
              <w:pStyle w:val="TAL"/>
            </w:pPr>
            <w:r w:rsidRPr="00481D2D">
              <w:t>n/a</w:t>
            </w:r>
          </w:p>
        </w:tc>
        <w:tc>
          <w:tcPr>
            <w:tcW w:w="1021" w:type="dxa"/>
          </w:tcPr>
          <w:p w14:paraId="3B68BFFD" w14:textId="77777777" w:rsidR="00EB430B" w:rsidRPr="00481D2D" w:rsidRDefault="00EB430B" w:rsidP="00074644">
            <w:pPr>
              <w:pStyle w:val="TAL"/>
            </w:pPr>
            <w:r w:rsidRPr="00481D2D">
              <w:t>c6</w:t>
            </w:r>
            <w:r w:rsidR="00666A4D" w:rsidRPr="00481D2D">
              <w:t>6</w:t>
            </w:r>
          </w:p>
        </w:tc>
      </w:tr>
      <w:tr w:rsidR="001A7836" w:rsidRPr="00481D2D" w14:paraId="160A4614" w14:textId="77777777" w:rsidTr="00074644">
        <w:tc>
          <w:tcPr>
            <w:tcW w:w="851" w:type="dxa"/>
          </w:tcPr>
          <w:p w14:paraId="00602A57" w14:textId="77777777" w:rsidR="001A7836" w:rsidRPr="00481D2D" w:rsidRDefault="001A7836" w:rsidP="001A7836">
            <w:pPr>
              <w:pStyle w:val="TAL"/>
            </w:pPr>
            <w:r w:rsidRPr="00481D2D">
              <w:t>26AB</w:t>
            </w:r>
          </w:p>
        </w:tc>
        <w:tc>
          <w:tcPr>
            <w:tcW w:w="2665" w:type="dxa"/>
          </w:tcPr>
          <w:p w14:paraId="044501C8" w14:textId="77777777" w:rsidR="001A7836" w:rsidRPr="00481D2D" w:rsidRDefault="001A7836" w:rsidP="001A7836">
            <w:pPr>
              <w:pStyle w:val="TAL"/>
            </w:pPr>
            <w:r w:rsidRPr="00481D2D">
              <w:t>Priority-Verstat</w:t>
            </w:r>
          </w:p>
        </w:tc>
        <w:tc>
          <w:tcPr>
            <w:tcW w:w="1021" w:type="dxa"/>
          </w:tcPr>
          <w:p w14:paraId="666215A5" w14:textId="77777777" w:rsidR="001A7836" w:rsidRPr="00481D2D" w:rsidRDefault="001A7836" w:rsidP="001A7836">
            <w:pPr>
              <w:pStyle w:val="TAL"/>
            </w:pPr>
            <w:r w:rsidRPr="00481D2D">
              <w:t>Subclause</w:t>
            </w:r>
            <w:r w:rsidR="008D7D3A" w:rsidRPr="00481D2D">
              <w:t> </w:t>
            </w:r>
            <w:r w:rsidRPr="00481D2D">
              <w:t>7.2.</w:t>
            </w:r>
            <w:r w:rsidR="006D3201" w:rsidRPr="00481D2D">
              <w:t>21</w:t>
            </w:r>
          </w:p>
        </w:tc>
        <w:tc>
          <w:tcPr>
            <w:tcW w:w="1021" w:type="dxa"/>
          </w:tcPr>
          <w:p w14:paraId="5BE547CC" w14:textId="77777777" w:rsidR="001A7836" w:rsidRPr="00481D2D" w:rsidRDefault="001A7836" w:rsidP="001A7836">
            <w:pPr>
              <w:pStyle w:val="TAL"/>
            </w:pPr>
            <w:r w:rsidRPr="00481D2D">
              <w:t>n/a</w:t>
            </w:r>
          </w:p>
        </w:tc>
        <w:tc>
          <w:tcPr>
            <w:tcW w:w="1021" w:type="dxa"/>
          </w:tcPr>
          <w:p w14:paraId="0600438A" w14:textId="77777777" w:rsidR="001A7836" w:rsidRPr="00481D2D" w:rsidRDefault="001A7836" w:rsidP="001A7836">
            <w:pPr>
              <w:pStyle w:val="TAL"/>
            </w:pPr>
            <w:r w:rsidRPr="00481D2D">
              <w:t>c77</w:t>
            </w:r>
          </w:p>
        </w:tc>
        <w:tc>
          <w:tcPr>
            <w:tcW w:w="1021" w:type="dxa"/>
          </w:tcPr>
          <w:p w14:paraId="532BC439" w14:textId="77777777" w:rsidR="001A7836" w:rsidRPr="00481D2D" w:rsidRDefault="001A7836" w:rsidP="001A7836">
            <w:pPr>
              <w:pStyle w:val="TAL"/>
            </w:pPr>
            <w:r w:rsidRPr="00481D2D">
              <w:t>Subclause</w:t>
            </w:r>
            <w:r w:rsidR="008D7D3A" w:rsidRPr="00481D2D">
              <w:t> </w:t>
            </w:r>
            <w:r w:rsidRPr="00481D2D">
              <w:t>7.2.</w:t>
            </w:r>
            <w:r w:rsidR="006D3201" w:rsidRPr="00481D2D">
              <w:t>21</w:t>
            </w:r>
          </w:p>
        </w:tc>
        <w:tc>
          <w:tcPr>
            <w:tcW w:w="1021" w:type="dxa"/>
          </w:tcPr>
          <w:p w14:paraId="5113964C" w14:textId="77777777" w:rsidR="001A7836" w:rsidRPr="00481D2D" w:rsidRDefault="001A7836" w:rsidP="001A7836">
            <w:pPr>
              <w:pStyle w:val="TAL"/>
            </w:pPr>
            <w:r w:rsidRPr="00481D2D">
              <w:t>n/a</w:t>
            </w:r>
          </w:p>
        </w:tc>
        <w:tc>
          <w:tcPr>
            <w:tcW w:w="1021" w:type="dxa"/>
          </w:tcPr>
          <w:p w14:paraId="7779C868" w14:textId="77777777" w:rsidR="001A7836" w:rsidRPr="00481D2D" w:rsidRDefault="001A7836" w:rsidP="001A7836">
            <w:pPr>
              <w:pStyle w:val="TAL"/>
            </w:pPr>
            <w:r w:rsidRPr="00481D2D">
              <w:t>c78</w:t>
            </w:r>
          </w:p>
        </w:tc>
      </w:tr>
      <w:tr w:rsidR="001B7F13" w:rsidRPr="00481D2D" w14:paraId="5E6435A5" w14:textId="77777777">
        <w:tc>
          <w:tcPr>
            <w:tcW w:w="851" w:type="dxa"/>
          </w:tcPr>
          <w:p w14:paraId="232F3054" w14:textId="77777777" w:rsidR="001B7F13" w:rsidRPr="00481D2D" w:rsidRDefault="001B7F13">
            <w:pPr>
              <w:pStyle w:val="TAL"/>
            </w:pPr>
            <w:r w:rsidRPr="00481D2D">
              <w:t>26A</w:t>
            </w:r>
          </w:p>
        </w:tc>
        <w:tc>
          <w:tcPr>
            <w:tcW w:w="2665" w:type="dxa"/>
          </w:tcPr>
          <w:p w14:paraId="645DCFCB" w14:textId="77777777" w:rsidR="001B7F13" w:rsidRPr="00481D2D" w:rsidRDefault="001B7F13">
            <w:pPr>
              <w:pStyle w:val="TAL"/>
            </w:pPr>
            <w:r w:rsidRPr="00481D2D">
              <w:t>Privacy</w:t>
            </w:r>
          </w:p>
        </w:tc>
        <w:tc>
          <w:tcPr>
            <w:tcW w:w="1021" w:type="dxa"/>
          </w:tcPr>
          <w:p w14:paraId="7DF9914F" w14:textId="77777777" w:rsidR="001B7F13" w:rsidRPr="00481D2D" w:rsidRDefault="001B7F13">
            <w:pPr>
              <w:pStyle w:val="TAL"/>
            </w:pPr>
            <w:r w:rsidRPr="00481D2D">
              <w:t>[33] 4.2</w:t>
            </w:r>
          </w:p>
        </w:tc>
        <w:tc>
          <w:tcPr>
            <w:tcW w:w="1021" w:type="dxa"/>
          </w:tcPr>
          <w:p w14:paraId="6A48797C" w14:textId="77777777" w:rsidR="001B7F13" w:rsidRPr="00481D2D" w:rsidRDefault="001B7F13">
            <w:pPr>
              <w:pStyle w:val="TAL"/>
            </w:pPr>
            <w:r w:rsidRPr="00481D2D">
              <w:t>c9</w:t>
            </w:r>
          </w:p>
        </w:tc>
        <w:tc>
          <w:tcPr>
            <w:tcW w:w="1021" w:type="dxa"/>
          </w:tcPr>
          <w:p w14:paraId="79697890" w14:textId="77777777" w:rsidR="001B7F13" w:rsidRPr="00481D2D" w:rsidRDefault="001B7F13">
            <w:pPr>
              <w:pStyle w:val="TAL"/>
            </w:pPr>
            <w:r w:rsidRPr="00481D2D">
              <w:t>c9</w:t>
            </w:r>
          </w:p>
        </w:tc>
        <w:tc>
          <w:tcPr>
            <w:tcW w:w="1021" w:type="dxa"/>
          </w:tcPr>
          <w:p w14:paraId="5E432971" w14:textId="77777777" w:rsidR="001B7F13" w:rsidRPr="00481D2D" w:rsidRDefault="001B7F13">
            <w:pPr>
              <w:pStyle w:val="TAL"/>
            </w:pPr>
            <w:r w:rsidRPr="00481D2D">
              <w:t>[33] 4.2</w:t>
            </w:r>
          </w:p>
        </w:tc>
        <w:tc>
          <w:tcPr>
            <w:tcW w:w="1021" w:type="dxa"/>
          </w:tcPr>
          <w:p w14:paraId="5199BB14" w14:textId="77777777" w:rsidR="001B7F13" w:rsidRPr="00481D2D" w:rsidRDefault="001B7F13">
            <w:pPr>
              <w:pStyle w:val="TAL"/>
            </w:pPr>
            <w:r w:rsidRPr="00481D2D">
              <w:t>c9</w:t>
            </w:r>
          </w:p>
        </w:tc>
        <w:tc>
          <w:tcPr>
            <w:tcW w:w="1021" w:type="dxa"/>
          </w:tcPr>
          <w:p w14:paraId="11AABEBE" w14:textId="77777777" w:rsidR="001B7F13" w:rsidRPr="00481D2D" w:rsidRDefault="001B7F13">
            <w:pPr>
              <w:pStyle w:val="TAL"/>
            </w:pPr>
            <w:r w:rsidRPr="00481D2D">
              <w:t>c9</w:t>
            </w:r>
          </w:p>
        </w:tc>
      </w:tr>
      <w:tr w:rsidR="006E2856" w:rsidRPr="00481D2D" w14:paraId="30968925" w14:textId="77777777">
        <w:tc>
          <w:tcPr>
            <w:tcW w:w="851" w:type="dxa"/>
          </w:tcPr>
          <w:p w14:paraId="456AE4BD" w14:textId="77777777" w:rsidR="006E2856" w:rsidRPr="00481D2D" w:rsidRDefault="006E2856" w:rsidP="00D85794">
            <w:pPr>
              <w:pStyle w:val="TAL"/>
            </w:pPr>
            <w:r w:rsidRPr="00481D2D">
              <w:t>26B</w:t>
            </w:r>
          </w:p>
        </w:tc>
        <w:tc>
          <w:tcPr>
            <w:tcW w:w="2665" w:type="dxa"/>
          </w:tcPr>
          <w:p w14:paraId="30D612C8" w14:textId="77777777" w:rsidR="006E2856" w:rsidRPr="00481D2D" w:rsidRDefault="006E2856" w:rsidP="00D85794">
            <w:pPr>
              <w:pStyle w:val="TAL"/>
            </w:pPr>
            <w:r w:rsidRPr="00481D2D">
              <w:t>Priv-Answer-Mode</w:t>
            </w:r>
          </w:p>
        </w:tc>
        <w:tc>
          <w:tcPr>
            <w:tcW w:w="1021" w:type="dxa"/>
          </w:tcPr>
          <w:p w14:paraId="1F9B609E" w14:textId="77777777" w:rsidR="006E2856" w:rsidRPr="00481D2D" w:rsidRDefault="006E2856" w:rsidP="00D85794">
            <w:pPr>
              <w:pStyle w:val="TAL"/>
            </w:pPr>
            <w:r w:rsidRPr="00481D2D">
              <w:t>[</w:t>
            </w:r>
            <w:r w:rsidR="00AC0C56" w:rsidRPr="00481D2D">
              <w:t>158</w:t>
            </w:r>
            <w:r w:rsidRPr="00481D2D">
              <w:t>]</w:t>
            </w:r>
          </w:p>
        </w:tc>
        <w:tc>
          <w:tcPr>
            <w:tcW w:w="1021" w:type="dxa"/>
          </w:tcPr>
          <w:p w14:paraId="26D65EB3" w14:textId="77777777" w:rsidR="006E2856" w:rsidRPr="00481D2D" w:rsidRDefault="006E2856" w:rsidP="00D85794">
            <w:pPr>
              <w:pStyle w:val="TAL"/>
            </w:pPr>
            <w:r w:rsidRPr="00481D2D">
              <w:t>c49</w:t>
            </w:r>
          </w:p>
        </w:tc>
        <w:tc>
          <w:tcPr>
            <w:tcW w:w="1021" w:type="dxa"/>
          </w:tcPr>
          <w:p w14:paraId="08FBAF94" w14:textId="77777777" w:rsidR="006E2856" w:rsidRPr="00481D2D" w:rsidRDefault="006E2856" w:rsidP="00D85794">
            <w:pPr>
              <w:pStyle w:val="TAL"/>
            </w:pPr>
            <w:r w:rsidRPr="00481D2D">
              <w:t>c49</w:t>
            </w:r>
          </w:p>
        </w:tc>
        <w:tc>
          <w:tcPr>
            <w:tcW w:w="1021" w:type="dxa"/>
          </w:tcPr>
          <w:p w14:paraId="3A8B7D3C" w14:textId="77777777" w:rsidR="006E2856" w:rsidRPr="00481D2D" w:rsidRDefault="006E2856" w:rsidP="00D85794">
            <w:pPr>
              <w:pStyle w:val="TAL"/>
            </w:pPr>
            <w:r w:rsidRPr="00481D2D">
              <w:t>[</w:t>
            </w:r>
            <w:r w:rsidR="00AC0C56" w:rsidRPr="00481D2D">
              <w:t>158</w:t>
            </w:r>
            <w:r w:rsidRPr="00481D2D">
              <w:t>]</w:t>
            </w:r>
          </w:p>
        </w:tc>
        <w:tc>
          <w:tcPr>
            <w:tcW w:w="1021" w:type="dxa"/>
          </w:tcPr>
          <w:p w14:paraId="145030AE" w14:textId="77777777" w:rsidR="006E2856" w:rsidRPr="00481D2D" w:rsidRDefault="006E2856" w:rsidP="00D85794">
            <w:pPr>
              <w:pStyle w:val="TAL"/>
            </w:pPr>
            <w:r w:rsidRPr="00481D2D">
              <w:t>c50</w:t>
            </w:r>
          </w:p>
        </w:tc>
        <w:tc>
          <w:tcPr>
            <w:tcW w:w="1021" w:type="dxa"/>
          </w:tcPr>
          <w:p w14:paraId="63683A6E" w14:textId="77777777" w:rsidR="006E2856" w:rsidRPr="00481D2D" w:rsidRDefault="006E2856" w:rsidP="00D85794">
            <w:pPr>
              <w:pStyle w:val="TAL"/>
            </w:pPr>
            <w:r w:rsidRPr="00481D2D">
              <w:t>c50</w:t>
            </w:r>
          </w:p>
        </w:tc>
      </w:tr>
      <w:tr w:rsidR="001B7F13" w:rsidRPr="00481D2D" w14:paraId="021E7B9D" w14:textId="77777777">
        <w:tc>
          <w:tcPr>
            <w:tcW w:w="851" w:type="dxa"/>
          </w:tcPr>
          <w:p w14:paraId="1A181B99" w14:textId="77777777" w:rsidR="001B7F13" w:rsidRPr="00481D2D" w:rsidRDefault="001B7F13">
            <w:pPr>
              <w:pStyle w:val="TAL"/>
            </w:pPr>
            <w:r w:rsidRPr="00481D2D">
              <w:t>27</w:t>
            </w:r>
          </w:p>
        </w:tc>
        <w:tc>
          <w:tcPr>
            <w:tcW w:w="2665" w:type="dxa"/>
          </w:tcPr>
          <w:p w14:paraId="29E7772D" w14:textId="77777777" w:rsidR="001B7F13" w:rsidRPr="00481D2D" w:rsidRDefault="001B7F13">
            <w:pPr>
              <w:pStyle w:val="TAL"/>
            </w:pPr>
            <w:r w:rsidRPr="00481D2D">
              <w:t>Proxy-Authorization</w:t>
            </w:r>
          </w:p>
        </w:tc>
        <w:tc>
          <w:tcPr>
            <w:tcW w:w="1021" w:type="dxa"/>
          </w:tcPr>
          <w:p w14:paraId="2FD3D4D6" w14:textId="77777777" w:rsidR="001B7F13" w:rsidRPr="00481D2D" w:rsidRDefault="001B7F13">
            <w:pPr>
              <w:pStyle w:val="TAL"/>
            </w:pPr>
            <w:r w:rsidRPr="00481D2D">
              <w:t>[26] 20.28</w:t>
            </w:r>
          </w:p>
        </w:tc>
        <w:tc>
          <w:tcPr>
            <w:tcW w:w="1021" w:type="dxa"/>
          </w:tcPr>
          <w:p w14:paraId="6C98E743" w14:textId="77777777" w:rsidR="001B7F13" w:rsidRPr="00481D2D" w:rsidRDefault="001B7F13">
            <w:pPr>
              <w:pStyle w:val="TAL"/>
            </w:pPr>
            <w:r w:rsidRPr="00481D2D">
              <w:t>c6</w:t>
            </w:r>
          </w:p>
        </w:tc>
        <w:tc>
          <w:tcPr>
            <w:tcW w:w="1021" w:type="dxa"/>
          </w:tcPr>
          <w:p w14:paraId="40ECE728" w14:textId="77777777" w:rsidR="001B7F13" w:rsidRPr="00481D2D" w:rsidRDefault="001B7F13">
            <w:pPr>
              <w:pStyle w:val="TAL"/>
            </w:pPr>
            <w:r w:rsidRPr="00481D2D">
              <w:t>c6</w:t>
            </w:r>
          </w:p>
        </w:tc>
        <w:tc>
          <w:tcPr>
            <w:tcW w:w="1021" w:type="dxa"/>
          </w:tcPr>
          <w:p w14:paraId="5B6CC012" w14:textId="77777777" w:rsidR="001B7F13" w:rsidRPr="00481D2D" w:rsidRDefault="001B7F13">
            <w:pPr>
              <w:pStyle w:val="TAL"/>
            </w:pPr>
            <w:r w:rsidRPr="00481D2D">
              <w:t>[26] 20.28</w:t>
            </w:r>
          </w:p>
        </w:tc>
        <w:tc>
          <w:tcPr>
            <w:tcW w:w="1021" w:type="dxa"/>
          </w:tcPr>
          <w:p w14:paraId="76116ADF" w14:textId="77777777" w:rsidR="001B7F13" w:rsidRPr="00481D2D" w:rsidRDefault="001B7F13">
            <w:pPr>
              <w:pStyle w:val="TAL"/>
            </w:pPr>
            <w:r w:rsidRPr="00481D2D">
              <w:t>n/a</w:t>
            </w:r>
          </w:p>
        </w:tc>
        <w:tc>
          <w:tcPr>
            <w:tcW w:w="1021" w:type="dxa"/>
          </w:tcPr>
          <w:p w14:paraId="153DE247" w14:textId="77777777" w:rsidR="001B7F13" w:rsidRPr="00481D2D" w:rsidRDefault="001B7F13">
            <w:pPr>
              <w:pStyle w:val="TAL"/>
            </w:pPr>
            <w:r w:rsidRPr="00481D2D">
              <w:t>n/a</w:t>
            </w:r>
          </w:p>
        </w:tc>
      </w:tr>
      <w:tr w:rsidR="001B7F13" w:rsidRPr="00481D2D" w14:paraId="58E4FE7C" w14:textId="77777777">
        <w:tc>
          <w:tcPr>
            <w:tcW w:w="851" w:type="dxa"/>
          </w:tcPr>
          <w:p w14:paraId="6678E3E4" w14:textId="77777777" w:rsidR="001B7F13" w:rsidRPr="00481D2D" w:rsidRDefault="001B7F13">
            <w:pPr>
              <w:pStyle w:val="TAL"/>
            </w:pPr>
            <w:r w:rsidRPr="00481D2D">
              <w:t>28</w:t>
            </w:r>
          </w:p>
        </w:tc>
        <w:tc>
          <w:tcPr>
            <w:tcW w:w="2665" w:type="dxa"/>
          </w:tcPr>
          <w:p w14:paraId="46CB81F7" w14:textId="77777777" w:rsidR="001B7F13" w:rsidRPr="00481D2D" w:rsidRDefault="001B7F13">
            <w:pPr>
              <w:pStyle w:val="TAL"/>
            </w:pPr>
            <w:r w:rsidRPr="00481D2D">
              <w:t>Proxy-Require</w:t>
            </w:r>
          </w:p>
        </w:tc>
        <w:tc>
          <w:tcPr>
            <w:tcW w:w="1021" w:type="dxa"/>
          </w:tcPr>
          <w:p w14:paraId="0845ACF0" w14:textId="77777777" w:rsidR="001B7F13" w:rsidRPr="00481D2D" w:rsidRDefault="001B7F13">
            <w:pPr>
              <w:pStyle w:val="TAL"/>
            </w:pPr>
            <w:r w:rsidRPr="00481D2D">
              <w:t>[26] 20.29</w:t>
            </w:r>
          </w:p>
        </w:tc>
        <w:tc>
          <w:tcPr>
            <w:tcW w:w="1021" w:type="dxa"/>
          </w:tcPr>
          <w:p w14:paraId="74081C3F" w14:textId="77777777" w:rsidR="001B7F13" w:rsidRPr="00481D2D" w:rsidRDefault="001B7F13">
            <w:pPr>
              <w:pStyle w:val="TAL"/>
            </w:pPr>
            <w:r w:rsidRPr="00481D2D">
              <w:t>o (note 2)</w:t>
            </w:r>
          </w:p>
        </w:tc>
        <w:tc>
          <w:tcPr>
            <w:tcW w:w="1021" w:type="dxa"/>
          </w:tcPr>
          <w:p w14:paraId="76308B67" w14:textId="77777777" w:rsidR="001B7F13" w:rsidRPr="00481D2D" w:rsidRDefault="001B7F13">
            <w:pPr>
              <w:pStyle w:val="TAL"/>
            </w:pPr>
            <w:r w:rsidRPr="00481D2D">
              <w:t>o (note 2)</w:t>
            </w:r>
          </w:p>
        </w:tc>
        <w:tc>
          <w:tcPr>
            <w:tcW w:w="1021" w:type="dxa"/>
          </w:tcPr>
          <w:p w14:paraId="3F60EBA0" w14:textId="77777777" w:rsidR="001B7F13" w:rsidRPr="00481D2D" w:rsidRDefault="001B7F13">
            <w:pPr>
              <w:pStyle w:val="TAL"/>
            </w:pPr>
            <w:r w:rsidRPr="00481D2D">
              <w:t>[26] 20.29</w:t>
            </w:r>
          </w:p>
        </w:tc>
        <w:tc>
          <w:tcPr>
            <w:tcW w:w="1021" w:type="dxa"/>
          </w:tcPr>
          <w:p w14:paraId="043C20AF" w14:textId="77777777" w:rsidR="001B7F13" w:rsidRPr="00481D2D" w:rsidRDefault="001B7F13">
            <w:pPr>
              <w:pStyle w:val="TAL"/>
            </w:pPr>
            <w:r w:rsidRPr="00481D2D">
              <w:t>n/a</w:t>
            </w:r>
          </w:p>
        </w:tc>
        <w:tc>
          <w:tcPr>
            <w:tcW w:w="1021" w:type="dxa"/>
          </w:tcPr>
          <w:p w14:paraId="11BE9EF6" w14:textId="77777777" w:rsidR="001B7F13" w:rsidRPr="00481D2D" w:rsidRDefault="001B7F13">
            <w:pPr>
              <w:pStyle w:val="TAL"/>
            </w:pPr>
            <w:r w:rsidRPr="00481D2D">
              <w:t>n/a</w:t>
            </w:r>
          </w:p>
        </w:tc>
      </w:tr>
      <w:tr w:rsidR="001B7F13" w:rsidRPr="00481D2D" w14:paraId="3EBBBADB" w14:textId="77777777">
        <w:tc>
          <w:tcPr>
            <w:tcW w:w="851" w:type="dxa"/>
          </w:tcPr>
          <w:p w14:paraId="6403C0F3" w14:textId="77777777" w:rsidR="001B7F13" w:rsidRPr="00481D2D" w:rsidRDefault="001B7F13">
            <w:pPr>
              <w:pStyle w:val="TAL"/>
            </w:pPr>
            <w:r w:rsidRPr="00481D2D">
              <w:t>28A</w:t>
            </w:r>
          </w:p>
        </w:tc>
        <w:tc>
          <w:tcPr>
            <w:tcW w:w="2665" w:type="dxa"/>
          </w:tcPr>
          <w:p w14:paraId="7F0E0550" w14:textId="77777777" w:rsidR="001B7F13" w:rsidRPr="00481D2D" w:rsidRDefault="001B7F13">
            <w:pPr>
              <w:pStyle w:val="TAL"/>
            </w:pPr>
            <w:r w:rsidRPr="00481D2D">
              <w:t>Reason</w:t>
            </w:r>
          </w:p>
        </w:tc>
        <w:tc>
          <w:tcPr>
            <w:tcW w:w="1021" w:type="dxa"/>
          </w:tcPr>
          <w:p w14:paraId="57EEC280" w14:textId="77777777" w:rsidR="001B7F13" w:rsidRPr="00481D2D" w:rsidRDefault="001B7F13">
            <w:pPr>
              <w:pStyle w:val="TAL"/>
            </w:pPr>
            <w:r w:rsidRPr="00481D2D">
              <w:t>[34A] 2</w:t>
            </w:r>
          </w:p>
        </w:tc>
        <w:tc>
          <w:tcPr>
            <w:tcW w:w="1021" w:type="dxa"/>
          </w:tcPr>
          <w:p w14:paraId="7DA88CD3" w14:textId="77777777" w:rsidR="001B7F13" w:rsidRPr="00481D2D" w:rsidRDefault="001B7F13">
            <w:pPr>
              <w:pStyle w:val="TAL"/>
            </w:pPr>
            <w:r w:rsidRPr="00481D2D">
              <w:t>c8</w:t>
            </w:r>
          </w:p>
        </w:tc>
        <w:tc>
          <w:tcPr>
            <w:tcW w:w="1021" w:type="dxa"/>
          </w:tcPr>
          <w:p w14:paraId="462F832C" w14:textId="77777777" w:rsidR="001B7F13" w:rsidRPr="00481D2D" w:rsidRDefault="001B7F13">
            <w:pPr>
              <w:pStyle w:val="TAL"/>
            </w:pPr>
            <w:r w:rsidRPr="00481D2D">
              <w:t>c8</w:t>
            </w:r>
          </w:p>
        </w:tc>
        <w:tc>
          <w:tcPr>
            <w:tcW w:w="1021" w:type="dxa"/>
          </w:tcPr>
          <w:p w14:paraId="27C80707" w14:textId="77777777" w:rsidR="001B7F13" w:rsidRPr="00481D2D" w:rsidRDefault="001B7F13">
            <w:pPr>
              <w:pStyle w:val="TAL"/>
            </w:pPr>
            <w:r w:rsidRPr="00481D2D">
              <w:t>[34A] 2</w:t>
            </w:r>
          </w:p>
        </w:tc>
        <w:tc>
          <w:tcPr>
            <w:tcW w:w="1021" w:type="dxa"/>
          </w:tcPr>
          <w:p w14:paraId="3FC25B6E" w14:textId="77777777" w:rsidR="001B7F13" w:rsidRPr="00481D2D" w:rsidRDefault="001B7F13">
            <w:pPr>
              <w:pStyle w:val="TAL"/>
            </w:pPr>
            <w:r w:rsidRPr="00481D2D">
              <w:t>c8</w:t>
            </w:r>
          </w:p>
        </w:tc>
        <w:tc>
          <w:tcPr>
            <w:tcW w:w="1021" w:type="dxa"/>
          </w:tcPr>
          <w:p w14:paraId="1E3A542B" w14:textId="77777777" w:rsidR="001B7F13" w:rsidRPr="00481D2D" w:rsidRDefault="001B7F13">
            <w:pPr>
              <w:pStyle w:val="TAL"/>
            </w:pPr>
            <w:r w:rsidRPr="00481D2D">
              <w:t>c</w:t>
            </w:r>
            <w:r w:rsidR="002E0239" w:rsidRPr="00481D2D">
              <w:t>55</w:t>
            </w:r>
          </w:p>
        </w:tc>
      </w:tr>
      <w:tr w:rsidR="001B7F13" w:rsidRPr="00481D2D" w14:paraId="54E70710" w14:textId="77777777">
        <w:tc>
          <w:tcPr>
            <w:tcW w:w="851" w:type="dxa"/>
          </w:tcPr>
          <w:p w14:paraId="42FC371B" w14:textId="77777777" w:rsidR="001B7F13" w:rsidRPr="00481D2D" w:rsidRDefault="001B7F13">
            <w:pPr>
              <w:pStyle w:val="TAL"/>
            </w:pPr>
            <w:r w:rsidRPr="00481D2D">
              <w:t>29</w:t>
            </w:r>
          </w:p>
        </w:tc>
        <w:tc>
          <w:tcPr>
            <w:tcW w:w="2665" w:type="dxa"/>
          </w:tcPr>
          <w:p w14:paraId="60DACE97" w14:textId="77777777" w:rsidR="001B7F13" w:rsidRPr="00481D2D" w:rsidRDefault="001B7F13">
            <w:pPr>
              <w:pStyle w:val="TAL"/>
            </w:pPr>
            <w:r w:rsidRPr="00481D2D">
              <w:t>Record-Route</w:t>
            </w:r>
          </w:p>
        </w:tc>
        <w:tc>
          <w:tcPr>
            <w:tcW w:w="1021" w:type="dxa"/>
          </w:tcPr>
          <w:p w14:paraId="45345125" w14:textId="77777777" w:rsidR="001B7F13" w:rsidRPr="00481D2D" w:rsidRDefault="001B7F13">
            <w:pPr>
              <w:pStyle w:val="TAL"/>
            </w:pPr>
            <w:r w:rsidRPr="00481D2D">
              <w:t>[26] 20.30</w:t>
            </w:r>
          </w:p>
        </w:tc>
        <w:tc>
          <w:tcPr>
            <w:tcW w:w="1021" w:type="dxa"/>
          </w:tcPr>
          <w:p w14:paraId="0319CD90" w14:textId="77777777" w:rsidR="001B7F13" w:rsidRPr="00481D2D" w:rsidRDefault="001B7F13">
            <w:pPr>
              <w:pStyle w:val="TAL"/>
            </w:pPr>
            <w:r w:rsidRPr="00481D2D">
              <w:t>n/a</w:t>
            </w:r>
          </w:p>
        </w:tc>
        <w:tc>
          <w:tcPr>
            <w:tcW w:w="1021" w:type="dxa"/>
          </w:tcPr>
          <w:p w14:paraId="0FEFCDFB" w14:textId="77777777" w:rsidR="001B7F13" w:rsidRPr="00481D2D" w:rsidRDefault="00A23EA7">
            <w:pPr>
              <w:pStyle w:val="TAL"/>
            </w:pPr>
            <w:r w:rsidRPr="00481D2D">
              <w:t>c52</w:t>
            </w:r>
          </w:p>
        </w:tc>
        <w:tc>
          <w:tcPr>
            <w:tcW w:w="1021" w:type="dxa"/>
          </w:tcPr>
          <w:p w14:paraId="7DBDC04B" w14:textId="77777777" w:rsidR="001B7F13" w:rsidRPr="00481D2D" w:rsidRDefault="001B7F13">
            <w:pPr>
              <w:pStyle w:val="TAL"/>
            </w:pPr>
            <w:r w:rsidRPr="00481D2D">
              <w:t>[26] 20.30</w:t>
            </w:r>
          </w:p>
        </w:tc>
        <w:tc>
          <w:tcPr>
            <w:tcW w:w="1021" w:type="dxa"/>
          </w:tcPr>
          <w:p w14:paraId="7386F13B" w14:textId="77777777" w:rsidR="001B7F13" w:rsidRPr="00481D2D" w:rsidRDefault="001B7F13">
            <w:pPr>
              <w:pStyle w:val="TAL"/>
            </w:pPr>
            <w:r w:rsidRPr="00481D2D">
              <w:t>m</w:t>
            </w:r>
          </w:p>
        </w:tc>
        <w:tc>
          <w:tcPr>
            <w:tcW w:w="1021" w:type="dxa"/>
          </w:tcPr>
          <w:p w14:paraId="1AE16B88" w14:textId="77777777" w:rsidR="001B7F13" w:rsidRPr="00481D2D" w:rsidRDefault="001B7F13">
            <w:pPr>
              <w:pStyle w:val="TAL"/>
            </w:pPr>
            <w:r w:rsidRPr="00481D2D">
              <w:t>m</w:t>
            </w:r>
          </w:p>
        </w:tc>
      </w:tr>
      <w:tr w:rsidR="00A66C1B" w:rsidRPr="00481D2D" w14:paraId="55B413BB" w14:textId="77777777">
        <w:tc>
          <w:tcPr>
            <w:tcW w:w="851" w:type="dxa"/>
          </w:tcPr>
          <w:p w14:paraId="3E06D5AB" w14:textId="77777777" w:rsidR="00A66C1B" w:rsidRPr="00481D2D" w:rsidRDefault="00A66C1B" w:rsidP="00A66C1B">
            <w:pPr>
              <w:pStyle w:val="TAL"/>
            </w:pPr>
            <w:r w:rsidRPr="00481D2D">
              <w:t>29A</w:t>
            </w:r>
          </w:p>
        </w:tc>
        <w:tc>
          <w:tcPr>
            <w:tcW w:w="2665" w:type="dxa"/>
          </w:tcPr>
          <w:p w14:paraId="273FC755" w14:textId="77777777" w:rsidR="00A66C1B" w:rsidRPr="00481D2D" w:rsidRDefault="00A66C1B" w:rsidP="00A66C1B">
            <w:pPr>
              <w:pStyle w:val="TAL"/>
            </w:pPr>
            <w:r w:rsidRPr="00481D2D">
              <w:t>Recv-Info</w:t>
            </w:r>
          </w:p>
        </w:tc>
        <w:tc>
          <w:tcPr>
            <w:tcW w:w="1021" w:type="dxa"/>
          </w:tcPr>
          <w:p w14:paraId="54CEC2EC" w14:textId="77777777" w:rsidR="00A66C1B" w:rsidRPr="00481D2D" w:rsidRDefault="00A66C1B" w:rsidP="00A66C1B">
            <w:pPr>
              <w:pStyle w:val="TAL"/>
            </w:pPr>
            <w:r w:rsidRPr="00481D2D">
              <w:t xml:space="preserve">[25] </w:t>
            </w:r>
            <w:r w:rsidR="00DB7E83" w:rsidRPr="00481D2D">
              <w:t>5.2.</w:t>
            </w:r>
            <w:r w:rsidR="009F126E" w:rsidRPr="00481D2D">
              <w:t>3</w:t>
            </w:r>
          </w:p>
        </w:tc>
        <w:tc>
          <w:tcPr>
            <w:tcW w:w="1021" w:type="dxa"/>
          </w:tcPr>
          <w:p w14:paraId="1B18B6AC" w14:textId="77777777" w:rsidR="00A66C1B" w:rsidRPr="00481D2D" w:rsidRDefault="00A66C1B" w:rsidP="00A66C1B">
            <w:pPr>
              <w:pStyle w:val="TAL"/>
            </w:pPr>
            <w:r w:rsidRPr="00481D2D">
              <w:t>c48</w:t>
            </w:r>
          </w:p>
        </w:tc>
        <w:tc>
          <w:tcPr>
            <w:tcW w:w="1021" w:type="dxa"/>
          </w:tcPr>
          <w:p w14:paraId="1E249D48" w14:textId="77777777" w:rsidR="00A66C1B" w:rsidRPr="00481D2D" w:rsidRDefault="00A66C1B" w:rsidP="00A66C1B">
            <w:pPr>
              <w:pStyle w:val="TAL"/>
            </w:pPr>
            <w:r w:rsidRPr="00481D2D">
              <w:t>c48</w:t>
            </w:r>
          </w:p>
        </w:tc>
        <w:tc>
          <w:tcPr>
            <w:tcW w:w="1021" w:type="dxa"/>
          </w:tcPr>
          <w:p w14:paraId="7DB2A0DA" w14:textId="77777777" w:rsidR="00A66C1B" w:rsidRPr="00481D2D" w:rsidRDefault="00A66C1B" w:rsidP="00A66C1B">
            <w:pPr>
              <w:pStyle w:val="TAL"/>
            </w:pPr>
            <w:r w:rsidRPr="00481D2D">
              <w:t xml:space="preserve">[25] </w:t>
            </w:r>
            <w:r w:rsidR="00DB7E83" w:rsidRPr="00481D2D">
              <w:t>5.2.</w:t>
            </w:r>
            <w:r w:rsidR="009F126E" w:rsidRPr="00481D2D">
              <w:t>3</w:t>
            </w:r>
          </w:p>
        </w:tc>
        <w:tc>
          <w:tcPr>
            <w:tcW w:w="1021" w:type="dxa"/>
          </w:tcPr>
          <w:p w14:paraId="48D1D942" w14:textId="77777777" w:rsidR="00A66C1B" w:rsidRPr="00481D2D" w:rsidRDefault="00A66C1B" w:rsidP="00A66C1B">
            <w:pPr>
              <w:pStyle w:val="TAL"/>
            </w:pPr>
            <w:r w:rsidRPr="00481D2D">
              <w:t>c48</w:t>
            </w:r>
          </w:p>
        </w:tc>
        <w:tc>
          <w:tcPr>
            <w:tcW w:w="1021" w:type="dxa"/>
          </w:tcPr>
          <w:p w14:paraId="3588A1CD" w14:textId="77777777" w:rsidR="00A66C1B" w:rsidRPr="00481D2D" w:rsidRDefault="00A66C1B" w:rsidP="00A66C1B">
            <w:pPr>
              <w:pStyle w:val="TAL"/>
            </w:pPr>
            <w:r w:rsidRPr="00481D2D">
              <w:t>c48</w:t>
            </w:r>
          </w:p>
        </w:tc>
      </w:tr>
      <w:tr w:rsidR="001B7F13" w:rsidRPr="00481D2D" w14:paraId="709FB1B1" w14:textId="77777777">
        <w:tc>
          <w:tcPr>
            <w:tcW w:w="851" w:type="dxa"/>
          </w:tcPr>
          <w:p w14:paraId="7865DA1A" w14:textId="77777777" w:rsidR="001B7F13" w:rsidRPr="00481D2D" w:rsidRDefault="001B7F13">
            <w:pPr>
              <w:pStyle w:val="TAL"/>
            </w:pPr>
            <w:r w:rsidRPr="00481D2D">
              <w:t>30</w:t>
            </w:r>
          </w:p>
        </w:tc>
        <w:tc>
          <w:tcPr>
            <w:tcW w:w="2665" w:type="dxa"/>
          </w:tcPr>
          <w:p w14:paraId="766D0A3C" w14:textId="77777777" w:rsidR="001B7F13" w:rsidRPr="00481D2D" w:rsidRDefault="001B7F13">
            <w:pPr>
              <w:pStyle w:val="TAL"/>
            </w:pPr>
            <w:r w:rsidRPr="00481D2D">
              <w:t>Referred-By</w:t>
            </w:r>
          </w:p>
        </w:tc>
        <w:tc>
          <w:tcPr>
            <w:tcW w:w="1021" w:type="dxa"/>
          </w:tcPr>
          <w:p w14:paraId="502E8420" w14:textId="77777777" w:rsidR="001B7F13" w:rsidRPr="00481D2D" w:rsidRDefault="001B7F13">
            <w:pPr>
              <w:pStyle w:val="TAL"/>
            </w:pPr>
            <w:r w:rsidRPr="00481D2D">
              <w:t>[59] 3</w:t>
            </w:r>
          </w:p>
        </w:tc>
        <w:tc>
          <w:tcPr>
            <w:tcW w:w="1021" w:type="dxa"/>
          </w:tcPr>
          <w:p w14:paraId="238FA1DC" w14:textId="77777777" w:rsidR="001B7F13" w:rsidRPr="00481D2D" w:rsidRDefault="001B7F13">
            <w:pPr>
              <w:pStyle w:val="TAL"/>
            </w:pPr>
            <w:r w:rsidRPr="00481D2D">
              <w:t>c27</w:t>
            </w:r>
          </w:p>
        </w:tc>
        <w:tc>
          <w:tcPr>
            <w:tcW w:w="1021" w:type="dxa"/>
          </w:tcPr>
          <w:p w14:paraId="58412D6B" w14:textId="77777777" w:rsidR="001B7F13" w:rsidRPr="00481D2D" w:rsidRDefault="001B7F13">
            <w:pPr>
              <w:pStyle w:val="TAL"/>
            </w:pPr>
            <w:r w:rsidRPr="00481D2D">
              <w:t>c27</w:t>
            </w:r>
          </w:p>
        </w:tc>
        <w:tc>
          <w:tcPr>
            <w:tcW w:w="1021" w:type="dxa"/>
          </w:tcPr>
          <w:p w14:paraId="57783A10" w14:textId="77777777" w:rsidR="001B7F13" w:rsidRPr="00481D2D" w:rsidRDefault="001B7F13">
            <w:pPr>
              <w:pStyle w:val="TAL"/>
            </w:pPr>
            <w:r w:rsidRPr="00481D2D">
              <w:t>[59] 3</w:t>
            </w:r>
          </w:p>
        </w:tc>
        <w:tc>
          <w:tcPr>
            <w:tcW w:w="1021" w:type="dxa"/>
          </w:tcPr>
          <w:p w14:paraId="3A5849A3" w14:textId="77777777" w:rsidR="001B7F13" w:rsidRPr="00481D2D" w:rsidRDefault="001B7F13">
            <w:pPr>
              <w:pStyle w:val="TAL"/>
            </w:pPr>
            <w:r w:rsidRPr="00481D2D">
              <w:t>c28</w:t>
            </w:r>
          </w:p>
        </w:tc>
        <w:tc>
          <w:tcPr>
            <w:tcW w:w="1021" w:type="dxa"/>
          </w:tcPr>
          <w:p w14:paraId="680DB32D" w14:textId="77777777" w:rsidR="001B7F13" w:rsidRPr="00481D2D" w:rsidRDefault="001B7F13">
            <w:pPr>
              <w:pStyle w:val="TAL"/>
            </w:pPr>
            <w:r w:rsidRPr="00481D2D">
              <w:t>c28</w:t>
            </w:r>
          </w:p>
        </w:tc>
      </w:tr>
      <w:tr w:rsidR="001B7F13" w:rsidRPr="00481D2D" w14:paraId="41C58577" w14:textId="77777777">
        <w:tc>
          <w:tcPr>
            <w:tcW w:w="851" w:type="dxa"/>
          </w:tcPr>
          <w:p w14:paraId="3970C62B" w14:textId="77777777" w:rsidR="001B7F13" w:rsidRPr="00481D2D" w:rsidRDefault="001B7F13">
            <w:pPr>
              <w:pStyle w:val="TAL"/>
            </w:pPr>
            <w:r w:rsidRPr="00481D2D">
              <w:t>31</w:t>
            </w:r>
          </w:p>
        </w:tc>
        <w:tc>
          <w:tcPr>
            <w:tcW w:w="2665" w:type="dxa"/>
          </w:tcPr>
          <w:p w14:paraId="366F24A2" w14:textId="77777777" w:rsidR="001B7F13" w:rsidRPr="00481D2D" w:rsidRDefault="001B7F13">
            <w:pPr>
              <w:pStyle w:val="TAL"/>
            </w:pPr>
            <w:r w:rsidRPr="00481D2D">
              <w:t>Reject-Contact</w:t>
            </w:r>
          </w:p>
        </w:tc>
        <w:tc>
          <w:tcPr>
            <w:tcW w:w="1021" w:type="dxa"/>
          </w:tcPr>
          <w:p w14:paraId="60DD197D" w14:textId="77777777" w:rsidR="001B7F13" w:rsidRPr="00481D2D" w:rsidRDefault="001B7F13">
            <w:pPr>
              <w:pStyle w:val="TAL"/>
            </w:pPr>
            <w:r w:rsidRPr="00481D2D">
              <w:t>[56B] 9.2</w:t>
            </w:r>
          </w:p>
        </w:tc>
        <w:tc>
          <w:tcPr>
            <w:tcW w:w="1021" w:type="dxa"/>
          </w:tcPr>
          <w:p w14:paraId="1D27CAEC" w14:textId="77777777" w:rsidR="001B7F13" w:rsidRPr="00481D2D" w:rsidRDefault="001B7F13">
            <w:pPr>
              <w:pStyle w:val="TAL"/>
            </w:pPr>
            <w:r w:rsidRPr="00481D2D">
              <w:t>c24</w:t>
            </w:r>
          </w:p>
        </w:tc>
        <w:tc>
          <w:tcPr>
            <w:tcW w:w="1021" w:type="dxa"/>
          </w:tcPr>
          <w:p w14:paraId="1AA0728A" w14:textId="77777777" w:rsidR="001B7F13" w:rsidRPr="00481D2D" w:rsidRDefault="001B7F13">
            <w:pPr>
              <w:pStyle w:val="TAL"/>
            </w:pPr>
            <w:r w:rsidRPr="00481D2D">
              <w:t>c24</w:t>
            </w:r>
          </w:p>
        </w:tc>
        <w:tc>
          <w:tcPr>
            <w:tcW w:w="1021" w:type="dxa"/>
          </w:tcPr>
          <w:p w14:paraId="1856D175" w14:textId="77777777" w:rsidR="001B7F13" w:rsidRPr="00481D2D" w:rsidRDefault="001B7F13">
            <w:pPr>
              <w:pStyle w:val="TAL"/>
            </w:pPr>
            <w:r w:rsidRPr="00481D2D">
              <w:t>[56B] 9.2</w:t>
            </w:r>
          </w:p>
        </w:tc>
        <w:tc>
          <w:tcPr>
            <w:tcW w:w="1021" w:type="dxa"/>
          </w:tcPr>
          <w:p w14:paraId="55AE2741" w14:textId="77777777" w:rsidR="001B7F13" w:rsidRPr="00481D2D" w:rsidRDefault="001B7F13">
            <w:pPr>
              <w:pStyle w:val="TAL"/>
            </w:pPr>
            <w:r w:rsidRPr="00481D2D">
              <w:t>c32</w:t>
            </w:r>
          </w:p>
        </w:tc>
        <w:tc>
          <w:tcPr>
            <w:tcW w:w="1021" w:type="dxa"/>
          </w:tcPr>
          <w:p w14:paraId="1524D9D5" w14:textId="77777777" w:rsidR="001B7F13" w:rsidRPr="00481D2D" w:rsidRDefault="001B7F13">
            <w:pPr>
              <w:pStyle w:val="TAL"/>
            </w:pPr>
            <w:r w:rsidRPr="00481D2D">
              <w:t>c32</w:t>
            </w:r>
          </w:p>
        </w:tc>
      </w:tr>
      <w:tr w:rsidR="00114C6E" w:rsidRPr="00481D2D" w14:paraId="14BFA255" w14:textId="77777777" w:rsidTr="005F1F74">
        <w:tc>
          <w:tcPr>
            <w:tcW w:w="851" w:type="dxa"/>
          </w:tcPr>
          <w:p w14:paraId="519DEBD7" w14:textId="77777777" w:rsidR="00114C6E" w:rsidRPr="00481D2D" w:rsidRDefault="00114C6E" w:rsidP="005F1F74">
            <w:pPr>
              <w:pStyle w:val="TAL"/>
            </w:pPr>
            <w:r w:rsidRPr="00481D2D">
              <w:t>31A</w:t>
            </w:r>
          </w:p>
        </w:tc>
        <w:tc>
          <w:tcPr>
            <w:tcW w:w="2665" w:type="dxa"/>
          </w:tcPr>
          <w:p w14:paraId="326D6721" w14:textId="77777777" w:rsidR="00114C6E" w:rsidRPr="00481D2D" w:rsidRDefault="00114C6E" w:rsidP="005F1F74">
            <w:pPr>
              <w:pStyle w:val="TAL"/>
            </w:pPr>
            <w:r w:rsidRPr="00481D2D">
              <w:t>Relayed-Charge</w:t>
            </w:r>
          </w:p>
        </w:tc>
        <w:tc>
          <w:tcPr>
            <w:tcW w:w="1021" w:type="dxa"/>
          </w:tcPr>
          <w:p w14:paraId="2A1A3687" w14:textId="77777777" w:rsidR="00114C6E" w:rsidRPr="00481D2D" w:rsidRDefault="00114C6E" w:rsidP="005F1F74">
            <w:pPr>
              <w:pStyle w:val="TAL"/>
            </w:pPr>
            <w:r w:rsidRPr="00481D2D">
              <w:t>7.2.12</w:t>
            </w:r>
          </w:p>
        </w:tc>
        <w:tc>
          <w:tcPr>
            <w:tcW w:w="1021" w:type="dxa"/>
          </w:tcPr>
          <w:p w14:paraId="4AAAB534" w14:textId="77777777" w:rsidR="00114C6E" w:rsidRPr="00481D2D" w:rsidRDefault="00114C6E" w:rsidP="005F1F74">
            <w:pPr>
              <w:pStyle w:val="TAL"/>
            </w:pPr>
            <w:r w:rsidRPr="00481D2D">
              <w:t>n/a</w:t>
            </w:r>
          </w:p>
        </w:tc>
        <w:tc>
          <w:tcPr>
            <w:tcW w:w="1021" w:type="dxa"/>
          </w:tcPr>
          <w:p w14:paraId="11F675C4" w14:textId="77777777" w:rsidR="00114C6E" w:rsidRPr="00481D2D" w:rsidRDefault="00114C6E" w:rsidP="005F1F74">
            <w:pPr>
              <w:pStyle w:val="TAL"/>
            </w:pPr>
            <w:r w:rsidRPr="00481D2D">
              <w:t>c61</w:t>
            </w:r>
          </w:p>
        </w:tc>
        <w:tc>
          <w:tcPr>
            <w:tcW w:w="1021" w:type="dxa"/>
          </w:tcPr>
          <w:p w14:paraId="3710ACEE" w14:textId="77777777" w:rsidR="00114C6E" w:rsidRPr="00481D2D" w:rsidRDefault="00114C6E" w:rsidP="005F1F74">
            <w:pPr>
              <w:pStyle w:val="TAL"/>
            </w:pPr>
            <w:r w:rsidRPr="00481D2D">
              <w:t>7.2.12</w:t>
            </w:r>
          </w:p>
        </w:tc>
        <w:tc>
          <w:tcPr>
            <w:tcW w:w="1021" w:type="dxa"/>
          </w:tcPr>
          <w:p w14:paraId="15C7004E" w14:textId="77777777" w:rsidR="00114C6E" w:rsidRPr="00481D2D" w:rsidRDefault="00114C6E" w:rsidP="005F1F74">
            <w:pPr>
              <w:pStyle w:val="TAL"/>
            </w:pPr>
            <w:r w:rsidRPr="00481D2D">
              <w:t>n/a</w:t>
            </w:r>
          </w:p>
        </w:tc>
        <w:tc>
          <w:tcPr>
            <w:tcW w:w="1021" w:type="dxa"/>
          </w:tcPr>
          <w:p w14:paraId="0E635BA6" w14:textId="77777777" w:rsidR="00114C6E" w:rsidRPr="00481D2D" w:rsidRDefault="00114C6E" w:rsidP="005F1F74">
            <w:pPr>
              <w:pStyle w:val="TAL"/>
            </w:pPr>
            <w:r w:rsidRPr="00481D2D">
              <w:t>c61</w:t>
            </w:r>
          </w:p>
        </w:tc>
      </w:tr>
      <w:tr w:rsidR="001B7F13" w:rsidRPr="00481D2D" w14:paraId="03A66AE0" w14:textId="77777777">
        <w:tc>
          <w:tcPr>
            <w:tcW w:w="851" w:type="dxa"/>
          </w:tcPr>
          <w:p w14:paraId="16C3651B" w14:textId="77777777" w:rsidR="001B7F13" w:rsidRPr="00481D2D" w:rsidRDefault="001B7F13">
            <w:pPr>
              <w:pStyle w:val="TAL"/>
            </w:pPr>
            <w:r w:rsidRPr="00481D2D">
              <w:t>31</w:t>
            </w:r>
            <w:r w:rsidR="00114C6E" w:rsidRPr="00481D2D">
              <w:t>B</w:t>
            </w:r>
          </w:p>
        </w:tc>
        <w:tc>
          <w:tcPr>
            <w:tcW w:w="2665" w:type="dxa"/>
          </w:tcPr>
          <w:p w14:paraId="610A888F" w14:textId="77777777" w:rsidR="001B7F13" w:rsidRPr="00481D2D" w:rsidRDefault="001B7F13">
            <w:pPr>
              <w:pStyle w:val="TAL"/>
            </w:pPr>
            <w:r w:rsidRPr="00481D2D">
              <w:t>Replaces</w:t>
            </w:r>
          </w:p>
        </w:tc>
        <w:tc>
          <w:tcPr>
            <w:tcW w:w="1021" w:type="dxa"/>
          </w:tcPr>
          <w:p w14:paraId="6C25C84A" w14:textId="77777777" w:rsidR="001B7F13" w:rsidRPr="00481D2D" w:rsidRDefault="001B7F13">
            <w:pPr>
              <w:pStyle w:val="TAL"/>
            </w:pPr>
            <w:r w:rsidRPr="00481D2D">
              <w:t>[60] 6.1</w:t>
            </w:r>
          </w:p>
        </w:tc>
        <w:tc>
          <w:tcPr>
            <w:tcW w:w="1021" w:type="dxa"/>
          </w:tcPr>
          <w:p w14:paraId="00819FC5" w14:textId="77777777" w:rsidR="001B7F13" w:rsidRPr="00481D2D" w:rsidRDefault="001B7F13">
            <w:pPr>
              <w:pStyle w:val="TAL"/>
            </w:pPr>
            <w:r w:rsidRPr="00481D2D">
              <w:t>c29</w:t>
            </w:r>
          </w:p>
        </w:tc>
        <w:tc>
          <w:tcPr>
            <w:tcW w:w="1021" w:type="dxa"/>
          </w:tcPr>
          <w:p w14:paraId="07DAF6CD" w14:textId="77777777" w:rsidR="001B7F13" w:rsidRPr="00481D2D" w:rsidRDefault="001B7F13">
            <w:pPr>
              <w:pStyle w:val="TAL"/>
            </w:pPr>
            <w:r w:rsidRPr="00481D2D">
              <w:t>c29</w:t>
            </w:r>
          </w:p>
        </w:tc>
        <w:tc>
          <w:tcPr>
            <w:tcW w:w="1021" w:type="dxa"/>
          </w:tcPr>
          <w:p w14:paraId="763ACCB8" w14:textId="77777777" w:rsidR="001B7F13" w:rsidRPr="00481D2D" w:rsidRDefault="001B7F13">
            <w:pPr>
              <w:pStyle w:val="TAL"/>
            </w:pPr>
            <w:r w:rsidRPr="00481D2D">
              <w:t>[60] 6.1</w:t>
            </w:r>
          </w:p>
        </w:tc>
        <w:tc>
          <w:tcPr>
            <w:tcW w:w="1021" w:type="dxa"/>
          </w:tcPr>
          <w:p w14:paraId="48CCA7AA" w14:textId="77777777" w:rsidR="001B7F13" w:rsidRPr="00481D2D" w:rsidRDefault="001B7F13">
            <w:pPr>
              <w:pStyle w:val="TAL"/>
            </w:pPr>
            <w:r w:rsidRPr="00481D2D">
              <w:t>c29</w:t>
            </w:r>
          </w:p>
        </w:tc>
        <w:tc>
          <w:tcPr>
            <w:tcW w:w="1021" w:type="dxa"/>
          </w:tcPr>
          <w:p w14:paraId="6E490DE1" w14:textId="77777777" w:rsidR="001B7F13" w:rsidRPr="00481D2D" w:rsidRDefault="001B7F13">
            <w:pPr>
              <w:pStyle w:val="TAL"/>
            </w:pPr>
            <w:r w:rsidRPr="00481D2D">
              <w:t>c29</w:t>
            </w:r>
          </w:p>
        </w:tc>
      </w:tr>
      <w:tr w:rsidR="001B7F13" w:rsidRPr="00481D2D" w14:paraId="59BBAB70" w14:textId="77777777">
        <w:tc>
          <w:tcPr>
            <w:tcW w:w="851" w:type="dxa"/>
          </w:tcPr>
          <w:p w14:paraId="225EC9DA" w14:textId="77777777" w:rsidR="001B7F13" w:rsidRPr="00481D2D" w:rsidRDefault="001B7F13">
            <w:pPr>
              <w:pStyle w:val="TAL"/>
            </w:pPr>
            <w:r w:rsidRPr="00481D2D">
              <w:t>31</w:t>
            </w:r>
            <w:r w:rsidR="00114C6E" w:rsidRPr="00481D2D">
              <w:t>C</w:t>
            </w:r>
          </w:p>
        </w:tc>
        <w:tc>
          <w:tcPr>
            <w:tcW w:w="2665" w:type="dxa"/>
          </w:tcPr>
          <w:p w14:paraId="297265B2" w14:textId="77777777" w:rsidR="001B7F13" w:rsidRPr="00481D2D" w:rsidRDefault="001B7F13">
            <w:pPr>
              <w:pStyle w:val="TAL"/>
            </w:pPr>
            <w:r w:rsidRPr="00481D2D">
              <w:t>Reply-To</w:t>
            </w:r>
          </w:p>
        </w:tc>
        <w:tc>
          <w:tcPr>
            <w:tcW w:w="1021" w:type="dxa"/>
          </w:tcPr>
          <w:p w14:paraId="24B42BAB" w14:textId="77777777" w:rsidR="001B7F13" w:rsidRPr="00481D2D" w:rsidRDefault="001B7F13">
            <w:pPr>
              <w:pStyle w:val="TAL"/>
            </w:pPr>
            <w:r w:rsidRPr="00481D2D">
              <w:t>[26] 20.31</w:t>
            </w:r>
          </w:p>
        </w:tc>
        <w:tc>
          <w:tcPr>
            <w:tcW w:w="1021" w:type="dxa"/>
          </w:tcPr>
          <w:p w14:paraId="2EFBF5F8" w14:textId="77777777" w:rsidR="001B7F13" w:rsidRPr="00481D2D" w:rsidRDefault="001B7F13">
            <w:pPr>
              <w:pStyle w:val="TAL"/>
            </w:pPr>
            <w:r w:rsidRPr="00481D2D">
              <w:t>o</w:t>
            </w:r>
          </w:p>
        </w:tc>
        <w:tc>
          <w:tcPr>
            <w:tcW w:w="1021" w:type="dxa"/>
          </w:tcPr>
          <w:p w14:paraId="13180370" w14:textId="77777777" w:rsidR="001B7F13" w:rsidRPr="00481D2D" w:rsidRDefault="001B7F13">
            <w:pPr>
              <w:pStyle w:val="TAL"/>
            </w:pPr>
            <w:r w:rsidRPr="00481D2D">
              <w:t>o</w:t>
            </w:r>
          </w:p>
        </w:tc>
        <w:tc>
          <w:tcPr>
            <w:tcW w:w="1021" w:type="dxa"/>
          </w:tcPr>
          <w:p w14:paraId="1B489916" w14:textId="77777777" w:rsidR="001B7F13" w:rsidRPr="00481D2D" w:rsidRDefault="001B7F13">
            <w:pPr>
              <w:pStyle w:val="TAL"/>
            </w:pPr>
            <w:r w:rsidRPr="00481D2D">
              <w:t>[26] 20.31</w:t>
            </w:r>
          </w:p>
        </w:tc>
        <w:tc>
          <w:tcPr>
            <w:tcW w:w="1021" w:type="dxa"/>
          </w:tcPr>
          <w:p w14:paraId="4B2599B6" w14:textId="77777777" w:rsidR="001B7F13" w:rsidRPr="00481D2D" w:rsidRDefault="001B7F13">
            <w:pPr>
              <w:pStyle w:val="TAL"/>
            </w:pPr>
            <w:r w:rsidRPr="00481D2D">
              <w:t>o</w:t>
            </w:r>
          </w:p>
        </w:tc>
        <w:tc>
          <w:tcPr>
            <w:tcW w:w="1021" w:type="dxa"/>
          </w:tcPr>
          <w:p w14:paraId="7C86C836" w14:textId="77777777" w:rsidR="001B7F13" w:rsidRPr="00481D2D" w:rsidRDefault="001B7F13">
            <w:pPr>
              <w:pStyle w:val="TAL"/>
            </w:pPr>
            <w:r w:rsidRPr="00481D2D">
              <w:t>o</w:t>
            </w:r>
          </w:p>
        </w:tc>
      </w:tr>
      <w:tr w:rsidR="001B7F13" w:rsidRPr="00481D2D" w14:paraId="1D75556D" w14:textId="77777777">
        <w:tc>
          <w:tcPr>
            <w:tcW w:w="851" w:type="dxa"/>
          </w:tcPr>
          <w:p w14:paraId="0FACD037" w14:textId="77777777" w:rsidR="001B7F13" w:rsidRPr="00481D2D" w:rsidRDefault="001B7F13">
            <w:pPr>
              <w:pStyle w:val="TAL"/>
            </w:pPr>
            <w:r w:rsidRPr="00481D2D">
              <w:t>31</w:t>
            </w:r>
            <w:r w:rsidR="00114C6E" w:rsidRPr="00481D2D">
              <w:t>D</w:t>
            </w:r>
          </w:p>
        </w:tc>
        <w:tc>
          <w:tcPr>
            <w:tcW w:w="2665" w:type="dxa"/>
          </w:tcPr>
          <w:p w14:paraId="73BC905D" w14:textId="77777777" w:rsidR="001B7F13" w:rsidRPr="00481D2D" w:rsidRDefault="001B7F13">
            <w:pPr>
              <w:pStyle w:val="TAL"/>
            </w:pPr>
            <w:r w:rsidRPr="00481D2D">
              <w:t>Request-Disposition</w:t>
            </w:r>
          </w:p>
        </w:tc>
        <w:tc>
          <w:tcPr>
            <w:tcW w:w="1021" w:type="dxa"/>
          </w:tcPr>
          <w:p w14:paraId="23FB3D71" w14:textId="77777777" w:rsidR="001B7F13" w:rsidRPr="00481D2D" w:rsidRDefault="001B7F13">
            <w:pPr>
              <w:pStyle w:val="TAL"/>
            </w:pPr>
            <w:r w:rsidRPr="00481D2D">
              <w:t>[56B] 9.1</w:t>
            </w:r>
          </w:p>
        </w:tc>
        <w:tc>
          <w:tcPr>
            <w:tcW w:w="1021" w:type="dxa"/>
          </w:tcPr>
          <w:p w14:paraId="7870E30D" w14:textId="77777777" w:rsidR="001B7F13" w:rsidRPr="00481D2D" w:rsidRDefault="001B7F13">
            <w:pPr>
              <w:pStyle w:val="TAL"/>
            </w:pPr>
            <w:r w:rsidRPr="00481D2D">
              <w:t>c24</w:t>
            </w:r>
          </w:p>
        </w:tc>
        <w:tc>
          <w:tcPr>
            <w:tcW w:w="1021" w:type="dxa"/>
          </w:tcPr>
          <w:p w14:paraId="1DC3631C" w14:textId="77777777" w:rsidR="001B7F13" w:rsidRPr="00481D2D" w:rsidRDefault="001B7F13">
            <w:pPr>
              <w:pStyle w:val="TAL"/>
            </w:pPr>
            <w:r w:rsidRPr="00481D2D">
              <w:t>c24</w:t>
            </w:r>
          </w:p>
        </w:tc>
        <w:tc>
          <w:tcPr>
            <w:tcW w:w="1021" w:type="dxa"/>
          </w:tcPr>
          <w:p w14:paraId="6BBDE689" w14:textId="77777777" w:rsidR="001B7F13" w:rsidRPr="00481D2D" w:rsidRDefault="001B7F13">
            <w:pPr>
              <w:pStyle w:val="TAL"/>
            </w:pPr>
            <w:r w:rsidRPr="00481D2D">
              <w:t>[56B] 9.1</w:t>
            </w:r>
          </w:p>
        </w:tc>
        <w:tc>
          <w:tcPr>
            <w:tcW w:w="1021" w:type="dxa"/>
          </w:tcPr>
          <w:p w14:paraId="6F420CE7" w14:textId="77777777" w:rsidR="001B7F13" w:rsidRPr="00481D2D" w:rsidRDefault="001B7F13">
            <w:pPr>
              <w:pStyle w:val="TAL"/>
            </w:pPr>
            <w:r w:rsidRPr="00481D2D">
              <w:t>c32</w:t>
            </w:r>
          </w:p>
        </w:tc>
        <w:tc>
          <w:tcPr>
            <w:tcW w:w="1021" w:type="dxa"/>
          </w:tcPr>
          <w:p w14:paraId="53F5F2ED" w14:textId="77777777" w:rsidR="001B7F13" w:rsidRPr="00481D2D" w:rsidRDefault="001B7F13">
            <w:pPr>
              <w:pStyle w:val="TAL"/>
            </w:pPr>
            <w:r w:rsidRPr="00481D2D">
              <w:t>c32</w:t>
            </w:r>
          </w:p>
        </w:tc>
      </w:tr>
      <w:tr w:rsidR="001B7F13" w:rsidRPr="00481D2D" w14:paraId="6D467FFC" w14:textId="77777777">
        <w:tc>
          <w:tcPr>
            <w:tcW w:w="851" w:type="dxa"/>
          </w:tcPr>
          <w:p w14:paraId="395AFC95" w14:textId="77777777" w:rsidR="001B7F13" w:rsidRPr="00481D2D" w:rsidRDefault="001B7F13">
            <w:pPr>
              <w:pStyle w:val="TAL"/>
            </w:pPr>
            <w:r w:rsidRPr="00481D2D">
              <w:t>32</w:t>
            </w:r>
          </w:p>
        </w:tc>
        <w:tc>
          <w:tcPr>
            <w:tcW w:w="2665" w:type="dxa"/>
          </w:tcPr>
          <w:p w14:paraId="7298ACA1" w14:textId="77777777" w:rsidR="001B7F13" w:rsidRPr="00481D2D" w:rsidRDefault="001B7F13">
            <w:pPr>
              <w:pStyle w:val="TAL"/>
            </w:pPr>
            <w:r w:rsidRPr="00481D2D">
              <w:t>Require</w:t>
            </w:r>
          </w:p>
        </w:tc>
        <w:tc>
          <w:tcPr>
            <w:tcW w:w="1021" w:type="dxa"/>
          </w:tcPr>
          <w:p w14:paraId="662387C9" w14:textId="77777777" w:rsidR="001B7F13" w:rsidRPr="00481D2D" w:rsidRDefault="001B7F13">
            <w:pPr>
              <w:pStyle w:val="TAL"/>
            </w:pPr>
            <w:r w:rsidRPr="00481D2D">
              <w:t>[26] 20.32</w:t>
            </w:r>
          </w:p>
        </w:tc>
        <w:tc>
          <w:tcPr>
            <w:tcW w:w="1021" w:type="dxa"/>
          </w:tcPr>
          <w:p w14:paraId="7C1D080D" w14:textId="77777777" w:rsidR="001B7F13" w:rsidRPr="00481D2D" w:rsidRDefault="00C16EC0">
            <w:pPr>
              <w:pStyle w:val="TAL"/>
            </w:pPr>
            <w:r w:rsidRPr="00481D2D">
              <w:t>m</w:t>
            </w:r>
          </w:p>
        </w:tc>
        <w:tc>
          <w:tcPr>
            <w:tcW w:w="1021" w:type="dxa"/>
          </w:tcPr>
          <w:p w14:paraId="00CAD95B" w14:textId="77777777" w:rsidR="001B7F13" w:rsidRPr="00481D2D" w:rsidRDefault="001B7F13">
            <w:pPr>
              <w:pStyle w:val="TAL"/>
            </w:pPr>
            <w:r w:rsidRPr="00481D2D">
              <w:t>m</w:t>
            </w:r>
          </w:p>
        </w:tc>
        <w:tc>
          <w:tcPr>
            <w:tcW w:w="1021" w:type="dxa"/>
          </w:tcPr>
          <w:p w14:paraId="01012AA4" w14:textId="77777777" w:rsidR="001B7F13" w:rsidRPr="00481D2D" w:rsidRDefault="001B7F13">
            <w:pPr>
              <w:pStyle w:val="TAL"/>
            </w:pPr>
            <w:r w:rsidRPr="00481D2D">
              <w:t>[26] 20.32</w:t>
            </w:r>
          </w:p>
        </w:tc>
        <w:tc>
          <w:tcPr>
            <w:tcW w:w="1021" w:type="dxa"/>
          </w:tcPr>
          <w:p w14:paraId="24CD79FF" w14:textId="77777777" w:rsidR="001B7F13" w:rsidRPr="00481D2D" w:rsidRDefault="001B7F13">
            <w:pPr>
              <w:pStyle w:val="TAL"/>
            </w:pPr>
            <w:r w:rsidRPr="00481D2D">
              <w:t>m</w:t>
            </w:r>
          </w:p>
        </w:tc>
        <w:tc>
          <w:tcPr>
            <w:tcW w:w="1021" w:type="dxa"/>
          </w:tcPr>
          <w:p w14:paraId="79CDF540" w14:textId="77777777" w:rsidR="001B7F13" w:rsidRPr="00481D2D" w:rsidRDefault="001B7F13">
            <w:pPr>
              <w:pStyle w:val="TAL"/>
            </w:pPr>
            <w:r w:rsidRPr="00481D2D">
              <w:t>m</w:t>
            </w:r>
          </w:p>
        </w:tc>
      </w:tr>
      <w:tr w:rsidR="001B7F13" w:rsidRPr="00481D2D" w14:paraId="1FDE61CB" w14:textId="77777777">
        <w:tc>
          <w:tcPr>
            <w:tcW w:w="851" w:type="dxa"/>
          </w:tcPr>
          <w:p w14:paraId="44A8E626" w14:textId="77777777" w:rsidR="001B7F13" w:rsidRPr="00481D2D" w:rsidRDefault="001B7F13" w:rsidP="00334A21">
            <w:pPr>
              <w:pStyle w:val="TAL"/>
            </w:pPr>
            <w:r w:rsidRPr="00481D2D">
              <w:t>32A</w:t>
            </w:r>
          </w:p>
        </w:tc>
        <w:tc>
          <w:tcPr>
            <w:tcW w:w="2665" w:type="dxa"/>
          </w:tcPr>
          <w:p w14:paraId="1E922689" w14:textId="77777777" w:rsidR="001B7F13" w:rsidRPr="00481D2D" w:rsidRDefault="001B7F13" w:rsidP="00334A21">
            <w:pPr>
              <w:pStyle w:val="TAL"/>
            </w:pPr>
            <w:r w:rsidRPr="00481D2D">
              <w:t>Resource-Priority</w:t>
            </w:r>
          </w:p>
        </w:tc>
        <w:tc>
          <w:tcPr>
            <w:tcW w:w="1021" w:type="dxa"/>
          </w:tcPr>
          <w:p w14:paraId="67DD0A5E" w14:textId="77777777" w:rsidR="001B7F13" w:rsidRPr="00481D2D" w:rsidRDefault="001B7F13" w:rsidP="00334A21">
            <w:pPr>
              <w:pStyle w:val="TAL"/>
            </w:pPr>
            <w:r w:rsidRPr="00481D2D">
              <w:t>[116] 3.1</w:t>
            </w:r>
          </w:p>
        </w:tc>
        <w:tc>
          <w:tcPr>
            <w:tcW w:w="1021" w:type="dxa"/>
          </w:tcPr>
          <w:p w14:paraId="25E3A59F" w14:textId="77777777" w:rsidR="001B7F13" w:rsidRPr="00481D2D" w:rsidRDefault="001B7F13" w:rsidP="00334A21">
            <w:pPr>
              <w:pStyle w:val="TAL"/>
            </w:pPr>
            <w:r w:rsidRPr="00481D2D">
              <w:t>c35</w:t>
            </w:r>
          </w:p>
        </w:tc>
        <w:tc>
          <w:tcPr>
            <w:tcW w:w="1021" w:type="dxa"/>
          </w:tcPr>
          <w:p w14:paraId="295586B3" w14:textId="77777777" w:rsidR="001B7F13" w:rsidRPr="00481D2D" w:rsidRDefault="001B7F13" w:rsidP="00334A21">
            <w:pPr>
              <w:pStyle w:val="TAL"/>
            </w:pPr>
            <w:r w:rsidRPr="00481D2D">
              <w:t>c35</w:t>
            </w:r>
          </w:p>
        </w:tc>
        <w:tc>
          <w:tcPr>
            <w:tcW w:w="1021" w:type="dxa"/>
          </w:tcPr>
          <w:p w14:paraId="511D54DF" w14:textId="77777777" w:rsidR="001B7F13" w:rsidRPr="00481D2D" w:rsidRDefault="001B7F13" w:rsidP="00334A21">
            <w:pPr>
              <w:pStyle w:val="TAL"/>
            </w:pPr>
            <w:r w:rsidRPr="00481D2D">
              <w:t>[116] 3.1</w:t>
            </w:r>
          </w:p>
        </w:tc>
        <w:tc>
          <w:tcPr>
            <w:tcW w:w="1021" w:type="dxa"/>
          </w:tcPr>
          <w:p w14:paraId="6D4DD2AA" w14:textId="77777777" w:rsidR="001B7F13" w:rsidRPr="00481D2D" w:rsidRDefault="001B7F13" w:rsidP="00334A21">
            <w:pPr>
              <w:pStyle w:val="TAL"/>
            </w:pPr>
            <w:r w:rsidRPr="00481D2D">
              <w:t>c35</w:t>
            </w:r>
          </w:p>
        </w:tc>
        <w:tc>
          <w:tcPr>
            <w:tcW w:w="1021" w:type="dxa"/>
          </w:tcPr>
          <w:p w14:paraId="5D97B3ED" w14:textId="77777777" w:rsidR="001B7F13" w:rsidRPr="00481D2D" w:rsidRDefault="001B7F13" w:rsidP="00334A21">
            <w:pPr>
              <w:pStyle w:val="TAL"/>
            </w:pPr>
            <w:r w:rsidRPr="00481D2D">
              <w:t>c35</w:t>
            </w:r>
          </w:p>
        </w:tc>
      </w:tr>
      <w:tr w:rsidR="00DB73D1" w:rsidRPr="00481D2D" w14:paraId="72B117B5" w14:textId="77777777" w:rsidTr="00DB73D1">
        <w:tc>
          <w:tcPr>
            <w:tcW w:w="851" w:type="dxa"/>
          </w:tcPr>
          <w:p w14:paraId="315A624B" w14:textId="77777777" w:rsidR="00DB73D1" w:rsidRPr="00481D2D" w:rsidRDefault="00DB73D1" w:rsidP="00DB73D1">
            <w:pPr>
              <w:pStyle w:val="TAL"/>
            </w:pPr>
            <w:r w:rsidRPr="00481D2D">
              <w:t>32B</w:t>
            </w:r>
          </w:p>
        </w:tc>
        <w:tc>
          <w:tcPr>
            <w:tcW w:w="2665" w:type="dxa"/>
          </w:tcPr>
          <w:p w14:paraId="73799DE7" w14:textId="77777777" w:rsidR="00DB73D1" w:rsidRPr="00481D2D" w:rsidRDefault="00DB73D1" w:rsidP="00DB73D1">
            <w:pPr>
              <w:pStyle w:val="TAL"/>
            </w:pPr>
            <w:r w:rsidRPr="00481D2D">
              <w:t>Restoration-Info</w:t>
            </w:r>
          </w:p>
        </w:tc>
        <w:tc>
          <w:tcPr>
            <w:tcW w:w="1021" w:type="dxa"/>
          </w:tcPr>
          <w:p w14:paraId="1BAB8BC6" w14:textId="77777777" w:rsidR="00DB73D1" w:rsidRPr="00481D2D" w:rsidRDefault="00DB73D1" w:rsidP="00DB73D1">
            <w:pPr>
              <w:pStyle w:val="TAL"/>
            </w:pPr>
            <w:r w:rsidRPr="00481D2D">
              <w:t>Subclause 7.2.11</w:t>
            </w:r>
          </w:p>
        </w:tc>
        <w:tc>
          <w:tcPr>
            <w:tcW w:w="1021" w:type="dxa"/>
          </w:tcPr>
          <w:p w14:paraId="1F1DF14A" w14:textId="77777777" w:rsidR="00DB73D1" w:rsidRPr="00481D2D" w:rsidRDefault="00DB73D1" w:rsidP="00DB73D1">
            <w:pPr>
              <w:pStyle w:val="TAL"/>
            </w:pPr>
            <w:r w:rsidRPr="00481D2D">
              <w:t>n/a</w:t>
            </w:r>
          </w:p>
        </w:tc>
        <w:tc>
          <w:tcPr>
            <w:tcW w:w="1021" w:type="dxa"/>
          </w:tcPr>
          <w:p w14:paraId="5ABE6CDD" w14:textId="77777777" w:rsidR="00DB73D1" w:rsidRPr="00481D2D" w:rsidRDefault="00DB73D1" w:rsidP="00DB73D1">
            <w:pPr>
              <w:pStyle w:val="TAL"/>
            </w:pPr>
            <w:r w:rsidRPr="00481D2D">
              <w:t>n/a</w:t>
            </w:r>
          </w:p>
        </w:tc>
        <w:tc>
          <w:tcPr>
            <w:tcW w:w="1021" w:type="dxa"/>
          </w:tcPr>
          <w:p w14:paraId="566330FA" w14:textId="77777777" w:rsidR="00DB73D1" w:rsidRPr="00481D2D" w:rsidRDefault="00DB73D1" w:rsidP="00DB73D1">
            <w:pPr>
              <w:pStyle w:val="TAL"/>
            </w:pPr>
            <w:r w:rsidRPr="00481D2D">
              <w:t>Subclause 7.2.11</w:t>
            </w:r>
          </w:p>
        </w:tc>
        <w:tc>
          <w:tcPr>
            <w:tcW w:w="1021" w:type="dxa"/>
          </w:tcPr>
          <w:p w14:paraId="365AC6BB" w14:textId="77777777" w:rsidR="00DB73D1" w:rsidRPr="00481D2D" w:rsidRDefault="00DB73D1" w:rsidP="00DB73D1">
            <w:pPr>
              <w:pStyle w:val="TAL"/>
            </w:pPr>
            <w:r w:rsidRPr="00481D2D">
              <w:t>n/a</w:t>
            </w:r>
          </w:p>
        </w:tc>
        <w:tc>
          <w:tcPr>
            <w:tcW w:w="1021" w:type="dxa"/>
          </w:tcPr>
          <w:p w14:paraId="5386BA97" w14:textId="77777777" w:rsidR="00DB73D1" w:rsidRPr="00481D2D" w:rsidRDefault="00DB73D1" w:rsidP="00DB73D1">
            <w:pPr>
              <w:pStyle w:val="TAL"/>
            </w:pPr>
            <w:r w:rsidRPr="00481D2D">
              <w:t>c60</w:t>
            </w:r>
          </w:p>
        </w:tc>
      </w:tr>
      <w:tr w:rsidR="00BF2A66" w:rsidRPr="00481D2D" w14:paraId="51CDB84A" w14:textId="77777777" w:rsidTr="00496912">
        <w:tc>
          <w:tcPr>
            <w:tcW w:w="851" w:type="dxa"/>
          </w:tcPr>
          <w:p w14:paraId="0EE76754" w14:textId="77777777" w:rsidR="00BF2A66" w:rsidRPr="00481D2D" w:rsidRDefault="00BF2A66" w:rsidP="00496912">
            <w:pPr>
              <w:pStyle w:val="TAL"/>
            </w:pPr>
            <w:r w:rsidRPr="00481D2D">
              <w:t>32C</w:t>
            </w:r>
          </w:p>
        </w:tc>
        <w:tc>
          <w:tcPr>
            <w:tcW w:w="2665" w:type="dxa"/>
          </w:tcPr>
          <w:p w14:paraId="5E73BCA2" w14:textId="77777777" w:rsidR="00BF2A66" w:rsidRPr="00481D2D" w:rsidRDefault="00BF2A66" w:rsidP="00496912">
            <w:pPr>
              <w:pStyle w:val="TAL"/>
            </w:pPr>
            <w:r w:rsidRPr="00481D2D">
              <w:t>Resource-Share</w:t>
            </w:r>
          </w:p>
        </w:tc>
        <w:tc>
          <w:tcPr>
            <w:tcW w:w="1021" w:type="dxa"/>
          </w:tcPr>
          <w:p w14:paraId="191878C2" w14:textId="77777777" w:rsidR="00BF2A66" w:rsidRPr="00481D2D" w:rsidRDefault="00BF2A66" w:rsidP="00496912">
            <w:pPr>
              <w:pStyle w:val="TAL"/>
            </w:pPr>
            <w:r w:rsidRPr="00481D2D">
              <w:t>Subclause 7.2.13</w:t>
            </w:r>
          </w:p>
        </w:tc>
        <w:tc>
          <w:tcPr>
            <w:tcW w:w="1021" w:type="dxa"/>
          </w:tcPr>
          <w:p w14:paraId="5ADD5F26" w14:textId="77777777" w:rsidR="00BF2A66" w:rsidRPr="00481D2D" w:rsidRDefault="00BF2A66" w:rsidP="00496912">
            <w:pPr>
              <w:pStyle w:val="TAL"/>
            </w:pPr>
            <w:r w:rsidRPr="00481D2D">
              <w:t>n/a</w:t>
            </w:r>
          </w:p>
        </w:tc>
        <w:tc>
          <w:tcPr>
            <w:tcW w:w="1021" w:type="dxa"/>
          </w:tcPr>
          <w:p w14:paraId="7998293D" w14:textId="77777777" w:rsidR="00BF2A66" w:rsidRPr="00481D2D" w:rsidRDefault="00BF2A66" w:rsidP="00496912">
            <w:pPr>
              <w:pStyle w:val="TAL"/>
            </w:pPr>
            <w:r w:rsidRPr="00481D2D">
              <w:t>c62</w:t>
            </w:r>
          </w:p>
        </w:tc>
        <w:tc>
          <w:tcPr>
            <w:tcW w:w="1021" w:type="dxa"/>
          </w:tcPr>
          <w:p w14:paraId="5D7313B3" w14:textId="77777777" w:rsidR="00BF2A66" w:rsidRPr="00481D2D" w:rsidRDefault="00BF2A66" w:rsidP="00496912">
            <w:pPr>
              <w:pStyle w:val="TAL"/>
            </w:pPr>
            <w:r w:rsidRPr="00481D2D">
              <w:t>Subclause 7.2.13</w:t>
            </w:r>
          </w:p>
        </w:tc>
        <w:tc>
          <w:tcPr>
            <w:tcW w:w="1021" w:type="dxa"/>
          </w:tcPr>
          <w:p w14:paraId="22C7B4B0" w14:textId="77777777" w:rsidR="00BF2A66" w:rsidRPr="00481D2D" w:rsidRDefault="00BF2A66" w:rsidP="00496912">
            <w:pPr>
              <w:pStyle w:val="TAL"/>
            </w:pPr>
            <w:r w:rsidRPr="00481D2D">
              <w:t>n/a</w:t>
            </w:r>
          </w:p>
        </w:tc>
        <w:tc>
          <w:tcPr>
            <w:tcW w:w="1021" w:type="dxa"/>
          </w:tcPr>
          <w:p w14:paraId="626B84AC" w14:textId="77777777" w:rsidR="00BF2A66" w:rsidRPr="00481D2D" w:rsidRDefault="00BF2A66" w:rsidP="00496912">
            <w:pPr>
              <w:pStyle w:val="TAL"/>
            </w:pPr>
            <w:r w:rsidRPr="00481D2D">
              <w:t>c62</w:t>
            </w:r>
          </w:p>
        </w:tc>
      </w:tr>
      <w:tr w:rsidR="001B7F13" w:rsidRPr="00481D2D" w14:paraId="04816D67" w14:textId="77777777">
        <w:tc>
          <w:tcPr>
            <w:tcW w:w="851" w:type="dxa"/>
          </w:tcPr>
          <w:p w14:paraId="5C23C7BF" w14:textId="77777777" w:rsidR="001B7F13" w:rsidRPr="00481D2D" w:rsidRDefault="001B7F13">
            <w:pPr>
              <w:pStyle w:val="TAL"/>
            </w:pPr>
            <w:r w:rsidRPr="00481D2D">
              <w:t>33</w:t>
            </w:r>
          </w:p>
        </w:tc>
        <w:tc>
          <w:tcPr>
            <w:tcW w:w="2665" w:type="dxa"/>
          </w:tcPr>
          <w:p w14:paraId="63B2D48F" w14:textId="77777777" w:rsidR="001B7F13" w:rsidRPr="00481D2D" w:rsidRDefault="001B7F13">
            <w:pPr>
              <w:pStyle w:val="TAL"/>
            </w:pPr>
            <w:r w:rsidRPr="00481D2D">
              <w:t>Route</w:t>
            </w:r>
          </w:p>
        </w:tc>
        <w:tc>
          <w:tcPr>
            <w:tcW w:w="1021" w:type="dxa"/>
          </w:tcPr>
          <w:p w14:paraId="5E915A8C" w14:textId="77777777" w:rsidR="001B7F13" w:rsidRPr="00481D2D" w:rsidRDefault="001B7F13">
            <w:pPr>
              <w:pStyle w:val="TAL"/>
            </w:pPr>
            <w:r w:rsidRPr="00481D2D">
              <w:t>[26] 20.34</w:t>
            </w:r>
          </w:p>
        </w:tc>
        <w:tc>
          <w:tcPr>
            <w:tcW w:w="1021" w:type="dxa"/>
          </w:tcPr>
          <w:p w14:paraId="094B9C95" w14:textId="77777777" w:rsidR="001B7F13" w:rsidRPr="00481D2D" w:rsidRDefault="001B7F13">
            <w:pPr>
              <w:pStyle w:val="TAL"/>
            </w:pPr>
            <w:r w:rsidRPr="00481D2D">
              <w:t>m</w:t>
            </w:r>
          </w:p>
        </w:tc>
        <w:tc>
          <w:tcPr>
            <w:tcW w:w="1021" w:type="dxa"/>
          </w:tcPr>
          <w:p w14:paraId="34C2ACF0" w14:textId="77777777" w:rsidR="001B7F13" w:rsidRPr="00481D2D" w:rsidRDefault="001B7F13">
            <w:pPr>
              <w:pStyle w:val="TAL"/>
            </w:pPr>
            <w:r w:rsidRPr="00481D2D">
              <w:t>m</w:t>
            </w:r>
          </w:p>
        </w:tc>
        <w:tc>
          <w:tcPr>
            <w:tcW w:w="1021" w:type="dxa"/>
          </w:tcPr>
          <w:p w14:paraId="2B713E7E" w14:textId="77777777" w:rsidR="001B7F13" w:rsidRPr="00481D2D" w:rsidRDefault="001B7F13">
            <w:pPr>
              <w:pStyle w:val="TAL"/>
            </w:pPr>
            <w:r w:rsidRPr="00481D2D">
              <w:t>[26] 20.34</w:t>
            </w:r>
          </w:p>
        </w:tc>
        <w:tc>
          <w:tcPr>
            <w:tcW w:w="1021" w:type="dxa"/>
          </w:tcPr>
          <w:p w14:paraId="3277304E" w14:textId="77777777" w:rsidR="001B7F13" w:rsidRPr="00481D2D" w:rsidRDefault="001B7F13">
            <w:pPr>
              <w:pStyle w:val="TAL"/>
            </w:pPr>
            <w:r w:rsidRPr="00481D2D">
              <w:t>n/a</w:t>
            </w:r>
          </w:p>
        </w:tc>
        <w:tc>
          <w:tcPr>
            <w:tcW w:w="1021" w:type="dxa"/>
          </w:tcPr>
          <w:p w14:paraId="2184F395" w14:textId="77777777" w:rsidR="001B7F13" w:rsidRPr="00481D2D" w:rsidRDefault="00B40AC3">
            <w:pPr>
              <w:pStyle w:val="TAL"/>
            </w:pPr>
            <w:r w:rsidRPr="00481D2D">
              <w:t>c52</w:t>
            </w:r>
          </w:p>
        </w:tc>
      </w:tr>
      <w:tr w:rsidR="001B7F13" w:rsidRPr="00481D2D" w14:paraId="152A7E0E" w14:textId="77777777">
        <w:tc>
          <w:tcPr>
            <w:tcW w:w="851" w:type="dxa"/>
          </w:tcPr>
          <w:p w14:paraId="744ECCD3" w14:textId="77777777" w:rsidR="001B7F13" w:rsidRPr="00481D2D" w:rsidRDefault="001B7F13">
            <w:pPr>
              <w:pStyle w:val="TAL"/>
            </w:pPr>
            <w:r w:rsidRPr="00481D2D">
              <w:t>33A</w:t>
            </w:r>
          </w:p>
        </w:tc>
        <w:tc>
          <w:tcPr>
            <w:tcW w:w="2665" w:type="dxa"/>
          </w:tcPr>
          <w:p w14:paraId="0E14B4A4" w14:textId="77777777" w:rsidR="001B7F13" w:rsidRPr="00481D2D" w:rsidRDefault="001B7F13">
            <w:pPr>
              <w:pStyle w:val="TAL"/>
            </w:pPr>
            <w:r w:rsidRPr="00481D2D">
              <w:t>Security-Client</w:t>
            </w:r>
          </w:p>
        </w:tc>
        <w:tc>
          <w:tcPr>
            <w:tcW w:w="1021" w:type="dxa"/>
          </w:tcPr>
          <w:p w14:paraId="4B629FF7" w14:textId="77777777" w:rsidR="001B7F13" w:rsidRPr="00481D2D" w:rsidRDefault="001B7F13">
            <w:pPr>
              <w:pStyle w:val="TAL"/>
            </w:pPr>
            <w:r w:rsidRPr="00481D2D">
              <w:t>[48] 2.3.1</w:t>
            </w:r>
          </w:p>
        </w:tc>
        <w:tc>
          <w:tcPr>
            <w:tcW w:w="1021" w:type="dxa"/>
          </w:tcPr>
          <w:p w14:paraId="219F9CE6" w14:textId="77777777" w:rsidR="001B7F13" w:rsidRPr="00481D2D" w:rsidRDefault="001B7F13">
            <w:pPr>
              <w:pStyle w:val="TAL"/>
            </w:pPr>
            <w:r w:rsidRPr="00481D2D">
              <w:t>c22</w:t>
            </w:r>
          </w:p>
        </w:tc>
        <w:tc>
          <w:tcPr>
            <w:tcW w:w="1021" w:type="dxa"/>
          </w:tcPr>
          <w:p w14:paraId="0352F90D" w14:textId="77777777" w:rsidR="001B7F13" w:rsidRPr="00481D2D" w:rsidRDefault="001B7F13">
            <w:pPr>
              <w:pStyle w:val="TAL"/>
            </w:pPr>
            <w:r w:rsidRPr="00481D2D">
              <w:t>c22</w:t>
            </w:r>
          </w:p>
        </w:tc>
        <w:tc>
          <w:tcPr>
            <w:tcW w:w="1021" w:type="dxa"/>
          </w:tcPr>
          <w:p w14:paraId="212924DE" w14:textId="77777777" w:rsidR="001B7F13" w:rsidRPr="00481D2D" w:rsidRDefault="001B7F13">
            <w:pPr>
              <w:pStyle w:val="TAL"/>
            </w:pPr>
            <w:r w:rsidRPr="00481D2D">
              <w:t>[48] 2.3.1</w:t>
            </w:r>
          </w:p>
        </w:tc>
        <w:tc>
          <w:tcPr>
            <w:tcW w:w="1021" w:type="dxa"/>
          </w:tcPr>
          <w:p w14:paraId="42781485" w14:textId="77777777" w:rsidR="001B7F13" w:rsidRPr="00481D2D" w:rsidRDefault="001B7F13">
            <w:pPr>
              <w:pStyle w:val="TAL"/>
            </w:pPr>
            <w:r w:rsidRPr="00481D2D">
              <w:t>n/a</w:t>
            </w:r>
          </w:p>
        </w:tc>
        <w:tc>
          <w:tcPr>
            <w:tcW w:w="1021" w:type="dxa"/>
          </w:tcPr>
          <w:p w14:paraId="13B801D1" w14:textId="77777777" w:rsidR="001B7F13" w:rsidRPr="00481D2D" w:rsidRDefault="001B7F13">
            <w:pPr>
              <w:pStyle w:val="TAL"/>
            </w:pPr>
            <w:r w:rsidRPr="00481D2D">
              <w:t>n/a</w:t>
            </w:r>
          </w:p>
        </w:tc>
      </w:tr>
      <w:tr w:rsidR="001B7F13" w:rsidRPr="00481D2D" w14:paraId="3149182E" w14:textId="77777777">
        <w:tc>
          <w:tcPr>
            <w:tcW w:w="851" w:type="dxa"/>
          </w:tcPr>
          <w:p w14:paraId="1A328B5F" w14:textId="77777777" w:rsidR="001B7F13" w:rsidRPr="00481D2D" w:rsidRDefault="001B7F13">
            <w:pPr>
              <w:pStyle w:val="TAL"/>
            </w:pPr>
            <w:r w:rsidRPr="00481D2D">
              <w:t>33B</w:t>
            </w:r>
          </w:p>
        </w:tc>
        <w:tc>
          <w:tcPr>
            <w:tcW w:w="2665" w:type="dxa"/>
          </w:tcPr>
          <w:p w14:paraId="20197C67" w14:textId="77777777" w:rsidR="001B7F13" w:rsidRPr="00481D2D" w:rsidRDefault="001B7F13">
            <w:pPr>
              <w:pStyle w:val="TAL"/>
            </w:pPr>
            <w:r w:rsidRPr="00481D2D">
              <w:t>Security-Verify</w:t>
            </w:r>
          </w:p>
        </w:tc>
        <w:tc>
          <w:tcPr>
            <w:tcW w:w="1021" w:type="dxa"/>
          </w:tcPr>
          <w:p w14:paraId="0CC63A70" w14:textId="77777777" w:rsidR="001B7F13" w:rsidRPr="00481D2D" w:rsidRDefault="001B7F13">
            <w:pPr>
              <w:pStyle w:val="TAL"/>
            </w:pPr>
            <w:r w:rsidRPr="00481D2D">
              <w:t>[48] 2.3.1</w:t>
            </w:r>
          </w:p>
        </w:tc>
        <w:tc>
          <w:tcPr>
            <w:tcW w:w="1021" w:type="dxa"/>
          </w:tcPr>
          <w:p w14:paraId="2BBC84F3" w14:textId="77777777" w:rsidR="001B7F13" w:rsidRPr="00481D2D" w:rsidRDefault="001B7F13">
            <w:pPr>
              <w:pStyle w:val="TAL"/>
            </w:pPr>
            <w:r w:rsidRPr="00481D2D">
              <w:t>c23</w:t>
            </w:r>
          </w:p>
        </w:tc>
        <w:tc>
          <w:tcPr>
            <w:tcW w:w="1021" w:type="dxa"/>
          </w:tcPr>
          <w:p w14:paraId="7A4522D5" w14:textId="77777777" w:rsidR="001B7F13" w:rsidRPr="00481D2D" w:rsidRDefault="001B7F13">
            <w:pPr>
              <w:pStyle w:val="TAL"/>
            </w:pPr>
            <w:r w:rsidRPr="00481D2D">
              <w:t>c23</w:t>
            </w:r>
          </w:p>
        </w:tc>
        <w:tc>
          <w:tcPr>
            <w:tcW w:w="1021" w:type="dxa"/>
          </w:tcPr>
          <w:p w14:paraId="49564D4C" w14:textId="77777777" w:rsidR="001B7F13" w:rsidRPr="00481D2D" w:rsidRDefault="001B7F13">
            <w:pPr>
              <w:pStyle w:val="TAL"/>
            </w:pPr>
            <w:r w:rsidRPr="00481D2D">
              <w:t>[48] 2.3.1</w:t>
            </w:r>
          </w:p>
        </w:tc>
        <w:tc>
          <w:tcPr>
            <w:tcW w:w="1021" w:type="dxa"/>
          </w:tcPr>
          <w:p w14:paraId="0EE049A2" w14:textId="77777777" w:rsidR="001B7F13" w:rsidRPr="00481D2D" w:rsidRDefault="001B7F13">
            <w:pPr>
              <w:pStyle w:val="TAL"/>
            </w:pPr>
            <w:r w:rsidRPr="00481D2D">
              <w:t>n/a</w:t>
            </w:r>
          </w:p>
        </w:tc>
        <w:tc>
          <w:tcPr>
            <w:tcW w:w="1021" w:type="dxa"/>
          </w:tcPr>
          <w:p w14:paraId="4D758A57" w14:textId="77777777" w:rsidR="001B7F13" w:rsidRPr="00481D2D" w:rsidRDefault="001B7F13">
            <w:pPr>
              <w:pStyle w:val="TAL"/>
            </w:pPr>
            <w:r w:rsidRPr="00481D2D">
              <w:t>n/a</w:t>
            </w:r>
          </w:p>
        </w:tc>
      </w:tr>
      <w:tr w:rsidR="00013669" w:rsidRPr="00481D2D" w14:paraId="51204BE5" w14:textId="77777777" w:rsidTr="00F72EEC">
        <w:tc>
          <w:tcPr>
            <w:tcW w:w="851" w:type="dxa"/>
          </w:tcPr>
          <w:p w14:paraId="5C3157C1" w14:textId="77777777" w:rsidR="00013669" w:rsidRPr="00481D2D" w:rsidRDefault="00013669" w:rsidP="00F72EEC">
            <w:pPr>
              <w:pStyle w:val="TAL"/>
            </w:pPr>
            <w:r w:rsidRPr="00481D2D">
              <w:t>33DA</w:t>
            </w:r>
          </w:p>
        </w:tc>
        <w:tc>
          <w:tcPr>
            <w:tcW w:w="2665" w:type="dxa"/>
          </w:tcPr>
          <w:p w14:paraId="6C00660C" w14:textId="77777777" w:rsidR="00013669" w:rsidRPr="00481D2D" w:rsidRDefault="00013669" w:rsidP="00F72EEC">
            <w:pPr>
              <w:pStyle w:val="TAL"/>
            </w:pPr>
            <w:r w:rsidRPr="00481D2D">
              <w:t>Service-Interact-Info</w:t>
            </w:r>
          </w:p>
        </w:tc>
        <w:tc>
          <w:tcPr>
            <w:tcW w:w="1021" w:type="dxa"/>
          </w:tcPr>
          <w:p w14:paraId="6657B984" w14:textId="77777777" w:rsidR="00013669" w:rsidRPr="00481D2D" w:rsidRDefault="00013669" w:rsidP="00F72EEC">
            <w:pPr>
              <w:pStyle w:val="TAL"/>
            </w:pPr>
            <w:r w:rsidRPr="00481D2D">
              <w:t>Subclause 7.2.14</w:t>
            </w:r>
          </w:p>
        </w:tc>
        <w:tc>
          <w:tcPr>
            <w:tcW w:w="1021" w:type="dxa"/>
          </w:tcPr>
          <w:p w14:paraId="4E74F12B" w14:textId="77777777" w:rsidR="00013669" w:rsidRPr="00481D2D" w:rsidRDefault="00013669" w:rsidP="00F72EEC">
            <w:pPr>
              <w:pStyle w:val="TAL"/>
            </w:pPr>
            <w:r w:rsidRPr="00481D2D">
              <w:t>n/a</w:t>
            </w:r>
          </w:p>
        </w:tc>
        <w:tc>
          <w:tcPr>
            <w:tcW w:w="1021" w:type="dxa"/>
          </w:tcPr>
          <w:p w14:paraId="7754CDE4" w14:textId="77777777" w:rsidR="00013669" w:rsidRPr="00481D2D" w:rsidRDefault="00013669" w:rsidP="00F72EEC">
            <w:pPr>
              <w:pStyle w:val="TAL"/>
            </w:pPr>
            <w:r w:rsidRPr="00481D2D">
              <w:t>c73</w:t>
            </w:r>
          </w:p>
        </w:tc>
        <w:tc>
          <w:tcPr>
            <w:tcW w:w="1021" w:type="dxa"/>
          </w:tcPr>
          <w:p w14:paraId="0B6BAAC7" w14:textId="77777777" w:rsidR="00013669" w:rsidRPr="00481D2D" w:rsidRDefault="00013669" w:rsidP="00F72EEC">
            <w:pPr>
              <w:pStyle w:val="TAL"/>
            </w:pPr>
            <w:r w:rsidRPr="00481D2D">
              <w:t>Subclause 7.2.14</w:t>
            </w:r>
          </w:p>
        </w:tc>
        <w:tc>
          <w:tcPr>
            <w:tcW w:w="1021" w:type="dxa"/>
          </w:tcPr>
          <w:p w14:paraId="3C834D04" w14:textId="77777777" w:rsidR="00013669" w:rsidRPr="00481D2D" w:rsidRDefault="00013669" w:rsidP="00F72EEC">
            <w:pPr>
              <w:pStyle w:val="TAL"/>
            </w:pPr>
            <w:r w:rsidRPr="00481D2D">
              <w:t>n/a</w:t>
            </w:r>
          </w:p>
        </w:tc>
        <w:tc>
          <w:tcPr>
            <w:tcW w:w="1021" w:type="dxa"/>
          </w:tcPr>
          <w:p w14:paraId="142E5930" w14:textId="77777777" w:rsidR="00013669" w:rsidRPr="00481D2D" w:rsidRDefault="00013669" w:rsidP="00F72EEC">
            <w:pPr>
              <w:pStyle w:val="TAL"/>
            </w:pPr>
            <w:r w:rsidRPr="00481D2D">
              <w:t>c74</w:t>
            </w:r>
          </w:p>
        </w:tc>
      </w:tr>
      <w:tr w:rsidR="001B7F13" w:rsidRPr="00481D2D" w14:paraId="11DB3E09" w14:textId="77777777">
        <w:tc>
          <w:tcPr>
            <w:tcW w:w="851" w:type="dxa"/>
          </w:tcPr>
          <w:p w14:paraId="5F0C78A4" w14:textId="77777777" w:rsidR="001B7F13" w:rsidRPr="00481D2D" w:rsidRDefault="001B7F13">
            <w:pPr>
              <w:pStyle w:val="TAL"/>
            </w:pPr>
            <w:r w:rsidRPr="00481D2D">
              <w:t>33</w:t>
            </w:r>
            <w:r w:rsidR="00A66C1B" w:rsidRPr="00481D2D">
              <w:t>D</w:t>
            </w:r>
          </w:p>
        </w:tc>
        <w:tc>
          <w:tcPr>
            <w:tcW w:w="2665" w:type="dxa"/>
          </w:tcPr>
          <w:p w14:paraId="7C7D0D5B" w14:textId="77777777" w:rsidR="001B7F13" w:rsidRPr="00481D2D" w:rsidRDefault="001B7F13">
            <w:pPr>
              <w:pStyle w:val="TAL"/>
            </w:pPr>
            <w:r w:rsidRPr="00481D2D">
              <w:t>Session-Expires</w:t>
            </w:r>
          </w:p>
        </w:tc>
        <w:tc>
          <w:tcPr>
            <w:tcW w:w="1021" w:type="dxa"/>
          </w:tcPr>
          <w:p w14:paraId="64765DD5" w14:textId="77777777" w:rsidR="001B7F13" w:rsidRPr="00481D2D" w:rsidRDefault="001B7F13">
            <w:pPr>
              <w:pStyle w:val="TAL"/>
            </w:pPr>
            <w:r w:rsidRPr="00481D2D">
              <w:t>[58] 4</w:t>
            </w:r>
          </w:p>
        </w:tc>
        <w:tc>
          <w:tcPr>
            <w:tcW w:w="1021" w:type="dxa"/>
          </w:tcPr>
          <w:p w14:paraId="2BFAA54C" w14:textId="77777777" w:rsidR="001B7F13" w:rsidRPr="00481D2D" w:rsidRDefault="001B7F13">
            <w:pPr>
              <w:pStyle w:val="TAL"/>
            </w:pPr>
            <w:r w:rsidRPr="00481D2D">
              <w:t>c25</w:t>
            </w:r>
          </w:p>
        </w:tc>
        <w:tc>
          <w:tcPr>
            <w:tcW w:w="1021" w:type="dxa"/>
          </w:tcPr>
          <w:p w14:paraId="49A4242F" w14:textId="77777777" w:rsidR="001B7F13" w:rsidRPr="00481D2D" w:rsidRDefault="001B7F13">
            <w:pPr>
              <w:pStyle w:val="TAL"/>
            </w:pPr>
            <w:r w:rsidRPr="00481D2D">
              <w:t>c25</w:t>
            </w:r>
          </w:p>
        </w:tc>
        <w:tc>
          <w:tcPr>
            <w:tcW w:w="1021" w:type="dxa"/>
          </w:tcPr>
          <w:p w14:paraId="390CF52B" w14:textId="77777777" w:rsidR="001B7F13" w:rsidRPr="00481D2D" w:rsidRDefault="001B7F13">
            <w:pPr>
              <w:pStyle w:val="TAL"/>
            </w:pPr>
            <w:r w:rsidRPr="00481D2D">
              <w:t>[58] 4</w:t>
            </w:r>
          </w:p>
        </w:tc>
        <w:tc>
          <w:tcPr>
            <w:tcW w:w="1021" w:type="dxa"/>
          </w:tcPr>
          <w:p w14:paraId="41264125" w14:textId="77777777" w:rsidR="001B7F13" w:rsidRPr="00481D2D" w:rsidRDefault="001B7F13">
            <w:pPr>
              <w:pStyle w:val="TAL"/>
            </w:pPr>
            <w:r w:rsidRPr="00481D2D">
              <w:t>c25</w:t>
            </w:r>
          </w:p>
        </w:tc>
        <w:tc>
          <w:tcPr>
            <w:tcW w:w="1021" w:type="dxa"/>
          </w:tcPr>
          <w:p w14:paraId="739E1010" w14:textId="77777777" w:rsidR="001B7F13" w:rsidRPr="00481D2D" w:rsidRDefault="001B7F13">
            <w:pPr>
              <w:pStyle w:val="TAL"/>
            </w:pPr>
            <w:r w:rsidRPr="00481D2D">
              <w:t>c25</w:t>
            </w:r>
          </w:p>
        </w:tc>
      </w:tr>
      <w:tr w:rsidR="00047EC0" w:rsidRPr="00481D2D" w14:paraId="518B2B06" w14:textId="77777777" w:rsidTr="00047EC0">
        <w:tc>
          <w:tcPr>
            <w:tcW w:w="851" w:type="dxa"/>
          </w:tcPr>
          <w:p w14:paraId="22E79B70" w14:textId="77777777" w:rsidR="00047EC0" w:rsidRPr="00481D2D" w:rsidRDefault="00047EC0" w:rsidP="00047EC0">
            <w:pPr>
              <w:pStyle w:val="TAL"/>
            </w:pPr>
            <w:r w:rsidRPr="00481D2D">
              <w:t>33E</w:t>
            </w:r>
          </w:p>
        </w:tc>
        <w:tc>
          <w:tcPr>
            <w:tcW w:w="2665" w:type="dxa"/>
          </w:tcPr>
          <w:p w14:paraId="2A42EC0F" w14:textId="77777777" w:rsidR="00047EC0" w:rsidRPr="00481D2D" w:rsidRDefault="00047EC0" w:rsidP="00047EC0">
            <w:pPr>
              <w:pStyle w:val="TAL"/>
            </w:pPr>
            <w:r w:rsidRPr="00481D2D">
              <w:t>Session-ID</w:t>
            </w:r>
          </w:p>
        </w:tc>
        <w:tc>
          <w:tcPr>
            <w:tcW w:w="1021" w:type="dxa"/>
          </w:tcPr>
          <w:p w14:paraId="6466C327" w14:textId="77777777" w:rsidR="00047EC0" w:rsidRPr="00481D2D" w:rsidRDefault="00047EC0" w:rsidP="00047EC0">
            <w:pPr>
              <w:pStyle w:val="TAL"/>
            </w:pPr>
            <w:r w:rsidRPr="00481D2D">
              <w:t>[162]</w:t>
            </w:r>
          </w:p>
        </w:tc>
        <w:tc>
          <w:tcPr>
            <w:tcW w:w="1021" w:type="dxa"/>
          </w:tcPr>
          <w:p w14:paraId="5559A8DA" w14:textId="77777777" w:rsidR="00047EC0" w:rsidRPr="00481D2D" w:rsidRDefault="00047EC0" w:rsidP="00047EC0">
            <w:pPr>
              <w:pStyle w:val="TAL"/>
            </w:pPr>
            <w:r w:rsidRPr="00481D2D">
              <w:t>o</w:t>
            </w:r>
          </w:p>
        </w:tc>
        <w:tc>
          <w:tcPr>
            <w:tcW w:w="1021" w:type="dxa"/>
          </w:tcPr>
          <w:p w14:paraId="6BAF8C6F" w14:textId="77777777" w:rsidR="00047EC0" w:rsidRPr="00481D2D" w:rsidRDefault="00047EC0" w:rsidP="00047EC0">
            <w:pPr>
              <w:pStyle w:val="TAL"/>
            </w:pPr>
            <w:r w:rsidRPr="00481D2D">
              <w:t>c54</w:t>
            </w:r>
          </w:p>
        </w:tc>
        <w:tc>
          <w:tcPr>
            <w:tcW w:w="1021" w:type="dxa"/>
          </w:tcPr>
          <w:p w14:paraId="48AB64FA" w14:textId="77777777" w:rsidR="00047EC0" w:rsidRPr="00481D2D" w:rsidRDefault="00047EC0" w:rsidP="00047EC0">
            <w:pPr>
              <w:pStyle w:val="TAL"/>
            </w:pPr>
            <w:r w:rsidRPr="00481D2D">
              <w:t>[162]</w:t>
            </w:r>
          </w:p>
        </w:tc>
        <w:tc>
          <w:tcPr>
            <w:tcW w:w="1021" w:type="dxa"/>
          </w:tcPr>
          <w:p w14:paraId="724D9EF6" w14:textId="77777777" w:rsidR="00047EC0" w:rsidRPr="00481D2D" w:rsidRDefault="00047EC0" w:rsidP="00047EC0">
            <w:pPr>
              <w:pStyle w:val="TAL"/>
            </w:pPr>
            <w:r w:rsidRPr="00481D2D">
              <w:t>o</w:t>
            </w:r>
          </w:p>
        </w:tc>
        <w:tc>
          <w:tcPr>
            <w:tcW w:w="1021" w:type="dxa"/>
          </w:tcPr>
          <w:p w14:paraId="26D842E6" w14:textId="77777777" w:rsidR="00047EC0" w:rsidRPr="00481D2D" w:rsidRDefault="00047EC0" w:rsidP="00047EC0">
            <w:pPr>
              <w:pStyle w:val="TAL"/>
            </w:pPr>
            <w:r w:rsidRPr="00481D2D">
              <w:t>c54</w:t>
            </w:r>
          </w:p>
        </w:tc>
      </w:tr>
      <w:tr w:rsidR="001B7F13" w:rsidRPr="00481D2D" w14:paraId="77140F9D" w14:textId="77777777">
        <w:tc>
          <w:tcPr>
            <w:tcW w:w="851" w:type="dxa"/>
          </w:tcPr>
          <w:p w14:paraId="62FE6B3B" w14:textId="77777777" w:rsidR="001B7F13" w:rsidRPr="00481D2D" w:rsidRDefault="001B7F13">
            <w:pPr>
              <w:pStyle w:val="TAL"/>
            </w:pPr>
            <w:r w:rsidRPr="00481D2D">
              <w:t>34</w:t>
            </w:r>
          </w:p>
        </w:tc>
        <w:tc>
          <w:tcPr>
            <w:tcW w:w="2665" w:type="dxa"/>
          </w:tcPr>
          <w:p w14:paraId="55649F68" w14:textId="77777777" w:rsidR="001B7F13" w:rsidRPr="00481D2D" w:rsidRDefault="001B7F13">
            <w:pPr>
              <w:pStyle w:val="TAL"/>
            </w:pPr>
            <w:r w:rsidRPr="00481D2D">
              <w:t>Subject</w:t>
            </w:r>
          </w:p>
        </w:tc>
        <w:tc>
          <w:tcPr>
            <w:tcW w:w="1021" w:type="dxa"/>
          </w:tcPr>
          <w:p w14:paraId="104444FB" w14:textId="77777777" w:rsidR="001B7F13" w:rsidRPr="00481D2D" w:rsidRDefault="001B7F13">
            <w:pPr>
              <w:pStyle w:val="TAL"/>
            </w:pPr>
            <w:r w:rsidRPr="00481D2D">
              <w:t>[26] 20.36</w:t>
            </w:r>
          </w:p>
        </w:tc>
        <w:tc>
          <w:tcPr>
            <w:tcW w:w="1021" w:type="dxa"/>
          </w:tcPr>
          <w:p w14:paraId="26170FC0" w14:textId="77777777" w:rsidR="001B7F13" w:rsidRPr="00481D2D" w:rsidRDefault="001B7F13">
            <w:pPr>
              <w:pStyle w:val="TAL"/>
            </w:pPr>
            <w:r w:rsidRPr="00481D2D">
              <w:t>o</w:t>
            </w:r>
          </w:p>
        </w:tc>
        <w:tc>
          <w:tcPr>
            <w:tcW w:w="1021" w:type="dxa"/>
          </w:tcPr>
          <w:p w14:paraId="5DC405ED" w14:textId="77777777" w:rsidR="001B7F13" w:rsidRPr="00481D2D" w:rsidRDefault="001B7F13">
            <w:pPr>
              <w:pStyle w:val="TAL"/>
            </w:pPr>
            <w:r w:rsidRPr="00481D2D">
              <w:t>o</w:t>
            </w:r>
          </w:p>
        </w:tc>
        <w:tc>
          <w:tcPr>
            <w:tcW w:w="1021" w:type="dxa"/>
          </w:tcPr>
          <w:p w14:paraId="44243262" w14:textId="77777777" w:rsidR="001B7F13" w:rsidRPr="00481D2D" w:rsidRDefault="001B7F13">
            <w:pPr>
              <w:pStyle w:val="TAL"/>
            </w:pPr>
            <w:r w:rsidRPr="00481D2D">
              <w:t>[26] 20.36</w:t>
            </w:r>
          </w:p>
        </w:tc>
        <w:tc>
          <w:tcPr>
            <w:tcW w:w="1021" w:type="dxa"/>
          </w:tcPr>
          <w:p w14:paraId="3BADB8E9" w14:textId="77777777" w:rsidR="001B7F13" w:rsidRPr="00481D2D" w:rsidRDefault="001B7F13">
            <w:pPr>
              <w:pStyle w:val="TAL"/>
            </w:pPr>
            <w:r w:rsidRPr="00481D2D">
              <w:t>o</w:t>
            </w:r>
          </w:p>
        </w:tc>
        <w:tc>
          <w:tcPr>
            <w:tcW w:w="1021" w:type="dxa"/>
          </w:tcPr>
          <w:p w14:paraId="129B9E49" w14:textId="77777777" w:rsidR="001B7F13" w:rsidRPr="00481D2D" w:rsidRDefault="001B7F13">
            <w:pPr>
              <w:pStyle w:val="TAL"/>
            </w:pPr>
            <w:r w:rsidRPr="00481D2D">
              <w:t>o</w:t>
            </w:r>
          </w:p>
        </w:tc>
      </w:tr>
      <w:tr w:rsidR="001B7F13" w:rsidRPr="00481D2D" w14:paraId="436D5A57" w14:textId="77777777">
        <w:tc>
          <w:tcPr>
            <w:tcW w:w="851" w:type="dxa"/>
          </w:tcPr>
          <w:p w14:paraId="57A7E39C" w14:textId="77777777" w:rsidR="001B7F13" w:rsidRPr="00481D2D" w:rsidRDefault="001B7F13">
            <w:pPr>
              <w:pStyle w:val="TAL"/>
            </w:pPr>
            <w:r w:rsidRPr="00481D2D">
              <w:t>35</w:t>
            </w:r>
          </w:p>
        </w:tc>
        <w:tc>
          <w:tcPr>
            <w:tcW w:w="2665" w:type="dxa"/>
          </w:tcPr>
          <w:p w14:paraId="5ED3AEF6" w14:textId="77777777" w:rsidR="001B7F13" w:rsidRPr="00481D2D" w:rsidRDefault="001B7F13">
            <w:pPr>
              <w:pStyle w:val="TAL"/>
            </w:pPr>
            <w:r w:rsidRPr="00481D2D">
              <w:t>Supported</w:t>
            </w:r>
          </w:p>
        </w:tc>
        <w:tc>
          <w:tcPr>
            <w:tcW w:w="1021" w:type="dxa"/>
          </w:tcPr>
          <w:p w14:paraId="79EC04A8" w14:textId="77777777" w:rsidR="001B7F13" w:rsidRPr="00481D2D" w:rsidRDefault="001B7F13">
            <w:pPr>
              <w:pStyle w:val="TAL"/>
            </w:pPr>
            <w:r w:rsidRPr="00481D2D">
              <w:t>[26] 20.37</w:t>
            </w:r>
          </w:p>
        </w:tc>
        <w:tc>
          <w:tcPr>
            <w:tcW w:w="1021" w:type="dxa"/>
          </w:tcPr>
          <w:p w14:paraId="6E7B9372" w14:textId="77777777" w:rsidR="001B7F13" w:rsidRPr="00481D2D" w:rsidRDefault="001B7F13">
            <w:pPr>
              <w:pStyle w:val="TAL"/>
            </w:pPr>
            <w:r w:rsidRPr="00481D2D">
              <w:t>m</w:t>
            </w:r>
          </w:p>
        </w:tc>
        <w:tc>
          <w:tcPr>
            <w:tcW w:w="1021" w:type="dxa"/>
          </w:tcPr>
          <w:p w14:paraId="15D46458" w14:textId="77777777" w:rsidR="001B7F13" w:rsidRPr="00481D2D" w:rsidRDefault="001B7F13">
            <w:pPr>
              <w:pStyle w:val="TAL"/>
            </w:pPr>
            <w:r w:rsidRPr="00481D2D">
              <w:t>m</w:t>
            </w:r>
          </w:p>
        </w:tc>
        <w:tc>
          <w:tcPr>
            <w:tcW w:w="1021" w:type="dxa"/>
          </w:tcPr>
          <w:p w14:paraId="101A350D" w14:textId="77777777" w:rsidR="001B7F13" w:rsidRPr="00481D2D" w:rsidRDefault="001B7F13">
            <w:pPr>
              <w:pStyle w:val="TAL"/>
            </w:pPr>
            <w:r w:rsidRPr="00481D2D">
              <w:t>[26] 20.37</w:t>
            </w:r>
          </w:p>
        </w:tc>
        <w:tc>
          <w:tcPr>
            <w:tcW w:w="1021" w:type="dxa"/>
          </w:tcPr>
          <w:p w14:paraId="5871E639" w14:textId="77777777" w:rsidR="001B7F13" w:rsidRPr="00481D2D" w:rsidRDefault="001B7F13">
            <w:pPr>
              <w:pStyle w:val="TAL"/>
            </w:pPr>
            <w:r w:rsidRPr="00481D2D">
              <w:t>m</w:t>
            </w:r>
          </w:p>
        </w:tc>
        <w:tc>
          <w:tcPr>
            <w:tcW w:w="1021" w:type="dxa"/>
          </w:tcPr>
          <w:p w14:paraId="249A02E2" w14:textId="77777777" w:rsidR="001B7F13" w:rsidRPr="00481D2D" w:rsidRDefault="001B7F13">
            <w:pPr>
              <w:pStyle w:val="TAL"/>
            </w:pPr>
            <w:r w:rsidRPr="00481D2D">
              <w:t>m</w:t>
            </w:r>
          </w:p>
        </w:tc>
      </w:tr>
      <w:tr w:rsidR="00555723" w:rsidRPr="00481D2D" w14:paraId="79DF5577" w14:textId="77777777" w:rsidTr="000F13B1">
        <w:tc>
          <w:tcPr>
            <w:tcW w:w="851" w:type="dxa"/>
          </w:tcPr>
          <w:p w14:paraId="552F84F6" w14:textId="77777777" w:rsidR="00555723" w:rsidRPr="00481D2D" w:rsidRDefault="00555723" w:rsidP="000F13B1">
            <w:pPr>
              <w:pStyle w:val="TAL"/>
              <w:rPr>
                <w:lang w:eastAsia="ja-JP"/>
              </w:rPr>
            </w:pPr>
            <w:r w:rsidRPr="00481D2D">
              <w:rPr>
                <w:lang w:eastAsia="ja-JP"/>
              </w:rPr>
              <w:t>35A</w:t>
            </w:r>
          </w:p>
        </w:tc>
        <w:tc>
          <w:tcPr>
            <w:tcW w:w="2665" w:type="dxa"/>
          </w:tcPr>
          <w:p w14:paraId="1B0CA48A" w14:textId="77777777" w:rsidR="00555723" w:rsidRPr="00481D2D" w:rsidRDefault="00555723" w:rsidP="000F13B1">
            <w:pPr>
              <w:pStyle w:val="TAL"/>
            </w:pPr>
            <w:r w:rsidRPr="00481D2D">
              <w:t>Target-Dialog</w:t>
            </w:r>
          </w:p>
        </w:tc>
        <w:tc>
          <w:tcPr>
            <w:tcW w:w="1021" w:type="dxa"/>
          </w:tcPr>
          <w:p w14:paraId="4F110D6F" w14:textId="77777777" w:rsidR="00555723" w:rsidRPr="00481D2D" w:rsidRDefault="00555723" w:rsidP="000F13B1">
            <w:pPr>
              <w:pStyle w:val="TAL"/>
              <w:rPr>
                <w:lang w:eastAsia="ja-JP"/>
              </w:rPr>
            </w:pPr>
            <w:r w:rsidRPr="00481D2D">
              <w:rPr>
                <w:rFonts w:hint="eastAsia"/>
                <w:lang w:eastAsia="ja-JP"/>
              </w:rPr>
              <w:t>[</w:t>
            </w:r>
            <w:r w:rsidRPr="00481D2D">
              <w:rPr>
                <w:lang w:eastAsia="ja-JP"/>
              </w:rPr>
              <w:t>184</w:t>
            </w:r>
            <w:r w:rsidRPr="00481D2D">
              <w:rPr>
                <w:rFonts w:hint="eastAsia"/>
                <w:lang w:eastAsia="ja-JP"/>
              </w:rPr>
              <w:t>] 7</w:t>
            </w:r>
          </w:p>
        </w:tc>
        <w:tc>
          <w:tcPr>
            <w:tcW w:w="1021" w:type="dxa"/>
          </w:tcPr>
          <w:p w14:paraId="5C3D4A37" w14:textId="77777777" w:rsidR="00555723" w:rsidRPr="00481D2D" w:rsidRDefault="00555723" w:rsidP="000F13B1">
            <w:pPr>
              <w:pStyle w:val="TAL"/>
              <w:rPr>
                <w:lang w:eastAsia="ja-JP"/>
              </w:rPr>
            </w:pPr>
            <w:r w:rsidRPr="00481D2D">
              <w:rPr>
                <w:lang w:eastAsia="ja-JP"/>
              </w:rPr>
              <w:t>c56</w:t>
            </w:r>
          </w:p>
        </w:tc>
        <w:tc>
          <w:tcPr>
            <w:tcW w:w="1021" w:type="dxa"/>
          </w:tcPr>
          <w:p w14:paraId="36551997" w14:textId="77777777" w:rsidR="00555723" w:rsidRPr="00481D2D" w:rsidRDefault="00555723" w:rsidP="000F13B1">
            <w:pPr>
              <w:pStyle w:val="TAL"/>
              <w:rPr>
                <w:lang w:eastAsia="ja-JP"/>
              </w:rPr>
            </w:pPr>
            <w:r w:rsidRPr="00481D2D">
              <w:rPr>
                <w:lang w:eastAsia="ja-JP"/>
              </w:rPr>
              <w:t>c56</w:t>
            </w:r>
          </w:p>
        </w:tc>
        <w:tc>
          <w:tcPr>
            <w:tcW w:w="1021" w:type="dxa"/>
          </w:tcPr>
          <w:p w14:paraId="79C38820" w14:textId="77777777" w:rsidR="00555723" w:rsidRPr="00481D2D" w:rsidRDefault="00555723" w:rsidP="000F13B1">
            <w:pPr>
              <w:pStyle w:val="TAL"/>
              <w:rPr>
                <w:lang w:eastAsia="ja-JP"/>
              </w:rPr>
            </w:pPr>
            <w:r w:rsidRPr="00481D2D">
              <w:rPr>
                <w:rFonts w:hint="eastAsia"/>
                <w:lang w:eastAsia="ja-JP"/>
              </w:rPr>
              <w:t>[</w:t>
            </w:r>
            <w:r w:rsidR="00E26DD4" w:rsidRPr="00481D2D">
              <w:rPr>
                <w:lang w:eastAsia="ja-JP"/>
              </w:rPr>
              <w:t>184</w:t>
            </w:r>
            <w:r w:rsidRPr="00481D2D">
              <w:rPr>
                <w:rFonts w:hint="eastAsia"/>
                <w:lang w:eastAsia="ja-JP"/>
              </w:rPr>
              <w:t>] 7</w:t>
            </w:r>
          </w:p>
        </w:tc>
        <w:tc>
          <w:tcPr>
            <w:tcW w:w="1021" w:type="dxa"/>
          </w:tcPr>
          <w:p w14:paraId="5D4A1E65" w14:textId="77777777" w:rsidR="00555723" w:rsidRPr="00481D2D" w:rsidRDefault="00555723" w:rsidP="000F13B1">
            <w:pPr>
              <w:pStyle w:val="TAL"/>
              <w:rPr>
                <w:lang w:eastAsia="ja-JP"/>
              </w:rPr>
            </w:pPr>
            <w:r w:rsidRPr="00481D2D">
              <w:rPr>
                <w:lang w:eastAsia="ja-JP"/>
              </w:rPr>
              <w:t>c57</w:t>
            </w:r>
          </w:p>
        </w:tc>
        <w:tc>
          <w:tcPr>
            <w:tcW w:w="1021" w:type="dxa"/>
          </w:tcPr>
          <w:p w14:paraId="7F7D02BF" w14:textId="77777777" w:rsidR="00555723" w:rsidRPr="00481D2D" w:rsidRDefault="00555723" w:rsidP="000F13B1">
            <w:pPr>
              <w:pStyle w:val="TAL"/>
              <w:rPr>
                <w:lang w:eastAsia="ja-JP"/>
              </w:rPr>
            </w:pPr>
            <w:r w:rsidRPr="00481D2D">
              <w:rPr>
                <w:lang w:eastAsia="ja-JP"/>
              </w:rPr>
              <w:t>c57</w:t>
            </w:r>
          </w:p>
        </w:tc>
      </w:tr>
      <w:tr w:rsidR="001B7F13" w:rsidRPr="00481D2D" w14:paraId="14935F31" w14:textId="77777777">
        <w:tc>
          <w:tcPr>
            <w:tcW w:w="851" w:type="dxa"/>
          </w:tcPr>
          <w:p w14:paraId="07DEAEA5" w14:textId="77777777" w:rsidR="001B7F13" w:rsidRPr="00481D2D" w:rsidRDefault="001B7F13">
            <w:pPr>
              <w:pStyle w:val="TAL"/>
            </w:pPr>
            <w:r w:rsidRPr="00481D2D">
              <w:t>36</w:t>
            </w:r>
          </w:p>
        </w:tc>
        <w:tc>
          <w:tcPr>
            <w:tcW w:w="2665" w:type="dxa"/>
          </w:tcPr>
          <w:p w14:paraId="04DE9F86" w14:textId="77777777" w:rsidR="001B7F13" w:rsidRPr="00481D2D" w:rsidRDefault="001B7F13">
            <w:pPr>
              <w:pStyle w:val="TAL"/>
            </w:pPr>
            <w:r w:rsidRPr="00481D2D">
              <w:t>Timestamp</w:t>
            </w:r>
          </w:p>
        </w:tc>
        <w:tc>
          <w:tcPr>
            <w:tcW w:w="1021" w:type="dxa"/>
          </w:tcPr>
          <w:p w14:paraId="6B9A9844" w14:textId="77777777" w:rsidR="001B7F13" w:rsidRPr="00481D2D" w:rsidRDefault="001B7F13">
            <w:pPr>
              <w:pStyle w:val="TAL"/>
            </w:pPr>
            <w:r w:rsidRPr="00481D2D">
              <w:t>[26] 20.38</w:t>
            </w:r>
          </w:p>
        </w:tc>
        <w:tc>
          <w:tcPr>
            <w:tcW w:w="1021" w:type="dxa"/>
          </w:tcPr>
          <w:p w14:paraId="24D05893" w14:textId="77777777" w:rsidR="001B7F13" w:rsidRPr="00481D2D" w:rsidRDefault="001B7F13">
            <w:pPr>
              <w:pStyle w:val="TAL"/>
            </w:pPr>
            <w:r w:rsidRPr="00481D2D">
              <w:t>c10</w:t>
            </w:r>
          </w:p>
        </w:tc>
        <w:tc>
          <w:tcPr>
            <w:tcW w:w="1021" w:type="dxa"/>
          </w:tcPr>
          <w:p w14:paraId="67E2BA38" w14:textId="77777777" w:rsidR="001B7F13" w:rsidRPr="00481D2D" w:rsidRDefault="001B7F13">
            <w:pPr>
              <w:pStyle w:val="TAL"/>
            </w:pPr>
            <w:r w:rsidRPr="00481D2D">
              <w:t>c10</w:t>
            </w:r>
          </w:p>
        </w:tc>
        <w:tc>
          <w:tcPr>
            <w:tcW w:w="1021" w:type="dxa"/>
          </w:tcPr>
          <w:p w14:paraId="000EE6BE" w14:textId="77777777" w:rsidR="001B7F13" w:rsidRPr="00481D2D" w:rsidRDefault="001B7F13">
            <w:pPr>
              <w:pStyle w:val="TAL"/>
            </w:pPr>
            <w:r w:rsidRPr="00481D2D">
              <w:t>[26] 20.38</w:t>
            </w:r>
          </w:p>
        </w:tc>
        <w:tc>
          <w:tcPr>
            <w:tcW w:w="1021" w:type="dxa"/>
          </w:tcPr>
          <w:p w14:paraId="56B6A5D1" w14:textId="77777777" w:rsidR="001B7F13" w:rsidRPr="00481D2D" w:rsidRDefault="001B7F13">
            <w:pPr>
              <w:pStyle w:val="TAL"/>
            </w:pPr>
            <w:r w:rsidRPr="00481D2D">
              <w:t>m</w:t>
            </w:r>
          </w:p>
        </w:tc>
        <w:tc>
          <w:tcPr>
            <w:tcW w:w="1021" w:type="dxa"/>
          </w:tcPr>
          <w:p w14:paraId="380435DE" w14:textId="77777777" w:rsidR="001B7F13" w:rsidRPr="00481D2D" w:rsidRDefault="001B7F13">
            <w:pPr>
              <w:pStyle w:val="TAL"/>
            </w:pPr>
            <w:r w:rsidRPr="00481D2D">
              <w:t>m</w:t>
            </w:r>
          </w:p>
        </w:tc>
      </w:tr>
      <w:tr w:rsidR="001B7F13" w:rsidRPr="00481D2D" w14:paraId="338ABAF7" w14:textId="77777777">
        <w:tc>
          <w:tcPr>
            <w:tcW w:w="851" w:type="dxa"/>
          </w:tcPr>
          <w:p w14:paraId="74B79099" w14:textId="77777777" w:rsidR="001B7F13" w:rsidRPr="00481D2D" w:rsidRDefault="001B7F13">
            <w:pPr>
              <w:pStyle w:val="TAL"/>
            </w:pPr>
            <w:r w:rsidRPr="00481D2D">
              <w:t>37</w:t>
            </w:r>
          </w:p>
        </w:tc>
        <w:tc>
          <w:tcPr>
            <w:tcW w:w="2665" w:type="dxa"/>
          </w:tcPr>
          <w:p w14:paraId="41332775" w14:textId="77777777" w:rsidR="001B7F13" w:rsidRPr="00481D2D" w:rsidRDefault="001B7F13">
            <w:pPr>
              <w:pStyle w:val="TAL"/>
            </w:pPr>
            <w:r w:rsidRPr="00481D2D">
              <w:t>To</w:t>
            </w:r>
          </w:p>
        </w:tc>
        <w:tc>
          <w:tcPr>
            <w:tcW w:w="1021" w:type="dxa"/>
          </w:tcPr>
          <w:p w14:paraId="627D804E" w14:textId="77777777" w:rsidR="001B7F13" w:rsidRPr="00481D2D" w:rsidRDefault="001B7F13">
            <w:pPr>
              <w:pStyle w:val="TAL"/>
            </w:pPr>
            <w:r w:rsidRPr="00481D2D">
              <w:t>[26] 20.39</w:t>
            </w:r>
          </w:p>
        </w:tc>
        <w:tc>
          <w:tcPr>
            <w:tcW w:w="1021" w:type="dxa"/>
          </w:tcPr>
          <w:p w14:paraId="03B01126" w14:textId="77777777" w:rsidR="001B7F13" w:rsidRPr="00481D2D" w:rsidRDefault="001B7F13">
            <w:pPr>
              <w:pStyle w:val="TAL"/>
            </w:pPr>
            <w:r w:rsidRPr="00481D2D">
              <w:t>m</w:t>
            </w:r>
          </w:p>
        </w:tc>
        <w:tc>
          <w:tcPr>
            <w:tcW w:w="1021" w:type="dxa"/>
          </w:tcPr>
          <w:p w14:paraId="148E85FF" w14:textId="77777777" w:rsidR="001B7F13" w:rsidRPr="00481D2D" w:rsidRDefault="001B7F13">
            <w:pPr>
              <w:pStyle w:val="TAL"/>
            </w:pPr>
            <w:r w:rsidRPr="00481D2D">
              <w:t>m</w:t>
            </w:r>
          </w:p>
        </w:tc>
        <w:tc>
          <w:tcPr>
            <w:tcW w:w="1021" w:type="dxa"/>
          </w:tcPr>
          <w:p w14:paraId="3AB73B0A" w14:textId="77777777" w:rsidR="001B7F13" w:rsidRPr="00481D2D" w:rsidRDefault="001B7F13">
            <w:pPr>
              <w:pStyle w:val="TAL"/>
            </w:pPr>
            <w:r w:rsidRPr="00481D2D">
              <w:t>[26] 20.39</w:t>
            </w:r>
          </w:p>
        </w:tc>
        <w:tc>
          <w:tcPr>
            <w:tcW w:w="1021" w:type="dxa"/>
          </w:tcPr>
          <w:p w14:paraId="2260B957" w14:textId="77777777" w:rsidR="001B7F13" w:rsidRPr="00481D2D" w:rsidRDefault="001B7F13">
            <w:pPr>
              <w:pStyle w:val="TAL"/>
            </w:pPr>
            <w:r w:rsidRPr="00481D2D">
              <w:t>m</w:t>
            </w:r>
          </w:p>
        </w:tc>
        <w:tc>
          <w:tcPr>
            <w:tcW w:w="1021" w:type="dxa"/>
          </w:tcPr>
          <w:p w14:paraId="73B2F5C0" w14:textId="77777777" w:rsidR="001B7F13" w:rsidRPr="00481D2D" w:rsidRDefault="001B7F13">
            <w:pPr>
              <w:pStyle w:val="TAL"/>
            </w:pPr>
            <w:r w:rsidRPr="00481D2D">
              <w:t>m</w:t>
            </w:r>
          </w:p>
        </w:tc>
      </w:tr>
      <w:tr w:rsidR="00B47B75" w:rsidRPr="00481D2D" w14:paraId="7BA4F3DB" w14:textId="77777777">
        <w:tc>
          <w:tcPr>
            <w:tcW w:w="851" w:type="dxa"/>
          </w:tcPr>
          <w:p w14:paraId="6C336514" w14:textId="77777777" w:rsidR="00B47B75" w:rsidRPr="00481D2D" w:rsidRDefault="00B47B75">
            <w:pPr>
              <w:pStyle w:val="TAL"/>
            </w:pPr>
            <w:r w:rsidRPr="00481D2D">
              <w:t>37A</w:t>
            </w:r>
          </w:p>
        </w:tc>
        <w:tc>
          <w:tcPr>
            <w:tcW w:w="2665" w:type="dxa"/>
          </w:tcPr>
          <w:p w14:paraId="0AB997D2" w14:textId="77777777" w:rsidR="00B47B75" w:rsidRPr="00481D2D" w:rsidRDefault="00B47B75">
            <w:pPr>
              <w:pStyle w:val="TAL"/>
            </w:pPr>
            <w:r w:rsidRPr="00481D2D">
              <w:t>Trigger-Consent</w:t>
            </w:r>
          </w:p>
        </w:tc>
        <w:tc>
          <w:tcPr>
            <w:tcW w:w="1021" w:type="dxa"/>
          </w:tcPr>
          <w:p w14:paraId="0D0207F8" w14:textId="77777777" w:rsidR="00B47B75" w:rsidRPr="00481D2D" w:rsidRDefault="00B47B75">
            <w:pPr>
              <w:pStyle w:val="TAL"/>
            </w:pPr>
            <w:r w:rsidRPr="00481D2D">
              <w:t>[125] 5.11.2</w:t>
            </w:r>
          </w:p>
        </w:tc>
        <w:tc>
          <w:tcPr>
            <w:tcW w:w="1021" w:type="dxa"/>
          </w:tcPr>
          <w:p w14:paraId="21F85CCF" w14:textId="77777777" w:rsidR="00B47B75" w:rsidRPr="00481D2D" w:rsidRDefault="00B47B75">
            <w:pPr>
              <w:pStyle w:val="TAL"/>
            </w:pPr>
            <w:r w:rsidRPr="00481D2D">
              <w:t>c39</w:t>
            </w:r>
          </w:p>
        </w:tc>
        <w:tc>
          <w:tcPr>
            <w:tcW w:w="1021" w:type="dxa"/>
          </w:tcPr>
          <w:p w14:paraId="500D2F04" w14:textId="77777777" w:rsidR="00B47B75" w:rsidRPr="00481D2D" w:rsidRDefault="00B47B75">
            <w:pPr>
              <w:pStyle w:val="TAL"/>
            </w:pPr>
            <w:r w:rsidRPr="00481D2D">
              <w:t>c39</w:t>
            </w:r>
          </w:p>
        </w:tc>
        <w:tc>
          <w:tcPr>
            <w:tcW w:w="1021" w:type="dxa"/>
          </w:tcPr>
          <w:p w14:paraId="24D180AD" w14:textId="77777777" w:rsidR="00B47B75" w:rsidRPr="00481D2D" w:rsidRDefault="00B47B75">
            <w:pPr>
              <w:pStyle w:val="TAL"/>
            </w:pPr>
            <w:r w:rsidRPr="00481D2D">
              <w:t>[125] 5.11.2</w:t>
            </w:r>
          </w:p>
        </w:tc>
        <w:tc>
          <w:tcPr>
            <w:tcW w:w="1021" w:type="dxa"/>
          </w:tcPr>
          <w:p w14:paraId="1442269F" w14:textId="77777777" w:rsidR="00B47B75" w:rsidRPr="00481D2D" w:rsidRDefault="00B47B75">
            <w:pPr>
              <w:pStyle w:val="TAL"/>
            </w:pPr>
            <w:r w:rsidRPr="00481D2D">
              <w:t>c40</w:t>
            </w:r>
          </w:p>
        </w:tc>
        <w:tc>
          <w:tcPr>
            <w:tcW w:w="1021" w:type="dxa"/>
          </w:tcPr>
          <w:p w14:paraId="48D056F6" w14:textId="77777777" w:rsidR="00B47B75" w:rsidRPr="00481D2D" w:rsidRDefault="00B47B75">
            <w:pPr>
              <w:pStyle w:val="TAL"/>
            </w:pPr>
            <w:r w:rsidRPr="00481D2D">
              <w:t>c40</w:t>
            </w:r>
          </w:p>
        </w:tc>
      </w:tr>
      <w:tr w:rsidR="00B47B75" w:rsidRPr="00481D2D" w14:paraId="59805D6B" w14:textId="77777777">
        <w:tc>
          <w:tcPr>
            <w:tcW w:w="851" w:type="dxa"/>
          </w:tcPr>
          <w:p w14:paraId="022C0642" w14:textId="77777777" w:rsidR="00B47B75" w:rsidRPr="00481D2D" w:rsidRDefault="00B47B75">
            <w:pPr>
              <w:pStyle w:val="TAL"/>
            </w:pPr>
            <w:r w:rsidRPr="00481D2D">
              <w:t>38</w:t>
            </w:r>
          </w:p>
        </w:tc>
        <w:tc>
          <w:tcPr>
            <w:tcW w:w="2665" w:type="dxa"/>
          </w:tcPr>
          <w:p w14:paraId="6DF8C274" w14:textId="77777777" w:rsidR="00B47B75" w:rsidRPr="00481D2D" w:rsidRDefault="00B47B75">
            <w:pPr>
              <w:pStyle w:val="TAL"/>
            </w:pPr>
            <w:r w:rsidRPr="00481D2D">
              <w:t>User-Agent</w:t>
            </w:r>
          </w:p>
        </w:tc>
        <w:tc>
          <w:tcPr>
            <w:tcW w:w="1021" w:type="dxa"/>
          </w:tcPr>
          <w:p w14:paraId="7B48C9FC" w14:textId="77777777" w:rsidR="00B47B75" w:rsidRPr="00481D2D" w:rsidRDefault="00B47B75">
            <w:pPr>
              <w:pStyle w:val="TAL"/>
            </w:pPr>
            <w:r w:rsidRPr="00481D2D">
              <w:t>[26] 20.41</w:t>
            </w:r>
          </w:p>
        </w:tc>
        <w:tc>
          <w:tcPr>
            <w:tcW w:w="1021" w:type="dxa"/>
          </w:tcPr>
          <w:p w14:paraId="3279C468" w14:textId="77777777" w:rsidR="00B47B75" w:rsidRPr="00481D2D" w:rsidRDefault="00B47B75">
            <w:pPr>
              <w:pStyle w:val="TAL"/>
            </w:pPr>
            <w:r w:rsidRPr="00481D2D">
              <w:t>o</w:t>
            </w:r>
          </w:p>
        </w:tc>
        <w:tc>
          <w:tcPr>
            <w:tcW w:w="1021" w:type="dxa"/>
          </w:tcPr>
          <w:p w14:paraId="04708700" w14:textId="77777777" w:rsidR="00B47B75" w:rsidRPr="00481D2D" w:rsidRDefault="00B47B75">
            <w:pPr>
              <w:pStyle w:val="TAL"/>
            </w:pPr>
            <w:r w:rsidRPr="00481D2D">
              <w:t>o</w:t>
            </w:r>
          </w:p>
        </w:tc>
        <w:tc>
          <w:tcPr>
            <w:tcW w:w="1021" w:type="dxa"/>
          </w:tcPr>
          <w:p w14:paraId="6BF7CDD5" w14:textId="77777777" w:rsidR="00B47B75" w:rsidRPr="00481D2D" w:rsidRDefault="00B47B75">
            <w:pPr>
              <w:pStyle w:val="TAL"/>
            </w:pPr>
            <w:r w:rsidRPr="00481D2D">
              <w:t>[26] 20.41</w:t>
            </w:r>
          </w:p>
        </w:tc>
        <w:tc>
          <w:tcPr>
            <w:tcW w:w="1021" w:type="dxa"/>
          </w:tcPr>
          <w:p w14:paraId="1CA0657C" w14:textId="77777777" w:rsidR="00B47B75" w:rsidRPr="00481D2D" w:rsidRDefault="00B47B75">
            <w:pPr>
              <w:pStyle w:val="TAL"/>
            </w:pPr>
            <w:r w:rsidRPr="00481D2D">
              <w:t>o</w:t>
            </w:r>
          </w:p>
        </w:tc>
        <w:tc>
          <w:tcPr>
            <w:tcW w:w="1021" w:type="dxa"/>
          </w:tcPr>
          <w:p w14:paraId="5061F853" w14:textId="77777777" w:rsidR="00B47B75" w:rsidRPr="00481D2D" w:rsidRDefault="00B47B75">
            <w:pPr>
              <w:pStyle w:val="TAL"/>
            </w:pPr>
            <w:r w:rsidRPr="00481D2D">
              <w:t>o</w:t>
            </w:r>
          </w:p>
        </w:tc>
      </w:tr>
      <w:tr w:rsidR="0085241A" w:rsidRPr="00481D2D" w14:paraId="530744B3" w14:textId="77777777">
        <w:tc>
          <w:tcPr>
            <w:tcW w:w="851" w:type="dxa"/>
          </w:tcPr>
          <w:p w14:paraId="2C8CC6D6" w14:textId="77777777" w:rsidR="0085241A" w:rsidRPr="00481D2D" w:rsidRDefault="0085241A">
            <w:pPr>
              <w:pStyle w:val="TAL"/>
            </w:pPr>
            <w:r w:rsidRPr="00481D2D">
              <w:t>38A</w:t>
            </w:r>
          </w:p>
        </w:tc>
        <w:tc>
          <w:tcPr>
            <w:tcW w:w="2665" w:type="dxa"/>
          </w:tcPr>
          <w:p w14:paraId="2FB4C7F9" w14:textId="77777777" w:rsidR="0085241A" w:rsidRPr="00481D2D" w:rsidRDefault="0085241A">
            <w:pPr>
              <w:pStyle w:val="TAL"/>
            </w:pPr>
            <w:r w:rsidRPr="00481D2D">
              <w:t>User-to-User</w:t>
            </w:r>
          </w:p>
        </w:tc>
        <w:tc>
          <w:tcPr>
            <w:tcW w:w="1021" w:type="dxa"/>
          </w:tcPr>
          <w:p w14:paraId="45687931" w14:textId="77777777" w:rsidR="0085241A" w:rsidRPr="00481D2D" w:rsidRDefault="0085241A">
            <w:pPr>
              <w:pStyle w:val="TAL"/>
            </w:pPr>
            <w:r w:rsidRPr="00481D2D">
              <w:t xml:space="preserve">[126] </w:t>
            </w:r>
            <w:r w:rsidR="00F36F7C" w:rsidRPr="00481D2D">
              <w:t>7</w:t>
            </w:r>
          </w:p>
        </w:tc>
        <w:tc>
          <w:tcPr>
            <w:tcW w:w="1021" w:type="dxa"/>
          </w:tcPr>
          <w:p w14:paraId="53FE2F8E" w14:textId="77777777" w:rsidR="0085241A" w:rsidRPr="00481D2D" w:rsidRDefault="0085241A">
            <w:pPr>
              <w:pStyle w:val="TAL"/>
            </w:pPr>
            <w:r w:rsidRPr="00481D2D">
              <w:t>c41</w:t>
            </w:r>
          </w:p>
        </w:tc>
        <w:tc>
          <w:tcPr>
            <w:tcW w:w="1021" w:type="dxa"/>
          </w:tcPr>
          <w:p w14:paraId="597343DC" w14:textId="77777777" w:rsidR="0085241A" w:rsidRPr="00481D2D" w:rsidRDefault="0085241A">
            <w:pPr>
              <w:pStyle w:val="TAL"/>
            </w:pPr>
            <w:r w:rsidRPr="00481D2D">
              <w:t>c41</w:t>
            </w:r>
          </w:p>
        </w:tc>
        <w:tc>
          <w:tcPr>
            <w:tcW w:w="1021" w:type="dxa"/>
          </w:tcPr>
          <w:p w14:paraId="35FF30A1" w14:textId="77777777" w:rsidR="0085241A" w:rsidRPr="00481D2D" w:rsidRDefault="0085241A">
            <w:pPr>
              <w:pStyle w:val="TAL"/>
            </w:pPr>
            <w:r w:rsidRPr="00481D2D">
              <w:t xml:space="preserve">[126] </w:t>
            </w:r>
            <w:r w:rsidR="00F36F7C" w:rsidRPr="00481D2D">
              <w:t>7</w:t>
            </w:r>
          </w:p>
        </w:tc>
        <w:tc>
          <w:tcPr>
            <w:tcW w:w="1021" w:type="dxa"/>
          </w:tcPr>
          <w:p w14:paraId="19F964EF" w14:textId="77777777" w:rsidR="0085241A" w:rsidRPr="00481D2D" w:rsidRDefault="0085241A">
            <w:pPr>
              <w:pStyle w:val="TAL"/>
            </w:pPr>
            <w:r w:rsidRPr="00481D2D">
              <w:t>c41</w:t>
            </w:r>
          </w:p>
        </w:tc>
        <w:tc>
          <w:tcPr>
            <w:tcW w:w="1021" w:type="dxa"/>
          </w:tcPr>
          <w:p w14:paraId="0FA1F381" w14:textId="77777777" w:rsidR="0085241A" w:rsidRPr="00481D2D" w:rsidRDefault="0085241A">
            <w:pPr>
              <w:pStyle w:val="TAL"/>
            </w:pPr>
            <w:r w:rsidRPr="00481D2D">
              <w:t>c41</w:t>
            </w:r>
          </w:p>
        </w:tc>
      </w:tr>
      <w:tr w:rsidR="00B47B75" w:rsidRPr="00481D2D" w14:paraId="63269868" w14:textId="77777777">
        <w:tc>
          <w:tcPr>
            <w:tcW w:w="851" w:type="dxa"/>
          </w:tcPr>
          <w:p w14:paraId="58E360A4" w14:textId="77777777" w:rsidR="00B47B75" w:rsidRPr="00481D2D" w:rsidRDefault="00B47B75">
            <w:pPr>
              <w:pStyle w:val="TAL"/>
            </w:pPr>
            <w:r w:rsidRPr="00481D2D">
              <w:t>39</w:t>
            </w:r>
          </w:p>
        </w:tc>
        <w:tc>
          <w:tcPr>
            <w:tcW w:w="2665" w:type="dxa"/>
          </w:tcPr>
          <w:p w14:paraId="25FF56B6" w14:textId="77777777" w:rsidR="00B47B75" w:rsidRPr="00481D2D" w:rsidRDefault="00B47B75">
            <w:pPr>
              <w:pStyle w:val="TAL"/>
            </w:pPr>
            <w:r w:rsidRPr="00481D2D">
              <w:t>Via</w:t>
            </w:r>
          </w:p>
        </w:tc>
        <w:tc>
          <w:tcPr>
            <w:tcW w:w="1021" w:type="dxa"/>
          </w:tcPr>
          <w:p w14:paraId="4FAE4382" w14:textId="77777777" w:rsidR="00B47B75" w:rsidRPr="00481D2D" w:rsidRDefault="00B47B75">
            <w:pPr>
              <w:pStyle w:val="TAL"/>
            </w:pPr>
            <w:r w:rsidRPr="00481D2D">
              <w:t>[26] 20.42</w:t>
            </w:r>
          </w:p>
        </w:tc>
        <w:tc>
          <w:tcPr>
            <w:tcW w:w="1021" w:type="dxa"/>
          </w:tcPr>
          <w:p w14:paraId="6B609F53" w14:textId="77777777" w:rsidR="00B47B75" w:rsidRPr="00481D2D" w:rsidRDefault="00B47B75">
            <w:pPr>
              <w:pStyle w:val="TAL"/>
            </w:pPr>
            <w:r w:rsidRPr="00481D2D">
              <w:t>m</w:t>
            </w:r>
          </w:p>
        </w:tc>
        <w:tc>
          <w:tcPr>
            <w:tcW w:w="1021" w:type="dxa"/>
          </w:tcPr>
          <w:p w14:paraId="74CD2FD5" w14:textId="77777777" w:rsidR="00B47B75" w:rsidRPr="00481D2D" w:rsidRDefault="00B47B75">
            <w:pPr>
              <w:pStyle w:val="TAL"/>
            </w:pPr>
            <w:r w:rsidRPr="00481D2D">
              <w:t>m</w:t>
            </w:r>
          </w:p>
        </w:tc>
        <w:tc>
          <w:tcPr>
            <w:tcW w:w="1021" w:type="dxa"/>
          </w:tcPr>
          <w:p w14:paraId="7EB0E1CE" w14:textId="77777777" w:rsidR="00B47B75" w:rsidRPr="00481D2D" w:rsidRDefault="00B47B75">
            <w:pPr>
              <w:pStyle w:val="TAL"/>
            </w:pPr>
            <w:r w:rsidRPr="00481D2D">
              <w:t>[26] 20.42</w:t>
            </w:r>
          </w:p>
        </w:tc>
        <w:tc>
          <w:tcPr>
            <w:tcW w:w="1021" w:type="dxa"/>
          </w:tcPr>
          <w:p w14:paraId="62D39D89" w14:textId="77777777" w:rsidR="00B47B75" w:rsidRPr="00481D2D" w:rsidRDefault="00B47B75">
            <w:pPr>
              <w:pStyle w:val="TAL"/>
            </w:pPr>
            <w:r w:rsidRPr="00481D2D">
              <w:t>m</w:t>
            </w:r>
          </w:p>
        </w:tc>
        <w:tc>
          <w:tcPr>
            <w:tcW w:w="1021" w:type="dxa"/>
          </w:tcPr>
          <w:p w14:paraId="6B4F7ACA" w14:textId="77777777" w:rsidR="00B47B75" w:rsidRPr="00481D2D" w:rsidRDefault="00B47B75">
            <w:pPr>
              <w:pStyle w:val="TAL"/>
            </w:pPr>
            <w:r w:rsidRPr="00481D2D">
              <w:t>m</w:t>
            </w:r>
          </w:p>
        </w:tc>
      </w:tr>
      <w:tr w:rsidR="00B47B75" w:rsidRPr="00481D2D" w14:paraId="09451D24" w14:textId="77777777">
        <w:trPr>
          <w:cantSplit/>
        </w:trPr>
        <w:tc>
          <w:tcPr>
            <w:tcW w:w="9642" w:type="dxa"/>
            <w:gridSpan w:val="8"/>
          </w:tcPr>
          <w:p w14:paraId="5AB1C5E4" w14:textId="77777777" w:rsidR="00B47B75" w:rsidRPr="00481D2D" w:rsidRDefault="00B47B75">
            <w:pPr>
              <w:pStyle w:val="TAN"/>
            </w:pPr>
            <w:r w:rsidRPr="00481D2D">
              <w:t>c1:</w:t>
            </w:r>
            <w:r w:rsidRPr="00481D2D">
              <w:tab/>
              <w:t xml:space="preserve">IF A.4/12 THEN m </w:t>
            </w:r>
            <w:smartTag w:uri="urn:schemas-microsoft-com:office:smarttags" w:element="stockticker">
              <w:r w:rsidRPr="00481D2D">
                <w:t>ELSE</w:t>
              </w:r>
            </w:smartTag>
            <w:r w:rsidRPr="00481D2D">
              <w:t xml:space="preserve"> n/a - - downloading of alerting information.</w:t>
            </w:r>
          </w:p>
          <w:p w14:paraId="71019C2F" w14:textId="77777777" w:rsidR="00B47B75" w:rsidRPr="00481D2D" w:rsidRDefault="00B47B75">
            <w:pPr>
              <w:pStyle w:val="TAN"/>
            </w:pPr>
            <w:r w:rsidRPr="00481D2D">
              <w:t>c2:</w:t>
            </w:r>
            <w:r w:rsidRPr="00481D2D">
              <w:tab/>
              <w:t>IF A.4/2</w:t>
            </w:r>
            <w:r w:rsidR="00A36102" w:rsidRPr="00481D2D">
              <w:t>2</w:t>
            </w:r>
            <w:r w:rsidRPr="00481D2D">
              <w:t xml:space="preserve"> THEN m </w:t>
            </w:r>
            <w:smartTag w:uri="urn:schemas-microsoft-com:office:smarttags" w:element="stockticker">
              <w:r w:rsidRPr="00481D2D">
                <w:t>ELSE</w:t>
              </w:r>
            </w:smartTag>
            <w:r w:rsidRPr="00481D2D">
              <w:t xml:space="preserve"> n/a - - </w:t>
            </w:r>
            <w:r w:rsidR="00A36102" w:rsidRPr="00481D2D">
              <w:t>acting as the notifier of event information</w:t>
            </w:r>
            <w:r w:rsidRPr="00481D2D">
              <w:t>.</w:t>
            </w:r>
          </w:p>
          <w:p w14:paraId="65D1A78A" w14:textId="77777777" w:rsidR="00B47B75" w:rsidRPr="00481D2D" w:rsidRDefault="00B47B75">
            <w:pPr>
              <w:pStyle w:val="TAN"/>
            </w:pPr>
            <w:r w:rsidRPr="00481D2D">
              <w:t>c3:</w:t>
            </w:r>
            <w:r w:rsidRPr="00481D2D">
              <w:tab/>
              <w:t xml:space="preserve">IF A.4/7 THEN m </w:t>
            </w:r>
            <w:smartTag w:uri="urn:schemas-microsoft-com:office:smarttags" w:element="stockticker">
              <w:r w:rsidRPr="00481D2D">
                <w:t>ELSE</w:t>
              </w:r>
            </w:smartTag>
            <w:r w:rsidRPr="00481D2D">
              <w:t xml:space="preserve"> n/a - - authentication between UA and UA.</w:t>
            </w:r>
          </w:p>
          <w:p w14:paraId="37154BB3" w14:textId="77777777" w:rsidR="00B47B75" w:rsidRPr="00481D2D" w:rsidRDefault="00B47B75">
            <w:pPr>
              <w:pStyle w:val="TAN"/>
            </w:pPr>
            <w:r w:rsidRPr="00481D2D">
              <w:t>c4:</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14:paraId="4705E174" w14:textId="77777777" w:rsidR="00B47B75" w:rsidRPr="00481D2D" w:rsidRDefault="00B47B75">
            <w:pPr>
              <w:pStyle w:val="TAN"/>
            </w:pPr>
            <w:r w:rsidRPr="00481D2D">
              <w:t>c5:</w:t>
            </w:r>
            <w:r w:rsidRPr="00481D2D">
              <w:tab/>
              <w:t xml:space="preserve">IF A.3/1 </w:t>
            </w:r>
            <w:smartTag w:uri="urn:schemas-microsoft-com:office:smarttags" w:element="stockticker">
              <w:r w:rsidRPr="00481D2D">
                <w:t>AND</w:t>
              </w:r>
            </w:smartTag>
            <w:r w:rsidRPr="00481D2D">
              <w:t xml:space="preserve"> A.4/25 THEN o </w:t>
            </w:r>
            <w:smartTag w:uri="urn:schemas-microsoft-com:office:smarttags" w:element="stockticker">
              <w:r w:rsidRPr="00481D2D">
                <w:t>ELSE</w:t>
              </w:r>
            </w:smartTag>
            <w:r w:rsidRPr="00481D2D">
              <w:t xml:space="preserve"> n/a - - UE and private extensions to the Session Initiation Protocol (SIP) for asserted identity within trusted networks.</w:t>
            </w:r>
          </w:p>
          <w:p w14:paraId="47A6E74C" w14:textId="77777777" w:rsidR="00B47B75" w:rsidRPr="00481D2D" w:rsidRDefault="00B47B75">
            <w:pPr>
              <w:pStyle w:val="TAN"/>
            </w:pPr>
            <w:r w:rsidRPr="00481D2D">
              <w:t>c6:</w:t>
            </w:r>
            <w:r w:rsidRPr="00481D2D">
              <w:tab/>
              <w:t xml:space="preserve">IF A.4/8A THEN m </w:t>
            </w:r>
            <w:smartTag w:uri="urn:schemas-microsoft-com:office:smarttags" w:element="stockticker">
              <w:r w:rsidRPr="00481D2D">
                <w:t>ELSE</w:t>
              </w:r>
            </w:smartTag>
            <w:r w:rsidRPr="00481D2D">
              <w:t xml:space="preserve"> n/a - - authentication between UA and proxy.</w:t>
            </w:r>
          </w:p>
          <w:p w14:paraId="69042560" w14:textId="77777777" w:rsidR="00B47B75" w:rsidRPr="00481D2D" w:rsidRDefault="00B47B75">
            <w:pPr>
              <w:pStyle w:val="TAN"/>
            </w:pPr>
            <w:r w:rsidRPr="00481D2D">
              <w:t>c7:</w:t>
            </w:r>
            <w:r w:rsidRPr="00481D2D">
              <w:tab/>
              <w:t xml:space="preserve">IF A.4/25 THEN o </w:t>
            </w:r>
            <w:smartTag w:uri="urn:schemas-microsoft-com:office:smarttags" w:element="stockticker">
              <w:r w:rsidRPr="00481D2D">
                <w:t>ELSE</w:t>
              </w:r>
            </w:smartTag>
            <w:r w:rsidRPr="00481D2D">
              <w:t xml:space="preserve"> n/a - - private extensions to the Session Initiation Protocol (SIP) for asserted identity within trusted networks.</w:t>
            </w:r>
          </w:p>
          <w:p w14:paraId="5F1ABAC0" w14:textId="77777777" w:rsidR="00B47B75" w:rsidRPr="00481D2D" w:rsidRDefault="00B47B75">
            <w:pPr>
              <w:pStyle w:val="TAN"/>
            </w:pPr>
            <w:r w:rsidRPr="00481D2D">
              <w:t>c8:</w:t>
            </w:r>
            <w:r w:rsidRPr="00481D2D">
              <w:tab/>
              <w:t xml:space="preserve">IF A.4/38 THEN o </w:t>
            </w:r>
            <w:smartTag w:uri="urn:schemas-microsoft-com:office:smarttags" w:element="stockticker">
              <w:r w:rsidRPr="00481D2D">
                <w:t>ELSE</w:t>
              </w:r>
            </w:smartTag>
            <w:r w:rsidRPr="00481D2D">
              <w:t xml:space="preserve"> n/a - - the Reason header field for the session initiation protocol.</w:t>
            </w:r>
          </w:p>
          <w:p w14:paraId="1F7B40A7" w14:textId="77777777" w:rsidR="00B47B75" w:rsidRPr="00481D2D" w:rsidRDefault="00B47B75">
            <w:pPr>
              <w:pStyle w:val="TAN"/>
            </w:pPr>
            <w:r w:rsidRPr="00481D2D">
              <w:t>c9:</w:t>
            </w:r>
            <w:r w:rsidRPr="00481D2D">
              <w:tab/>
              <w:t xml:space="preserve">IF A.4/26 THEN o </w:t>
            </w:r>
            <w:smartTag w:uri="urn:schemas-microsoft-com:office:smarttags" w:element="stockticker">
              <w:r w:rsidRPr="00481D2D">
                <w:t>ELSE</w:t>
              </w:r>
            </w:smartTag>
            <w:r w:rsidRPr="00481D2D">
              <w:t xml:space="preserve"> n/a - - a privacy mechanism for the Session Initiation Protocol (SIP).</w:t>
            </w:r>
          </w:p>
          <w:p w14:paraId="566C0588" w14:textId="77777777" w:rsidR="00B47B75" w:rsidRPr="00481D2D" w:rsidRDefault="00B47B75">
            <w:pPr>
              <w:pStyle w:val="TAN"/>
            </w:pPr>
            <w:r w:rsidRPr="00481D2D">
              <w:t>c10:</w:t>
            </w:r>
            <w:r w:rsidRPr="00481D2D">
              <w:tab/>
              <w:t xml:space="preserve">IF A.4/6 THEN o </w:t>
            </w:r>
            <w:smartTag w:uri="urn:schemas-microsoft-com:office:smarttags" w:element="stockticker">
              <w:r w:rsidRPr="00481D2D">
                <w:t>ELSE</w:t>
              </w:r>
            </w:smartTag>
            <w:r w:rsidRPr="00481D2D">
              <w:t xml:space="preserve"> n/a - - timestamping of requests.</w:t>
            </w:r>
          </w:p>
          <w:p w14:paraId="091D1B76" w14:textId="77777777" w:rsidR="00B47B75" w:rsidRPr="00481D2D" w:rsidRDefault="00B47B75">
            <w:pPr>
              <w:pStyle w:val="TAN"/>
            </w:pPr>
            <w:r w:rsidRPr="00481D2D">
              <w:t>c11:</w:t>
            </w:r>
            <w:r w:rsidRPr="00481D2D">
              <w:tab/>
              <w:t xml:space="preserve">IF A.4/19 THEN m </w:t>
            </w:r>
            <w:smartTag w:uri="urn:schemas-microsoft-com:office:smarttags" w:element="stockticker">
              <w:r w:rsidRPr="00481D2D">
                <w:t>ELSE</w:t>
              </w:r>
            </w:smartTag>
            <w:r w:rsidRPr="00481D2D">
              <w:t xml:space="preserve"> n/a - - SIP extensions for media authorization.</w:t>
            </w:r>
          </w:p>
          <w:p w14:paraId="3CB3244E" w14:textId="77777777" w:rsidR="00B47B75" w:rsidRPr="00481D2D" w:rsidRDefault="00B47B75">
            <w:pPr>
              <w:pStyle w:val="TAN"/>
            </w:pPr>
            <w:r w:rsidRPr="00481D2D">
              <w:t>c12:</w:t>
            </w:r>
            <w:r w:rsidRPr="00481D2D">
              <w:tab/>
              <w:t xml:space="preserve">IF A.3/1 </w:t>
            </w:r>
            <w:smartTag w:uri="urn:schemas-microsoft-com:office:smarttags" w:element="stockticker">
              <w:r w:rsidR="00B443AD" w:rsidRPr="00481D2D">
                <w:t>AND</w:t>
              </w:r>
            </w:smartTag>
            <w:r w:rsidR="00B443AD" w:rsidRPr="00481D2D">
              <w:t xml:space="preserve"> A.4/19 </w:t>
            </w:r>
            <w:r w:rsidRPr="00481D2D">
              <w:t xml:space="preserve">THEN m </w:t>
            </w:r>
            <w:smartTag w:uri="urn:schemas-microsoft-com:office:smarttags" w:element="stockticker">
              <w:r w:rsidRPr="00481D2D">
                <w:t>ELSE</w:t>
              </w:r>
            </w:smartTag>
            <w:r w:rsidRPr="00481D2D">
              <w:t xml:space="preserve"> n/a - - UE</w:t>
            </w:r>
            <w:r w:rsidR="00B443AD" w:rsidRPr="00481D2D">
              <w:t>, SIP extensions for media authorization</w:t>
            </w:r>
            <w:r w:rsidRPr="00481D2D">
              <w:t>.</w:t>
            </w:r>
          </w:p>
          <w:p w14:paraId="3F84A525" w14:textId="77777777" w:rsidR="00B47B75" w:rsidRPr="00481D2D" w:rsidRDefault="00B47B75">
            <w:pPr>
              <w:pStyle w:val="TAN"/>
            </w:pPr>
            <w:r w:rsidRPr="00481D2D">
              <w:t>c13:</w:t>
            </w:r>
            <w:r w:rsidRPr="00481D2D">
              <w:tab/>
              <w:t xml:space="preserve">IF A.4/32 THEN o </w:t>
            </w:r>
            <w:smartTag w:uri="urn:schemas-microsoft-com:office:smarttags" w:element="stockticker">
              <w:r w:rsidRPr="00481D2D">
                <w:t>ELSE</w:t>
              </w:r>
            </w:smartTag>
            <w:r w:rsidRPr="00481D2D">
              <w:t xml:space="preserve"> n/a - - the P-Called-Party-ID extension.</w:t>
            </w:r>
          </w:p>
          <w:p w14:paraId="5EC049FE" w14:textId="77777777" w:rsidR="00B47B75" w:rsidRPr="00481D2D" w:rsidRDefault="00B47B75">
            <w:pPr>
              <w:pStyle w:val="TAN"/>
            </w:pPr>
            <w:r w:rsidRPr="00481D2D">
              <w:t>c14:</w:t>
            </w:r>
            <w:r w:rsidRPr="00481D2D">
              <w:tab/>
              <w:t xml:space="preserve">IF A.4/33 THEN o </w:t>
            </w:r>
            <w:smartTag w:uri="urn:schemas-microsoft-com:office:smarttags" w:element="stockticker">
              <w:r w:rsidRPr="00481D2D">
                <w:t>ELSE</w:t>
              </w:r>
            </w:smartTag>
            <w:r w:rsidRPr="00481D2D">
              <w:t xml:space="preserve"> n/a - - the P-Visited-Network-ID extension.</w:t>
            </w:r>
          </w:p>
          <w:p w14:paraId="11E36F0A" w14:textId="77777777" w:rsidR="00B47B75" w:rsidRPr="00481D2D" w:rsidRDefault="00B47B75">
            <w:pPr>
              <w:pStyle w:val="TAN"/>
            </w:pPr>
            <w:r w:rsidRPr="00481D2D">
              <w:t>c15:</w:t>
            </w:r>
            <w:r w:rsidRPr="00481D2D">
              <w:tab/>
              <w:t xml:space="preserve">IF A.4/34 THEN o </w:t>
            </w:r>
            <w:smartTag w:uri="urn:schemas-microsoft-com:office:smarttags" w:element="stockticker">
              <w:r w:rsidRPr="00481D2D">
                <w:t>ELSE</w:t>
              </w:r>
            </w:smartTag>
            <w:r w:rsidRPr="00481D2D">
              <w:t xml:space="preserve"> n/a - - the P-Access-Network-Info header extension.</w:t>
            </w:r>
          </w:p>
          <w:p w14:paraId="5D279D56" w14:textId="77777777" w:rsidR="00B47B75" w:rsidRPr="00481D2D" w:rsidRDefault="00B47B75">
            <w:pPr>
              <w:pStyle w:val="TAN"/>
            </w:pPr>
            <w:r w:rsidRPr="00481D2D">
              <w:t>c16:</w:t>
            </w:r>
            <w:r w:rsidRPr="00481D2D">
              <w:tab/>
              <w:t xml:space="preserve">IF A.4/34 </w:t>
            </w:r>
            <w:smartTag w:uri="urn:schemas-microsoft-com:office:smarttags" w:element="stockticker">
              <w:r w:rsidRPr="00481D2D">
                <w:t>AND</w:t>
              </w:r>
            </w:smartTag>
            <w:r w:rsidRPr="00481D2D">
              <w:t xml:space="preserve"> </w:t>
            </w:r>
            <w:r w:rsidR="006957F3" w:rsidRPr="00481D2D">
              <w:t>(</w:t>
            </w:r>
            <w:r w:rsidRPr="00481D2D">
              <w:t>A.3/1</w:t>
            </w:r>
            <w:r w:rsidR="006957F3" w:rsidRPr="00481D2D">
              <w:rPr>
                <w:rFonts w:hint="eastAsia"/>
                <w:lang w:eastAsia="zh-CN"/>
              </w:rPr>
              <w:t xml:space="preserve"> OR A.3/2A OR A.3/7 OR A.3A/81</w:t>
            </w:r>
            <w:r w:rsidR="00A43D8F" w:rsidRPr="00481D2D">
              <w:rPr>
                <w:lang w:eastAsia="zh-CN"/>
              </w:rPr>
              <w:t xml:space="preserve"> OR A.3A/81A</w:t>
            </w:r>
            <w:r w:rsidR="008153C7" w:rsidRPr="00481D2D">
              <w:rPr>
                <w:lang w:eastAsia="zh-CN"/>
              </w:rPr>
              <w:t xml:space="preserve"> OR A.3A/81B </w:t>
            </w:r>
            <w:r w:rsidR="00E363E6" w:rsidRPr="00481D2D">
              <w:t>OR A.3/6</w:t>
            </w:r>
            <w:r w:rsidR="006957F3" w:rsidRPr="00481D2D">
              <w:rPr>
                <w:rFonts w:hint="eastAsia"/>
                <w:lang w:eastAsia="zh-CN"/>
              </w:rPr>
              <w:t>)</w:t>
            </w:r>
            <w:r w:rsidRPr="00481D2D">
              <w:t xml:space="preserve"> THEN m </w:t>
            </w:r>
            <w:smartTag w:uri="urn:schemas-microsoft-com:office:smarttags" w:element="stockticker">
              <w:r w:rsidRPr="00481D2D">
                <w:t>ELSE</w:t>
              </w:r>
            </w:smartTag>
            <w:r w:rsidRPr="00481D2D">
              <w:t xml:space="preserve"> n/a - - the P-Access-Network-Info header extension and UE</w:t>
            </w:r>
            <w:r w:rsidR="006957F3" w:rsidRPr="00481D2D">
              <w:rPr>
                <w:rFonts w:hint="eastAsia"/>
                <w:lang w:eastAsia="zh-CN"/>
              </w:rPr>
              <w:t xml:space="preserve">, </w:t>
            </w:r>
            <w:r w:rsidR="006957F3" w:rsidRPr="00481D2D">
              <w:t>P-CSCF</w:t>
            </w:r>
            <w:r w:rsidR="006957F3" w:rsidRPr="00481D2D">
              <w:rPr>
                <w:rFonts w:hint="eastAsia"/>
                <w:lang w:eastAsia="zh-CN"/>
              </w:rPr>
              <w:t xml:space="preserve"> (IMS-</w:t>
            </w:r>
            <w:smartTag w:uri="urn:schemas-microsoft-com:office:smarttags" w:element="stockticker">
              <w:r w:rsidR="006957F3" w:rsidRPr="00481D2D">
                <w:rPr>
                  <w:rFonts w:hint="eastAsia"/>
                  <w:lang w:eastAsia="zh-CN"/>
                </w:rPr>
                <w:t>ALG</w:t>
              </w:r>
            </w:smartTag>
            <w:r w:rsidR="006957F3" w:rsidRPr="00481D2D">
              <w:rPr>
                <w:rFonts w:hint="eastAsia"/>
                <w:lang w:eastAsia="zh-CN"/>
              </w:rPr>
              <w:t>), the AS</w:t>
            </w:r>
            <w:r w:rsidR="00E363E6" w:rsidRPr="00481D2D">
              <w:rPr>
                <w:lang w:eastAsia="zh-CN"/>
              </w:rPr>
              <w:t>,</w:t>
            </w:r>
            <w:r w:rsidR="006957F3" w:rsidRPr="00481D2D">
              <w:rPr>
                <w:rFonts w:hint="eastAsia"/>
                <w:lang w:eastAsia="zh-CN"/>
              </w:rPr>
              <w:t xml:space="preserve"> the </w:t>
            </w:r>
            <w:smartTag w:uri="urn:schemas-microsoft-com:office:smarttags" w:element="stockticker">
              <w:r w:rsidR="006957F3" w:rsidRPr="00481D2D">
                <w:rPr>
                  <w:rFonts w:hint="eastAsia"/>
                  <w:lang w:eastAsia="zh-CN"/>
                </w:rPr>
                <w:t>MSC</w:t>
              </w:r>
            </w:smartTag>
            <w:r w:rsidR="006957F3" w:rsidRPr="00481D2D">
              <w:rPr>
                <w:rFonts w:hint="eastAsia"/>
                <w:lang w:eastAsia="zh-CN"/>
              </w:rPr>
              <w:t xml:space="preserve"> server enhanced for ICS</w:t>
            </w:r>
            <w:r w:rsidR="00A43D8F" w:rsidRPr="00481D2D">
              <w:rPr>
                <w:lang w:eastAsia="zh-CN"/>
              </w:rPr>
              <w:t xml:space="preserve">, </w:t>
            </w:r>
            <w:smartTag w:uri="urn:schemas-microsoft-com:office:smarttags" w:element="stockticker">
              <w:r w:rsidR="00A43D8F" w:rsidRPr="00481D2D">
                <w:rPr>
                  <w:lang w:eastAsia="zh-CN"/>
                </w:rPr>
                <w:t>MSC</w:t>
              </w:r>
            </w:smartTag>
            <w:r w:rsidR="00A43D8F" w:rsidRPr="00481D2D">
              <w:rPr>
                <w:lang w:eastAsia="zh-CN"/>
              </w:rPr>
              <w:t xml:space="preserve"> server enhanced for SRVCC </w:t>
            </w:r>
            <w:r w:rsidR="00A43D8F" w:rsidRPr="00481D2D">
              <w:t>using SIP interface</w:t>
            </w:r>
            <w:r w:rsidR="008153C7" w:rsidRPr="00481D2D">
              <w:t xml:space="preserve">, </w:t>
            </w:r>
            <w:smartTag w:uri="urn:schemas-microsoft-com:office:smarttags" w:element="stockticker">
              <w:r w:rsidR="008153C7" w:rsidRPr="00481D2D">
                <w:t>MSC</w:t>
              </w:r>
            </w:smartTag>
            <w:r w:rsidR="008153C7" w:rsidRPr="00481D2D">
              <w:t xml:space="preserve"> server enhanced for DRVCC using SIP interface</w:t>
            </w:r>
            <w:r w:rsidR="00E363E6" w:rsidRPr="00481D2D">
              <w:t xml:space="preserve"> or MGCF</w:t>
            </w:r>
            <w:r w:rsidRPr="00481D2D">
              <w:t>.</w:t>
            </w:r>
          </w:p>
          <w:p w14:paraId="53CBC9C0" w14:textId="77777777" w:rsidR="00B47B75" w:rsidRPr="00481D2D" w:rsidRDefault="00B47B75">
            <w:pPr>
              <w:pStyle w:val="TAN"/>
            </w:pPr>
            <w:r w:rsidRPr="00481D2D">
              <w:t>c17:</w:t>
            </w:r>
            <w:r w:rsidRPr="00481D2D">
              <w:tab/>
              <w:t xml:space="preserve">IF A.4/34 </w:t>
            </w:r>
            <w:smartTag w:uri="urn:schemas-microsoft-com:office:smarttags" w:element="stockticker">
              <w:r w:rsidRPr="00481D2D">
                <w:t>AND</w:t>
              </w:r>
            </w:smartTag>
            <w:r w:rsidRPr="00481D2D">
              <w:t xml:space="preserve"> (</w:t>
            </w:r>
            <w:r w:rsidR="006957F3" w:rsidRPr="00481D2D">
              <w:rPr>
                <w:rFonts w:hint="eastAsia"/>
                <w:lang w:eastAsia="zh-CN"/>
              </w:rPr>
              <w:t>A.3/2A OR</w:t>
            </w:r>
            <w:r w:rsidR="006957F3" w:rsidRPr="00481D2D">
              <w:t xml:space="preserve"> </w:t>
            </w:r>
            <w:r w:rsidR="006957F3" w:rsidRPr="00481D2D">
              <w:rPr>
                <w:rFonts w:hint="eastAsia"/>
                <w:lang w:eastAsia="zh-CN"/>
              </w:rPr>
              <w:t xml:space="preserve">A.3A/81 OR </w:t>
            </w:r>
            <w:r w:rsidRPr="00481D2D">
              <w:t>A.3/7A OR A.3/7D</w:t>
            </w:r>
            <w:r w:rsidR="00EB40B1" w:rsidRPr="00481D2D">
              <w:t xml:space="preserve"> OR A3A/84</w:t>
            </w:r>
            <w:r w:rsidR="00B136E6" w:rsidRPr="00481D2D">
              <w:t xml:space="preserve"> OR A.3/6</w:t>
            </w:r>
            <w:r w:rsidRPr="00481D2D">
              <w:t xml:space="preserve">) THEN m </w:t>
            </w:r>
            <w:smartTag w:uri="urn:schemas-microsoft-com:office:smarttags" w:element="stockticker">
              <w:r w:rsidRPr="00481D2D">
                <w:t>ELSE</w:t>
              </w:r>
            </w:smartTag>
            <w:r w:rsidRPr="00481D2D">
              <w:t xml:space="preserve"> n/a - - the P-Access-Network-Info header extension and </w:t>
            </w:r>
            <w:r w:rsidR="006957F3" w:rsidRPr="00481D2D">
              <w:t>P-CSCF (IMS-</w:t>
            </w:r>
            <w:smartTag w:uri="urn:schemas-microsoft-com:office:smarttags" w:element="stockticker">
              <w:r w:rsidR="006957F3" w:rsidRPr="00481D2D">
                <w:t>ALG</w:t>
              </w:r>
            </w:smartTag>
            <w:r w:rsidR="006957F3" w:rsidRPr="00481D2D">
              <w:t xml:space="preserve">), the </w:t>
            </w:r>
            <w:smartTag w:uri="urn:schemas-microsoft-com:office:smarttags" w:element="stockticker">
              <w:r w:rsidR="006957F3" w:rsidRPr="00481D2D">
                <w:t>MSC</w:t>
              </w:r>
            </w:smartTag>
            <w:r w:rsidR="006957F3" w:rsidRPr="00481D2D">
              <w:t xml:space="preserve"> server enhanced for ICS</w:t>
            </w:r>
            <w:r w:rsidR="006957F3" w:rsidRPr="00481D2D">
              <w:rPr>
                <w:rFonts w:hint="eastAsia"/>
                <w:lang w:eastAsia="zh-CN"/>
              </w:rPr>
              <w:t xml:space="preserve">, </w:t>
            </w:r>
            <w:r w:rsidRPr="00481D2D">
              <w:t>AS acting as terminating UA</w:t>
            </w:r>
            <w:r w:rsidR="00EB40B1" w:rsidRPr="00481D2D">
              <w:t>,</w:t>
            </w:r>
            <w:r w:rsidRPr="00481D2D">
              <w:t xml:space="preserve"> AS acting as third-party call controller</w:t>
            </w:r>
            <w:r w:rsidR="00B136E6" w:rsidRPr="00481D2D">
              <w:t>,</w:t>
            </w:r>
            <w:r w:rsidR="00EB40B1" w:rsidRPr="00481D2D">
              <w:t xml:space="preserve"> EATF</w:t>
            </w:r>
            <w:r w:rsidR="00B136E6" w:rsidRPr="00481D2D">
              <w:t xml:space="preserve"> or MGCF</w:t>
            </w:r>
            <w:r w:rsidRPr="00481D2D">
              <w:t>.</w:t>
            </w:r>
          </w:p>
          <w:p w14:paraId="4C07BEF7" w14:textId="77777777" w:rsidR="00B47B75" w:rsidRPr="00481D2D" w:rsidRDefault="00B47B75">
            <w:pPr>
              <w:pStyle w:val="TAN"/>
            </w:pPr>
            <w:r w:rsidRPr="00481D2D">
              <w:t>c18:</w:t>
            </w:r>
            <w:r w:rsidRPr="00481D2D">
              <w:tab/>
              <w:t xml:space="preserve">IF A.4/36 THEN o </w:t>
            </w:r>
            <w:smartTag w:uri="urn:schemas-microsoft-com:office:smarttags" w:element="stockticker">
              <w:r w:rsidRPr="00481D2D">
                <w:t>ELSE</w:t>
              </w:r>
            </w:smartTag>
            <w:r w:rsidRPr="00481D2D">
              <w:t xml:space="preserve"> n/a - - the P-Charging-Vector header extension.</w:t>
            </w:r>
          </w:p>
          <w:p w14:paraId="6035D901" w14:textId="77777777" w:rsidR="00B47B75" w:rsidRPr="00481D2D" w:rsidRDefault="00B47B75">
            <w:pPr>
              <w:pStyle w:val="TAN"/>
            </w:pPr>
            <w:r w:rsidRPr="00481D2D">
              <w:t>c19:</w:t>
            </w:r>
            <w:r w:rsidRPr="00481D2D">
              <w:tab/>
              <w:t xml:space="preserve">IF A.4/36 THEN m </w:t>
            </w:r>
            <w:smartTag w:uri="urn:schemas-microsoft-com:office:smarttags" w:element="stockticker">
              <w:r w:rsidRPr="00481D2D">
                <w:t>ELSE</w:t>
              </w:r>
            </w:smartTag>
            <w:r w:rsidRPr="00481D2D">
              <w:t xml:space="preserve"> n/a - - the P-Charging-Vector header extension.</w:t>
            </w:r>
          </w:p>
          <w:p w14:paraId="0CD2DBF3" w14:textId="77777777" w:rsidR="00B47B75" w:rsidRPr="00481D2D" w:rsidRDefault="00B47B75">
            <w:pPr>
              <w:pStyle w:val="TAN"/>
            </w:pPr>
            <w:r w:rsidRPr="00481D2D">
              <w:t>c20:</w:t>
            </w:r>
            <w:r w:rsidRPr="00481D2D">
              <w:tab/>
              <w:t xml:space="preserve">IF A.4/35 THEN o </w:t>
            </w:r>
            <w:smartTag w:uri="urn:schemas-microsoft-com:office:smarttags" w:element="stockticker">
              <w:r w:rsidRPr="00481D2D">
                <w:t>ELSE</w:t>
              </w:r>
            </w:smartTag>
            <w:r w:rsidRPr="00481D2D">
              <w:t xml:space="preserve"> n/a - - the P-Charging-Function-Addresses header extension.</w:t>
            </w:r>
          </w:p>
          <w:p w14:paraId="104CB1ED" w14:textId="77777777" w:rsidR="00B47B75" w:rsidRPr="00481D2D" w:rsidRDefault="00B47B75">
            <w:pPr>
              <w:pStyle w:val="TAN"/>
            </w:pPr>
            <w:r w:rsidRPr="00481D2D">
              <w:t>c21:</w:t>
            </w:r>
            <w:r w:rsidRPr="00481D2D">
              <w:tab/>
              <w:t xml:space="preserve">IF A.4/35 THEN m </w:t>
            </w:r>
            <w:smartTag w:uri="urn:schemas-microsoft-com:office:smarttags" w:element="stockticker">
              <w:r w:rsidRPr="00481D2D">
                <w:t>ELSE</w:t>
              </w:r>
            </w:smartTag>
            <w:r w:rsidRPr="00481D2D">
              <w:t xml:space="preserve"> n/a - - the P-Charging-Function-Addresses header extension.</w:t>
            </w:r>
          </w:p>
          <w:p w14:paraId="695290DC" w14:textId="77777777" w:rsidR="00B47B75" w:rsidRPr="00481D2D" w:rsidRDefault="00B47B75">
            <w:pPr>
              <w:pStyle w:val="TAN"/>
            </w:pPr>
            <w:r w:rsidRPr="00481D2D">
              <w:t>c22:</w:t>
            </w:r>
            <w:r w:rsidRPr="00481D2D">
              <w:tab/>
              <w:t xml:space="preserve">IF A.4/37 </w:t>
            </w:r>
            <w:r w:rsidR="00310091" w:rsidRPr="00481D2D">
              <w:t xml:space="preserve">OR A.4/37A </w:t>
            </w:r>
            <w:r w:rsidRPr="00481D2D">
              <w:t xml:space="preserve">THEN o </w:t>
            </w:r>
            <w:smartTag w:uri="urn:schemas-microsoft-com:office:smarttags" w:element="stockticker">
              <w:r w:rsidRPr="00481D2D">
                <w:t>ELSE</w:t>
              </w:r>
            </w:smartTag>
            <w:r w:rsidRPr="00481D2D">
              <w:t xml:space="preserve"> n/a - - security mechanism agreement for the session initiation protocol</w:t>
            </w:r>
            <w:r w:rsidR="00310091" w:rsidRPr="00481D2D">
              <w:t xml:space="preserve"> or mediasec header field parameter for marking security mechanisms related to media</w:t>
            </w:r>
            <w:r w:rsidRPr="00481D2D">
              <w:t xml:space="preserve"> (note 4).</w:t>
            </w:r>
          </w:p>
          <w:p w14:paraId="1F8C37DE" w14:textId="77777777" w:rsidR="00B47B75" w:rsidRPr="00481D2D" w:rsidRDefault="00B47B75">
            <w:pPr>
              <w:pStyle w:val="TAN"/>
            </w:pPr>
            <w:r w:rsidRPr="00481D2D">
              <w:t>c23:</w:t>
            </w:r>
            <w:r w:rsidRPr="00481D2D">
              <w:tab/>
              <w:t xml:space="preserve">IF A.4/37 </w:t>
            </w:r>
            <w:r w:rsidR="00310091" w:rsidRPr="00481D2D">
              <w:t xml:space="preserve">OR A.4/37A </w:t>
            </w:r>
            <w:r w:rsidRPr="00481D2D">
              <w:t xml:space="preserve">THEN m </w:t>
            </w:r>
            <w:smartTag w:uri="urn:schemas-microsoft-com:office:smarttags" w:element="stockticker">
              <w:r w:rsidRPr="00481D2D">
                <w:t>ELSE</w:t>
              </w:r>
            </w:smartTag>
            <w:r w:rsidRPr="00481D2D">
              <w:t xml:space="preserve"> n/a - - security mechanism agreement for the session initiation protocol</w:t>
            </w:r>
            <w:r w:rsidR="00310091" w:rsidRPr="00481D2D">
              <w:t xml:space="preserve"> or mediasec header field parameter for marking security mechanisms related to media</w:t>
            </w:r>
            <w:r w:rsidRPr="00481D2D">
              <w:t>.</w:t>
            </w:r>
          </w:p>
          <w:p w14:paraId="6148015C" w14:textId="77777777" w:rsidR="00B47B75" w:rsidRPr="00481D2D" w:rsidRDefault="00B47B75">
            <w:pPr>
              <w:pStyle w:val="TAN"/>
            </w:pPr>
            <w:r w:rsidRPr="00481D2D">
              <w:t>c24:</w:t>
            </w:r>
            <w:r w:rsidRPr="00481D2D">
              <w:tab/>
              <w:t xml:space="preserve">IF A.4/40 THEN o </w:t>
            </w:r>
            <w:smartTag w:uri="urn:schemas-microsoft-com:office:smarttags" w:element="stockticker">
              <w:r w:rsidRPr="00481D2D">
                <w:t>ELSE</w:t>
              </w:r>
            </w:smartTag>
            <w:r w:rsidRPr="00481D2D">
              <w:t xml:space="preserve"> n/a - - caller preferences for the session initiation protocol.</w:t>
            </w:r>
          </w:p>
          <w:p w14:paraId="22690BBA" w14:textId="77777777" w:rsidR="00B47B75" w:rsidRPr="00481D2D" w:rsidRDefault="00B47B75">
            <w:pPr>
              <w:pStyle w:val="TAN"/>
            </w:pPr>
            <w:r w:rsidRPr="00481D2D">
              <w:t>c25:</w:t>
            </w:r>
            <w:r w:rsidRPr="00481D2D">
              <w:tab/>
              <w:t xml:space="preserve">IF A.4/42 THEN m </w:t>
            </w:r>
            <w:smartTag w:uri="urn:schemas-microsoft-com:office:smarttags" w:element="stockticker">
              <w:r w:rsidRPr="00481D2D">
                <w:t>ELSE</w:t>
              </w:r>
            </w:smartTag>
            <w:r w:rsidRPr="00481D2D">
              <w:t xml:space="preserve"> n/a - - the SIP session timer.</w:t>
            </w:r>
          </w:p>
          <w:p w14:paraId="32F3A83A" w14:textId="77777777" w:rsidR="00B47B75" w:rsidRPr="00481D2D" w:rsidRDefault="00B47B75">
            <w:pPr>
              <w:pStyle w:val="TAN"/>
            </w:pPr>
            <w:r w:rsidRPr="00481D2D">
              <w:t>c26:</w:t>
            </w:r>
            <w:r w:rsidRPr="00481D2D">
              <w:tab/>
              <w:t xml:space="preserve">IF A.4/42 THEN o </w:t>
            </w:r>
            <w:smartTag w:uri="urn:schemas-microsoft-com:office:smarttags" w:element="stockticker">
              <w:r w:rsidRPr="00481D2D">
                <w:t>ELSE</w:t>
              </w:r>
            </w:smartTag>
            <w:r w:rsidRPr="00481D2D">
              <w:t xml:space="preserve"> n/a - - the SIP session timer.</w:t>
            </w:r>
          </w:p>
          <w:p w14:paraId="488981C0" w14:textId="77777777" w:rsidR="00B47B75" w:rsidRPr="00481D2D" w:rsidRDefault="00B47B75">
            <w:pPr>
              <w:pStyle w:val="TAN"/>
            </w:pPr>
            <w:r w:rsidRPr="00481D2D">
              <w:t>c27:</w:t>
            </w:r>
            <w:r w:rsidRPr="00481D2D">
              <w:tab/>
              <w:t xml:space="preserve">IF A.4/43 THEN m </w:t>
            </w:r>
            <w:smartTag w:uri="urn:schemas-microsoft-com:office:smarttags" w:element="stockticker">
              <w:r w:rsidRPr="00481D2D">
                <w:t>ELSE</w:t>
              </w:r>
            </w:smartTag>
            <w:r w:rsidRPr="00481D2D">
              <w:t xml:space="preserve"> n/a - - the SIP Referred-By mechanism.</w:t>
            </w:r>
          </w:p>
          <w:p w14:paraId="5E4383EE" w14:textId="77777777" w:rsidR="00B47B75" w:rsidRPr="00481D2D" w:rsidRDefault="00B47B75">
            <w:pPr>
              <w:pStyle w:val="TAN"/>
            </w:pPr>
            <w:r w:rsidRPr="00481D2D">
              <w:t>c28:</w:t>
            </w:r>
            <w:r w:rsidRPr="00481D2D">
              <w:tab/>
              <w:t xml:space="preserve">IF A.4/43 THEN o </w:t>
            </w:r>
            <w:smartTag w:uri="urn:schemas-microsoft-com:office:smarttags" w:element="stockticker">
              <w:r w:rsidRPr="00481D2D">
                <w:t>ELSE</w:t>
              </w:r>
            </w:smartTag>
            <w:r w:rsidRPr="00481D2D">
              <w:t xml:space="preserve"> n/a - - the SIP Referred-By mechanism.</w:t>
            </w:r>
          </w:p>
          <w:p w14:paraId="5F2931DA" w14:textId="77777777" w:rsidR="00B47B75" w:rsidRPr="00481D2D" w:rsidRDefault="00B47B75">
            <w:pPr>
              <w:pStyle w:val="TAN"/>
            </w:pPr>
            <w:r w:rsidRPr="00481D2D">
              <w:t>c29:</w:t>
            </w:r>
            <w:r w:rsidRPr="00481D2D">
              <w:tab/>
              <w:t xml:space="preserve">IF A.4/44 THEN m </w:t>
            </w:r>
            <w:smartTag w:uri="urn:schemas-microsoft-com:office:smarttags" w:element="stockticker">
              <w:r w:rsidRPr="00481D2D">
                <w:t>ELSE</w:t>
              </w:r>
            </w:smartTag>
            <w:r w:rsidRPr="00481D2D">
              <w:t xml:space="preserve"> n/a - - the Session Inititation Protocol (SIP) "Replaces" header.</w:t>
            </w:r>
          </w:p>
          <w:p w14:paraId="4A6A63B8" w14:textId="77777777" w:rsidR="00B47B75" w:rsidRPr="00481D2D" w:rsidRDefault="00B47B75">
            <w:pPr>
              <w:pStyle w:val="TAN"/>
            </w:pPr>
            <w:r w:rsidRPr="00481D2D">
              <w:t>c30:</w:t>
            </w:r>
            <w:r w:rsidRPr="00481D2D">
              <w:tab/>
              <w:t xml:space="preserve">IF A.4/45 THEN m </w:t>
            </w:r>
            <w:smartTag w:uri="urn:schemas-microsoft-com:office:smarttags" w:element="stockticker">
              <w:r w:rsidRPr="00481D2D">
                <w:t>ELSE</w:t>
              </w:r>
            </w:smartTag>
            <w:r w:rsidRPr="00481D2D">
              <w:t xml:space="preserve"> n/a - - the Session Inititation Protocol (SIP) "Join" header.</w:t>
            </w:r>
          </w:p>
          <w:p w14:paraId="6E80566B" w14:textId="77777777" w:rsidR="00B47B75" w:rsidRPr="00481D2D" w:rsidRDefault="00B47B75">
            <w:pPr>
              <w:pStyle w:val="TAN"/>
            </w:pPr>
            <w:r w:rsidRPr="00481D2D">
              <w:t>c31:</w:t>
            </w:r>
            <w:r w:rsidRPr="00481D2D">
              <w:tab/>
              <w:t xml:space="preserve">IF A.4/47 THEN m </w:t>
            </w:r>
            <w:smartTag w:uri="urn:schemas-microsoft-com:office:smarttags" w:element="stockticker">
              <w:r w:rsidRPr="00481D2D">
                <w:t>ELSE</w:t>
              </w:r>
            </w:smartTag>
            <w:r w:rsidRPr="00481D2D">
              <w:t xml:space="preserve"> n/a - - an extension to the session initiation protocol for request history information.</w:t>
            </w:r>
          </w:p>
          <w:p w14:paraId="4C803923" w14:textId="77777777" w:rsidR="00B47B75" w:rsidRPr="00481D2D" w:rsidRDefault="00B47B75">
            <w:pPr>
              <w:pStyle w:val="TAN"/>
            </w:pPr>
            <w:r w:rsidRPr="00481D2D">
              <w:t>c32:</w:t>
            </w:r>
            <w:r w:rsidRPr="00481D2D">
              <w:tab/>
              <w:t xml:space="preserve">IF A.4/40 THEN m </w:t>
            </w:r>
            <w:smartTag w:uri="urn:schemas-microsoft-com:office:smarttags" w:element="stockticker">
              <w:r w:rsidRPr="00481D2D">
                <w:t>ELSE</w:t>
              </w:r>
            </w:smartTag>
            <w:r w:rsidRPr="00481D2D">
              <w:t xml:space="preserve"> n/a - - caller preferences for the session initiation protocol.</w:t>
            </w:r>
          </w:p>
          <w:p w14:paraId="6E1CCDB4" w14:textId="77777777" w:rsidR="00B47B75" w:rsidRPr="00481D2D" w:rsidRDefault="00B47B75" w:rsidP="00A83832">
            <w:pPr>
              <w:pStyle w:val="TAN"/>
            </w:pPr>
            <w:r w:rsidRPr="00481D2D">
              <w:t>c33:</w:t>
            </w:r>
            <w:r w:rsidRPr="00481D2D">
              <w:tab/>
              <w:t xml:space="preserve">IF A.4/60 THEN m </w:t>
            </w:r>
            <w:smartTag w:uri="urn:schemas-microsoft-com:office:smarttags" w:element="stockticker">
              <w:r w:rsidRPr="00481D2D">
                <w:t>ELSE</w:t>
              </w:r>
            </w:smartTag>
            <w:r w:rsidRPr="00481D2D">
              <w:t xml:space="preserve"> n/a - - SIP location conveyance.</w:t>
            </w:r>
          </w:p>
          <w:p w14:paraId="620C51FF" w14:textId="77777777" w:rsidR="00B47B75" w:rsidRPr="00481D2D" w:rsidRDefault="00B47B75" w:rsidP="00222E52">
            <w:pPr>
              <w:pStyle w:val="TAN"/>
            </w:pPr>
            <w:r w:rsidRPr="00481D2D">
              <w:t>c34:</w:t>
            </w:r>
            <w:r w:rsidRPr="00481D2D">
              <w:tab/>
              <w:t xml:space="preserve">IF A.4/66 THEN m </w:t>
            </w:r>
            <w:smartTag w:uri="urn:schemas-microsoft-com:office:smarttags" w:element="stockticker">
              <w:r w:rsidRPr="00481D2D">
                <w:t>ELSE</w:t>
              </w:r>
            </w:smartTag>
            <w:r w:rsidRPr="00481D2D">
              <w:t xml:space="preserve"> n/a - - The SIP P-Early-Media private header extension for authorization of early media.</w:t>
            </w:r>
          </w:p>
          <w:p w14:paraId="0DB29B27" w14:textId="77777777" w:rsidR="00B47B75" w:rsidRPr="00481D2D" w:rsidRDefault="00B47B75" w:rsidP="00334A21">
            <w:pPr>
              <w:pStyle w:val="TAN"/>
              <w:rPr>
                <w:szCs w:val="24"/>
              </w:rPr>
            </w:pPr>
            <w:r w:rsidRPr="00481D2D">
              <w:rPr>
                <w:rFonts w:eastAsia="MS Mincho"/>
              </w:rPr>
              <w:t>c35:</w:t>
            </w:r>
            <w:r w:rsidRPr="00481D2D">
              <w:rPr>
                <w:rFonts w:eastAsia="MS Mincho"/>
              </w:rPr>
              <w:tab/>
              <w:t xml:space="preserve">IF A.4/70 THEN m </w:t>
            </w:r>
            <w:smartTag w:uri="urn:schemas-microsoft-com:office:smarttags" w:element="stockticker">
              <w:r w:rsidRPr="00481D2D">
                <w:rPr>
                  <w:rFonts w:eastAsia="MS Mincho"/>
                </w:rPr>
                <w:t>ELSE</w:t>
              </w:r>
            </w:smartTag>
            <w:r w:rsidRPr="00481D2D">
              <w:rPr>
                <w:rFonts w:eastAsia="MS Mincho"/>
              </w:rPr>
              <w:t xml:space="preserve"> n/a - - </w:t>
            </w:r>
            <w:r w:rsidRPr="00481D2D">
              <w:t xml:space="preserve">communications resource priority for </w:t>
            </w:r>
            <w:r w:rsidRPr="00481D2D">
              <w:rPr>
                <w:szCs w:val="24"/>
              </w:rPr>
              <w:t>the session initiation protocol.</w:t>
            </w:r>
          </w:p>
          <w:p w14:paraId="17F6CFC8" w14:textId="77777777" w:rsidR="00B47B75" w:rsidRPr="00481D2D" w:rsidRDefault="00B47B75" w:rsidP="001B7F13">
            <w:pPr>
              <w:pStyle w:val="TAN"/>
            </w:pPr>
            <w:r w:rsidRPr="00481D2D">
              <w:t>c36:</w:t>
            </w:r>
            <w:r w:rsidRPr="00481D2D">
              <w:tab/>
              <w:t xml:space="preserve">IF </w:t>
            </w:r>
            <w:r w:rsidR="006C2131" w:rsidRPr="00481D2D">
              <w:t>(</w:t>
            </w:r>
            <w:r w:rsidRPr="00481D2D">
              <w:t xml:space="preserve">A.3/1 </w:t>
            </w:r>
            <w:r w:rsidR="00313E0F" w:rsidRPr="00481D2D">
              <w:t>OR A.3A/81</w:t>
            </w:r>
            <w:r w:rsidR="00A43D8F" w:rsidRPr="00481D2D">
              <w:t xml:space="preserve"> OR A.3A/81A</w:t>
            </w:r>
            <w:r w:rsidR="009F3D3E" w:rsidRPr="00481D2D">
              <w:t xml:space="preserve"> OR A.3A/81B</w:t>
            </w:r>
            <w:r w:rsidR="006C2131" w:rsidRPr="00481D2D">
              <w:t xml:space="preserve">) </w:t>
            </w:r>
            <w:smartTag w:uri="urn:schemas-microsoft-com:office:smarttags" w:element="stockticker">
              <w:r w:rsidRPr="00481D2D">
                <w:t>AND</w:t>
              </w:r>
            </w:smartTag>
            <w:r w:rsidRPr="00481D2D">
              <w:t xml:space="preserve"> A.4/74 THEN o </w:t>
            </w:r>
            <w:smartTag w:uri="urn:schemas-microsoft-com:office:smarttags" w:element="stockticker">
              <w:r w:rsidRPr="00481D2D">
                <w:t>ELSE</w:t>
              </w:r>
            </w:smartTag>
            <w:r w:rsidRPr="00481D2D">
              <w:t xml:space="preserve"> n/a - - UE</w:t>
            </w:r>
            <w:r w:rsidR="006C2131" w:rsidRPr="00481D2D">
              <w:t xml:space="preserve">, </w:t>
            </w:r>
            <w:smartTag w:uri="urn:schemas-microsoft-com:office:smarttags" w:element="stockticker">
              <w:r w:rsidR="006C2131" w:rsidRPr="00481D2D">
                <w:t>MSC</w:t>
              </w:r>
            </w:smartTag>
            <w:r w:rsidR="006C2131" w:rsidRPr="00481D2D">
              <w:t xml:space="preserve"> Server enhanced for ICS</w:t>
            </w:r>
            <w:r w:rsidR="00A43D8F" w:rsidRPr="00481D2D">
              <w:t xml:space="preserve">, </w:t>
            </w:r>
            <w:smartTag w:uri="urn:schemas-microsoft-com:office:smarttags" w:element="stockticker">
              <w:r w:rsidR="00A43D8F" w:rsidRPr="00481D2D">
                <w:t>MSC</w:t>
              </w:r>
            </w:smartTag>
            <w:r w:rsidR="00A43D8F" w:rsidRPr="00481D2D">
              <w:t xml:space="preserve"> server enhanced for SRVCC</w:t>
            </w:r>
            <w:r w:rsidR="009F3D3E" w:rsidRPr="00481D2D">
              <w:t xml:space="preserve"> </w:t>
            </w:r>
            <w:r w:rsidR="00A43D8F" w:rsidRPr="00481D2D">
              <w:t>using SIP interface</w:t>
            </w:r>
            <w:r w:rsidR="009F3D3E" w:rsidRPr="00481D2D">
              <w:t xml:space="preserve">, </w:t>
            </w:r>
            <w:smartTag w:uri="urn:schemas-microsoft-com:office:smarttags" w:element="stockticker">
              <w:r w:rsidR="009F3D3E" w:rsidRPr="00481D2D">
                <w:t>MSC</w:t>
              </w:r>
            </w:smartTag>
            <w:r w:rsidR="009F3D3E" w:rsidRPr="00481D2D">
              <w:t xml:space="preserve"> server enhanced for DRVCC using SIP interface</w:t>
            </w:r>
            <w:r w:rsidRPr="00481D2D">
              <w:t xml:space="preserve"> and </w:t>
            </w:r>
            <w:r w:rsidR="00155C2D" w:rsidRPr="00481D2D">
              <w:t>SIP extension for the identification of services.</w:t>
            </w:r>
          </w:p>
          <w:p w14:paraId="728DF05D" w14:textId="77777777" w:rsidR="00B47B75" w:rsidRPr="00481D2D" w:rsidRDefault="00B47B75" w:rsidP="001B7F13">
            <w:pPr>
              <w:pStyle w:val="TAN"/>
            </w:pPr>
            <w:r w:rsidRPr="00481D2D">
              <w:t>c37:</w:t>
            </w:r>
            <w:r w:rsidRPr="00481D2D">
              <w:tab/>
              <w:t xml:space="preserve">IF A.4/74 THEN o </w:t>
            </w:r>
            <w:smartTag w:uri="urn:schemas-microsoft-com:office:smarttags" w:element="stockticker">
              <w:r w:rsidRPr="00481D2D">
                <w:t>ELSE</w:t>
              </w:r>
            </w:smartTag>
            <w:r w:rsidRPr="00481D2D">
              <w:t xml:space="preserve"> n/a - - </w:t>
            </w:r>
            <w:r w:rsidR="00155C2D" w:rsidRPr="00481D2D">
              <w:t>SIP extension for the identification of services.</w:t>
            </w:r>
          </w:p>
          <w:p w14:paraId="4A4B0F47" w14:textId="77777777" w:rsidR="00B47B75" w:rsidRPr="00481D2D" w:rsidRDefault="00B47B75" w:rsidP="001B7F13">
            <w:pPr>
              <w:pStyle w:val="TAN"/>
            </w:pPr>
            <w:r w:rsidRPr="00481D2D">
              <w:t>c38:</w:t>
            </w:r>
            <w:r w:rsidRPr="00481D2D">
              <w:tab/>
              <w:t xml:space="preserve">IF A.4/74 THEN m </w:t>
            </w:r>
            <w:smartTag w:uri="urn:schemas-microsoft-com:office:smarttags" w:element="stockticker">
              <w:r w:rsidRPr="00481D2D">
                <w:t>ELSE</w:t>
              </w:r>
            </w:smartTag>
            <w:r w:rsidRPr="00481D2D">
              <w:t xml:space="preserve"> n/a - - </w:t>
            </w:r>
            <w:r w:rsidR="00155C2D" w:rsidRPr="00481D2D">
              <w:t>SIP extension for the identification of services</w:t>
            </w:r>
            <w:r w:rsidR="0085241A" w:rsidRPr="00481D2D">
              <w:t>.</w:t>
            </w:r>
          </w:p>
          <w:p w14:paraId="3C95FB6C" w14:textId="77777777" w:rsidR="00B47B75" w:rsidRPr="00481D2D" w:rsidRDefault="00B47B75" w:rsidP="00B47B75">
            <w:pPr>
              <w:pStyle w:val="TAN"/>
            </w:pPr>
            <w:r w:rsidRPr="00481D2D">
              <w:t>c39:</w:t>
            </w:r>
            <w:r w:rsidRPr="00481D2D">
              <w:tab/>
              <w:t xml:space="preserve">IF A.4/75A THEN m </w:t>
            </w:r>
            <w:smartTag w:uri="urn:schemas-microsoft-com:office:smarttags" w:element="stockticker">
              <w:r w:rsidRPr="00481D2D">
                <w:t>ELSE</w:t>
              </w:r>
            </w:smartTag>
            <w:r w:rsidRPr="00481D2D">
              <w:t xml:space="preserve"> n/a - - a relay within the framework for consent-based communications in SIP.</w:t>
            </w:r>
          </w:p>
          <w:p w14:paraId="60DB35E6" w14:textId="77777777" w:rsidR="0085241A" w:rsidRPr="00481D2D" w:rsidRDefault="00B47B75" w:rsidP="0085241A">
            <w:pPr>
              <w:pStyle w:val="TAN"/>
            </w:pPr>
            <w:r w:rsidRPr="00481D2D">
              <w:t>c40:</w:t>
            </w:r>
            <w:r w:rsidRPr="00481D2D">
              <w:tab/>
              <w:t xml:space="preserve">IF A.4/75B THEN m </w:t>
            </w:r>
            <w:smartTag w:uri="urn:schemas-microsoft-com:office:smarttags" w:element="stockticker">
              <w:r w:rsidRPr="00481D2D">
                <w:t>ELSE</w:t>
              </w:r>
            </w:smartTag>
            <w:r w:rsidRPr="00481D2D">
              <w:t xml:space="preserve"> n/a - - a recipient within the framework for consent-based communications in SIP.</w:t>
            </w:r>
          </w:p>
          <w:p w14:paraId="54AFA653" w14:textId="77777777" w:rsidR="00B47B75" w:rsidRPr="00481D2D" w:rsidRDefault="0085241A" w:rsidP="0085241A">
            <w:pPr>
              <w:pStyle w:val="TAN"/>
            </w:pPr>
            <w:r w:rsidRPr="00481D2D">
              <w:rPr>
                <w:szCs w:val="24"/>
              </w:rPr>
              <w:t>c41:</w:t>
            </w:r>
            <w:r w:rsidR="006E59FF" w:rsidRPr="00481D2D">
              <w:rPr>
                <w:szCs w:val="24"/>
              </w:rPr>
              <w:tab/>
            </w:r>
            <w:r w:rsidRPr="00481D2D">
              <w:rPr>
                <w:rFonts w:eastAsia="MS Mincho"/>
              </w:rPr>
              <w:t xml:space="preserve">IF A.4/76 THEN o </w:t>
            </w:r>
            <w:smartTag w:uri="urn:schemas-microsoft-com:office:smarttags" w:element="stockticker">
              <w:r w:rsidRPr="00481D2D">
                <w:rPr>
                  <w:rFonts w:eastAsia="MS Mincho"/>
                </w:rPr>
                <w:t>ELSE</w:t>
              </w:r>
            </w:smartTag>
            <w:r w:rsidRPr="00481D2D">
              <w:rPr>
                <w:rFonts w:eastAsia="MS Mincho"/>
              </w:rPr>
              <w:t xml:space="preserve"> n/a - - </w:t>
            </w:r>
            <w:r w:rsidRPr="00481D2D">
              <w:t>transporting user to user information for call centers using SIP.</w:t>
            </w:r>
          </w:p>
          <w:p w14:paraId="718C9BF6" w14:textId="77777777" w:rsidR="00DA641A" w:rsidRPr="00481D2D" w:rsidRDefault="00DA641A" w:rsidP="00DA641A">
            <w:pPr>
              <w:pStyle w:val="TAN"/>
            </w:pPr>
            <w:r w:rsidRPr="00481D2D">
              <w:t>c42:</w:t>
            </w:r>
            <w:r w:rsidRPr="00481D2D">
              <w:tab/>
              <w:t xml:space="preserve">IF A.4/77 THEN m </w:t>
            </w:r>
            <w:smartTag w:uri="urn:schemas-microsoft-com:office:smarttags" w:element="stockticker">
              <w:r w:rsidRPr="00481D2D">
                <w:t>ELSE</w:t>
              </w:r>
            </w:smartTag>
            <w:r w:rsidRPr="00481D2D">
              <w:t xml:space="preserve"> n/a - - </w:t>
            </w:r>
            <w:r w:rsidR="00121E58" w:rsidRPr="00481D2D">
              <w:rPr>
                <w:rFonts w:eastAsia="SimSun"/>
              </w:rPr>
              <w:t>the SIP P-Private-Network-Indication private-header (P-Header)</w:t>
            </w:r>
            <w:r w:rsidRPr="00481D2D">
              <w:t>.</w:t>
            </w:r>
          </w:p>
          <w:p w14:paraId="3A481617" w14:textId="77777777" w:rsidR="00755651" w:rsidRPr="00481D2D" w:rsidRDefault="00755651" w:rsidP="00755651">
            <w:pPr>
              <w:pStyle w:val="TAN"/>
              <w:rPr>
                <w:rFonts w:eastAsia="SimSun"/>
                <w:lang w:eastAsia="zh-CN"/>
              </w:rPr>
            </w:pPr>
            <w:r w:rsidRPr="00481D2D">
              <w:rPr>
                <w:szCs w:val="24"/>
              </w:rPr>
              <w:t>c45:</w:t>
            </w:r>
            <w:r w:rsidRPr="00481D2D">
              <w:rPr>
                <w:szCs w:val="24"/>
              </w:rPr>
              <w:tab/>
            </w:r>
            <w:r w:rsidRPr="00481D2D">
              <w:t xml:space="preserve">IF A.4/71 </w:t>
            </w:r>
            <w:smartTag w:uri="urn:schemas-microsoft-com:office:smarttags" w:element="stockticker">
              <w:r w:rsidRPr="00481D2D">
                <w:t>AND</w:t>
              </w:r>
            </w:smartTag>
            <w:r w:rsidRPr="00481D2D">
              <w:t xml:space="preserve"> (A.3/9B OR A.3/9C</w:t>
            </w:r>
            <w:r w:rsidR="0066119C" w:rsidRPr="00481D2D">
              <w:t xml:space="preserve"> OR A.3/13B OR A.3/13C</w:t>
            </w:r>
            <w:r w:rsidRPr="00481D2D">
              <w:t xml:space="preserve">) THEN m </w:t>
            </w:r>
            <w:smartTag w:uri="urn:schemas-microsoft-com:office:smarttags" w:element="stockticker">
              <w:r w:rsidRPr="00481D2D">
                <w:t>ELSE</w:t>
              </w:r>
            </w:smartTag>
            <w:r w:rsidRPr="00481D2D">
              <w:t xml:space="preserve"> </w:t>
            </w:r>
            <w:r w:rsidR="00B40AC3" w:rsidRPr="00481D2D">
              <w:rPr>
                <w:rFonts w:eastAsia="SimSun"/>
                <w:lang w:eastAsia="zh-CN"/>
              </w:rPr>
              <w:t xml:space="preserve">IF A.3/1 </w:t>
            </w:r>
            <w:smartTag w:uri="urn:schemas-microsoft-com:office:smarttags" w:element="stockticker">
              <w:r w:rsidR="00B40AC3" w:rsidRPr="00481D2D">
                <w:rPr>
                  <w:rFonts w:eastAsia="SimSun"/>
                  <w:lang w:eastAsia="zh-CN"/>
                </w:rPr>
                <w:t>AND</w:t>
              </w:r>
            </w:smartTag>
            <w:r w:rsidR="00B40AC3" w:rsidRPr="00481D2D">
              <w:rPr>
                <w:rFonts w:eastAsia="SimSun"/>
                <w:lang w:eastAsia="zh-CN"/>
              </w:rPr>
              <w:t xml:space="preserve"> NOT A.3C/1 THEN n/a </w:t>
            </w:r>
            <w:smartTag w:uri="urn:schemas-microsoft-com:office:smarttags" w:element="stockticker">
              <w:r w:rsidR="00B40AC3" w:rsidRPr="00481D2D">
                <w:rPr>
                  <w:rFonts w:eastAsia="SimSun"/>
                  <w:lang w:eastAsia="zh-CN"/>
                </w:rPr>
                <w:t>ELSE</w:t>
              </w:r>
            </w:smartTag>
            <w:r w:rsidR="00B40AC3" w:rsidRPr="00481D2D">
              <w:rPr>
                <w:rFonts w:eastAsia="SimSun"/>
                <w:lang w:eastAsia="zh-CN"/>
              </w:rPr>
              <w:t xml:space="preserve"> o</w:t>
            </w:r>
            <w:r w:rsidRPr="00481D2D">
              <w:t xml:space="preserve"> - - </w:t>
            </w:r>
            <w:r w:rsidRPr="00481D2D">
              <w:rPr>
                <w:rFonts w:eastAsia="SimSun"/>
                <w:lang w:eastAsia="zh-CN"/>
              </w:rPr>
              <w:t xml:space="preserve">addressing an amplification vulnerability in session initiation protocol forking proxies, </w:t>
            </w:r>
            <w:r w:rsidRPr="00481D2D">
              <w:t>IBCF (IMS-</w:t>
            </w:r>
            <w:smartTag w:uri="urn:schemas-microsoft-com:office:smarttags" w:element="stockticker">
              <w:r w:rsidRPr="00481D2D">
                <w:t>ALG</w:t>
              </w:r>
            </w:smartTag>
            <w:r w:rsidRPr="00481D2D">
              <w:t>), IBCF (Screening of SIP signalling)</w:t>
            </w:r>
            <w:r w:rsidR="0066119C" w:rsidRPr="00481D2D">
              <w:t>, ISC gateway function (IMS-</w:t>
            </w:r>
            <w:smartTag w:uri="urn:schemas-microsoft-com:office:smarttags" w:element="stockticker">
              <w:r w:rsidR="0066119C" w:rsidRPr="00481D2D">
                <w:t>ALG</w:t>
              </w:r>
            </w:smartTag>
            <w:r w:rsidR="0066119C" w:rsidRPr="00481D2D">
              <w:t>), ISC gateway function (Screening of SIP signalling)</w:t>
            </w:r>
            <w:r w:rsidR="00B40AC3" w:rsidRPr="00481D2D">
              <w:t xml:space="preserve">, </w:t>
            </w:r>
            <w:r w:rsidR="00B40AC3" w:rsidRPr="00481D2D">
              <w:rPr>
                <w:rFonts w:eastAsia="SimSun"/>
                <w:lang w:eastAsia="zh-CN"/>
              </w:rPr>
              <w:t xml:space="preserve">UE, </w:t>
            </w:r>
            <w:r w:rsidR="00B40AC3" w:rsidRPr="00481D2D">
              <w:t>UE performing the functions of an external attached network</w:t>
            </w:r>
            <w:r w:rsidRPr="00481D2D">
              <w:rPr>
                <w:rFonts w:eastAsia="SimSun"/>
                <w:lang w:eastAsia="zh-CN"/>
              </w:rPr>
              <w:t>.</w:t>
            </w:r>
          </w:p>
          <w:p w14:paraId="7A845595" w14:textId="77777777" w:rsidR="00755651" w:rsidRPr="00481D2D" w:rsidRDefault="00755651" w:rsidP="00755651">
            <w:pPr>
              <w:pStyle w:val="TAN"/>
              <w:rPr>
                <w:rFonts w:eastAsia="SimSun"/>
                <w:lang w:eastAsia="zh-CN"/>
              </w:rPr>
            </w:pPr>
            <w:r w:rsidRPr="00481D2D">
              <w:rPr>
                <w:rFonts w:eastAsia="SimSun"/>
                <w:lang w:eastAsia="zh-CN"/>
              </w:rPr>
              <w:t>c46:</w:t>
            </w:r>
            <w:r w:rsidRPr="00481D2D">
              <w:rPr>
                <w:rFonts w:eastAsia="SimSun"/>
                <w:lang w:eastAsia="zh-CN"/>
              </w:rPr>
              <w:tab/>
              <w:t xml:space="preserve">IF A.4/7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addressing an amplification vulnerability in session initiation protocol forking proxies.</w:t>
            </w:r>
          </w:p>
          <w:p w14:paraId="41D41E2E" w14:textId="77777777" w:rsidR="00F60C93" w:rsidRPr="00481D2D" w:rsidRDefault="00F60C93" w:rsidP="00F60C93">
            <w:pPr>
              <w:pStyle w:val="TAN"/>
            </w:pPr>
            <w:r w:rsidRPr="00481D2D">
              <w:t>c47:</w:t>
            </w:r>
            <w:r w:rsidRPr="00481D2D">
              <w:tab/>
              <w:t xml:space="preserve">IF A.3/1 </w:t>
            </w:r>
            <w:smartTag w:uri="urn:schemas-microsoft-com:office:smarttags" w:element="stockticker">
              <w:r w:rsidRPr="00481D2D">
                <w:t>AND</w:t>
              </w:r>
            </w:smartTag>
            <w:r w:rsidRPr="00481D2D">
              <w:t xml:space="preserve"> A.4/2B THEN m </w:t>
            </w:r>
            <w:smartTag w:uri="urn:schemas-microsoft-com:office:smarttags" w:element="stockticker">
              <w:r w:rsidRPr="00481D2D">
                <w:t>ELSE</w:t>
              </w:r>
            </w:smartTag>
            <w:r w:rsidRPr="00481D2D">
              <w:t xml:space="preserve"> o - - UE and initiating a session.</w:t>
            </w:r>
          </w:p>
          <w:p w14:paraId="019697AB" w14:textId="77777777" w:rsidR="00682A62" w:rsidRPr="00481D2D" w:rsidRDefault="00A66C1B" w:rsidP="00682A62">
            <w:pPr>
              <w:pStyle w:val="TAN"/>
              <w:rPr>
                <w:lang w:eastAsia="ja-JP"/>
              </w:rPr>
            </w:pPr>
            <w:r w:rsidRPr="00481D2D">
              <w:t>c48:</w:t>
            </w:r>
            <w:r w:rsidRPr="00481D2D">
              <w:tab/>
              <w:t xml:space="preserve">IF A.4/13 THEN m </w:t>
            </w:r>
            <w:smartTag w:uri="urn:schemas-microsoft-com:office:smarttags" w:element="stockticker">
              <w:r w:rsidRPr="00481D2D">
                <w:t>ELSE</w:t>
              </w:r>
            </w:smartTag>
            <w:r w:rsidRPr="00481D2D">
              <w:t xml:space="preserve"> </w:t>
            </w:r>
            <w:r w:rsidR="00DB7E83" w:rsidRPr="00481D2D">
              <w:t xml:space="preserve">IF A.4/13A THEN m </w:t>
            </w:r>
            <w:smartTag w:uri="urn:schemas-microsoft-com:office:smarttags" w:element="stockticker">
              <w:r w:rsidR="00DB7E83" w:rsidRPr="00481D2D">
                <w:t>ELSE</w:t>
              </w:r>
            </w:smartTag>
            <w:r w:rsidR="00DB7E83" w:rsidRPr="00481D2D">
              <w:t xml:space="preserve"> </w:t>
            </w:r>
            <w:r w:rsidRPr="00481D2D">
              <w:t>n/a - - SIP INFO method and package framework</w:t>
            </w:r>
            <w:r w:rsidR="00DB7E83" w:rsidRPr="00481D2D">
              <w:t>, legacy INFO usage</w:t>
            </w:r>
            <w:r w:rsidRPr="00481D2D">
              <w:t>.</w:t>
            </w:r>
          </w:p>
        </w:tc>
      </w:tr>
      <w:tr w:rsidR="00D17D10" w:rsidRPr="00481D2D" w14:paraId="2CA717E8" w14:textId="77777777">
        <w:trPr>
          <w:cantSplit/>
        </w:trPr>
        <w:tc>
          <w:tcPr>
            <w:tcW w:w="9642" w:type="dxa"/>
            <w:gridSpan w:val="8"/>
          </w:tcPr>
          <w:p w14:paraId="3B7BB363" w14:textId="77777777" w:rsidR="00D17D10" w:rsidRPr="00481D2D" w:rsidRDefault="00D17D10" w:rsidP="00D17D10">
            <w:pPr>
              <w:pStyle w:val="TAN"/>
              <w:rPr>
                <w:rFonts w:eastAsia="SimSun"/>
                <w:lang w:eastAsia="zh-CN"/>
              </w:rPr>
            </w:pPr>
            <w:r w:rsidRPr="00481D2D">
              <w:rPr>
                <w:rFonts w:eastAsia="SimSun"/>
                <w:lang w:eastAsia="zh-CN"/>
              </w:rPr>
              <w:t>c49:</w:t>
            </w:r>
            <w:r w:rsidRPr="00481D2D">
              <w:rPr>
                <w:rFonts w:eastAsia="SimSun"/>
                <w:lang w:eastAsia="zh-CN"/>
              </w:rPr>
              <w:tab/>
              <w:t xml:space="preserve">IF A.4/87 THEN o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requesting answering modes for SIP</w:t>
            </w:r>
            <w:r w:rsidRPr="00481D2D">
              <w:rPr>
                <w:rFonts w:eastAsia="SimSun"/>
                <w:lang w:eastAsia="zh-CN"/>
              </w:rPr>
              <w:t>.</w:t>
            </w:r>
          </w:p>
          <w:p w14:paraId="139DC2FC" w14:textId="77777777" w:rsidR="00D17D10" w:rsidRPr="00481D2D" w:rsidRDefault="00D17D10" w:rsidP="00D17D10">
            <w:pPr>
              <w:pStyle w:val="TAN"/>
            </w:pPr>
            <w:r w:rsidRPr="00481D2D">
              <w:rPr>
                <w:rFonts w:eastAsia="SimSun"/>
                <w:lang w:eastAsia="zh-CN"/>
              </w:rPr>
              <w:t>c50:</w:t>
            </w:r>
            <w:r w:rsidRPr="00481D2D">
              <w:rPr>
                <w:rFonts w:eastAsia="SimSun"/>
                <w:lang w:eastAsia="zh-CN"/>
              </w:rPr>
              <w:tab/>
              <w:t xml:space="preserve">IF A.4/87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requesting answering modes for SIP.</w:t>
            </w:r>
          </w:p>
          <w:p w14:paraId="264DE975" w14:textId="77777777" w:rsidR="00D17D10" w:rsidRPr="00481D2D" w:rsidRDefault="00D17D10" w:rsidP="00D17D10">
            <w:pPr>
              <w:pStyle w:val="TAN"/>
            </w:pPr>
            <w:r w:rsidRPr="00481D2D">
              <w:t>c51:</w:t>
            </w:r>
            <w:r w:rsidRPr="00481D2D">
              <w:tab/>
              <w:t xml:space="preserve">IF A.4/78 THEN m </w:t>
            </w:r>
            <w:smartTag w:uri="urn:schemas-microsoft-com:office:smarttags" w:element="stockticker">
              <w:r w:rsidRPr="00481D2D">
                <w:t>ELSE</w:t>
              </w:r>
            </w:smartTag>
            <w:r w:rsidRPr="00481D2D">
              <w:t xml:space="preserve"> n/a - - the SIP P-Served-User private header.</w:t>
            </w:r>
          </w:p>
          <w:p w14:paraId="1601F1EB" w14:textId="77777777" w:rsidR="00D17D10" w:rsidRPr="00481D2D" w:rsidRDefault="00D17D10" w:rsidP="00D17D10">
            <w:pPr>
              <w:pStyle w:val="TAN"/>
            </w:pPr>
            <w:r w:rsidRPr="00481D2D">
              <w:rPr>
                <w:rFonts w:eastAsia="SimSun"/>
                <w:lang w:eastAsia="zh-CN"/>
              </w:rPr>
              <w:t>c52:</w:t>
            </w:r>
            <w:r w:rsidRPr="00481D2D">
              <w:rPr>
                <w:rFonts w:eastAsia="SimSun"/>
                <w:lang w:eastAsia="zh-CN"/>
              </w:rPr>
              <w:tab/>
              <w:t xml:space="preserve">IF A.3/1 </w:t>
            </w:r>
            <w:smartTag w:uri="urn:schemas-microsoft-com:office:smarttags" w:element="stockticker">
              <w:r w:rsidRPr="00481D2D">
                <w:rPr>
                  <w:rFonts w:eastAsia="SimSun"/>
                  <w:lang w:eastAsia="zh-CN"/>
                </w:rPr>
                <w:t>AND</w:t>
              </w:r>
            </w:smartTag>
            <w:r w:rsidRPr="00481D2D">
              <w:rPr>
                <w:rFonts w:eastAsia="SimSun"/>
                <w:lang w:eastAsia="zh-CN"/>
              </w:rPr>
              <w:t xml:space="preserve"> NOT A.3C/1 THEN n/a </w:t>
            </w:r>
            <w:smartTag w:uri="urn:schemas-microsoft-com:office:smarttags" w:element="stockticker">
              <w:r w:rsidRPr="00481D2D">
                <w:rPr>
                  <w:rFonts w:eastAsia="SimSun"/>
                  <w:lang w:eastAsia="zh-CN"/>
                </w:rPr>
                <w:t>ELSE</w:t>
              </w:r>
            </w:smartTag>
            <w:r w:rsidRPr="00481D2D">
              <w:rPr>
                <w:rFonts w:eastAsia="SimSun"/>
                <w:lang w:eastAsia="zh-CN"/>
              </w:rPr>
              <w:t xml:space="preserve"> o - - UE, </w:t>
            </w:r>
            <w:r w:rsidRPr="00481D2D">
              <w:t>UE performing the functions of an external attached network.</w:t>
            </w:r>
          </w:p>
          <w:p w14:paraId="63AA71A0" w14:textId="77777777" w:rsidR="00D17D10" w:rsidRPr="00481D2D" w:rsidRDefault="00D17D10" w:rsidP="00D17D10">
            <w:pPr>
              <w:keepNext/>
              <w:keepLines/>
              <w:spacing w:after="0"/>
              <w:ind w:left="851" w:hanging="851"/>
              <w:rPr>
                <w:rFonts w:ascii="Arial" w:hAnsi="Arial"/>
                <w:sz w:val="18"/>
              </w:rPr>
            </w:pPr>
            <w:r w:rsidRPr="00481D2D">
              <w:rPr>
                <w:rFonts w:ascii="Arial" w:hAnsi="Arial"/>
                <w:sz w:val="18"/>
              </w:rPr>
              <w:t>c53:</w:t>
            </w:r>
            <w:r w:rsidRPr="00481D2D">
              <w:rPr>
                <w:rFonts w:ascii="Arial" w:hAnsi="Arial"/>
                <w:sz w:val="18"/>
              </w:rPr>
              <w:tab/>
              <w:t xml:space="preserve">IF A.4/23 THEN m </w:t>
            </w:r>
            <w:smartTag w:uri="urn:schemas-microsoft-com:office:smarttags" w:element="stockticker">
              <w:r w:rsidRPr="00481D2D">
                <w:rPr>
                  <w:rFonts w:ascii="Arial" w:hAnsi="Arial"/>
                  <w:sz w:val="18"/>
                </w:rPr>
                <w:t>ELSE</w:t>
              </w:r>
            </w:smartTag>
            <w:r w:rsidRPr="00481D2D">
              <w:rPr>
                <w:rFonts w:ascii="Arial" w:hAnsi="Arial"/>
                <w:sz w:val="18"/>
              </w:rPr>
              <w:t xml:space="preserve"> n/a - - acting as the subscriber to event information.</w:t>
            </w:r>
          </w:p>
          <w:p w14:paraId="1CD5FC3E" w14:textId="77777777" w:rsidR="00D17D10" w:rsidRPr="00481D2D" w:rsidRDefault="00D17D10" w:rsidP="00D17D10">
            <w:pPr>
              <w:pStyle w:val="TAN"/>
            </w:pPr>
            <w:r w:rsidRPr="00481D2D">
              <w:rPr>
                <w:rFonts w:eastAsia="SimSun"/>
                <w:lang w:eastAsia="zh-CN"/>
              </w:rPr>
              <w:t>c54:</w:t>
            </w:r>
            <w:r w:rsidRPr="00481D2D">
              <w:rPr>
                <w:rFonts w:eastAsia="SimSun"/>
                <w:lang w:eastAsia="zh-CN"/>
              </w:rPr>
              <w:tab/>
              <w:t xml:space="preserve">IF A.4/9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the Session-ID header</w:t>
            </w:r>
            <w:r w:rsidRPr="00481D2D">
              <w:rPr>
                <w:rFonts w:eastAsia="SimSun"/>
                <w:lang w:eastAsia="zh-CN"/>
              </w:rPr>
              <w:t>.</w:t>
            </w:r>
          </w:p>
          <w:p w14:paraId="583A8654" w14:textId="77777777" w:rsidR="00D17D10" w:rsidRPr="00481D2D" w:rsidRDefault="00D17D10" w:rsidP="00D17D10">
            <w:pPr>
              <w:pStyle w:val="TAN"/>
            </w:pPr>
            <w:r w:rsidRPr="00481D2D">
              <w:t>c55:</w:t>
            </w:r>
            <w:r w:rsidRPr="00481D2D">
              <w:tab/>
              <w:t xml:space="preserve">IF A.4/38 THEN IF A.3A/83 THEN m </w:t>
            </w:r>
            <w:smartTag w:uri="urn:schemas-microsoft-com:office:smarttags" w:element="stockticker">
              <w:r w:rsidRPr="00481D2D">
                <w:t>ELSE</w:t>
              </w:r>
            </w:smartTag>
            <w:r w:rsidRPr="00481D2D">
              <w:t xml:space="preserve"> o </w:t>
            </w:r>
            <w:smartTag w:uri="urn:schemas-microsoft-com:office:smarttags" w:element="stockticker">
              <w:r w:rsidRPr="00481D2D">
                <w:t>ELSE</w:t>
              </w:r>
            </w:smartTag>
            <w:r w:rsidRPr="00481D2D">
              <w:t xml:space="preserve"> n/a - - the Reason header field for the session initiation protocol, </w:t>
            </w:r>
            <w:smartTag w:uri="urn:schemas-microsoft-com:office:smarttags" w:element="stockticker">
              <w:r w:rsidRPr="00481D2D">
                <w:t>SCC</w:t>
              </w:r>
            </w:smartTag>
            <w:r w:rsidRPr="00481D2D">
              <w:t xml:space="preserve"> application server.</w:t>
            </w:r>
          </w:p>
          <w:p w14:paraId="58401A02" w14:textId="77777777" w:rsidR="00D17D10" w:rsidRPr="00481D2D" w:rsidRDefault="00D17D10" w:rsidP="00D17D10">
            <w:pPr>
              <w:pStyle w:val="TAN"/>
              <w:rPr>
                <w:lang w:eastAsia="ja-JP"/>
              </w:rPr>
            </w:pPr>
            <w:r w:rsidRPr="00481D2D">
              <w:rPr>
                <w:rFonts w:hint="eastAsia"/>
                <w:lang w:eastAsia="ja-JP"/>
              </w:rPr>
              <w:t>c</w:t>
            </w:r>
            <w:r w:rsidRPr="00481D2D">
              <w:rPr>
                <w:lang w:eastAsia="ja-JP"/>
              </w:rPr>
              <w:t>56</w:t>
            </w:r>
            <w:r w:rsidRPr="00481D2D">
              <w:rPr>
                <w:rFonts w:hint="eastAsia"/>
                <w:lang w:eastAsia="ja-JP"/>
              </w:rPr>
              <w:t>:</w:t>
            </w:r>
            <w:r w:rsidRPr="00481D2D">
              <w:tab/>
              <w:t xml:space="preserve">IF A.4/99 THEN </w:t>
            </w:r>
            <w:r w:rsidRPr="00481D2D">
              <w:rPr>
                <w:rFonts w:hint="eastAsia"/>
                <w:lang w:eastAsia="ja-JP"/>
              </w:rPr>
              <w:t>o</w:t>
            </w:r>
            <w:r w:rsidRPr="00481D2D">
              <w:t xml:space="preserve"> </w:t>
            </w:r>
            <w:smartTag w:uri="urn:schemas-microsoft-com:office:smarttags" w:element="stockticker">
              <w:r w:rsidRPr="00481D2D">
                <w:t>ELSE</w:t>
              </w:r>
            </w:smartTag>
            <w:r w:rsidRPr="00481D2D">
              <w:t xml:space="preserve"> n/a - - request authorization through dialog Identification in the session initiation protocol.</w:t>
            </w:r>
          </w:p>
          <w:p w14:paraId="2E32A23C" w14:textId="77777777" w:rsidR="00D17D10" w:rsidRPr="00481D2D" w:rsidRDefault="00D17D10" w:rsidP="00D17D10">
            <w:pPr>
              <w:pStyle w:val="TAN"/>
              <w:rPr>
                <w:lang w:eastAsia="ja-JP"/>
              </w:rPr>
            </w:pPr>
            <w:r w:rsidRPr="00481D2D">
              <w:rPr>
                <w:rFonts w:hint="eastAsia"/>
                <w:lang w:eastAsia="ja-JP"/>
              </w:rPr>
              <w:t>c</w:t>
            </w:r>
            <w:r w:rsidRPr="00481D2D">
              <w:rPr>
                <w:lang w:eastAsia="ja-JP"/>
              </w:rPr>
              <w:t>57</w:t>
            </w:r>
            <w:r w:rsidRPr="00481D2D">
              <w:rPr>
                <w:rFonts w:hint="eastAsia"/>
                <w:lang w:eastAsia="ja-JP"/>
              </w:rPr>
              <w:t>:</w:t>
            </w:r>
            <w:r w:rsidRPr="00481D2D">
              <w:tab/>
              <w:t xml:space="preserve">IF A.4/99 THEN m </w:t>
            </w:r>
            <w:smartTag w:uri="urn:schemas-microsoft-com:office:smarttags" w:element="stockticker">
              <w:r w:rsidRPr="00481D2D">
                <w:t>ELSE</w:t>
              </w:r>
            </w:smartTag>
            <w:r w:rsidRPr="00481D2D">
              <w:t xml:space="preserve"> n/a - - request authorization through dialog Identification in the session initiation protocol.</w:t>
            </w:r>
          </w:p>
          <w:p w14:paraId="678693AA" w14:textId="77777777" w:rsidR="00D17D10" w:rsidRPr="00481D2D" w:rsidRDefault="00D17D10" w:rsidP="00D17D10">
            <w:pPr>
              <w:pStyle w:val="TAN"/>
              <w:rPr>
                <w:lang w:eastAsia="ja-JP"/>
              </w:rPr>
            </w:pPr>
            <w:r w:rsidRPr="00481D2D">
              <w:rPr>
                <w:lang w:eastAsia="ja-JP"/>
              </w:rPr>
              <w:t>c58:</w:t>
            </w:r>
            <w:r w:rsidRPr="00481D2D">
              <w:rPr>
                <w:lang w:eastAsia="ja-JP"/>
              </w:rPr>
              <w:tab/>
              <w:t xml:space="preserve">IF A.4/100 THEN m </w:t>
            </w:r>
            <w:smartTag w:uri="urn:schemas-microsoft-com:office:smarttags" w:element="stockticker">
              <w:r w:rsidRPr="00481D2D">
                <w:rPr>
                  <w:lang w:eastAsia="ja-JP"/>
                </w:rPr>
                <w:t>ELSE</w:t>
              </w:r>
            </w:smartTag>
            <w:r w:rsidRPr="00481D2D">
              <w:rPr>
                <w:lang w:eastAsia="ja-JP"/>
              </w:rPr>
              <w:t xml:space="preserve"> n/a - - indication of features supported by proxy.</w:t>
            </w:r>
          </w:p>
          <w:p w14:paraId="30DBBF9E" w14:textId="77777777" w:rsidR="00682A62" w:rsidRPr="00481D2D" w:rsidRDefault="00682A62" w:rsidP="00D17D10">
            <w:pPr>
              <w:pStyle w:val="TAN"/>
              <w:rPr>
                <w:lang w:eastAsia="ja-JP"/>
              </w:rPr>
            </w:pPr>
            <w:r w:rsidRPr="00481D2D">
              <w:rPr>
                <w:lang w:eastAsia="ja-JP"/>
              </w:rPr>
              <w:t>c59:</w:t>
            </w:r>
            <w:r w:rsidRPr="00481D2D">
              <w:rPr>
                <w:lang w:eastAsia="ja-JP"/>
              </w:rPr>
              <w:tab/>
              <w:t xml:space="preserve">IF A.4/100 </w:t>
            </w:r>
            <w:smartTag w:uri="urn:schemas-microsoft-com:office:smarttags" w:element="stockticker">
              <w:r w:rsidRPr="00481D2D">
                <w:rPr>
                  <w:lang w:eastAsia="ja-JP"/>
                </w:rPr>
                <w:t>AND</w:t>
              </w:r>
            </w:smartTag>
            <w:r w:rsidRPr="00481D2D">
              <w:rPr>
                <w:lang w:eastAsia="ja-JP"/>
              </w:rPr>
              <w:t xml:space="preserve"> A.3/1 </w:t>
            </w:r>
            <w:smartTag w:uri="urn:schemas-microsoft-com:office:smarttags" w:element="stockticker">
              <w:r w:rsidRPr="00481D2D">
                <w:rPr>
                  <w:lang w:eastAsia="ja-JP"/>
                </w:rPr>
                <w:t>AND</w:t>
              </w:r>
            </w:smartTag>
            <w:r w:rsidRPr="00481D2D">
              <w:rPr>
                <w:lang w:eastAsia="ja-JP"/>
              </w:rPr>
              <w:t xml:space="preserve"> NOT A.3C/1 THEN n/a </w:t>
            </w:r>
            <w:smartTag w:uri="urn:schemas-microsoft-com:office:smarttags" w:element="stockticker">
              <w:r w:rsidRPr="00481D2D">
                <w:rPr>
                  <w:lang w:eastAsia="ja-JP"/>
                </w:rPr>
                <w:t>ELSE</w:t>
              </w:r>
            </w:smartTag>
            <w:r w:rsidRPr="00481D2D">
              <w:rPr>
                <w:lang w:eastAsia="ja-JP"/>
              </w:rPr>
              <w:t xml:space="preserve"> IF A.4/100 THEN m </w:t>
            </w:r>
            <w:smartTag w:uri="urn:schemas-microsoft-com:office:smarttags" w:element="stockticker">
              <w:r w:rsidRPr="00481D2D">
                <w:rPr>
                  <w:lang w:eastAsia="ja-JP"/>
                </w:rPr>
                <w:t>ELSE</w:t>
              </w:r>
            </w:smartTag>
            <w:r w:rsidRPr="00481D2D">
              <w:rPr>
                <w:lang w:eastAsia="ja-JP"/>
              </w:rPr>
              <w:t xml:space="preserve"> n/a - - indication of features supported by proxy, UE, UE performing the functions of an external attached network.</w:t>
            </w:r>
          </w:p>
          <w:p w14:paraId="7952E896" w14:textId="77777777" w:rsidR="00DB73D1" w:rsidRPr="00481D2D" w:rsidRDefault="00DB73D1" w:rsidP="00DB73D1">
            <w:pPr>
              <w:pStyle w:val="TAN"/>
              <w:rPr>
                <w:lang w:eastAsia="ja-JP"/>
              </w:rPr>
            </w:pPr>
            <w:r w:rsidRPr="00481D2D">
              <w:rPr>
                <w:lang w:eastAsia="ja-JP"/>
              </w:rPr>
              <w:t>c60:</w:t>
            </w:r>
            <w:r w:rsidRPr="00481D2D">
              <w:rPr>
                <w:lang w:eastAsia="ja-JP"/>
              </w:rPr>
              <w:tab/>
              <w:t>IF A.</w:t>
            </w:r>
            <w:r w:rsidR="00232FBB" w:rsidRPr="00481D2D">
              <w:rPr>
                <w:lang w:eastAsia="ja-JP"/>
              </w:rPr>
              <w:t xml:space="preserve"> 4/109</w:t>
            </w:r>
            <w:r w:rsidRPr="00481D2D">
              <w:rPr>
                <w:lang w:eastAsia="ja-JP"/>
              </w:rPr>
              <w:t xml:space="preserve"> THEN o </w:t>
            </w:r>
            <w:smartTag w:uri="urn:schemas-microsoft-com:office:smarttags" w:element="stockticker">
              <w:r w:rsidRPr="00481D2D">
                <w:rPr>
                  <w:lang w:eastAsia="ja-JP"/>
                </w:rPr>
                <w:t>ELSE</w:t>
              </w:r>
            </w:smartTag>
            <w:r w:rsidRPr="00481D2D">
              <w:rPr>
                <w:lang w:eastAsia="ja-JP"/>
              </w:rPr>
              <w:t xml:space="preserve"> n/a - - </w:t>
            </w:r>
            <w:r w:rsidR="00232FBB" w:rsidRPr="00481D2D">
              <w:t>PCRF based P-CSCF restoration.</w:t>
            </w:r>
          </w:p>
          <w:p w14:paraId="7CB1BAAC" w14:textId="77777777" w:rsidR="00114C6E" w:rsidRPr="00481D2D" w:rsidRDefault="00114C6E" w:rsidP="00114C6E">
            <w:pPr>
              <w:pStyle w:val="TAN"/>
              <w:rPr>
                <w:lang w:eastAsia="ja-JP"/>
              </w:rPr>
            </w:pPr>
            <w:r w:rsidRPr="00481D2D">
              <w:t>c61:</w:t>
            </w:r>
            <w:r w:rsidRPr="00481D2D">
              <w:tab/>
              <w:t xml:space="preserve">IF A.4/111 THEN m </w:t>
            </w:r>
            <w:smartTag w:uri="urn:schemas-microsoft-com:office:smarttags" w:element="stockticker">
              <w:r w:rsidRPr="00481D2D">
                <w:t>ELSE</w:t>
              </w:r>
            </w:smartTag>
            <w:r w:rsidRPr="00481D2D">
              <w:t xml:space="preserve"> n/a - - the Relayed-Charge header </w:t>
            </w:r>
            <w:r w:rsidR="00CE1A9B" w:rsidRPr="00481D2D">
              <w:t xml:space="preserve">field </w:t>
            </w:r>
            <w:r w:rsidRPr="00481D2D">
              <w:t>extension.</w:t>
            </w:r>
          </w:p>
          <w:p w14:paraId="4953662C" w14:textId="77777777" w:rsidR="00BF2A66" w:rsidRPr="00481D2D" w:rsidRDefault="00BF2A66" w:rsidP="00BF2A66">
            <w:pPr>
              <w:pStyle w:val="TAN"/>
            </w:pPr>
            <w:r w:rsidRPr="00481D2D">
              <w:rPr>
                <w:lang w:eastAsia="ja-JP"/>
              </w:rPr>
              <w:t>c62:</w:t>
            </w:r>
            <w:r w:rsidRPr="00481D2D">
              <w:rPr>
                <w:lang w:eastAsia="ja-JP"/>
              </w:rPr>
              <w:tab/>
            </w:r>
            <w:r w:rsidRPr="00481D2D">
              <w:t xml:space="preserve">IF A.4/112 THEN o </w:t>
            </w:r>
            <w:smartTag w:uri="urn:schemas-microsoft-com:office:smarttags" w:element="stockticker">
              <w:r w:rsidRPr="00481D2D">
                <w:t>ELSE</w:t>
              </w:r>
            </w:smartTag>
            <w:r w:rsidRPr="00481D2D">
              <w:t xml:space="preserve"> n/a - - resource sharing</w:t>
            </w:r>
            <w:r w:rsidR="00E27509" w:rsidRPr="00481D2D">
              <w:t>.</w:t>
            </w:r>
          </w:p>
          <w:p w14:paraId="1F839268" w14:textId="77777777" w:rsidR="00746979" w:rsidRPr="00481D2D" w:rsidRDefault="00746979" w:rsidP="00746979">
            <w:pPr>
              <w:pStyle w:val="TAN"/>
            </w:pPr>
            <w:r w:rsidRPr="00481D2D">
              <w:t>c63:</w:t>
            </w:r>
            <w:r w:rsidRPr="00481D2D">
              <w:tab/>
              <w:t>IF A.4/113 AND (A.3/1</w:t>
            </w:r>
            <w:r w:rsidRPr="00481D2D">
              <w:rPr>
                <w:rFonts w:hint="eastAsia"/>
                <w:lang w:eastAsia="zh-CN"/>
              </w:rPr>
              <w:t xml:space="preserve"> OR A.3/2A OR A.3/7)</w:t>
            </w:r>
            <w:r w:rsidRPr="00481D2D">
              <w:t xml:space="preserve"> THEN m ELSE n/a - - the Cellular-Network-Info header extension and UE</w:t>
            </w:r>
            <w:r w:rsidRPr="00481D2D">
              <w:rPr>
                <w:rFonts w:hint="eastAsia"/>
                <w:lang w:eastAsia="zh-CN"/>
              </w:rPr>
              <w:t xml:space="preserve">, </w:t>
            </w:r>
            <w:r w:rsidRPr="00481D2D">
              <w:t>P-CSCF</w:t>
            </w:r>
            <w:r w:rsidRPr="00481D2D">
              <w:rPr>
                <w:rFonts w:hint="eastAsia"/>
                <w:lang w:eastAsia="zh-CN"/>
              </w:rPr>
              <w:t xml:space="preserve"> (IMS-ALG) or the AS</w:t>
            </w:r>
            <w:r w:rsidRPr="00481D2D">
              <w:t>.</w:t>
            </w:r>
          </w:p>
          <w:p w14:paraId="15947341" w14:textId="77777777" w:rsidR="00746979" w:rsidRPr="00481D2D" w:rsidRDefault="00746979" w:rsidP="00746979">
            <w:pPr>
              <w:pStyle w:val="TAN"/>
            </w:pPr>
            <w:r w:rsidRPr="00481D2D">
              <w:t>c64:</w:t>
            </w:r>
            <w:r w:rsidRPr="00481D2D">
              <w:tab/>
              <w:t>IF A.4/113 AND (</w:t>
            </w:r>
            <w:r w:rsidRPr="00481D2D">
              <w:rPr>
                <w:rFonts w:hint="eastAsia"/>
                <w:lang w:eastAsia="zh-CN"/>
              </w:rPr>
              <w:t xml:space="preserve">A.3/2A OR </w:t>
            </w:r>
            <w:r w:rsidRPr="00481D2D">
              <w:t xml:space="preserve">A.3/7A OR A.3/7D OR A3A/84) THEN m </w:t>
            </w:r>
            <w:r w:rsidR="00666A4D" w:rsidRPr="00481D2D">
              <w:t xml:space="preserve">ELSE IF A.4/113 AND A.3/6 THEN o </w:t>
            </w:r>
            <w:r w:rsidRPr="00481D2D">
              <w:t>ELSE n/a - - the Cellular-Network-Info header extension and P-CSCF (IMS-ALG)</w:t>
            </w:r>
            <w:r w:rsidRPr="00481D2D">
              <w:rPr>
                <w:rFonts w:hint="eastAsia"/>
                <w:lang w:eastAsia="zh-CN"/>
              </w:rPr>
              <w:t xml:space="preserve">, </w:t>
            </w:r>
            <w:r w:rsidRPr="00481D2D">
              <w:t>AS acting as terminating UA or AS acting as third-party call controller, EATF or MGCF.</w:t>
            </w:r>
          </w:p>
          <w:p w14:paraId="7B16456C" w14:textId="77777777" w:rsidR="00666A4D" w:rsidRPr="00481D2D" w:rsidRDefault="00666A4D" w:rsidP="00666A4D">
            <w:pPr>
              <w:pStyle w:val="TAN"/>
            </w:pPr>
            <w:r w:rsidRPr="00481D2D">
              <w:t>c65:</w:t>
            </w:r>
            <w:r w:rsidRPr="00481D2D">
              <w:tab/>
              <w:t xml:space="preserve">IF A.4/25 AND (A.3/6 OR A.3/7B OR A.3/8 OR A.3A/81 OR A.3A/81A OR A.3A/81B OR A.3A/83 OR A.3A/89) THEN o </w:t>
            </w:r>
            <w:smartTag w:uri="urn:schemas-microsoft-com:office:smarttags" w:element="stockticker">
              <w:r w:rsidRPr="00481D2D">
                <w:t>ELSE</w:t>
              </w:r>
            </w:smartTag>
            <w:r w:rsidRPr="00481D2D">
              <w:t xml:space="preserve"> n/a - - private extensions to the Session Initiation Protocol (SIP) for asserted identity within trusted networks and MGCF, AS acting as originating UA, MRFC, MSC Server enhanced for ICS, </w:t>
            </w:r>
            <w:r w:rsidRPr="00481D2D">
              <w:rPr>
                <w:rFonts w:eastAsia="PMingLiU"/>
              </w:rPr>
              <w:t xml:space="preserve">MSC server enhanced for SRVCC </w:t>
            </w:r>
            <w:r w:rsidRPr="00481D2D">
              <w:t xml:space="preserve">using SIP interface, </w:t>
            </w:r>
            <w:smartTag w:uri="urn:schemas-microsoft-com:office:smarttags" w:element="stockticker">
              <w:r w:rsidRPr="00481D2D">
                <w:t>MSC</w:t>
              </w:r>
            </w:smartTag>
            <w:r w:rsidRPr="00481D2D">
              <w:t xml:space="preserve"> server enhanced for DRVCC using SIP interface, </w:t>
            </w:r>
            <w:smartTag w:uri="urn:schemas-microsoft-com:office:smarttags" w:element="stockticker">
              <w:r w:rsidRPr="00481D2D">
                <w:t>SCC</w:t>
              </w:r>
            </w:smartTag>
            <w:r w:rsidRPr="00481D2D">
              <w:t xml:space="preserve"> application server, ATCF (UA).</w:t>
            </w:r>
          </w:p>
          <w:p w14:paraId="20724502" w14:textId="77777777" w:rsidR="00EB430B" w:rsidRPr="00481D2D" w:rsidRDefault="00EB430B" w:rsidP="00746979">
            <w:pPr>
              <w:pStyle w:val="TAN"/>
            </w:pPr>
            <w:r w:rsidRPr="00481D2D">
              <w:t>c6</w:t>
            </w:r>
            <w:r w:rsidR="00666A4D" w:rsidRPr="00481D2D">
              <w:t>6</w:t>
            </w:r>
            <w:r w:rsidRPr="00481D2D">
              <w:t>:</w:t>
            </w:r>
            <w:r w:rsidRPr="00481D2D">
              <w:tab/>
              <w:t xml:space="preserve">IF A.4/114 THEN o </w:t>
            </w:r>
            <w:smartTag w:uri="urn:schemas-microsoft-com:office:smarttags" w:element="stockticker">
              <w:r w:rsidRPr="00481D2D">
                <w:t>ELSE</w:t>
              </w:r>
            </w:smartTag>
            <w:r w:rsidRPr="00481D2D">
              <w:t xml:space="preserve"> n/a - - priority sharing.</w:t>
            </w:r>
          </w:p>
          <w:p w14:paraId="5ACE3278" w14:textId="77777777" w:rsidR="009F2B7A" w:rsidRPr="00481D2D" w:rsidRDefault="00D80651" w:rsidP="009F2B7A">
            <w:pPr>
              <w:pStyle w:val="TAN"/>
            </w:pPr>
            <w:r w:rsidRPr="00481D2D">
              <w:t>c67:</w:t>
            </w:r>
            <w:r w:rsidRPr="00481D2D">
              <w:tab/>
              <w:t xml:space="preserve">IF A.4/74 AND A.3/7B THEN o </w:t>
            </w:r>
            <w:smartTag w:uri="urn:schemas-microsoft-com:office:smarttags" w:element="stockticker">
              <w:r w:rsidRPr="00481D2D">
                <w:t>ELSE</w:t>
              </w:r>
            </w:smartTag>
            <w:r w:rsidRPr="00481D2D">
              <w:t xml:space="preserve"> n/a - - SIP extension for the identification of services and AS acting as originating UA.</w:t>
            </w:r>
          </w:p>
          <w:p w14:paraId="33731025" w14:textId="77777777" w:rsidR="002A0E3D" w:rsidRPr="00481D2D" w:rsidRDefault="009F2B7A" w:rsidP="002A0E3D">
            <w:pPr>
              <w:pStyle w:val="TAN"/>
            </w:pPr>
            <w:r w:rsidRPr="00481D2D">
              <w:t>c68:</w:t>
            </w:r>
            <w:r w:rsidRPr="00481D2D">
              <w:tab/>
              <w:t xml:space="preserve">IF A.4/116 AND </w:t>
            </w:r>
            <w:r w:rsidR="00D46EFC" w:rsidRPr="00481D2D">
              <w:t>(</w:t>
            </w:r>
            <w:r w:rsidRPr="00481D2D">
              <w:t>A.3/7</w:t>
            </w:r>
            <w:r w:rsidR="00D46EFC" w:rsidRPr="00481D2D">
              <w:t xml:space="preserve"> OR A.3/9)</w:t>
            </w:r>
            <w:r w:rsidRPr="00481D2D">
              <w:t xml:space="preserve"> THEN m ELSE n/a - - authenticated identity management in the Session Initiation Protocol, AS</w:t>
            </w:r>
            <w:r w:rsidR="00D46EFC" w:rsidRPr="00481D2D">
              <w:t>, IBCF</w:t>
            </w:r>
            <w:r w:rsidRPr="00481D2D">
              <w:t>.</w:t>
            </w:r>
          </w:p>
          <w:p w14:paraId="603F1A28" w14:textId="77777777" w:rsidR="002A0E3D" w:rsidRPr="00481D2D" w:rsidRDefault="002A0E3D" w:rsidP="002A0E3D">
            <w:pPr>
              <w:pStyle w:val="TAN"/>
            </w:pPr>
            <w:r w:rsidRPr="00481D2D">
              <w:rPr>
                <w:lang w:eastAsia="ja-JP"/>
              </w:rPr>
              <w:t>c69:</w:t>
            </w:r>
            <w:r w:rsidRPr="00481D2D">
              <w:rPr>
                <w:lang w:eastAsia="ja-JP"/>
              </w:rPr>
              <w:tab/>
            </w:r>
            <w:r w:rsidRPr="00481D2D">
              <w:t>IF A.4/</w:t>
            </w:r>
            <w:r w:rsidR="00EC061A" w:rsidRPr="00481D2D">
              <w:t>119</w:t>
            </w:r>
            <w:r w:rsidRPr="00481D2D">
              <w:t xml:space="preserve"> THEN o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p w14:paraId="6FDB4BA4" w14:textId="77777777" w:rsidR="00CC5FF5" w:rsidRPr="00481D2D" w:rsidRDefault="002A0E3D" w:rsidP="00CC5FF5">
            <w:pPr>
              <w:keepNext/>
              <w:keepLines/>
              <w:spacing w:after="0"/>
              <w:ind w:left="851" w:hanging="851"/>
              <w:rPr>
                <w:rFonts w:ascii="Arial" w:hAnsi="Arial"/>
                <w:sz w:val="18"/>
              </w:rPr>
            </w:pPr>
            <w:r w:rsidRPr="00481D2D">
              <w:rPr>
                <w:lang w:eastAsia="ja-JP"/>
              </w:rPr>
              <w:t>c70:</w:t>
            </w:r>
            <w:r w:rsidRPr="00481D2D">
              <w:rPr>
                <w:lang w:eastAsia="ja-JP"/>
              </w:rPr>
              <w:tab/>
            </w:r>
            <w:r w:rsidRPr="00481D2D">
              <w:t>IF A.4/</w:t>
            </w:r>
            <w:r w:rsidR="00EC061A" w:rsidRPr="00481D2D">
              <w:t>119</w:t>
            </w:r>
            <w:r w:rsidRPr="00481D2D">
              <w:t xml:space="preserve"> THEN m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p w14:paraId="4AF1CDFC" w14:textId="77777777" w:rsidR="00CC5FF5" w:rsidRPr="00481D2D" w:rsidRDefault="00CC5FF5" w:rsidP="00CC5FF5">
            <w:pPr>
              <w:keepNext/>
              <w:keepLines/>
              <w:spacing w:after="0"/>
              <w:ind w:left="851" w:hanging="851"/>
              <w:rPr>
                <w:rFonts w:ascii="Arial" w:hAnsi="Arial"/>
                <w:sz w:val="18"/>
              </w:rPr>
            </w:pPr>
            <w:r w:rsidRPr="00481D2D">
              <w:rPr>
                <w:rFonts w:ascii="Arial" w:hAnsi="Arial"/>
                <w:sz w:val="18"/>
              </w:rPr>
              <w:t>c71:</w:t>
            </w:r>
            <w:r w:rsidRPr="00481D2D">
              <w:rPr>
                <w:rFonts w:ascii="Arial" w:hAnsi="Arial"/>
                <w:sz w:val="18"/>
              </w:rPr>
              <w:tab/>
              <w:t xml:space="preserve">IF A.4/121 AND (A.3/6 OR A.3/7 OR A.3/9) THEN m ELSE n/a - - </w:t>
            </w:r>
            <w:r w:rsidR="00D46EFC" w:rsidRPr="00481D2D">
              <w:rPr>
                <w:rFonts w:ascii="Arial" w:hAnsi="Arial"/>
                <w:sz w:val="18"/>
                <w:lang w:eastAsia="ja-JP"/>
              </w:rPr>
              <w:t xml:space="preserve">the Attestation-Info </w:t>
            </w:r>
            <w:r w:rsidR="00D46EFC" w:rsidRPr="00481D2D">
              <w:rPr>
                <w:rFonts w:ascii="Arial" w:hAnsi="Arial"/>
                <w:sz w:val="18"/>
              </w:rPr>
              <w:t>header field extension</w:t>
            </w:r>
            <w:r w:rsidRPr="00481D2D">
              <w:rPr>
                <w:rFonts w:ascii="Arial" w:hAnsi="Arial"/>
                <w:sz w:val="18"/>
              </w:rPr>
              <w:t>, MGCF, AS, IBCF.</w:t>
            </w:r>
          </w:p>
          <w:p w14:paraId="39781CAE" w14:textId="77777777" w:rsidR="00D80651" w:rsidRPr="00481D2D" w:rsidRDefault="00CC5FF5" w:rsidP="00CC5FF5">
            <w:pPr>
              <w:pStyle w:val="TAN"/>
            </w:pPr>
            <w:r w:rsidRPr="00481D2D">
              <w:t>c72:</w:t>
            </w:r>
            <w:r w:rsidRPr="00481D2D">
              <w:tab/>
              <w:t xml:space="preserve">IF A.4/122 AND (A.3/6 OR A.3/7 OR A.3/9) THEN m ELSE n/a - - </w:t>
            </w:r>
            <w:r w:rsidR="00D46EFC" w:rsidRPr="00481D2D">
              <w:rPr>
                <w:lang w:eastAsia="ja-JP"/>
              </w:rPr>
              <w:t>the Origination-Id</w:t>
            </w:r>
            <w:r w:rsidR="00D46EFC" w:rsidRPr="00481D2D">
              <w:t xml:space="preserve"> header field extension</w:t>
            </w:r>
            <w:r w:rsidRPr="00481D2D">
              <w:t>, MGCF, AS, IBCF.</w:t>
            </w:r>
          </w:p>
          <w:p w14:paraId="4FF11AC6" w14:textId="77777777" w:rsidR="00013669" w:rsidRPr="00481D2D" w:rsidRDefault="00013669" w:rsidP="00013669">
            <w:pPr>
              <w:pStyle w:val="TAN"/>
            </w:pPr>
            <w:r w:rsidRPr="00481D2D">
              <w:t>c73:</w:t>
            </w:r>
            <w:r w:rsidRPr="00481D2D">
              <w:tab/>
              <w:t xml:space="preserve">IF A.4/123 AND (A.3/7 OR A.3/9) THEN m ELSE n/a - - </w:t>
            </w:r>
            <w:r w:rsidRPr="00481D2D">
              <w:rPr>
                <w:szCs w:val="18"/>
              </w:rPr>
              <w:t>Dynamic services interactions</w:t>
            </w:r>
            <w:r w:rsidRPr="00481D2D">
              <w:t>, AS, IBCF.</w:t>
            </w:r>
          </w:p>
          <w:p w14:paraId="6F9CF66B" w14:textId="77777777" w:rsidR="00013669" w:rsidRPr="00481D2D" w:rsidRDefault="00013669" w:rsidP="00013669">
            <w:pPr>
              <w:pStyle w:val="TAN"/>
            </w:pPr>
            <w:r w:rsidRPr="00481D2D">
              <w:t>c74:</w:t>
            </w:r>
            <w:r w:rsidRPr="00481D2D">
              <w:tab/>
              <w:t xml:space="preserve">IF A.4/123 AND (A.3/2 OR A.3/7 OR A.3/9) THEN m ELSE n/a - - </w:t>
            </w:r>
            <w:r w:rsidRPr="00481D2D">
              <w:rPr>
                <w:szCs w:val="18"/>
              </w:rPr>
              <w:t>Dynamic services interactions</w:t>
            </w:r>
            <w:r w:rsidRPr="00481D2D">
              <w:t>, P-CSCF, AS, IBCF.</w:t>
            </w:r>
          </w:p>
          <w:p w14:paraId="73A65490" w14:textId="77777777" w:rsidR="00503AF7" w:rsidRPr="00481D2D" w:rsidRDefault="00503AF7" w:rsidP="00503AF7">
            <w:pPr>
              <w:pStyle w:val="TAN"/>
            </w:pPr>
            <w:r w:rsidRPr="00481D2D">
              <w:t>c75:</w:t>
            </w:r>
            <w:r w:rsidRPr="00481D2D">
              <w:tab/>
              <w:t xml:space="preserve">IF A.4/124 THEN o ELSE n/a - - the </w:t>
            </w:r>
            <w:r w:rsidRPr="00481D2D">
              <w:rPr>
                <w:rFonts w:eastAsia="SimSun"/>
                <w:lang w:eastAsia="zh-CN"/>
              </w:rPr>
              <w:t>Additional-Identity</w:t>
            </w:r>
            <w:r w:rsidRPr="00481D2D">
              <w:t xml:space="preserve"> header field extension.</w:t>
            </w:r>
          </w:p>
          <w:p w14:paraId="4F071584" w14:textId="77777777" w:rsidR="00503AF7" w:rsidRPr="00481D2D" w:rsidRDefault="00503AF7" w:rsidP="00013669">
            <w:pPr>
              <w:pStyle w:val="TAN"/>
            </w:pPr>
            <w:r w:rsidRPr="00481D2D">
              <w:t>c76:</w:t>
            </w:r>
            <w:r w:rsidRPr="00481D2D">
              <w:tab/>
              <w:t xml:space="preserve">IF A.4/124 THEN m ELSE n/a - - the </w:t>
            </w:r>
            <w:r w:rsidRPr="00481D2D">
              <w:rPr>
                <w:rFonts w:eastAsia="SimSun"/>
                <w:lang w:eastAsia="zh-CN"/>
              </w:rPr>
              <w:t>Additional-Identity</w:t>
            </w:r>
            <w:r w:rsidRPr="00481D2D">
              <w:t xml:space="preserve"> header field extension.</w:t>
            </w:r>
          </w:p>
          <w:p w14:paraId="5DD156DF" w14:textId="77777777" w:rsidR="006D45CD" w:rsidRPr="00481D2D" w:rsidRDefault="006D45CD" w:rsidP="006D45CD">
            <w:pPr>
              <w:pStyle w:val="TAN"/>
            </w:pPr>
            <w:r w:rsidRPr="00481D2D">
              <w:t>c77:</w:t>
            </w:r>
            <w:r w:rsidRPr="00481D2D">
              <w:tab/>
              <w:t xml:space="preserve">IF </w:t>
            </w:r>
            <w:r w:rsidRPr="00481D2D">
              <w:rPr>
                <w:rFonts w:eastAsia="MS Mincho"/>
              </w:rPr>
              <w:t xml:space="preserve">A.4/70 AND </w:t>
            </w:r>
            <w:r w:rsidRPr="00481D2D">
              <w:t xml:space="preserve">A.4/126 AND A.3/9 THEN m ELSE n/a - - communications resource priority for </w:t>
            </w:r>
            <w:r w:rsidRPr="00481D2D">
              <w:rPr>
                <w:szCs w:val="24"/>
              </w:rPr>
              <w:t>the session initiation protocol,</w:t>
            </w:r>
            <w:r w:rsidRPr="00481D2D">
              <w:rPr>
                <w:lang w:eastAsia="ja-JP"/>
              </w:rPr>
              <w:t xml:space="preserve"> the </w:t>
            </w:r>
            <w:r w:rsidRPr="00481D2D">
              <w:t>Priority-Verstat header field extension, IBCF.</w:t>
            </w:r>
          </w:p>
          <w:p w14:paraId="42FE94C2" w14:textId="77777777" w:rsidR="006D45CD" w:rsidRPr="00481D2D" w:rsidRDefault="006D45CD" w:rsidP="006D45CD">
            <w:pPr>
              <w:pStyle w:val="TAN"/>
            </w:pPr>
            <w:r w:rsidRPr="00481D2D">
              <w:t>c78:</w:t>
            </w:r>
            <w:r w:rsidRPr="00481D2D">
              <w:tab/>
              <w:t xml:space="preserve">IF </w:t>
            </w:r>
            <w:r w:rsidRPr="00481D2D">
              <w:rPr>
                <w:rFonts w:eastAsia="MS Mincho"/>
              </w:rPr>
              <w:t xml:space="preserve">A.4/70 AND </w:t>
            </w:r>
            <w:r w:rsidRPr="00481D2D">
              <w:t xml:space="preserve">A.4/126 THEN o ELSE n/a - - communications resource priority for </w:t>
            </w:r>
            <w:r w:rsidRPr="00481D2D">
              <w:rPr>
                <w:szCs w:val="24"/>
              </w:rPr>
              <w:t>the session initiation protocol,</w:t>
            </w:r>
            <w:r w:rsidRPr="00481D2D">
              <w:rPr>
                <w:lang w:eastAsia="ja-JP"/>
              </w:rPr>
              <w:t xml:space="preserve"> the </w:t>
            </w:r>
            <w:r w:rsidRPr="00481D2D">
              <w:t>Priority-Verstat header field extension.</w:t>
            </w:r>
          </w:p>
          <w:p w14:paraId="3B9DB7F5" w14:textId="77777777" w:rsidR="00D17D10" w:rsidRPr="00481D2D" w:rsidRDefault="00D17D10" w:rsidP="00D17D10">
            <w:pPr>
              <w:pStyle w:val="TAN"/>
            </w:pPr>
            <w:r w:rsidRPr="00481D2D">
              <w:t>o.1:</w:t>
            </w:r>
            <w:r w:rsidRPr="00481D2D">
              <w:tab/>
              <w:t>At least one of these shall be supported.</w:t>
            </w:r>
          </w:p>
        </w:tc>
      </w:tr>
      <w:tr w:rsidR="00B47B75" w:rsidRPr="00481D2D" w14:paraId="4DD49FE9" w14:textId="77777777">
        <w:trPr>
          <w:cantSplit/>
        </w:trPr>
        <w:tc>
          <w:tcPr>
            <w:tcW w:w="9642" w:type="dxa"/>
            <w:gridSpan w:val="8"/>
          </w:tcPr>
          <w:p w14:paraId="214CFA52" w14:textId="77777777" w:rsidR="00B47B75" w:rsidRPr="00481D2D" w:rsidRDefault="00B47B75">
            <w:pPr>
              <w:pStyle w:val="TAN"/>
            </w:pPr>
            <w:r w:rsidRPr="00481D2D">
              <w:t>NOTE 1:</w:t>
            </w:r>
            <w:r w:rsidRPr="00481D2D">
              <w:tab/>
              <w:t>RFC 3261 [26] gives the status of this header as SHOULD rather than OPTIONAL.</w:t>
            </w:r>
          </w:p>
          <w:p w14:paraId="212BE9DE" w14:textId="77777777" w:rsidR="000B46B6" w:rsidRPr="00481D2D" w:rsidRDefault="00B47B75">
            <w:pPr>
              <w:pStyle w:val="TAN"/>
            </w:pPr>
            <w:r w:rsidRPr="00481D2D">
              <w:t>NOTE 2:</w:t>
            </w:r>
            <w:r w:rsidR="006E59FF" w:rsidRPr="00481D2D">
              <w:tab/>
            </w:r>
            <w:r w:rsidRPr="00481D2D">
              <w:t>No distinction has been made in these tables between first use of a request on a From/To/Call-ID combination, and the usage in a subsequent one. Therefore the use of "o" etc. above has been included from a viewpoint of first usage.</w:t>
            </w:r>
          </w:p>
          <w:p w14:paraId="2CB7A777" w14:textId="77777777" w:rsidR="00B47B75" w:rsidRPr="00481D2D" w:rsidRDefault="00B47B75">
            <w:pPr>
              <w:pStyle w:val="TAN"/>
            </w:pPr>
            <w:r w:rsidRPr="00481D2D">
              <w:t>NOTE 3:</w:t>
            </w:r>
            <w:r w:rsidRPr="00481D2D">
              <w:tab/>
              <w:t xml:space="preserve">The strength of this requirement in </w:t>
            </w:r>
            <w:r w:rsidR="00806A44" w:rsidRPr="00481D2D">
              <w:t>RFC 7315</w:t>
            </w:r>
            <w:r w:rsidR="00E1477C" w:rsidRPr="00481D2D">
              <w:t> </w:t>
            </w:r>
            <w:r w:rsidRPr="00481D2D">
              <w:t>[52] is SHOULD NOT, rather than MUST NOT.</w:t>
            </w:r>
          </w:p>
          <w:p w14:paraId="1CA05474" w14:textId="77777777" w:rsidR="00B47B75" w:rsidRPr="00481D2D" w:rsidRDefault="00B47B75">
            <w:pPr>
              <w:pStyle w:val="TAN"/>
            </w:pPr>
            <w:r w:rsidRPr="00481D2D">
              <w:t>NOTE 4:</w:t>
            </w:r>
            <w:r w:rsidRPr="00481D2D">
              <w:tab/>
              <w:t>Support of this header in this method is dependent on the security mechanism and the security architecture which is implemented. Use of this header in this method is not appropriate to the security mechanism defined by 3GPP TS 33.203 [19].</w:t>
            </w:r>
          </w:p>
        </w:tc>
      </w:tr>
    </w:tbl>
    <w:p w14:paraId="71078934" w14:textId="77777777" w:rsidR="00897956" w:rsidRPr="00481D2D" w:rsidRDefault="00897956">
      <w:pPr>
        <w:rPr>
          <w:strike/>
        </w:rPr>
      </w:pPr>
    </w:p>
    <w:p w14:paraId="49278EBE" w14:textId="77777777" w:rsidR="00897956" w:rsidRPr="00481D2D" w:rsidRDefault="00897956">
      <w:pPr>
        <w:keepNext/>
        <w:keepLines/>
      </w:pPr>
      <w:r w:rsidRPr="00481D2D">
        <w:t>Prerequisite A.5/8 - - INVITE request</w:t>
      </w:r>
    </w:p>
    <w:p w14:paraId="0D9BFCCC" w14:textId="77777777" w:rsidR="00897956" w:rsidRPr="00481D2D" w:rsidRDefault="00897956">
      <w:pPr>
        <w:pStyle w:val="TH"/>
      </w:pPr>
      <w:r w:rsidRPr="00481D2D">
        <w:t>Table A.47: Supported message bodies within the INVITE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32C5AB8" w14:textId="77777777">
        <w:trPr>
          <w:cantSplit/>
        </w:trPr>
        <w:tc>
          <w:tcPr>
            <w:tcW w:w="851" w:type="dxa"/>
            <w:vMerge w:val="restart"/>
          </w:tcPr>
          <w:p w14:paraId="343DD58F" w14:textId="77777777" w:rsidR="00897956" w:rsidRPr="00481D2D" w:rsidRDefault="00897956">
            <w:pPr>
              <w:pStyle w:val="TAH"/>
            </w:pPr>
            <w:r w:rsidRPr="00481D2D">
              <w:t>Item</w:t>
            </w:r>
          </w:p>
        </w:tc>
        <w:tc>
          <w:tcPr>
            <w:tcW w:w="2665" w:type="dxa"/>
            <w:vMerge w:val="restart"/>
          </w:tcPr>
          <w:p w14:paraId="4336924F" w14:textId="77777777" w:rsidR="00897956" w:rsidRPr="00481D2D" w:rsidRDefault="00897956">
            <w:pPr>
              <w:pStyle w:val="TAH"/>
            </w:pPr>
            <w:r w:rsidRPr="00481D2D">
              <w:t>Header</w:t>
            </w:r>
          </w:p>
        </w:tc>
        <w:tc>
          <w:tcPr>
            <w:tcW w:w="3063" w:type="dxa"/>
            <w:gridSpan w:val="3"/>
          </w:tcPr>
          <w:p w14:paraId="1F97C5DB" w14:textId="77777777" w:rsidR="00897956" w:rsidRPr="00481D2D" w:rsidRDefault="00897956">
            <w:pPr>
              <w:pStyle w:val="TAH"/>
            </w:pPr>
            <w:r w:rsidRPr="00481D2D">
              <w:t>Sending</w:t>
            </w:r>
          </w:p>
        </w:tc>
        <w:tc>
          <w:tcPr>
            <w:tcW w:w="3063" w:type="dxa"/>
            <w:gridSpan w:val="3"/>
          </w:tcPr>
          <w:p w14:paraId="1C8E1E47" w14:textId="77777777" w:rsidR="00897956" w:rsidRPr="00481D2D" w:rsidRDefault="00897956">
            <w:pPr>
              <w:pStyle w:val="TAH"/>
              <w:rPr>
                <w:b w:val="0"/>
              </w:rPr>
            </w:pPr>
            <w:r w:rsidRPr="00481D2D">
              <w:t>Receiving</w:t>
            </w:r>
          </w:p>
        </w:tc>
      </w:tr>
      <w:tr w:rsidR="00897956" w:rsidRPr="00481D2D" w14:paraId="4E3D1E34" w14:textId="77777777">
        <w:trPr>
          <w:cantSplit/>
        </w:trPr>
        <w:tc>
          <w:tcPr>
            <w:tcW w:w="851" w:type="dxa"/>
            <w:vMerge/>
          </w:tcPr>
          <w:p w14:paraId="27A0FEEA" w14:textId="77777777" w:rsidR="00897956" w:rsidRPr="00481D2D" w:rsidRDefault="00897956">
            <w:pPr>
              <w:pStyle w:val="TAH"/>
            </w:pPr>
          </w:p>
        </w:tc>
        <w:tc>
          <w:tcPr>
            <w:tcW w:w="2665" w:type="dxa"/>
            <w:vMerge/>
          </w:tcPr>
          <w:p w14:paraId="66602814" w14:textId="77777777" w:rsidR="00897956" w:rsidRPr="00481D2D" w:rsidRDefault="00897956">
            <w:pPr>
              <w:pStyle w:val="TAH"/>
            </w:pPr>
          </w:p>
        </w:tc>
        <w:tc>
          <w:tcPr>
            <w:tcW w:w="1021" w:type="dxa"/>
          </w:tcPr>
          <w:p w14:paraId="11EE75A3" w14:textId="77777777" w:rsidR="00897956" w:rsidRPr="00481D2D" w:rsidRDefault="00897956">
            <w:pPr>
              <w:pStyle w:val="TAH"/>
            </w:pPr>
            <w:r w:rsidRPr="00481D2D">
              <w:t>Ref.</w:t>
            </w:r>
          </w:p>
        </w:tc>
        <w:tc>
          <w:tcPr>
            <w:tcW w:w="1021" w:type="dxa"/>
          </w:tcPr>
          <w:p w14:paraId="0423B70D" w14:textId="77777777" w:rsidR="00897956" w:rsidRPr="00481D2D" w:rsidRDefault="00897956">
            <w:pPr>
              <w:pStyle w:val="TAH"/>
            </w:pPr>
            <w:r w:rsidRPr="00481D2D">
              <w:t>RFC status</w:t>
            </w:r>
          </w:p>
        </w:tc>
        <w:tc>
          <w:tcPr>
            <w:tcW w:w="1021" w:type="dxa"/>
          </w:tcPr>
          <w:p w14:paraId="6932101D" w14:textId="77777777" w:rsidR="00897956" w:rsidRPr="00481D2D" w:rsidRDefault="00897956">
            <w:pPr>
              <w:pStyle w:val="TAH"/>
            </w:pPr>
            <w:r w:rsidRPr="00481D2D">
              <w:t>Profile status</w:t>
            </w:r>
          </w:p>
        </w:tc>
        <w:tc>
          <w:tcPr>
            <w:tcW w:w="1021" w:type="dxa"/>
          </w:tcPr>
          <w:p w14:paraId="40A110B0" w14:textId="77777777" w:rsidR="00897956" w:rsidRPr="00481D2D" w:rsidRDefault="00897956">
            <w:pPr>
              <w:pStyle w:val="TAH"/>
            </w:pPr>
            <w:r w:rsidRPr="00481D2D">
              <w:t>Ref.</w:t>
            </w:r>
          </w:p>
        </w:tc>
        <w:tc>
          <w:tcPr>
            <w:tcW w:w="1021" w:type="dxa"/>
          </w:tcPr>
          <w:p w14:paraId="7E09F5D8" w14:textId="77777777" w:rsidR="00897956" w:rsidRPr="00481D2D" w:rsidRDefault="00897956">
            <w:pPr>
              <w:pStyle w:val="TAH"/>
            </w:pPr>
            <w:r w:rsidRPr="00481D2D">
              <w:t>RFC status</w:t>
            </w:r>
          </w:p>
        </w:tc>
        <w:tc>
          <w:tcPr>
            <w:tcW w:w="1021" w:type="dxa"/>
          </w:tcPr>
          <w:p w14:paraId="5F294B5D" w14:textId="77777777" w:rsidR="00897956" w:rsidRPr="00481D2D" w:rsidRDefault="00897956">
            <w:pPr>
              <w:pStyle w:val="TAH"/>
            </w:pPr>
            <w:r w:rsidRPr="00481D2D">
              <w:t>Profile status</w:t>
            </w:r>
          </w:p>
        </w:tc>
      </w:tr>
      <w:tr w:rsidR="00897956" w:rsidRPr="00481D2D" w14:paraId="6D3093CB" w14:textId="77777777">
        <w:tc>
          <w:tcPr>
            <w:tcW w:w="851" w:type="dxa"/>
          </w:tcPr>
          <w:p w14:paraId="19BC8E8E" w14:textId="77777777" w:rsidR="00897956" w:rsidRPr="00481D2D" w:rsidRDefault="00897956">
            <w:pPr>
              <w:pStyle w:val="TAL"/>
            </w:pPr>
            <w:r w:rsidRPr="00481D2D">
              <w:t>1</w:t>
            </w:r>
          </w:p>
        </w:tc>
        <w:tc>
          <w:tcPr>
            <w:tcW w:w="2665" w:type="dxa"/>
          </w:tcPr>
          <w:p w14:paraId="71B59302" w14:textId="77777777" w:rsidR="00897956" w:rsidRPr="00481D2D" w:rsidRDefault="00705D12">
            <w:pPr>
              <w:pStyle w:val="TAL"/>
            </w:pPr>
            <w:r w:rsidRPr="00481D2D">
              <w:rPr>
                <w:rFonts w:eastAsia="MS Mincho"/>
              </w:rPr>
              <w:t xml:space="preserve">XML Schema for </w:t>
            </w:r>
            <w:smartTag w:uri="urn:schemas-microsoft-com:office:smarttags" w:element="stockticker">
              <w:r w:rsidRPr="00481D2D">
                <w:rPr>
                  <w:rFonts w:eastAsia="MS Mincho"/>
                </w:rPr>
                <w:t>PST</w:t>
              </w:r>
            </w:smartTag>
            <w:r w:rsidRPr="00481D2D">
              <w:rPr>
                <w:rFonts w:eastAsia="MS Mincho"/>
              </w:rPr>
              <w:t>N</w:t>
            </w:r>
          </w:p>
        </w:tc>
        <w:tc>
          <w:tcPr>
            <w:tcW w:w="1021" w:type="dxa"/>
          </w:tcPr>
          <w:p w14:paraId="5DD5A11F" w14:textId="77777777" w:rsidR="00897956" w:rsidRPr="00481D2D" w:rsidRDefault="00705D12">
            <w:pPr>
              <w:pStyle w:val="TAL"/>
            </w:pPr>
            <w:r w:rsidRPr="00481D2D">
              <w:t>[11B]</w:t>
            </w:r>
          </w:p>
        </w:tc>
        <w:tc>
          <w:tcPr>
            <w:tcW w:w="1021" w:type="dxa"/>
          </w:tcPr>
          <w:p w14:paraId="67930397" w14:textId="77777777" w:rsidR="00897956" w:rsidRPr="00481D2D" w:rsidRDefault="00897956">
            <w:pPr>
              <w:pStyle w:val="TAL"/>
            </w:pPr>
          </w:p>
        </w:tc>
        <w:tc>
          <w:tcPr>
            <w:tcW w:w="1021" w:type="dxa"/>
          </w:tcPr>
          <w:p w14:paraId="0DFDB630" w14:textId="77777777" w:rsidR="00897956" w:rsidRPr="00481D2D" w:rsidRDefault="00705D12">
            <w:pPr>
              <w:pStyle w:val="TAL"/>
            </w:pPr>
            <w:r w:rsidRPr="00481D2D">
              <w:t>c1</w:t>
            </w:r>
          </w:p>
        </w:tc>
        <w:tc>
          <w:tcPr>
            <w:tcW w:w="1021" w:type="dxa"/>
          </w:tcPr>
          <w:p w14:paraId="59430C5A" w14:textId="77777777" w:rsidR="00897956" w:rsidRPr="00481D2D" w:rsidRDefault="00705D12">
            <w:pPr>
              <w:pStyle w:val="TAL"/>
            </w:pPr>
            <w:r w:rsidRPr="00481D2D">
              <w:t>[11B]</w:t>
            </w:r>
          </w:p>
        </w:tc>
        <w:tc>
          <w:tcPr>
            <w:tcW w:w="1021" w:type="dxa"/>
          </w:tcPr>
          <w:p w14:paraId="7C3DCC62" w14:textId="77777777" w:rsidR="00897956" w:rsidRPr="00481D2D" w:rsidRDefault="00897956">
            <w:pPr>
              <w:pStyle w:val="TAL"/>
            </w:pPr>
          </w:p>
        </w:tc>
        <w:tc>
          <w:tcPr>
            <w:tcW w:w="1021" w:type="dxa"/>
          </w:tcPr>
          <w:p w14:paraId="69D6B6D2" w14:textId="77777777" w:rsidR="00897956" w:rsidRPr="00481D2D" w:rsidRDefault="00705D12">
            <w:pPr>
              <w:pStyle w:val="TAL"/>
            </w:pPr>
            <w:r w:rsidRPr="00481D2D">
              <w:t>c1</w:t>
            </w:r>
          </w:p>
        </w:tc>
      </w:tr>
      <w:tr w:rsidR="00DD4E79" w:rsidRPr="00481D2D" w14:paraId="4267F916" w14:textId="77777777" w:rsidTr="00DD4E79">
        <w:tc>
          <w:tcPr>
            <w:tcW w:w="851" w:type="dxa"/>
            <w:tcBorders>
              <w:top w:val="single" w:sz="4" w:space="0" w:color="auto"/>
              <w:left w:val="single" w:sz="4" w:space="0" w:color="auto"/>
              <w:bottom w:val="single" w:sz="4" w:space="0" w:color="auto"/>
              <w:right w:val="single" w:sz="4" w:space="0" w:color="auto"/>
            </w:tcBorders>
          </w:tcPr>
          <w:p w14:paraId="7BA2B619" w14:textId="77777777" w:rsidR="00DD4E79" w:rsidRPr="00481D2D" w:rsidRDefault="00DD4E79" w:rsidP="00DD4E79">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14:paraId="2C30D7E4" w14:textId="77777777" w:rsidR="00DD4E79" w:rsidRPr="00481D2D" w:rsidRDefault="00DD4E79" w:rsidP="00DD4E79">
            <w:pPr>
              <w:pStyle w:val="TAL"/>
              <w:rPr>
                <w:rFonts w:eastAsia="MS Mincho"/>
              </w:rPr>
            </w:pPr>
            <w:r w:rsidRPr="00481D2D">
              <w:t>application/vnd.3gpp.ussd</w:t>
            </w:r>
          </w:p>
        </w:tc>
        <w:tc>
          <w:tcPr>
            <w:tcW w:w="1021" w:type="dxa"/>
            <w:tcBorders>
              <w:top w:val="single" w:sz="4" w:space="0" w:color="auto"/>
              <w:left w:val="single" w:sz="4" w:space="0" w:color="auto"/>
              <w:bottom w:val="single" w:sz="4" w:space="0" w:color="auto"/>
              <w:right w:val="single" w:sz="4" w:space="0" w:color="auto"/>
            </w:tcBorders>
          </w:tcPr>
          <w:p w14:paraId="68D71493" w14:textId="77777777" w:rsidR="00DD4E79" w:rsidRPr="00481D2D" w:rsidRDefault="00DD4E79" w:rsidP="00DD4E79">
            <w:pPr>
              <w:pStyle w:val="TAL"/>
            </w:pPr>
            <w:r w:rsidRPr="00481D2D">
              <w:t>[8W]</w:t>
            </w:r>
          </w:p>
        </w:tc>
        <w:tc>
          <w:tcPr>
            <w:tcW w:w="1021" w:type="dxa"/>
            <w:tcBorders>
              <w:top w:val="single" w:sz="4" w:space="0" w:color="auto"/>
              <w:left w:val="single" w:sz="4" w:space="0" w:color="auto"/>
              <w:bottom w:val="single" w:sz="4" w:space="0" w:color="auto"/>
              <w:right w:val="single" w:sz="4" w:space="0" w:color="auto"/>
            </w:tcBorders>
          </w:tcPr>
          <w:p w14:paraId="1E3D47F0" w14:textId="77777777" w:rsidR="00DD4E79" w:rsidRPr="00481D2D" w:rsidRDefault="00DD4E79" w:rsidP="00DD4E79">
            <w:pPr>
              <w:pStyle w:val="TAL"/>
            </w:pPr>
          </w:p>
        </w:tc>
        <w:tc>
          <w:tcPr>
            <w:tcW w:w="1021" w:type="dxa"/>
            <w:tcBorders>
              <w:top w:val="single" w:sz="4" w:space="0" w:color="auto"/>
              <w:left w:val="single" w:sz="4" w:space="0" w:color="auto"/>
              <w:bottom w:val="single" w:sz="4" w:space="0" w:color="auto"/>
              <w:right w:val="single" w:sz="4" w:space="0" w:color="auto"/>
            </w:tcBorders>
          </w:tcPr>
          <w:p w14:paraId="2FFD7152" w14:textId="77777777" w:rsidR="00DD4E79" w:rsidRPr="00481D2D" w:rsidRDefault="00DD4E79" w:rsidP="00DD4E79">
            <w:pPr>
              <w:pStyle w:val="TAL"/>
            </w:pPr>
            <w:r w:rsidRPr="00481D2D">
              <w:t>c2</w:t>
            </w:r>
          </w:p>
        </w:tc>
        <w:tc>
          <w:tcPr>
            <w:tcW w:w="1021" w:type="dxa"/>
            <w:tcBorders>
              <w:top w:val="single" w:sz="4" w:space="0" w:color="auto"/>
              <w:left w:val="single" w:sz="4" w:space="0" w:color="auto"/>
              <w:bottom w:val="single" w:sz="4" w:space="0" w:color="auto"/>
              <w:right w:val="single" w:sz="4" w:space="0" w:color="auto"/>
            </w:tcBorders>
          </w:tcPr>
          <w:p w14:paraId="28F113EF" w14:textId="77777777" w:rsidR="00DD4E79" w:rsidRPr="00481D2D" w:rsidRDefault="00DD4E79" w:rsidP="00DD4E79">
            <w:pPr>
              <w:pStyle w:val="TAL"/>
            </w:pPr>
            <w:r w:rsidRPr="00481D2D">
              <w:t>[8W]</w:t>
            </w:r>
          </w:p>
        </w:tc>
        <w:tc>
          <w:tcPr>
            <w:tcW w:w="1021" w:type="dxa"/>
            <w:tcBorders>
              <w:top w:val="single" w:sz="4" w:space="0" w:color="auto"/>
              <w:left w:val="single" w:sz="4" w:space="0" w:color="auto"/>
              <w:bottom w:val="single" w:sz="4" w:space="0" w:color="auto"/>
              <w:right w:val="single" w:sz="4" w:space="0" w:color="auto"/>
            </w:tcBorders>
          </w:tcPr>
          <w:p w14:paraId="439673B1" w14:textId="77777777" w:rsidR="00DD4E79" w:rsidRPr="00481D2D" w:rsidRDefault="00DD4E79" w:rsidP="00DD4E79">
            <w:pPr>
              <w:pStyle w:val="TAL"/>
            </w:pPr>
          </w:p>
        </w:tc>
        <w:tc>
          <w:tcPr>
            <w:tcW w:w="1021" w:type="dxa"/>
            <w:tcBorders>
              <w:top w:val="single" w:sz="4" w:space="0" w:color="auto"/>
              <w:left w:val="single" w:sz="4" w:space="0" w:color="auto"/>
              <w:bottom w:val="single" w:sz="4" w:space="0" w:color="auto"/>
              <w:right w:val="single" w:sz="4" w:space="0" w:color="auto"/>
            </w:tcBorders>
          </w:tcPr>
          <w:p w14:paraId="7DE12C28" w14:textId="77777777" w:rsidR="00DD4E79" w:rsidRPr="00481D2D" w:rsidRDefault="00DD4E79" w:rsidP="00DD4E79">
            <w:pPr>
              <w:pStyle w:val="TAL"/>
            </w:pPr>
            <w:r w:rsidRPr="00481D2D">
              <w:t>c3</w:t>
            </w:r>
          </w:p>
        </w:tc>
      </w:tr>
      <w:tr w:rsidR="00343E5B" w:rsidRPr="00481D2D" w14:paraId="072023AB" w14:textId="77777777" w:rsidTr="00C16614">
        <w:tc>
          <w:tcPr>
            <w:tcW w:w="851" w:type="dxa"/>
            <w:tcBorders>
              <w:top w:val="single" w:sz="4" w:space="0" w:color="auto"/>
              <w:left w:val="single" w:sz="4" w:space="0" w:color="auto"/>
              <w:bottom w:val="single" w:sz="4" w:space="0" w:color="auto"/>
              <w:right w:val="single" w:sz="4" w:space="0" w:color="auto"/>
            </w:tcBorders>
          </w:tcPr>
          <w:p w14:paraId="29CB92E4" w14:textId="77777777" w:rsidR="00343E5B" w:rsidRPr="00481D2D" w:rsidRDefault="00343E5B" w:rsidP="00C16614">
            <w:pPr>
              <w:pStyle w:val="TAL"/>
            </w:pPr>
            <w:r w:rsidRPr="00481D2D">
              <w:t>3</w:t>
            </w:r>
          </w:p>
        </w:tc>
        <w:tc>
          <w:tcPr>
            <w:tcW w:w="2665" w:type="dxa"/>
            <w:tcBorders>
              <w:top w:val="single" w:sz="4" w:space="0" w:color="auto"/>
              <w:left w:val="single" w:sz="4" w:space="0" w:color="auto"/>
              <w:bottom w:val="single" w:sz="4" w:space="0" w:color="auto"/>
              <w:right w:val="single" w:sz="4" w:space="0" w:color="auto"/>
            </w:tcBorders>
          </w:tcPr>
          <w:p w14:paraId="01CEFCC3" w14:textId="77777777" w:rsidR="00343E5B" w:rsidRPr="00481D2D" w:rsidRDefault="00343E5B" w:rsidP="00C16614">
            <w:pPr>
              <w:pStyle w:val="TAL"/>
            </w:pPr>
            <w:r w:rsidRPr="00481D2D">
              <w:t>application/vnd.3gpp.mcptt-info+xml</w:t>
            </w:r>
          </w:p>
        </w:tc>
        <w:tc>
          <w:tcPr>
            <w:tcW w:w="1021" w:type="dxa"/>
            <w:tcBorders>
              <w:top w:val="single" w:sz="4" w:space="0" w:color="auto"/>
              <w:left w:val="single" w:sz="4" w:space="0" w:color="auto"/>
              <w:bottom w:val="single" w:sz="4" w:space="0" w:color="auto"/>
              <w:right w:val="single" w:sz="4" w:space="0" w:color="auto"/>
            </w:tcBorders>
          </w:tcPr>
          <w:p w14:paraId="7CC386B3" w14:textId="77777777" w:rsidR="00343E5B" w:rsidRPr="00481D2D" w:rsidRDefault="00343E5B" w:rsidP="00C16614">
            <w:pPr>
              <w:pStyle w:val="TAL"/>
            </w:pPr>
            <w:r w:rsidRPr="00481D2D">
              <w:t>[8ZE]</w:t>
            </w:r>
          </w:p>
        </w:tc>
        <w:tc>
          <w:tcPr>
            <w:tcW w:w="1021" w:type="dxa"/>
            <w:tcBorders>
              <w:top w:val="single" w:sz="4" w:space="0" w:color="auto"/>
              <w:left w:val="single" w:sz="4" w:space="0" w:color="auto"/>
              <w:bottom w:val="single" w:sz="4" w:space="0" w:color="auto"/>
              <w:right w:val="single" w:sz="4" w:space="0" w:color="auto"/>
            </w:tcBorders>
          </w:tcPr>
          <w:p w14:paraId="74137444" w14:textId="77777777" w:rsidR="00343E5B" w:rsidRPr="00481D2D" w:rsidRDefault="00343E5B" w:rsidP="00C16614">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2960538F" w14:textId="77777777" w:rsidR="00343E5B" w:rsidRPr="00481D2D" w:rsidRDefault="00343E5B" w:rsidP="00C16614">
            <w:pPr>
              <w:pStyle w:val="TAL"/>
            </w:pPr>
            <w:r w:rsidRPr="00481D2D">
              <w:t>c4</w:t>
            </w:r>
          </w:p>
        </w:tc>
        <w:tc>
          <w:tcPr>
            <w:tcW w:w="1021" w:type="dxa"/>
            <w:tcBorders>
              <w:top w:val="single" w:sz="4" w:space="0" w:color="auto"/>
              <w:left w:val="single" w:sz="4" w:space="0" w:color="auto"/>
              <w:bottom w:val="single" w:sz="4" w:space="0" w:color="auto"/>
              <w:right w:val="single" w:sz="4" w:space="0" w:color="auto"/>
            </w:tcBorders>
          </w:tcPr>
          <w:p w14:paraId="6F725C5A" w14:textId="77777777" w:rsidR="00343E5B" w:rsidRPr="00481D2D" w:rsidRDefault="00343E5B" w:rsidP="00C16614">
            <w:pPr>
              <w:pStyle w:val="TAL"/>
            </w:pPr>
            <w:r w:rsidRPr="00481D2D">
              <w:t>[8ZE]</w:t>
            </w:r>
          </w:p>
        </w:tc>
        <w:tc>
          <w:tcPr>
            <w:tcW w:w="1021" w:type="dxa"/>
            <w:tcBorders>
              <w:top w:val="single" w:sz="4" w:space="0" w:color="auto"/>
              <w:left w:val="single" w:sz="4" w:space="0" w:color="auto"/>
              <w:bottom w:val="single" w:sz="4" w:space="0" w:color="auto"/>
              <w:right w:val="single" w:sz="4" w:space="0" w:color="auto"/>
            </w:tcBorders>
          </w:tcPr>
          <w:p w14:paraId="114DECDF" w14:textId="77777777" w:rsidR="00343E5B" w:rsidRPr="00481D2D" w:rsidRDefault="00343E5B" w:rsidP="00C16614">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7584EA5F" w14:textId="77777777" w:rsidR="00343E5B" w:rsidRPr="00481D2D" w:rsidRDefault="00343E5B" w:rsidP="00C16614">
            <w:pPr>
              <w:pStyle w:val="TAL"/>
            </w:pPr>
            <w:r w:rsidRPr="00481D2D">
              <w:t>c4</w:t>
            </w:r>
          </w:p>
        </w:tc>
      </w:tr>
      <w:tr w:rsidR="008F5800" w:rsidRPr="00481D2D" w14:paraId="6172EBFA" w14:textId="77777777" w:rsidTr="008F5800">
        <w:tc>
          <w:tcPr>
            <w:tcW w:w="851" w:type="dxa"/>
            <w:tcBorders>
              <w:top w:val="single" w:sz="4" w:space="0" w:color="auto"/>
              <w:left w:val="single" w:sz="4" w:space="0" w:color="auto"/>
              <w:bottom w:val="single" w:sz="4" w:space="0" w:color="auto"/>
              <w:right w:val="single" w:sz="4" w:space="0" w:color="auto"/>
            </w:tcBorders>
          </w:tcPr>
          <w:p w14:paraId="770512FC" w14:textId="77777777" w:rsidR="008F5800" w:rsidRPr="00481D2D" w:rsidRDefault="008F5800" w:rsidP="008F5800">
            <w:pPr>
              <w:pStyle w:val="TAL"/>
            </w:pPr>
            <w:r w:rsidRPr="00481D2D">
              <w:t>4</w:t>
            </w:r>
          </w:p>
        </w:tc>
        <w:tc>
          <w:tcPr>
            <w:tcW w:w="2665" w:type="dxa"/>
            <w:tcBorders>
              <w:top w:val="single" w:sz="4" w:space="0" w:color="auto"/>
              <w:left w:val="single" w:sz="4" w:space="0" w:color="auto"/>
              <w:bottom w:val="single" w:sz="4" w:space="0" w:color="auto"/>
              <w:right w:val="single" w:sz="4" w:space="0" w:color="auto"/>
            </w:tcBorders>
          </w:tcPr>
          <w:p w14:paraId="18B652C6" w14:textId="77777777" w:rsidR="008F5800" w:rsidRPr="00481D2D" w:rsidRDefault="008F5800" w:rsidP="008F5800">
            <w:pPr>
              <w:pStyle w:val="TAL"/>
            </w:pPr>
            <w:r w:rsidRPr="00481D2D">
              <w:t>application/vnd.etsi.aoc+xml</w:t>
            </w:r>
          </w:p>
        </w:tc>
        <w:tc>
          <w:tcPr>
            <w:tcW w:w="1021" w:type="dxa"/>
            <w:tcBorders>
              <w:top w:val="single" w:sz="4" w:space="0" w:color="auto"/>
              <w:left w:val="single" w:sz="4" w:space="0" w:color="auto"/>
              <w:bottom w:val="single" w:sz="4" w:space="0" w:color="auto"/>
              <w:right w:val="single" w:sz="4" w:space="0" w:color="auto"/>
            </w:tcBorders>
          </w:tcPr>
          <w:p w14:paraId="259227E9" w14:textId="77777777" w:rsidR="008F5800" w:rsidRPr="00481D2D" w:rsidRDefault="008F5800" w:rsidP="008F5800">
            <w:pPr>
              <w:pStyle w:val="TAL"/>
            </w:pPr>
            <w:r w:rsidRPr="00481D2D">
              <w:t>[8N] 4.7.2</w:t>
            </w:r>
          </w:p>
        </w:tc>
        <w:tc>
          <w:tcPr>
            <w:tcW w:w="1021" w:type="dxa"/>
            <w:tcBorders>
              <w:top w:val="single" w:sz="4" w:space="0" w:color="auto"/>
              <w:left w:val="single" w:sz="4" w:space="0" w:color="auto"/>
              <w:bottom w:val="single" w:sz="4" w:space="0" w:color="auto"/>
              <w:right w:val="single" w:sz="4" w:space="0" w:color="auto"/>
            </w:tcBorders>
          </w:tcPr>
          <w:p w14:paraId="7311CF09" w14:textId="77777777" w:rsidR="008F5800" w:rsidRPr="00481D2D" w:rsidRDefault="008F5800" w:rsidP="008F5800">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0D4091B8" w14:textId="77777777" w:rsidR="008F5800" w:rsidRPr="00481D2D" w:rsidRDefault="008F5800" w:rsidP="008F5800">
            <w:pPr>
              <w:pStyle w:val="TAL"/>
            </w:pPr>
            <w:r w:rsidRPr="00481D2D">
              <w:t>c5</w:t>
            </w:r>
          </w:p>
        </w:tc>
        <w:tc>
          <w:tcPr>
            <w:tcW w:w="1021" w:type="dxa"/>
            <w:tcBorders>
              <w:top w:val="single" w:sz="4" w:space="0" w:color="auto"/>
              <w:left w:val="single" w:sz="4" w:space="0" w:color="auto"/>
              <w:bottom w:val="single" w:sz="4" w:space="0" w:color="auto"/>
              <w:right w:val="single" w:sz="4" w:space="0" w:color="auto"/>
            </w:tcBorders>
          </w:tcPr>
          <w:p w14:paraId="012306A8" w14:textId="77777777" w:rsidR="008F5800" w:rsidRPr="00481D2D" w:rsidRDefault="008F5800" w:rsidP="008F5800">
            <w:pPr>
              <w:pStyle w:val="TAL"/>
            </w:pPr>
            <w:r w:rsidRPr="00481D2D">
              <w:t>[8N] 4.7.2</w:t>
            </w:r>
          </w:p>
        </w:tc>
        <w:tc>
          <w:tcPr>
            <w:tcW w:w="1021" w:type="dxa"/>
            <w:tcBorders>
              <w:top w:val="single" w:sz="4" w:space="0" w:color="auto"/>
              <w:left w:val="single" w:sz="4" w:space="0" w:color="auto"/>
              <w:bottom w:val="single" w:sz="4" w:space="0" w:color="auto"/>
              <w:right w:val="single" w:sz="4" w:space="0" w:color="auto"/>
            </w:tcBorders>
          </w:tcPr>
          <w:p w14:paraId="37C30118" w14:textId="77777777" w:rsidR="008F5800" w:rsidRPr="00481D2D" w:rsidRDefault="008F5800" w:rsidP="008F5800">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4F0DDA0C" w14:textId="77777777" w:rsidR="008F5800" w:rsidRPr="00481D2D" w:rsidRDefault="008F5800" w:rsidP="008F5800">
            <w:pPr>
              <w:pStyle w:val="TAL"/>
            </w:pPr>
            <w:r w:rsidRPr="00481D2D">
              <w:t>c6</w:t>
            </w:r>
          </w:p>
        </w:tc>
      </w:tr>
      <w:tr w:rsidR="00F125FC" w:rsidRPr="00481D2D" w14:paraId="1CD9B63D" w14:textId="77777777" w:rsidTr="006F5691">
        <w:tc>
          <w:tcPr>
            <w:tcW w:w="851" w:type="dxa"/>
            <w:tcBorders>
              <w:top w:val="single" w:sz="4" w:space="0" w:color="auto"/>
              <w:left w:val="single" w:sz="4" w:space="0" w:color="auto"/>
              <w:bottom w:val="single" w:sz="4" w:space="0" w:color="auto"/>
              <w:right w:val="single" w:sz="4" w:space="0" w:color="auto"/>
            </w:tcBorders>
          </w:tcPr>
          <w:p w14:paraId="10D3CC0F" w14:textId="77777777" w:rsidR="00F125FC" w:rsidRPr="00481D2D" w:rsidRDefault="00F125FC" w:rsidP="006F5691">
            <w:pPr>
              <w:pStyle w:val="TAL"/>
            </w:pPr>
            <w:r w:rsidRPr="00481D2D">
              <w:t>5</w:t>
            </w:r>
          </w:p>
        </w:tc>
        <w:tc>
          <w:tcPr>
            <w:tcW w:w="2665" w:type="dxa"/>
            <w:tcBorders>
              <w:top w:val="single" w:sz="4" w:space="0" w:color="auto"/>
              <w:left w:val="single" w:sz="4" w:space="0" w:color="auto"/>
              <w:bottom w:val="single" w:sz="4" w:space="0" w:color="auto"/>
              <w:right w:val="single" w:sz="4" w:space="0" w:color="auto"/>
            </w:tcBorders>
          </w:tcPr>
          <w:p w14:paraId="2848270E" w14:textId="77777777" w:rsidR="00F125FC" w:rsidRPr="00481D2D" w:rsidRDefault="00F125FC" w:rsidP="006F5691">
            <w:pPr>
              <w:pStyle w:val="TAL"/>
            </w:pPr>
            <w:r w:rsidRPr="00481D2D">
              <w:t>application/EmergencyCallData.eCall.MSD</w:t>
            </w:r>
          </w:p>
        </w:tc>
        <w:tc>
          <w:tcPr>
            <w:tcW w:w="1021" w:type="dxa"/>
            <w:tcBorders>
              <w:top w:val="single" w:sz="4" w:space="0" w:color="auto"/>
              <w:left w:val="single" w:sz="4" w:space="0" w:color="auto"/>
              <w:bottom w:val="single" w:sz="4" w:space="0" w:color="auto"/>
              <w:right w:val="single" w:sz="4" w:space="0" w:color="auto"/>
            </w:tcBorders>
          </w:tcPr>
          <w:p w14:paraId="730F0220" w14:textId="77777777" w:rsidR="00F125FC" w:rsidRPr="00481D2D" w:rsidRDefault="00F125FC" w:rsidP="006F5691">
            <w:pPr>
              <w:pStyle w:val="TAL"/>
            </w:pPr>
            <w:r w:rsidRPr="00481D2D">
              <w:t>[244] 14.3</w:t>
            </w:r>
          </w:p>
        </w:tc>
        <w:tc>
          <w:tcPr>
            <w:tcW w:w="1021" w:type="dxa"/>
            <w:tcBorders>
              <w:top w:val="single" w:sz="4" w:space="0" w:color="auto"/>
              <w:left w:val="single" w:sz="4" w:space="0" w:color="auto"/>
              <w:bottom w:val="single" w:sz="4" w:space="0" w:color="auto"/>
              <w:right w:val="single" w:sz="4" w:space="0" w:color="auto"/>
            </w:tcBorders>
          </w:tcPr>
          <w:p w14:paraId="21D16EC0" w14:textId="77777777" w:rsidR="00F125FC" w:rsidRPr="00481D2D" w:rsidRDefault="00F125FC" w:rsidP="006F5691">
            <w:pPr>
              <w:pStyle w:val="TAL"/>
            </w:pPr>
            <w:r w:rsidRPr="00481D2D">
              <w:t>m</w:t>
            </w:r>
          </w:p>
        </w:tc>
        <w:tc>
          <w:tcPr>
            <w:tcW w:w="1021" w:type="dxa"/>
            <w:tcBorders>
              <w:top w:val="single" w:sz="4" w:space="0" w:color="auto"/>
              <w:left w:val="single" w:sz="4" w:space="0" w:color="auto"/>
              <w:bottom w:val="single" w:sz="4" w:space="0" w:color="auto"/>
              <w:right w:val="single" w:sz="4" w:space="0" w:color="auto"/>
            </w:tcBorders>
          </w:tcPr>
          <w:p w14:paraId="7A928F97" w14:textId="77777777" w:rsidR="00F125FC" w:rsidRPr="00481D2D" w:rsidRDefault="00F125FC" w:rsidP="006F5691">
            <w:pPr>
              <w:pStyle w:val="TAL"/>
            </w:pPr>
            <w:r w:rsidRPr="00481D2D">
              <w:t>c7</w:t>
            </w:r>
          </w:p>
        </w:tc>
        <w:tc>
          <w:tcPr>
            <w:tcW w:w="1021" w:type="dxa"/>
            <w:tcBorders>
              <w:top w:val="single" w:sz="4" w:space="0" w:color="auto"/>
              <w:left w:val="single" w:sz="4" w:space="0" w:color="auto"/>
              <w:bottom w:val="single" w:sz="4" w:space="0" w:color="auto"/>
              <w:right w:val="single" w:sz="4" w:space="0" w:color="auto"/>
            </w:tcBorders>
          </w:tcPr>
          <w:p w14:paraId="639B9DDF" w14:textId="77777777" w:rsidR="00F125FC" w:rsidRPr="00481D2D" w:rsidRDefault="00F125FC" w:rsidP="006F5691">
            <w:pPr>
              <w:pStyle w:val="TAL"/>
            </w:pPr>
            <w:r w:rsidRPr="00481D2D">
              <w:t>[244] 14.3</w:t>
            </w:r>
          </w:p>
        </w:tc>
        <w:tc>
          <w:tcPr>
            <w:tcW w:w="1021" w:type="dxa"/>
            <w:tcBorders>
              <w:top w:val="single" w:sz="4" w:space="0" w:color="auto"/>
              <w:left w:val="single" w:sz="4" w:space="0" w:color="auto"/>
              <w:bottom w:val="single" w:sz="4" w:space="0" w:color="auto"/>
              <w:right w:val="single" w:sz="4" w:space="0" w:color="auto"/>
            </w:tcBorders>
          </w:tcPr>
          <w:p w14:paraId="64046454" w14:textId="77777777" w:rsidR="00F125FC" w:rsidRPr="00481D2D" w:rsidRDefault="00F125FC" w:rsidP="006F5691">
            <w:pPr>
              <w:pStyle w:val="TAL"/>
            </w:pPr>
            <w:r w:rsidRPr="00481D2D">
              <w:t>m</w:t>
            </w:r>
          </w:p>
        </w:tc>
        <w:tc>
          <w:tcPr>
            <w:tcW w:w="1021" w:type="dxa"/>
            <w:tcBorders>
              <w:top w:val="single" w:sz="4" w:space="0" w:color="auto"/>
              <w:left w:val="single" w:sz="4" w:space="0" w:color="auto"/>
              <w:bottom w:val="single" w:sz="4" w:space="0" w:color="auto"/>
              <w:right w:val="single" w:sz="4" w:space="0" w:color="auto"/>
            </w:tcBorders>
          </w:tcPr>
          <w:p w14:paraId="1789CF12" w14:textId="77777777" w:rsidR="00F125FC" w:rsidRPr="00481D2D" w:rsidRDefault="00F125FC" w:rsidP="006F5691">
            <w:pPr>
              <w:pStyle w:val="TAL"/>
            </w:pPr>
            <w:r w:rsidRPr="00481D2D">
              <w:t>c8</w:t>
            </w:r>
          </w:p>
        </w:tc>
      </w:tr>
      <w:tr w:rsidR="00705D12" w:rsidRPr="00481D2D" w14:paraId="5243ACC8" w14:textId="77777777">
        <w:tc>
          <w:tcPr>
            <w:tcW w:w="9642" w:type="dxa"/>
            <w:gridSpan w:val="8"/>
          </w:tcPr>
          <w:p w14:paraId="67310DB0" w14:textId="77777777" w:rsidR="00705D12" w:rsidRPr="00481D2D" w:rsidRDefault="00705D12" w:rsidP="007D0EE6">
            <w:pPr>
              <w:pStyle w:val="TAN"/>
              <w:keepNext w:val="0"/>
              <w:keepLines w:val="0"/>
              <w:widowControl w:val="0"/>
              <w:rPr>
                <w:rFonts w:eastAsia="PMingLiU"/>
              </w:rPr>
            </w:pPr>
            <w:r w:rsidRPr="00481D2D">
              <w:t>c1:</w:t>
            </w:r>
            <w:r w:rsidRPr="00481D2D">
              <w:tab/>
              <w:t xml:space="preserve">IF A.3/6 OR A.3/7A OR A.3/7B OR A.3/7D OR A.3/9B </w:t>
            </w:r>
            <w:r w:rsidR="0066119C" w:rsidRPr="00481D2D">
              <w:t xml:space="preserve">OR A.3/13B </w:t>
            </w:r>
            <w:r w:rsidRPr="00481D2D">
              <w:t xml:space="preserve">THEN o </w:t>
            </w:r>
            <w:smartTag w:uri="urn:schemas-microsoft-com:office:smarttags" w:element="stockticker">
              <w:r w:rsidRPr="00481D2D">
                <w:t>ELSE</w:t>
              </w:r>
            </w:smartTag>
            <w:r w:rsidRPr="00481D2D">
              <w:t xml:space="preserve"> n/a - - MGCF, AS acting as terminating UA, or redirect server, AS acting as originating UA, AS performing 3rd party call control, </w:t>
            </w:r>
            <w:r w:rsidRPr="00481D2D">
              <w:rPr>
                <w:rFonts w:eastAsia="PMingLiU"/>
              </w:rPr>
              <w:t>IBCF (IMS-</w:t>
            </w:r>
            <w:smartTag w:uri="urn:schemas-microsoft-com:office:smarttags" w:element="stockticker">
              <w:r w:rsidRPr="00481D2D">
                <w:rPr>
                  <w:rFonts w:eastAsia="PMingLiU"/>
                </w:rPr>
                <w:t>ALG</w:t>
              </w:r>
            </w:smartTag>
            <w:r w:rsidRPr="00481D2D">
              <w:rPr>
                <w:rFonts w:eastAsia="PMingLiU"/>
              </w:rPr>
              <w:t>)</w:t>
            </w:r>
            <w:r w:rsidR="0066119C" w:rsidRPr="00481D2D">
              <w:t>, ISC gateway function (IMS-</w:t>
            </w:r>
            <w:smartTag w:uri="urn:schemas-microsoft-com:office:smarttags" w:element="stockticker">
              <w:r w:rsidR="0066119C" w:rsidRPr="00481D2D">
                <w:t>ALG</w:t>
              </w:r>
            </w:smartTag>
            <w:r w:rsidR="0066119C" w:rsidRPr="00481D2D">
              <w:t>)</w:t>
            </w:r>
            <w:r w:rsidRPr="00481D2D">
              <w:rPr>
                <w:rFonts w:eastAsia="PMingLiU"/>
              </w:rPr>
              <w:t>.</w:t>
            </w:r>
          </w:p>
          <w:p w14:paraId="5FE6F65F" w14:textId="77777777" w:rsidR="00DD4E79" w:rsidRPr="00481D2D" w:rsidRDefault="00DD4E79" w:rsidP="00DD4E79">
            <w:pPr>
              <w:pStyle w:val="TAN"/>
              <w:widowControl w:val="0"/>
            </w:pPr>
            <w:r w:rsidRPr="00481D2D">
              <w:t>c2:</w:t>
            </w:r>
            <w:r w:rsidRPr="00481D2D">
              <w:tab/>
              <w:t>IF A.3A/92</w:t>
            </w:r>
            <w:r w:rsidR="00F86983" w:rsidRPr="00481D2D">
              <w:t>A OR A.3A/93B</w:t>
            </w:r>
            <w:r w:rsidRPr="00481D2D">
              <w:t xml:space="preserve"> OR A.3/9 OR A.3/2 OR A.3A/89 THEN m </w:t>
            </w:r>
            <w:smartTag w:uri="urn:schemas-microsoft-com:office:smarttags" w:element="stockticker">
              <w:r w:rsidRPr="00481D2D">
                <w:t>ELSE</w:t>
              </w:r>
            </w:smartTag>
            <w:r w:rsidRPr="00481D2D">
              <w:t xml:space="preserve"> n/a - - USSI UE</w:t>
            </w:r>
            <w:r w:rsidR="00F86983" w:rsidRPr="00481D2D">
              <w:t xml:space="preserve"> supporting user-initiated USSD operations, USSI AS supporting network-initiated USSD operations</w:t>
            </w:r>
            <w:r w:rsidRPr="00481D2D">
              <w:t>, IBCF, P-CSCF, ATCF (UA).</w:t>
            </w:r>
          </w:p>
          <w:p w14:paraId="3A8687C2" w14:textId="77777777" w:rsidR="00DD4E79" w:rsidRPr="00481D2D" w:rsidRDefault="00DD4E79" w:rsidP="00DD4E79">
            <w:pPr>
              <w:pStyle w:val="TAN"/>
              <w:keepNext w:val="0"/>
              <w:keepLines w:val="0"/>
              <w:widowControl w:val="0"/>
            </w:pPr>
            <w:r w:rsidRPr="00481D2D">
              <w:t>c3:</w:t>
            </w:r>
            <w:r w:rsidRPr="00481D2D">
              <w:tab/>
              <w:t>IF A.3A/93</w:t>
            </w:r>
            <w:r w:rsidR="00F86983" w:rsidRPr="00481D2D">
              <w:t>A OR A.3A/92B</w:t>
            </w:r>
            <w:r w:rsidRPr="00481D2D">
              <w:t xml:space="preserve"> OR A.3/9 OR A.3/2 OR A.3A/89 THEN m </w:t>
            </w:r>
            <w:smartTag w:uri="urn:schemas-microsoft-com:office:smarttags" w:element="stockticker">
              <w:r w:rsidRPr="00481D2D">
                <w:t>ELSE</w:t>
              </w:r>
            </w:smartTag>
            <w:r w:rsidRPr="00481D2D">
              <w:t xml:space="preserve"> n/a - - USSI AS</w:t>
            </w:r>
            <w:r w:rsidR="00F86983" w:rsidRPr="00481D2D">
              <w:t xml:space="preserve"> supporting user-initiated USSD operations, USSI UE supporting network-initiated USSD operations</w:t>
            </w:r>
            <w:r w:rsidRPr="00481D2D">
              <w:t>, IBCF, P-CSCF, ATCF (UA).</w:t>
            </w:r>
          </w:p>
          <w:p w14:paraId="5612F0DF" w14:textId="77777777" w:rsidR="008F5800" w:rsidRPr="00481D2D" w:rsidRDefault="00343E5B" w:rsidP="008F5800">
            <w:pPr>
              <w:pStyle w:val="TAN"/>
              <w:rPr>
                <w:szCs w:val="24"/>
              </w:rPr>
            </w:pPr>
            <w:r w:rsidRPr="00481D2D">
              <w:t>c4:</w:t>
            </w:r>
            <w:r w:rsidRPr="00481D2D">
              <w:tab/>
              <w:t>IF A.3A/102 OR A.3A/103 THEN m ELSE n/a - - MCPTT client, MCPTT server.</w:t>
            </w:r>
          </w:p>
          <w:p w14:paraId="2FAF7B39" w14:textId="77777777" w:rsidR="008F5800" w:rsidRPr="00481D2D" w:rsidRDefault="008F5800" w:rsidP="008F5800">
            <w:pPr>
              <w:pStyle w:val="TAN"/>
            </w:pPr>
            <w:r w:rsidRPr="00481D2D">
              <w:rPr>
                <w:szCs w:val="24"/>
              </w:rPr>
              <w:t>c5</w:t>
            </w:r>
            <w:r w:rsidRPr="00481D2D">
              <w:rPr>
                <w:szCs w:val="24"/>
              </w:rPr>
              <w:tab/>
              <w:t xml:space="preserve">IF A.3A/53 THEN m ELSE n/a - - </w:t>
            </w:r>
            <w:r w:rsidRPr="00481D2D">
              <w:t>Advice of charge application server.</w:t>
            </w:r>
          </w:p>
          <w:p w14:paraId="7A16F5DF" w14:textId="77777777" w:rsidR="00F125FC" w:rsidRPr="00481D2D" w:rsidRDefault="008F5800" w:rsidP="00F125FC">
            <w:pPr>
              <w:pStyle w:val="TAN"/>
            </w:pPr>
            <w:r w:rsidRPr="00481D2D">
              <w:t>c6</w:t>
            </w:r>
            <w:r w:rsidRPr="00481D2D">
              <w:tab/>
              <w:t>IF A.3A/54 THEN m ELSE n/a - - Advice of charge UA client.</w:t>
            </w:r>
          </w:p>
          <w:p w14:paraId="5DE366BE" w14:textId="77777777" w:rsidR="00F125FC" w:rsidRPr="00481D2D" w:rsidRDefault="00F125FC" w:rsidP="00F125FC">
            <w:pPr>
              <w:pStyle w:val="TAN"/>
            </w:pPr>
            <w:r w:rsidRPr="00481D2D">
              <w:t>c7:</w:t>
            </w:r>
            <w:r w:rsidRPr="00481D2D">
              <w:tab/>
              <w:t xml:space="preserve">IF (A.3/1 AND A.4/120) THEN m ELSE IF ((A.3/2A OR A.3/11A OR A.3A/84) AND A.4/120) THEN i ELSE n/a - - UE, </w:t>
            </w:r>
            <w:r w:rsidRPr="00481D2D">
              <w:rPr>
                <w:lang w:eastAsia="ja-JP"/>
              </w:rPr>
              <w:t xml:space="preserve">Next-Generation Pan-European eCall </w:t>
            </w:r>
            <w:r w:rsidRPr="00481D2D">
              <w:t>emergency service, P-CSCF (IMS-</w:t>
            </w:r>
            <w:smartTag w:uri="urn:schemas-microsoft-com:office:smarttags" w:element="stockticker">
              <w:r w:rsidRPr="00481D2D">
                <w:t>ALG</w:t>
              </w:r>
            </w:smartTag>
            <w:r w:rsidRPr="00481D2D">
              <w:t>), E-CSCF acting as UA, EATF.</w:t>
            </w:r>
          </w:p>
          <w:p w14:paraId="77E9753D" w14:textId="77777777" w:rsidR="00343E5B" w:rsidRPr="00481D2D" w:rsidRDefault="00F125FC" w:rsidP="00F125FC">
            <w:pPr>
              <w:pStyle w:val="TAN"/>
              <w:keepNext w:val="0"/>
              <w:keepLines w:val="0"/>
              <w:widowControl w:val="0"/>
            </w:pPr>
            <w:r w:rsidRPr="00481D2D">
              <w:t>c8:</w:t>
            </w:r>
            <w:r w:rsidRPr="00481D2D">
              <w:tab/>
              <w:t>IF ((A.3/2A OR A.3/11A OR A.3A/84 OR A.3/12) AND A.4/120) THEN i ELSE n/a - - P-CSCF (IMS-</w:t>
            </w:r>
            <w:smartTag w:uri="urn:schemas-microsoft-com:office:smarttags" w:element="stockticker">
              <w:r w:rsidRPr="00481D2D">
                <w:t>ALG</w:t>
              </w:r>
            </w:smartTag>
            <w:r w:rsidRPr="00481D2D">
              <w:t xml:space="preserve">), E-CSCF acting as UA, EATF, LRF, </w:t>
            </w:r>
            <w:r w:rsidRPr="00481D2D">
              <w:rPr>
                <w:lang w:eastAsia="ja-JP"/>
              </w:rPr>
              <w:t xml:space="preserve">Next-Generation Pan-European eCall </w:t>
            </w:r>
            <w:r w:rsidRPr="00481D2D">
              <w:t>emergency service.</w:t>
            </w:r>
          </w:p>
        </w:tc>
      </w:tr>
    </w:tbl>
    <w:p w14:paraId="094845CF" w14:textId="77777777" w:rsidR="00897956" w:rsidRPr="00481D2D" w:rsidRDefault="00897956"/>
    <w:p w14:paraId="34AABED0" w14:textId="77777777" w:rsidR="00897956" w:rsidRPr="00481D2D" w:rsidRDefault="00897956">
      <w:pPr>
        <w:keepNext/>
        <w:keepLines/>
      </w:pPr>
      <w:r w:rsidRPr="00481D2D">
        <w:t>Prerequisite A.5/9 - - INVITE response</w:t>
      </w:r>
    </w:p>
    <w:p w14:paraId="1566F646" w14:textId="77777777" w:rsidR="00897956" w:rsidRPr="00481D2D" w:rsidRDefault="00897956">
      <w:pPr>
        <w:keepNext/>
        <w:keepLines/>
      </w:pPr>
      <w:r w:rsidRPr="00481D2D">
        <w:t>Prerequisite: A.6/1 - - Additional for 100 (Trying) response</w:t>
      </w:r>
    </w:p>
    <w:p w14:paraId="2A02A490" w14:textId="77777777" w:rsidR="00897956" w:rsidRPr="00481D2D" w:rsidRDefault="00897956">
      <w:pPr>
        <w:pStyle w:val="TH"/>
      </w:pPr>
      <w:r w:rsidRPr="00481D2D">
        <w:t>Table A.48: Supported header</w:t>
      </w:r>
      <w:r w:rsidR="00EB5529" w:rsidRPr="00481D2D">
        <w:t xml:space="preserve"> 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67CE29BF" w14:textId="77777777">
        <w:trPr>
          <w:cantSplit/>
        </w:trPr>
        <w:tc>
          <w:tcPr>
            <w:tcW w:w="851" w:type="dxa"/>
            <w:vMerge w:val="restart"/>
          </w:tcPr>
          <w:p w14:paraId="426FE694" w14:textId="77777777" w:rsidR="00897956" w:rsidRPr="00481D2D" w:rsidRDefault="00897956">
            <w:pPr>
              <w:pStyle w:val="TAH"/>
            </w:pPr>
            <w:r w:rsidRPr="00481D2D">
              <w:t>Item</w:t>
            </w:r>
          </w:p>
        </w:tc>
        <w:tc>
          <w:tcPr>
            <w:tcW w:w="2665" w:type="dxa"/>
            <w:vMerge w:val="restart"/>
          </w:tcPr>
          <w:p w14:paraId="59ED936E" w14:textId="77777777" w:rsidR="00897956" w:rsidRPr="00481D2D" w:rsidRDefault="00897956">
            <w:pPr>
              <w:pStyle w:val="TAH"/>
            </w:pPr>
            <w:r w:rsidRPr="00481D2D">
              <w:t>Header</w:t>
            </w:r>
            <w:r w:rsidR="00EB5529" w:rsidRPr="00481D2D">
              <w:t xml:space="preserve"> field</w:t>
            </w:r>
          </w:p>
        </w:tc>
        <w:tc>
          <w:tcPr>
            <w:tcW w:w="3063" w:type="dxa"/>
            <w:gridSpan w:val="3"/>
          </w:tcPr>
          <w:p w14:paraId="0A3DD0BC" w14:textId="77777777" w:rsidR="00897956" w:rsidRPr="00481D2D" w:rsidRDefault="00897956">
            <w:pPr>
              <w:pStyle w:val="TAH"/>
            </w:pPr>
            <w:r w:rsidRPr="00481D2D">
              <w:t>Sending</w:t>
            </w:r>
          </w:p>
        </w:tc>
        <w:tc>
          <w:tcPr>
            <w:tcW w:w="3063" w:type="dxa"/>
            <w:gridSpan w:val="3"/>
          </w:tcPr>
          <w:p w14:paraId="007D73BF" w14:textId="77777777" w:rsidR="00897956" w:rsidRPr="00481D2D" w:rsidRDefault="00897956">
            <w:pPr>
              <w:pStyle w:val="TAH"/>
              <w:rPr>
                <w:b w:val="0"/>
              </w:rPr>
            </w:pPr>
            <w:r w:rsidRPr="00481D2D">
              <w:t>Receiving</w:t>
            </w:r>
          </w:p>
        </w:tc>
      </w:tr>
      <w:tr w:rsidR="00897956" w:rsidRPr="00481D2D" w14:paraId="414E9ED3" w14:textId="77777777">
        <w:trPr>
          <w:cantSplit/>
        </w:trPr>
        <w:tc>
          <w:tcPr>
            <w:tcW w:w="851" w:type="dxa"/>
            <w:vMerge/>
          </w:tcPr>
          <w:p w14:paraId="6B24698A" w14:textId="77777777" w:rsidR="00897956" w:rsidRPr="00481D2D" w:rsidRDefault="00897956">
            <w:pPr>
              <w:pStyle w:val="TAH"/>
            </w:pPr>
          </w:p>
        </w:tc>
        <w:tc>
          <w:tcPr>
            <w:tcW w:w="2665" w:type="dxa"/>
            <w:vMerge/>
          </w:tcPr>
          <w:p w14:paraId="6EF1C0AD" w14:textId="77777777" w:rsidR="00897956" w:rsidRPr="00481D2D" w:rsidRDefault="00897956">
            <w:pPr>
              <w:pStyle w:val="TAH"/>
            </w:pPr>
          </w:p>
        </w:tc>
        <w:tc>
          <w:tcPr>
            <w:tcW w:w="1021" w:type="dxa"/>
          </w:tcPr>
          <w:p w14:paraId="4B799C44" w14:textId="77777777" w:rsidR="00897956" w:rsidRPr="00481D2D" w:rsidRDefault="00897956">
            <w:pPr>
              <w:pStyle w:val="TAH"/>
            </w:pPr>
            <w:r w:rsidRPr="00481D2D">
              <w:t>Ref.</w:t>
            </w:r>
          </w:p>
        </w:tc>
        <w:tc>
          <w:tcPr>
            <w:tcW w:w="1021" w:type="dxa"/>
          </w:tcPr>
          <w:p w14:paraId="136CBA71" w14:textId="77777777" w:rsidR="00897956" w:rsidRPr="00481D2D" w:rsidRDefault="00897956">
            <w:pPr>
              <w:pStyle w:val="TAH"/>
            </w:pPr>
            <w:r w:rsidRPr="00481D2D">
              <w:t>RFC status</w:t>
            </w:r>
          </w:p>
        </w:tc>
        <w:tc>
          <w:tcPr>
            <w:tcW w:w="1021" w:type="dxa"/>
          </w:tcPr>
          <w:p w14:paraId="4D393D71" w14:textId="77777777" w:rsidR="00897956" w:rsidRPr="00481D2D" w:rsidRDefault="00897956">
            <w:pPr>
              <w:pStyle w:val="TAH"/>
            </w:pPr>
            <w:r w:rsidRPr="00481D2D">
              <w:t>Profile status</w:t>
            </w:r>
          </w:p>
        </w:tc>
        <w:tc>
          <w:tcPr>
            <w:tcW w:w="1021" w:type="dxa"/>
          </w:tcPr>
          <w:p w14:paraId="27F70154" w14:textId="77777777" w:rsidR="00897956" w:rsidRPr="00481D2D" w:rsidRDefault="00897956">
            <w:pPr>
              <w:pStyle w:val="TAH"/>
            </w:pPr>
            <w:r w:rsidRPr="00481D2D">
              <w:t>Ref.</w:t>
            </w:r>
          </w:p>
        </w:tc>
        <w:tc>
          <w:tcPr>
            <w:tcW w:w="1021" w:type="dxa"/>
          </w:tcPr>
          <w:p w14:paraId="49FAAEDC" w14:textId="77777777" w:rsidR="00897956" w:rsidRPr="00481D2D" w:rsidRDefault="00897956">
            <w:pPr>
              <w:pStyle w:val="TAH"/>
            </w:pPr>
            <w:r w:rsidRPr="00481D2D">
              <w:t>RFC status</w:t>
            </w:r>
          </w:p>
        </w:tc>
        <w:tc>
          <w:tcPr>
            <w:tcW w:w="1021" w:type="dxa"/>
          </w:tcPr>
          <w:p w14:paraId="3113025E" w14:textId="77777777" w:rsidR="00897956" w:rsidRPr="00481D2D" w:rsidRDefault="00897956">
            <w:pPr>
              <w:pStyle w:val="TAH"/>
            </w:pPr>
            <w:r w:rsidRPr="00481D2D">
              <w:t>Profile status</w:t>
            </w:r>
          </w:p>
        </w:tc>
      </w:tr>
      <w:tr w:rsidR="00897956" w:rsidRPr="00481D2D" w14:paraId="54DB9848" w14:textId="77777777">
        <w:tc>
          <w:tcPr>
            <w:tcW w:w="851" w:type="dxa"/>
          </w:tcPr>
          <w:p w14:paraId="002FD3DB" w14:textId="77777777" w:rsidR="00897956" w:rsidRPr="00481D2D" w:rsidRDefault="00897956">
            <w:pPr>
              <w:pStyle w:val="TAL"/>
            </w:pPr>
            <w:r w:rsidRPr="00481D2D">
              <w:t>1</w:t>
            </w:r>
          </w:p>
        </w:tc>
        <w:tc>
          <w:tcPr>
            <w:tcW w:w="2665" w:type="dxa"/>
          </w:tcPr>
          <w:p w14:paraId="45DF2BCF" w14:textId="77777777" w:rsidR="00897956" w:rsidRPr="00481D2D" w:rsidRDefault="00897956">
            <w:pPr>
              <w:pStyle w:val="TAL"/>
            </w:pPr>
            <w:r w:rsidRPr="00481D2D">
              <w:t>Call-ID</w:t>
            </w:r>
          </w:p>
        </w:tc>
        <w:tc>
          <w:tcPr>
            <w:tcW w:w="1021" w:type="dxa"/>
          </w:tcPr>
          <w:p w14:paraId="1DA08755" w14:textId="77777777" w:rsidR="00897956" w:rsidRPr="00481D2D" w:rsidRDefault="00897956">
            <w:pPr>
              <w:pStyle w:val="TAL"/>
            </w:pPr>
            <w:r w:rsidRPr="00481D2D">
              <w:t>[26] 20.8</w:t>
            </w:r>
          </w:p>
        </w:tc>
        <w:tc>
          <w:tcPr>
            <w:tcW w:w="1021" w:type="dxa"/>
          </w:tcPr>
          <w:p w14:paraId="327495A8" w14:textId="77777777" w:rsidR="00897956" w:rsidRPr="00481D2D" w:rsidRDefault="00897956">
            <w:pPr>
              <w:pStyle w:val="TAL"/>
            </w:pPr>
            <w:r w:rsidRPr="00481D2D">
              <w:t>m</w:t>
            </w:r>
          </w:p>
        </w:tc>
        <w:tc>
          <w:tcPr>
            <w:tcW w:w="1021" w:type="dxa"/>
          </w:tcPr>
          <w:p w14:paraId="3D9E1656" w14:textId="77777777" w:rsidR="00897956" w:rsidRPr="00481D2D" w:rsidRDefault="00897956">
            <w:pPr>
              <w:pStyle w:val="TAL"/>
            </w:pPr>
            <w:r w:rsidRPr="00481D2D">
              <w:t>m</w:t>
            </w:r>
          </w:p>
        </w:tc>
        <w:tc>
          <w:tcPr>
            <w:tcW w:w="1021" w:type="dxa"/>
          </w:tcPr>
          <w:p w14:paraId="74CBC5F1" w14:textId="77777777" w:rsidR="00897956" w:rsidRPr="00481D2D" w:rsidRDefault="00897956">
            <w:pPr>
              <w:pStyle w:val="TAL"/>
            </w:pPr>
            <w:r w:rsidRPr="00481D2D">
              <w:t>[26] 20.8</w:t>
            </w:r>
          </w:p>
        </w:tc>
        <w:tc>
          <w:tcPr>
            <w:tcW w:w="1021" w:type="dxa"/>
          </w:tcPr>
          <w:p w14:paraId="4875B38C" w14:textId="77777777" w:rsidR="00897956" w:rsidRPr="00481D2D" w:rsidRDefault="00897956">
            <w:pPr>
              <w:pStyle w:val="TAL"/>
            </w:pPr>
            <w:r w:rsidRPr="00481D2D">
              <w:t>m</w:t>
            </w:r>
          </w:p>
        </w:tc>
        <w:tc>
          <w:tcPr>
            <w:tcW w:w="1021" w:type="dxa"/>
          </w:tcPr>
          <w:p w14:paraId="6675EB95" w14:textId="77777777" w:rsidR="00897956" w:rsidRPr="00481D2D" w:rsidRDefault="00897956">
            <w:pPr>
              <w:pStyle w:val="TAL"/>
            </w:pPr>
            <w:r w:rsidRPr="00481D2D">
              <w:t>m</w:t>
            </w:r>
          </w:p>
        </w:tc>
      </w:tr>
      <w:tr w:rsidR="00897956" w:rsidRPr="00481D2D" w14:paraId="3F8CF3B6" w14:textId="77777777">
        <w:tc>
          <w:tcPr>
            <w:tcW w:w="851" w:type="dxa"/>
          </w:tcPr>
          <w:p w14:paraId="076DE43E" w14:textId="77777777" w:rsidR="00897956" w:rsidRPr="00481D2D" w:rsidRDefault="00897956">
            <w:pPr>
              <w:pStyle w:val="TAL"/>
            </w:pPr>
            <w:r w:rsidRPr="00481D2D">
              <w:t>2</w:t>
            </w:r>
          </w:p>
        </w:tc>
        <w:tc>
          <w:tcPr>
            <w:tcW w:w="2665" w:type="dxa"/>
          </w:tcPr>
          <w:p w14:paraId="1DD9C916" w14:textId="77777777" w:rsidR="00897956" w:rsidRPr="00481D2D" w:rsidRDefault="00897956">
            <w:pPr>
              <w:pStyle w:val="TAL"/>
            </w:pPr>
            <w:r w:rsidRPr="00481D2D">
              <w:t>Content-Length</w:t>
            </w:r>
          </w:p>
        </w:tc>
        <w:tc>
          <w:tcPr>
            <w:tcW w:w="1021" w:type="dxa"/>
          </w:tcPr>
          <w:p w14:paraId="47040B10" w14:textId="77777777" w:rsidR="00897956" w:rsidRPr="00481D2D" w:rsidRDefault="00897956">
            <w:pPr>
              <w:pStyle w:val="TAL"/>
            </w:pPr>
            <w:r w:rsidRPr="00481D2D">
              <w:t>[26] 20.14</w:t>
            </w:r>
          </w:p>
        </w:tc>
        <w:tc>
          <w:tcPr>
            <w:tcW w:w="1021" w:type="dxa"/>
          </w:tcPr>
          <w:p w14:paraId="012935E4" w14:textId="77777777" w:rsidR="00897956" w:rsidRPr="00481D2D" w:rsidRDefault="00897956">
            <w:pPr>
              <w:pStyle w:val="TAL"/>
            </w:pPr>
            <w:r w:rsidRPr="00481D2D">
              <w:t>m</w:t>
            </w:r>
          </w:p>
        </w:tc>
        <w:tc>
          <w:tcPr>
            <w:tcW w:w="1021" w:type="dxa"/>
          </w:tcPr>
          <w:p w14:paraId="25050D79" w14:textId="77777777" w:rsidR="00897956" w:rsidRPr="00481D2D" w:rsidRDefault="00897956">
            <w:pPr>
              <w:pStyle w:val="TAL"/>
            </w:pPr>
            <w:r w:rsidRPr="00481D2D">
              <w:t>m</w:t>
            </w:r>
          </w:p>
        </w:tc>
        <w:tc>
          <w:tcPr>
            <w:tcW w:w="1021" w:type="dxa"/>
          </w:tcPr>
          <w:p w14:paraId="4DE2A3CA" w14:textId="77777777" w:rsidR="00897956" w:rsidRPr="00481D2D" w:rsidRDefault="00897956">
            <w:pPr>
              <w:pStyle w:val="TAL"/>
            </w:pPr>
            <w:r w:rsidRPr="00481D2D">
              <w:t>[26] 20.14</w:t>
            </w:r>
          </w:p>
        </w:tc>
        <w:tc>
          <w:tcPr>
            <w:tcW w:w="1021" w:type="dxa"/>
          </w:tcPr>
          <w:p w14:paraId="0AB250A5" w14:textId="77777777" w:rsidR="00897956" w:rsidRPr="00481D2D" w:rsidRDefault="00897956">
            <w:pPr>
              <w:pStyle w:val="TAL"/>
            </w:pPr>
            <w:r w:rsidRPr="00481D2D">
              <w:t>m</w:t>
            </w:r>
          </w:p>
        </w:tc>
        <w:tc>
          <w:tcPr>
            <w:tcW w:w="1021" w:type="dxa"/>
          </w:tcPr>
          <w:p w14:paraId="75CC740C" w14:textId="77777777" w:rsidR="00897956" w:rsidRPr="00481D2D" w:rsidRDefault="00897956">
            <w:pPr>
              <w:pStyle w:val="TAL"/>
            </w:pPr>
            <w:r w:rsidRPr="00481D2D">
              <w:t>m</w:t>
            </w:r>
          </w:p>
        </w:tc>
      </w:tr>
      <w:tr w:rsidR="00897956" w:rsidRPr="00481D2D" w14:paraId="3161BCC1" w14:textId="77777777">
        <w:tc>
          <w:tcPr>
            <w:tcW w:w="851" w:type="dxa"/>
          </w:tcPr>
          <w:p w14:paraId="1D6E50A1" w14:textId="77777777" w:rsidR="00897956" w:rsidRPr="00481D2D" w:rsidRDefault="00897956">
            <w:pPr>
              <w:pStyle w:val="TAL"/>
            </w:pPr>
            <w:r w:rsidRPr="00481D2D">
              <w:t>3</w:t>
            </w:r>
          </w:p>
        </w:tc>
        <w:tc>
          <w:tcPr>
            <w:tcW w:w="2665" w:type="dxa"/>
          </w:tcPr>
          <w:p w14:paraId="2C17FD37" w14:textId="77777777" w:rsidR="00897956" w:rsidRPr="00481D2D" w:rsidRDefault="00897956">
            <w:pPr>
              <w:pStyle w:val="TAL"/>
            </w:pPr>
            <w:r w:rsidRPr="00481D2D">
              <w:t>C</w:t>
            </w:r>
            <w:r w:rsidR="00AB6F58" w:rsidRPr="00481D2D">
              <w:t>S</w:t>
            </w:r>
            <w:r w:rsidRPr="00481D2D">
              <w:t>eq</w:t>
            </w:r>
          </w:p>
        </w:tc>
        <w:tc>
          <w:tcPr>
            <w:tcW w:w="1021" w:type="dxa"/>
          </w:tcPr>
          <w:p w14:paraId="2F5A00D2" w14:textId="77777777" w:rsidR="00897956" w:rsidRPr="00481D2D" w:rsidRDefault="00897956">
            <w:pPr>
              <w:pStyle w:val="TAL"/>
            </w:pPr>
            <w:r w:rsidRPr="00481D2D">
              <w:t>[26] 20.16</w:t>
            </w:r>
          </w:p>
        </w:tc>
        <w:tc>
          <w:tcPr>
            <w:tcW w:w="1021" w:type="dxa"/>
          </w:tcPr>
          <w:p w14:paraId="2ADE49F6" w14:textId="77777777" w:rsidR="00897956" w:rsidRPr="00481D2D" w:rsidRDefault="00897956">
            <w:pPr>
              <w:pStyle w:val="TAL"/>
            </w:pPr>
            <w:r w:rsidRPr="00481D2D">
              <w:t>m</w:t>
            </w:r>
          </w:p>
        </w:tc>
        <w:tc>
          <w:tcPr>
            <w:tcW w:w="1021" w:type="dxa"/>
          </w:tcPr>
          <w:p w14:paraId="2CC83BC2" w14:textId="77777777" w:rsidR="00897956" w:rsidRPr="00481D2D" w:rsidRDefault="00897956">
            <w:pPr>
              <w:pStyle w:val="TAL"/>
            </w:pPr>
            <w:r w:rsidRPr="00481D2D">
              <w:t>m</w:t>
            </w:r>
          </w:p>
        </w:tc>
        <w:tc>
          <w:tcPr>
            <w:tcW w:w="1021" w:type="dxa"/>
          </w:tcPr>
          <w:p w14:paraId="18A94FB4" w14:textId="77777777" w:rsidR="00897956" w:rsidRPr="00481D2D" w:rsidRDefault="00897956">
            <w:pPr>
              <w:pStyle w:val="TAL"/>
            </w:pPr>
            <w:r w:rsidRPr="00481D2D">
              <w:t>[26] 20.16</w:t>
            </w:r>
          </w:p>
        </w:tc>
        <w:tc>
          <w:tcPr>
            <w:tcW w:w="1021" w:type="dxa"/>
          </w:tcPr>
          <w:p w14:paraId="32637825" w14:textId="77777777" w:rsidR="00897956" w:rsidRPr="00481D2D" w:rsidRDefault="00897956">
            <w:pPr>
              <w:pStyle w:val="TAL"/>
            </w:pPr>
            <w:r w:rsidRPr="00481D2D">
              <w:t>m</w:t>
            </w:r>
          </w:p>
        </w:tc>
        <w:tc>
          <w:tcPr>
            <w:tcW w:w="1021" w:type="dxa"/>
          </w:tcPr>
          <w:p w14:paraId="2D04EF6C" w14:textId="77777777" w:rsidR="00897956" w:rsidRPr="00481D2D" w:rsidRDefault="00897956">
            <w:pPr>
              <w:pStyle w:val="TAL"/>
            </w:pPr>
            <w:r w:rsidRPr="00481D2D">
              <w:t>m</w:t>
            </w:r>
          </w:p>
        </w:tc>
      </w:tr>
      <w:tr w:rsidR="00897956" w:rsidRPr="00481D2D" w14:paraId="16BF4A3D" w14:textId="77777777">
        <w:tc>
          <w:tcPr>
            <w:tcW w:w="851" w:type="dxa"/>
          </w:tcPr>
          <w:p w14:paraId="0D930CA3" w14:textId="77777777" w:rsidR="00897956" w:rsidRPr="00481D2D" w:rsidRDefault="00897956">
            <w:pPr>
              <w:pStyle w:val="TAL"/>
            </w:pPr>
            <w:r w:rsidRPr="00481D2D">
              <w:t>4</w:t>
            </w:r>
          </w:p>
        </w:tc>
        <w:tc>
          <w:tcPr>
            <w:tcW w:w="2665" w:type="dxa"/>
          </w:tcPr>
          <w:p w14:paraId="5D58787E" w14:textId="77777777" w:rsidR="00897956" w:rsidRPr="00481D2D" w:rsidRDefault="00897956">
            <w:pPr>
              <w:pStyle w:val="TAL"/>
            </w:pPr>
            <w:r w:rsidRPr="00481D2D">
              <w:t>Date</w:t>
            </w:r>
          </w:p>
        </w:tc>
        <w:tc>
          <w:tcPr>
            <w:tcW w:w="1021" w:type="dxa"/>
          </w:tcPr>
          <w:p w14:paraId="26136B37" w14:textId="77777777" w:rsidR="00897956" w:rsidRPr="00481D2D" w:rsidRDefault="00897956">
            <w:pPr>
              <w:pStyle w:val="TAL"/>
            </w:pPr>
            <w:r w:rsidRPr="00481D2D">
              <w:t>[26] 20.17</w:t>
            </w:r>
          </w:p>
        </w:tc>
        <w:tc>
          <w:tcPr>
            <w:tcW w:w="1021" w:type="dxa"/>
          </w:tcPr>
          <w:p w14:paraId="5204F6F8" w14:textId="77777777" w:rsidR="00897956" w:rsidRPr="00481D2D" w:rsidRDefault="00897956">
            <w:pPr>
              <w:pStyle w:val="TAL"/>
            </w:pPr>
            <w:r w:rsidRPr="00481D2D">
              <w:t>c1</w:t>
            </w:r>
          </w:p>
        </w:tc>
        <w:tc>
          <w:tcPr>
            <w:tcW w:w="1021" w:type="dxa"/>
          </w:tcPr>
          <w:p w14:paraId="238367B4" w14:textId="77777777" w:rsidR="00897956" w:rsidRPr="00481D2D" w:rsidRDefault="00897956">
            <w:pPr>
              <w:pStyle w:val="TAL"/>
            </w:pPr>
            <w:r w:rsidRPr="00481D2D">
              <w:t>c1</w:t>
            </w:r>
          </w:p>
        </w:tc>
        <w:tc>
          <w:tcPr>
            <w:tcW w:w="1021" w:type="dxa"/>
          </w:tcPr>
          <w:p w14:paraId="032E358B" w14:textId="77777777" w:rsidR="00897956" w:rsidRPr="00481D2D" w:rsidRDefault="00897956">
            <w:pPr>
              <w:pStyle w:val="TAL"/>
            </w:pPr>
            <w:r w:rsidRPr="00481D2D">
              <w:t>[26] 20.17</w:t>
            </w:r>
          </w:p>
        </w:tc>
        <w:tc>
          <w:tcPr>
            <w:tcW w:w="1021" w:type="dxa"/>
          </w:tcPr>
          <w:p w14:paraId="1EC8BE1C" w14:textId="77777777" w:rsidR="00897956" w:rsidRPr="00481D2D" w:rsidRDefault="00897956">
            <w:pPr>
              <w:pStyle w:val="TAL"/>
            </w:pPr>
            <w:r w:rsidRPr="00481D2D">
              <w:t>m</w:t>
            </w:r>
          </w:p>
        </w:tc>
        <w:tc>
          <w:tcPr>
            <w:tcW w:w="1021" w:type="dxa"/>
          </w:tcPr>
          <w:p w14:paraId="1631FCE3" w14:textId="77777777" w:rsidR="00897956" w:rsidRPr="00481D2D" w:rsidRDefault="00897956">
            <w:pPr>
              <w:pStyle w:val="TAL"/>
            </w:pPr>
            <w:r w:rsidRPr="00481D2D">
              <w:t>m</w:t>
            </w:r>
          </w:p>
        </w:tc>
      </w:tr>
      <w:tr w:rsidR="00897956" w:rsidRPr="00481D2D" w14:paraId="2A85CDB9" w14:textId="77777777">
        <w:tc>
          <w:tcPr>
            <w:tcW w:w="851" w:type="dxa"/>
          </w:tcPr>
          <w:p w14:paraId="438FBB5C" w14:textId="77777777" w:rsidR="00897956" w:rsidRPr="00481D2D" w:rsidRDefault="00897956">
            <w:pPr>
              <w:pStyle w:val="TAL"/>
            </w:pPr>
            <w:r w:rsidRPr="00481D2D">
              <w:t>5</w:t>
            </w:r>
          </w:p>
        </w:tc>
        <w:tc>
          <w:tcPr>
            <w:tcW w:w="2665" w:type="dxa"/>
          </w:tcPr>
          <w:p w14:paraId="7C1390E9" w14:textId="77777777" w:rsidR="00897956" w:rsidRPr="00481D2D" w:rsidRDefault="00897956">
            <w:pPr>
              <w:pStyle w:val="TAL"/>
            </w:pPr>
            <w:r w:rsidRPr="00481D2D">
              <w:t>From</w:t>
            </w:r>
          </w:p>
        </w:tc>
        <w:tc>
          <w:tcPr>
            <w:tcW w:w="1021" w:type="dxa"/>
          </w:tcPr>
          <w:p w14:paraId="15AB2858" w14:textId="77777777" w:rsidR="00897956" w:rsidRPr="00481D2D" w:rsidRDefault="00897956">
            <w:pPr>
              <w:pStyle w:val="TAL"/>
            </w:pPr>
            <w:r w:rsidRPr="00481D2D">
              <w:t>[26] 20.20</w:t>
            </w:r>
          </w:p>
        </w:tc>
        <w:tc>
          <w:tcPr>
            <w:tcW w:w="1021" w:type="dxa"/>
          </w:tcPr>
          <w:p w14:paraId="62376872" w14:textId="77777777" w:rsidR="00897956" w:rsidRPr="00481D2D" w:rsidRDefault="00897956">
            <w:pPr>
              <w:pStyle w:val="TAL"/>
            </w:pPr>
            <w:r w:rsidRPr="00481D2D">
              <w:t>m</w:t>
            </w:r>
          </w:p>
        </w:tc>
        <w:tc>
          <w:tcPr>
            <w:tcW w:w="1021" w:type="dxa"/>
          </w:tcPr>
          <w:p w14:paraId="02AECB43" w14:textId="77777777" w:rsidR="00897956" w:rsidRPr="00481D2D" w:rsidRDefault="00897956">
            <w:pPr>
              <w:pStyle w:val="TAL"/>
            </w:pPr>
            <w:r w:rsidRPr="00481D2D">
              <w:t>m</w:t>
            </w:r>
          </w:p>
        </w:tc>
        <w:tc>
          <w:tcPr>
            <w:tcW w:w="1021" w:type="dxa"/>
          </w:tcPr>
          <w:p w14:paraId="06B887C2" w14:textId="77777777" w:rsidR="00897956" w:rsidRPr="00481D2D" w:rsidRDefault="00897956">
            <w:pPr>
              <w:pStyle w:val="TAL"/>
            </w:pPr>
            <w:r w:rsidRPr="00481D2D">
              <w:t>[26] 20.20</w:t>
            </w:r>
          </w:p>
        </w:tc>
        <w:tc>
          <w:tcPr>
            <w:tcW w:w="1021" w:type="dxa"/>
          </w:tcPr>
          <w:p w14:paraId="703CDCB7" w14:textId="77777777" w:rsidR="00897956" w:rsidRPr="00481D2D" w:rsidRDefault="00897956">
            <w:pPr>
              <w:pStyle w:val="TAL"/>
            </w:pPr>
            <w:r w:rsidRPr="00481D2D">
              <w:t>m</w:t>
            </w:r>
          </w:p>
        </w:tc>
        <w:tc>
          <w:tcPr>
            <w:tcW w:w="1021" w:type="dxa"/>
          </w:tcPr>
          <w:p w14:paraId="69EC5500" w14:textId="77777777" w:rsidR="00897956" w:rsidRPr="00481D2D" w:rsidRDefault="00897956">
            <w:pPr>
              <w:pStyle w:val="TAL"/>
            </w:pPr>
            <w:r w:rsidRPr="00481D2D">
              <w:t>m</w:t>
            </w:r>
          </w:p>
        </w:tc>
      </w:tr>
      <w:tr w:rsidR="00897956" w:rsidRPr="00481D2D" w14:paraId="32D556D4" w14:textId="77777777">
        <w:tc>
          <w:tcPr>
            <w:tcW w:w="851" w:type="dxa"/>
          </w:tcPr>
          <w:p w14:paraId="6A31FB2F" w14:textId="77777777" w:rsidR="00897956" w:rsidRPr="00481D2D" w:rsidRDefault="00897956">
            <w:pPr>
              <w:pStyle w:val="TAL"/>
            </w:pPr>
            <w:r w:rsidRPr="00481D2D">
              <w:t>6</w:t>
            </w:r>
          </w:p>
        </w:tc>
        <w:tc>
          <w:tcPr>
            <w:tcW w:w="2665" w:type="dxa"/>
          </w:tcPr>
          <w:p w14:paraId="1A7E3722" w14:textId="77777777" w:rsidR="00897956" w:rsidRPr="00481D2D" w:rsidRDefault="00897956">
            <w:pPr>
              <w:pStyle w:val="TAL"/>
            </w:pPr>
            <w:r w:rsidRPr="00481D2D">
              <w:t>To</w:t>
            </w:r>
          </w:p>
        </w:tc>
        <w:tc>
          <w:tcPr>
            <w:tcW w:w="1021" w:type="dxa"/>
          </w:tcPr>
          <w:p w14:paraId="7715CCE5" w14:textId="77777777" w:rsidR="00897956" w:rsidRPr="00481D2D" w:rsidRDefault="00897956">
            <w:pPr>
              <w:pStyle w:val="TAL"/>
            </w:pPr>
            <w:r w:rsidRPr="00481D2D">
              <w:t>[26] 20.39</w:t>
            </w:r>
          </w:p>
        </w:tc>
        <w:tc>
          <w:tcPr>
            <w:tcW w:w="1021" w:type="dxa"/>
          </w:tcPr>
          <w:p w14:paraId="1A625A37" w14:textId="77777777" w:rsidR="00897956" w:rsidRPr="00481D2D" w:rsidRDefault="00897956">
            <w:pPr>
              <w:pStyle w:val="TAL"/>
            </w:pPr>
            <w:r w:rsidRPr="00481D2D">
              <w:t>m</w:t>
            </w:r>
          </w:p>
        </w:tc>
        <w:tc>
          <w:tcPr>
            <w:tcW w:w="1021" w:type="dxa"/>
          </w:tcPr>
          <w:p w14:paraId="4A2BAE8C" w14:textId="77777777" w:rsidR="00897956" w:rsidRPr="00481D2D" w:rsidRDefault="00897956">
            <w:pPr>
              <w:pStyle w:val="TAL"/>
            </w:pPr>
            <w:r w:rsidRPr="00481D2D">
              <w:t>m</w:t>
            </w:r>
          </w:p>
        </w:tc>
        <w:tc>
          <w:tcPr>
            <w:tcW w:w="1021" w:type="dxa"/>
          </w:tcPr>
          <w:p w14:paraId="08D3FE0A" w14:textId="77777777" w:rsidR="00897956" w:rsidRPr="00481D2D" w:rsidRDefault="00897956">
            <w:pPr>
              <w:pStyle w:val="TAL"/>
            </w:pPr>
            <w:r w:rsidRPr="00481D2D">
              <w:t>[26] 20.39</w:t>
            </w:r>
          </w:p>
        </w:tc>
        <w:tc>
          <w:tcPr>
            <w:tcW w:w="1021" w:type="dxa"/>
          </w:tcPr>
          <w:p w14:paraId="47C57C8E" w14:textId="77777777" w:rsidR="00897956" w:rsidRPr="00481D2D" w:rsidRDefault="00897956">
            <w:pPr>
              <w:pStyle w:val="TAL"/>
            </w:pPr>
            <w:r w:rsidRPr="00481D2D">
              <w:t>m</w:t>
            </w:r>
          </w:p>
        </w:tc>
        <w:tc>
          <w:tcPr>
            <w:tcW w:w="1021" w:type="dxa"/>
          </w:tcPr>
          <w:p w14:paraId="7E4832E4" w14:textId="77777777" w:rsidR="00897956" w:rsidRPr="00481D2D" w:rsidRDefault="00897956">
            <w:pPr>
              <w:pStyle w:val="TAL"/>
            </w:pPr>
            <w:r w:rsidRPr="00481D2D">
              <w:t>m</w:t>
            </w:r>
          </w:p>
        </w:tc>
      </w:tr>
      <w:tr w:rsidR="00897956" w:rsidRPr="00481D2D" w14:paraId="5861FAFE" w14:textId="77777777">
        <w:tc>
          <w:tcPr>
            <w:tcW w:w="851" w:type="dxa"/>
          </w:tcPr>
          <w:p w14:paraId="3D70E28D" w14:textId="77777777" w:rsidR="00897956" w:rsidRPr="00481D2D" w:rsidRDefault="00897956">
            <w:pPr>
              <w:pStyle w:val="TAL"/>
            </w:pPr>
            <w:r w:rsidRPr="00481D2D">
              <w:t>7</w:t>
            </w:r>
          </w:p>
        </w:tc>
        <w:tc>
          <w:tcPr>
            <w:tcW w:w="2665" w:type="dxa"/>
          </w:tcPr>
          <w:p w14:paraId="2EB00567" w14:textId="77777777" w:rsidR="00897956" w:rsidRPr="00481D2D" w:rsidRDefault="00897956">
            <w:pPr>
              <w:pStyle w:val="TAL"/>
            </w:pPr>
            <w:r w:rsidRPr="00481D2D">
              <w:t>Via</w:t>
            </w:r>
          </w:p>
        </w:tc>
        <w:tc>
          <w:tcPr>
            <w:tcW w:w="1021" w:type="dxa"/>
          </w:tcPr>
          <w:p w14:paraId="31CC1384" w14:textId="77777777" w:rsidR="00897956" w:rsidRPr="00481D2D" w:rsidRDefault="00897956">
            <w:pPr>
              <w:pStyle w:val="TAL"/>
            </w:pPr>
            <w:r w:rsidRPr="00481D2D">
              <w:t>[26] 20.42</w:t>
            </w:r>
          </w:p>
        </w:tc>
        <w:tc>
          <w:tcPr>
            <w:tcW w:w="1021" w:type="dxa"/>
          </w:tcPr>
          <w:p w14:paraId="7D157349" w14:textId="77777777" w:rsidR="00897956" w:rsidRPr="00481D2D" w:rsidRDefault="00897956">
            <w:pPr>
              <w:pStyle w:val="TAL"/>
            </w:pPr>
            <w:r w:rsidRPr="00481D2D">
              <w:t>m</w:t>
            </w:r>
          </w:p>
        </w:tc>
        <w:tc>
          <w:tcPr>
            <w:tcW w:w="1021" w:type="dxa"/>
          </w:tcPr>
          <w:p w14:paraId="3AF4AA89" w14:textId="77777777" w:rsidR="00897956" w:rsidRPr="00481D2D" w:rsidRDefault="00897956">
            <w:pPr>
              <w:pStyle w:val="TAL"/>
            </w:pPr>
            <w:r w:rsidRPr="00481D2D">
              <w:t>m</w:t>
            </w:r>
          </w:p>
        </w:tc>
        <w:tc>
          <w:tcPr>
            <w:tcW w:w="1021" w:type="dxa"/>
          </w:tcPr>
          <w:p w14:paraId="573F1CB7" w14:textId="77777777" w:rsidR="00897956" w:rsidRPr="00481D2D" w:rsidRDefault="00897956">
            <w:pPr>
              <w:pStyle w:val="TAL"/>
            </w:pPr>
            <w:r w:rsidRPr="00481D2D">
              <w:t>[26] 20.42</w:t>
            </w:r>
          </w:p>
        </w:tc>
        <w:tc>
          <w:tcPr>
            <w:tcW w:w="1021" w:type="dxa"/>
          </w:tcPr>
          <w:p w14:paraId="2B3D753E" w14:textId="77777777" w:rsidR="00897956" w:rsidRPr="00481D2D" w:rsidRDefault="00897956">
            <w:pPr>
              <w:pStyle w:val="TAL"/>
            </w:pPr>
            <w:r w:rsidRPr="00481D2D">
              <w:t>m</w:t>
            </w:r>
          </w:p>
        </w:tc>
        <w:tc>
          <w:tcPr>
            <w:tcW w:w="1021" w:type="dxa"/>
          </w:tcPr>
          <w:p w14:paraId="6FC7A06A" w14:textId="77777777" w:rsidR="00897956" w:rsidRPr="00481D2D" w:rsidRDefault="00897956">
            <w:pPr>
              <w:pStyle w:val="TAL"/>
            </w:pPr>
            <w:r w:rsidRPr="00481D2D">
              <w:t>m</w:t>
            </w:r>
          </w:p>
        </w:tc>
      </w:tr>
      <w:tr w:rsidR="00897956" w:rsidRPr="00481D2D" w14:paraId="12833446" w14:textId="77777777">
        <w:tc>
          <w:tcPr>
            <w:tcW w:w="9642" w:type="dxa"/>
            <w:gridSpan w:val="8"/>
          </w:tcPr>
          <w:p w14:paraId="41E6BF1C" w14:textId="77777777" w:rsidR="00C5468C" w:rsidRPr="00481D2D" w:rsidRDefault="00897956" w:rsidP="00C5468C">
            <w:pPr>
              <w:pStyle w:val="TAN"/>
            </w:pPr>
            <w:r w:rsidRPr="00481D2D">
              <w:t>c1:</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14:paraId="4C3E7109" w14:textId="77777777" w:rsidR="00897956" w:rsidRPr="00481D2D" w:rsidRDefault="00897956" w:rsidP="00C5468C">
            <w:pPr>
              <w:pStyle w:val="TAN"/>
            </w:pPr>
          </w:p>
        </w:tc>
      </w:tr>
    </w:tbl>
    <w:p w14:paraId="4E791847" w14:textId="77777777" w:rsidR="00897956" w:rsidRPr="00481D2D" w:rsidRDefault="00897956"/>
    <w:p w14:paraId="16A53423" w14:textId="77777777" w:rsidR="00897956" w:rsidRPr="00481D2D" w:rsidRDefault="00897956">
      <w:pPr>
        <w:keepNext/>
        <w:keepLines/>
      </w:pPr>
      <w:r w:rsidRPr="00481D2D">
        <w:t>Prerequisite A.5/9 - - INVITE response for all remaining status-codes</w:t>
      </w:r>
    </w:p>
    <w:p w14:paraId="5ACDDC1C" w14:textId="77777777" w:rsidR="00897956" w:rsidRPr="00481D2D" w:rsidRDefault="00897956">
      <w:pPr>
        <w:pStyle w:val="TH"/>
      </w:pPr>
      <w:r w:rsidRPr="00481D2D">
        <w:t>Table A.49: Supported header</w:t>
      </w:r>
      <w:r w:rsidR="006059A0" w:rsidRPr="00481D2D">
        <w:t xml:space="preserve"> </w:t>
      </w:r>
      <w:r w:rsidR="00976393" w:rsidRPr="00481D2D">
        <w:t>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7513E1F9" w14:textId="77777777">
        <w:trPr>
          <w:cantSplit/>
        </w:trPr>
        <w:tc>
          <w:tcPr>
            <w:tcW w:w="851" w:type="dxa"/>
            <w:vMerge w:val="restart"/>
          </w:tcPr>
          <w:p w14:paraId="2681FD42" w14:textId="77777777" w:rsidR="00897956" w:rsidRPr="00481D2D" w:rsidRDefault="00897956">
            <w:pPr>
              <w:pStyle w:val="TAH"/>
            </w:pPr>
            <w:r w:rsidRPr="00481D2D">
              <w:t>Item</w:t>
            </w:r>
          </w:p>
        </w:tc>
        <w:tc>
          <w:tcPr>
            <w:tcW w:w="2665" w:type="dxa"/>
            <w:vMerge w:val="restart"/>
          </w:tcPr>
          <w:p w14:paraId="63DD93B5" w14:textId="77777777" w:rsidR="00897956" w:rsidRPr="00481D2D" w:rsidRDefault="00897956">
            <w:pPr>
              <w:pStyle w:val="TAH"/>
            </w:pPr>
            <w:r w:rsidRPr="00481D2D">
              <w:t>Header</w:t>
            </w:r>
            <w:r w:rsidR="00976393" w:rsidRPr="00481D2D">
              <w:t xml:space="preserve"> field</w:t>
            </w:r>
          </w:p>
        </w:tc>
        <w:tc>
          <w:tcPr>
            <w:tcW w:w="3063" w:type="dxa"/>
            <w:gridSpan w:val="3"/>
          </w:tcPr>
          <w:p w14:paraId="46787293" w14:textId="77777777" w:rsidR="00897956" w:rsidRPr="00481D2D" w:rsidRDefault="00897956">
            <w:pPr>
              <w:pStyle w:val="TAH"/>
            </w:pPr>
            <w:r w:rsidRPr="00481D2D">
              <w:t>Sending</w:t>
            </w:r>
          </w:p>
        </w:tc>
        <w:tc>
          <w:tcPr>
            <w:tcW w:w="3063" w:type="dxa"/>
            <w:gridSpan w:val="3"/>
          </w:tcPr>
          <w:p w14:paraId="15D059DB" w14:textId="77777777" w:rsidR="00897956" w:rsidRPr="00481D2D" w:rsidRDefault="00897956">
            <w:pPr>
              <w:pStyle w:val="TAH"/>
              <w:rPr>
                <w:b w:val="0"/>
              </w:rPr>
            </w:pPr>
            <w:r w:rsidRPr="00481D2D">
              <w:t>Receiving</w:t>
            </w:r>
          </w:p>
        </w:tc>
      </w:tr>
      <w:tr w:rsidR="00897956" w:rsidRPr="00481D2D" w14:paraId="72376A47" w14:textId="77777777">
        <w:trPr>
          <w:cantSplit/>
        </w:trPr>
        <w:tc>
          <w:tcPr>
            <w:tcW w:w="851" w:type="dxa"/>
            <w:vMerge/>
          </w:tcPr>
          <w:p w14:paraId="16D10F3C" w14:textId="77777777" w:rsidR="00897956" w:rsidRPr="00481D2D" w:rsidRDefault="00897956">
            <w:pPr>
              <w:pStyle w:val="TAH"/>
            </w:pPr>
          </w:p>
        </w:tc>
        <w:tc>
          <w:tcPr>
            <w:tcW w:w="2665" w:type="dxa"/>
            <w:vMerge/>
          </w:tcPr>
          <w:p w14:paraId="6D423B59" w14:textId="77777777" w:rsidR="00897956" w:rsidRPr="00481D2D" w:rsidRDefault="00897956">
            <w:pPr>
              <w:pStyle w:val="TAH"/>
            </w:pPr>
          </w:p>
        </w:tc>
        <w:tc>
          <w:tcPr>
            <w:tcW w:w="1021" w:type="dxa"/>
          </w:tcPr>
          <w:p w14:paraId="20EBBB45" w14:textId="77777777" w:rsidR="00897956" w:rsidRPr="00481D2D" w:rsidRDefault="00897956">
            <w:pPr>
              <w:pStyle w:val="TAH"/>
            </w:pPr>
            <w:r w:rsidRPr="00481D2D">
              <w:t>Ref.</w:t>
            </w:r>
          </w:p>
        </w:tc>
        <w:tc>
          <w:tcPr>
            <w:tcW w:w="1021" w:type="dxa"/>
          </w:tcPr>
          <w:p w14:paraId="0E7C1C50" w14:textId="77777777" w:rsidR="00897956" w:rsidRPr="00481D2D" w:rsidRDefault="00897956">
            <w:pPr>
              <w:pStyle w:val="TAH"/>
            </w:pPr>
            <w:r w:rsidRPr="00481D2D">
              <w:t>RFC status</w:t>
            </w:r>
          </w:p>
        </w:tc>
        <w:tc>
          <w:tcPr>
            <w:tcW w:w="1021" w:type="dxa"/>
          </w:tcPr>
          <w:p w14:paraId="4A56DF29" w14:textId="77777777" w:rsidR="00897956" w:rsidRPr="00481D2D" w:rsidRDefault="00897956">
            <w:pPr>
              <w:pStyle w:val="TAH"/>
            </w:pPr>
            <w:r w:rsidRPr="00481D2D">
              <w:t>Profile status</w:t>
            </w:r>
          </w:p>
        </w:tc>
        <w:tc>
          <w:tcPr>
            <w:tcW w:w="1021" w:type="dxa"/>
          </w:tcPr>
          <w:p w14:paraId="01BC0748" w14:textId="77777777" w:rsidR="00897956" w:rsidRPr="00481D2D" w:rsidRDefault="00897956">
            <w:pPr>
              <w:pStyle w:val="TAH"/>
            </w:pPr>
            <w:r w:rsidRPr="00481D2D">
              <w:t>Ref.</w:t>
            </w:r>
          </w:p>
        </w:tc>
        <w:tc>
          <w:tcPr>
            <w:tcW w:w="1021" w:type="dxa"/>
          </w:tcPr>
          <w:p w14:paraId="25701167" w14:textId="77777777" w:rsidR="00897956" w:rsidRPr="00481D2D" w:rsidRDefault="00897956">
            <w:pPr>
              <w:pStyle w:val="TAH"/>
            </w:pPr>
            <w:r w:rsidRPr="00481D2D">
              <w:t>RFC status</w:t>
            </w:r>
          </w:p>
        </w:tc>
        <w:tc>
          <w:tcPr>
            <w:tcW w:w="1021" w:type="dxa"/>
          </w:tcPr>
          <w:p w14:paraId="57585165" w14:textId="77777777" w:rsidR="00897956" w:rsidRPr="00481D2D" w:rsidRDefault="00897956">
            <w:pPr>
              <w:pStyle w:val="TAH"/>
            </w:pPr>
            <w:r w:rsidRPr="00481D2D">
              <w:t>Profile status</w:t>
            </w:r>
          </w:p>
        </w:tc>
      </w:tr>
      <w:tr w:rsidR="00897956" w:rsidRPr="00481D2D" w14:paraId="374398D6" w14:textId="77777777">
        <w:tc>
          <w:tcPr>
            <w:tcW w:w="851" w:type="dxa"/>
          </w:tcPr>
          <w:p w14:paraId="52F516C9" w14:textId="77777777" w:rsidR="00897956" w:rsidRPr="00481D2D" w:rsidRDefault="00897956">
            <w:pPr>
              <w:pStyle w:val="TAL"/>
            </w:pPr>
            <w:r w:rsidRPr="00481D2D">
              <w:t>0A</w:t>
            </w:r>
          </w:p>
        </w:tc>
        <w:tc>
          <w:tcPr>
            <w:tcW w:w="2665" w:type="dxa"/>
          </w:tcPr>
          <w:p w14:paraId="1F77F390" w14:textId="77777777" w:rsidR="00897956" w:rsidRPr="00481D2D" w:rsidRDefault="00897956">
            <w:pPr>
              <w:pStyle w:val="TAL"/>
            </w:pPr>
            <w:r w:rsidRPr="00481D2D">
              <w:t>Allow</w:t>
            </w:r>
          </w:p>
        </w:tc>
        <w:tc>
          <w:tcPr>
            <w:tcW w:w="1021" w:type="dxa"/>
          </w:tcPr>
          <w:p w14:paraId="57C7AD48" w14:textId="77777777" w:rsidR="00897956" w:rsidRPr="00481D2D" w:rsidRDefault="00897956">
            <w:pPr>
              <w:pStyle w:val="TAL"/>
            </w:pPr>
            <w:r w:rsidRPr="00481D2D">
              <w:t>[26] 20.5</w:t>
            </w:r>
          </w:p>
        </w:tc>
        <w:tc>
          <w:tcPr>
            <w:tcW w:w="1021" w:type="dxa"/>
          </w:tcPr>
          <w:p w14:paraId="224F986C" w14:textId="77777777" w:rsidR="00897956" w:rsidRPr="00481D2D" w:rsidRDefault="00897956">
            <w:pPr>
              <w:pStyle w:val="TAL"/>
            </w:pPr>
            <w:r w:rsidRPr="00481D2D">
              <w:t>c12</w:t>
            </w:r>
          </w:p>
        </w:tc>
        <w:tc>
          <w:tcPr>
            <w:tcW w:w="1021" w:type="dxa"/>
          </w:tcPr>
          <w:p w14:paraId="629724F9" w14:textId="77777777" w:rsidR="00897956" w:rsidRPr="00481D2D" w:rsidRDefault="00897956">
            <w:pPr>
              <w:pStyle w:val="TAL"/>
            </w:pPr>
            <w:r w:rsidRPr="00481D2D">
              <w:t>c12</w:t>
            </w:r>
          </w:p>
        </w:tc>
        <w:tc>
          <w:tcPr>
            <w:tcW w:w="1021" w:type="dxa"/>
          </w:tcPr>
          <w:p w14:paraId="5B725812" w14:textId="77777777" w:rsidR="00897956" w:rsidRPr="00481D2D" w:rsidRDefault="00897956">
            <w:pPr>
              <w:pStyle w:val="TAL"/>
            </w:pPr>
            <w:r w:rsidRPr="00481D2D">
              <w:t>[26] 20.5</w:t>
            </w:r>
          </w:p>
        </w:tc>
        <w:tc>
          <w:tcPr>
            <w:tcW w:w="1021" w:type="dxa"/>
          </w:tcPr>
          <w:p w14:paraId="4CA98ECB" w14:textId="77777777" w:rsidR="00897956" w:rsidRPr="00481D2D" w:rsidRDefault="00897956">
            <w:pPr>
              <w:pStyle w:val="TAL"/>
            </w:pPr>
            <w:r w:rsidRPr="00481D2D">
              <w:t>m</w:t>
            </w:r>
          </w:p>
        </w:tc>
        <w:tc>
          <w:tcPr>
            <w:tcW w:w="1021" w:type="dxa"/>
          </w:tcPr>
          <w:p w14:paraId="1FD7DCF0" w14:textId="77777777" w:rsidR="00897956" w:rsidRPr="00481D2D" w:rsidRDefault="00897956">
            <w:pPr>
              <w:pStyle w:val="TAL"/>
            </w:pPr>
            <w:r w:rsidRPr="00481D2D">
              <w:t>m</w:t>
            </w:r>
          </w:p>
        </w:tc>
      </w:tr>
      <w:tr w:rsidR="00897956" w:rsidRPr="00481D2D" w14:paraId="0AD4D341" w14:textId="77777777">
        <w:tc>
          <w:tcPr>
            <w:tcW w:w="851" w:type="dxa"/>
          </w:tcPr>
          <w:p w14:paraId="374B25AE" w14:textId="77777777" w:rsidR="00897956" w:rsidRPr="00481D2D" w:rsidRDefault="00897956">
            <w:pPr>
              <w:pStyle w:val="TAL"/>
            </w:pPr>
            <w:r w:rsidRPr="00481D2D">
              <w:t>1</w:t>
            </w:r>
          </w:p>
        </w:tc>
        <w:tc>
          <w:tcPr>
            <w:tcW w:w="2665" w:type="dxa"/>
          </w:tcPr>
          <w:p w14:paraId="58F1592E" w14:textId="77777777" w:rsidR="00897956" w:rsidRPr="00481D2D" w:rsidRDefault="00897956">
            <w:pPr>
              <w:pStyle w:val="TAL"/>
            </w:pPr>
            <w:r w:rsidRPr="00481D2D">
              <w:t>Call-ID</w:t>
            </w:r>
          </w:p>
        </w:tc>
        <w:tc>
          <w:tcPr>
            <w:tcW w:w="1021" w:type="dxa"/>
          </w:tcPr>
          <w:p w14:paraId="3DF712CD" w14:textId="77777777" w:rsidR="00897956" w:rsidRPr="00481D2D" w:rsidRDefault="00897956">
            <w:pPr>
              <w:pStyle w:val="TAL"/>
            </w:pPr>
            <w:r w:rsidRPr="00481D2D">
              <w:t>[26] 20.8</w:t>
            </w:r>
          </w:p>
        </w:tc>
        <w:tc>
          <w:tcPr>
            <w:tcW w:w="1021" w:type="dxa"/>
          </w:tcPr>
          <w:p w14:paraId="4A991B30" w14:textId="77777777" w:rsidR="00897956" w:rsidRPr="00481D2D" w:rsidRDefault="00897956">
            <w:pPr>
              <w:pStyle w:val="TAL"/>
            </w:pPr>
            <w:r w:rsidRPr="00481D2D">
              <w:t>m</w:t>
            </w:r>
          </w:p>
        </w:tc>
        <w:tc>
          <w:tcPr>
            <w:tcW w:w="1021" w:type="dxa"/>
          </w:tcPr>
          <w:p w14:paraId="6EB4DCAC" w14:textId="77777777" w:rsidR="00897956" w:rsidRPr="00481D2D" w:rsidRDefault="00897956">
            <w:pPr>
              <w:pStyle w:val="TAL"/>
            </w:pPr>
            <w:r w:rsidRPr="00481D2D">
              <w:t>m</w:t>
            </w:r>
          </w:p>
        </w:tc>
        <w:tc>
          <w:tcPr>
            <w:tcW w:w="1021" w:type="dxa"/>
          </w:tcPr>
          <w:p w14:paraId="2B82A354" w14:textId="77777777" w:rsidR="00897956" w:rsidRPr="00481D2D" w:rsidRDefault="00897956">
            <w:pPr>
              <w:pStyle w:val="TAL"/>
            </w:pPr>
            <w:r w:rsidRPr="00481D2D">
              <w:t>[26] 20.8</w:t>
            </w:r>
          </w:p>
        </w:tc>
        <w:tc>
          <w:tcPr>
            <w:tcW w:w="1021" w:type="dxa"/>
          </w:tcPr>
          <w:p w14:paraId="4DC09645" w14:textId="77777777" w:rsidR="00897956" w:rsidRPr="00481D2D" w:rsidRDefault="00897956">
            <w:pPr>
              <w:pStyle w:val="TAL"/>
            </w:pPr>
            <w:r w:rsidRPr="00481D2D">
              <w:t>m</w:t>
            </w:r>
          </w:p>
        </w:tc>
        <w:tc>
          <w:tcPr>
            <w:tcW w:w="1021" w:type="dxa"/>
          </w:tcPr>
          <w:p w14:paraId="7051BD37" w14:textId="77777777" w:rsidR="00897956" w:rsidRPr="00481D2D" w:rsidRDefault="00897956">
            <w:pPr>
              <w:pStyle w:val="TAL"/>
            </w:pPr>
            <w:r w:rsidRPr="00481D2D">
              <w:t>m</w:t>
            </w:r>
          </w:p>
        </w:tc>
      </w:tr>
      <w:tr w:rsidR="00897956" w:rsidRPr="00481D2D" w14:paraId="00968DF8" w14:textId="77777777">
        <w:tc>
          <w:tcPr>
            <w:tcW w:w="851" w:type="dxa"/>
          </w:tcPr>
          <w:p w14:paraId="21B92A39" w14:textId="77777777" w:rsidR="00897956" w:rsidRPr="00481D2D" w:rsidRDefault="00897956">
            <w:pPr>
              <w:pStyle w:val="TAL"/>
            </w:pPr>
            <w:r w:rsidRPr="00481D2D">
              <w:t>1A</w:t>
            </w:r>
          </w:p>
        </w:tc>
        <w:tc>
          <w:tcPr>
            <w:tcW w:w="2665" w:type="dxa"/>
          </w:tcPr>
          <w:p w14:paraId="57959CBB" w14:textId="77777777" w:rsidR="00897956" w:rsidRPr="00481D2D" w:rsidRDefault="00897956">
            <w:pPr>
              <w:pStyle w:val="TAL"/>
            </w:pPr>
            <w:r w:rsidRPr="00481D2D">
              <w:t>Call-Info</w:t>
            </w:r>
          </w:p>
        </w:tc>
        <w:tc>
          <w:tcPr>
            <w:tcW w:w="1021" w:type="dxa"/>
          </w:tcPr>
          <w:p w14:paraId="21AA8B7A" w14:textId="77777777" w:rsidR="00897956" w:rsidRPr="00481D2D" w:rsidRDefault="00897956">
            <w:pPr>
              <w:pStyle w:val="TAL"/>
            </w:pPr>
            <w:r w:rsidRPr="00481D2D">
              <w:t>[26] 20.9</w:t>
            </w:r>
          </w:p>
        </w:tc>
        <w:tc>
          <w:tcPr>
            <w:tcW w:w="1021" w:type="dxa"/>
          </w:tcPr>
          <w:p w14:paraId="26B57D1F" w14:textId="77777777" w:rsidR="00897956" w:rsidRPr="00481D2D" w:rsidRDefault="00897956">
            <w:pPr>
              <w:pStyle w:val="TAL"/>
            </w:pPr>
            <w:r w:rsidRPr="00481D2D">
              <w:t>o</w:t>
            </w:r>
          </w:p>
        </w:tc>
        <w:tc>
          <w:tcPr>
            <w:tcW w:w="1021" w:type="dxa"/>
          </w:tcPr>
          <w:p w14:paraId="1B8DD1C6" w14:textId="77777777" w:rsidR="00897956" w:rsidRPr="00481D2D" w:rsidRDefault="00897956">
            <w:pPr>
              <w:pStyle w:val="TAL"/>
            </w:pPr>
            <w:r w:rsidRPr="00481D2D">
              <w:t>o</w:t>
            </w:r>
          </w:p>
        </w:tc>
        <w:tc>
          <w:tcPr>
            <w:tcW w:w="1021" w:type="dxa"/>
          </w:tcPr>
          <w:p w14:paraId="2AB565A8" w14:textId="77777777" w:rsidR="00897956" w:rsidRPr="00481D2D" w:rsidRDefault="00897956">
            <w:pPr>
              <w:pStyle w:val="TAL"/>
            </w:pPr>
            <w:r w:rsidRPr="00481D2D">
              <w:t>[26] 20.9</w:t>
            </w:r>
          </w:p>
        </w:tc>
        <w:tc>
          <w:tcPr>
            <w:tcW w:w="1021" w:type="dxa"/>
          </w:tcPr>
          <w:p w14:paraId="0C09B7E0" w14:textId="77777777" w:rsidR="00897956" w:rsidRPr="00481D2D" w:rsidRDefault="00897956">
            <w:pPr>
              <w:pStyle w:val="TAL"/>
            </w:pPr>
            <w:r w:rsidRPr="00481D2D">
              <w:t>o</w:t>
            </w:r>
          </w:p>
        </w:tc>
        <w:tc>
          <w:tcPr>
            <w:tcW w:w="1021" w:type="dxa"/>
          </w:tcPr>
          <w:p w14:paraId="6BDFB7AE" w14:textId="77777777" w:rsidR="00897956" w:rsidRPr="00481D2D" w:rsidRDefault="00897956">
            <w:pPr>
              <w:pStyle w:val="TAL"/>
            </w:pPr>
            <w:r w:rsidRPr="00481D2D">
              <w:t>o</w:t>
            </w:r>
          </w:p>
        </w:tc>
      </w:tr>
      <w:tr w:rsidR="00746979" w:rsidRPr="00481D2D" w14:paraId="37589965" w14:textId="77777777" w:rsidTr="00915E8F">
        <w:tc>
          <w:tcPr>
            <w:tcW w:w="851" w:type="dxa"/>
          </w:tcPr>
          <w:p w14:paraId="2AD10B08" w14:textId="77777777" w:rsidR="00746979" w:rsidRPr="00481D2D" w:rsidRDefault="00746979" w:rsidP="00915E8F">
            <w:pPr>
              <w:pStyle w:val="TAL"/>
            </w:pPr>
            <w:r w:rsidRPr="00481D2D">
              <w:t>1B</w:t>
            </w:r>
          </w:p>
        </w:tc>
        <w:tc>
          <w:tcPr>
            <w:tcW w:w="2665" w:type="dxa"/>
          </w:tcPr>
          <w:p w14:paraId="30A104A1" w14:textId="77777777" w:rsidR="00746979" w:rsidRPr="00481D2D" w:rsidRDefault="00746979" w:rsidP="00915E8F">
            <w:pPr>
              <w:pStyle w:val="TAL"/>
            </w:pPr>
            <w:r w:rsidRPr="00481D2D">
              <w:rPr>
                <w:lang w:eastAsia="zh-CN"/>
              </w:rPr>
              <w:t>Cellular-Network-Info</w:t>
            </w:r>
          </w:p>
        </w:tc>
        <w:tc>
          <w:tcPr>
            <w:tcW w:w="1021" w:type="dxa"/>
          </w:tcPr>
          <w:p w14:paraId="2C3B67D9" w14:textId="77777777" w:rsidR="00746979" w:rsidRPr="00481D2D" w:rsidRDefault="00746979" w:rsidP="00915E8F">
            <w:pPr>
              <w:pStyle w:val="TAL"/>
            </w:pPr>
            <w:r w:rsidRPr="00481D2D">
              <w:t>7.2.15</w:t>
            </w:r>
          </w:p>
        </w:tc>
        <w:tc>
          <w:tcPr>
            <w:tcW w:w="1021" w:type="dxa"/>
          </w:tcPr>
          <w:p w14:paraId="7E0BB95F" w14:textId="77777777" w:rsidR="00746979" w:rsidRPr="00481D2D" w:rsidRDefault="00746979" w:rsidP="00915E8F">
            <w:pPr>
              <w:pStyle w:val="TAL"/>
            </w:pPr>
            <w:r w:rsidRPr="00481D2D">
              <w:t>n/a</w:t>
            </w:r>
          </w:p>
        </w:tc>
        <w:tc>
          <w:tcPr>
            <w:tcW w:w="1021" w:type="dxa"/>
          </w:tcPr>
          <w:p w14:paraId="22D36949" w14:textId="77777777" w:rsidR="00746979" w:rsidRPr="00481D2D" w:rsidRDefault="00746979" w:rsidP="00915E8F">
            <w:pPr>
              <w:pStyle w:val="TAL"/>
            </w:pPr>
            <w:r w:rsidRPr="00481D2D">
              <w:t>c20</w:t>
            </w:r>
          </w:p>
        </w:tc>
        <w:tc>
          <w:tcPr>
            <w:tcW w:w="1021" w:type="dxa"/>
          </w:tcPr>
          <w:p w14:paraId="237AE9D1" w14:textId="77777777" w:rsidR="00746979" w:rsidRPr="00481D2D" w:rsidRDefault="00746979" w:rsidP="00915E8F">
            <w:pPr>
              <w:pStyle w:val="TAL"/>
            </w:pPr>
            <w:r w:rsidRPr="00481D2D">
              <w:t>7.2.15</w:t>
            </w:r>
          </w:p>
        </w:tc>
        <w:tc>
          <w:tcPr>
            <w:tcW w:w="1021" w:type="dxa"/>
          </w:tcPr>
          <w:p w14:paraId="3D68B7AA" w14:textId="77777777" w:rsidR="00746979" w:rsidRPr="00481D2D" w:rsidRDefault="00746979" w:rsidP="00915E8F">
            <w:pPr>
              <w:pStyle w:val="TAL"/>
            </w:pPr>
            <w:r w:rsidRPr="00481D2D">
              <w:t>n/a</w:t>
            </w:r>
          </w:p>
        </w:tc>
        <w:tc>
          <w:tcPr>
            <w:tcW w:w="1021" w:type="dxa"/>
          </w:tcPr>
          <w:p w14:paraId="755ACC32" w14:textId="77777777" w:rsidR="00746979" w:rsidRPr="00481D2D" w:rsidRDefault="00746979" w:rsidP="00915E8F">
            <w:pPr>
              <w:pStyle w:val="TAL"/>
            </w:pPr>
            <w:r w:rsidRPr="00481D2D">
              <w:t>c21</w:t>
            </w:r>
          </w:p>
        </w:tc>
      </w:tr>
      <w:tr w:rsidR="00897956" w:rsidRPr="00481D2D" w14:paraId="0875FDF0" w14:textId="77777777">
        <w:tc>
          <w:tcPr>
            <w:tcW w:w="851" w:type="dxa"/>
          </w:tcPr>
          <w:p w14:paraId="5D017BA6" w14:textId="77777777" w:rsidR="00897956" w:rsidRPr="00481D2D" w:rsidRDefault="00897956">
            <w:pPr>
              <w:pStyle w:val="TAL"/>
            </w:pPr>
            <w:r w:rsidRPr="00481D2D">
              <w:t>2</w:t>
            </w:r>
          </w:p>
        </w:tc>
        <w:tc>
          <w:tcPr>
            <w:tcW w:w="2665" w:type="dxa"/>
          </w:tcPr>
          <w:p w14:paraId="1CF185D8" w14:textId="77777777" w:rsidR="00897956" w:rsidRPr="00481D2D" w:rsidRDefault="00897956">
            <w:pPr>
              <w:pStyle w:val="TAL"/>
            </w:pPr>
            <w:r w:rsidRPr="00481D2D">
              <w:t>Content-Disposition</w:t>
            </w:r>
          </w:p>
        </w:tc>
        <w:tc>
          <w:tcPr>
            <w:tcW w:w="1021" w:type="dxa"/>
          </w:tcPr>
          <w:p w14:paraId="78A87094" w14:textId="77777777" w:rsidR="00897956" w:rsidRPr="00481D2D" w:rsidRDefault="00897956">
            <w:pPr>
              <w:pStyle w:val="TAL"/>
            </w:pPr>
            <w:r w:rsidRPr="00481D2D">
              <w:t>[26] 20.11</w:t>
            </w:r>
          </w:p>
        </w:tc>
        <w:tc>
          <w:tcPr>
            <w:tcW w:w="1021" w:type="dxa"/>
          </w:tcPr>
          <w:p w14:paraId="70F3D80C" w14:textId="77777777" w:rsidR="00897956" w:rsidRPr="00481D2D" w:rsidRDefault="00897956">
            <w:pPr>
              <w:pStyle w:val="TAL"/>
            </w:pPr>
            <w:r w:rsidRPr="00481D2D">
              <w:t>o</w:t>
            </w:r>
          </w:p>
        </w:tc>
        <w:tc>
          <w:tcPr>
            <w:tcW w:w="1021" w:type="dxa"/>
          </w:tcPr>
          <w:p w14:paraId="55B42EFB" w14:textId="77777777" w:rsidR="00897956" w:rsidRPr="00481D2D" w:rsidRDefault="00897956">
            <w:pPr>
              <w:pStyle w:val="TAL"/>
            </w:pPr>
            <w:r w:rsidRPr="00481D2D">
              <w:t>o</w:t>
            </w:r>
          </w:p>
        </w:tc>
        <w:tc>
          <w:tcPr>
            <w:tcW w:w="1021" w:type="dxa"/>
          </w:tcPr>
          <w:p w14:paraId="7C7B3F4D" w14:textId="77777777" w:rsidR="00897956" w:rsidRPr="00481D2D" w:rsidRDefault="00897956">
            <w:pPr>
              <w:pStyle w:val="TAL"/>
            </w:pPr>
            <w:r w:rsidRPr="00481D2D">
              <w:t>[26] 20.11</w:t>
            </w:r>
          </w:p>
        </w:tc>
        <w:tc>
          <w:tcPr>
            <w:tcW w:w="1021" w:type="dxa"/>
          </w:tcPr>
          <w:p w14:paraId="1F38714C" w14:textId="77777777" w:rsidR="00897956" w:rsidRPr="00481D2D" w:rsidRDefault="00897956">
            <w:pPr>
              <w:pStyle w:val="TAL"/>
            </w:pPr>
            <w:r w:rsidRPr="00481D2D">
              <w:t>m</w:t>
            </w:r>
          </w:p>
        </w:tc>
        <w:tc>
          <w:tcPr>
            <w:tcW w:w="1021" w:type="dxa"/>
          </w:tcPr>
          <w:p w14:paraId="535F420E" w14:textId="77777777" w:rsidR="00897956" w:rsidRPr="00481D2D" w:rsidRDefault="00897956">
            <w:pPr>
              <w:pStyle w:val="TAL"/>
            </w:pPr>
            <w:r w:rsidRPr="00481D2D">
              <w:t>m</w:t>
            </w:r>
          </w:p>
        </w:tc>
      </w:tr>
      <w:tr w:rsidR="00897956" w:rsidRPr="00481D2D" w14:paraId="5276BB0E" w14:textId="77777777">
        <w:tc>
          <w:tcPr>
            <w:tcW w:w="851" w:type="dxa"/>
          </w:tcPr>
          <w:p w14:paraId="319B946A" w14:textId="77777777" w:rsidR="00897956" w:rsidRPr="00481D2D" w:rsidRDefault="00897956">
            <w:pPr>
              <w:pStyle w:val="TAL"/>
            </w:pPr>
            <w:r w:rsidRPr="00481D2D">
              <w:t>3</w:t>
            </w:r>
          </w:p>
        </w:tc>
        <w:tc>
          <w:tcPr>
            <w:tcW w:w="2665" w:type="dxa"/>
          </w:tcPr>
          <w:p w14:paraId="38997123" w14:textId="77777777" w:rsidR="00897956" w:rsidRPr="00481D2D" w:rsidRDefault="00897956">
            <w:pPr>
              <w:pStyle w:val="TAL"/>
            </w:pPr>
            <w:r w:rsidRPr="00481D2D">
              <w:t>Content-Encoding</w:t>
            </w:r>
          </w:p>
        </w:tc>
        <w:tc>
          <w:tcPr>
            <w:tcW w:w="1021" w:type="dxa"/>
          </w:tcPr>
          <w:p w14:paraId="71962241" w14:textId="77777777" w:rsidR="00897956" w:rsidRPr="00481D2D" w:rsidRDefault="00897956">
            <w:pPr>
              <w:pStyle w:val="TAL"/>
            </w:pPr>
            <w:r w:rsidRPr="00481D2D">
              <w:t>[26] 20.12</w:t>
            </w:r>
          </w:p>
        </w:tc>
        <w:tc>
          <w:tcPr>
            <w:tcW w:w="1021" w:type="dxa"/>
          </w:tcPr>
          <w:p w14:paraId="27AD0FF3" w14:textId="77777777" w:rsidR="00897956" w:rsidRPr="00481D2D" w:rsidRDefault="00897956">
            <w:pPr>
              <w:pStyle w:val="TAL"/>
            </w:pPr>
            <w:r w:rsidRPr="00481D2D">
              <w:t>o</w:t>
            </w:r>
          </w:p>
        </w:tc>
        <w:tc>
          <w:tcPr>
            <w:tcW w:w="1021" w:type="dxa"/>
          </w:tcPr>
          <w:p w14:paraId="3549AC54" w14:textId="77777777" w:rsidR="00897956" w:rsidRPr="00481D2D" w:rsidRDefault="00897956">
            <w:pPr>
              <w:pStyle w:val="TAL"/>
            </w:pPr>
            <w:r w:rsidRPr="00481D2D">
              <w:t>o</w:t>
            </w:r>
          </w:p>
        </w:tc>
        <w:tc>
          <w:tcPr>
            <w:tcW w:w="1021" w:type="dxa"/>
          </w:tcPr>
          <w:p w14:paraId="6664DE31" w14:textId="77777777" w:rsidR="00897956" w:rsidRPr="00481D2D" w:rsidRDefault="00897956">
            <w:pPr>
              <w:pStyle w:val="TAL"/>
            </w:pPr>
            <w:r w:rsidRPr="00481D2D">
              <w:t>[26] 20.12</w:t>
            </w:r>
          </w:p>
        </w:tc>
        <w:tc>
          <w:tcPr>
            <w:tcW w:w="1021" w:type="dxa"/>
          </w:tcPr>
          <w:p w14:paraId="46ACE92C" w14:textId="77777777" w:rsidR="00897956" w:rsidRPr="00481D2D" w:rsidRDefault="00897956">
            <w:pPr>
              <w:pStyle w:val="TAL"/>
            </w:pPr>
            <w:r w:rsidRPr="00481D2D">
              <w:t>m</w:t>
            </w:r>
          </w:p>
        </w:tc>
        <w:tc>
          <w:tcPr>
            <w:tcW w:w="1021" w:type="dxa"/>
          </w:tcPr>
          <w:p w14:paraId="727A21FC" w14:textId="77777777" w:rsidR="00897956" w:rsidRPr="00481D2D" w:rsidRDefault="00897956">
            <w:pPr>
              <w:pStyle w:val="TAL"/>
            </w:pPr>
            <w:r w:rsidRPr="00481D2D">
              <w:t>m</w:t>
            </w:r>
          </w:p>
        </w:tc>
      </w:tr>
      <w:tr w:rsidR="002A0E3D" w:rsidRPr="00481D2D" w14:paraId="7FE8A417" w14:textId="77777777" w:rsidTr="0058236F">
        <w:tc>
          <w:tcPr>
            <w:tcW w:w="851" w:type="dxa"/>
          </w:tcPr>
          <w:p w14:paraId="2FF2E154" w14:textId="77777777" w:rsidR="002A0E3D" w:rsidRPr="00481D2D" w:rsidRDefault="002A0E3D" w:rsidP="0058236F">
            <w:pPr>
              <w:pStyle w:val="TAL"/>
            </w:pPr>
            <w:r w:rsidRPr="00481D2D">
              <w:t>3A</w:t>
            </w:r>
          </w:p>
        </w:tc>
        <w:tc>
          <w:tcPr>
            <w:tcW w:w="2665" w:type="dxa"/>
          </w:tcPr>
          <w:p w14:paraId="13BB13CF" w14:textId="77777777" w:rsidR="002A0E3D" w:rsidRPr="00481D2D" w:rsidRDefault="002A0E3D" w:rsidP="0058236F">
            <w:pPr>
              <w:pStyle w:val="TAL"/>
            </w:pPr>
            <w:r w:rsidRPr="00481D2D">
              <w:t>Content-ID</w:t>
            </w:r>
          </w:p>
        </w:tc>
        <w:tc>
          <w:tcPr>
            <w:tcW w:w="1021" w:type="dxa"/>
          </w:tcPr>
          <w:p w14:paraId="0AF399D6" w14:textId="77777777" w:rsidR="002A0E3D" w:rsidRPr="00481D2D" w:rsidRDefault="002A0E3D" w:rsidP="002A0E3D">
            <w:pPr>
              <w:pStyle w:val="TAL"/>
            </w:pPr>
            <w:r w:rsidRPr="00481D2D">
              <w:t>[256] 3.2</w:t>
            </w:r>
          </w:p>
        </w:tc>
        <w:tc>
          <w:tcPr>
            <w:tcW w:w="1021" w:type="dxa"/>
          </w:tcPr>
          <w:p w14:paraId="3E614B9B" w14:textId="77777777" w:rsidR="002A0E3D" w:rsidRPr="00481D2D" w:rsidRDefault="002A0E3D" w:rsidP="0058236F">
            <w:pPr>
              <w:pStyle w:val="TAL"/>
            </w:pPr>
            <w:r w:rsidRPr="00481D2D">
              <w:t>o</w:t>
            </w:r>
          </w:p>
        </w:tc>
        <w:tc>
          <w:tcPr>
            <w:tcW w:w="1021" w:type="dxa"/>
          </w:tcPr>
          <w:p w14:paraId="359E613C" w14:textId="77777777" w:rsidR="002A0E3D" w:rsidRPr="00481D2D" w:rsidRDefault="002A0E3D" w:rsidP="0058236F">
            <w:pPr>
              <w:pStyle w:val="TAL"/>
            </w:pPr>
            <w:r w:rsidRPr="00481D2D">
              <w:t>c23</w:t>
            </w:r>
          </w:p>
        </w:tc>
        <w:tc>
          <w:tcPr>
            <w:tcW w:w="1021" w:type="dxa"/>
          </w:tcPr>
          <w:p w14:paraId="1805122B" w14:textId="77777777" w:rsidR="002A0E3D" w:rsidRPr="00481D2D" w:rsidRDefault="002A0E3D" w:rsidP="002A0E3D">
            <w:pPr>
              <w:pStyle w:val="TAL"/>
            </w:pPr>
            <w:r w:rsidRPr="00481D2D">
              <w:t>[256] 3.2</w:t>
            </w:r>
          </w:p>
        </w:tc>
        <w:tc>
          <w:tcPr>
            <w:tcW w:w="1021" w:type="dxa"/>
          </w:tcPr>
          <w:p w14:paraId="1596A728" w14:textId="77777777" w:rsidR="002A0E3D" w:rsidRPr="00481D2D" w:rsidRDefault="002A0E3D" w:rsidP="0058236F">
            <w:pPr>
              <w:pStyle w:val="TAL"/>
            </w:pPr>
            <w:r w:rsidRPr="00481D2D">
              <w:t>m</w:t>
            </w:r>
          </w:p>
        </w:tc>
        <w:tc>
          <w:tcPr>
            <w:tcW w:w="1021" w:type="dxa"/>
          </w:tcPr>
          <w:p w14:paraId="4F977176" w14:textId="77777777" w:rsidR="002A0E3D" w:rsidRPr="00481D2D" w:rsidRDefault="002A0E3D" w:rsidP="0058236F">
            <w:pPr>
              <w:pStyle w:val="TAL"/>
            </w:pPr>
            <w:r w:rsidRPr="00481D2D">
              <w:t>c24</w:t>
            </w:r>
          </w:p>
        </w:tc>
      </w:tr>
      <w:tr w:rsidR="00897956" w:rsidRPr="00481D2D" w14:paraId="3A12B22F" w14:textId="77777777">
        <w:tc>
          <w:tcPr>
            <w:tcW w:w="851" w:type="dxa"/>
          </w:tcPr>
          <w:p w14:paraId="1AEBF999" w14:textId="77777777" w:rsidR="00897956" w:rsidRPr="00481D2D" w:rsidRDefault="00897956">
            <w:pPr>
              <w:pStyle w:val="TAL"/>
            </w:pPr>
            <w:r w:rsidRPr="00481D2D">
              <w:t>4</w:t>
            </w:r>
          </w:p>
        </w:tc>
        <w:tc>
          <w:tcPr>
            <w:tcW w:w="2665" w:type="dxa"/>
          </w:tcPr>
          <w:p w14:paraId="69D32424" w14:textId="77777777" w:rsidR="00897956" w:rsidRPr="00481D2D" w:rsidRDefault="00897956">
            <w:pPr>
              <w:pStyle w:val="TAL"/>
            </w:pPr>
            <w:r w:rsidRPr="00481D2D">
              <w:t>Content-Language</w:t>
            </w:r>
          </w:p>
        </w:tc>
        <w:tc>
          <w:tcPr>
            <w:tcW w:w="1021" w:type="dxa"/>
          </w:tcPr>
          <w:p w14:paraId="641E76CE" w14:textId="77777777" w:rsidR="00897956" w:rsidRPr="00481D2D" w:rsidRDefault="00897956">
            <w:pPr>
              <w:pStyle w:val="TAL"/>
            </w:pPr>
            <w:r w:rsidRPr="00481D2D">
              <w:t>[26] 20.13</w:t>
            </w:r>
          </w:p>
        </w:tc>
        <w:tc>
          <w:tcPr>
            <w:tcW w:w="1021" w:type="dxa"/>
          </w:tcPr>
          <w:p w14:paraId="7FC0B518" w14:textId="77777777" w:rsidR="00897956" w:rsidRPr="00481D2D" w:rsidRDefault="00897956">
            <w:pPr>
              <w:pStyle w:val="TAL"/>
            </w:pPr>
            <w:r w:rsidRPr="00481D2D">
              <w:t>o</w:t>
            </w:r>
          </w:p>
        </w:tc>
        <w:tc>
          <w:tcPr>
            <w:tcW w:w="1021" w:type="dxa"/>
          </w:tcPr>
          <w:p w14:paraId="1EF04804" w14:textId="77777777" w:rsidR="00897956" w:rsidRPr="00481D2D" w:rsidRDefault="00897956">
            <w:pPr>
              <w:pStyle w:val="TAL"/>
            </w:pPr>
            <w:r w:rsidRPr="00481D2D">
              <w:t>o</w:t>
            </w:r>
          </w:p>
        </w:tc>
        <w:tc>
          <w:tcPr>
            <w:tcW w:w="1021" w:type="dxa"/>
          </w:tcPr>
          <w:p w14:paraId="03078352" w14:textId="77777777" w:rsidR="00897956" w:rsidRPr="00481D2D" w:rsidRDefault="00897956">
            <w:pPr>
              <w:pStyle w:val="TAL"/>
            </w:pPr>
            <w:r w:rsidRPr="00481D2D">
              <w:t>[26] 20.13</w:t>
            </w:r>
          </w:p>
        </w:tc>
        <w:tc>
          <w:tcPr>
            <w:tcW w:w="1021" w:type="dxa"/>
          </w:tcPr>
          <w:p w14:paraId="5245874D" w14:textId="77777777" w:rsidR="00897956" w:rsidRPr="00481D2D" w:rsidRDefault="00897956">
            <w:pPr>
              <w:pStyle w:val="TAL"/>
            </w:pPr>
            <w:r w:rsidRPr="00481D2D">
              <w:t>m</w:t>
            </w:r>
          </w:p>
        </w:tc>
        <w:tc>
          <w:tcPr>
            <w:tcW w:w="1021" w:type="dxa"/>
          </w:tcPr>
          <w:p w14:paraId="50647CC0" w14:textId="77777777" w:rsidR="00897956" w:rsidRPr="00481D2D" w:rsidRDefault="00897956">
            <w:pPr>
              <w:pStyle w:val="TAL"/>
            </w:pPr>
            <w:r w:rsidRPr="00481D2D">
              <w:t>m</w:t>
            </w:r>
          </w:p>
        </w:tc>
      </w:tr>
      <w:tr w:rsidR="00897956" w:rsidRPr="00481D2D" w14:paraId="1D7DCF66" w14:textId="77777777">
        <w:tc>
          <w:tcPr>
            <w:tcW w:w="851" w:type="dxa"/>
          </w:tcPr>
          <w:p w14:paraId="7A4A8625" w14:textId="77777777" w:rsidR="00897956" w:rsidRPr="00481D2D" w:rsidRDefault="00897956">
            <w:pPr>
              <w:pStyle w:val="TAL"/>
            </w:pPr>
            <w:r w:rsidRPr="00481D2D">
              <w:t>5</w:t>
            </w:r>
          </w:p>
        </w:tc>
        <w:tc>
          <w:tcPr>
            <w:tcW w:w="2665" w:type="dxa"/>
          </w:tcPr>
          <w:p w14:paraId="180927D0" w14:textId="77777777" w:rsidR="00897956" w:rsidRPr="00481D2D" w:rsidRDefault="00897956">
            <w:pPr>
              <w:pStyle w:val="TAL"/>
            </w:pPr>
            <w:r w:rsidRPr="00481D2D">
              <w:t>Content-Length</w:t>
            </w:r>
          </w:p>
        </w:tc>
        <w:tc>
          <w:tcPr>
            <w:tcW w:w="1021" w:type="dxa"/>
          </w:tcPr>
          <w:p w14:paraId="32491F78" w14:textId="77777777" w:rsidR="00897956" w:rsidRPr="00481D2D" w:rsidRDefault="00897956">
            <w:pPr>
              <w:pStyle w:val="TAL"/>
            </w:pPr>
            <w:r w:rsidRPr="00481D2D">
              <w:t>[26] 20.14</w:t>
            </w:r>
          </w:p>
        </w:tc>
        <w:tc>
          <w:tcPr>
            <w:tcW w:w="1021" w:type="dxa"/>
          </w:tcPr>
          <w:p w14:paraId="3A490E51" w14:textId="77777777" w:rsidR="00897956" w:rsidRPr="00481D2D" w:rsidRDefault="00897956">
            <w:pPr>
              <w:pStyle w:val="TAL"/>
            </w:pPr>
            <w:r w:rsidRPr="00481D2D">
              <w:t>m</w:t>
            </w:r>
          </w:p>
        </w:tc>
        <w:tc>
          <w:tcPr>
            <w:tcW w:w="1021" w:type="dxa"/>
          </w:tcPr>
          <w:p w14:paraId="1FB71D75" w14:textId="77777777" w:rsidR="00897956" w:rsidRPr="00481D2D" w:rsidRDefault="00897956">
            <w:pPr>
              <w:pStyle w:val="TAL"/>
            </w:pPr>
            <w:r w:rsidRPr="00481D2D">
              <w:t>m</w:t>
            </w:r>
          </w:p>
        </w:tc>
        <w:tc>
          <w:tcPr>
            <w:tcW w:w="1021" w:type="dxa"/>
          </w:tcPr>
          <w:p w14:paraId="4EF1D7C9" w14:textId="77777777" w:rsidR="00897956" w:rsidRPr="00481D2D" w:rsidRDefault="00897956">
            <w:pPr>
              <w:pStyle w:val="TAL"/>
            </w:pPr>
            <w:r w:rsidRPr="00481D2D">
              <w:t>[26] 20.14</w:t>
            </w:r>
          </w:p>
        </w:tc>
        <w:tc>
          <w:tcPr>
            <w:tcW w:w="1021" w:type="dxa"/>
          </w:tcPr>
          <w:p w14:paraId="2EF02265" w14:textId="77777777" w:rsidR="00897956" w:rsidRPr="00481D2D" w:rsidRDefault="00897956">
            <w:pPr>
              <w:pStyle w:val="TAL"/>
            </w:pPr>
            <w:r w:rsidRPr="00481D2D">
              <w:t>m</w:t>
            </w:r>
          </w:p>
        </w:tc>
        <w:tc>
          <w:tcPr>
            <w:tcW w:w="1021" w:type="dxa"/>
          </w:tcPr>
          <w:p w14:paraId="4D645781" w14:textId="77777777" w:rsidR="00897956" w:rsidRPr="00481D2D" w:rsidRDefault="00897956">
            <w:pPr>
              <w:pStyle w:val="TAL"/>
            </w:pPr>
            <w:r w:rsidRPr="00481D2D">
              <w:t>m</w:t>
            </w:r>
          </w:p>
        </w:tc>
      </w:tr>
      <w:tr w:rsidR="00897956" w:rsidRPr="00481D2D" w14:paraId="6A5E25DA" w14:textId="77777777">
        <w:tc>
          <w:tcPr>
            <w:tcW w:w="851" w:type="dxa"/>
          </w:tcPr>
          <w:p w14:paraId="7E8A463B" w14:textId="77777777" w:rsidR="00897956" w:rsidRPr="00481D2D" w:rsidRDefault="00897956">
            <w:pPr>
              <w:pStyle w:val="TAL"/>
            </w:pPr>
            <w:r w:rsidRPr="00481D2D">
              <w:t>6</w:t>
            </w:r>
          </w:p>
        </w:tc>
        <w:tc>
          <w:tcPr>
            <w:tcW w:w="2665" w:type="dxa"/>
          </w:tcPr>
          <w:p w14:paraId="19B53EE5" w14:textId="77777777" w:rsidR="00897956" w:rsidRPr="00481D2D" w:rsidRDefault="00897956">
            <w:pPr>
              <w:pStyle w:val="TAL"/>
            </w:pPr>
            <w:r w:rsidRPr="00481D2D">
              <w:t>Content-Type</w:t>
            </w:r>
          </w:p>
        </w:tc>
        <w:tc>
          <w:tcPr>
            <w:tcW w:w="1021" w:type="dxa"/>
          </w:tcPr>
          <w:p w14:paraId="593A9B9A" w14:textId="77777777" w:rsidR="00897956" w:rsidRPr="00481D2D" w:rsidRDefault="00897956">
            <w:pPr>
              <w:pStyle w:val="TAL"/>
            </w:pPr>
            <w:r w:rsidRPr="00481D2D">
              <w:t>[26] 20.15</w:t>
            </w:r>
          </w:p>
        </w:tc>
        <w:tc>
          <w:tcPr>
            <w:tcW w:w="1021" w:type="dxa"/>
          </w:tcPr>
          <w:p w14:paraId="38703691" w14:textId="77777777" w:rsidR="00897956" w:rsidRPr="00481D2D" w:rsidRDefault="00897956">
            <w:pPr>
              <w:pStyle w:val="TAL"/>
            </w:pPr>
            <w:r w:rsidRPr="00481D2D">
              <w:t>m</w:t>
            </w:r>
          </w:p>
        </w:tc>
        <w:tc>
          <w:tcPr>
            <w:tcW w:w="1021" w:type="dxa"/>
          </w:tcPr>
          <w:p w14:paraId="43EA276D" w14:textId="77777777" w:rsidR="00897956" w:rsidRPr="00481D2D" w:rsidRDefault="00897956">
            <w:pPr>
              <w:pStyle w:val="TAL"/>
            </w:pPr>
            <w:r w:rsidRPr="00481D2D">
              <w:t>m</w:t>
            </w:r>
          </w:p>
        </w:tc>
        <w:tc>
          <w:tcPr>
            <w:tcW w:w="1021" w:type="dxa"/>
          </w:tcPr>
          <w:p w14:paraId="08F756C5" w14:textId="77777777" w:rsidR="00897956" w:rsidRPr="00481D2D" w:rsidRDefault="00897956">
            <w:pPr>
              <w:pStyle w:val="TAL"/>
            </w:pPr>
            <w:r w:rsidRPr="00481D2D">
              <w:t>[26] 20.15</w:t>
            </w:r>
          </w:p>
        </w:tc>
        <w:tc>
          <w:tcPr>
            <w:tcW w:w="1021" w:type="dxa"/>
          </w:tcPr>
          <w:p w14:paraId="13C872B3" w14:textId="77777777" w:rsidR="00897956" w:rsidRPr="00481D2D" w:rsidRDefault="00897956">
            <w:pPr>
              <w:pStyle w:val="TAL"/>
            </w:pPr>
            <w:r w:rsidRPr="00481D2D">
              <w:t>m</w:t>
            </w:r>
          </w:p>
        </w:tc>
        <w:tc>
          <w:tcPr>
            <w:tcW w:w="1021" w:type="dxa"/>
          </w:tcPr>
          <w:p w14:paraId="0BE4FA2C" w14:textId="77777777" w:rsidR="00897956" w:rsidRPr="00481D2D" w:rsidRDefault="00897956">
            <w:pPr>
              <w:pStyle w:val="TAL"/>
            </w:pPr>
            <w:r w:rsidRPr="00481D2D">
              <w:t>m</w:t>
            </w:r>
          </w:p>
        </w:tc>
      </w:tr>
      <w:tr w:rsidR="00897956" w:rsidRPr="00481D2D" w14:paraId="524C3C8A" w14:textId="77777777">
        <w:tc>
          <w:tcPr>
            <w:tcW w:w="851" w:type="dxa"/>
          </w:tcPr>
          <w:p w14:paraId="38DEFB0E" w14:textId="77777777" w:rsidR="00897956" w:rsidRPr="00481D2D" w:rsidRDefault="00897956">
            <w:pPr>
              <w:pStyle w:val="TAL"/>
            </w:pPr>
            <w:r w:rsidRPr="00481D2D">
              <w:t>7</w:t>
            </w:r>
          </w:p>
        </w:tc>
        <w:tc>
          <w:tcPr>
            <w:tcW w:w="2665" w:type="dxa"/>
          </w:tcPr>
          <w:p w14:paraId="5D522046" w14:textId="77777777" w:rsidR="00897956" w:rsidRPr="00481D2D" w:rsidRDefault="00897956">
            <w:pPr>
              <w:pStyle w:val="TAL"/>
            </w:pPr>
            <w:r w:rsidRPr="00481D2D">
              <w:t>C</w:t>
            </w:r>
            <w:r w:rsidR="00AB6F58" w:rsidRPr="00481D2D">
              <w:t>S</w:t>
            </w:r>
            <w:r w:rsidRPr="00481D2D">
              <w:t>eq</w:t>
            </w:r>
          </w:p>
        </w:tc>
        <w:tc>
          <w:tcPr>
            <w:tcW w:w="1021" w:type="dxa"/>
          </w:tcPr>
          <w:p w14:paraId="32AD159E" w14:textId="77777777" w:rsidR="00897956" w:rsidRPr="00481D2D" w:rsidRDefault="00897956">
            <w:pPr>
              <w:pStyle w:val="TAL"/>
            </w:pPr>
            <w:r w:rsidRPr="00481D2D">
              <w:t>[26] 20.16</w:t>
            </w:r>
          </w:p>
        </w:tc>
        <w:tc>
          <w:tcPr>
            <w:tcW w:w="1021" w:type="dxa"/>
          </w:tcPr>
          <w:p w14:paraId="35230F5D" w14:textId="77777777" w:rsidR="00897956" w:rsidRPr="00481D2D" w:rsidRDefault="00897956">
            <w:pPr>
              <w:pStyle w:val="TAL"/>
            </w:pPr>
            <w:r w:rsidRPr="00481D2D">
              <w:t>m</w:t>
            </w:r>
          </w:p>
        </w:tc>
        <w:tc>
          <w:tcPr>
            <w:tcW w:w="1021" w:type="dxa"/>
          </w:tcPr>
          <w:p w14:paraId="1D1128C5" w14:textId="77777777" w:rsidR="00897956" w:rsidRPr="00481D2D" w:rsidRDefault="00897956">
            <w:pPr>
              <w:pStyle w:val="TAL"/>
            </w:pPr>
            <w:r w:rsidRPr="00481D2D">
              <w:t>m</w:t>
            </w:r>
          </w:p>
        </w:tc>
        <w:tc>
          <w:tcPr>
            <w:tcW w:w="1021" w:type="dxa"/>
          </w:tcPr>
          <w:p w14:paraId="3655DA12" w14:textId="77777777" w:rsidR="00897956" w:rsidRPr="00481D2D" w:rsidRDefault="00897956">
            <w:pPr>
              <w:pStyle w:val="TAL"/>
            </w:pPr>
            <w:r w:rsidRPr="00481D2D">
              <w:t>[26] 20.16</w:t>
            </w:r>
          </w:p>
        </w:tc>
        <w:tc>
          <w:tcPr>
            <w:tcW w:w="1021" w:type="dxa"/>
          </w:tcPr>
          <w:p w14:paraId="169BA97A" w14:textId="77777777" w:rsidR="00897956" w:rsidRPr="00481D2D" w:rsidRDefault="00897956">
            <w:pPr>
              <w:pStyle w:val="TAL"/>
            </w:pPr>
            <w:r w:rsidRPr="00481D2D">
              <w:t>m</w:t>
            </w:r>
          </w:p>
        </w:tc>
        <w:tc>
          <w:tcPr>
            <w:tcW w:w="1021" w:type="dxa"/>
          </w:tcPr>
          <w:p w14:paraId="6CC164FD" w14:textId="77777777" w:rsidR="00897956" w:rsidRPr="00481D2D" w:rsidRDefault="00897956">
            <w:pPr>
              <w:pStyle w:val="TAL"/>
            </w:pPr>
            <w:r w:rsidRPr="00481D2D">
              <w:t>m</w:t>
            </w:r>
          </w:p>
        </w:tc>
      </w:tr>
      <w:tr w:rsidR="00897956" w:rsidRPr="00481D2D" w14:paraId="565BEE62" w14:textId="77777777">
        <w:tc>
          <w:tcPr>
            <w:tcW w:w="851" w:type="dxa"/>
          </w:tcPr>
          <w:p w14:paraId="51BB5312" w14:textId="77777777" w:rsidR="00897956" w:rsidRPr="00481D2D" w:rsidRDefault="00897956">
            <w:pPr>
              <w:pStyle w:val="TAL"/>
            </w:pPr>
            <w:r w:rsidRPr="00481D2D">
              <w:t>8</w:t>
            </w:r>
          </w:p>
        </w:tc>
        <w:tc>
          <w:tcPr>
            <w:tcW w:w="2665" w:type="dxa"/>
          </w:tcPr>
          <w:p w14:paraId="1A6ECAAF" w14:textId="77777777" w:rsidR="00897956" w:rsidRPr="00481D2D" w:rsidRDefault="00897956">
            <w:pPr>
              <w:pStyle w:val="TAL"/>
            </w:pPr>
            <w:r w:rsidRPr="00481D2D">
              <w:t>Date</w:t>
            </w:r>
          </w:p>
        </w:tc>
        <w:tc>
          <w:tcPr>
            <w:tcW w:w="1021" w:type="dxa"/>
          </w:tcPr>
          <w:p w14:paraId="276259B1" w14:textId="77777777" w:rsidR="00897956" w:rsidRPr="00481D2D" w:rsidRDefault="00897956">
            <w:pPr>
              <w:pStyle w:val="TAL"/>
            </w:pPr>
            <w:r w:rsidRPr="00481D2D">
              <w:t>[26] 20.17</w:t>
            </w:r>
          </w:p>
        </w:tc>
        <w:tc>
          <w:tcPr>
            <w:tcW w:w="1021" w:type="dxa"/>
          </w:tcPr>
          <w:p w14:paraId="0317A509" w14:textId="77777777" w:rsidR="00897956" w:rsidRPr="00481D2D" w:rsidRDefault="00897956">
            <w:pPr>
              <w:pStyle w:val="TAL"/>
            </w:pPr>
            <w:r w:rsidRPr="00481D2D">
              <w:t>c1</w:t>
            </w:r>
          </w:p>
        </w:tc>
        <w:tc>
          <w:tcPr>
            <w:tcW w:w="1021" w:type="dxa"/>
          </w:tcPr>
          <w:p w14:paraId="3D22F38E" w14:textId="77777777" w:rsidR="00897956" w:rsidRPr="00481D2D" w:rsidRDefault="00897956">
            <w:pPr>
              <w:pStyle w:val="TAL"/>
            </w:pPr>
            <w:r w:rsidRPr="00481D2D">
              <w:t>c1</w:t>
            </w:r>
          </w:p>
        </w:tc>
        <w:tc>
          <w:tcPr>
            <w:tcW w:w="1021" w:type="dxa"/>
          </w:tcPr>
          <w:p w14:paraId="00E66BA7" w14:textId="77777777" w:rsidR="00897956" w:rsidRPr="00481D2D" w:rsidRDefault="00897956">
            <w:pPr>
              <w:pStyle w:val="TAL"/>
            </w:pPr>
            <w:r w:rsidRPr="00481D2D">
              <w:t>[26] 20.17</w:t>
            </w:r>
          </w:p>
        </w:tc>
        <w:tc>
          <w:tcPr>
            <w:tcW w:w="1021" w:type="dxa"/>
          </w:tcPr>
          <w:p w14:paraId="22BCA0B7" w14:textId="77777777" w:rsidR="00897956" w:rsidRPr="00481D2D" w:rsidRDefault="00897956">
            <w:pPr>
              <w:pStyle w:val="TAL"/>
            </w:pPr>
            <w:r w:rsidRPr="00481D2D">
              <w:t>m</w:t>
            </w:r>
          </w:p>
        </w:tc>
        <w:tc>
          <w:tcPr>
            <w:tcW w:w="1021" w:type="dxa"/>
          </w:tcPr>
          <w:p w14:paraId="396E450E" w14:textId="77777777" w:rsidR="00897956" w:rsidRPr="00481D2D" w:rsidRDefault="00897956">
            <w:pPr>
              <w:pStyle w:val="TAL"/>
            </w:pPr>
            <w:r w:rsidRPr="00481D2D">
              <w:t>m</w:t>
            </w:r>
          </w:p>
        </w:tc>
      </w:tr>
      <w:tr w:rsidR="00897956" w:rsidRPr="00481D2D" w14:paraId="4BC961E5" w14:textId="77777777">
        <w:tc>
          <w:tcPr>
            <w:tcW w:w="851" w:type="dxa"/>
          </w:tcPr>
          <w:p w14:paraId="1FD501EA" w14:textId="77777777" w:rsidR="00897956" w:rsidRPr="00481D2D" w:rsidRDefault="00897956">
            <w:pPr>
              <w:pStyle w:val="TAL"/>
            </w:pPr>
            <w:r w:rsidRPr="00481D2D">
              <w:t>8ª</w:t>
            </w:r>
          </w:p>
        </w:tc>
        <w:tc>
          <w:tcPr>
            <w:tcW w:w="2665" w:type="dxa"/>
          </w:tcPr>
          <w:p w14:paraId="49B73F74" w14:textId="77777777" w:rsidR="00897956" w:rsidRPr="00481D2D" w:rsidRDefault="00897956">
            <w:pPr>
              <w:pStyle w:val="TAL"/>
            </w:pPr>
            <w:r w:rsidRPr="00481D2D">
              <w:t>Expires</w:t>
            </w:r>
          </w:p>
        </w:tc>
        <w:tc>
          <w:tcPr>
            <w:tcW w:w="1021" w:type="dxa"/>
          </w:tcPr>
          <w:p w14:paraId="160A2FFE" w14:textId="77777777" w:rsidR="00897956" w:rsidRPr="00481D2D" w:rsidRDefault="00897956">
            <w:pPr>
              <w:pStyle w:val="TAL"/>
            </w:pPr>
            <w:r w:rsidRPr="00481D2D">
              <w:t>[26] 20.19</w:t>
            </w:r>
          </w:p>
        </w:tc>
        <w:tc>
          <w:tcPr>
            <w:tcW w:w="1021" w:type="dxa"/>
          </w:tcPr>
          <w:p w14:paraId="1FDFD780" w14:textId="77777777" w:rsidR="00897956" w:rsidRPr="00481D2D" w:rsidRDefault="00897956">
            <w:pPr>
              <w:pStyle w:val="TAL"/>
            </w:pPr>
            <w:r w:rsidRPr="00481D2D">
              <w:t>o</w:t>
            </w:r>
          </w:p>
        </w:tc>
        <w:tc>
          <w:tcPr>
            <w:tcW w:w="1021" w:type="dxa"/>
          </w:tcPr>
          <w:p w14:paraId="695B1420" w14:textId="77777777" w:rsidR="00897956" w:rsidRPr="00481D2D" w:rsidRDefault="00897956">
            <w:pPr>
              <w:pStyle w:val="TAL"/>
            </w:pPr>
            <w:r w:rsidRPr="00481D2D">
              <w:t>o</w:t>
            </w:r>
          </w:p>
        </w:tc>
        <w:tc>
          <w:tcPr>
            <w:tcW w:w="1021" w:type="dxa"/>
          </w:tcPr>
          <w:p w14:paraId="66200C87" w14:textId="77777777" w:rsidR="00897956" w:rsidRPr="00481D2D" w:rsidRDefault="00897956">
            <w:pPr>
              <w:pStyle w:val="TAL"/>
            </w:pPr>
            <w:r w:rsidRPr="00481D2D">
              <w:t>[26] 20.19</w:t>
            </w:r>
          </w:p>
        </w:tc>
        <w:tc>
          <w:tcPr>
            <w:tcW w:w="1021" w:type="dxa"/>
          </w:tcPr>
          <w:p w14:paraId="768D8F60" w14:textId="77777777" w:rsidR="00897956" w:rsidRPr="00481D2D" w:rsidRDefault="00897956">
            <w:pPr>
              <w:pStyle w:val="TAL"/>
            </w:pPr>
            <w:r w:rsidRPr="00481D2D">
              <w:t>o</w:t>
            </w:r>
          </w:p>
        </w:tc>
        <w:tc>
          <w:tcPr>
            <w:tcW w:w="1021" w:type="dxa"/>
          </w:tcPr>
          <w:p w14:paraId="2FC24B24" w14:textId="77777777" w:rsidR="00897956" w:rsidRPr="00481D2D" w:rsidRDefault="00897956">
            <w:pPr>
              <w:pStyle w:val="TAL"/>
            </w:pPr>
            <w:r w:rsidRPr="00481D2D">
              <w:t>o</w:t>
            </w:r>
          </w:p>
        </w:tc>
      </w:tr>
      <w:tr w:rsidR="00897956" w:rsidRPr="00481D2D" w14:paraId="09C70883" w14:textId="77777777">
        <w:tc>
          <w:tcPr>
            <w:tcW w:w="851" w:type="dxa"/>
          </w:tcPr>
          <w:p w14:paraId="07BD626A" w14:textId="77777777" w:rsidR="00897956" w:rsidRPr="00481D2D" w:rsidRDefault="00897956">
            <w:pPr>
              <w:pStyle w:val="TAL"/>
            </w:pPr>
            <w:r w:rsidRPr="00481D2D">
              <w:t>9</w:t>
            </w:r>
          </w:p>
        </w:tc>
        <w:tc>
          <w:tcPr>
            <w:tcW w:w="2665" w:type="dxa"/>
          </w:tcPr>
          <w:p w14:paraId="07753648" w14:textId="77777777" w:rsidR="00897956" w:rsidRPr="00481D2D" w:rsidRDefault="00897956">
            <w:pPr>
              <w:pStyle w:val="TAL"/>
            </w:pPr>
            <w:r w:rsidRPr="00481D2D">
              <w:t>From</w:t>
            </w:r>
          </w:p>
        </w:tc>
        <w:tc>
          <w:tcPr>
            <w:tcW w:w="1021" w:type="dxa"/>
          </w:tcPr>
          <w:p w14:paraId="36B01D5B" w14:textId="77777777" w:rsidR="00897956" w:rsidRPr="00481D2D" w:rsidRDefault="00897956">
            <w:pPr>
              <w:pStyle w:val="TAL"/>
            </w:pPr>
            <w:r w:rsidRPr="00481D2D">
              <w:t>[26] 20.20</w:t>
            </w:r>
          </w:p>
        </w:tc>
        <w:tc>
          <w:tcPr>
            <w:tcW w:w="1021" w:type="dxa"/>
          </w:tcPr>
          <w:p w14:paraId="1D63048D" w14:textId="77777777" w:rsidR="00897956" w:rsidRPr="00481D2D" w:rsidRDefault="00897956">
            <w:pPr>
              <w:pStyle w:val="TAL"/>
            </w:pPr>
            <w:r w:rsidRPr="00481D2D">
              <w:t>m</w:t>
            </w:r>
          </w:p>
        </w:tc>
        <w:tc>
          <w:tcPr>
            <w:tcW w:w="1021" w:type="dxa"/>
          </w:tcPr>
          <w:p w14:paraId="7AB25C8D" w14:textId="77777777" w:rsidR="00897956" w:rsidRPr="00481D2D" w:rsidRDefault="00897956">
            <w:pPr>
              <w:pStyle w:val="TAL"/>
            </w:pPr>
            <w:r w:rsidRPr="00481D2D">
              <w:t>m</w:t>
            </w:r>
          </w:p>
        </w:tc>
        <w:tc>
          <w:tcPr>
            <w:tcW w:w="1021" w:type="dxa"/>
          </w:tcPr>
          <w:p w14:paraId="27958A6E" w14:textId="77777777" w:rsidR="00897956" w:rsidRPr="00481D2D" w:rsidRDefault="00897956">
            <w:pPr>
              <w:pStyle w:val="TAL"/>
            </w:pPr>
            <w:r w:rsidRPr="00481D2D">
              <w:t>[26] 20.20</w:t>
            </w:r>
          </w:p>
        </w:tc>
        <w:tc>
          <w:tcPr>
            <w:tcW w:w="1021" w:type="dxa"/>
          </w:tcPr>
          <w:p w14:paraId="2EEC6585" w14:textId="77777777" w:rsidR="00897956" w:rsidRPr="00481D2D" w:rsidRDefault="00897956">
            <w:pPr>
              <w:pStyle w:val="TAL"/>
            </w:pPr>
            <w:r w:rsidRPr="00481D2D">
              <w:t>m</w:t>
            </w:r>
          </w:p>
        </w:tc>
        <w:tc>
          <w:tcPr>
            <w:tcW w:w="1021" w:type="dxa"/>
          </w:tcPr>
          <w:p w14:paraId="3DFF64B3" w14:textId="77777777" w:rsidR="00897956" w:rsidRPr="00481D2D" w:rsidRDefault="00897956">
            <w:pPr>
              <w:pStyle w:val="TAL"/>
            </w:pPr>
            <w:r w:rsidRPr="00481D2D">
              <w:t>m</w:t>
            </w:r>
          </w:p>
        </w:tc>
      </w:tr>
      <w:tr w:rsidR="00AD21C8" w:rsidRPr="00481D2D" w14:paraId="0B0BE0F0" w14:textId="77777777">
        <w:tc>
          <w:tcPr>
            <w:tcW w:w="851" w:type="dxa"/>
          </w:tcPr>
          <w:p w14:paraId="339E4921" w14:textId="77777777" w:rsidR="00AD21C8" w:rsidRPr="00481D2D" w:rsidRDefault="00AD21C8">
            <w:pPr>
              <w:pStyle w:val="TAL"/>
            </w:pPr>
            <w:r w:rsidRPr="00481D2D">
              <w:t>9A</w:t>
            </w:r>
          </w:p>
        </w:tc>
        <w:tc>
          <w:tcPr>
            <w:tcW w:w="2665" w:type="dxa"/>
          </w:tcPr>
          <w:p w14:paraId="5A685206" w14:textId="77777777" w:rsidR="00AD21C8" w:rsidRPr="00481D2D" w:rsidRDefault="00AD21C8">
            <w:pPr>
              <w:pStyle w:val="TAL"/>
            </w:pPr>
            <w:r w:rsidRPr="00481D2D">
              <w:t>Geolocation</w:t>
            </w:r>
            <w:r w:rsidR="00FC320B" w:rsidRPr="00481D2D">
              <w:t>-Error</w:t>
            </w:r>
          </w:p>
        </w:tc>
        <w:tc>
          <w:tcPr>
            <w:tcW w:w="1021" w:type="dxa"/>
          </w:tcPr>
          <w:p w14:paraId="6F1FA49E" w14:textId="77777777" w:rsidR="00AD21C8" w:rsidRPr="00481D2D" w:rsidRDefault="00AD21C8">
            <w:pPr>
              <w:pStyle w:val="TAL"/>
            </w:pPr>
            <w:r w:rsidRPr="00481D2D">
              <w:t xml:space="preserve">[89] </w:t>
            </w:r>
            <w:r w:rsidR="00FC320B" w:rsidRPr="00481D2D">
              <w:t>4.3</w:t>
            </w:r>
          </w:p>
        </w:tc>
        <w:tc>
          <w:tcPr>
            <w:tcW w:w="1021" w:type="dxa"/>
          </w:tcPr>
          <w:p w14:paraId="2BFB2594" w14:textId="77777777" w:rsidR="00AD21C8" w:rsidRPr="00481D2D" w:rsidRDefault="00AD21C8">
            <w:pPr>
              <w:pStyle w:val="TAL"/>
            </w:pPr>
            <w:r w:rsidRPr="00481D2D">
              <w:t>c14</w:t>
            </w:r>
          </w:p>
        </w:tc>
        <w:tc>
          <w:tcPr>
            <w:tcW w:w="1021" w:type="dxa"/>
          </w:tcPr>
          <w:p w14:paraId="5CDD730F" w14:textId="77777777" w:rsidR="00AD21C8" w:rsidRPr="00481D2D" w:rsidRDefault="00AD21C8">
            <w:pPr>
              <w:pStyle w:val="TAL"/>
            </w:pPr>
            <w:r w:rsidRPr="00481D2D">
              <w:t>c14</w:t>
            </w:r>
          </w:p>
        </w:tc>
        <w:tc>
          <w:tcPr>
            <w:tcW w:w="1021" w:type="dxa"/>
          </w:tcPr>
          <w:p w14:paraId="3693ED8D" w14:textId="77777777" w:rsidR="00AD21C8" w:rsidRPr="00481D2D" w:rsidRDefault="00AD21C8">
            <w:pPr>
              <w:pStyle w:val="TAL"/>
            </w:pPr>
            <w:r w:rsidRPr="00481D2D">
              <w:t xml:space="preserve">[89] </w:t>
            </w:r>
            <w:r w:rsidR="00FC320B" w:rsidRPr="00481D2D">
              <w:t>4.3</w:t>
            </w:r>
          </w:p>
        </w:tc>
        <w:tc>
          <w:tcPr>
            <w:tcW w:w="1021" w:type="dxa"/>
          </w:tcPr>
          <w:p w14:paraId="640D11A9" w14:textId="77777777" w:rsidR="00AD21C8" w:rsidRPr="00481D2D" w:rsidRDefault="00AD21C8">
            <w:pPr>
              <w:pStyle w:val="TAL"/>
            </w:pPr>
            <w:r w:rsidRPr="00481D2D">
              <w:t>c14</w:t>
            </w:r>
          </w:p>
        </w:tc>
        <w:tc>
          <w:tcPr>
            <w:tcW w:w="1021" w:type="dxa"/>
          </w:tcPr>
          <w:p w14:paraId="646B7F9F" w14:textId="77777777" w:rsidR="00AD21C8" w:rsidRPr="00481D2D" w:rsidRDefault="00AD21C8">
            <w:pPr>
              <w:pStyle w:val="TAL"/>
            </w:pPr>
            <w:r w:rsidRPr="00481D2D">
              <w:t>c14</w:t>
            </w:r>
          </w:p>
        </w:tc>
      </w:tr>
      <w:tr w:rsidR="00AD21C8" w:rsidRPr="00481D2D" w14:paraId="5408BF82" w14:textId="77777777">
        <w:tc>
          <w:tcPr>
            <w:tcW w:w="851" w:type="dxa"/>
          </w:tcPr>
          <w:p w14:paraId="61C1196C" w14:textId="77777777" w:rsidR="00AD21C8" w:rsidRPr="00481D2D" w:rsidRDefault="00AD21C8">
            <w:pPr>
              <w:pStyle w:val="TAL"/>
            </w:pPr>
            <w:r w:rsidRPr="00481D2D">
              <w:t>9B</w:t>
            </w:r>
          </w:p>
        </w:tc>
        <w:tc>
          <w:tcPr>
            <w:tcW w:w="2665" w:type="dxa"/>
          </w:tcPr>
          <w:p w14:paraId="47F933F4" w14:textId="77777777" w:rsidR="00AD21C8" w:rsidRPr="00481D2D" w:rsidRDefault="00AD21C8">
            <w:pPr>
              <w:pStyle w:val="TAL"/>
            </w:pPr>
            <w:r w:rsidRPr="00481D2D">
              <w:t>History-Info</w:t>
            </w:r>
          </w:p>
        </w:tc>
        <w:tc>
          <w:tcPr>
            <w:tcW w:w="1021" w:type="dxa"/>
          </w:tcPr>
          <w:p w14:paraId="3E4AEAD0" w14:textId="77777777" w:rsidR="00AD21C8" w:rsidRPr="00481D2D" w:rsidRDefault="00AD21C8">
            <w:pPr>
              <w:pStyle w:val="TAL"/>
            </w:pPr>
            <w:r w:rsidRPr="00481D2D">
              <w:t>[66] 4.1</w:t>
            </w:r>
          </w:p>
        </w:tc>
        <w:tc>
          <w:tcPr>
            <w:tcW w:w="1021" w:type="dxa"/>
          </w:tcPr>
          <w:p w14:paraId="5B1EF8DD" w14:textId="77777777" w:rsidR="00AD21C8" w:rsidRPr="00481D2D" w:rsidRDefault="00AD21C8">
            <w:pPr>
              <w:pStyle w:val="TAL"/>
            </w:pPr>
            <w:r w:rsidRPr="00481D2D">
              <w:t>c13</w:t>
            </w:r>
          </w:p>
        </w:tc>
        <w:tc>
          <w:tcPr>
            <w:tcW w:w="1021" w:type="dxa"/>
          </w:tcPr>
          <w:p w14:paraId="4E3E252E" w14:textId="77777777" w:rsidR="00AD21C8" w:rsidRPr="00481D2D" w:rsidRDefault="00AD21C8">
            <w:pPr>
              <w:pStyle w:val="TAL"/>
            </w:pPr>
            <w:r w:rsidRPr="00481D2D">
              <w:t>c13</w:t>
            </w:r>
          </w:p>
        </w:tc>
        <w:tc>
          <w:tcPr>
            <w:tcW w:w="1021" w:type="dxa"/>
          </w:tcPr>
          <w:p w14:paraId="412528F5" w14:textId="77777777" w:rsidR="00AD21C8" w:rsidRPr="00481D2D" w:rsidRDefault="00AD21C8">
            <w:pPr>
              <w:pStyle w:val="TAL"/>
            </w:pPr>
            <w:r w:rsidRPr="00481D2D">
              <w:t xml:space="preserve">[66] 4.1 </w:t>
            </w:r>
          </w:p>
        </w:tc>
        <w:tc>
          <w:tcPr>
            <w:tcW w:w="1021" w:type="dxa"/>
          </w:tcPr>
          <w:p w14:paraId="49A11146" w14:textId="77777777" w:rsidR="00AD21C8" w:rsidRPr="00481D2D" w:rsidRDefault="00AD21C8">
            <w:pPr>
              <w:pStyle w:val="TAL"/>
            </w:pPr>
            <w:r w:rsidRPr="00481D2D">
              <w:t>c13</w:t>
            </w:r>
          </w:p>
        </w:tc>
        <w:tc>
          <w:tcPr>
            <w:tcW w:w="1021" w:type="dxa"/>
          </w:tcPr>
          <w:p w14:paraId="43209534" w14:textId="77777777" w:rsidR="00AD21C8" w:rsidRPr="00481D2D" w:rsidRDefault="00AD21C8">
            <w:pPr>
              <w:pStyle w:val="TAL"/>
            </w:pPr>
            <w:r w:rsidRPr="00481D2D">
              <w:t>c13</w:t>
            </w:r>
          </w:p>
        </w:tc>
      </w:tr>
      <w:tr w:rsidR="00AD21C8" w:rsidRPr="00481D2D" w14:paraId="293944EB" w14:textId="77777777">
        <w:tc>
          <w:tcPr>
            <w:tcW w:w="851" w:type="dxa"/>
          </w:tcPr>
          <w:p w14:paraId="6EA7D356" w14:textId="77777777" w:rsidR="00AD21C8" w:rsidRPr="00481D2D" w:rsidRDefault="00AD21C8">
            <w:pPr>
              <w:pStyle w:val="TAL"/>
            </w:pPr>
            <w:r w:rsidRPr="00481D2D">
              <w:t>10</w:t>
            </w:r>
          </w:p>
        </w:tc>
        <w:tc>
          <w:tcPr>
            <w:tcW w:w="2665" w:type="dxa"/>
          </w:tcPr>
          <w:p w14:paraId="376386C6" w14:textId="77777777" w:rsidR="00AD21C8" w:rsidRPr="00481D2D" w:rsidRDefault="00AD21C8">
            <w:pPr>
              <w:pStyle w:val="TAL"/>
            </w:pPr>
            <w:r w:rsidRPr="00481D2D">
              <w:t>MIME-Version</w:t>
            </w:r>
          </w:p>
        </w:tc>
        <w:tc>
          <w:tcPr>
            <w:tcW w:w="1021" w:type="dxa"/>
          </w:tcPr>
          <w:p w14:paraId="00362F94" w14:textId="77777777" w:rsidR="00AD21C8" w:rsidRPr="00481D2D" w:rsidRDefault="00AD21C8">
            <w:pPr>
              <w:pStyle w:val="TAL"/>
            </w:pPr>
            <w:r w:rsidRPr="00481D2D">
              <w:t>[26] 20.24</w:t>
            </w:r>
          </w:p>
        </w:tc>
        <w:tc>
          <w:tcPr>
            <w:tcW w:w="1021" w:type="dxa"/>
          </w:tcPr>
          <w:p w14:paraId="39CBE57B" w14:textId="77777777" w:rsidR="00AD21C8" w:rsidRPr="00481D2D" w:rsidRDefault="00AD21C8">
            <w:pPr>
              <w:pStyle w:val="TAL"/>
            </w:pPr>
            <w:r w:rsidRPr="00481D2D">
              <w:t>o</w:t>
            </w:r>
          </w:p>
        </w:tc>
        <w:tc>
          <w:tcPr>
            <w:tcW w:w="1021" w:type="dxa"/>
          </w:tcPr>
          <w:p w14:paraId="5E2F79AC" w14:textId="77777777" w:rsidR="00AD21C8" w:rsidRPr="00481D2D" w:rsidRDefault="00AD21C8">
            <w:pPr>
              <w:pStyle w:val="TAL"/>
            </w:pPr>
            <w:r w:rsidRPr="00481D2D">
              <w:t>o</w:t>
            </w:r>
          </w:p>
        </w:tc>
        <w:tc>
          <w:tcPr>
            <w:tcW w:w="1021" w:type="dxa"/>
          </w:tcPr>
          <w:p w14:paraId="5E5BA97A" w14:textId="77777777" w:rsidR="00AD21C8" w:rsidRPr="00481D2D" w:rsidRDefault="00AD21C8">
            <w:pPr>
              <w:pStyle w:val="TAL"/>
            </w:pPr>
            <w:r w:rsidRPr="00481D2D">
              <w:t>[26] 20.24</w:t>
            </w:r>
          </w:p>
        </w:tc>
        <w:tc>
          <w:tcPr>
            <w:tcW w:w="1021" w:type="dxa"/>
          </w:tcPr>
          <w:p w14:paraId="7D81A008" w14:textId="77777777" w:rsidR="00AD21C8" w:rsidRPr="00481D2D" w:rsidRDefault="00AD21C8">
            <w:pPr>
              <w:pStyle w:val="TAL"/>
            </w:pPr>
            <w:r w:rsidRPr="00481D2D">
              <w:t>m</w:t>
            </w:r>
          </w:p>
        </w:tc>
        <w:tc>
          <w:tcPr>
            <w:tcW w:w="1021" w:type="dxa"/>
          </w:tcPr>
          <w:p w14:paraId="70E556A1" w14:textId="77777777" w:rsidR="00AD21C8" w:rsidRPr="00481D2D" w:rsidRDefault="00AD21C8">
            <w:pPr>
              <w:pStyle w:val="TAL"/>
            </w:pPr>
            <w:r w:rsidRPr="00481D2D">
              <w:t>m</w:t>
            </w:r>
          </w:p>
        </w:tc>
      </w:tr>
      <w:tr w:rsidR="00AD21C8" w:rsidRPr="00481D2D" w14:paraId="101E0E45" w14:textId="77777777">
        <w:tc>
          <w:tcPr>
            <w:tcW w:w="851" w:type="dxa"/>
          </w:tcPr>
          <w:p w14:paraId="1515AA8A" w14:textId="77777777" w:rsidR="00AD21C8" w:rsidRPr="00481D2D" w:rsidRDefault="00AD21C8">
            <w:pPr>
              <w:pStyle w:val="TAL"/>
            </w:pPr>
            <w:r w:rsidRPr="00481D2D">
              <w:t>11</w:t>
            </w:r>
          </w:p>
        </w:tc>
        <w:tc>
          <w:tcPr>
            <w:tcW w:w="2665" w:type="dxa"/>
          </w:tcPr>
          <w:p w14:paraId="7B3C2853" w14:textId="77777777" w:rsidR="00AD21C8" w:rsidRPr="00481D2D" w:rsidRDefault="00AD21C8">
            <w:pPr>
              <w:pStyle w:val="TAL"/>
            </w:pPr>
            <w:r w:rsidRPr="00481D2D">
              <w:t>Organization</w:t>
            </w:r>
          </w:p>
        </w:tc>
        <w:tc>
          <w:tcPr>
            <w:tcW w:w="1021" w:type="dxa"/>
          </w:tcPr>
          <w:p w14:paraId="4DE40132" w14:textId="77777777" w:rsidR="00AD21C8" w:rsidRPr="00481D2D" w:rsidRDefault="00AD21C8">
            <w:pPr>
              <w:pStyle w:val="TAL"/>
            </w:pPr>
            <w:r w:rsidRPr="00481D2D">
              <w:t>[26] 20.25</w:t>
            </w:r>
          </w:p>
        </w:tc>
        <w:tc>
          <w:tcPr>
            <w:tcW w:w="1021" w:type="dxa"/>
          </w:tcPr>
          <w:p w14:paraId="3F0EBD8C" w14:textId="77777777" w:rsidR="00AD21C8" w:rsidRPr="00481D2D" w:rsidRDefault="00AD21C8">
            <w:pPr>
              <w:pStyle w:val="TAL"/>
            </w:pPr>
            <w:r w:rsidRPr="00481D2D">
              <w:t>o</w:t>
            </w:r>
          </w:p>
        </w:tc>
        <w:tc>
          <w:tcPr>
            <w:tcW w:w="1021" w:type="dxa"/>
          </w:tcPr>
          <w:p w14:paraId="338A6A4B" w14:textId="77777777" w:rsidR="00AD21C8" w:rsidRPr="00481D2D" w:rsidRDefault="00AD21C8">
            <w:pPr>
              <w:pStyle w:val="TAL"/>
            </w:pPr>
            <w:r w:rsidRPr="00481D2D">
              <w:t>o</w:t>
            </w:r>
          </w:p>
        </w:tc>
        <w:tc>
          <w:tcPr>
            <w:tcW w:w="1021" w:type="dxa"/>
          </w:tcPr>
          <w:p w14:paraId="601C8F31" w14:textId="77777777" w:rsidR="00AD21C8" w:rsidRPr="00481D2D" w:rsidRDefault="00AD21C8">
            <w:pPr>
              <w:pStyle w:val="TAL"/>
            </w:pPr>
            <w:r w:rsidRPr="00481D2D">
              <w:t>[26] 20.25</w:t>
            </w:r>
          </w:p>
        </w:tc>
        <w:tc>
          <w:tcPr>
            <w:tcW w:w="1021" w:type="dxa"/>
          </w:tcPr>
          <w:p w14:paraId="42AE43BC" w14:textId="77777777" w:rsidR="00AD21C8" w:rsidRPr="00481D2D" w:rsidRDefault="00AD21C8">
            <w:pPr>
              <w:pStyle w:val="TAL"/>
            </w:pPr>
            <w:r w:rsidRPr="00481D2D">
              <w:t>o</w:t>
            </w:r>
          </w:p>
        </w:tc>
        <w:tc>
          <w:tcPr>
            <w:tcW w:w="1021" w:type="dxa"/>
          </w:tcPr>
          <w:p w14:paraId="32696395" w14:textId="77777777" w:rsidR="00AD21C8" w:rsidRPr="00481D2D" w:rsidRDefault="00AD21C8">
            <w:pPr>
              <w:pStyle w:val="TAL"/>
            </w:pPr>
            <w:r w:rsidRPr="00481D2D">
              <w:t>o</w:t>
            </w:r>
          </w:p>
        </w:tc>
      </w:tr>
      <w:tr w:rsidR="00AD21C8" w:rsidRPr="00481D2D" w14:paraId="03C06E3C" w14:textId="77777777">
        <w:tc>
          <w:tcPr>
            <w:tcW w:w="851" w:type="dxa"/>
          </w:tcPr>
          <w:p w14:paraId="6C1616F3" w14:textId="77777777" w:rsidR="00AD21C8" w:rsidRPr="00481D2D" w:rsidRDefault="00AD21C8">
            <w:pPr>
              <w:pStyle w:val="TAL"/>
            </w:pPr>
            <w:r w:rsidRPr="00481D2D">
              <w:t>11A</w:t>
            </w:r>
          </w:p>
        </w:tc>
        <w:tc>
          <w:tcPr>
            <w:tcW w:w="2665" w:type="dxa"/>
          </w:tcPr>
          <w:p w14:paraId="267B56B9" w14:textId="77777777" w:rsidR="00AD21C8" w:rsidRPr="00481D2D" w:rsidRDefault="00AD21C8">
            <w:pPr>
              <w:pStyle w:val="TAL"/>
            </w:pPr>
            <w:r w:rsidRPr="00481D2D">
              <w:t>P-Access-Network-Info</w:t>
            </w:r>
          </w:p>
        </w:tc>
        <w:tc>
          <w:tcPr>
            <w:tcW w:w="1021" w:type="dxa"/>
          </w:tcPr>
          <w:p w14:paraId="64BAC727" w14:textId="77777777" w:rsidR="00AD21C8" w:rsidRPr="00481D2D" w:rsidRDefault="00AD21C8">
            <w:pPr>
              <w:pStyle w:val="TAL"/>
            </w:pPr>
            <w:r w:rsidRPr="00481D2D">
              <w:t>[52] 4.4</w:t>
            </w:r>
            <w:r w:rsidR="006059A0" w:rsidRPr="00481D2D">
              <w:t>, [52A] 4</w:t>
            </w:r>
            <w:r w:rsidR="007C3194" w:rsidRPr="00481D2D">
              <w:t xml:space="preserve">, [234] </w:t>
            </w:r>
            <w:r w:rsidR="00BD447C" w:rsidRPr="00481D2D">
              <w:t>2</w:t>
            </w:r>
          </w:p>
        </w:tc>
        <w:tc>
          <w:tcPr>
            <w:tcW w:w="1021" w:type="dxa"/>
          </w:tcPr>
          <w:p w14:paraId="6C771C1A" w14:textId="77777777" w:rsidR="00AD21C8" w:rsidRPr="00481D2D" w:rsidRDefault="00AD21C8">
            <w:pPr>
              <w:pStyle w:val="TAL"/>
            </w:pPr>
            <w:r w:rsidRPr="00481D2D">
              <w:t>c5</w:t>
            </w:r>
          </w:p>
        </w:tc>
        <w:tc>
          <w:tcPr>
            <w:tcW w:w="1021" w:type="dxa"/>
          </w:tcPr>
          <w:p w14:paraId="307DF1BB" w14:textId="77777777" w:rsidR="00AD21C8" w:rsidRPr="00481D2D" w:rsidRDefault="00AD21C8">
            <w:pPr>
              <w:pStyle w:val="TAL"/>
            </w:pPr>
            <w:r w:rsidRPr="00481D2D">
              <w:t>c6</w:t>
            </w:r>
          </w:p>
        </w:tc>
        <w:tc>
          <w:tcPr>
            <w:tcW w:w="1021" w:type="dxa"/>
          </w:tcPr>
          <w:p w14:paraId="6AAF5624" w14:textId="77777777" w:rsidR="00AD21C8" w:rsidRPr="00481D2D" w:rsidRDefault="00AD21C8">
            <w:pPr>
              <w:pStyle w:val="TAL"/>
            </w:pPr>
            <w:r w:rsidRPr="00481D2D">
              <w:t>[52] 4.4</w:t>
            </w:r>
            <w:r w:rsidR="006059A0" w:rsidRPr="00481D2D">
              <w:t>, [52A] 4</w:t>
            </w:r>
            <w:r w:rsidR="007C3194" w:rsidRPr="00481D2D">
              <w:t xml:space="preserve">, [234] </w:t>
            </w:r>
            <w:r w:rsidR="00BD447C" w:rsidRPr="00481D2D">
              <w:t>2</w:t>
            </w:r>
          </w:p>
        </w:tc>
        <w:tc>
          <w:tcPr>
            <w:tcW w:w="1021" w:type="dxa"/>
          </w:tcPr>
          <w:p w14:paraId="6388A0A8" w14:textId="77777777" w:rsidR="00AD21C8" w:rsidRPr="00481D2D" w:rsidRDefault="00AD21C8">
            <w:pPr>
              <w:pStyle w:val="TAL"/>
            </w:pPr>
            <w:r w:rsidRPr="00481D2D">
              <w:t>c5</w:t>
            </w:r>
          </w:p>
        </w:tc>
        <w:tc>
          <w:tcPr>
            <w:tcW w:w="1021" w:type="dxa"/>
          </w:tcPr>
          <w:p w14:paraId="0B88375C" w14:textId="77777777" w:rsidR="00AD21C8" w:rsidRPr="00481D2D" w:rsidRDefault="00AD21C8">
            <w:pPr>
              <w:pStyle w:val="TAL"/>
            </w:pPr>
            <w:r w:rsidRPr="00481D2D">
              <w:t>c7</w:t>
            </w:r>
          </w:p>
        </w:tc>
      </w:tr>
      <w:tr w:rsidR="00AD21C8" w:rsidRPr="00481D2D" w14:paraId="01EC4687" w14:textId="77777777">
        <w:tc>
          <w:tcPr>
            <w:tcW w:w="851" w:type="dxa"/>
          </w:tcPr>
          <w:p w14:paraId="0851B4EA" w14:textId="77777777" w:rsidR="00AD21C8" w:rsidRPr="00481D2D" w:rsidRDefault="00AD21C8">
            <w:pPr>
              <w:pStyle w:val="TAL"/>
            </w:pPr>
            <w:r w:rsidRPr="00481D2D">
              <w:t>11B</w:t>
            </w:r>
          </w:p>
        </w:tc>
        <w:tc>
          <w:tcPr>
            <w:tcW w:w="2665" w:type="dxa"/>
          </w:tcPr>
          <w:p w14:paraId="41962290" w14:textId="77777777" w:rsidR="00AD21C8" w:rsidRPr="00481D2D" w:rsidRDefault="00AD21C8">
            <w:pPr>
              <w:pStyle w:val="TAL"/>
            </w:pPr>
            <w:r w:rsidRPr="00481D2D">
              <w:t>P-Asserted-Identity</w:t>
            </w:r>
          </w:p>
        </w:tc>
        <w:tc>
          <w:tcPr>
            <w:tcW w:w="1021" w:type="dxa"/>
          </w:tcPr>
          <w:p w14:paraId="37B8D8F0" w14:textId="77777777" w:rsidR="00AD21C8" w:rsidRPr="00481D2D" w:rsidRDefault="00AD21C8">
            <w:pPr>
              <w:pStyle w:val="TAL"/>
            </w:pPr>
            <w:r w:rsidRPr="00481D2D">
              <w:t>[34] 9.1</w:t>
            </w:r>
          </w:p>
        </w:tc>
        <w:tc>
          <w:tcPr>
            <w:tcW w:w="1021" w:type="dxa"/>
          </w:tcPr>
          <w:p w14:paraId="496734DF" w14:textId="77777777" w:rsidR="00AD21C8" w:rsidRPr="00481D2D" w:rsidRDefault="00AD21C8">
            <w:pPr>
              <w:pStyle w:val="TAL"/>
            </w:pPr>
            <w:r w:rsidRPr="00481D2D">
              <w:t>n/a</w:t>
            </w:r>
          </w:p>
        </w:tc>
        <w:tc>
          <w:tcPr>
            <w:tcW w:w="1021" w:type="dxa"/>
          </w:tcPr>
          <w:p w14:paraId="17642602" w14:textId="77777777" w:rsidR="00AD21C8" w:rsidRPr="00481D2D" w:rsidRDefault="00666A4D">
            <w:pPr>
              <w:pStyle w:val="TAL"/>
            </w:pPr>
            <w:r w:rsidRPr="00481D2D">
              <w:t>c22</w:t>
            </w:r>
          </w:p>
        </w:tc>
        <w:tc>
          <w:tcPr>
            <w:tcW w:w="1021" w:type="dxa"/>
          </w:tcPr>
          <w:p w14:paraId="7812C9C7" w14:textId="77777777" w:rsidR="00AD21C8" w:rsidRPr="00481D2D" w:rsidRDefault="00AD21C8">
            <w:pPr>
              <w:pStyle w:val="TAL"/>
            </w:pPr>
            <w:r w:rsidRPr="00481D2D">
              <w:t>[34] 9.1</w:t>
            </w:r>
          </w:p>
        </w:tc>
        <w:tc>
          <w:tcPr>
            <w:tcW w:w="1021" w:type="dxa"/>
          </w:tcPr>
          <w:p w14:paraId="03D3DA32" w14:textId="77777777" w:rsidR="00AD21C8" w:rsidRPr="00481D2D" w:rsidRDefault="00AD21C8">
            <w:pPr>
              <w:pStyle w:val="TAL"/>
            </w:pPr>
            <w:r w:rsidRPr="00481D2D">
              <w:t>c3</w:t>
            </w:r>
          </w:p>
        </w:tc>
        <w:tc>
          <w:tcPr>
            <w:tcW w:w="1021" w:type="dxa"/>
          </w:tcPr>
          <w:p w14:paraId="7166703A" w14:textId="77777777" w:rsidR="00AD21C8" w:rsidRPr="00481D2D" w:rsidRDefault="00AD21C8">
            <w:pPr>
              <w:pStyle w:val="TAL"/>
            </w:pPr>
            <w:r w:rsidRPr="00481D2D">
              <w:t>c3</w:t>
            </w:r>
          </w:p>
        </w:tc>
      </w:tr>
      <w:tr w:rsidR="00AD21C8" w:rsidRPr="00481D2D" w14:paraId="6EC48371" w14:textId="77777777">
        <w:tc>
          <w:tcPr>
            <w:tcW w:w="851" w:type="dxa"/>
          </w:tcPr>
          <w:p w14:paraId="605A5A6B" w14:textId="77777777" w:rsidR="00AD21C8" w:rsidRPr="00481D2D" w:rsidRDefault="00AD21C8">
            <w:pPr>
              <w:pStyle w:val="TAL"/>
            </w:pPr>
            <w:r w:rsidRPr="00481D2D">
              <w:t>11C</w:t>
            </w:r>
          </w:p>
        </w:tc>
        <w:tc>
          <w:tcPr>
            <w:tcW w:w="2665" w:type="dxa"/>
          </w:tcPr>
          <w:p w14:paraId="054BAF9E" w14:textId="77777777" w:rsidR="00AD21C8" w:rsidRPr="00481D2D" w:rsidRDefault="00AD21C8">
            <w:pPr>
              <w:pStyle w:val="TAL"/>
            </w:pPr>
            <w:r w:rsidRPr="00481D2D">
              <w:t>P-Charging-Function-Addresses</w:t>
            </w:r>
          </w:p>
        </w:tc>
        <w:tc>
          <w:tcPr>
            <w:tcW w:w="1021" w:type="dxa"/>
          </w:tcPr>
          <w:p w14:paraId="439CE45D" w14:textId="77777777" w:rsidR="00AD21C8" w:rsidRPr="00481D2D" w:rsidRDefault="00AD21C8">
            <w:pPr>
              <w:pStyle w:val="TAL"/>
            </w:pPr>
            <w:r w:rsidRPr="00481D2D">
              <w:t>[52] 4.5</w:t>
            </w:r>
            <w:r w:rsidR="006059A0" w:rsidRPr="00481D2D">
              <w:t>, [52A] 4</w:t>
            </w:r>
          </w:p>
        </w:tc>
        <w:tc>
          <w:tcPr>
            <w:tcW w:w="1021" w:type="dxa"/>
          </w:tcPr>
          <w:p w14:paraId="74F1A4D0" w14:textId="77777777" w:rsidR="00AD21C8" w:rsidRPr="00481D2D" w:rsidRDefault="00AD21C8">
            <w:pPr>
              <w:pStyle w:val="TAL"/>
            </w:pPr>
            <w:r w:rsidRPr="00481D2D">
              <w:t>c10</w:t>
            </w:r>
          </w:p>
        </w:tc>
        <w:tc>
          <w:tcPr>
            <w:tcW w:w="1021" w:type="dxa"/>
          </w:tcPr>
          <w:p w14:paraId="754CC861" w14:textId="77777777" w:rsidR="00AD21C8" w:rsidRPr="00481D2D" w:rsidRDefault="00AD21C8">
            <w:pPr>
              <w:pStyle w:val="TAL"/>
            </w:pPr>
            <w:r w:rsidRPr="00481D2D">
              <w:t>c11</w:t>
            </w:r>
          </w:p>
        </w:tc>
        <w:tc>
          <w:tcPr>
            <w:tcW w:w="1021" w:type="dxa"/>
          </w:tcPr>
          <w:p w14:paraId="1DB02528" w14:textId="77777777" w:rsidR="00AD21C8" w:rsidRPr="00481D2D" w:rsidRDefault="00AD21C8">
            <w:pPr>
              <w:pStyle w:val="TAL"/>
            </w:pPr>
            <w:r w:rsidRPr="00481D2D">
              <w:t>[52] 4.5</w:t>
            </w:r>
            <w:r w:rsidR="006059A0" w:rsidRPr="00481D2D">
              <w:t>, [52A] 4</w:t>
            </w:r>
          </w:p>
        </w:tc>
        <w:tc>
          <w:tcPr>
            <w:tcW w:w="1021" w:type="dxa"/>
          </w:tcPr>
          <w:p w14:paraId="098E2303" w14:textId="77777777" w:rsidR="00AD21C8" w:rsidRPr="00481D2D" w:rsidRDefault="00AD21C8">
            <w:pPr>
              <w:pStyle w:val="TAL"/>
            </w:pPr>
            <w:r w:rsidRPr="00481D2D">
              <w:t>c11</w:t>
            </w:r>
          </w:p>
        </w:tc>
        <w:tc>
          <w:tcPr>
            <w:tcW w:w="1021" w:type="dxa"/>
          </w:tcPr>
          <w:p w14:paraId="2CE1D566" w14:textId="77777777" w:rsidR="00AD21C8" w:rsidRPr="00481D2D" w:rsidRDefault="00AD21C8">
            <w:pPr>
              <w:pStyle w:val="TAL"/>
            </w:pPr>
            <w:r w:rsidRPr="00481D2D">
              <w:t>c11</w:t>
            </w:r>
          </w:p>
        </w:tc>
      </w:tr>
      <w:tr w:rsidR="00AD21C8" w:rsidRPr="00481D2D" w14:paraId="2ED2E8B7" w14:textId="77777777">
        <w:tc>
          <w:tcPr>
            <w:tcW w:w="851" w:type="dxa"/>
          </w:tcPr>
          <w:p w14:paraId="03F37AA5" w14:textId="77777777" w:rsidR="00AD21C8" w:rsidRPr="00481D2D" w:rsidRDefault="00AD21C8">
            <w:pPr>
              <w:pStyle w:val="TAL"/>
            </w:pPr>
            <w:r w:rsidRPr="00481D2D">
              <w:t>11D</w:t>
            </w:r>
          </w:p>
        </w:tc>
        <w:tc>
          <w:tcPr>
            <w:tcW w:w="2665" w:type="dxa"/>
          </w:tcPr>
          <w:p w14:paraId="2EB4B155" w14:textId="77777777" w:rsidR="00AD21C8" w:rsidRPr="00481D2D" w:rsidRDefault="00AD21C8">
            <w:pPr>
              <w:pStyle w:val="TAL"/>
            </w:pPr>
            <w:r w:rsidRPr="00481D2D">
              <w:t>P-Charging-Vector</w:t>
            </w:r>
          </w:p>
        </w:tc>
        <w:tc>
          <w:tcPr>
            <w:tcW w:w="1021" w:type="dxa"/>
          </w:tcPr>
          <w:p w14:paraId="6503D5DB" w14:textId="77777777" w:rsidR="00AD21C8" w:rsidRPr="00481D2D" w:rsidRDefault="00AD21C8">
            <w:pPr>
              <w:pStyle w:val="TAL"/>
            </w:pPr>
            <w:r w:rsidRPr="00481D2D">
              <w:t>[52] 4.6</w:t>
            </w:r>
            <w:r w:rsidR="006059A0" w:rsidRPr="00481D2D">
              <w:t>, [52A] 4</w:t>
            </w:r>
          </w:p>
        </w:tc>
        <w:tc>
          <w:tcPr>
            <w:tcW w:w="1021" w:type="dxa"/>
          </w:tcPr>
          <w:p w14:paraId="5F301370" w14:textId="77777777" w:rsidR="00AD21C8" w:rsidRPr="00481D2D" w:rsidRDefault="00AD21C8">
            <w:pPr>
              <w:pStyle w:val="TAL"/>
            </w:pPr>
            <w:r w:rsidRPr="00481D2D">
              <w:t>c8</w:t>
            </w:r>
          </w:p>
        </w:tc>
        <w:tc>
          <w:tcPr>
            <w:tcW w:w="1021" w:type="dxa"/>
          </w:tcPr>
          <w:p w14:paraId="5266AA92" w14:textId="77777777" w:rsidR="00AD21C8" w:rsidRPr="00481D2D" w:rsidRDefault="00AD21C8">
            <w:pPr>
              <w:pStyle w:val="TAL"/>
            </w:pPr>
            <w:r w:rsidRPr="00481D2D">
              <w:t>c9</w:t>
            </w:r>
          </w:p>
        </w:tc>
        <w:tc>
          <w:tcPr>
            <w:tcW w:w="1021" w:type="dxa"/>
          </w:tcPr>
          <w:p w14:paraId="47AA78AF" w14:textId="77777777" w:rsidR="00AD21C8" w:rsidRPr="00481D2D" w:rsidRDefault="00AD21C8">
            <w:pPr>
              <w:pStyle w:val="TAL"/>
            </w:pPr>
            <w:r w:rsidRPr="00481D2D">
              <w:t>[52] 4.6</w:t>
            </w:r>
            <w:r w:rsidR="006059A0" w:rsidRPr="00481D2D">
              <w:t>, [52A] 4</w:t>
            </w:r>
          </w:p>
        </w:tc>
        <w:tc>
          <w:tcPr>
            <w:tcW w:w="1021" w:type="dxa"/>
          </w:tcPr>
          <w:p w14:paraId="71E49CA6" w14:textId="77777777" w:rsidR="00AD21C8" w:rsidRPr="00481D2D" w:rsidRDefault="00AD21C8">
            <w:pPr>
              <w:pStyle w:val="TAL"/>
            </w:pPr>
            <w:r w:rsidRPr="00481D2D">
              <w:t>c8</w:t>
            </w:r>
          </w:p>
        </w:tc>
        <w:tc>
          <w:tcPr>
            <w:tcW w:w="1021" w:type="dxa"/>
          </w:tcPr>
          <w:p w14:paraId="6A5A8CA8" w14:textId="77777777" w:rsidR="00AD21C8" w:rsidRPr="00481D2D" w:rsidRDefault="00AD21C8">
            <w:pPr>
              <w:pStyle w:val="TAL"/>
            </w:pPr>
            <w:r w:rsidRPr="00481D2D">
              <w:t>c9</w:t>
            </w:r>
          </w:p>
        </w:tc>
      </w:tr>
      <w:tr w:rsidR="00AD21C8" w:rsidRPr="00481D2D" w14:paraId="483B8FBD" w14:textId="77777777">
        <w:tc>
          <w:tcPr>
            <w:tcW w:w="851" w:type="dxa"/>
          </w:tcPr>
          <w:p w14:paraId="6C368C98" w14:textId="77777777" w:rsidR="00AD21C8" w:rsidRPr="00481D2D" w:rsidRDefault="00AD21C8">
            <w:pPr>
              <w:pStyle w:val="TAL"/>
            </w:pPr>
            <w:r w:rsidRPr="00481D2D">
              <w:t>11</w:t>
            </w:r>
            <w:r w:rsidR="00C5468C" w:rsidRPr="00481D2D">
              <w:t>F</w:t>
            </w:r>
          </w:p>
        </w:tc>
        <w:tc>
          <w:tcPr>
            <w:tcW w:w="2665" w:type="dxa"/>
          </w:tcPr>
          <w:p w14:paraId="03BC9470" w14:textId="77777777" w:rsidR="00AD21C8" w:rsidRPr="00481D2D" w:rsidRDefault="00AD21C8">
            <w:pPr>
              <w:pStyle w:val="TAL"/>
            </w:pPr>
            <w:r w:rsidRPr="00481D2D">
              <w:t>P-Preferred-Identity</w:t>
            </w:r>
          </w:p>
        </w:tc>
        <w:tc>
          <w:tcPr>
            <w:tcW w:w="1021" w:type="dxa"/>
          </w:tcPr>
          <w:p w14:paraId="749751D8" w14:textId="77777777" w:rsidR="00AD21C8" w:rsidRPr="00481D2D" w:rsidRDefault="00AD21C8">
            <w:pPr>
              <w:pStyle w:val="TAL"/>
            </w:pPr>
            <w:r w:rsidRPr="00481D2D">
              <w:t>[34] 9.2</w:t>
            </w:r>
          </w:p>
        </w:tc>
        <w:tc>
          <w:tcPr>
            <w:tcW w:w="1021" w:type="dxa"/>
          </w:tcPr>
          <w:p w14:paraId="6C2BBE68" w14:textId="77777777" w:rsidR="00AD21C8" w:rsidRPr="00481D2D" w:rsidRDefault="00AD21C8">
            <w:pPr>
              <w:pStyle w:val="TAL"/>
            </w:pPr>
            <w:r w:rsidRPr="00481D2D">
              <w:t>c3</w:t>
            </w:r>
          </w:p>
        </w:tc>
        <w:tc>
          <w:tcPr>
            <w:tcW w:w="1021" w:type="dxa"/>
          </w:tcPr>
          <w:p w14:paraId="65348E32" w14:textId="77777777" w:rsidR="00AD21C8" w:rsidRPr="00481D2D" w:rsidRDefault="00AD21C8">
            <w:pPr>
              <w:pStyle w:val="TAL"/>
            </w:pPr>
            <w:r w:rsidRPr="00481D2D">
              <w:t>x</w:t>
            </w:r>
          </w:p>
        </w:tc>
        <w:tc>
          <w:tcPr>
            <w:tcW w:w="1021" w:type="dxa"/>
          </w:tcPr>
          <w:p w14:paraId="2C3FFC17" w14:textId="77777777" w:rsidR="00AD21C8" w:rsidRPr="00481D2D" w:rsidRDefault="00AD21C8">
            <w:pPr>
              <w:pStyle w:val="TAL"/>
            </w:pPr>
            <w:r w:rsidRPr="00481D2D">
              <w:t>[34] 9.2</w:t>
            </w:r>
          </w:p>
        </w:tc>
        <w:tc>
          <w:tcPr>
            <w:tcW w:w="1021" w:type="dxa"/>
          </w:tcPr>
          <w:p w14:paraId="2DB6D5B9" w14:textId="77777777" w:rsidR="00AD21C8" w:rsidRPr="00481D2D" w:rsidRDefault="00AD21C8">
            <w:pPr>
              <w:pStyle w:val="TAL"/>
            </w:pPr>
            <w:r w:rsidRPr="00481D2D">
              <w:t>n/a</w:t>
            </w:r>
          </w:p>
        </w:tc>
        <w:tc>
          <w:tcPr>
            <w:tcW w:w="1021" w:type="dxa"/>
          </w:tcPr>
          <w:p w14:paraId="5A31EC1A" w14:textId="77777777" w:rsidR="00AD21C8" w:rsidRPr="00481D2D" w:rsidRDefault="00AD21C8">
            <w:pPr>
              <w:pStyle w:val="TAL"/>
            </w:pPr>
            <w:r w:rsidRPr="00481D2D">
              <w:t>n/a</w:t>
            </w:r>
          </w:p>
        </w:tc>
      </w:tr>
      <w:tr w:rsidR="00AD21C8" w:rsidRPr="00481D2D" w14:paraId="3C5479C7" w14:textId="77777777">
        <w:tc>
          <w:tcPr>
            <w:tcW w:w="851" w:type="dxa"/>
          </w:tcPr>
          <w:p w14:paraId="30062DE3" w14:textId="77777777" w:rsidR="00AD21C8" w:rsidRPr="00481D2D" w:rsidRDefault="00AD21C8">
            <w:pPr>
              <w:pStyle w:val="TAL"/>
            </w:pPr>
            <w:r w:rsidRPr="00481D2D">
              <w:t>11</w:t>
            </w:r>
            <w:r w:rsidR="00C5468C" w:rsidRPr="00481D2D">
              <w:t>G</w:t>
            </w:r>
          </w:p>
        </w:tc>
        <w:tc>
          <w:tcPr>
            <w:tcW w:w="2665" w:type="dxa"/>
          </w:tcPr>
          <w:p w14:paraId="781B2A57" w14:textId="77777777" w:rsidR="00AD21C8" w:rsidRPr="00481D2D" w:rsidRDefault="00AD21C8">
            <w:pPr>
              <w:pStyle w:val="TAL"/>
            </w:pPr>
            <w:r w:rsidRPr="00481D2D">
              <w:t>Privacy</w:t>
            </w:r>
          </w:p>
        </w:tc>
        <w:tc>
          <w:tcPr>
            <w:tcW w:w="1021" w:type="dxa"/>
          </w:tcPr>
          <w:p w14:paraId="45343362" w14:textId="77777777" w:rsidR="00AD21C8" w:rsidRPr="00481D2D" w:rsidRDefault="00AD21C8">
            <w:pPr>
              <w:pStyle w:val="TAL"/>
            </w:pPr>
            <w:r w:rsidRPr="00481D2D">
              <w:t>[33] 4.2</w:t>
            </w:r>
          </w:p>
        </w:tc>
        <w:tc>
          <w:tcPr>
            <w:tcW w:w="1021" w:type="dxa"/>
          </w:tcPr>
          <w:p w14:paraId="7EA4001A" w14:textId="77777777" w:rsidR="00AD21C8" w:rsidRPr="00481D2D" w:rsidRDefault="00AD21C8">
            <w:pPr>
              <w:pStyle w:val="TAL"/>
            </w:pPr>
            <w:r w:rsidRPr="00481D2D">
              <w:t>c4</w:t>
            </w:r>
          </w:p>
        </w:tc>
        <w:tc>
          <w:tcPr>
            <w:tcW w:w="1021" w:type="dxa"/>
          </w:tcPr>
          <w:p w14:paraId="74A4ECEA" w14:textId="77777777" w:rsidR="00AD21C8" w:rsidRPr="00481D2D" w:rsidRDefault="00AD21C8">
            <w:pPr>
              <w:pStyle w:val="TAL"/>
            </w:pPr>
            <w:r w:rsidRPr="00481D2D">
              <w:t>c4</w:t>
            </w:r>
          </w:p>
        </w:tc>
        <w:tc>
          <w:tcPr>
            <w:tcW w:w="1021" w:type="dxa"/>
          </w:tcPr>
          <w:p w14:paraId="7621B66E" w14:textId="77777777" w:rsidR="00AD21C8" w:rsidRPr="00481D2D" w:rsidRDefault="00AD21C8">
            <w:pPr>
              <w:pStyle w:val="TAL"/>
            </w:pPr>
            <w:r w:rsidRPr="00481D2D">
              <w:t>[33] 4.2</w:t>
            </w:r>
          </w:p>
        </w:tc>
        <w:tc>
          <w:tcPr>
            <w:tcW w:w="1021" w:type="dxa"/>
          </w:tcPr>
          <w:p w14:paraId="066089AF" w14:textId="77777777" w:rsidR="00AD21C8" w:rsidRPr="00481D2D" w:rsidRDefault="00AD21C8">
            <w:pPr>
              <w:pStyle w:val="TAL"/>
            </w:pPr>
            <w:r w:rsidRPr="00481D2D">
              <w:t>c4</w:t>
            </w:r>
          </w:p>
        </w:tc>
        <w:tc>
          <w:tcPr>
            <w:tcW w:w="1021" w:type="dxa"/>
          </w:tcPr>
          <w:p w14:paraId="408EAB75" w14:textId="77777777" w:rsidR="00AD21C8" w:rsidRPr="00481D2D" w:rsidRDefault="00AD21C8">
            <w:pPr>
              <w:pStyle w:val="TAL"/>
            </w:pPr>
            <w:r w:rsidRPr="00481D2D">
              <w:t>c4</w:t>
            </w:r>
          </w:p>
        </w:tc>
      </w:tr>
      <w:tr w:rsidR="003868F0" w:rsidRPr="00481D2D" w14:paraId="3D0F7305" w14:textId="77777777" w:rsidTr="005F1F74">
        <w:tc>
          <w:tcPr>
            <w:tcW w:w="851" w:type="dxa"/>
          </w:tcPr>
          <w:p w14:paraId="0FD08BB5" w14:textId="77777777" w:rsidR="003868F0" w:rsidRPr="00481D2D" w:rsidRDefault="003868F0" w:rsidP="005F1F74">
            <w:pPr>
              <w:pStyle w:val="TAL"/>
            </w:pPr>
            <w:r w:rsidRPr="00481D2D">
              <w:t>11H</w:t>
            </w:r>
          </w:p>
        </w:tc>
        <w:tc>
          <w:tcPr>
            <w:tcW w:w="2665" w:type="dxa"/>
          </w:tcPr>
          <w:p w14:paraId="4E8C4C03" w14:textId="77777777" w:rsidR="003868F0" w:rsidRPr="00481D2D" w:rsidRDefault="003868F0" w:rsidP="005F1F74">
            <w:pPr>
              <w:pStyle w:val="TAL"/>
            </w:pPr>
            <w:r w:rsidRPr="00481D2D">
              <w:t>Relayed-Charge</w:t>
            </w:r>
          </w:p>
        </w:tc>
        <w:tc>
          <w:tcPr>
            <w:tcW w:w="1021" w:type="dxa"/>
          </w:tcPr>
          <w:p w14:paraId="774CDDD6" w14:textId="77777777" w:rsidR="003868F0" w:rsidRPr="00481D2D" w:rsidRDefault="003868F0" w:rsidP="005F1F74">
            <w:pPr>
              <w:pStyle w:val="TAL"/>
            </w:pPr>
            <w:r w:rsidRPr="00481D2D">
              <w:t>7.2.12</w:t>
            </w:r>
          </w:p>
        </w:tc>
        <w:tc>
          <w:tcPr>
            <w:tcW w:w="1021" w:type="dxa"/>
          </w:tcPr>
          <w:p w14:paraId="5AE75746" w14:textId="77777777" w:rsidR="003868F0" w:rsidRPr="00481D2D" w:rsidRDefault="003868F0" w:rsidP="005F1F74">
            <w:pPr>
              <w:pStyle w:val="TAL"/>
            </w:pPr>
            <w:r w:rsidRPr="00481D2D">
              <w:t>n/a</w:t>
            </w:r>
          </w:p>
        </w:tc>
        <w:tc>
          <w:tcPr>
            <w:tcW w:w="1021" w:type="dxa"/>
          </w:tcPr>
          <w:p w14:paraId="780BEE12" w14:textId="77777777" w:rsidR="003868F0" w:rsidRPr="00481D2D" w:rsidRDefault="003868F0" w:rsidP="005F1F74">
            <w:pPr>
              <w:pStyle w:val="TAL"/>
            </w:pPr>
            <w:r w:rsidRPr="00481D2D">
              <w:t>c19</w:t>
            </w:r>
          </w:p>
        </w:tc>
        <w:tc>
          <w:tcPr>
            <w:tcW w:w="1021" w:type="dxa"/>
          </w:tcPr>
          <w:p w14:paraId="7CB919FA" w14:textId="77777777" w:rsidR="003868F0" w:rsidRPr="00481D2D" w:rsidRDefault="003868F0" w:rsidP="005F1F74">
            <w:pPr>
              <w:pStyle w:val="TAL"/>
            </w:pPr>
            <w:r w:rsidRPr="00481D2D">
              <w:t>7.2.12</w:t>
            </w:r>
          </w:p>
        </w:tc>
        <w:tc>
          <w:tcPr>
            <w:tcW w:w="1021" w:type="dxa"/>
          </w:tcPr>
          <w:p w14:paraId="64268C52" w14:textId="77777777" w:rsidR="003868F0" w:rsidRPr="00481D2D" w:rsidRDefault="003868F0" w:rsidP="005F1F74">
            <w:pPr>
              <w:pStyle w:val="TAL"/>
            </w:pPr>
            <w:r w:rsidRPr="00481D2D">
              <w:t>n/a</w:t>
            </w:r>
          </w:p>
        </w:tc>
        <w:tc>
          <w:tcPr>
            <w:tcW w:w="1021" w:type="dxa"/>
          </w:tcPr>
          <w:p w14:paraId="35E21369" w14:textId="77777777" w:rsidR="003868F0" w:rsidRPr="00481D2D" w:rsidRDefault="003868F0" w:rsidP="005F1F74">
            <w:pPr>
              <w:pStyle w:val="TAL"/>
            </w:pPr>
            <w:r w:rsidRPr="00481D2D">
              <w:t>c19</w:t>
            </w:r>
          </w:p>
        </w:tc>
      </w:tr>
      <w:tr w:rsidR="00AD21C8" w:rsidRPr="00481D2D" w14:paraId="66BF3EBF" w14:textId="77777777">
        <w:tc>
          <w:tcPr>
            <w:tcW w:w="851" w:type="dxa"/>
          </w:tcPr>
          <w:p w14:paraId="14BC526C" w14:textId="77777777" w:rsidR="00AD21C8" w:rsidRPr="00481D2D" w:rsidRDefault="00AD21C8">
            <w:pPr>
              <w:pStyle w:val="TAL"/>
            </w:pPr>
            <w:r w:rsidRPr="00481D2D">
              <w:t>11</w:t>
            </w:r>
            <w:r w:rsidR="003868F0" w:rsidRPr="00481D2D">
              <w:t>I</w:t>
            </w:r>
          </w:p>
        </w:tc>
        <w:tc>
          <w:tcPr>
            <w:tcW w:w="2665" w:type="dxa"/>
          </w:tcPr>
          <w:p w14:paraId="17B2B747" w14:textId="77777777" w:rsidR="00AD21C8" w:rsidRPr="00481D2D" w:rsidRDefault="00AD21C8">
            <w:pPr>
              <w:pStyle w:val="TAL"/>
            </w:pPr>
            <w:r w:rsidRPr="00481D2D">
              <w:t>Reply-To</w:t>
            </w:r>
          </w:p>
        </w:tc>
        <w:tc>
          <w:tcPr>
            <w:tcW w:w="1021" w:type="dxa"/>
          </w:tcPr>
          <w:p w14:paraId="3E2DE18E" w14:textId="77777777" w:rsidR="00AD21C8" w:rsidRPr="00481D2D" w:rsidRDefault="00AD21C8">
            <w:pPr>
              <w:pStyle w:val="TAL"/>
            </w:pPr>
            <w:r w:rsidRPr="00481D2D">
              <w:t>[26] 20.31</w:t>
            </w:r>
          </w:p>
        </w:tc>
        <w:tc>
          <w:tcPr>
            <w:tcW w:w="1021" w:type="dxa"/>
          </w:tcPr>
          <w:p w14:paraId="0132D85C" w14:textId="77777777" w:rsidR="00AD21C8" w:rsidRPr="00481D2D" w:rsidRDefault="00AD21C8">
            <w:pPr>
              <w:pStyle w:val="TAL"/>
            </w:pPr>
            <w:r w:rsidRPr="00481D2D">
              <w:t>o</w:t>
            </w:r>
          </w:p>
        </w:tc>
        <w:tc>
          <w:tcPr>
            <w:tcW w:w="1021" w:type="dxa"/>
          </w:tcPr>
          <w:p w14:paraId="16A2F7BF" w14:textId="77777777" w:rsidR="00AD21C8" w:rsidRPr="00481D2D" w:rsidRDefault="00AD21C8">
            <w:pPr>
              <w:pStyle w:val="TAL"/>
            </w:pPr>
            <w:r w:rsidRPr="00481D2D">
              <w:t>o</w:t>
            </w:r>
          </w:p>
        </w:tc>
        <w:tc>
          <w:tcPr>
            <w:tcW w:w="1021" w:type="dxa"/>
          </w:tcPr>
          <w:p w14:paraId="05072851" w14:textId="77777777" w:rsidR="00AD21C8" w:rsidRPr="00481D2D" w:rsidRDefault="00AD21C8">
            <w:pPr>
              <w:pStyle w:val="TAL"/>
            </w:pPr>
            <w:r w:rsidRPr="00481D2D">
              <w:t>[26] 20.31</w:t>
            </w:r>
          </w:p>
        </w:tc>
        <w:tc>
          <w:tcPr>
            <w:tcW w:w="1021" w:type="dxa"/>
          </w:tcPr>
          <w:p w14:paraId="7EA266CE" w14:textId="77777777" w:rsidR="00AD21C8" w:rsidRPr="00481D2D" w:rsidRDefault="00AD21C8">
            <w:pPr>
              <w:pStyle w:val="TAL"/>
            </w:pPr>
            <w:r w:rsidRPr="00481D2D">
              <w:t>o</w:t>
            </w:r>
          </w:p>
        </w:tc>
        <w:tc>
          <w:tcPr>
            <w:tcW w:w="1021" w:type="dxa"/>
          </w:tcPr>
          <w:p w14:paraId="374ED7F2" w14:textId="77777777" w:rsidR="00AD21C8" w:rsidRPr="00481D2D" w:rsidRDefault="00AD21C8">
            <w:pPr>
              <w:pStyle w:val="TAL"/>
            </w:pPr>
            <w:r w:rsidRPr="00481D2D">
              <w:t>o</w:t>
            </w:r>
          </w:p>
        </w:tc>
      </w:tr>
      <w:tr w:rsidR="00AD21C8" w:rsidRPr="00481D2D" w14:paraId="11EA88F3" w14:textId="77777777">
        <w:tc>
          <w:tcPr>
            <w:tcW w:w="851" w:type="dxa"/>
          </w:tcPr>
          <w:p w14:paraId="51D70B70" w14:textId="77777777" w:rsidR="00AD21C8" w:rsidRPr="00481D2D" w:rsidRDefault="00AD21C8">
            <w:pPr>
              <w:pStyle w:val="TAL"/>
            </w:pPr>
            <w:r w:rsidRPr="00481D2D">
              <w:t>11</w:t>
            </w:r>
            <w:r w:rsidR="003868F0" w:rsidRPr="00481D2D">
              <w:t>J</w:t>
            </w:r>
          </w:p>
        </w:tc>
        <w:tc>
          <w:tcPr>
            <w:tcW w:w="2665" w:type="dxa"/>
          </w:tcPr>
          <w:p w14:paraId="41DEB0AA" w14:textId="77777777" w:rsidR="00AD21C8" w:rsidRPr="00481D2D" w:rsidRDefault="00AD21C8">
            <w:pPr>
              <w:pStyle w:val="TAL"/>
            </w:pPr>
            <w:r w:rsidRPr="00481D2D">
              <w:t>Require</w:t>
            </w:r>
          </w:p>
        </w:tc>
        <w:tc>
          <w:tcPr>
            <w:tcW w:w="1021" w:type="dxa"/>
          </w:tcPr>
          <w:p w14:paraId="172C2F98" w14:textId="77777777" w:rsidR="00AD21C8" w:rsidRPr="00481D2D" w:rsidRDefault="00AD21C8">
            <w:pPr>
              <w:pStyle w:val="TAL"/>
            </w:pPr>
            <w:r w:rsidRPr="00481D2D">
              <w:t>[26] 20.32</w:t>
            </w:r>
          </w:p>
        </w:tc>
        <w:tc>
          <w:tcPr>
            <w:tcW w:w="1021" w:type="dxa"/>
          </w:tcPr>
          <w:p w14:paraId="152A98C9" w14:textId="77777777" w:rsidR="00AD21C8" w:rsidRPr="00481D2D" w:rsidRDefault="00AD21C8">
            <w:pPr>
              <w:pStyle w:val="TAL"/>
            </w:pPr>
            <w:r w:rsidRPr="00481D2D">
              <w:t>m</w:t>
            </w:r>
          </w:p>
        </w:tc>
        <w:tc>
          <w:tcPr>
            <w:tcW w:w="1021" w:type="dxa"/>
          </w:tcPr>
          <w:p w14:paraId="1E342433" w14:textId="77777777" w:rsidR="00AD21C8" w:rsidRPr="00481D2D" w:rsidRDefault="00AD21C8">
            <w:pPr>
              <w:pStyle w:val="TAL"/>
            </w:pPr>
            <w:r w:rsidRPr="00481D2D">
              <w:t>m</w:t>
            </w:r>
          </w:p>
        </w:tc>
        <w:tc>
          <w:tcPr>
            <w:tcW w:w="1021" w:type="dxa"/>
          </w:tcPr>
          <w:p w14:paraId="515D6F73" w14:textId="77777777" w:rsidR="00AD21C8" w:rsidRPr="00481D2D" w:rsidRDefault="00AD21C8">
            <w:pPr>
              <w:pStyle w:val="TAL"/>
            </w:pPr>
            <w:r w:rsidRPr="00481D2D">
              <w:t>[26] 20.32</w:t>
            </w:r>
          </w:p>
        </w:tc>
        <w:tc>
          <w:tcPr>
            <w:tcW w:w="1021" w:type="dxa"/>
          </w:tcPr>
          <w:p w14:paraId="08896E17" w14:textId="77777777" w:rsidR="00AD21C8" w:rsidRPr="00481D2D" w:rsidRDefault="00AD21C8">
            <w:pPr>
              <w:pStyle w:val="TAL"/>
            </w:pPr>
            <w:r w:rsidRPr="00481D2D">
              <w:t>m</w:t>
            </w:r>
          </w:p>
        </w:tc>
        <w:tc>
          <w:tcPr>
            <w:tcW w:w="1021" w:type="dxa"/>
          </w:tcPr>
          <w:p w14:paraId="1B511DA2" w14:textId="77777777" w:rsidR="00AD21C8" w:rsidRPr="00481D2D" w:rsidRDefault="00AD21C8">
            <w:pPr>
              <w:pStyle w:val="TAL"/>
            </w:pPr>
            <w:r w:rsidRPr="00481D2D">
              <w:t>m</w:t>
            </w:r>
          </w:p>
        </w:tc>
      </w:tr>
      <w:tr w:rsidR="00AD21C8" w:rsidRPr="00481D2D" w14:paraId="11A39C4F" w14:textId="77777777">
        <w:tc>
          <w:tcPr>
            <w:tcW w:w="851" w:type="dxa"/>
          </w:tcPr>
          <w:p w14:paraId="6D94957C" w14:textId="77777777" w:rsidR="00AD21C8" w:rsidRPr="00481D2D" w:rsidRDefault="00AD21C8">
            <w:pPr>
              <w:pStyle w:val="TAL"/>
            </w:pPr>
            <w:r w:rsidRPr="00481D2D">
              <w:t>11</w:t>
            </w:r>
            <w:r w:rsidR="003868F0" w:rsidRPr="00481D2D">
              <w:t>K</w:t>
            </w:r>
          </w:p>
        </w:tc>
        <w:tc>
          <w:tcPr>
            <w:tcW w:w="2665" w:type="dxa"/>
          </w:tcPr>
          <w:p w14:paraId="7837B3A0" w14:textId="77777777" w:rsidR="00AD21C8" w:rsidRPr="00481D2D" w:rsidRDefault="00AD21C8">
            <w:pPr>
              <w:pStyle w:val="TAL"/>
            </w:pPr>
            <w:r w:rsidRPr="00481D2D">
              <w:t>Server</w:t>
            </w:r>
          </w:p>
        </w:tc>
        <w:tc>
          <w:tcPr>
            <w:tcW w:w="1021" w:type="dxa"/>
          </w:tcPr>
          <w:p w14:paraId="0BF2EB74" w14:textId="77777777" w:rsidR="00AD21C8" w:rsidRPr="00481D2D" w:rsidRDefault="00AD21C8">
            <w:pPr>
              <w:pStyle w:val="TAL"/>
            </w:pPr>
            <w:r w:rsidRPr="00481D2D">
              <w:t>[26] 20.35</w:t>
            </w:r>
          </w:p>
        </w:tc>
        <w:tc>
          <w:tcPr>
            <w:tcW w:w="1021" w:type="dxa"/>
          </w:tcPr>
          <w:p w14:paraId="013F6B08" w14:textId="77777777" w:rsidR="00AD21C8" w:rsidRPr="00481D2D" w:rsidRDefault="00AD21C8">
            <w:pPr>
              <w:pStyle w:val="TAL"/>
            </w:pPr>
            <w:r w:rsidRPr="00481D2D">
              <w:t>o</w:t>
            </w:r>
          </w:p>
        </w:tc>
        <w:tc>
          <w:tcPr>
            <w:tcW w:w="1021" w:type="dxa"/>
          </w:tcPr>
          <w:p w14:paraId="78F9B39F" w14:textId="77777777" w:rsidR="00AD21C8" w:rsidRPr="00481D2D" w:rsidRDefault="00AD21C8">
            <w:pPr>
              <w:pStyle w:val="TAL"/>
            </w:pPr>
            <w:r w:rsidRPr="00481D2D">
              <w:t>o</w:t>
            </w:r>
          </w:p>
        </w:tc>
        <w:tc>
          <w:tcPr>
            <w:tcW w:w="1021" w:type="dxa"/>
          </w:tcPr>
          <w:p w14:paraId="1E6CD0ED" w14:textId="77777777" w:rsidR="00AD21C8" w:rsidRPr="00481D2D" w:rsidRDefault="00AD21C8">
            <w:pPr>
              <w:pStyle w:val="TAL"/>
            </w:pPr>
            <w:r w:rsidRPr="00481D2D">
              <w:t>[26] 20.35</w:t>
            </w:r>
          </w:p>
        </w:tc>
        <w:tc>
          <w:tcPr>
            <w:tcW w:w="1021" w:type="dxa"/>
          </w:tcPr>
          <w:p w14:paraId="4F97E458" w14:textId="77777777" w:rsidR="00AD21C8" w:rsidRPr="00481D2D" w:rsidRDefault="00AD21C8">
            <w:pPr>
              <w:pStyle w:val="TAL"/>
            </w:pPr>
            <w:r w:rsidRPr="00481D2D">
              <w:t>o</w:t>
            </w:r>
          </w:p>
        </w:tc>
        <w:tc>
          <w:tcPr>
            <w:tcW w:w="1021" w:type="dxa"/>
          </w:tcPr>
          <w:p w14:paraId="111FF26B" w14:textId="77777777" w:rsidR="00AD21C8" w:rsidRPr="00481D2D" w:rsidRDefault="00AD21C8">
            <w:pPr>
              <w:pStyle w:val="TAL"/>
            </w:pPr>
            <w:r w:rsidRPr="00481D2D">
              <w:t>o</w:t>
            </w:r>
          </w:p>
        </w:tc>
      </w:tr>
      <w:tr w:rsidR="00013669" w:rsidRPr="00481D2D" w14:paraId="6A515E80" w14:textId="77777777" w:rsidTr="00F72EEC">
        <w:tc>
          <w:tcPr>
            <w:tcW w:w="851" w:type="dxa"/>
          </w:tcPr>
          <w:p w14:paraId="4CB04755" w14:textId="77777777" w:rsidR="00013669" w:rsidRPr="00481D2D" w:rsidRDefault="00013669" w:rsidP="00F72EEC">
            <w:pPr>
              <w:pStyle w:val="TAL"/>
            </w:pPr>
            <w:r w:rsidRPr="00481D2D">
              <w:t>11LA</w:t>
            </w:r>
          </w:p>
        </w:tc>
        <w:tc>
          <w:tcPr>
            <w:tcW w:w="2665" w:type="dxa"/>
          </w:tcPr>
          <w:p w14:paraId="21AD7068" w14:textId="77777777" w:rsidR="00013669" w:rsidRPr="00481D2D" w:rsidRDefault="00013669" w:rsidP="00F72EEC">
            <w:pPr>
              <w:pStyle w:val="TAL"/>
            </w:pPr>
            <w:r w:rsidRPr="00481D2D">
              <w:t>Service-Interact-Info</w:t>
            </w:r>
          </w:p>
        </w:tc>
        <w:tc>
          <w:tcPr>
            <w:tcW w:w="1021" w:type="dxa"/>
          </w:tcPr>
          <w:p w14:paraId="15BE082C" w14:textId="77777777" w:rsidR="00013669" w:rsidRPr="00481D2D" w:rsidRDefault="00013669" w:rsidP="00F72EEC">
            <w:pPr>
              <w:pStyle w:val="TAL"/>
            </w:pPr>
            <w:r w:rsidRPr="00481D2D">
              <w:t>Subclause 7.2.14</w:t>
            </w:r>
          </w:p>
        </w:tc>
        <w:tc>
          <w:tcPr>
            <w:tcW w:w="1021" w:type="dxa"/>
          </w:tcPr>
          <w:p w14:paraId="364C30EA" w14:textId="77777777" w:rsidR="00013669" w:rsidRPr="00481D2D" w:rsidRDefault="00013669" w:rsidP="00F72EEC">
            <w:pPr>
              <w:pStyle w:val="TAL"/>
            </w:pPr>
            <w:r w:rsidRPr="00481D2D">
              <w:t>n/a</w:t>
            </w:r>
          </w:p>
        </w:tc>
        <w:tc>
          <w:tcPr>
            <w:tcW w:w="1021" w:type="dxa"/>
          </w:tcPr>
          <w:p w14:paraId="23FD4BF0" w14:textId="77777777" w:rsidR="00013669" w:rsidRPr="00481D2D" w:rsidRDefault="00013669" w:rsidP="00F72EEC">
            <w:pPr>
              <w:pStyle w:val="TAL"/>
            </w:pPr>
            <w:r w:rsidRPr="00481D2D">
              <w:t>c25</w:t>
            </w:r>
          </w:p>
        </w:tc>
        <w:tc>
          <w:tcPr>
            <w:tcW w:w="1021" w:type="dxa"/>
          </w:tcPr>
          <w:p w14:paraId="4757023D" w14:textId="77777777" w:rsidR="00013669" w:rsidRPr="00481D2D" w:rsidRDefault="00013669" w:rsidP="00F72EEC">
            <w:pPr>
              <w:pStyle w:val="TAL"/>
            </w:pPr>
            <w:r w:rsidRPr="00481D2D">
              <w:t>Subclause 7.2.14</w:t>
            </w:r>
          </w:p>
        </w:tc>
        <w:tc>
          <w:tcPr>
            <w:tcW w:w="1021" w:type="dxa"/>
          </w:tcPr>
          <w:p w14:paraId="6FFDC602" w14:textId="77777777" w:rsidR="00013669" w:rsidRPr="00481D2D" w:rsidRDefault="00013669" w:rsidP="00F72EEC">
            <w:pPr>
              <w:pStyle w:val="TAL"/>
            </w:pPr>
            <w:r w:rsidRPr="00481D2D">
              <w:t>n/a</w:t>
            </w:r>
          </w:p>
        </w:tc>
        <w:tc>
          <w:tcPr>
            <w:tcW w:w="1021" w:type="dxa"/>
          </w:tcPr>
          <w:p w14:paraId="75A2317C" w14:textId="77777777" w:rsidR="00013669" w:rsidRPr="00481D2D" w:rsidRDefault="00013669" w:rsidP="00F72EEC">
            <w:pPr>
              <w:pStyle w:val="TAL"/>
            </w:pPr>
            <w:r w:rsidRPr="00481D2D">
              <w:t>c26</w:t>
            </w:r>
          </w:p>
        </w:tc>
      </w:tr>
      <w:tr w:rsidR="00047EC0" w:rsidRPr="00481D2D" w14:paraId="2A6323D3" w14:textId="77777777" w:rsidTr="00047EC0">
        <w:tc>
          <w:tcPr>
            <w:tcW w:w="851" w:type="dxa"/>
          </w:tcPr>
          <w:p w14:paraId="4EA34976" w14:textId="77777777" w:rsidR="00047EC0" w:rsidRPr="00481D2D" w:rsidRDefault="00047EC0" w:rsidP="00047EC0">
            <w:pPr>
              <w:pStyle w:val="TAL"/>
            </w:pPr>
            <w:r w:rsidRPr="00481D2D">
              <w:t>11</w:t>
            </w:r>
            <w:r w:rsidR="003868F0" w:rsidRPr="00481D2D">
              <w:t>L</w:t>
            </w:r>
          </w:p>
        </w:tc>
        <w:tc>
          <w:tcPr>
            <w:tcW w:w="2665" w:type="dxa"/>
          </w:tcPr>
          <w:p w14:paraId="69462276" w14:textId="77777777" w:rsidR="00047EC0" w:rsidRPr="00481D2D" w:rsidRDefault="00047EC0" w:rsidP="00047EC0">
            <w:pPr>
              <w:pStyle w:val="TAL"/>
            </w:pPr>
            <w:r w:rsidRPr="00481D2D">
              <w:t>Session-ID</w:t>
            </w:r>
          </w:p>
        </w:tc>
        <w:tc>
          <w:tcPr>
            <w:tcW w:w="1021" w:type="dxa"/>
          </w:tcPr>
          <w:p w14:paraId="42A4E69A" w14:textId="77777777" w:rsidR="00047EC0" w:rsidRPr="00481D2D" w:rsidRDefault="00047EC0" w:rsidP="00047EC0">
            <w:pPr>
              <w:pStyle w:val="TAL"/>
            </w:pPr>
            <w:r w:rsidRPr="00481D2D">
              <w:t>[162]</w:t>
            </w:r>
          </w:p>
        </w:tc>
        <w:tc>
          <w:tcPr>
            <w:tcW w:w="1021" w:type="dxa"/>
          </w:tcPr>
          <w:p w14:paraId="4B2F84B3" w14:textId="77777777" w:rsidR="00047EC0" w:rsidRPr="00481D2D" w:rsidRDefault="00047EC0" w:rsidP="00047EC0">
            <w:pPr>
              <w:pStyle w:val="TAL"/>
            </w:pPr>
            <w:r w:rsidRPr="00481D2D">
              <w:t>o</w:t>
            </w:r>
          </w:p>
        </w:tc>
        <w:tc>
          <w:tcPr>
            <w:tcW w:w="1021" w:type="dxa"/>
          </w:tcPr>
          <w:p w14:paraId="7902B04C" w14:textId="77777777" w:rsidR="00047EC0" w:rsidRPr="00481D2D" w:rsidRDefault="00047EC0" w:rsidP="00047EC0">
            <w:pPr>
              <w:pStyle w:val="TAL"/>
            </w:pPr>
            <w:r w:rsidRPr="00481D2D">
              <w:t>c18</w:t>
            </w:r>
          </w:p>
        </w:tc>
        <w:tc>
          <w:tcPr>
            <w:tcW w:w="1021" w:type="dxa"/>
          </w:tcPr>
          <w:p w14:paraId="77325BAD" w14:textId="77777777" w:rsidR="00047EC0" w:rsidRPr="00481D2D" w:rsidRDefault="00047EC0" w:rsidP="00047EC0">
            <w:pPr>
              <w:pStyle w:val="TAL"/>
            </w:pPr>
            <w:r w:rsidRPr="00481D2D">
              <w:t>[162]</w:t>
            </w:r>
          </w:p>
        </w:tc>
        <w:tc>
          <w:tcPr>
            <w:tcW w:w="1021" w:type="dxa"/>
          </w:tcPr>
          <w:p w14:paraId="61F3F6A7" w14:textId="77777777" w:rsidR="00047EC0" w:rsidRPr="00481D2D" w:rsidRDefault="00047EC0" w:rsidP="00047EC0">
            <w:pPr>
              <w:pStyle w:val="TAL"/>
            </w:pPr>
            <w:r w:rsidRPr="00481D2D">
              <w:t>o</w:t>
            </w:r>
          </w:p>
        </w:tc>
        <w:tc>
          <w:tcPr>
            <w:tcW w:w="1021" w:type="dxa"/>
          </w:tcPr>
          <w:p w14:paraId="674A59C7" w14:textId="77777777" w:rsidR="00047EC0" w:rsidRPr="00481D2D" w:rsidRDefault="00047EC0" w:rsidP="00047EC0">
            <w:pPr>
              <w:pStyle w:val="TAL"/>
            </w:pPr>
            <w:r w:rsidRPr="00481D2D">
              <w:t>c18</w:t>
            </w:r>
          </w:p>
        </w:tc>
      </w:tr>
      <w:tr w:rsidR="00AD21C8" w:rsidRPr="00481D2D" w14:paraId="7AD371D1" w14:textId="77777777">
        <w:tc>
          <w:tcPr>
            <w:tcW w:w="851" w:type="dxa"/>
          </w:tcPr>
          <w:p w14:paraId="38622B25" w14:textId="77777777" w:rsidR="00AD21C8" w:rsidRPr="00481D2D" w:rsidRDefault="00AD21C8">
            <w:pPr>
              <w:pStyle w:val="TAL"/>
            </w:pPr>
            <w:r w:rsidRPr="00481D2D">
              <w:t>12</w:t>
            </w:r>
          </w:p>
        </w:tc>
        <w:tc>
          <w:tcPr>
            <w:tcW w:w="2665" w:type="dxa"/>
          </w:tcPr>
          <w:p w14:paraId="291E0DF3" w14:textId="77777777" w:rsidR="00AD21C8" w:rsidRPr="00481D2D" w:rsidRDefault="00AD21C8">
            <w:pPr>
              <w:pStyle w:val="TAL"/>
            </w:pPr>
            <w:r w:rsidRPr="00481D2D">
              <w:t>Timestamp</w:t>
            </w:r>
          </w:p>
        </w:tc>
        <w:tc>
          <w:tcPr>
            <w:tcW w:w="1021" w:type="dxa"/>
          </w:tcPr>
          <w:p w14:paraId="0109DF26" w14:textId="77777777" w:rsidR="00AD21C8" w:rsidRPr="00481D2D" w:rsidRDefault="00AD21C8">
            <w:pPr>
              <w:pStyle w:val="TAL"/>
            </w:pPr>
            <w:r w:rsidRPr="00481D2D">
              <w:t>[26] 20.38</w:t>
            </w:r>
          </w:p>
        </w:tc>
        <w:tc>
          <w:tcPr>
            <w:tcW w:w="1021" w:type="dxa"/>
          </w:tcPr>
          <w:p w14:paraId="72C26D4C" w14:textId="77777777" w:rsidR="00AD21C8" w:rsidRPr="00481D2D" w:rsidRDefault="00AD21C8">
            <w:pPr>
              <w:pStyle w:val="TAL"/>
            </w:pPr>
            <w:r w:rsidRPr="00481D2D">
              <w:t>m</w:t>
            </w:r>
          </w:p>
        </w:tc>
        <w:tc>
          <w:tcPr>
            <w:tcW w:w="1021" w:type="dxa"/>
          </w:tcPr>
          <w:p w14:paraId="27E7FB2B" w14:textId="77777777" w:rsidR="00AD21C8" w:rsidRPr="00481D2D" w:rsidRDefault="00AD21C8">
            <w:pPr>
              <w:pStyle w:val="TAL"/>
            </w:pPr>
            <w:r w:rsidRPr="00481D2D">
              <w:t>m</w:t>
            </w:r>
          </w:p>
        </w:tc>
        <w:tc>
          <w:tcPr>
            <w:tcW w:w="1021" w:type="dxa"/>
          </w:tcPr>
          <w:p w14:paraId="099B57B2" w14:textId="77777777" w:rsidR="00AD21C8" w:rsidRPr="00481D2D" w:rsidRDefault="00AD21C8">
            <w:pPr>
              <w:pStyle w:val="TAL"/>
            </w:pPr>
            <w:r w:rsidRPr="00481D2D">
              <w:t>[26] 20.38</w:t>
            </w:r>
          </w:p>
        </w:tc>
        <w:tc>
          <w:tcPr>
            <w:tcW w:w="1021" w:type="dxa"/>
          </w:tcPr>
          <w:p w14:paraId="27800E8C" w14:textId="77777777" w:rsidR="00AD21C8" w:rsidRPr="00481D2D" w:rsidRDefault="00AD21C8">
            <w:pPr>
              <w:pStyle w:val="TAL"/>
            </w:pPr>
            <w:r w:rsidRPr="00481D2D">
              <w:t>c2</w:t>
            </w:r>
          </w:p>
        </w:tc>
        <w:tc>
          <w:tcPr>
            <w:tcW w:w="1021" w:type="dxa"/>
          </w:tcPr>
          <w:p w14:paraId="76BAE440" w14:textId="77777777" w:rsidR="00AD21C8" w:rsidRPr="00481D2D" w:rsidRDefault="00AD21C8">
            <w:pPr>
              <w:pStyle w:val="TAL"/>
            </w:pPr>
            <w:r w:rsidRPr="00481D2D">
              <w:t>c2</w:t>
            </w:r>
          </w:p>
        </w:tc>
      </w:tr>
      <w:tr w:rsidR="00AD21C8" w:rsidRPr="00481D2D" w14:paraId="5C9289B8" w14:textId="77777777">
        <w:tc>
          <w:tcPr>
            <w:tcW w:w="851" w:type="dxa"/>
          </w:tcPr>
          <w:p w14:paraId="1CC267D2" w14:textId="77777777" w:rsidR="00AD21C8" w:rsidRPr="00481D2D" w:rsidRDefault="00AD21C8">
            <w:pPr>
              <w:pStyle w:val="TAL"/>
            </w:pPr>
            <w:r w:rsidRPr="00481D2D">
              <w:t>13</w:t>
            </w:r>
          </w:p>
        </w:tc>
        <w:tc>
          <w:tcPr>
            <w:tcW w:w="2665" w:type="dxa"/>
          </w:tcPr>
          <w:p w14:paraId="6915B7BB" w14:textId="77777777" w:rsidR="00AD21C8" w:rsidRPr="00481D2D" w:rsidRDefault="00AD21C8">
            <w:pPr>
              <w:pStyle w:val="TAL"/>
            </w:pPr>
            <w:r w:rsidRPr="00481D2D">
              <w:t>To</w:t>
            </w:r>
          </w:p>
        </w:tc>
        <w:tc>
          <w:tcPr>
            <w:tcW w:w="1021" w:type="dxa"/>
          </w:tcPr>
          <w:p w14:paraId="013675FA" w14:textId="77777777" w:rsidR="00AD21C8" w:rsidRPr="00481D2D" w:rsidRDefault="00AD21C8">
            <w:pPr>
              <w:pStyle w:val="TAL"/>
            </w:pPr>
            <w:r w:rsidRPr="00481D2D">
              <w:t>[26] 20.39</w:t>
            </w:r>
          </w:p>
        </w:tc>
        <w:tc>
          <w:tcPr>
            <w:tcW w:w="1021" w:type="dxa"/>
          </w:tcPr>
          <w:p w14:paraId="2158A0A9" w14:textId="77777777" w:rsidR="00AD21C8" w:rsidRPr="00481D2D" w:rsidRDefault="00AD21C8">
            <w:pPr>
              <w:pStyle w:val="TAL"/>
            </w:pPr>
            <w:r w:rsidRPr="00481D2D">
              <w:t>m</w:t>
            </w:r>
          </w:p>
        </w:tc>
        <w:tc>
          <w:tcPr>
            <w:tcW w:w="1021" w:type="dxa"/>
          </w:tcPr>
          <w:p w14:paraId="601826A5" w14:textId="77777777" w:rsidR="00AD21C8" w:rsidRPr="00481D2D" w:rsidRDefault="00AD21C8">
            <w:pPr>
              <w:pStyle w:val="TAL"/>
            </w:pPr>
            <w:r w:rsidRPr="00481D2D">
              <w:t>m</w:t>
            </w:r>
          </w:p>
        </w:tc>
        <w:tc>
          <w:tcPr>
            <w:tcW w:w="1021" w:type="dxa"/>
          </w:tcPr>
          <w:p w14:paraId="198F7693" w14:textId="77777777" w:rsidR="00AD21C8" w:rsidRPr="00481D2D" w:rsidRDefault="00AD21C8">
            <w:pPr>
              <w:pStyle w:val="TAL"/>
            </w:pPr>
            <w:r w:rsidRPr="00481D2D">
              <w:t>[26] 20.39</w:t>
            </w:r>
          </w:p>
        </w:tc>
        <w:tc>
          <w:tcPr>
            <w:tcW w:w="1021" w:type="dxa"/>
          </w:tcPr>
          <w:p w14:paraId="2FC4B37B" w14:textId="77777777" w:rsidR="00AD21C8" w:rsidRPr="00481D2D" w:rsidRDefault="00AD21C8">
            <w:pPr>
              <w:pStyle w:val="TAL"/>
            </w:pPr>
            <w:r w:rsidRPr="00481D2D">
              <w:t>m</w:t>
            </w:r>
          </w:p>
        </w:tc>
        <w:tc>
          <w:tcPr>
            <w:tcW w:w="1021" w:type="dxa"/>
          </w:tcPr>
          <w:p w14:paraId="28263380" w14:textId="77777777" w:rsidR="00AD21C8" w:rsidRPr="00481D2D" w:rsidRDefault="00AD21C8">
            <w:pPr>
              <w:pStyle w:val="TAL"/>
            </w:pPr>
            <w:r w:rsidRPr="00481D2D">
              <w:t>m</w:t>
            </w:r>
          </w:p>
        </w:tc>
      </w:tr>
      <w:tr w:rsidR="00AD21C8" w:rsidRPr="00481D2D" w14:paraId="67D7E303" w14:textId="77777777">
        <w:tc>
          <w:tcPr>
            <w:tcW w:w="851" w:type="dxa"/>
          </w:tcPr>
          <w:p w14:paraId="7CBA37F9" w14:textId="77777777" w:rsidR="00AD21C8" w:rsidRPr="00481D2D" w:rsidRDefault="00AD21C8">
            <w:pPr>
              <w:pStyle w:val="TAL"/>
            </w:pPr>
            <w:r w:rsidRPr="00481D2D">
              <w:t>13A</w:t>
            </w:r>
          </w:p>
        </w:tc>
        <w:tc>
          <w:tcPr>
            <w:tcW w:w="2665" w:type="dxa"/>
          </w:tcPr>
          <w:p w14:paraId="0F024D63" w14:textId="77777777" w:rsidR="00AD21C8" w:rsidRPr="00481D2D" w:rsidRDefault="00AD21C8">
            <w:pPr>
              <w:pStyle w:val="TAL"/>
            </w:pPr>
            <w:r w:rsidRPr="00481D2D">
              <w:t>User-Agent</w:t>
            </w:r>
          </w:p>
        </w:tc>
        <w:tc>
          <w:tcPr>
            <w:tcW w:w="1021" w:type="dxa"/>
          </w:tcPr>
          <w:p w14:paraId="665F813D" w14:textId="77777777" w:rsidR="00AD21C8" w:rsidRPr="00481D2D" w:rsidRDefault="00AD21C8">
            <w:pPr>
              <w:pStyle w:val="TAL"/>
            </w:pPr>
            <w:r w:rsidRPr="00481D2D">
              <w:t>[26] 20.41</w:t>
            </w:r>
          </w:p>
        </w:tc>
        <w:tc>
          <w:tcPr>
            <w:tcW w:w="1021" w:type="dxa"/>
          </w:tcPr>
          <w:p w14:paraId="78EDFCCA" w14:textId="77777777" w:rsidR="00AD21C8" w:rsidRPr="00481D2D" w:rsidRDefault="00AD21C8">
            <w:pPr>
              <w:pStyle w:val="TAL"/>
            </w:pPr>
            <w:r w:rsidRPr="00481D2D">
              <w:t>o</w:t>
            </w:r>
          </w:p>
        </w:tc>
        <w:tc>
          <w:tcPr>
            <w:tcW w:w="1021" w:type="dxa"/>
          </w:tcPr>
          <w:p w14:paraId="5D07C658" w14:textId="77777777" w:rsidR="00AD21C8" w:rsidRPr="00481D2D" w:rsidRDefault="00AD21C8">
            <w:pPr>
              <w:pStyle w:val="TAL"/>
            </w:pPr>
            <w:r w:rsidRPr="00481D2D">
              <w:t>o</w:t>
            </w:r>
          </w:p>
        </w:tc>
        <w:tc>
          <w:tcPr>
            <w:tcW w:w="1021" w:type="dxa"/>
          </w:tcPr>
          <w:p w14:paraId="0E510CA4" w14:textId="77777777" w:rsidR="00AD21C8" w:rsidRPr="00481D2D" w:rsidRDefault="00AD21C8">
            <w:pPr>
              <w:pStyle w:val="TAL"/>
            </w:pPr>
            <w:r w:rsidRPr="00481D2D">
              <w:t>[26] 20.41</w:t>
            </w:r>
          </w:p>
        </w:tc>
        <w:tc>
          <w:tcPr>
            <w:tcW w:w="1021" w:type="dxa"/>
          </w:tcPr>
          <w:p w14:paraId="565EADEB" w14:textId="77777777" w:rsidR="00AD21C8" w:rsidRPr="00481D2D" w:rsidRDefault="00AD21C8">
            <w:pPr>
              <w:pStyle w:val="TAL"/>
            </w:pPr>
            <w:r w:rsidRPr="00481D2D">
              <w:t>o</w:t>
            </w:r>
          </w:p>
        </w:tc>
        <w:tc>
          <w:tcPr>
            <w:tcW w:w="1021" w:type="dxa"/>
          </w:tcPr>
          <w:p w14:paraId="0942EF02" w14:textId="77777777" w:rsidR="00AD21C8" w:rsidRPr="00481D2D" w:rsidRDefault="00AD21C8">
            <w:pPr>
              <w:pStyle w:val="TAL"/>
            </w:pPr>
            <w:r w:rsidRPr="00481D2D">
              <w:t>o</w:t>
            </w:r>
          </w:p>
        </w:tc>
      </w:tr>
      <w:tr w:rsidR="0085241A" w:rsidRPr="00481D2D" w14:paraId="244CDD61" w14:textId="77777777">
        <w:tc>
          <w:tcPr>
            <w:tcW w:w="851" w:type="dxa"/>
          </w:tcPr>
          <w:p w14:paraId="602CC846" w14:textId="77777777" w:rsidR="0085241A" w:rsidRPr="00481D2D" w:rsidRDefault="0085241A">
            <w:pPr>
              <w:pStyle w:val="TAL"/>
            </w:pPr>
            <w:r w:rsidRPr="00481D2D">
              <w:t>13B</w:t>
            </w:r>
          </w:p>
        </w:tc>
        <w:tc>
          <w:tcPr>
            <w:tcW w:w="2665" w:type="dxa"/>
          </w:tcPr>
          <w:p w14:paraId="310C0BA2" w14:textId="77777777" w:rsidR="0085241A" w:rsidRPr="00481D2D" w:rsidRDefault="0085241A">
            <w:pPr>
              <w:pStyle w:val="TAL"/>
            </w:pPr>
            <w:r w:rsidRPr="00481D2D">
              <w:t>User-to-User</w:t>
            </w:r>
          </w:p>
        </w:tc>
        <w:tc>
          <w:tcPr>
            <w:tcW w:w="1021" w:type="dxa"/>
          </w:tcPr>
          <w:p w14:paraId="36271667" w14:textId="77777777" w:rsidR="0085241A" w:rsidRPr="00481D2D" w:rsidRDefault="0085241A">
            <w:pPr>
              <w:pStyle w:val="TAL"/>
            </w:pPr>
            <w:r w:rsidRPr="00481D2D">
              <w:t xml:space="preserve">[126] </w:t>
            </w:r>
            <w:r w:rsidR="00F36F7C" w:rsidRPr="00481D2D">
              <w:t>7</w:t>
            </w:r>
          </w:p>
        </w:tc>
        <w:tc>
          <w:tcPr>
            <w:tcW w:w="1021" w:type="dxa"/>
          </w:tcPr>
          <w:p w14:paraId="14932B03" w14:textId="77777777" w:rsidR="0085241A" w:rsidRPr="00481D2D" w:rsidRDefault="0085241A">
            <w:pPr>
              <w:pStyle w:val="TAL"/>
            </w:pPr>
            <w:r w:rsidRPr="00481D2D">
              <w:t>c15</w:t>
            </w:r>
          </w:p>
        </w:tc>
        <w:tc>
          <w:tcPr>
            <w:tcW w:w="1021" w:type="dxa"/>
          </w:tcPr>
          <w:p w14:paraId="6CE5D167" w14:textId="77777777" w:rsidR="0085241A" w:rsidRPr="00481D2D" w:rsidRDefault="0085241A">
            <w:pPr>
              <w:pStyle w:val="TAL"/>
            </w:pPr>
            <w:r w:rsidRPr="00481D2D">
              <w:t>c15</w:t>
            </w:r>
          </w:p>
        </w:tc>
        <w:tc>
          <w:tcPr>
            <w:tcW w:w="1021" w:type="dxa"/>
          </w:tcPr>
          <w:p w14:paraId="479F48EA" w14:textId="77777777" w:rsidR="0085241A" w:rsidRPr="00481D2D" w:rsidRDefault="0085241A">
            <w:pPr>
              <w:pStyle w:val="TAL"/>
            </w:pPr>
            <w:r w:rsidRPr="00481D2D">
              <w:t xml:space="preserve">[126] </w:t>
            </w:r>
            <w:r w:rsidR="00F36F7C" w:rsidRPr="00481D2D">
              <w:t>7</w:t>
            </w:r>
          </w:p>
        </w:tc>
        <w:tc>
          <w:tcPr>
            <w:tcW w:w="1021" w:type="dxa"/>
          </w:tcPr>
          <w:p w14:paraId="44BD1372" w14:textId="77777777" w:rsidR="0085241A" w:rsidRPr="00481D2D" w:rsidRDefault="0085241A">
            <w:pPr>
              <w:pStyle w:val="TAL"/>
            </w:pPr>
            <w:r w:rsidRPr="00481D2D">
              <w:t>c15</w:t>
            </w:r>
          </w:p>
        </w:tc>
        <w:tc>
          <w:tcPr>
            <w:tcW w:w="1021" w:type="dxa"/>
          </w:tcPr>
          <w:p w14:paraId="249FDF79" w14:textId="77777777" w:rsidR="0085241A" w:rsidRPr="00481D2D" w:rsidRDefault="0085241A">
            <w:pPr>
              <w:pStyle w:val="TAL"/>
            </w:pPr>
            <w:r w:rsidRPr="00481D2D">
              <w:t>c15</w:t>
            </w:r>
          </w:p>
        </w:tc>
      </w:tr>
      <w:tr w:rsidR="00AD21C8" w:rsidRPr="00481D2D" w14:paraId="1DD5A241" w14:textId="77777777">
        <w:tc>
          <w:tcPr>
            <w:tcW w:w="851" w:type="dxa"/>
          </w:tcPr>
          <w:p w14:paraId="33D5A376" w14:textId="77777777" w:rsidR="00AD21C8" w:rsidRPr="00481D2D" w:rsidRDefault="00AD21C8">
            <w:pPr>
              <w:pStyle w:val="TAL"/>
            </w:pPr>
            <w:r w:rsidRPr="00481D2D">
              <w:t>14</w:t>
            </w:r>
          </w:p>
        </w:tc>
        <w:tc>
          <w:tcPr>
            <w:tcW w:w="2665" w:type="dxa"/>
          </w:tcPr>
          <w:p w14:paraId="25ECBBD0" w14:textId="77777777" w:rsidR="00AD21C8" w:rsidRPr="00481D2D" w:rsidRDefault="00AD21C8">
            <w:pPr>
              <w:pStyle w:val="TAL"/>
            </w:pPr>
            <w:r w:rsidRPr="00481D2D">
              <w:t>Via</w:t>
            </w:r>
          </w:p>
        </w:tc>
        <w:tc>
          <w:tcPr>
            <w:tcW w:w="1021" w:type="dxa"/>
          </w:tcPr>
          <w:p w14:paraId="05EDDB28" w14:textId="77777777" w:rsidR="00AD21C8" w:rsidRPr="00481D2D" w:rsidRDefault="00AD21C8">
            <w:pPr>
              <w:pStyle w:val="TAL"/>
            </w:pPr>
            <w:r w:rsidRPr="00481D2D">
              <w:t>[26] 20.42</w:t>
            </w:r>
          </w:p>
        </w:tc>
        <w:tc>
          <w:tcPr>
            <w:tcW w:w="1021" w:type="dxa"/>
          </w:tcPr>
          <w:p w14:paraId="10FD30AD" w14:textId="77777777" w:rsidR="00AD21C8" w:rsidRPr="00481D2D" w:rsidRDefault="00AD21C8">
            <w:pPr>
              <w:pStyle w:val="TAL"/>
            </w:pPr>
            <w:r w:rsidRPr="00481D2D">
              <w:t>m</w:t>
            </w:r>
          </w:p>
        </w:tc>
        <w:tc>
          <w:tcPr>
            <w:tcW w:w="1021" w:type="dxa"/>
          </w:tcPr>
          <w:p w14:paraId="5C411797" w14:textId="77777777" w:rsidR="00AD21C8" w:rsidRPr="00481D2D" w:rsidRDefault="00AD21C8">
            <w:pPr>
              <w:pStyle w:val="TAL"/>
            </w:pPr>
            <w:r w:rsidRPr="00481D2D">
              <w:t>m</w:t>
            </w:r>
          </w:p>
        </w:tc>
        <w:tc>
          <w:tcPr>
            <w:tcW w:w="1021" w:type="dxa"/>
          </w:tcPr>
          <w:p w14:paraId="4832E548" w14:textId="77777777" w:rsidR="00AD21C8" w:rsidRPr="00481D2D" w:rsidRDefault="00AD21C8">
            <w:pPr>
              <w:pStyle w:val="TAL"/>
            </w:pPr>
            <w:r w:rsidRPr="00481D2D">
              <w:t>[26] 20.42</w:t>
            </w:r>
          </w:p>
        </w:tc>
        <w:tc>
          <w:tcPr>
            <w:tcW w:w="1021" w:type="dxa"/>
          </w:tcPr>
          <w:p w14:paraId="6392C46F" w14:textId="77777777" w:rsidR="00AD21C8" w:rsidRPr="00481D2D" w:rsidRDefault="00AD21C8">
            <w:pPr>
              <w:pStyle w:val="TAL"/>
            </w:pPr>
            <w:r w:rsidRPr="00481D2D">
              <w:t>m</w:t>
            </w:r>
          </w:p>
        </w:tc>
        <w:tc>
          <w:tcPr>
            <w:tcW w:w="1021" w:type="dxa"/>
          </w:tcPr>
          <w:p w14:paraId="1086C8E5" w14:textId="77777777" w:rsidR="00AD21C8" w:rsidRPr="00481D2D" w:rsidRDefault="00AD21C8">
            <w:pPr>
              <w:pStyle w:val="TAL"/>
            </w:pPr>
            <w:r w:rsidRPr="00481D2D">
              <w:t>m</w:t>
            </w:r>
          </w:p>
        </w:tc>
      </w:tr>
      <w:tr w:rsidR="00AD21C8" w:rsidRPr="00481D2D" w14:paraId="243A2618" w14:textId="77777777">
        <w:tc>
          <w:tcPr>
            <w:tcW w:w="851" w:type="dxa"/>
          </w:tcPr>
          <w:p w14:paraId="27BE5FC5" w14:textId="77777777" w:rsidR="00AD21C8" w:rsidRPr="00481D2D" w:rsidRDefault="00AD21C8">
            <w:pPr>
              <w:pStyle w:val="TAL"/>
            </w:pPr>
            <w:r w:rsidRPr="00481D2D">
              <w:t>15</w:t>
            </w:r>
          </w:p>
        </w:tc>
        <w:tc>
          <w:tcPr>
            <w:tcW w:w="2665" w:type="dxa"/>
          </w:tcPr>
          <w:p w14:paraId="4D6CDF55" w14:textId="77777777" w:rsidR="00AD21C8" w:rsidRPr="00481D2D" w:rsidRDefault="00AD21C8">
            <w:pPr>
              <w:pStyle w:val="TAL"/>
            </w:pPr>
            <w:r w:rsidRPr="00481D2D">
              <w:t>Warning</w:t>
            </w:r>
          </w:p>
        </w:tc>
        <w:tc>
          <w:tcPr>
            <w:tcW w:w="1021" w:type="dxa"/>
          </w:tcPr>
          <w:p w14:paraId="64C0A6C1" w14:textId="77777777" w:rsidR="00AD21C8" w:rsidRPr="00481D2D" w:rsidRDefault="00AD21C8">
            <w:pPr>
              <w:pStyle w:val="TAL"/>
            </w:pPr>
            <w:r w:rsidRPr="00481D2D">
              <w:t>[26] 20.43</w:t>
            </w:r>
          </w:p>
        </w:tc>
        <w:tc>
          <w:tcPr>
            <w:tcW w:w="1021" w:type="dxa"/>
          </w:tcPr>
          <w:p w14:paraId="4DCA2303" w14:textId="77777777" w:rsidR="00AD21C8" w:rsidRPr="00481D2D" w:rsidRDefault="00AD21C8">
            <w:pPr>
              <w:pStyle w:val="TAL"/>
            </w:pPr>
            <w:r w:rsidRPr="00481D2D">
              <w:t>o (note)</w:t>
            </w:r>
          </w:p>
        </w:tc>
        <w:tc>
          <w:tcPr>
            <w:tcW w:w="1021" w:type="dxa"/>
          </w:tcPr>
          <w:p w14:paraId="5EAE0F51" w14:textId="77777777" w:rsidR="00AD21C8" w:rsidRPr="00481D2D" w:rsidRDefault="00AD21C8">
            <w:pPr>
              <w:pStyle w:val="TAL"/>
            </w:pPr>
            <w:r w:rsidRPr="00481D2D">
              <w:t>o</w:t>
            </w:r>
          </w:p>
        </w:tc>
        <w:tc>
          <w:tcPr>
            <w:tcW w:w="1021" w:type="dxa"/>
          </w:tcPr>
          <w:p w14:paraId="568E7F79" w14:textId="77777777" w:rsidR="00AD21C8" w:rsidRPr="00481D2D" w:rsidRDefault="00AD21C8">
            <w:pPr>
              <w:pStyle w:val="TAL"/>
            </w:pPr>
            <w:r w:rsidRPr="00481D2D">
              <w:t>[26] 20.43</w:t>
            </w:r>
          </w:p>
        </w:tc>
        <w:tc>
          <w:tcPr>
            <w:tcW w:w="1021" w:type="dxa"/>
          </w:tcPr>
          <w:p w14:paraId="33BD381F" w14:textId="77777777" w:rsidR="00AD21C8" w:rsidRPr="00481D2D" w:rsidRDefault="00AD21C8">
            <w:pPr>
              <w:pStyle w:val="TAL"/>
            </w:pPr>
            <w:r w:rsidRPr="00481D2D">
              <w:t>o</w:t>
            </w:r>
          </w:p>
        </w:tc>
        <w:tc>
          <w:tcPr>
            <w:tcW w:w="1021" w:type="dxa"/>
          </w:tcPr>
          <w:p w14:paraId="7D1EDE11" w14:textId="77777777" w:rsidR="00AD21C8" w:rsidRPr="00481D2D" w:rsidRDefault="00AD21C8">
            <w:pPr>
              <w:pStyle w:val="TAL"/>
            </w:pPr>
            <w:r w:rsidRPr="00481D2D">
              <w:t>o</w:t>
            </w:r>
          </w:p>
        </w:tc>
      </w:tr>
      <w:tr w:rsidR="00AD21C8" w:rsidRPr="00481D2D" w14:paraId="0D58A756" w14:textId="77777777">
        <w:trPr>
          <w:cantSplit/>
        </w:trPr>
        <w:tc>
          <w:tcPr>
            <w:tcW w:w="9642" w:type="dxa"/>
            <w:gridSpan w:val="8"/>
          </w:tcPr>
          <w:p w14:paraId="65D41A31" w14:textId="77777777" w:rsidR="00AD21C8" w:rsidRPr="00481D2D" w:rsidRDefault="00AD21C8">
            <w:pPr>
              <w:pStyle w:val="TAN"/>
            </w:pPr>
            <w:r w:rsidRPr="00481D2D">
              <w:t>c1:</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14:paraId="14FDC1D7" w14:textId="77777777" w:rsidR="00AD21C8" w:rsidRPr="00481D2D" w:rsidRDefault="00AD21C8">
            <w:pPr>
              <w:pStyle w:val="TAN"/>
            </w:pPr>
            <w:r w:rsidRPr="00481D2D">
              <w:t>c2:</w:t>
            </w:r>
            <w:r w:rsidRPr="00481D2D">
              <w:tab/>
              <w:t xml:space="preserve">IF A.4/6 THEN m </w:t>
            </w:r>
            <w:smartTag w:uri="urn:schemas-microsoft-com:office:smarttags" w:element="stockticker">
              <w:r w:rsidRPr="00481D2D">
                <w:t>ELSE</w:t>
              </w:r>
            </w:smartTag>
            <w:r w:rsidRPr="00481D2D">
              <w:t xml:space="preserve"> n/a - - timestamping of requests.</w:t>
            </w:r>
          </w:p>
          <w:p w14:paraId="66020821" w14:textId="77777777" w:rsidR="00AD21C8" w:rsidRPr="00481D2D" w:rsidRDefault="00AD21C8">
            <w:pPr>
              <w:pStyle w:val="TAN"/>
            </w:pPr>
            <w:r w:rsidRPr="00481D2D">
              <w:t>c3:</w:t>
            </w:r>
            <w:r w:rsidRPr="00481D2D">
              <w:tab/>
              <w:t xml:space="preserve">IF A.4/25 THEN o </w:t>
            </w:r>
            <w:smartTag w:uri="urn:schemas-microsoft-com:office:smarttags" w:element="stockticker">
              <w:r w:rsidRPr="00481D2D">
                <w:t>ELSE</w:t>
              </w:r>
            </w:smartTag>
            <w:r w:rsidRPr="00481D2D">
              <w:t xml:space="preserve"> n/a - - private extensions to the Session Initiation Protocol (SIP) for asserted identity within trusted networks.</w:t>
            </w:r>
          </w:p>
          <w:p w14:paraId="76FECE93" w14:textId="77777777" w:rsidR="00AD21C8" w:rsidRPr="00481D2D" w:rsidRDefault="00AD21C8">
            <w:pPr>
              <w:pStyle w:val="TAN"/>
            </w:pPr>
            <w:r w:rsidRPr="00481D2D">
              <w:t>c4:</w:t>
            </w:r>
            <w:r w:rsidRPr="00481D2D">
              <w:tab/>
              <w:t xml:space="preserve">IF A.4/26 THEN o </w:t>
            </w:r>
            <w:smartTag w:uri="urn:schemas-microsoft-com:office:smarttags" w:element="stockticker">
              <w:r w:rsidRPr="00481D2D">
                <w:t>ELSE</w:t>
              </w:r>
            </w:smartTag>
            <w:r w:rsidRPr="00481D2D">
              <w:t xml:space="preserve"> n/a - - a privacy mechanism for the Session Initiation Protocol (SIP).</w:t>
            </w:r>
          </w:p>
          <w:p w14:paraId="2847CF85" w14:textId="77777777" w:rsidR="00AD21C8" w:rsidRPr="00481D2D" w:rsidRDefault="00AD21C8">
            <w:pPr>
              <w:pStyle w:val="TAN"/>
            </w:pPr>
            <w:r w:rsidRPr="00481D2D">
              <w:t>c5:</w:t>
            </w:r>
            <w:r w:rsidRPr="00481D2D">
              <w:tab/>
              <w:t xml:space="preserve">IF A.4/34 THEN o </w:t>
            </w:r>
            <w:smartTag w:uri="urn:schemas-microsoft-com:office:smarttags" w:element="stockticker">
              <w:r w:rsidRPr="00481D2D">
                <w:t>ELSE</w:t>
              </w:r>
            </w:smartTag>
            <w:r w:rsidRPr="00481D2D">
              <w:t xml:space="preserve"> n/a - - the P-Access-Network-Info header extension.</w:t>
            </w:r>
          </w:p>
          <w:p w14:paraId="65F0ED5E" w14:textId="77777777" w:rsidR="00AD21C8" w:rsidRPr="00481D2D" w:rsidRDefault="00AD21C8">
            <w:pPr>
              <w:pStyle w:val="TAN"/>
            </w:pPr>
            <w:r w:rsidRPr="00481D2D">
              <w:t>c6:</w:t>
            </w:r>
            <w:r w:rsidRPr="00481D2D">
              <w:tab/>
              <w:t xml:space="preserve">IF A.4/34 </w:t>
            </w:r>
            <w:smartTag w:uri="urn:schemas-microsoft-com:office:smarttags" w:element="stockticker">
              <w:r w:rsidRPr="00481D2D">
                <w:t>AND</w:t>
              </w:r>
            </w:smartTag>
            <w:r w:rsidRPr="00481D2D">
              <w:t xml:space="preserve"> </w:t>
            </w:r>
            <w:r w:rsidR="006957F3" w:rsidRPr="00481D2D">
              <w:t>(</w:t>
            </w:r>
            <w:r w:rsidRPr="00481D2D">
              <w:t>A.3/1</w:t>
            </w:r>
            <w:r w:rsidR="006957F3" w:rsidRPr="00481D2D">
              <w:rPr>
                <w:rFonts w:hint="eastAsia"/>
                <w:lang w:eastAsia="zh-CN"/>
              </w:rPr>
              <w:t xml:space="preserve"> OR A.3/2A OR A.3/7 OR A.3A/81</w:t>
            </w:r>
            <w:r w:rsidR="00A43D8F" w:rsidRPr="00481D2D">
              <w:rPr>
                <w:lang w:eastAsia="zh-CN"/>
              </w:rPr>
              <w:t xml:space="preserve"> </w:t>
            </w:r>
            <w:r w:rsidR="009F3D3E" w:rsidRPr="00481D2D">
              <w:rPr>
                <w:lang w:eastAsia="zh-CN"/>
              </w:rPr>
              <w:t xml:space="preserve">OR </w:t>
            </w:r>
            <w:r w:rsidR="00A43D8F" w:rsidRPr="00481D2D">
              <w:rPr>
                <w:lang w:eastAsia="zh-CN"/>
              </w:rPr>
              <w:t>A.3/81A</w:t>
            </w:r>
            <w:r w:rsidR="009F3D3E" w:rsidRPr="00481D2D">
              <w:t xml:space="preserve"> OR A.3A/81B</w:t>
            </w:r>
            <w:r w:rsidR="006957F3" w:rsidRPr="00481D2D">
              <w:rPr>
                <w:rFonts w:hint="eastAsia"/>
                <w:lang w:eastAsia="zh-CN"/>
              </w:rPr>
              <w:t>)</w:t>
            </w:r>
            <w:r w:rsidRPr="00481D2D">
              <w:t xml:space="preserve"> THEN m </w:t>
            </w:r>
            <w:smartTag w:uri="urn:schemas-microsoft-com:office:smarttags" w:element="stockticker">
              <w:r w:rsidRPr="00481D2D">
                <w:t>ELSE</w:t>
              </w:r>
            </w:smartTag>
            <w:r w:rsidRPr="00481D2D">
              <w:t xml:space="preserve"> n/a - - the P-Access-Network-Info header extension and UE</w:t>
            </w:r>
            <w:r w:rsidR="006957F3" w:rsidRPr="00481D2D">
              <w:t>,</w:t>
            </w:r>
            <w:r w:rsidR="006957F3" w:rsidRPr="00481D2D">
              <w:rPr>
                <w:rFonts w:hint="eastAsia"/>
                <w:lang w:eastAsia="zh-CN"/>
              </w:rPr>
              <w:t xml:space="preserve"> P-CSCF (IMS-</w:t>
            </w:r>
            <w:smartTag w:uri="urn:schemas-microsoft-com:office:smarttags" w:element="stockticker">
              <w:r w:rsidR="006957F3" w:rsidRPr="00481D2D">
                <w:rPr>
                  <w:rFonts w:hint="eastAsia"/>
                  <w:lang w:eastAsia="zh-CN"/>
                </w:rPr>
                <w:t>ALG</w:t>
              </w:r>
            </w:smartTag>
            <w:r w:rsidR="006957F3" w:rsidRPr="00481D2D">
              <w:rPr>
                <w:rFonts w:hint="eastAsia"/>
                <w:lang w:eastAsia="zh-CN"/>
              </w:rPr>
              <w:t xml:space="preserve">), AS or </w:t>
            </w:r>
            <w:smartTag w:uri="urn:schemas-microsoft-com:office:smarttags" w:element="stockticker">
              <w:r w:rsidR="006957F3" w:rsidRPr="00481D2D">
                <w:rPr>
                  <w:rFonts w:hint="eastAsia"/>
                  <w:lang w:eastAsia="zh-CN"/>
                </w:rPr>
                <w:t>MSC</w:t>
              </w:r>
            </w:smartTag>
            <w:r w:rsidR="006957F3" w:rsidRPr="00481D2D">
              <w:rPr>
                <w:rFonts w:hint="eastAsia"/>
                <w:lang w:eastAsia="zh-CN"/>
              </w:rPr>
              <w:t xml:space="preserve"> server enhanced for ICS</w:t>
            </w:r>
            <w:r w:rsidR="00A43D8F" w:rsidRPr="00481D2D">
              <w:rPr>
                <w:lang w:eastAsia="zh-CN"/>
              </w:rPr>
              <w:t xml:space="preserve"> or </w:t>
            </w:r>
            <w:smartTag w:uri="urn:schemas-microsoft-com:office:smarttags" w:element="stockticker">
              <w:r w:rsidR="00A43D8F" w:rsidRPr="00481D2D">
                <w:rPr>
                  <w:lang w:eastAsia="zh-CN"/>
                </w:rPr>
                <w:t>MSC</w:t>
              </w:r>
            </w:smartTag>
            <w:r w:rsidR="00A43D8F" w:rsidRPr="00481D2D">
              <w:rPr>
                <w:lang w:eastAsia="zh-CN"/>
              </w:rPr>
              <w:t xml:space="preserve"> Server enhanced for SRVCC </w:t>
            </w:r>
            <w:r w:rsidR="00A43D8F" w:rsidRPr="00481D2D">
              <w:t>using SIP interface</w:t>
            </w:r>
            <w:r w:rsidR="009F3D3E" w:rsidRPr="00481D2D">
              <w:t xml:space="preserve">, </w:t>
            </w:r>
            <w:smartTag w:uri="urn:schemas-microsoft-com:office:smarttags" w:element="stockticker">
              <w:r w:rsidR="009F3D3E" w:rsidRPr="00481D2D">
                <w:t>MSC</w:t>
              </w:r>
            </w:smartTag>
            <w:r w:rsidR="009F3D3E" w:rsidRPr="00481D2D">
              <w:t xml:space="preserve"> server enhanced for DRVCC using SIP interface</w:t>
            </w:r>
            <w:r w:rsidRPr="00481D2D">
              <w:t>.</w:t>
            </w:r>
          </w:p>
          <w:p w14:paraId="66CF16FF" w14:textId="77777777" w:rsidR="00AD21C8" w:rsidRPr="00481D2D" w:rsidRDefault="00AD21C8">
            <w:pPr>
              <w:pStyle w:val="TAN"/>
            </w:pPr>
            <w:r w:rsidRPr="00481D2D">
              <w:t>c7:</w:t>
            </w:r>
            <w:r w:rsidRPr="00481D2D">
              <w:tab/>
              <w:t xml:space="preserve">IF A.4/34 </w:t>
            </w:r>
            <w:smartTag w:uri="urn:schemas-microsoft-com:office:smarttags" w:element="stockticker">
              <w:r w:rsidRPr="00481D2D">
                <w:t>AND</w:t>
              </w:r>
            </w:smartTag>
            <w:r w:rsidRPr="00481D2D">
              <w:t xml:space="preserve"> (</w:t>
            </w:r>
            <w:r w:rsidR="006957F3" w:rsidRPr="00481D2D">
              <w:rPr>
                <w:rFonts w:hint="eastAsia"/>
                <w:lang w:eastAsia="zh-CN"/>
              </w:rPr>
              <w:t>A.3/2A OR</w:t>
            </w:r>
            <w:r w:rsidR="006957F3" w:rsidRPr="00481D2D">
              <w:t xml:space="preserve"> </w:t>
            </w:r>
            <w:r w:rsidR="006957F3" w:rsidRPr="00481D2D">
              <w:rPr>
                <w:rFonts w:hint="eastAsia"/>
                <w:lang w:eastAsia="zh-CN"/>
              </w:rPr>
              <w:t xml:space="preserve">A.3A/81 OR </w:t>
            </w:r>
            <w:r w:rsidRPr="00481D2D">
              <w:t>A.3/7A OR A.3/7D</w:t>
            </w:r>
            <w:r w:rsidR="00EB40B1" w:rsidRPr="00481D2D">
              <w:t xml:space="preserve"> OR A3A/84</w:t>
            </w:r>
            <w:r w:rsidRPr="00481D2D">
              <w:t xml:space="preserve">) THEN m </w:t>
            </w:r>
            <w:smartTag w:uri="urn:schemas-microsoft-com:office:smarttags" w:element="stockticker">
              <w:r w:rsidRPr="00481D2D">
                <w:t>ELSE</w:t>
              </w:r>
            </w:smartTag>
            <w:r w:rsidRPr="00481D2D">
              <w:t xml:space="preserve"> n/a - - the P-Access-Network-Info header extension and </w:t>
            </w:r>
            <w:r w:rsidR="006957F3" w:rsidRPr="00481D2D">
              <w:rPr>
                <w:lang w:eastAsia="zh-CN"/>
              </w:rPr>
              <w:t>P-CSCF</w:t>
            </w:r>
            <w:r w:rsidR="006957F3" w:rsidRPr="00481D2D">
              <w:rPr>
                <w:rFonts w:hint="eastAsia"/>
                <w:lang w:eastAsia="zh-CN"/>
              </w:rPr>
              <w:t xml:space="preserve"> </w:t>
            </w:r>
            <w:r w:rsidR="006957F3" w:rsidRPr="00481D2D">
              <w:rPr>
                <w:lang w:eastAsia="zh-CN"/>
              </w:rPr>
              <w:t>(IMS-</w:t>
            </w:r>
            <w:smartTag w:uri="urn:schemas-microsoft-com:office:smarttags" w:element="stockticker">
              <w:r w:rsidR="006957F3" w:rsidRPr="00481D2D">
                <w:rPr>
                  <w:lang w:eastAsia="zh-CN"/>
                </w:rPr>
                <w:t>ALG</w:t>
              </w:r>
            </w:smartTag>
            <w:r w:rsidR="006957F3" w:rsidRPr="00481D2D">
              <w:rPr>
                <w:lang w:eastAsia="zh-CN"/>
              </w:rPr>
              <w:t>),</w:t>
            </w:r>
            <w:r w:rsidR="006957F3" w:rsidRPr="00481D2D">
              <w:rPr>
                <w:rFonts w:hint="eastAsia"/>
                <w:lang w:eastAsia="zh-CN"/>
              </w:rPr>
              <w:t xml:space="preserve"> </w:t>
            </w:r>
            <w:smartTag w:uri="urn:schemas-microsoft-com:office:smarttags" w:element="stockticker">
              <w:r w:rsidR="006957F3" w:rsidRPr="00481D2D">
                <w:t>MSC</w:t>
              </w:r>
            </w:smartTag>
            <w:r w:rsidR="006957F3" w:rsidRPr="00481D2D">
              <w:t xml:space="preserve"> server enhanced for ICS</w:t>
            </w:r>
            <w:r w:rsidR="006957F3" w:rsidRPr="00481D2D">
              <w:rPr>
                <w:rFonts w:hint="eastAsia"/>
                <w:lang w:eastAsia="zh-CN"/>
              </w:rPr>
              <w:t xml:space="preserve">, </w:t>
            </w:r>
            <w:r w:rsidRPr="00481D2D">
              <w:t>AS acting as terminating UA</w:t>
            </w:r>
            <w:r w:rsidR="00EB40B1" w:rsidRPr="00481D2D">
              <w:t>,</w:t>
            </w:r>
            <w:r w:rsidRPr="00481D2D">
              <w:t xml:space="preserve"> AS acting as third-party call controller</w:t>
            </w:r>
            <w:r w:rsidR="00EB40B1" w:rsidRPr="00481D2D">
              <w:t xml:space="preserve"> or EATF</w:t>
            </w:r>
            <w:r w:rsidRPr="00481D2D">
              <w:t>.</w:t>
            </w:r>
          </w:p>
          <w:p w14:paraId="31B22B66" w14:textId="77777777" w:rsidR="00AD21C8" w:rsidRPr="00481D2D" w:rsidRDefault="00AD21C8">
            <w:pPr>
              <w:pStyle w:val="TAN"/>
            </w:pPr>
            <w:r w:rsidRPr="00481D2D">
              <w:t>c8:</w:t>
            </w:r>
            <w:r w:rsidRPr="00481D2D">
              <w:tab/>
              <w:t xml:space="preserve">IF A.4/36 THEN o </w:t>
            </w:r>
            <w:smartTag w:uri="urn:schemas-microsoft-com:office:smarttags" w:element="stockticker">
              <w:r w:rsidRPr="00481D2D">
                <w:t>ELSE</w:t>
              </w:r>
            </w:smartTag>
            <w:r w:rsidRPr="00481D2D">
              <w:t xml:space="preserve"> n/a - - the P-Charging-Vector header extension.</w:t>
            </w:r>
          </w:p>
          <w:p w14:paraId="1B37BE13" w14:textId="77777777" w:rsidR="00AD21C8" w:rsidRPr="00481D2D" w:rsidRDefault="00AD21C8">
            <w:pPr>
              <w:pStyle w:val="TAN"/>
            </w:pPr>
            <w:r w:rsidRPr="00481D2D">
              <w:t>c9:</w:t>
            </w:r>
            <w:r w:rsidRPr="00481D2D">
              <w:tab/>
              <w:t xml:space="preserve">IF A.4/36 THEN m </w:t>
            </w:r>
            <w:smartTag w:uri="urn:schemas-microsoft-com:office:smarttags" w:element="stockticker">
              <w:r w:rsidRPr="00481D2D">
                <w:t>ELSE</w:t>
              </w:r>
            </w:smartTag>
            <w:r w:rsidRPr="00481D2D">
              <w:t xml:space="preserve"> n/a - - the P-Charging-Vector header extension.</w:t>
            </w:r>
          </w:p>
          <w:p w14:paraId="4483A675" w14:textId="77777777" w:rsidR="00AD21C8" w:rsidRPr="00481D2D" w:rsidRDefault="00AD21C8">
            <w:pPr>
              <w:pStyle w:val="TAN"/>
            </w:pPr>
            <w:r w:rsidRPr="00481D2D">
              <w:t>c10:</w:t>
            </w:r>
            <w:r w:rsidRPr="00481D2D">
              <w:tab/>
              <w:t xml:space="preserve">IF A.4/35 THEN o </w:t>
            </w:r>
            <w:smartTag w:uri="urn:schemas-microsoft-com:office:smarttags" w:element="stockticker">
              <w:r w:rsidRPr="00481D2D">
                <w:t>ELSE</w:t>
              </w:r>
            </w:smartTag>
            <w:r w:rsidRPr="00481D2D">
              <w:t xml:space="preserve"> n/a - - the P-Charging-Function-Addresses header extension.</w:t>
            </w:r>
          </w:p>
          <w:p w14:paraId="0995C241" w14:textId="77777777" w:rsidR="00AD21C8" w:rsidRPr="00481D2D" w:rsidRDefault="00AD21C8">
            <w:pPr>
              <w:pStyle w:val="TAN"/>
            </w:pPr>
            <w:r w:rsidRPr="00481D2D">
              <w:t>c11:</w:t>
            </w:r>
            <w:r w:rsidRPr="00481D2D">
              <w:tab/>
              <w:t xml:space="preserve">IF A.4/35 THEN m </w:t>
            </w:r>
            <w:smartTag w:uri="urn:schemas-microsoft-com:office:smarttags" w:element="stockticker">
              <w:r w:rsidRPr="00481D2D">
                <w:t>ELSE</w:t>
              </w:r>
            </w:smartTag>
            <w:r w:rsidRPr="00481D2D">
              <w:t xml:space="preserve"> n/a - - the P-Charging-Function-Addresses header extension.</w:t>
            </w:r>
          </w:p>
          <w:p w14:paraId="5149F2BB" w14:textId="77777777" w:rsidR="00AD21C8" w:rsidRPr="00481D2D" w:rsidRDefault="00AD21C8">
            <w:pPr>
              <w:pStyle w:val="TAN"/>
            </w:pPr>
            <w:r w:rsidRPr="00481D2D">
              <w:t>c12:</w:t>
            </w:r>
            <w:r w:rsidRPr="00481D2D">
              <w:tab/>
              <w:t>IF A.6/</w:t>
            </w:r>
            <w:r w:rsidR="00614972" w:rsidRPr="00481D2D">
              <w:t>102</w:t>
            </w:r>
            <w:r w:rsidRPr="00481D2D">
              <w:t xml:space="preserve"> OR A.6/18 THEN m </w:t>
            </w:r>
            <w:smartTag w:uri="urn:schemas-microsoft-com:office:smarttags" w:element="stockticker">
              <w:r w:rsidRPr="00481D2D">
                <w:t>ELSE</w:t>
              </w:r>
            </w:smartTag>
            <w:r w:rsidRPr="00481D2D">
              <w:t xml:space="preserve"> o - - </w:t>
            </w:r>
            <w:r w:rsidR="00614972" w:rsidRPr="00481D2D">
              <w:t>2xx response</w:t>
            </w:r>
            <w:r w:rsidRPr="00481D2D">
              <w:t>, 405 (Method Not Allowed).</w:t>
            </w:r>
          </w:p>
          <w:p w14:paraId="1CF1D5D7" w14:textId="77777777" w:rsidR="00AD21C8" w:rsidRPr="00481D2D" w:rsidRDefault="00AD21C8" w:rsidP="00AD21C8">
            <w:pPr>
              <w:pStyle w:val="TAN"/>
            </w:pPr>
            <w:r w:rsidRPr="00481D2D">
              <w:t>c13:</w:t>
            </w:r>
            <w:r w:rsidRPr="00481D2D">
              <w:tab/>
              <w:t xml:space="preserve">IF A.4/47 THEN m </w:t>
            </w:r>
            <w:smartTag w:uri="urn:schemas-microsoft-com:office:smarttags" w:element="stockticker">
              <w:r w:rsidRPr="00481D2D">
                <w:t>ELSE</w:t>
              </w:r>
            </w:smartTag>
            <w:r w:rsidRPr="00481D2D">
              <w:t xml:space="preserve"> n/a - - an extension to the session initiation protocol for request history information.</w:t>
            </w:r>
          </w:p>
          <w:p w14:paraId="04A54DC9" w14:textId="77777777" w:rsidR="0085241A" w:rsidRPr="00481D2D" w:rsidRDefault="00AD21C8" w:rsidP="0085241A">
            <w:pPr>
              <w:pStyle w:val="TAN"/>
            </w:pPr>
            <w:r w:rsidRPr="00481D2D">
              <w:t>c14:</w:t>
            </w:r>
            <w:r w:rsidRPr="00481D2D">
              <w:tab/>
              <w:t xml:space="preserve">IF A.4/60 THEN m </w:t>
            </w:r>
            <w:smartTag w:uri="urn:schemas-microsoft-com:office:smarttags" w:element="stockticker">
              <w:r w:rsidRPr="00481D2D">
                <w:t>ELSE</w:t>
              </w:r>
            </w:smartTag>
            <w:r w:rsidRPr="00481D2D">
              <w:t xml:space="preserve"> n/a - - SIP location conveyance.</w:t>
            </w:r>
          </w:p>
          <w:p w14:paraId="54A5BFBB" w14:textId="77777777" w:rsidR="00C5468C" w:rsidRPr="00481D2D" w:rsidRDefault="0085241A" w:rsidP="00C5468C">
            <w:pPr>
              <w:pStyle w:val="TAN"/>
            </w:pPr>
            <w:r w:rsidRPr="00481D2D">
              <w:rPr>
                <w:szCs w:val="24"/>
              </w:rPr>
              <w:t>c15:</w:t>
            </w:r>
            <w:r w:rsidR="006E59FF" w:rsidRPr="00481D2D">
              <w:rPr>
                <w:szCs w:val="24"/>
              </w:rPr>
              <w:tab/>
            </w:r>
            <w:r w:rsidRPr="00481D2D">
              <w:rPr>
                <w:rFonts w:eastAsia="MS Mincho"/>
              </w:rPr>
              <w:t xml:space="preserve">IF A.4/76 THEN o </w:t>
            </w:r>
            <w:smartTag w:uri="urn:schemas-microsoft-com:office:smarttags" w:element="stockticker">
              <w:r w:rsidRPr="00481D2D">
                <w:rPr>
                  <w:rFonts w:eastAsia="MS Mincho"/>
                </w:rPr>
                <w:t>ELSE</w:t>
              </w:r>
            </w:smartTag>
            <w:r w:rsidRPr="00481D2D">
              <w:rPr>
                <w:rFonts w:eastAsia="MS Mincho"/>
              </w:rPr>
              <w:t xml:space="preserve"> n/a - - </w:t>
            </w:r>
            <w:r w:rsidRPr="00481D2D">
              <w:t>transporting user to user information for call centers using SIP.</w:t>
            </w:r>
          </w:p>
          <w:p w14:paraId="75B94D1C" w14:textId="77777777" w:rsidR="00AD21C8" w:rsidRPr="00481D2D" w:rsidRDefault="00047EC0" w:rsidP="00047EC0">
            <w:pPr>
              <w:pStyle w:val="TAN"/>
              <w:rPr>
                <w:rFonts w:eastAsia="SimSun"/>
                <w:lang w:eastAsia="zh-CN"/>
              </w:rPr>
            </w:pPr>
            <w:r w:rsidRPr="00481D2D">
              <w:rPr>
                <w:rFonts w:eastAsia="SimSun"/>
                <w:lang w:eastAsia="zh-CN"/>
              </w:rPr>
              <w:t>c18:</w:t>
            </w:r>
            <w:r w:rsidRPr="00481D2D">
              <w:rPr>
                <w:rFonts w:eastAsia="SimSun"/>
                <w:lang w:eastAsia="zh-CN"/>
              </w:rPr>
              <w:tab/>
              <w:t xml:space="preserve">IF A.4/9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the Session-ID header</w:t>
            </w:r>
            <w:r w:rsidRPr="00481D2D">
              <w:rPr>
                <w:rFonts w:eastAsia="SimSun"/>
                <w:lang w:eastAsia="zh-CN"/>
              </w:rPr>
              <w:t>.</w:t>
            </w:r>
          </w:p>
          <w:p w14:paraId="60D025C1" w14:textId="77777777" w:rsidR="003868F0" w:rsidRPr="00481D2D" w:rsidRDefault="003868F0" w:rsidP="00047EC0">
            <w:pPr>
              <w:pStyle w:val="TAN"/>
            </w:pPr>
            <w:r w:rsidRPr="00481D2D">
              <w:t>c19:</w:t>
            </w:r>
            <w:r w:rsidRPr="00481D2D">
              <w:tab/>
              <w:t xml:space="preserve">IF A.4/111 THEN m </w:t>
            </w:r>
            <w:smartTag w:uri="urn:schemas-microsoft-com:office:smarttags" w:element="stockticker">
              <w:r w:rsidRPr="00481D2D">
                <w:t>ELSE</w:t>
              </w:r>
            </w:smartTag>
            <w:r w:rsidRPr="00481D2D">
              <w:t xml:space="preserve"> n/a - - the Relayed-Charge header </w:t>
            </w:r>
            <w:r w:rsidR="00CE1A9B" w:rsidRPr="00481D2D">
              <w:t xml:space="preserve">field </w:t>
            </w:r>
            <w:r w:rsidRPr="00481D2D">
              <w:t>extension.</w:t>
            </w:r>
          </w:p>
          <w:p w14:paraId="2C453D3F" w14:textId="77777777" w:rsidR="00746979" w:rsidRPr="00481D2D" w:rsidRDefault="00746979" w:rsidP="00746979">
            <w:pPr>
              <w:pStyle w:val="TAN"/>
            </w:pPr>
            <w:r w:rsidRPr="00481D2D">
              <w:t>c20:</w:t>
            </w:r>
            <w:r w:rsidRPr="00481D2D">
              <w:tab/>
              <w:t>IF A.4/113 AND (A.3/1</w:t>
            </w:r>
            <w:r w:rsidRPr="00481D2D">
              <w:rPr>
                <w:rFonts w:hint="eastAsia"/>
                <w:lang w:eastAsia="zh-CN"/>
              </w:rPr>
              <w:t xml:space="preserve"> OR A.3/2A OR A.3/7)</w:t>
            </w:r>
            <w:r w:rsidRPr="00481D2D">
              <w:t xml:space="preserve"> THEN m ELSE n/a - - the </w:t>
            </w:r>
            <w:r w:rsidRPr="00481D2D">
              <w:rPr>
                <w:lang w:eastAsia="zh-CN"/>
              </w:rPr>
              <w:t>Cellular-Network-Info</w:t>
            </w:r>
            <w:r w:rsidRPr="00481D2D">
              <w:t xml:space="preserve"> header extension and UE,</w:t>
            </w:r>
            <w:r w:rsidRPr="00481D2D">
              <w:rPr>
                <w:rFonts w:hint="eastAsia"/>
                <w:lang w:eastAsia="zh-CN"/>
              </w:rPr>
              <w:t xml:space="preserve"> P-CSCF (IMS-ALG) or AS</w:t>
            </w:r>
            <w:r w:rsidRPr="00481D2D">
              <w:t>.</w:t>
            </w:r>
          </w:p>
          <w:p w14:paraId="774B7572" w14:textId="77777777" w:rsidR="00666A4D" w:rsidRPr="00481D2D" w:rsidRDefault="00746979" w:rsidP="00666A4D">
            <w:pPr>
              <w:pStyle w:val="TAN"/>
            </w:pPr>
            <w:r w:rsidRPr="00481D2D">
              <w:t>c21:</w:t>
            </w:r>
            <w:r w:rsidRPr="00481D2D">
              <w:tab/>
              <w:t>IF A.4/113 AND (</w:t>
            </w:r>
            <w:r w:rsidRPr="00481D2D">
              <w:rPr>
                <w:rFonts w:hint="eastAsia"/>
                <w:lang w:eastAsia="zh-CN"/>
              </w:rPr>
              <w:t xml:space="preserve">A.3/2A OR </w:t>
            </w:r>
            <w:r w:rsidRPr="00481D2D">
              <w:t xml:space="preserve">A.3/7A OR A.3/7D OR A3A/84) THEN m ELSE n/a - - the </w:t>
            </w:r>
            <w:r w:rsidRPr="00481D2D">
              <w:rPr>
                <w:lang w:eastAsia="zh-CN"/>
              </w:rPr>
              <w:t>Cellular-Network-Info</w:t>
            </w:r>
            <w:r w:rsidRPr="00481D2D">
              <w:t xml:space="preserve"> header extension and </w:t>
            </w:r>
            <w:r w:rsidRPr="00481D2D">
              <w:rPr>
                <w:lang w:eastAsia="zh-CN"/>
              </w:rPr>
              <w:t>P-CSCF</w:t>
            </w:r>
            <w:r w:rsidRPr="00481D2D">
              <w:rPr>
                <w:rFonts w:hint="eastAsia"/>
                <w:lang w:eastAsia="zh-CN"/>
              </w:rPr>
              <w:t xml:space="preserve"> </w:t>
            </w:r>
            <w:r w:rsidRPr="00481D2D">
              <w:rPr>
                <w:lang w:eastAsia="zh-CN"/>
              </w:rPr>
              <w:t>(IMS-ALG),</w:t>
            </w:r>
            <w:r w:rsidRPr="00481D2D">
              <w:rPr>
                <w:rFonts w:hint="eastAsia"/>
                <w:lang w:eastAsia="zh-CN"/>
              </w:rPr>
              <w:t xml:space="preserve"> </w:t>
            </w:r>
            <w:r w:rsidRPr="00481D2D">
              <w:t>AS acting as terminating UA, AS acting as third-party call controller or EATF.</w:t>
            </w:r>
          </w:p>
          <w:p w14:paraId="24E59545" w14:textId="77777777" w:rsidR="002A0E3D" w:rsidRPr="00481D2D" w:rsidRDefault="00666A4D" w:rsidP="002A0E3D">
            <w:pPr>
              <w:pStyle w:val="TAN"/>
            </w:pPr>
            <w:r w:rsidRPr="00481D2D">
              <w:t>c22:</w:t>
            </w:r>
            <w:r w:rsidRPr="00481D2D">
              <w:tab/>
              <w:t xml:space="preserve">IF A.4/25 AND (A.3/6 OR A.3/7B OR A.3/8 OR A.3A/81 OR A.3A/81A OR A.3A/81B OR A.3A/83 OR A.3A/89) THEN o </w:t>
            </w:r>
            <w:smartTag w:uri="urn:schemas-microsoft-com:office:smarttags" w:element="stockticker">
              <w:r w:rsidRPr="00481D2D">
                <w:t>ELSE</w:t>
              </w:r>
            </w:smartTag>
            <w:r w:rsidRPr="00481D2D">
              <w:t xml:space="preserve"> n/a - - private extensions to the Session Initiation Protocol (SIP) for asserted identity within trusted networks and MGCF, AS acting as originating UA, MRFC, MSC Server enhanced for ICS, </w:t>
            </w:r>
            <w:r w:rsidRPr="00481D2D">
              <w:rPr>
                <w:rFonts w:eastAsia="PMingLiU"/>
              </w:rPr>
              <w:t xml:space="preserve">MSC server enhanced for SRVCC </w:t>
            </w:r>
            <w:r w:rsidRPr="00481D2D">
              <w:t xml:space="preserve">using SIP interface, </w:t>
            </w:r>
            <w:smartTag w:uri="urn:schemas-microsoft-com:office:smarttags" w:element="stockticker">
              <w:r w:rsidRPr="00481D2D">
                <w:t>MSC</w:t>
              </w:r>
            </w:smartTag>
            <w:r w:rsidRPr="00481D2D">
              <w:t xml:space="preserve"> server enhanced for DRVCC using SIP interface, </w:t>
            </w:r>
            <w:smartTag w:uri="urn:schemas-microsoft-com:office:smarttags" w:element="stockticker">
              <w:r w:rsidRPr="00481D2D">
                <w:t>SCC</w:t>
              </w:r>
            </w:smartTag>
            <w:r w:rsidRPr="00481D2D">
              <w:t xml:space="preserve"> application server, ATCF (UA).</w:t>
            </w:r>
          </w:p>
          <w:p w14:paraId="169C3F7A" w14:textId="77777777" w:rsidR="002A0E3D" w:rsidRPr="00481D2D" w:rsidRDefault="002A0E3D" w:rsidP="002A0E3D">
            <w:pPr>
              <w:pStyle w:val="TAN"/>
            </w:pPr>
            <w:r w:rsidRPr="00481D2D">
              <w:rPr>
                <w:lang w:eastAsia="ja-JP"/>
              </w:rPr>
              <w:t>c23:</w:t>
            </w:r>
            <w:r w:rsidRPr="00481D2D">
              <w:rPr>
                <w:lang w:eastAsia="ja-JP"/>
              </w:rPr>
              <w:tab/>
            </w:r>
            <w:r w:rsidRPr="00481D2D">
              <w:t>IF A.4/</w:t>
            </w:r>
            <w:r w:rsidR="00EC061A" w:rsidRPr="00481D2D">
              <w:t>119</w:t>
            </w:r>
            <w:r w:rsidRPr="00481D2D">
              <w:t xml:space="preserve"> THEN o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p w14:paraId="033BE2C5" w14:textId="77777777" w:rsidR="00013669" w:rsidRPr="00481D2D" w:rsidRDefault="002A0E3D" w:rsidP="00013669">
            <w:pPr>
              <w:pStyle w:val="TAN"/>
            </w:pPr>
            <w:r w:rsidRPr="00481D2D">
              <w:rPr>
                <w:lang w:eastAsia="ja-JP"/>
              </w:rPr>
              <w:t>c24:</w:t>
            </w:r>
            <w:r w:rsidRPr="00481D2D">
              <w:rPr>
                <w:lang w:eastAsia="ja-JP"/>
              </w:rPr>
              <w:tab/>
            </w:r>
            <w:r w:rsidRPr="00481D2D">
              <w:t>IF A.4/</w:t>
            </w:r>
            <w:r w:rsidR="00EC061A" w:rsidRPr="00481D2D">
              <w:t>119</w:t>
            </w:r>
            <w:r w:rsidRPr="00481D2D">
              <w:t xml:space="preserve"> THEN m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p w14:paraId="2B7762EE" w14:textId="77777777" w:rsidR="00013669" w:rsidRPr="00481D2D" w:rsidRDefault="00013669" w:rsidP="00013669">
            <w:pPr>
              <w:pStyle w:val="TAN"/>
            </w:pPr>
            <w:r w:rsidRPr="00481D2D">
              <w:t>c25:</w:t>
            </w:r>
            <w:r w:rsidRPr="00481D2D">
              <w:tab/>
              <w:t xml:space="preserve">IF A.4/123 AND (A.3/7 OR A.3/9) THEN m ELSE n/a - - </w:t>
            </w:r>
            <w:r w:rsidRPr="00481D2D">
              <w:rPr>
                <w:szCs w:val="18"/>
              </w:rPr>
              <w:t>Dynamic services interactions</w:t>
            </w:r>
            <w:r w:rsidRPr="00481D2D">
              <w:t>, AS, IBCF.</w:t>
            </w:r>
          </w:p>
          <w:p w14:paraId="1E1B0341" w14:textId="77777777" w:rsidR="00746979" w:rsidRPr="00481D2D" w:rsidRDefault="00013669" w:rsidP="00013669">
            <w:pPr>
              <w:pStyle w:val="TAN"/>
            </w:pPr>
            <w:r w:rsidRPr="00481D2D">
              <w:t>c26:</w:t>
            </w:r>
            <w:r w:rsidRPr="00481D2D">
              <w:tab/>
              <w:t xml:space="preserve">IF A.4/123 AND (A.3/2 OR A.3/7 OR A.3/9) THEN m ELSE n/a - - </w:t>
            </w:r>
            <w:r w:rsidRPr="00481D2D">
              <w:rPr>
                <w:szCs w:val="18"/>
              </w:rPr>
              <w:t>Dynamic services interactions</w:t>
            </w:r>
            <w:r w:rsidRPr="00481D2D">
              <w:t>, P-CSCF, AS, IBCF.</w:t>
            </w:r>
          </w:p>
        </w:tc>
      </w:tr>
      <w:tr w:rsidR="00AD21C8" w:rsidRPr="00481D2D" w14:paraId="49ABDE57" w14:textId="77777777">
        <w:trPr>
          <w:cantSplit/>
        </w:trPr>
        <w:tc>
          <w:tcPr>
            <w:tcW w:w="9642" w:type="dxa"/>
            <w:gridSpan w:val="8"/>
          </w:tcPr>
          <w:p w14:paraId="1D18561A" w14:textId="77777777" w:rsidR="00AD21C8" w:rsidRPr="00481D2D" w:rsidRDefault="00AD21C8">
            <w:pPr>
              <w:pStyle w:val="TAN"/>
            </w:pPr>
            <w:r w:rsidRPr="00481D2D">
              <w:t>NOTE:</w:t>
            </w:r>
            <w:r w:rsidRPr="00481D2D">
              <w:tab/>
              <w:t>For a 488 (Not Acceptable Here) response, RFC 3261 [26] gives the status of this header as SHOULD rather than OPTIONAL.</w:t>
            </w:r>
          </w:p>
        </w:tc>
      </w:tr>
    </w:tbl>
    <w:p w14:paraId="617D809A" w14:textId="77777777" w:rsidR="00897956" w:rsidRPr="00481D2D" w:rsidRDefault="00897956"/>
    <w:p w14:paraId="26BB7B59" w14:textId="77777777" w:rsidR="00897956" w:rsidRPr="00481D2D" w:rsidRDefault="00897956">
      <w:pPr>
        <w:keepNext/>
        <w:keepLines/>
      </w:pPr>
      <w:r w:rsidRPr="00481D2D">
        <w:t>Prerequisite A.5/9 - - INVITE response</w:t>
      </w:r>
    </w:p>
    <w:p w14:paraId="0177D24A" w14:textId="77777777" w:rsidR="00897956" w:rsidRPr="00481D2D" w:rsidRDefault="00897956">
      <w:pPr>
        <w:keepNext/>
        <w:keepLines/>
      </w:pPr>
      <w:r w:rsidRPr="00481D2D">
        <w:t>Prerequisite: A.6/101</w:t>
      </w:r>
      <w:r w:rsidR="003E4A8C" w:rsidRPr="00481D2D">
        <w:t>A</w:t>
      </w:r>
      <w:r w:rsidRPr="00481D2D">
        <w:t xml:space="preserve"> - - Additional for 1</w:t>
      </w:r>
      <w:r w:rsidR="003E4A8C" w:rsidRPr="00481D2D">
        <w:t>8</w:t>
      </w:r>
      <w:r w:rsidRPr="00481D2D">
        <w:t>x response</w:t>
      </w:r>
    </w:p>
    <w:p w14:paraId="6CCB02E6" w14:textId="77777777" w:rsidR="00897956" w:rsidRPr="00481D2D" w:rsidRDefault="00897956">
      <w:pPr>
        <w:pStyle w:val="TH"/>
      </w:pPr>
      <w:r w:rsidRPr="00481D2D">
        <w:t>Table A.50: Supported header</w:t>
      </w:r>
      <w:r w:rsidR="00976393" w:rsidRPr="00481D2D">
        <w:t xml:space="preserve"> 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4FB0869" w14:textId="77777777">
        <w:trPr>
          <w:cantSplit/>
        </w:trPr>
        <w:tc>
          <w:tcPr>
            <w:tcW w:w="851" w:type="dxa"/>
            <w:vMerge w:val="restart"/>
          </w:tcPr>
          <w:p w14:paraId="433B1D3A" w14:textId="77777777" w:rsidR="00897956" w:rsidRPr="00481D2D" w:rsidRDefault="00897956">
            <w:pPr>
              <w:pStyle w:val="TAH"/>
            </w:pPr>
            <w:r w:rsidRPr="00481D2D">
              <w:t>Item</w:t>
            </w:r>
          </w:p>
        </w:tc>
        <w:tc>
          <w:tcPr>
            <w:tcW w:w="2665" w:type="dxa"/>
            <w:vMerge w:val="restart"/>
          </w:tcPr>
          <w:p w14:paraId="4DDD2032" w14:textId="77777777" w:rsidR="00897956" w:rsidRPr="00481D2D" w:rsidRDefault="00897956">
            <w:pPr>
              <w:pStyle w:val="TAH"/>
            </w:pPr>
            <w:r w:rsidRPr="00481D2D">
              <w:t>Header</w:t>
            </w:r>
            <w:r w:rsidR="00976393" w:rsidRPr="00481D2D">
              <w:t xml:space="preserve"> field</w:t>
            </w:r>
          </w:p>
        </w:tc>
        <w:tc>
          <w:tcPr>
            <w:tcW w:w="3063" w:type="dxa"/>
            <w:gridSpan w:val="3"/>
          </w:tcPr>
          <w:p w14:paraId="37290E1C" w14:textId="77777777" w:rsidR="00897956" w:rsidRPr="00481D2D" w:rsidRDefault="00897956">
            <w:pPr>
              <w:pStyle w:val="TAH"/>
            </w:pPr>
            <w:r w:rsidRPr="00481D2D">
              <w:t>Sending</w:t>
            </w:r>
          </w:p>
        </w:tc>
        <w:tc>
          <w:tcPr>
            <w:tcW w:w="3063" w:type="dxa"/>
            <w:gridSpan w:val="3"/>
          </w:tcPr>
          <w:p w14:paraId="3D0F09E2" w14:textId="77777777" w:rsidR="00897956" w:rsidRPr="00481D2D" w:rsidRDefault="00897956">
            <w:pPr>
              <w:pStyle w:val="TAH"/>
              <w:rPr>
                <w:b w:val="0"/>
              </w:rPr>
            </w:pPr>
            <w:r w:rsidRPr="00481D2D">
              <w:t>Receiving</w:t>
            </w:r>
          </w:p>
        </w:tc>
      </w:tr>
      <w:tr w:rsidR="00897956" w:rsidRPr="00481D2D" w14:paraId="4D532317" w14:textId="77777777">
        <w:trPr>
          <w:cantSplit/>
        </w:trPr>
        <w:tc>
          <w:tcPr>
            <w:tcW w:w="851" w:type="dxa"/>
            <w:vMerge/>
          </w:tcPr>
          <w:p w14:paraId="2D7E4770" w14:textId="77777777" w:rsidR="00897956" w:rsidRPr="00481D2D" w:rsidRDefault="00897956">
            <w:pPr>
              <w:pStyle w:val="TAH"/>
            </w:pPr>
          </w:p>
        </w:tc>
        <w:tc>
          <w:tcPr>
            <w:tcW w:w="2665" w:type="dxa"/>
            <w:vMerge/>
          </w:tcPr>
          <w:p w14:paraId="60875C5E" w14:textId="77777777" w:rsidR="00897956" w:rsidRPr="00481D2D" w:rsidRDefault="00897956">
            <w:pPr>
              <w:pStyle w:val="TAH"/>
            </w:pPr>
          </w:p>
        </w:tc>
        <w:tc>
          <w:tcPr>
            <w:tcW w:w="1021" w:type="dxa"/>
          </w:tcPr>
          <w:p w14:paraId="43EF6355" w14:textId="77777777" w:rsidR="00897956" w:rsidRPr="00481D2D" w:rsidRDefault="00897956">
            <w:pPr>
              <w:pStyle w:val="TAH"/>
            </w:pPr>
            <w:r w:rsidRPr="00481D2D">
              <w:t>Ref.</w:t>
            </w:r>
          </w:p>
        </w:tc>
        <w:tc>
          <w:tcPr>
            <w:tcW w:w="1021" w:type="dxa"/>
          </w:tcPr>
          <w:p w14:paraId="51C27DE8" w14:textId="77777777" w:rsidR="00897956" w:rsidRPr="00481D2D" w:rsidRDefault="00897956">
            <w:pPr>
              <w:pStyle w:val="TAH"/>
            </w:pPr>
            <w:r w:rsidRPr="00481D2D">
              <w:t>RFC status</w:t>
            </w:r>
          </w:p>
        </w:tc>
        <w:tc>
          <w:tcPr>
            <w:tcW w:w="1021" w:type="dxa"/>
          </w:tcPr>
          <w:p w14:paraId="2D6518CE" w14:textId="77777777" w:rsidR="00897956" w:rsidRPr="00481D2D" w:rsidRDefault="00897956">
            <w:pPr>
              <w:pStyle w:val="TAH"/>
            </w:pPr>
            <w:r w:rsidRPr="00481D2D">
              <w:t>Profile status</w:t>
            </w:r>
          </w:p>
        </w:tc>
        <w:tc>
          <w:tcPr>
            <w:tcW w:w="1021" w:type="dxa"/>
          </w:tcPr>
          <w:p w14:paraId="1A75636A" w14:textId="77777777" w:rsidR="00897956" w:rsidRPr="00481D2D" w:rsidRDefault="00897956">
            <w:pPr>
              <w:pStyle w:val="TAH"/>
            </w:pPr>
            <w:r w:rsidRPr="00481D2D">
              <w:t>Ref.</w:t>
            </w:r>
          </w:p>
        </w:tc>
        <w:tc>
          <w:tcPr>
            <w:tcW w:w="1021" w:type="dxa"/>
          </w:tcPr>
          <w:p w14:paraId="2473A56A" w14:textId="77777777" w:rsidR="00897956" w:rsidRPr="00481D2D" w:rsidRDefault="00897956">
            <w:pPr>
              <w:pStyle w:val="TAH"/>
            </w:pPr>
            <w:r w:rsidRPr="00481D2D">
              <w:t>RFC status</w:t>
            </w:r>
          </w:p>
        </w:tc>
        <w:tc>
          <w:tcPr>
            <w:tcW w:w="1021" w:type="dxa"/>
          </w:tcPr>
          <w:p w14:paraId="039D8710" w14:textId="77777777" w:rsidR="00897956" w:rsidRPr="00481D2D" w:rsidRDefault="00897956">
            <w:pPr>
              <w:pStyle w:val="TAH"/>
            </w:pPr>
            <w:r w:rsidRPr="00481D2D">
              <w:t>Profile status</w:t>
            </w:r>
          </w:p>
        </w:tc>
      </w:tr>
      <w:tr w:rsidR="00897956" w:rsidRPr="00481D2D" w14:paraId="3361E05A" w14:textId="77777777">
        <w:tc>
          <w:tcPr>
            <w:tcW w:w="851" w:type="dxa"/>
          </w:tcPr>
          <w:p w14:paraId="0975FEA1" w14:textId="77777777" w:rsidR="00897956" w:rsidRPr="00481D2D" w:rsidRDefault="00897956">
            <w:pPr>
              <w:pStyle w:val="TAL"/>
            </w:pPr>
            <w:r w:rsidRPr="00481D2D">
              <w:t>4</w:t>
            </w:r>
          </w:p>
        </w:tc>
        <w:tc>
          <w:tcPr>
            <w:tcW w:w="2665" w:type="dxa"/>
          </w:tcPr>
          <w:p w14:paraId="0EB60EBA" w14:textId="77777777" w:rsidR="00897956" w:rsidRPr="00481D2D" w:rsidRDefault="00897956">
            <w:pPr>
              <w:pStyle w:val="TAL"/>
            </w:pPr>
            <w:r w:rsidRPr="00481D2D">
              <w:t>Contact</w:t>
            </w:r>
          </w:p>
        </w:tc>
        <w:tc>
          <w:tcPr>
            <w:tcW w:w="1021" w:type="dxa"/>
          </w:tcPr>
          <w:p w14:paraId="795FBDCC" w14:textId="77777777" w:rsidR="00897956" w:rsidRPr="00481D2D" w:rsidRDefault="00897956">
            <w:pPr>
              <w:pStyle w:val="TAL"/>
            </w:pPr>
            <w:r w:rsidRPr="00481D2D">
              <w:t>[26] 20.10</w:t>
            </w:r>
          </w:p>
        </w:tc>
        <w:tc>
          <w:tcPr>
            <w:tcW w:w="1021" w:type="dxa"/>
          </w:tcPr>
          <w:p w14:paraId="69013F35" w14:textId="77777777" w:rsidR="00897956" w:rsidRPr="00481D2D" w:rsidRDefault="00897956">
            <w:pPr>
              <w:pStyle w:val="TAL"/>
            </w:pPr>
            <w:r w:rsidRPr="00481D2D">
              <w:t>o</w:t>
            </w:r>
          </w:p>
        </w:tc>
        <w:tc>
          <w:tcPr>
            <w:tcW w:w="1021" w:type="dxa"/>
          </w:tcPr>
          <w:p w14:paraId="6FE2B715" w14:textId="77777777" w:rsidR="00897956" w:rsidRPr="00481D2D" w:rsidRDefault="00897956">
            <w:pPr>
              <w:pStyle w:val="TAL"/>
            </w:pPr>
            <w:r w:rsidRPr="00481D2D">
              <w:t>m</w:t>
            </w:r>
          </w:p>
        </w:tc>
        <w:tc>
          <w:tcPr>
            <w:tcW w:w="1021" w:type="dxa"/>
          </w:tcPr>
          <w:p w14:paraId="679690DF" w14:textId="77777777" w:rsidR="00897956" w:rsidRPr="00481D2D" w:rsidRDefault="00897956">
            <w:pPr>
              <w:pStyle w:val="TAL"/>
            </w:pPr>
            <w:r w:rsidRPr="00481D2D">
              <w:t>[26] 20.10</w:t>
            </w:r>
          </w:p>
        </w:tc>
        <w:tc>
          <w:tcPr>
            <w:tcW w:w="1021" w:type="dxa"/>
          </w:tcPr>
          <w:p w14:paraId="164098C0" w14:textId="77777777" w:rsidR="00897956" w:rsidRPr="00481D2D" w:rsidRDefault="00897956">
            <w:pPr>
              <w:pStyle w:val="TAL"/>
            </w:pPr>
            <w:r w:rsidRPr="00481D2D">
              <w:t>m</w:t>
            </w:r>
          </w:p>
        </w:tc>
        <w:tc>
          <w:tcPr>
            <w:tcW w:w="1021" w:type="dxa"/>
          </w:tcPr>
          <w:p w14:paraId="4730BA24" w14:textId="77777777" w:rsidR="00897956" w:rsidRPr="00481D2D" w:rsidRDefault="00897956">
            <w:pPr>
              <w:pStyle w:val="TAL"/>
            </w:pPr>
            <w:r w:rsidRPr="00481D2D">
              <w:t>m</w:t>
            </w:r>
          </w:p>
        </w:tc>
      </w:tr>
      <w:tr w:rsidR="00DE592E" w:rsidRPr="00481D2D" w14:paraId="3124805C" w14:textId="77777777" w:rsidTr="00D61096">
        <w:tc>
          <w:tcPr>
            <w:tcW w:w="851" w:type="dxa"/>
          </w:tcPr>
          <w:p w14:paraId="4CE8BE67" w14:textId="77777777" w:rsidR="00DE592E" w:rsidRPr="00481D2D" w:rsidRDefault="00DE592E" w:rsidP="00D61096">
            <w:pPr>
              <w:pStyle w:val="TAL"/>
            </w:pPr>
            <w:r w:rsidRPr="00481D2D">
              <w:t>4A</w:t>
            </w:r>
          </w:p>
        </w:tc>
        <w:tc>
          <w:tcPr>
            <w:tcW w:w="2665" w:type="dxa"/>
          </w:tcPr>
          <w:p w14:paraId="17DD49DD" w14:textId="77777777" w:rsidR="00DE592E" w:rsidRPr="00481D2D" w:rsidRDefault="00DE592E" w:rsidP="00D61096">
            <w:pPr>
              <w:pStyle w:val="TAL"/>
            </w:pPr>
            <w:r w:rsidRPr="00481D2D">
              <w:t>Feature-Caps</w:t>
            </w:r>
          </w:p>
        </w:tc>
        <w:tc>
          <w:tcPr>
            <w:tcW w:w="1021" w:type="dxa"/>
          </w:tcPr>
          <w:p w14:paraId="1F6771F6" w14:textId="77777777" w:rsidR="00DE592E" w:rsidRPr="00481D2D" w:rsidRDefault="00DE592E" w:rsidP="00D61096">
            <w:pPr>
              <w:pStyle w:val="TAL"/>
            </w:pPr>
            <w:r w:rsidRPr="00481D2D">
              <w:t>[190]</w:t>
            </w:r>
          </w:p>
        </w:tc>
        <w:tc>
          <w:tcPr>
            <w:tcW w:w="1021" w:type="dxa"/>
          </w:tcPr>
          <w:p w14:paraId="5E8BB991" w14:textId="77777777" w:rsidR="00DE592E" w:rsidRPr="00481D2D" w:rsidRDefault="00DE592E" w:rsidP="00D61096">
            <w:pPr>
              <w:pStyle w:val="TAL"/>
            </w:pPr>
            <w:r w:rsidRPr="00481D2D">
              <w:t>c1</w:t>
            </w:r>
            <w:r w:rsidR="00682A62" w:rsidRPr="00481D2D">
              <w:t>7</w:t>
            </w:r>
          </w:p>
        </w:tc>
        <w:tc>
          <w:tcPr>
            <w:tcW w:w="1021" w:type="dxa"/>
          </w:tcPr>
          <w:p w14:paraId="315AC94B" w14:textId="77777777" w:rsidR="00DE592E" w:rsidRPr="00481D2D" w:rsidRDefault="00DE592E" w:rsidP="00D61096">
            <w:pPr>
              <w:pStyle w:val="TAL"/>
            </w:pPr>
            <w:r w:rsidRPr="00481D2D">
              <w:t>c1</w:t>
            </w:r>
            <w:r w:rsidR="00682A62" w:rsidRPr="00481D2D">
              <w:t>7</w:t>
            </w:r>
          </w:p>
        </w:tc>
        <w:tc>
          <w:tcPr>
            <w:tcW w:w="1021" w:type="dxa"/>
          </w:tcPr>
          <w:p w14:paraId="02E8FF04" w14:textId="77777777" w:rsidR="00DE592E" w:rsidRPr="00481D2D" w:rsidRDefault="00DE592E" w:rsidP="00D61096">
            <w:pPr>
              <w:pStyle w:val="TAL"/>
            </w:pPr>
            <w:r w:rsidRPr="00481D2D">
              <w:t>[190]</w:t>
            </w:r>
          </w:p>
        </w:tc>
        <w:tc>
          <w:tcPr>
            <w:tcW w:w="1021" w:type="dxa"/>
          </w:tcPr>
          <w:p w14:paraId="3F8BFBD8" w14:textId="77777777" w:rsidR="00DE592E" w:rsidRPr="00481D2D" w:rsidRDefault="00DE592E" w:rsidP="00D61096">
            <w:pPr>
              <w:pStyle w:val="TAL"/>
            </w:pPr>
            <w:r w:rsidRPr="00481D2D">
              <w:t>c16</w:t>
            </w:r>
          </w:p>
        </w:tc>
        <w:tc>
          <w:tcPr>
            <w:tcW w:w="1021" w:type="dxa"/>
          </w:tcPr>
          <w:p w14:paraId="78495A92" w14:textId="77777777" w:rsidR="00DE592E" w:rsidRPr="00481D2D" w:rsidRDefault="00DE592E" w:rsidP="00D61096">
            <w:pPr>
              <w:pStyle w:val="TAL"/>
            </w:pPr>
            <w:r w:rsidRPr="00481D2D">
              <w:t>c16</w:t>
            </w:r>
          </w:p>
        </w:tc>
      </w:tr>
      <w:tr w:rsidR="00CB0C86" w:rsidRPr="00481D2D" w14:paraId="08F6EADB" w14:textId="77777777">
        <w:tc>
          <w:tcPr>
            <w:tcW w:w="851" w:type="dxa"/>
          </w:tcPr>
          <w:p w14:paraId="605D23DC" w14:textId="77777777" w:rsidR="00CB0C86" w:rsidRPr="00481D2D" w:rsidRDefault="00CB0C86">
            <w:pPr>
              <w:pStyle w:val="TAL"/>
            </w:pPr>
            <w:r w:rsidRPr="00481D2D">
              <w:t>5</w:t>
            </w:r>
          </w:p>
        </w:tc>
        <w:tc>
          <w:tcPr>
            <w:tcW w:w="2665" w:type="dxa"/>
          </w:tcPr>
          <w:p w14:paraId="703591F9" w14:textId="77777777" w:rsidR="00CB0C86" w:rsidRPr="00481D2D" w:rsidRDefault="00CB0C86">
            <w:pPr>
              <w:pStyle w:val="TAL"/>
            </w:pPr>
            <w:r w:rsidRPr="00481D2D">
              <w:t>P-Answer-State</w:t>
            </w:r>
          </w:p>
        </w:tc>
        <w:tc>
          <w:tcPr>
            <w:tcW w:w="1021" w:type="dxa"/>
          </w:tcPr>
          <w:p w14:paraId="522E029B" w14:textId="77777777" w:rsidR="00CB0C86" w:rsidRPr="00481D2D" w:rsidRDefault="00CB0C86">
            <w:pPr>
              <w:pStyle w:val="TAL"/>
            </w:pPr>
            <w:r w:rsidRPr="00481D2D">
              <w:t>[111]</w:t>
            </w:r>
          </w:p>
        </w:tc>
        <w:tc>
          <w:tcPr>
            <w:tcW w:w="1021" w:type="dxa"/>
          </w:tcPr>
          <w:p w14:paraId="4A26C59B" w14:textId="77777777" w:rsidR="00CB0C86" w:rsidRPr="00481D2D" w:rsidRDefault="00CB0C86">
            <w:pPr>
              <w:pStyle w:val="TAL"/>
            </w:pPr>
            <w:r w:rsidRPr="00481D2D">
              <w:t>c13</w:t>
            </w:r>
          </w:p>
        </w:tc>
        <w:tc>
          <w:tcPr>
            <w:tcW w:w="1021" w:type="dxa"/>
          </w:tcPr>
          <w:p w14:paraId="4C77A838" w14:textId="77777777" w:rsidR="00CB0C86" w:rsidRPr="00481D2D" w:rsidRDefault="00CB0C86">
            <w:pPr>
              <w:pStyle w:val="TAL"/>
            </w:pPr>
            <w:r w:rsidRPr="00481D2D">
              <w:t>c13</w:t>
            </w:r>
          </w:p>
        </w:tc>
        <w:tc>
          <w:tcPr>
            <w:tcW w:w="1021" w:type="dxa"/>
          </w:tcPr>
          <w:p w14:paraId="257D4F2D" w14:textId="77777777" w:rsidR="00CB0C86" w:rsidRPr="00481D2D" w:rsidRDefault="00CB0C86">
            <w:pPr>
              <w:pStyle w:val="TAL"/>
            </w:pPr>
            <w:r w:rsidRPr="00481D2D">
              <w:t>[111]</w:t>
            </w:r>
          </w:p>
        </w:tc>
        <w:tc>
          <w:tcPr>
            <w:tcW w:w="1021" w:type="dxa"/>
          </w:tcPr>
          <w:p w14:paraId="53533B3A" w14:textId="77777777" w:rsidR="00CB0C86" w:rsidRPr="00481D2D" w:rsidRDefault="00CB0C86">
            <w:pPr>
              <w:pStyle w:val="TAL"/>
            </w:pPr>
            <w:r w:rsidRPr="00481D2D">
              <w:t>c13</w:t>
            </w:r>
          </w:p>
        </w:tc>
        <w:tc>
          <w:tcPr>
            <w:tcW w:w="1021" w:type="dxa"/>
          </w:tcPr>
          <w:p w14:paraId="3B13FDA8" w14:textId="77777777" w:rsidR="00CB0C86" w:rsidRPr="00481D2D" w:rsidRDefault="00CB0C86">
            <w:pPr>
              <w:pStyle w:val="TAL"/>
            </w:pPr>
            <w:r w:rsidRPr="00481D2D">
              <w:t>c13</w:t>
            </w:r>
          </w:p>
        </w:tc>
      </w:tr>
      <w:tr w:rsidR="003E4A8C" w:rsidRPr="00481D2D" w14:paraId="276C58B6" w14:textId="77777777">
        <w:tc>
          <w:tcPr>
            <w:tcW w:w="851" w:type="dxa"/>
          </w:tcPr>
          <w:p w14:paraId="039C785A" w14:textId="77777777" w:rsidR="003E4A8C" w:rsidRPr="00481D2D" w:rsidRDefault="003E4A8C" w:rsidP="00547C67">
            <w:pPr>
              <w:pStyle w:val="TAL"/>
            </w:pPr>
            <w:r w:rsidRPr="00481D2D">
              <w:t>5A</w:t>
            </w:r>
          </w:p>
        </w:tc>
        <w:tc>
          <w:tcPr>
            <w:tcW w:w="2665" w:type="dxa"/>
          </w:tcPr>
          <w:p w14:paraId="24C1CF4B" w14:textId="77777777" w:rsidR="003E4A8C" w:rsidRPr="00481D2D" w:rsidRDefault="003E4A8C" w:rsidP="00547C67">
            <w:pPr>
              <w:pStyle w:val="TAL"/>
            </w:pPr>
            <w:r w:rsidRPr="00481D2D">
              <w:t>P-Early-Media</w:t>
            </w:r>
          </w:p>
        </w:tc>
        <w:tc>
          <w:tcPr>
            <w:tcW w:w="1021" w:type="dxa"/>
          </w:tcPr>
          <w:p w14:paraId="3A3A255F" w14:textId="77777777" w:rsidR="003E4A8C" w:rsidRPr="00481D2D" w:rsidRDefault="003E4A8C" w:rsidP="00547C67">
            <w:pPr>
              <w:pStyle w:val="TAL"/>
            </w:pPr>
            <w:r w:rsidRPr="00481D2D">
              <w:t>[109] 8</w:t>
            </w:r>
          </w:p>
        </w:tc>
        <w:tc>
          <w:tcPr>
            <w:tcW w:w="1021" w:type="dxa"/>
          </w:tcPr>
          <w:p w14:paraId="63B87F08" w14:textId="77777777" w:rsidR="003E4A8C" w:rsidRPr="00481D2D" w:rsidRDefault="00222E52" w:rsidP="00547C67">
            <w:pPr>
              <w:pStyle w:val="TAL"/>
            </w:pPr>
            <w:r w:rsidRPr="00481D2D">
              <w:t>c</w:t>
            </w:r>
            <w:r w:rsidR="003E4A8C" w:rsidRPr="00481D2D">
              <w:t>14</w:t>
            </w:r>
          </w:p>
        </w:tc>
        <w:tc>
          <w:tcPr>
            <w:tcW w:w="1021" w:type="dxa"/>
          </w:tcPr>
          <w:p w14:paraId="37EE47B9" w14:textId="77777777" w:rsidR="003E4A8C" w:rsidRPr="00481D2D" w:rsidRDefault="003E4A8C" w:rsidP="00547C67">
            <w:pPr>
              <w:pStyle w:val="TAL"/>
            </w:pPr>
            <w:r w:rsidRPr="00481D2D">
              <w:t>c14</w:t>
            </w:r>
          </w:p>
        </w:tc>
        <w:tc>
          <w:tcPr>
            <w:tcW w:w="1021" w:type="dxa"/>
          </w:tcPr>
          <w:p w14:paraId="4B425AAD" w14:textId="77777777" w:rsidR="003E4A8C" w:rsidRPr="00481D2D" w:rsidRDefault="003E4A8C" w:rsidP="00547C67">
            <w:pPr>
              <w:pStyle w:val="TAL"/>
            </w:pPr>
            <w:r w:rsidRPr="00481D2D">
              <w:t>[109] 8</w:t>
            </w:r>
          </w:p>
        </w:tc>
        <w:tc>
          <w:tcPr>
            <w:tcW w:w="1021" w:type="dxa"/>
          </w:tcPr>
          <w:p w14:paraId="4B9D69DA" w14:textId="77777777" w:rsidR="003E4A8C" w:rsidRPr="00481D2D" w:rsidRDefault="003E4A8C" w:rsidP="00547C67">
            <w:pPr>
              <w:pStyle w:val="TAL"/>
            </w:pPr>
            <w:r w:rsidRPr="00481D2D">
              <w:t>c14</w:t>
            </w:r>
          </w:p>
        </w:tc>
        <w:tc>
          <w:tcPr>
            <w:tcW w:w="1021" w:type="dxa"/>
          </w:tcPr>
          <w:p w14:paraId="70F2A337" w14:textId="77777777" w:rsidR="003E4A8C" w:rsidRPr="00481D2D" w:rsidRDefault="003E4A8C" w:rsidP="00547C67">
            <w:pPr>
              <w:pStyle w:val="TAL"/>
            </w:pPr>
            <w:r w:rsidRPr="00481D2D">
              <w:t>c14</w:t>
            </w:r>
          </w:p>
        </w:tc>
      </w:tr>
      <w:tr w:rsidR="00CB0C86" w:rsidRPr="00481D2D" w14:paraId="61158CDA" w14:textId="77777777">
        <w:tc>
          <w:tcPr>
            <w:tcW w:w="851" w:type="dxa"/>
          </w:tcPr>
          <w:p w14:paraId="02940EF8" w14:textId="77777777" w:rsidR="00CB0C86" w:rsidRPr="00481D2D" w:rsidRDefault="00CB0C86">
            <w:pPr>
              <w:pStyle w:val="TAL"/>
            </w:pPr>
            <w:r w:rsidRPr="00481D2D">
              <w:t>6</w:t>
            </w:r>
          </w:p>
        </w:tc>
        <w:tc>
          <w:tcPr>
            <w:tcW w:w="2665" w:type="dxa"/>
          </w:tcPr>
          <w:p w14:paraId="050EF333" w14:textId="77777777" w:rsidR="00CB0C86" w:rsidRPr="00481D2D" w:rsidRDefault="00CB0C86">
            <w:pPr>
              <w:pStyle w:val="TAL"/>
            </w:pPr>
            <w:r w:rsidRPr="00481D2D">
              <w:t>P-Media-Authorization</w:t>
            </w:r>
          </w:p>
        </w:tc>
        <w:tc>
          <w:tcPr>
            <w:tcW w:w="1021" w:type="dxa"/>
          </w:tcPr>
          <w:p w14:paraId="29949A5D" w14:textId="77777777" w:rsidR="00CB0C86" w:rsidRPr="00481D2D" w:rsidRDefault="00CB0C86">
            <w:pPr>
              <w:pStyle w:val="TAL"/>
            </w:pPr>
            <w:r w:rsidRPr="00481D2D">
              <w:t>[31] 5.1</w:t>
            </w:r>
          </w:p>
        </w:tc>
        <w:tc>
          <w:tcPr>
            <w:tcW w:w="1021" w:type="dxa"/>
          </w:tcPr>
          <w:p w14:paraId="44F29A0C" w14:textId="77777777" w:rsidR="00CB0C86" w:rsidRPr="00481D2D" w:rsidRDefault="00CB0C86">
            <w:pPr>
              <w:pStyle w:val="TAL"/>
            </w:pPr>
            <w:r w:rsidRPr="00481D2D">
              <w:t>n/a</w:t>
            </w:r>
          </w:p>
        </w:tc>
        <w:tc>
          <w:tcPr>
            <w:tcW w:w="1021" w:type="dxa"/>
          </w:tcPr>
          <w:p w14:paraId="2A0C98C3" w14:textId="77777777" w:rsidR="00CB0C86" w:rsidRPr="00481D2D" w:rsidRDefault="00CB0C86">
            <w:pPr>
              <w:pStyle w:val="TAL"/>
            </w:pPr>
            <w:r w:rsidRPr="00481D2D">
              <w:t>n/a</w:t>
            </w:r>
          </w:p>
        </w:tc>
        <w:tc>
          <w:tcPr>
            <w:tcW w:w="1021" w:type="dxa"/>
          </w:tcPr>
          <w:p w14:paraId="404D3D44" w14:textId="77777777" w:rsidR="00CB0C86" w:rsidRPr="00481D2D" w:rsidRDefault="00CB0C86">
            <w:pPr>
              <w:pStyle w:val="TAL"/>
            </w:pPr>
            <w:r w:rsidRPr="00481D2D">
              <w:t>[31] 5.1</w:t>
            </w:r>
          </w:p>
        </w:tc>
        <w:tc>
          <w:tcPr>
            <w:tcW w:w="1021" w:type="dxa"/>
          </w:tcPr>
          <w:p w14:paraId="6E343E08" w14:textId="77777777" w:rsidR="00CB0C86" w:rsidRPr="00481D2D" w:rsidRDefault="00CB0C86">
            <w:pPr>
              <w:pStyle w:val="TAL"/>
            </w:pPr>
            <w:r w:rsidRPr="00481D2D">
              <w:t>c11</w:t>
            </w:r>
          </w:p>
        </w:tc>
        <w:tc>
          <w:tcPr>
            <w:tcW w:w="1021" w:type="dxa"/>
          </w:tcPr>
          <w:p w14:paraId="653C9B0F" w14:textId="77777777" w:rsidR="00CB0C86" w:rsidRPr="00481D2D" w:rsidRDefault="00CB0C86">
            <w:pPr>
              <w:pStyle w:val="TAL"/>
            </w:pPr>
            <w:r w:rsidRPr="00481D2D">
              <w:t>c12</w:t>
            </w:r>
          </w:p>
        </w:tc>
      </w:tr>
      <w:tr w:rsidR="00EB430B" w:rsidRPr="00481D2D" w14:paraId="5329F8CF" w14:textId="77777777" w:rsidTr="00074644">
        <w:tc>
          <w:tcPr>
            <w:tcW w:w="851" w:type="dxa"/>
          </w:tcPr>
          <w:p w14:paraId="12C97172" w14:textId="77777777" w:rsidR="00EB430B" w:rsidRPr="00481D2D" w:rsidRDefault="00EB430B" w:rsidP="00074644">
            <w:pPr>
              <w:pStyle w:val="TAL"/>
            </w:pPr>
            <w:r w:rsidRPr="00481D2D">
              <w:t>6AA</w:t>
            </w:r>
          </w:p>
        </w:tc>
        <w:tc>
          <w:tcPr>
            <w:tcW w:w="2665" w:type="dxa"/>
          </w:tcPr>
          <w:p w14:paraId="5511EB9E" w14:textId="77777777" w:rsidR="00EB430B" w:rsidRPr="00481D2D" w:rsidRDefault="00EB430B" w:rsidP="00074644">
            <w:pPr>
              <w:pStyle w:val="TAL"/>
            </w:pPr>
            <w:r w:rsidRPr="00481D2D">
              <w:t>Priority-Share</w:t>
            </w:r>
          </w:p>
        </w:tc>
        <w:tc>
          <w:tcPr>
            <w:tcW w:w="1021" w:type="dxa"/>
          </w:tcPr>
          <w:p w14:paraId="2B88F7FF" w14:textId="77777777" w:rsidR="00EB430B" w:rsidRPr="00481D2D" w:rsidRDefault="00EB430B" w:rsidP="00074644">
            <w:pPr>
              <w:pStyle w:val="TAL"/>
            </w:pPr>
            <w:r w:rsidRPr="00481D2D">
              <w:t>Subclause </w:t>
            </w:r>
            <w:r w:rsidR="0063111F" w:rsidRPr="00481D2D">
              <w:t>7.2.16</w:t>
            </w:r>
          </w:p>
        </w:tc>
        <w:tc>
          <w:tcPr>
            <w:tcW w:w="1021" w:type="dxa"/>
          </w:tcPr>
          <w:p w14:paraId="409EC52F" w14:textId="77777777" w:rsidR="00EB430B" w:rsidRPr="00481D2D" w:rsidRDefault="00EB430B" w:rsidP="00074644">
            <w:pPr>
              <w:pStyle w:val="TAL"/>
            </w:pPr>
            <w:r w:rsidRPr="00481D2D">
              <w:t>n/a</w:t>
            </w:r>
          </w:p>
        </w:tc>
        <w:tc>
          <w:tcPr>
            <w:tcW w:w="1021" w:type="dxa"/>
          </w:tcPr>
          <w:p w14:paraId="25FF63DC" w14:textId="77777777" w:rsidR="00EB430B" w:rsidRPr="00481D2D" w:rsidRDefault="00EB430B" w:rsidP="00074644">
            <w:pPr>
              <w:pStyle w:val="TAL"/>
            </w:pPr>
            <w:r w:rsidRPr="00481D2D">
              <w:t>c19</w:t>
            </w:r>
          </w:p>
        </w:tc>
        <w:tc>
          <w:tcPr>
            <w:tcW w:w="1021" w:type="dxa"/>
          </w:tcPr>
          <w:p w14:paraId="51A6A2D9" w14:textId="77777777" w:rsidR="00EB430B" w:rsidRPr="00481D2D" w:rsidRDefault="00EB430B" w:rsidP="00074644">
            <w:pPr>
              <w:pStyle w:val="TAL"/>
            </w:pPr>
            <w:r w:rsidRPr="00481D2D">
              <w:t>Subclause </w:t>
            </w:r>
            <w:r w:rsidR="0063111F" w:rsidRPr="00481D2D">
              <w:t>7.2.16</w:t>
            </w:r>
          </w:p>
        </w:tc>
        <w:tc>
          <w:tcPr>
            <w:tcW w:w="1021" w:type="dxa"/>
          </w:tcPr>
          <w:p w14:paraId="00C233F4" w14:textId="77777777" w:rsidR="00EB430B" w:rsidRPr="00481D2D" w:rsidRDefault="00EB430B" w:rsidP="00074644">
            <w:pPr>
              <w:pStyle w:val="TAL"/>
            </w:pPr>
            <w:r w:rsidRPr="00481D2D">
              <w:t>n/a</w:t>
            </w:r>
          </w:p>
        </w:tc>
        <w:tc>
          <w:tcPr>
            <w:tcW w:w="1021" w:type="dxa"/>
          </w:tcPr>
          <w:p w14:paraId="354FD84E" w14:textId="77777777" w:rsidR="00EB430B" w:rsidRPr="00481D2D" w:rsidRDefault="00EB430B" w:rsidP="00EB430B">
            <w:pPr>
              <w:pStyle w:val="TAL"/>
            </w:pPr>
            <w:r w:rsidRPr="00481D2D">
              <w:t>c19</w:t>
            </w:r>
          </w:p>
        </w:tc>
      </w:tr>
      <w:tr w:rsidR="004D3564" w:rsidRPr="00481D2D" w14:paraId="7883E5A6" w14:textId="77777777">
        <w:tc>
          <w:tcPr>
            <w:tcW w:w="851" w:type="dxa"/>
          </w:tcPr>
          <w:p w14:paraId="0C3B05B1" w14:textId="77777777" w:rsidR="004D3564" w:rsidRPr="00481D2D" w:rsidRDefault="004D3564" w:rsidP="007D1264">
            <w:pPr>
              <w:pStyle w:val="TAL"/>
            </w:pPr>
            <w:r w:rsidRPr="00481D2D">
              <w:t>6A</w:t>
            </w:r>
          </w:p>
        </w:tc>
        <w:tc>
          <w:tcPr>
            <w:tcW w:w="2665" w:type="dxa"/>
          </w:tcPr>
          <w:p w14:paraId="4F56030F" w14:textId="77777777" w:rsidR="004D3564" w:rsidRPr="00481D2D" w:rsidRDefault="004D3564" w:rsidP="007D1264">
            <w:pPr>
              <w:pStyle w:val="TAL"/>
            </w:pPr>
            <w:r w:rsidRPr="00481D2D">
              <w:t>Reason</w:t>
            </w:r>
          </w:p>
        </w:tc>
        <w:tc>
          <w:tcPr>
            <w:tcW w:w="1021" w:type="dxa"/>
          </w:tcPr>
          <w:p w14:paraId="31C03349" w14:textId="77777777" w:rsidR="004D3564" w:rsidRPr="00481D2D" w:rsidRDefault="004D3564" w:rsidP="007D1264">
            <w:pPr>
              <w:pStyle w:val="TAL"/>
            </w:pPr>
            <w:r w:rsidRPr="00481D2D">
              <w:t>[130]</w:t>
            </w:r>
          </w:p>
        </w:tc>
        <w:tc>
          <w:tcPr>
            <w:tcW w:w="1021" w:type="dxa"/>
          </w:tcPr>
          <w:p w14:paraId="357C5362" w14:textId="77777777" w:rsidR="004D3564" w:rsidRPr="00481D2D" w:rsidRDefault="004D3564" w:rsidP="007D1264">
            <w:pPr>
              <w:pStyle w:val="TAL"/>
            </w:pPr>
            <w:r w:rsidRPr="00481D2D">
              <w:t>o</w:t>
            </w:r>
          </w:p>
        </w:tc>
        <w:tc>
          <w:tcPr>
            <w:tcW w:w="1021" w:type="dxa"/>
          </w:tcPr>
          <w:p w14:paraId="7D97A499" w14:textId="77777777" w:rsidR="004D3564" w:rsidRPr="00481D2D" w:rsidRDefault="004D3564" w:rsidP="007D1264">
            <w:pPr>
              <w:pStyle w:val="TAL"/>
            </w:pPr>
            <w:r w:rsidRPr="00481D2D">
              <w:t>c15</w:t>
            </w:r>
          </w:p>
        </w:tc>
        <w:tc>
          <w:tcPr>
            <w:tcW w:w="1021" w:type="dxa"/>
          </w:tcPr>
          <w:p w14:paraId="3D928528" w14:textId="77777777" w:rsidR="004D3564" w:rsidRPr="00481D2D" w:rsidRDefault="004D3564" w:rsidP="007D1264">
            <w:pPr>
              <w:pStyle w:val="TAL"/>
            </w:pPr>
            <w:r w:rsidRPr="00481D2D">
              <w:t>[130]</w:t>
            </w:r>
          </w:p>
        </w:tc>
        <w:tc>
          <w:tcPr>
            <w:tcW w:w="1021" w:type="dxa"/>
          </w:tcPr>
          <w:p w14:paraId="390B27DF" w14:textId="77777777" w:rsidR="004D3564" w:rsidRPr="00481D2D" w:rsidRDefault="004D3564" w:rsidP="007D1264">
            <w:pPr>
              <w:pStyle w:val="TAL"/>
            </w:pPr>
            <w:r w:rsidRPr="00481D2D">
              <w:t>o</w:t>
            </w:r>
          </w:p>
        </w:tc>
        <w:tc>
          <w:tcPr>
            <w:tcW w:w="1021" w:type="dxa"/>
          </w:tcPr>
          <w:p w14:paraId="7C0575C4" w14:textId="77777777" w:rsidR="004D3564" w:rsidRPr="00481D2D" w:rsidRDefault="004D3564" w:rsidP="007D1264">
            <w:pPr>
              <w:pStyle w:val="TAL"/>
            </w:pPr>
            <w:r w:rsidRPr="00481D2D">
              <w:t>c15</w:t>
            </w:r>
          </w:p>
        </w:tc>
      </w:tr>
      <w:tr w:rsidR="002932BE" w:rsidRPr="00481D2D" w14:paraId="51837047" w14:textId="77777777">
        <w:tc>
          <w:tcPr>
            <w:tcW w:w="851" w:type="dxa"/>
          </w:tcPr>
          <w:p w14:paraId="770DFE79" w14:textId="77777777" w:rsidR="002932BE" w:rsidRPr="00481D2D" w:rsidRDefault="002932BE" w:rsidP="007E6836">
            <w:pPr>
              <w:pStyle w:val="TAL"/>
            </w:pPr>
            <w:r w:rsidRPr="00481D2D">
              <w:t>7</w:t>
            </w:r>
          </w:p>
        </w:tc>
        <w:tc>
          <w:tcPr>
            <w:tcW w:w="2665" w:type="dxa"/>
          </w:tcPr>
          <w:p w14:paraId="6EE85AD2" w14:textId="77777777" w:rsidR="002932BE" w:rsidRPr="00481D2D" w:rsidRDefault="002932BE" w:rsidP="007E6836">
            <w:pPr>
              <w:pStyle w:val="TAL"/>
            </w:pPr>
            <w:r w:rsidRPr="00481D2D">
              <w:t>Record-Route</w:t>
            </w:r>
          </w:p>
        </w:tc>
        <w:tc>
          <w:tcPr>
            <w:tcW w:w="1021" w:type="dxa"/>
          </w:tcPr>
          <w:p w14:paraId="62F115A9" w14:textId="77777777" w:rsidR="002932BE" w:rsidRPr="00481D2D" w:rsidRDefault="002932BE" w:rsidP="007E6836">
            <w:pPr>
              <w:pStyle w:val="TAL"/>
            </w:pPr>
            <w:r w:rsidRPr="00481D2D">
              <w:t>[26] 20.30</w:t>
            </w:r>
          </w:p>
        </w:tc>
        <w:tc>
          <w:tcPr>
            <w:tcW w:w="1021" w:type="dxa"/>
          </w:tcPr>
          <w:p w14:paraId="55D8D979" w14:textId="77777777" w:rsidR="002932BE" w:rsidRPr="00481D2D" w:rsidRDefault="002932BE" w:rsidP="007E6836">
            <w:pPr>
              <w:pStyle w:val="TAL"/>
            </w:pPr>
            <w:r w:rsidRPr="00481D2D">
              <w:t>o</w:t>
            </w:r>
          </w:p>
        </w:tc>
        <w:tc>
          <w:tcPr>
            <w:tcW w:w="1021" w:type="dxa"/>
          </w:tcPr>
          <w:p w14:paraId="7B1BD211" w14:textId="77777777" w:rsidR="002932BE" w:rsidRPr="00481D2D" w:rsidRDefault="002932BE" w:rsidP="007E6836">
            <w:pPr>
              <w:pStyle w:val="TAL"/>
            </w:pPr>
            <w:r w:rsidRPr="00481D2D">
              <w:t>m</w:t>
            </w:r>
          </w:p>
        </w:tc>
        <w:tc>
          <w:tcPr>
            <w:tcW w:w="1021" w:type="dxa"/>
          </w:tcPr>
          <w:p w14:paraId="7556D194" w14:textId="77777777" w:rsidR="002932BE" w:rsidRPr="00481D2D" w:rsidRDefault="002932BE" w:rsidP="007E6836">
            <w:pPr>
              <w:pStyle w:val="TAL"/>
            </w:pPr>
            <w:r w:rsidRPr="00481D2D">
              <w:t>[26] 20.30</w:t>
            </w:r>
          </w:p>
        </w:tc>
        <w:tc>
          <w:tcPr>
            <w:tcW w:w="1021" w:type="dxa"/>
          </w:tcPr>
          <w:p w14:paraId="1EB32144" w14:textId="77777777" w:rsidR="002932BE" w:rsidRPr="00481D2D" w:rsidRDefault="002932BE" w:rsidP="007E6836">
            <w:pPr>
              <w:pStyle w:val="TAL"/>
            </w:pPr>
            <w:r w:rsidRPr="00481D2D">
              <w:t>m</w:t>
            </w:r>
          </w:p>
        </w:tc>
        <w:tc>
          <w:tcPr>
            <w:tcW w:w="1021" w:type="dxa"/>
          </w:tcPr>
          <w:p w14:paraId="590FE2FA" w14:textId="77777777" w:rsidR="002932BE" w:rsidRPr="00481D2D" w:rsidRDefault="002932BE" w:rsidP="007E6836">
            <w:pPr>
              <w:pStyle w:val="TAL"/>
            </w:pPr>
            <w:r w:rsidRPr="00481D2D">
              <w:t>m</w:t>
            </w:r>
          </w:p>
        </w:tc>
      </w:tr>
      <w:tr w:rsidR="00A66C1B" w:rsidRPr="00481D2D" w14:paraId="2A9862F2" w14:textId="77777777">
        <w:tc>
          <w:tcPr>
            <w:tcW w:w="851" w:type="dxa"/>
          </w:tcPr>
          <w:p w14:paraId="3A773D5E" w14:textId="77777777" w:rsidR="00A66C1B" w:rsidRPr="00481D2D" w:rsidRDefault="00A66C1B" w:rsidP="00A66C1B">
            <w:pPr>
              <w:pStyle w:val="TAL"/>
            </w:pPr>
            <w:r w:rsidRPr="00481D2D">
              <w:t>8</w:t>
            </w:r>
          </w:p>
        </w:tc>
        <w:tc>
          <w:tcPr>
            <w:tcW w:w="2665" w:type="dxa"/>
          </w:tcPr>
          <w:p w14:paraId="0B7A165E" w14:textId="77777777" w:rsidR="00A66C1B" w:rsidRPr="00481D2D" w:rsidRDefault="00A66C1B" w:rsidP="00A66C1B">
            <w:pPr>
              <w:pStyle w:val="TAL"/>
            </w:pPr>
            <w:r w:rsidRPr="00481D2D">
              <w:t>Recv-Info</w:t>
            </w:r>
          </w:p>
        </w:tc>
        <w:tc>
          <w:tcPr>
            <w:tcW w:w="1021" w:type="dxa"/>
          </w:tcPr>
          <w:p w14:paraId="65B8D81B" w14:textId="77777777" w:rsidR="00A66C1B" w:rsidRPr="00481D2D" w:rsidRDefault="00A66C1B" w:rsidP="00A66C1B">
            <w:pPr>
              <w:pStyle w:val="TAL"/>
            </w:pPr>
            <w:r w:rsidRPr="00481D2D">
              <w:t xml:space="preserve">[25] </w:t>
            </w:r>
            <w:r w:rsidR="00DB7E83" w:rsidRPr="00481D2D">
              <w:t>5.2.</w:t>
            </w:r>
            <w:r w:rsidR="009F126E" w:rsidRPr="00481D2D">
              <w:t>3</w:t>
            </w:r>
          </w:p>
        </w:tc>
        <w:tc>
          <w:tcPr>
            <w:tcW w:w="1021" w:type="dxa"/>
          </w:tcPr>
          <w:p w14:paraId="7F477A57" w14:textId="77777777" w:rsidR="00A66C1B" w:rsidRPr="00481D2D" w:rsidRDefault="00A66C1B" w:rsidP="00A66C1B">
            <w:pPr>
              <w:pStyle w:val="TAL"/>
            </w:pPr>
            <w:r w:rsidRPr="00481D2D">
              <w:t>c4</w:t>
            </w:r>
          </w:p>
        </w:tc>
        <w:tc>
          <w:tcPr>
            <w:tcW w:w="1021" w:type="dxa"/>
          </w:tcPr>
          <w:p w14:paraId="742D6971" w14:textId="77777777" w:rsidR="00A66C1B" w:rsidRPr="00481D2D" w:rsidRDefault="00A66C1B" w:rsidP="00A66C1B">
            <w:pPr>
              <w:pStyle w:val="TAL"/>
            </w:pPr>
            <w:r w:rsidRPr="00481D2D">
              <w:t>c4</w:t>
            </w:r>
          </w:p>
        </w:tc>
        <w:tc>
          <w:tcPr>
            <w:tcW w:w="1021" w:type="dxa"/>
          </w:tcPr>
          <w:p w14:paraId="0D330E6A" w14:textId="77777777" w:rsidR="00A66C1B" w:rsidRPr="00481D2D" w:rsidRDefault="00A66C1B" w:rsidP="00A66C1B">
            <w:pPr>
              <w:pStyle w:val="TAL"/>
            </w:pPr>
            <w:r w:rsidRPr="00481D2D">
              <w:t xml:space="preserve">[25] </w:t>
            </w:r>
            <w:r w:rsidR="00DB7E83" w:rsidRPr="00481D2D">
              <w:t>5.2.</w:t>
            </w:r>
            <w:r w:rsidR="009F126E" w:rsidRPr="00481D2D">
              <w:t>3</w:t>
            </w:r>
          </w:p>
        </w:tc>
        <w:tc>
          <w:tcPr>
            <w:tcW w:w="1021" w:type="dxa"/>
          </w:tcPr>
          <w:p w14:paraId="7ABC9D72" w14:textId="77777777" w:rsidR="00A66C1B" w:rsidRPr="00481D2D" w:rsidRDefault="00A66C1B" w:rsidP="00A66C1B">
            <w:pPr>
              <w:pStyle w:val="TAL"/>
            </w:pPr>
            <w:r w:rsidRPr="00481D2D">
              <w:t>c4</w:t>
            </w:r>
          </w:p>
        </w:tc>
        <w:tc>
          <w:tcPr>
            <w:tcW w:w="1021" w:type="dxa"/>
          </w:tcPr>
          <w:p w14:paraId="30F10D4F" w14:textId="77777777" w:rsidR="00A66C1B" w:rsidRPr="00481D2D" w:rsidRDefault="00A66C1B" w:rsidP="00A66C1B">
            <w:pPr>
              <w:pStyle w:val="TAL"/>
            </w:pPr>
            <w:r w:rsidRPr="00481D2D">
              <w:t>c4</w:t>
            </w:r>
          </w:p>
        </w:tc>
      </w:tr>
      <w:tr w:rsidR="00BF2A66" w:rsidRPr="00481D2D" w14:paraId="1013834D" w14:textId="77777777" w:rsidTr="00496912">
        <w:tc>
          <w:tcPr>
            <w:tcW w:w="851" w:type="dxa"/>
          </w:tcPr>
          <w:p w14:paraId="3318B030" w14:textId="77777777" w:rsidR="00BF2A66" w:rsidRPr="00481D2D" w:rsidRDefault="00BF2A66" w:rsidP="00496912">
            <w:pPr>
              <w:pStyle w:val="TAL"/>
            </w:pPr>
            <w:r w:rsidRPr="00481D2D">
              <w:t>8A</w:t>
            </w:r>
          </w:p>
        </w:tc>
        <w:tc>
          <w:tcPr>
            <w:tcW w:w="2665" w:type="dxa"/>
          </w:tcPr>
          <w:p w14:paraId="552BE5D9" w14:textId="77777777" w:rsidR="00BF2A66" w:rsidRPr="00481D2D" w:rsidRDefault="00BF2A66" w:rsidP="00496912">
            <w:pPr>
              <w:pStyle w:val="TAL"/>
            </w:pPr>
            <w:r w:rsidRPr="00481D2D">
              <w:t>Resource-Share</w:t>
            </w:r>
          </w:p>
        </w:tc>
        <w:tc>
          <w:tcPr>
            <w:tcW w:w="1021" w:type="dxa"/>
          </w:tcPr>
          <w:p w14:paraId="101D8975" w14:textId="77777777" w:rsidR="00BF2A66" w:rsidRPr="00481D2D" w:rsidRDefault="00BF2A66" w:rsidP="00496912">
            <w:pPr>
              <w:pStyle w:val="TAL"/>
            </w:pPr>
            <w:r w:rsidRPr="00481D2D">
              <w:t>Subclause 7.2.13</w:t>
            </w:r>
          </w:p>
        </w:tc>
        <w:tc>
          <w:tcPr>
            <w:tcW w:w="1021" w:type="dxa"/>
          </w:tcPr>
          <w:p w14:paraId="582EF5E4" w14:textId="77777777" w:rsidR="00BF2A66" w:rsidRPr="00481D2D" w:rsidRDefault="00BF2A66" w:rsidP="00496912">
            <w:pPr>
              <w:pStyle w:val="TAL"/>
            </w:pPr>
            <w:r w:rsidRPr="00481D2D">
              <w:t>n/a</w:t>
            </w:r>
          </w:p>
        </w:tc>
        <w:tc>
          <w:tcPr>
            <w:tcW w:w="1021" w:type="dxa"/>
          </w:tcPr>
          <w:p w14:paraId="1C9C0200" w14:textId="77777777" w:rsidR="00BF2A66" w:rsidRPr="00481D2D" w:rsidRDefault="00BF2A66" w:rsidP="00496912">
            <w:pPr>
              <w:pStyle w:val="TAL"/>
            </w:pPr>
            <w:r w:rsidRPr="00481D2D">
              <w:t>c18</w:t>
            </w:r>
          </w:p>
        </w:tc>
        <w:tc>
          <w:tcPr>
            <w:tcW w:w="1021" w:type="dxa"/>
          </w:tcPr>
          <w:p w14:paraId="28056922" w14:textId="77777777" w:rsidR="00BF2A66" w:rsidRPr="00481D2D" w:rsidRDefault="00BF2A66" w:rsidP="00496912">
            <w:pPr>
              <w:pStyle w:val="TAL"/>
            </w:pPr>
            <w:r w:rsidRPr="00481D2D">
              <w:t>Subclause 7.2.13</w:t>
            </w:r>
          </w:p>
        </w:tc>
        <w:tc>
          <w:tcPr>
            <w:tcW w:w="1021" w:type="dxa"/>
          </w:tcPr>
          <w:p w14:paraId="729EFA7E" w14:textId="77777777" w:rsidR="00BF2A66" w:rsidRPr="00481D2D" w:rsidRDefault="00BF2A66" w:rsidP="00496912">
            <w:pPr>
              <w:pStyle w:val="TAL"/>
            </w:pPr>
            <w:r w:rsidRPr="00481D2D">
              <w:t>n/a</w:t>
            </w:r>
          </w:p>
        </w:tc>
        <w:tc>
          <w:tcPr>
            <w:tcW w:w="1021" w:type="dxa"/>
          </w:tcPr>
          <w:p w14:paraId="57FC9601" w14:textId="77777777" w:rsidR="00BF2A66" w:rsidRPr="00481D2D" w:rsidRDefault="00BF2A66" w:rsidP="00496912">
            <w:pPr>
              <w:pStyle w:val="TAL"/>
            </w:pPr>
            <w:r w:rsidRPr="00481D2D">
              <w:t>c18</w:t>
            </w:r>
          </w:p>
        </w:tc>
      </w:tr>
      <w:tr w:rsidR="00CB0C86" w:rsidRPr="00481D2D" w14:paraId="48302465" w14:textId="77777777">
        <w:tc>
          <w:tcPr>
            <w:tcW w:w="851" w:type="dxa"/>
          </w:tcPr>
          <w:p w14:paraId="57A0D9C4" w14:textId="77777777" w:rsidR="00CB0C86" w:rsidRPr="00481D2D" w:rsidRDefault="00CB0C86">
            <w:pPr>
              <w:pStyle w:val="TAL"/>
            </w:pPr>
            <w:r w:rsidRPr="00481D2D">
              <w:t>9</w:t>
            </w:r>
          </w:p>
        </w:tc>
        <w:tc>
          <w:tcPr>
            <w:tcW w:w="2665" w:type="dxa"/>
          </w:tcPr>
          <w:p w14:paraId="50CF2844" w14:textId="77777777" w:rsidR="00CB0C86" w:rsidRPr="00481D2D" w:rsidRDefault="00CB0C86">
            <w:pPr>
              <w:pStyle w:val="TAL"/>
            </w:pPr>
            <w:r w:rsidRPr="00481D2D">
              <w:t>R</w:t>
            </w:r>
            <w:r w:rsidR="00AB6F58" w:rsidRPr="00481D2D">
              <w:t>S</w:t>
            </w:r>
            <w:r w:rsidRPr="00481D2D">
              <w:t>eq</w:t>
            </w:r>
          </w:p>
        </w:tc>
        <w:tc>
          <w:tcPr>
            <w:tcW w:w="1021" w:type="dxa"/>
          </w:tcPr>
          <w:p w14:paraId="3648A068" w14:textId="77777777" w:rsidR="00CB0C86" w:rsidRPr="00481D2D" w:rsidRDefault="00CB0C86">
            <w:pPr>
              <w:pStyle w:val="TAL"/>
            </w:pPr>
            <w:r w:rsidRPr="00481D2D">
              <w:t>[27] 7.1</w:t>
            </w:r>
          </w:p>
        </w:tc>
        <w:tc>
          <w:tcPr>
            <w:tcW w:w="1021" w:type="dxa"/>
          </w:tcPr>
          <w:p w14:paraId="1B3E783F" w14:textId="77777777" w:rsidR="00CB0C86" w:rsidRPr="00481D2D" w:rsidRDefault="00CB0C86">
            <w:pPr>
              <w:pStyle w:val="TAL"/>
            </w:pPr>
            <w:r w:rsidRPr="00481D2D">
              <w:t>c2</w:t>
            </w:r>
          </w:p>
        </w:tc>
        <w:tc>
          <w:tcPr>
            <w:tcW w:w="1021" w:type="dxa"/>
          </w:tcPr>
          <w:p w14:paraId="4697C0C8" w14:textId="77777777" w:rsidR="00CB0C86" w:rsidRPr="00481D2D" w:rsidRDefault="00CB0C86">
            <w:pPr>
              <w:pStyle w:val="TAL"/>
            </w:pPr>
            <w:r w:rsidRPr="00481D2D">
              <w:t>m</w:t>
            </w:r>
          </w:p>
        </w:tc>
        <w:tc>
          <w:tcPr>
            <w:tcW w:w="1021" w:type="dxa"/>
          </w:tcPr>
          <w:p w14:paraId="46CBA5D4" w14:textId="77777777" w:rsidR="00CB0C86" w:rsidRPr="00481D2D" w:rsidRDefault="00CB0C86">
            <w:pPr>
              <w:pStyle w:val="TAL"/>
            </w:pPr>
            <w:r w:rsidRPr="00481D2D">
              <w:t>[27] 7.1</w:t>
            </w:r>
          </w:p>
        </w:tc>
        <w:tc>
          <w:tcPr>
            <w:tcW w:w="1021" w:type="dxa"/>
          </w:tcPr>
          <w:p w14:paraId="0DA58272" w14:textId="77777777" w:rsidR="00CB0C86" w:rsidRPr="00481D2D" w:rsidRDefault="00CB0C86">
            <w:pPr>
              <w:pStyle w:val="TAL"/>
            </w:pPr>
            <w:r w:rsidRPr="00481D2D">
              <w:t>c3</w:t>
            </w:r>
          </w:p>
        </w:tc>
        <w:tc>
          <w:tcPr>
            <w:tcW w:w="1021" w:type="dxa"/>
          </w:tcPr>
          <w:p w14:paraId="218A0D62" w14:textId="77777777" w:rsidR="00CB0C86" w:rsidRPr="00481D2D" w:rsidRDefault="00CB0C86">
            <w:pPr>
              <w:pStyle w:val="TAL"/>
            </w:pPr>
            <w:r w:rsidRPr="00481D2D">
              <w:t>m</w:t>
            </w:r>
          </w:p>
        </w:tc>
      </w:tr>
      <w:tr w:rsidR="00CB0C86" w:rsidRPr="00481D2D" w14:paraId="4E5D49AA" w14:textId="77777777">
        <w:trPr>
          <w:cantSplit/>
        </w:trPr>
        <w:tc>
          <w:tcPr>
            <w:tcW w:w="9642" w:type="dxa"/>
            <w:gridSpan w:val="8"/>
          </w:tcPr>
          <w:p w14:paraId="79F10E94" w14:textId="77777777" w:rsidR="00CB0C86" w:rsidRPr="00481D2D" w:rsidRDefault="00CB0C86">
            <w:pPr>
              <w:pStyle w:val="TAN"/>
            </w:pPr>
            <w:r w:rsidRPr="00481D2D">
              <w:t>c2:</w:t>
            </w:r>
            <w:r w:rsidRPr="00481D2D">
              <w:tab/>
              <w:t xml:space="preserve">IF A.4/14 THEN o </w:t>
            </w:r>
            <w:smartTag w:uri="urn:schemas-microsoft-com:office:smarttags" w:element="stockticker">
              <w:r w:rsidRPr="00481D2D">
                <w:t>ELSE</w:t>
              </w:r>
            </w:smartTag>
            <w:r w:rsidRPr="00481D2D">
              <w:t xml:space="preserve"> n/a - - reliability of provisional responses in SIP.</w:t>
            </w:r>
          </w:p>
          <w:p w14:paraId="2FC94671" w14:textId="77777777" w:rsidR="00CB0C86" w:rsidRPr="00481D2D" w:rsidRDefault="00CB0C86">
            <w:pPr>
              <w:pStyle w:val="TAN"/>
            </w:pPr>
            <w:r w:rsidRPr="00481D2D">
              <w:t>c3:</w:t>
            </w:r>
            <w:r w:rsidRPr="00481D2D">
              <w:tab/>
              <w:t xml:space="preserve">IF A.4/14 THEN m </w:t>
            </w:r>
            <w:smartTag w:uri="urn:schemas-microsoft-com:office:smarttags" w:element="stockticker">
              <w:r w:rsidRPr="00481D2D">
                <w:t>ELSE</w:t>
              </w:r>
            </w:smartTag>
            <w:r w:rsidRPr="00481D2D">
              <w:t xml:space="preserve"> n/a - - reliability of provisional responses in SIP.</w:t>
            </w:r>
          </w:p>
          <w:p w14:paraId="57A02E7F" w14:textId="77777777" w:rsidR="00A66C1B" w:rsidRPr="00481D2D" w:rsidRDefault="00A66C1B" w:rsidP="00A66C1B">
            <w:pPr>
              <w:pStyle w:val="TAN"/>
            </w:pPr>
            <w:r w:rsidRPr="00481D2D">
              <w:t>c4:</w:t>
            </w:r>
            <w:r w:rsidRPr="00481D2D">
              <w:tab/>
              <w:t xml:space="preserve">IF A.4/13 THEN m </w:t>
            </w:r>
            <w:smartTag w:uri="urn:schemas-microsoft-com:office:smarttags" w:element="stockticker">
              <w:r w:rsidRPr="00481D2D">
                <w:t>ELSE</w:t>
              </w:r>
            </w:smartTag>
            <w:r w:rsidRPr="00481D2D">
              <w:t xml:space="preserve"> </w:t>
            </w:r>
            <w:r w:rsidR="00DB7E83" w:rsidRPr="00481D2D">
              <w:t xml:space="preserve">IF A.4/13A THEN m </w:t>
            </w:r>
            <w:smartTag w:uri="urn:schemas-microsoft-com:office:smarttags" w:element="stockticker">
              <w:r w:rsidR="00DB7E83" w:rsidRPr="00481D2D">
                <w:t>ELSE</w:t>
              </w:r>
            </w:smartTag>
            <w:r w:rsidR="00DB7E83" w:rsidRPr="00481D2D">
              <w:t xml:space="preserve"> </w:t>
            </w:r>
            <w:r w:rsidRPr="00481D2D">
              <w:t>n/a - - SIP INFO method and package framework</w:t>
            </w:r>
            <w:r w:rsidR="00DB7E83" w:rsidRPr="00481D2D">
              <w:t>, legacy INFO usage</w:t>
            </w:r>
            <w:r w:rsidRPr="00481D2D">
              <w:t>.</w:t>
            </w:r>
          </w:p>
          <w:p w14:paraId="3724A8FC" w14:textId="77777777" w:rsidR="00CB0C86" w:rsidRPr="00481D2D" w:rsidRDefault="00CB0C86">
            <w:pPr>
              <w:pStyle w:val="TAN"/>
            </w:pPr>
            <w:r w:rsidRPr="00481D2D">
              <w:t>c11:</w:t>
            </w:r>
            <w:r w:rsidRPr="00481D2D">
              <w:tab/>
              <w:t xml:space="preserve">IF A.4/19 THEN m </w:t>
            </w:r>
            <w:smartTag w:uri="urn:schemas-microsoft-com:office:smarttags" w:element="stockticker">
              <w:r w:rsidRPr="00481D2D">
                <w:t>ELSE</w:t>
              </w:r>
            </w:smartTag>
            <w:r w:rsidRPr="00481D2D">
              <w:t xml:space="preserve"> n/a - - SIP extensions for media authorization.</w:t>
            </w:r>
          </w:p>
          <w:p w14:paraId="1473A623" w14:textId="77777777" w:rsidR="00CB0C86" w:rsidRPr="00481D2D" w:rsidRDefault="00CB0C86">
            <w:pPr>
              <w:pStyle w:val="TAN"/>
            </w:pPr>
            <w:r w:rsidRPr="00481D2D">
              <w:t>c12:</w:t>
            </w:r>
            <w:r w:rsidRPr="00481D2D">
              <w:tab/>
              <w:t xml:space="preserve">IF A.3/1 </w:t>
            </w:r>
            <w:smartTag w:uri="urn:schemas-microsoft-com:office:smarttags" w:element="stockticker">
              <w:r w:rsidR="00B443AD" w:rsidRPr="00481D2D">
                <w:t>AND</w:t>
              </w:r>
            </w:smartTag>
            <w:r w:rsidR="00B443AD" w:rsidRPr="00481D2D">
              <w:t xml:space="preserve"> A.4/19 </w:t>
            </w:r>
            <w:r w:rsidRPr="00481D2D">
              <w:t xml:space="preserve">THEN m </w:t>
            </w:r>
            <w:smartTag w:uri="urn:schemas-microsoft-com:office:smarttags" w:element="stockticker">
              <w:r w:rsidRPr="00481D2D">
                <w:t>ELSE</w:t>
              </w:r>
            </w:smartTag>
            <w:r w:rsidRPr="00481D2D">
              <w:t xml:space="preserve"> n/a - - UE</w:t>
            </w:r>
            <w:r w:rsidR="00B443AD" w:rsidRPr="00481D2D">
              <w:t>, SIP extensions for media authorization</w:t>
            </w:r>
            <w:r w:rsidRPr="00481D2D">
              <w:t>.</w:t>
            </w:r>
          </w:p>
          <w:p w14:paraId="33B95758" w14:textId="77777777" w:rsidR="003E4A8C" w:rsidRPr="00481D2D" w:rsidRDefault="00CB0C86" w:rsidP="003E4A8C">
            <w:pPr>
              <w:pStyle w:val="TAN"/>
            </w:pPr>
            <w:r w:rsidRPr="00481D2D">
              <w:t>c13:</w:t>
            </w:r>
            <w:r w:rsidRPr="00481D2D">
              <w:tab/>
              <w:t>IF A.4/</w:t>
            </w:r>
            <w:r w:rsidR="00A765D1" w:rsidRPr="00481D2D">
              <w:t>65</w:t>
            </w:r>
            <w:r w:rsidRPr="00481D2D">
              <w:t xml:space="preserve"> THEN m </w:t>
            </w:r>
            <w:smartTag w:uri="urn:schemas-microsoft-com:office:smarttags" w:element="stockticker">
              <w:r w:rsidRPr="00481D2D">
                <w:t>ELSE</w:t>
              </w:r>
            </w:smartTag>
            <w:r w:rsidRPr="00481D2D">
              <w:t xml:space="preserve"> n/a - - the P-Answer-State header extension to the session initiation protocol for the open mobile alliance push to talk over cellular.</w:t>
            </w:r>
          </w:p>
          <w:p w14:paraId="6858A182" w14:textId="77777777" w:rsidR="004D3564" w:rsidRPr="00481D2D" w:rsidRDefault="003E4A8C" w:rsidP="004D3564">
            <w:pPr>
              <w:pStyle w:val="TAN"/>
            </w:pPr>
            <w:r w:rsidRPr="00481D2D">
              <w:t>c1</w:t>
            </w:r>
            <w:r w:rsidR="00222E52" w:rsidRPr="00481D2D">
              <w:t>4</w:t>
            </w:r>
            <w:r w:rsidRPr="00481D2D">
              <w:t>:</w:t>
            </w:r>
            <w:r w:rsidRPr="00481D2D">
              <w:tab/>
              <w:t xml:space="preserve">IF A.4/66 THEN m </w:t>
            </w:r>
            <w:smartTag w:uri="urn:schemas-microsoft-com:office:smarttags" w:element="stockticker">
              <w:r w:rsidRPr="00481D2D">
                <w:t>ELSE</w:t>
              </w:r>
            </w:smartTag>
            <w:r w:rsidRPr="00481D2D">
              <w:t xml:space="preserve"> n/a - - </w:t>
            </w:r>
            <w:r w:rsidR="00E857AC" w:rsidRPr="00481D2D">
              <w:t>t</w:t>
            </w:r>
            <w:r w:rsidRPr="00481D2D">
              <w:t>he SIP P-Early-Media private header extension for authorization of early media.</w:t>
            </w:r>
          </w:p>
          <w:p w14:paraId="2B38F090" w14:textId="77777777" w:rsidR="00DE592E" w:rsidRPr="00481D2D" w:rsidRDefault="004D3564" w:rsidP="00DE592E">
            <w:pPr>
              <w:pStyle w:val="TAN"/>
              <w:rPr>
                <w:rFonts w:eastAsia="SimSun"/>
              </w:rPr>
            </w:pPr>
            <w:r w:rsidRPr="00481D2D">
              <w:t>c15:</w:t>
            </w:r>
            <w:r w:rsidR="006E59FF" w:rsidRPr="00481D2D">
              <w:tab/>
            </w:r>
            <w:r w:rsidRPr="00481D2D">
              <w:t xml:space="preserve">IF A.4/38A THEN o </w:t>
            </w:r>
            <w:smartTag w:uri="urn:schemas-microsoft-com:office:smarttags" w:element="stockticker">
              <w:r w:rsidRPr="00481D2D">
                <w:t>ELSE</w:t>
              </w:r>
            </w:smartTag>
            <w:r w:rsidRPr="00481D2D">
              <w:t xml:space="preserve"> n/a - - </w:t>
            </w:r>
            <w:r w:rsidRPr="00481D2D">
              <w:rPr>
                <w:rFonts w:eastAsia="SimSun"/>
              </w:rPr>
              <w:t>use of the Reason header field in Session Initiation Protocol (SIP) responses</w:t>
            </w:r>
            <w:r w:rsidR="00682A62" w:rsidRPr="00481D2D">
              <w:rPr>
                <w:rFonts w:eastAsia="SimSun"/>
              </w:rPr>
              <w:t>.</w:t>
            </w:r>
          </w:p>
          <w:p w14:paraId="42719336" w14:textId="77777777" w:rsidR="00CB0C86" w:rsidRPr="00481D2D" w:rsidRDefault="00DE592E" w:rsidP="00DE592E">
            <w:pPr>
              <w:pStyle w:val="TAN"/>
            </w:pPr>
            <w:r w:rsidRPr="00481D2D">
              <w:t>c16:</w:t>
            </w:r>
            <w:r w:rsidRPr="00481D2D">
              <w:tab/>
              <w:t xml:space="preserve">IF A.4/100 THEN m </w:t>
            </w:r>
            <w:smartTag w:uri="urn:schemas-microsoft-com:office:smarttags" w:element="stockticker">
              <w:r w:rsidRPr="00481D2D">
                <w:t>ELSE</w:t>
              </w:r>
            </w:smartTag>
            <w:r w:rsidRPr="00481D2D">
              <w:t xml:space="preserve"> n/a - - indication of features supported by proxy.</w:t>
            </w:r>
          </w:p>
          <w:p w14:paraId="1A2962B9" w14:textId="77777777" w:rsidR="00BF2A66" w:rsidRPr="00481D2D" w:rsidRDefault="00682A62" w:rsidP="00BF2A66">
            <w:pPr>
              <w:pStyle w:val="TAN"/>
              <w:rPr>
                <w:lang w:eastAsia="ja-JP"/>
              </w:rPr>
            </w:pPr>
            <w:r w:rsidRPr="00481D2D">
              <w:rPr>
                <w:lang w:eastAsia="ja-JP"/>
              </w:rPr>
              <w:t>c17:</w:t>
            </w:r>
            <w:r w:rsidRPr="00481D2D">
              <w:rPr>
                <w:lang w:eastAsia="ja-JP"/>
              </w:rPr>
              <w:tab/>
              <w:t xml:space="preserve">IF A.4/100 </w:t>
            </w:r>
            <w:smartTag w:uri="urn:schemas-microsoft-com:office:smarttags" w:element="stockticker">
              <w:r w:rsidRPr="00481D2D">
                <w:rPr>
                  <w:lang w:eastAsia="ja-JP"/>
                </w:rPr>
                <w:t>AND</w:t>
              </w:r>
            </w:smartTag>
            <w:r w:rsidRPr="00481D2D">
              <w:rPr>
                <w:lang w:eastAsia="ja-JP"/>
              </w:rPr>
              <w:t xml:space="preserve"> A.3/1 </w:t>
            </w:r>
            <w:smartTag w:uri="urn:schemas-microsoft-com:office:smarttags" w:element="stockticker">
              <w:r w:rsidRPr="00481D2D">
                <w:rPr>
                  <w:lang w:eastAsia="ja-JP"/>
                </w:rPr>
                <w:t>AND</w:t>
              </w:r>
            </w:smartTag>
            <w:r w:rsidRPr="00481D2D">
              <w:rPr>
                <w:lang w:eastAsia="ja-JP"/>
              </w:rPr>
              <w:t xml:space="preserve"> NOT A.3C/1 THEN n/a </w:t>
            </w:r>
            <w:smartTag w:uri="urn:schemas-microsoft-com:office:smarttags" w:element="stockticker">
              <w:r w:rsidRPr="00481D2D">
                <w:rPr>
                  <w:lang w:eastAsia="ja-JP"/>
                </w:rPr>
                <w:t>ELSE</w:t>
              </w:r>
            </w:smartTag>
            <w:r w:rsidRPr="00481D2D">
              <w:rPr>
                <w:lang w:eastAsia="ja-JP"/>
              </w:rPr>
              <w:t xml:space="preserve"> IF A.4/100 THEN m </w:t>
            </w:r>
            <w:smartTag w:uri="urn:schemas-microsoft-com:office:smarttags" w:element="stockticker">
              <w:r w:rsidRPr="00481D2D">
                <w:rPr>
                  <w:lang w:eastAsia="ja-JP"/>
                </w:rPr>
                <w:t>ELSE</w:t>
              </w:r>
            </w:smartTag>
            <w:r w:rsidRPr="00481D2D">
              <w:rPr>
                <w:lang w:eastAsia="ja-JP"/>
              </w:rPr>
              <w:t xml:space="preserve"> n/a - - indication of features supported by proxy, UE, UE performing the functions of an external attached network.</w:t>
            </w:r>
          </w:p>
          <w:p w14:paraId="40BD2075" w14:textId="77777777" w:rsidR="00EB430B" w:rsidRPr="00481D2D" w:rsidRDefault="00BF2A66" w:rsidP="00EB430B">
            <w:pPr>
              <w:pStyle w:val="TAN"/>
            </w:pPr>
            <w:r w:rsidRPr="00481D2D">
              <w:rPr>
                <w:lang w:eastAsia="ja-JP"/>
              </w:rPr>
              <w:t>c18:</w:t>
            </w:r>
            <w:r w:rsidRPr="00481D2D">
              <w:rPr>
                <w:lang w:eastAsia="ja-JP"/>
              </w:rPr>
              <w:tab/>
            </w:r>
            <w:r w:rsidRPr="00481D2D">
              <w:t xml:space="preserve">IF A.4/112 THEN o </w:t>
            </w:r>
            <w:smartTag w:uri="urn:schemas-microsoft-com:office:smarttags" w:element="stockticker">
              <w:r w:rsidRPr="00481D2D">
                <w:t>ELSE</w:t>
              </w:r>
            </w:smartTag>
            <w:r w:rsidRPr="00481D2D">
              <w:t xml:space="preserve"> n/a - - resource sharing.</w:t>
            </w:r>
          </w:p>
          <w:p w14:paraId="32930CC2" w14:textId="77777777" w:rsidR="00EB430B" w:rsidRPr="00481D2D" w:rsidRDefault="00EB430B" w:rsidP="00EB430B">
            <w:pPr>
              <w:pStyle w:val="TAN"/>
            </w:pPr>
            <w:r w:rsidRPr="00481D2D">
              <w:t>c19:</w:t>
            </w:r>
            <w:r w:rsidRPr="00481D2D">
              <w:tab/>
              <w:t xml:space="preserve">IF A.4/114THEN o </w:t>
            </w:r>
            <w:smartTag w:uri="urn:schemas-microsoft-com:office:smarttags" w:element="stockticker">
              <w:r w:rsidRPr="00481D2D">
                <w:t>ELSE</w:t>
              </w:r>
            </w:smartTag>
            <w:r w:rsidRPr="00481D2D">
              <w:t xml:space="preserve"> n/a - - priority sharing.</w:t>
            </w:r>
          </w:p>
        </w:tc>
      </w:tr>
    </w:tbl>
    <w:p w14:paraId="6BDFDAC4" w14:textId="77777777" w:rsidR="00897956" w:rsidRPr="00481D2D" w:rsidRDefault="00897956"/>
    <w:p w14:paraId="05D89382" w14:textId="77777777" w:rsidR="00AC7F30" w:rsidRPr="00481D2D" w:rsidRDefault="00AC7F30" w:rsidP="00AC7F30">
      <w:pPr>
        <w:keepNext/>
        <w:keepLines/>
      </w:pPr>
      <w:r w:rsidRPr="00481D2D">
        <w:t>Prerequisite A.5/9 - - INVITE response</w:t>
      </w:r>
    </w:p>
    <w:p w14:paraId="609F90E8" w14:textId="77777777" w:rsidR="00AC7F30" w:rsidRPr="00481D2D" w:rsidRDefault="00AC7F30" w:rsidP="00AC7F30">
      <w:pPr>
        <w:keepNext/>
        <w:keepLines/>
      </w:pPr>
      <w:r w:rsidRPr="00481D2D">
        <w:t>Prerequisite: A.6/2 - - Additional for 180 (Ringing) response</w:t>
      </w:r>
    </w:p>
    <w:p w14:paraId="6486F456" w14:textId="77777777" w:rsidR="00AC7F30" w:rsidRPr="00481D2D" w:rsidRDefault="00AC7F30" w:rsidP="00AC7F30">
      <w:pPr>
        <w:pStyle w:val="TH"/>
      </w:pPr>
      <w:r w:rsidRPr="00481D2D">
        <w:t>Table A.50A: Supported header field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AC7F30" w:rsidRPr="00481D2D" w14:paraId="365EDCF1" w14:textId="77777777" w:rsidTr="00815C10">
        <w:trPr>
          <w:cantSplit/>
        </w:trPr>
        <w:tc>
          <w:tcPr>
            <w:tcW w:w="851" w:type="dxa"/>
            <w:vMerge w:val="restart"/>
          </w:tcPr>
          <w:p w14:paraId="28588234" w14:textId="77777777" w:rsidR="00AC7F30" w:rsidRPr="00481D2D" w:rsidRDefault="00AC7F30" w:rsidP="00815C10">
            <w:pPr>
              <w:pStyle w:val="TAH"/>
            </w:pPr>
            <w:r w:rsidRPr="00481D2D">
              <w:t>Item</w:t>
            </w:r>
          </w:p>
        </w:tc>
        <w:tc>
          <w:tcPr>
            <w:tcW w:w="2665" w:type="dxa"/>
            <w:vMerge w:val="restart"/>
          </w:tcPr>
          <w:p w14:paraId="6687BB23" w14:textId="77777777" w:rsidR="00AC7F30" w:rsidRPr="00481D2D" w:rsidRDefault="00AC7F30" w:rsidP="00815C10">
            <w:pPr>
              <w:pStyle w:val="TAH"/>
            </w:pPr>
            <w:r w:rsidRPr="00481D2D">
              <w:t>Header field</w:t>
            </w:r>
          </w:p>
        </w:tc>
        <w:tc>
          <w:tcPr>
            <w:tcW w:w="3063" w:type="dxa"/>
            <w:gridSpan w:val="3"/>
          </w:tcPr>
          <w:p w14:paraId="00231B0A" w14:textId="77777777" w:rsidR="00AC7F30" w:rsidRPr="00481D2D" w:rsidRDefault="00AC7F30" w:rsidP="00815C10">
            <w:pPr>
              <w:pStyle w:val="TAH"/>
            </w:pPr>
            <w:r w:rsidRPr="00481D2D">
              <w:t>Sending</w:t>
            </w:r>
          </w:p>
        </w:tc>
        <w:tc>
          <w:tcPr>
            <w:tcW w:w="3063" w:type="dxa"/>
            <w:gridSpan w:val="3"/>
          </w:tcPr>
          <w:p w14:paraId="5DD102A2" w14:textId="77777777" w:rsidR="00AC7F30" w:rsidRPr="00481D2D" w:rsidRDefault="00AC7F30" w:rsidP="00815C10">
            <w:pPr>
              <w:pStyle w:val="TAH"/>
              <w:rPr>
                <w:b w:val="0"/>
              </w:rPr>
            </w:pPr>
            <w:r w:rsidRPr="00481D2D">
              <w:t>Receiving</w:t>
            </w:r>
          </w:p>
        </w:tc>
      </w:tr>
      <w:tr w:rsidR="00AC7F30" w:rsidRPr="00481D2D" w14:paraId="54292492" w14:textId="77777777" w:rsidTr="00815C10">
        <w:trPr>
          <w:cantSplit/>
        </w:trPr>
        <w:tc>
          <w:tcPr>
            <w:tcW w:w="851" w:type="dxa"/>
            <w:vMerge/>
          </w:tcPr>
          <w:p w14:paraId="704ED47A" w14:textId="77777777" w:rsidR="00AC7F30" w:rsidRPr="00481D2D" w:rsidRDefault="00AC7F30" w:rsidP="00815C10">
            <w:pPr>
              <w:pStyle w:val="TAH"/>
            </w:pPr>
          </w:p>
        </w:tc>
        <w:tc>
          <w:tcPr>
            <w:tcW w:w="2665" w:type="dxa"/>
            <w:vMerge/>
          </w:tcPr>
          <w:p w14:paraId="1B3A3EBD" w14:textId="77777777" w:rsidR="00AC7F30" w:rsidRPr="00481D2D" w:rsidRDefault="00AC7F30" w:rsidP="00815C10">
            <w:pPr>
              <w:pStyle w:val="TAH"/>
            </w:pPr>
          </w:p>
        </w:tc>
        <w:tc>
          <w:tcPr>
            <w:tcW w:w="1021" w:type="dxa"/>
          </w:tcPr>
          <w:p w14:paraId="24859A39" w14:textId="77777777" w:rsidR="00AC7F30" w:rsidRPr="00481D2D" w:rsidRDefault="00AC7F30" w:rsidP="00815C10">
            <w:pPr>
              <w:pStyle w:val="TAH"/>
            </w:pPr>
            <w:r w:rsidRPr="00481D2D">
              <w:t>Ref.</w:t>
            </w:r>
          </w:p>
        </w:tc>
        <w:tc>
          <w:tcPr>
            <w:tcW w:w="1021" w:type="dxa"/>
          </w:tcPr>
          <w:p w14:paraId="347A5413" w14:textId="77777777" w:rsidR="00AC7F30" w:rsidRPr="00481D2D" w:rsidRDefault="00AC7F30" w:rsidP="00815C10">
            <w:pPr>
              <w:pStyle w:val="TAH"/>
            </w:pPr>
            <w:r w:rsidRPr="00481D2D">
              <w:t>RFC status</w:t>
            </w:r>
          </w:p>
        </w:tc>
        <w:tc>
          <w:tcPr>
            <w:tcW w:w="1021" w:type="dxa"/>
          </w:tcPr>
          <w:p w14:paraId="53F82ECC" w14:textId="77777777" w:rsidR="00AC7F30" w:rsidRPr="00481D2D" w:rsidRDefault="00AC7F30" w:rsidP="00815C10">
            <w:pPr>
              <w:pStyle w:val="TAH"/>
            </w:pPr>
            <w:r w:rsidRPr="00481D2D">
              <w:t>Profile status</w:t>
            </w:r>
          </w:p>
        </w:tc>
        <w:tc>
          <w:tcPr>
            <w:tcW w:w="1021" w:type="dxa"/>
          </w:tcPr>
          <w:p w14:paraId="73283667" w14:textId="77777777" w:rsidR="00AC7F30" w:rsidRPr="00481D2D" w:rsidRDefault="00AC7F30" w:rsidP="00815C10">
            <w:pPr>
              <w:pStyle w:val="TAH"/>
            </w:pPr>
            <w:r w:rsidRPr="00481D2D">
              <w:t>Ref.</w:t>
            </w:r>
          </w:p>
        </w:tc>
        <w:tc>
          <w:tcPr>
            <w:tcW w:w="1021" w:type="dxa"/>
          </w:tcPr>
          <w:p w14:paraId="68BBF5A4" w14:textId="77777777" w:rsidR="00AC7F30" w:rsidRPr="00481D2D" w:rsidRDefault="00AC7F30" w:rsidP="00815C10">
            <w:pPr>
              <w:pStyle w:val="TAH"/>
            </w:pPr>
            <w:r w:rsidRPr="00481D2D">
              <w:t>RFC status</w:t>
            </w:r>
          </w:p>
        </w:tc>
        <w:tc>
          <w:tcPr>
            <w:tcW w:w="1021" w:type="dxa"/>
          </w:tcPr>
          <w:p w14:paraId="0DCB87E5" w14:textId="77777777" w:rsidR="00AC7F30" w:rsidRPr="00481D2D" w:rsidRDefault="00AC7F30" w:rsidP="00815C10">
            <w:pPr>
              <w:pStyle w:val="TAH"/>
            </w:pPr>
            <w:r w:rsidRPr="00481D2D">
              <w:t>Profile status</w:t>
            </w:r>
          </w:p>
        </w:tc>
      </w:tr>
      <w:tr w:rsidR="00AC7F30" w:rsidRPr="00481D2D" w14:paraId="04039ECC" w14:textId="77777777" w:rsidTr="00815C10">
        <w:tc>
          <w:tcPr>
            <w:tcW w:w="851" w:type="dxa"/>
          </w:tcPr>
          <w:p w14:paraId="496CE0B6" w14:textId="77777777" w:rsidR="00AC7F30" w:rsidRPr="00481D2D" w:rsidRDefault="00AC7F30" w:rsidP="00815C10">
            <w:pPr>
              <w:pStyle w:val="TAL"/>
            </w:pPr>
            <w:r w:rsidRPr="00481D2D">
              <w:t>1</w:t>
            </w:r>
          </w:p>
        </w:tc>
        <w:tc>
          <w:tcPr>
            <w:tcW w:w="2665" w:type="dxa"/>
          </w:tcPr>
          <w:p w14:paraId="70F580A1" w14:textId="77777777" w:rsidR="00AC7F30" w:rsidRPr="00481D2D" w:rsidRDefault="00AC7F30" w:rsidP="00815C10">
            <w:pPr>
              <w:pStyle w:val="TAL"/>
            </w:pPr>
            <w:r w:rsidRPr="00481D2D">
              <w:t>Alert-Info</w:t>
            </w:r>
          </w:p>
        </w:tc>
        <w:tc>
          <w:tcPr>
            <w:tcW w:w="1021" w:type="dxa"/>
          </w:tcPr>
          <w:p w14:paraId="15548A84" w14:textId="77777777" w:rsidR="00AC7F30" w:rsidRPr="00481D2D" w:rsidRDefault="00AC7F30" w:rsidP="00815C10">
            <w:pPr>
              <w:pStyle w:val="TAL"/>
            </w:pPr>
            <w:r w:rsidRPr="00481D2D">
              <w:t>[26] 20.4</w:t>
            </w:r>
          </w:p>
        </w:tc>
        <w:tc>
          <w:tcPr>
            <w:tcW w:w="1021" w:type="dxa"/>
          </w:tcPr>
          <w:p w14:paraId="67529E53" w14:textId="77777777" w:rsidR="00AC7F30" w:rsidRPr="00481D2D" w:rsidRDefault="00AC7F30" w:rsidP="00815C10">
            <w:pPr>
              <w:pStyle w:val="TAL"/>
            </w:pPr>
            <w:r w:rsidRPr="00481D2D">
              <w:t>o</w:t>
            </w:r>
          </w:p>
        </w:tc>
        <w:tc>
          <w:tcPr>
            <w:tcW w:w="1021" w:type="dxa"/>
          </w:tcPr>
          <w:p w14:paraId="6790D514" w14:textId="77777777" w:rsidR="00AC7F30" w:rsidRPr="00481D2D" w:rsidRDefault="00AC7F30" w:rsidP="00815C10">
            <w:pPr>
              <w:pStyle w:val="TAL"/>
            </w:pPr>
            <w:r w:rsidRPr="00481D2D">
              <w:t>c1</w:t>
            </w:r>
          </w:p>
        </w:tc>
        <w:tc>
          <w:tcPr>
            <w:tcW w:w="1021" w:type="dxa"/>
          </w:tcPr>
          <w:p w14:paraId="3A4B54EE" w14:textId="77777777" w:rsidR="00AC7F30" w:rsidRPr="00481D2D" w:rsidRDefault="00AC7F30" w:rsidP="00815C10">
            <w:pPr>
              <w:pStyle w:val="TAL"/>
            </w:pPr>
            <w:r w:rsidRPr="00481D2D">
              <w:t>[26] 20.4</w:t>
            </w:r>
          </w:p>
        </w:tc>
        <w:tc>
          <w:tcPr>
            <w:tcW w:w="1021" w:type="dxa"/>
          </w:tcPr>
          <w:p w14:paraId="7706012E" w14:textId="77777777" w:rsidR="00AC7F30" w:rsidRPr="00481D2D" w:rsidRDefault="00AC7F30" w:rsidP="00815C10">
            <w:pPr>
              <w:pStyle w:val="TAL"/>
            </w:pPr>
            <w:r w:rsidRPr="00481D2D">
              <w:t>o</w:t>
            </w:r>
          </w:p>
        </w:tc>
        <w:tc>
          <w:tcPr>
            <w:tcW w:w="1021" w:type="dxa"/>
          </w:tcPr>
          <w:p w14:paraId="3C682FEE" w14:textId="77777777" w:rsidR="00AC7F30" w:rsidRPr="00481D2D" w:rsidRDefault="00AC7F30" w:rsidP="00815C10">
            <w:pPr>
              <w:pStyle w:val="TAL"/>
            </w:pPr>
            <w:r w:rsidRPr="00481D2D">
              <w:t>c1</w:t>
            </w:r>
          </w:p>
        </w:tc>
      </w:tr>
      <w:tr w:rsidR="00AC7F30" w:rsidRPr="00481D2D" w14:paraId="1A4E8E66" w14:textId="77777777" w:rsidTr="00815C10">
        <w:trPr>
          <w:cantSplit/>
        </w:trPr>
        <w:tc>
          <w:tcPr>
            <w:tcW w:w="9642" w:type="dxa"/>
            <w:gridSpan w:val="8"/>
          </w:tcPr>
          <w:p w14:paraId="19EFA9B7" w14:textId="77777777" w:rsidR="00AC7F30" w:rsidRPr="00481D2D" w:rsidRDefault="00AC7F30" w:rsidP="00815C10">
            <w:pPr>
              <w:pStyle w:val="TAN"/>
            </w:pPr>
            <w:r w:rsidRPr="00481D2D">
              <w:rPr>
                <w:szCs w:val="24"/>
              </w:rPr>
              <w:t>c1:</w:t>
            </w:r>
            <w:r w:rsidRPr="00481D2D">
              <w:rPr>
                <w:szCs w:val="24"/>
              </w:rPr>
              <w:tab/>
              <w:t>IF A.4/9</w:t>
            </w:r>
            <w:r w:rsidR="006A6A65" w:rsidRPr="00481D2D">
              <w:rPr>
                <w:szCs w:val="24"/>
              </w:rPr>
              <w:t>6</w:t>
            </w:r>
            <w:r w:rsidRPr="00481D2D">
              <w:rPr>
                <w:szCs w:val="24"/>
              </w:rPr>
              <w:t xml:space="preserve"> THEN m </w:t>
            </w:r>
            <w:smartTag w:uri="urn:schemas-microsoft-com:office:smarttags" w:element="stockticker">
              <w:r w:rsidRPr="00481D2D">
                <w:rPr>
                  <w:szCs w:val="24"/>
                </w:rPr>
                <w:t>ELSE</w:t>
              </w:r>
            </w:smartTag>
            <w:r w:rsidRPr="00481D2D">
              <w:rPr>
                <w:szCs w:val="24"/>
              </w:rPr>
              <w:t xml:space="preserve"> o - - </w:t>
            </w:r>
            <w:r w:rsidRPr="00481D2D">
              <w:t>Alert-Info URNs for the Session Initiation Protocol</w:t>
            </w:r>
            <w:r w:rsidRPr="00481D2D">
              <w:rPr>
                <w:szCs w:val="24"/>
              </w:rPr>
              <w:t>.</w:t>
            </w:r>
          </w:p>
        </w:tc>
      </w:tr>
    </w:tbl>
    <w:p w14:paraId="52B9AC61" w14:textId="77777777" w:rsidR="00AC7F30" w:rsidRPr="00481D2D" w:rsidRDefault="00AC7F30" w:rsidP="00AC7F30">
      <w:pPr>
        <w:keepNext/>
        <w:keepLines/>
      </w:pPr>
    </w:p>
    <w:p w14:paraId="3816F076" w14:textId="77777777" w:rsidR="00983EA1" w:rsidRPr="00481D2D" w:rsidRDefault="00983EA1" w:rsidP="00983EA1">
      <w:pPr>
        <w:keepNext/>
        <w:keepLines/>
      </w:pPr>
      <w:r w:rsidRPr="00481D2D">
        <w:t>Prerequisite A.5/9 - - INVITE response</w:t>
      </w:r>
    </w:p>
    <w:p w14:paraId="6313B5EF" w14:textId="77777777" w:rsidR="00983EA1" w:rsidRPr="00481D2D" w:rsidRDefault="00983EA1" w:rsidP="00983EA1">
      <w:pPr>
        <w:keepNext/>
        <w:keepLines/>
      </w:pPr>
      <w:r w:rsidRPr="00481D2D">
        <w:t>Prerequisite: A.6/5A - - Additional for 199 (Early Dialog Terminated) response</w:t>
      </w:r>
    </w:p>
    <w:p w14:paraId="06376E37" w14:textId="77777777" w:rsidR="00983EA1" w:rsidRPr="00481D2D" w:rsidRDefault="00983EA1" w:rsidP="00983EA1">
      <w:pPr>
        <w:pStyle w:val="TH"/>
      </w:pPr>
      <w:r w:rsidRPr="00481D2D">
        <w:t>Table A.50</w:t>
      </w:r>
      <w:r w:rsidR="00AC7F30" w:rsidRPr="00481D2D">
        <w:t>B</w:t>
      </w:r>
      <w:r w:rsidRPr="00481D2D">
        <w:t>: Supported header</w:t>
      </w:r>
      <w:r w:rsidR="00976393" w:rsidRPr="00481D2D">
        <w:t xml:space="preserve"> 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983EA1" w:rsidRPr="00481D2D" w14:paraId="46E21BF3" w14:textId="77777777">
        <w:trPr>
          <w:cantSplit/>
        </w:trPr>
        <w:tc>
          <w:tcPr>
            <w:tcW w:w="851" w:type="dxa"/>
            <w:vMerge w:val="restart"/>
          </w:tcPr>
          <w:p w14:paraId="178BE609" w14:textId="77777777" w:rsidR="00983EA1" w:rsidRPr="00481D2D" w:rsidRDefault="00983EA1" w:rsidP="00B9488B">
            <w:pPr>
              <w:pStyle w:val="TAH"/>
            </w:pPr>
            <w:r w:rsidRPr="00481D2D">
              <w:t>Item</w:t>
            </w:r>
          </w:p>
        </w:tc>
        <w:tc>
          <w:tcPr>
            <w:tcW w:w="2665" w:type="dxa"/>
            <w:vMerge w:val="restart"/>
          </w:tcPr>
          <w:p w14:paraId="6D04A7A1" w14:textId="77777777" w:rsidR="00983EA1" w:rsidRPr="00481D2D" w:rsidRDefault="00983EA1" w:rsidP="00B9488B">
            <w:pPr>
              <w:pStyle w:val="TAH"/>
            </w:pPr>
            <w:r w:rsidRPr="00481D2D">
              <w:t>Header</w:t>
            </w:r>
            <w:r w:rsidR="00976393" w:rsidRPr="00481D2D">
              <w:t xml:space="preserve"> field</w:t>
            </w:r>
          </w:p>
        </w:tc>
        <w:tc>
          <w:tcPr>
            <w:tcW w:w="3063" w:type="dxa"/>
            <w:gridSpan w:val="3"/>
          </w:tcPr>
          <w:p w14:paraId="669FCCD0" w14:textId="77777777" w:rsidR="00983EA1" w:rsidRPr="00481D2D" w:rsidRDefault="00983EA1" w:rsidP="00B9488B">
            <w:pPr>
              <w:pStyle w:val="TAH"/>
            </w:pPr>
            <w:r w:rsidRPr="00481D2D">
              <w:t>Sending</w:t>
            </w:r>
          </w:p>
        </w:tc>
        <w:tc>
          <w:tcPr>
            <w:tcW w:w="3063" w:type="dxa"/>
            <w:gridSpan w:val="3"/>
          </w:tcPr>
          <w:p w14:paraId="1B81352F" w14:textId="77777777" w:rsidR="00983EA1" w:rsidRPr="00481D2D" w:rsidRDefault="00983EA1" w:rsidP="00B9488B">
            <w:pPr>
              <w:pStyle w:val="TAH"/>
              <w:rPr>
                <w:b w:val="0"/>
              </w:rPr>
            </w:pPr>
            <w:r w:rsidRPr="00481D2D">
              <w:t>Receiving</w:t>
            </w:r>
          </w:p>
        </w:tc>
      </w:tr>
      <w:tr w:rsidR="00983EA1" w:rsidRPr="00481D2D" w14:paraId="1A6A8CB5" w14:textId="77777777">
        <w:trPr>
          <w:cantSplit/>
        </w:trPr>
        <w:tc>
          <w:tcPr>
            <w:tcW w:w="851" w:type="dxa"/>
            <w:vMerge/>
          </w:tcPr>
          <w:p w14:paraId="6B5704E1" w14:textId="77777777" w:rsidR="00983EA1" w:rsidRPr="00481D2D" w:rsidRDefault="00983EA1" w:rsidP="00B9488B">
            <w:pPr>
              <w:pStyle w:val="TAH"/>
            </w:pPr>
          </w:p>
        </w:tc>
        <w:tc>
          <w:tcPr>
            <w:tcW w:w="2665" w:type="dxa"/>
            <w:vMerge/>
          </w:tcPr>
          <w:p w14:paraId="04631025" w14:textId="77777777" w:rsidR="00983EA1" w:rsidRPr="00481D2D" w:rsidRDefault="00983EA1" w:rsidP="00B9488B">
            <w:pPr>
              <w:pStyle w:val="TAH"/>
            </w:pPr>
          </w:p>
        </w:tc>
        <w:tc>
          <w:tcPr>
            <w:tcW w:w="1021" w:type="dxa"/>
          </w:tcPr>
          <w:p w14:paraId="676F1E33" w14:textId="77777777" w:rsidR="00983EA1" w:rsidRPr="00481D2D" w:rsidRDefault="00983EA1" w:rsidP="00B9488B">
            <w:pPr>
              <w:pStyle w:val="TAH"/>
            </w:pPr>
            <w:r w:rsidRPr="00481D2D">
              <w:t>Ref.</w:t>
            </w:r>
          </w:p>
        </w:tc>
        <w:tc>
          <w:tcPr>
            <w:tcW w:w="1021" w:type="dxa"/>
          </w:tcPr>
          <w:p w14:paraId="2CE684A9" w14:textId="77777777" w:rsidR="00983EA1" w:rsidRPr="00481D2D" w:rsidRDefault="00983EA1" w:rsidP="00B9488B">
            <w:pPr>
              <w:pStyle w:val="TAH"/>
            </w:pPr>
            <w:r w:rsidRPr="00481D2D">
              <w:t>RFC status</w:t>
            </w:r>
          </w:p>
        </w:tc>
        <w:tc>
          <w:tcPr>
            <w:tcW w:w="1021" w:type="dxa"/>
          </w:tcPr>
          <w:p w14:paraId="227C2415" w14:textId="77777777" w:rsidR="00983EA1" w:rsidRPr="00481D2D" w:rsidRDefault="00983EA1" w:rsidP="00B9488B">
            <w:pPr>
              <w:pStyle w:val="TAH"/>
            </w:pPr>
            <w:r w:rsidRPr="00481D2D">
              <w:t>Profile status</w:t>
            </w:r>
          </w:p>
        </w:tc>
        <w:tc>
          <w:tcPr>
            <w:tcW w:w="1021" w:type="dxa"/>
          </w:tcPr>
          <w:p w14:paraId="0F81078F" w14:textId="77777777" w:rsidR="00983EA1" w:rsidRPr="00481D2D" w:rsidRDefault="00983EA1" w:rsidP="00B9488B">
            <w:pPr>
              <w:pStyle w:val="TAH"/>
            </w:pPr>
            <w:r w:rsidRPr="00481D2D">
              <w:t>Ref.</w:t>
            </w:r>
          </w:p>
        </w:tc>
        <w:tc>
          <w:tcPr>
            <w:tcW w:w="1021" w:type="dxa"/>
          </w:tcPr>
          <w:p w14:paraId="640BA8D4" w14:textId="77777777" w:rsidR="00983EA1" w:rsidRPr="00481D2D" w:rsidRDefault="00983EA1" w:rsidP="00B9488B">
            <w:pPr>
              <w:pStyle w:val="TAH"/>
            </w:pPr>
            <w:r w:rsidRPr="00481D2D">
              <w:t>RFC status</w:t>
            </w:r>
          </w:p>
        </w:tc>
        <w:tc>
          <w:tcPr>
            <w:tcW w:w="1021" w:type="dxa"/>
          </w:tcPr>
          <w:p w14:paraId="2E58A97B" w14:textId="77777777" w:rsidR="00983EA1" w:rsidRPr="00481D2D" w:rsidRDefault="00983EA1" w:rsidP="00B9488B">
            <w:pPr>
              <w:pStyle w:val="TAH"/>
            </w:pPr>
            <w:r w:rsidRPr="00481D2D">
              <w:t>Profile status</w:t>
            </w:r>
          </w:p>
        </w:tc>
      </w:tr>
      <w:tr w:rsidR="00983EA1" w:rsidRPr="00481D2D" w14:paraId="006EC6E1" w14:textId="77777777">
        <w:tc>
          <w:tcPr>
            <w:tcW w:w="851" w:type="dxa"/>
          </w:tcPr>
          <w:p w14:paraId="04A4B800" w14:textId="77777777" w:rsidR="00983EA1" w:rsidRPr="00481D2D" w:rsidRDefault="00983EA1" w:rsidP="00B9488B">
            <w:pPr>
              <w:pStyle w:val="TAL"/>
            </w:pPr>
            <w:r w:rsidRPr="00481D2D">
              <w:t>4</w:t>
            </w:r>
          </w:p>
        </w:tc>
        <w:tc>
          <w:tcPr>
            <w:tcW w:w="2665" w:type="dxa"/>
          </w:tcPr>
          <w:p w14:paraId="3E338CFA" w14:textId="77777777" w:rsidR="00983EA1" w:rsidRPr="00481D2D" w:rsidRDefault="00983EA1" w:rsidP="00B9488B">
            <w:pPr>
              <w:pStyle w:val="TAL"/>
            </w:pPr>
            <w:r w:rsidRPr="00481D2D">
              <w:t>Contact</w:t>
            </w:r>
          </w:p>
        </w:tc>
        <w:tc>
          <w:tcPr>
            <w:tcW w:w="1021" w:type="dxa"/>
          </w:tcPr>
          <w:p w14:paraId="5AB41668" w14:textId="77777777" w:rsidR="00983EA1" w:rsidRPr="00481D2D" w:rsidRDefault="00983EA1" w:rsidP="00B9488B">
            <w:pPr>
              <w:pStyle w:val="TAL"/>
            </w:pPr>
            <w:r w:rsidRPr="00481D2D">
              <w:t>[26] 20.10</w:t>
            </w:r>
          </w:p>
        </w:tc>
        <w:tc>
          <w:tcPr>
            <w:tcW w:w="1021" w:type="dxa"/>
          </w:tcPr>
          <w:p w14:paraId="49CC677A" w14:textId="77777777" w:rsidR="00983EA1" w:rsidRPr="00481D2D" w:rsidRDefault="00983EA1" w:rsidP="00B9488B">
            <w:pPr>
              <w:pStyle w:val="TAL"/>
            </w:pPr>
            <w:r w:rsidRPr="00481D2D">
              <w:t>o</w:t>
            </w:r>
          </w:p>
        </w:tc>
        <w:tc>
          <w:tcPr>
            <w:tcW w:w="1021" w:type="dxa"/>
          </w:tcPr>
          <w:p w14:paraId="41AA890A" w14:textId="77777777" w:rsidR="00983EA1" w:rsidRPr="00481D2D" w:rsidRDefault="00983EA1" w:rsidP="00B9488B">
            <w:pPr>
              <w:pStyle w:val="TAL"/>
            </w:pPr>
            <w:r w:rsidRPr="00481D2D">
              <w:t>m</w:t>
            </w:r>
          </w:p>
        </w:tc>
        <w:tc>
          <w:tcPr>
            <w:tcW w:w="1021" w:type="dxa"/>
          </w:tcPr>
          <w:p w14:paraId="465816AE" w14:textId="77777777" w:rsidR="00983EA1" w:rsidRPr="00481D2D" w:rsidRDefault="00983EA1" w:rsidP="00B9488B">
            <w:pPr>
              <w:pStyle w:val="TAL"/>
            </w:pPr>
            <w:r w:rsidRPr="00481D2D">
              <w:t>[26] 20.10</w:t>
            </w:r>
          </w:p>
        </w:tc>
        <w:tc>
          <w:tcPr>
            <w:tcW w:w="1021" w:type="dxa"/>
          </w:tcPr>
          <w:p w14:paraId="3C6AE714" w14:textId="77777777" w:rsidR="00983EA1" w:rsidRPr="00481D2D" w:rsidRDefault="00983EA1" w:rsidP="00B9488B">
            <w:pPr>
              <w:pStyle w:val="TAL"/>
            </w:pPr>
            <w:r w:rsidRPr="00481D2D">
              <w:t>m</w:t>
            </w:r>
          </w:p>
        </w:tc>
        <w:tc>
          <w:tcPr>
            <w:tcW w:w="1021" w:type="dxa"/>
          </w:tcPr>
          <w:p w14:paraId="6C2FCA3F" w14:textId="77777777" w:rsidR="00983EA1" w:rsidRPr="00481D2D" w:rsidRDefault="00983EA1" w:rsidP="00B9488B">
            <w:pPr>
              <w:pStyle w:val="TAL"/>
            </w:pPr>
            <w:r w:rsidRPr="00481D2D">
              <w:t>m</w:t>
            </w:r>
          </w:p>
        </w:tc>
      </w:tr>
      <w:tr w:rsidR="004D3564" w:rsidRPr="00481D2D" w14:paraId="4191F0AC" w14:textId="77777777">
        <w:tc>
          <w:tcPr>
            <w:tcW w:w="851" w:type="dxa"/>
          </w:tcPr>
          <w:p w14:paraId="34D0601C" w14:textId="77777777" w:rsidR="004D3564" w:rsidRPr="00481D2D" w:rsidRDefault="004D3564" w:rsidP="007D1264">
            <w:pPr>
              <w:pStyle w:val="TAL"/>
            </w:pPr>
            <w:r w:rsidRPr="00481D2D">
              <w:t>5</w:t>
            </w:r>
          </w:p>
        </w:tc>
        <w:tc>
          <w:tcPr>
            <w:tcW w:w="2665" w:type="dxa"/>
          </w:tcPr>
          <w:p w14:paraId="3903D8C2" w14:textId="77777777" w:rsidR="004D3564" w:rsidRPr="00481D2D" w:rsidRDefault="004D3564" w:rsidP="007D1264">
            <w:pPr>
              <w:pStyle w:val="TAL"/>
            </w:pPr>
            <w:r w:rsidRPr="00481D2D">
              <w:t>Reason</w:t>
            </w:r>
          </w:p>
        </w:tc>
        <w:tc>
          <w:tcPr>
            <w:tcW w:w="1021" w:type="dxa"/>
          </w:tcPr>
          <w:p w14:paraId="639F4D80" w14:textId="77777777" w:rsidR="004D3564" w:rsidRPr="00481D2D" w:rsidRDefault="004D3564" w:rsidP="007D1264">
            <w:pPr>
              <w:pStyle w:val="TAL"/>
            </w:pPr>
            <w:r w:rsidRPr="00481D2D">
              <w:t>[130]</w:t>
            </w:r>
          </w:p>
        </w:tc>
        <w:tc>
          <w:tcPr>
            <w:tcW w:w="1021" w:type="dxa"/>
          </w:tcPr>
          <w:p w14:paraId="716D0083" w14:textId="77777777" w:rsidR="004D3564" w:rsidRPr="00481D2D" w:rsidRDefault="004D3564" w:rsidP="007D1264">
            <w:pPr>
              <w:pStyle w:val="TAL"/>
            </w:pPr>
            <w:r w:rsidRPr="00481D2D">
              <w:t>o</w:t>
            </w:r>
          </w:p>
        </w:tc>
        <w:tc>
          <w:tcPr>
            <w:tcW w:w="1021" w:type="dxa"/>
          </w:tcPr>
          <w:p w14:paraId="7DB999B2" w14:textId="77777777" w:rsidR="004D3564" w:rsidRPr="00481D2D" w:rsidRDefault="004D3564" w:rsidP="007D1264">
            <w:pPr>
              <w:pStyle w:val="TAL"/>
            </w:pPr>
            <w:r w:rsidRPr="00481D2D">
              <w:t>c5</w:t>
            </w:r>
          </w:p>
        </w:tc>
        <w:tc>
          <w:tcPr>
            <w:tcW w:w="1021" w:type="dxa"/>
          </w:tcPr>
          <w:p w14:paraId="544A4876" w14:textId="77777777" w:rsidR="004D3564" w:rsidRPr="00481D2D" w:rsidRDefault="004D3564" w:rsidP="007D1264">
            <w:pPr>
              <w:pStyle w:val="TAL"/>
            </w:pPr>
            <w:r w:rsidRPr="00481D2D">
              <w:t>[130]</w:t>
            </w:r>
          </w:p>
        </w:tc>
        <w:tc>
          <w:tcPr>
            <w:tcW w:w="1021" w:type="dxa"/>
          </w:tcPr>
          <w:p w14:paraId="40CAA804" w14:textId="77777777" w:rsidR="004D3564" w:rsidRPr="00481D2D" w:rsidRDefault="004D3564" w:rsidP="007D1264">
            <w:pPr>
              <w:pStyle w:val="TAL"/>
            </w:pPr>
            <w:r w:rsidRPr="00481D2D">
              <w:t>o</w:t>
            </w:r>
          </w:p>
        </w:tc>
        <w:tc>
          <w:tcPr>
            <w:tcW w:w="1021" w:type="dxa"/>
          </w:tcPr>
          <w:p w14:paraId="399C706E" w14:textId="77777777" w:rsidR="004D3564" w:rsidRPr="00481D2D" w:rsidRDefault="004D3564" w:rsidP="007D1264">
            <w:pPr>
              <w:pStyle w:val="TAL"/>
            </w:pPr>
            <w:r w:rsidRPr="00481D2D">
              <w:t>c5</w:t>
            </w:r>
          </w:p>
        </w:tc>
      </w:tr>
      <w:tr w:rsidR="00983EA1" w:rsidRPr="00481D2D" w14:paraId="3F065118" w14:textId="77777777">
        <w:tc>
          <w:tcPr>
            <w:tcW w:w="851" w:type="dxa"/>
          </w:tcPr>
          <w:p w14:paraId="16CABF9E" w14:textId="77777777" w:rsidR="00983EA1" w:rsidRPr="00481D2D" w:rsidRDefault="00983EA1" w:rsidP="00B9488B">
            <w:pPr>
              <w:pStyle w:val="TAL"/>
            </w:pPr>
            <w:r w:rsidRPr="00481D2D">
              <w:t>7</w:t>
            </w:r>
          </w:p>
        </w:tc>
        <w:tc>
          <w:tcPr>
            <w:tcW w:w="2665" w:type="dxa"/>
          </w:tcPr>
          <w:p w14:paraId="7B25CEA9" w14:textId="77777777" w:rsidR="00983EA1" w:rsidRPr="00481D2D" w:rsidRDefault="00983EA1" w:rsidP="00B9488B">
            <w:pPr>
              <w:pStyle w:val="TAL"/>
            </w:pPr>
            <w:r w:rsidRPr="00481D2D">
              <w:t>Record-Route</w:t>
            </w:r>
          </w:p>
        </w:tc>
        <w:tc>
          <w:tcPr>
            <w:tcW w:w="1021" w:type="dxa"/>
          </w:tcPr>
          <w:p w14:paraId="7476276C" w14:textId="77777777" w:rsidR="00983EA1" w:rsidRPr="00481D2D" w:rsidRDefault="00983EA1" w:rsidP="00B9488B">
            <w:pPr>
              <w:pStyle w:val="TAL"/>
            </w:pPr>
            <w:r w:rsidRPr="00481D2D">
              <w:t>[26] 20.30</w:t>
            </w:r>
          </w:p>
        </w:tc>
        <w:tc>
          <w:tcPr>
            <w:tcW w:w="1021" w:type="dxa"/>
          </w:tcPr>
          <w:p w14:paraId="73D34827" w14:textId="77777777" w:rsidR="00983EA1" w:rsidRPr="00481D2D" w:rsidRDefault="00983EA1" w:rsidP="00B9488B">
            <w:pPr>
              <w:pStyle w:val="TAL"/>
            </w:pPr>
            <w:r w:rsidRPr="00481D2D">
              <w:t>o</w:t>
            </w:r>
          </w:p>
        </w:tc>
        <w:tc>
          <w:tcPr>
            <w:tcW w:w="1021" w:type="dxa"/>
          </w:tcPr>
          <w:p w14:paraId="0B83EBFE" w14:textId="77777777" w:rsidR="00983EA1" w:rsidRPr="00481D2D" w:rsidRDefault="00983EA1" w:rsidP="00B9488B">
            <w:pPr>
              <w:pStyle w:val="TAL"/>
            </w:pPr>
            <w:r w:rsidRPr="00481D2D">
              <w:t>m</w:t>
            </w:r>
          </w:p>
        </w:tc>
        <w:tc>
          <w:tcPr>
            <w:tcW w:w="1021" w:type="dxa"/>
          </w:tcPr>
          <w:p w14:paraId="5F01316F" w14:textId="77777777" w:rsidR="00983EA1" w:rsidRPr="00481D2D" w:rsidRDefault="00983EA1" w:rsidP="00B9488B">
            <w:pPr>
              <w:pStyle w:val="TAL"/>
            </w:pPr>
            <w:r w:rsidRPr="00481D2D">
              <w:t>[26] 20.30</w:t>
            </w:r>
          </w:p>
        </w:tc>
        <w:tc>
          <w:tcPr>
            <w:tcW w:w="1021" w:type="dxa"/>
          </w:tcPr>
          <w:p w14:paraId="4BD25813" w14:textId="77777777" w:rsidR="00983EA1" w:rsidRPr="00481D2D" w:rsidRDefault="00983EA1" w:rsidP="00B9488B">
            <w:pPr>
              <w:pStyle w:val="TAL"/>
            </w:pPr>
            <w:r w:rsidRPr="00481D2D">
              <w:t>m</w:t>
            </w:r>
          </w:p>
        </w:tc>
        <w:tc>
          <w:tcPr>
            <w:tcW w:w="1021" w:type="dxa"/>
          </w:tcPr>
          <w:p w14:paraId="5F89A831" w14:textId="77777777" w:rsidR="00983EA1" w:rsidRPr="00481D2D" w:rsidRDefault="00983EA1" w:rsidP="00B9488B">
            <w:pPr>
              <w:pStyle w:val="TAL"/>
            </w:pPr>
            <w:r w:rsidRPr="00481D2D">
              <w:t>m</w:t>
            </w:r>
          </w:p>
        </w:tc>
      </w:tr>
      <w:tr w:rsidR="00A66C1B" w:rsidRPr="00481D2D" w14:paraId="6403E788" w14:textId="77777777">
        <w:tc>
          <w:tcPr>
            <w:tcW w:w="851" w:type="dxa"/>
          </w:tcPr>
          <w:p w14:paraId="7061D1C5" w14:textId="77777777" w:rsidR="00A66C1B" w:rsidRPr="00481D2D" w:rsidRDefault="00A66C1B" w:rsidP="00A66C1B">
            <w:pPr>
              <w:pStyle w:val="TAL"/>
            </w:pPr>
            <w:r w:rsidRPr="00481D2D">
              <w:t>8</w:t>
            </w:r>
          </w:p>
        </w:tc>
        <w:tc>
          <w:tcPr>
            <w:tcW w:w="2665" w:type="dxa"/>
          </w:tcPr>
          <w:p w14:paraId="73B95A6A" w14:textId="77777777" w:rsidR="00A66C1B" w:rsidRPr="00481D2D" w:rsidRDefault="00A66C1B" w:rsidP="00A66C1B">
            <w:pPr>
              <w:pStyle w:val="TAL"/>
            </w:pPr>
            <w:r w:rsidRPr="00481D2D">
              <w:t>Recv-Info</w:t>
            </w:r>
          </w:p>
        </w:tc>
        <w:tc>
          <w:tcPr>
            <w:tcW w:w="1021" w:type="dxa"/>
          </w:tcPr>
          <w:p w14:paraId="28CE8B6C" w14:textId="77777777" w:rsidR="00A66C1B" w:rsidRPr="00481D2D" w:rsidRDefault="00A66C1B" w:rsidP="00A66C1B">
            <w:pPr>
              <w:pStyle w:val="TAL"/>
            </w:pPr>
            <w:r w:rsidRPr="00481D2D">
              <w:t xml:space="preserve">[25] </w:t>
            </w:r>
            <w:r w:rsidR="00DB7E83" w:rsidRPr="00481D2D">
              <w:t>5.2.</w:t>
            </w:r>
            <w:r w:rsidR="009F126E" w:rsidRPr="00481D2D">
              <w:t>3</w:t>
            </w:r>
          </w:p>
        </w:tc>
        <w:tc>
          <w:tcPr>
            <w:tcW w:w="1021" w:type="dxa"/>
          </w:tcPr>
          <w:p w14:paraId="16C76BE7" w14:textId="77777777" w:rsidR="00A66C1B" w:rsidRPr="00481D2D" w:rsidRDefault="00A66C1B" w:rsidP="00A66C1B">
            <w:pPr>
              <w:pStyle w:val="TAL"/>
            </w:pPr>
            <w:r w:rsidRPr="00481D2D">
              <w:t>c4</w:t>
            </w:r>
          </w:p>
        </w:tc>
        <w:tc>
          <w:tcPr>
            <w:tcW w:w="1021" w:type="dxa"/>
          </w:tcPr>
          <w:p w14:paraId="7B834333" w14:textId="77777777" w:rsidR="00A66C1B" w:rsidRPr="00481D2D" w:rsidRDefault="00A66C1B" w:rsidP="00A66C1B">
            <w:pPr>
              <w:pStyle w:val="TAL"/>
            </w:pPr>
            <w:r w:rsidRPr="00481D2D">
              <w:t>c4</w:t>
            </w:r>
          </w:p>
        </w:tc>
        <w:tc>
          <w:tcPr>
            <w:tcW w:w="1021" w:type="dxa"/>
          </w:tcPr>
          <w:p w14:paraId="75B5E3E6" w14:textId="77777777" w:rsidR="00A66C1B" w:rsidRPr="00481D2D" w:rsidRDefault="00A66C1B" w:rsidP="00A66C1B">
            <w:pPr>
              <w:pStyle w:val="TAL"/>
            </w:pPr>
            <w:r w:rsidRPr="00481D2D">
              <w:t xml:space="preserve">[25] </w:t>
            </w:r>
            <w:r w:rsidR="00DB7E83" w:rsidRPr="00481D2D">
              <w:t>5.2.</w:t>
            </w:r>
            <w:r w:rsidR="009F126E" w:rsidRPr="00481D2D">
              <w:t>3</w:t>
            </w:r>
          </w:p>
        </w:tc>
        <w:tc>
          <w:tcPr>
            <w:tcW w:w="1021" w:type="dxa"/>
          </w:tcPr>
          <w:p w14:paraId="5DF4EFCE" w14:textId="77777777" w:rsidR="00A66C1B" w:rsidRPr="00481D2D" w:rsidRDefault="00A66C1B" w:rsidP="00A66C1B">
            <w:pPr>
              <w:pStyle w:val="TAL"/>
            </w:pPr>
            <w:r w:rsidRPr="00481D2D">
              <w:t>c4</w:t>
            </w:r>
          </w:p>
        </w:tc>
        <w:tc>
          <w:tcPr>
            <w:tcW w:w="1021" w:type="dxa"/>
          </w:tcPr>
          <w:p w14:paraId="18A0986A" w14:textId="77777777" w:rsidR="00A66C1B" w:rsidRPr="00481D2D" w:rsidRDefault="00A66C1B" w:rsidP="00A66C1B">
            <w:pPr>
              <w:pStyle w:val="TAL"/>
            </w:pPr>
            <w:r w:rsidRPr="00481D2D">
              <w:t>c4</w:t>
            </w:r>
          </w:p>
        </w:tc>
      </w:tr>
      <w:tr w:rsidR="00983EA1" w:rsidRPr="00481D2D" w14:paraId="1C1CD4FE" w14:textId="77777777">
        <w:tc>
          <w:tcPr>
            <w:tcW w:w="851" w:type="dxa"/>
          </w:tcPr>
          <w:p w14:paraId="04D6421F" w14:textId="77777777" w:rsidR="00983EA1" w:rsidRPr="00481D2D" w:rsidRDefault="00983EA1" w:rsidP="00B9488B">
            <w:pPr>
              <w:pStyle w:val="TAL"/>
            </w:pPr>
            <w:r w:rsidRPr="00481D2D">
              <w:t>9</w:t>
            </w:r>
          </w:p>
        </w:tc>
        <w:tc>
          <w:tcPr>
            <w:tcW w:w="2665" w:type="dxa"/>
          </w:tcPr>
          <w:p w14:paraId="2AB36073" w14:textId="77777777" w:rsidR="00983EA1" w:rsidRPr="00481D2D" w:rsidRDefault="00983EA1" w:rsidP="00B9488B">
            <w:pPr>
              <w:pStyle w:val="TAL"/>
            </w:pPr>
            <w:r w:rsidRPr="00481D2D">
              <w:t>R</w:t>
            </w:r>
            <w:r w:rsidR="00AB6F58" w:rsidRPr="00481D2D">
              <w:t>S</w:t>
            </w:r>
            <w:r w:rsidRPr="00481D2D">
              <w:t>eq</w:t>
            </w:r>
          </w:p>
        </w:tc>
        <w:tc>
          <w:tcPr>
            <w:tcW w:w="1021" w:type="dxa"/>
          </w:tcPr>
          <w:p w14:paraId="3E87F6AA" w14:textId="77777777" w:rsidR="00983EA1" w:rsidRPr="00481D2D" w:rsidRDefault="00983EA1" w:rsidP="00B9488B">
            <w:pPr>
              <w:pStyle w:val="TAL"/>
            </w:pPr>
            <w:r w:rsidRPr="00481D2D">
              <w:t>[27] 7.1</w:t>
            </w:r>
          </w:p>
        </w:tc>
        <w:tc>
          <w:tcPr>
            <w:tcW w:w="1021" w:type="dxa"/>
          </w:tcPr>
          <w:p w14:paraId="010EBE44" w14:textId="77777777" w:rsidR="00983EA1" w:rsidRPr="00481D2D" w:rsidRDefault="00983EA1" w:rsidP="00B9488B">
            <w:pPr>
              <w:pStyle w:val="TAL"/>
            </w:pPr>
            <w:r w:rsidRPr="00481D2D">
              <w:t>c2</w:t>
            </w:r>
          </w:p>
        </w:tc>
        <w:tc>
          <w:tcPr>
            <w:tcW w:w="1021" w:type="dxa"/>
          </w:tcPr>
          <w:p w14:paraId="2DA5D666" w14:textId="77777777" w:rsidR="00983EA1" w:rsidRPr="00481D2D" w:rsidRDefault="00983EA1" w:rsidP="00B9488B">
            <w:pPr>
              <w:pStyle w:val="TAL"/>
            </w:pPr>
            <w:r w:rsidRPr="00481D2D">
              <w:t>m</w:t>
            </w:r>
          </w:p>
        </w:tc>
        <w:tc>
          <w:tcPr>
            <w:tcW w:w="1021" w:type="dxa"/>
          </w:tcPr>
          <w:p w14:paraId="4E1EDA87" w14:textId="77777777" w:rsidR="00983EA1" w:rsidRPr="00481D2D" w:rsidRDefault="00983EA1" w:rsidP="00B9488B">
            <w:pPr>
              <w:pStyle w:val="TAL"/>
            </w:pPr>
            <w:r w:rsidRPr="00481D2D">
              <w:t>[27] 7.1</w:t>
            </w:r>
          </w:p>
        </w:tc>
        <w:tc>
          <w:tcPr>
            <w:tcW w:w="1021" w:type="dxa"/>
          </w:tcPr>
          <w:p w14:paraId="10B2395C" w14:textId="77777777" w:rsidR="00983EA1" w:rsidRPr="00481D2D" w:rsidRDefault="00983EA1" w:rsidP="00B9488B">
            <w:pPr>
              <w:pStyle w:val="TAL"/>
            </w:pPr>
            <w:r w:rsidRPr="00481D2D">
              <w:t>c3</w:t>
            </w:r>
          </w:p>
        </w:tc>
        <w:tc>
          <w:tcPr>
            <w:tcW w:w="1021" w:type="dxa"/>
          </w:tcPr>
          <w:p w14:paraId="204F4528" w14:textId="77777777" w:rsidR="00983EA1" w:rsidRPr="00481D2D" w:rsidRDefault="00983EA1" w:rsidP="00B9488B">
            <w:pPr>
              <w:pStyle w:val="TAL"/>
            </w:pPr>
            <w:r w:rsidRPr="00481D2D">
              <w:t>m</w:t>
            </w:r>
          </w:p>
        </w:tc>
      </w:tr>
      <w:tr w:rsidR="00983EA1" w:rsidRPr="00481D2D" w14:paraId="706CAF66" w14:textId="77777777">
        <w:trPr>
          <w:cantSplit/>
        </w:trPr>
        <w:tc>
          <w:tcPr>
            <w:tcW w:w="9642" w:type="dxa"/>
            <w:gridSpan w:val="8"/>
          </w:tcPr>
          <w:p w14:paraId="1923D65D" w14:textId="77777777" w:rsidR="00983EA1" w:rsidRPr="00481D2D" w:rsidRDefault="00983EA1" w:rsidP="00B9488B">
            <w:pPr>
              <w:pStyle w:val="TAN"/>
            </w:pPr>
            <w:r w:rsidRPr="00481D2D">
              <w:t>c2:</w:t>
            </w:r>
            <w:r w:rsidRPr="00481D2D">
              <w:tab/>
              <w:t xml:space="preserve">IF A.4/14 THEN o </w:t>
            </w:r>
            <w:smartTag w:uri="urn:schemas-microsoft-com:office:smarttags" w:element="stockticker">
              <w:r w:rsidRPr="00481D2D">
                <w:t>ELSE</w:t>
              </w:r>
            </w:smartTag>
            <w:r w:rsidRPr="00481D2D">
              <w:t xml:space="preserve"> n/a - - reliability of provisional responses in SIP.</w:t>
            </w:r>
          </w:p>
          <w:p w14:paraId="0EE36935" w14:textId="77777777" w:rsidR="00A66C1B" w:rsidRPr="00481D2D" w:rsidRDefault="00983EA1" w:rsidP="00A66C1B">
            <w:pPr>
              <w:pStyle w:val="TAN"/>
            </w:pPr>
            <w:r w:rsidRPr="00481D2D">
              <w:t>c3:</w:t>
            </w:r>
            <w:r w:rsidRPr="00481D2D">
              <w:tab/>
              <w:t xml:space="preserve">IF A.4/14 THEN m </w:t>
            </w:r>
            <w:smartTag w:uri="urn:schemas-microsoft-com:office:smarttags" w:element="stockticker">
              <w:r w:rsidRPr="00481D2D">
                <w:t>ELSE</w:t>
              </w:r>
            </w:smartTag>
            <w:r w:rsidRPr="00481D2D">
              <w:t xml:space="preserve"> n/a - - reliability of provisional responses in SIP.</w:t>
            </w:r>
          </w:p>
          <w:p w14:paraId="4547CB4E" w14:textId="77777777" w:rsidR="004D3564" w:rsidRPr="00481D2D" w:rsidRDefault="00A66C1B" w:rsidP="004D3564">
            <w:pPr>
              <w:pStyle w:val="TAN"/>
            </w:pPr>
            <w:r w:rsidRPr="00481D2D">
              <w:t>c4:</w:t>
            </w:r>
            <w:r w:rsidRPr="00481D2D">
              <w:tab/>
              <w:t xml:space="preserve">IF A.4/13 THEN m </w:t>
            </w:r>
            <w:smartTag w:uri="urn:schemas-microsoft-com:office:smarttags" w:element="stockticker">
              <w:r w:rsidRPr="00481D2D">
                <w:t>ELSE</w:t>
              </w:r>
            </w:smartTag>
            <w:r w:rsidRPr="00481D2D">
              <w:t xml:space="preserve"> </w:t>
            </w:r>
            <w:r w:rsidR="00DB7E83" w:rsidRPr="00481D2D">
              <w:t xml:space="preserve">IF A.4/13A THEN m </w:t>
            </w:r>
            <w:smartTag w:uri="urn:schemas-microsoft-com:office:smarttags" w:element="stockticker">
              <w:r w:rsidR="00DB7E83" w:rsidRPr="00481D2D">
                <w:t>ELSE</w:t>
              </w:r>
            </w:smartTag>
            <w:r w:rsidR="00DB7E83" w:rsidRPr="00481D2D">
              <w:t xml:space="preserve"> </w:t>
            </w:r>
            <w:r w:rsidRPr="00481D2D">
              <w:t>n/a - - SIP INFO method and package framework</w:t>
            </w:r>
            <w:r w:rsidR="00DB7E83" w:rsidRPr="00481D2D">
              <w:t>, legacy INFO usage</w:t>
            </w:r>
            <w:r w:rsidRPr="00481D2D">
              <w:t>.</w:t>
            </w:r>
          </w:p>
          <w:p w14:paraId="6E4F39E3" w14:textId="77777777" w:rsidR="00983EA1" w:rsidRPr="00481D2D" w:rsidRDefault="004D3564" w:rsidP="004D3564">
            <w:pPr>
              <w:pStyle w:val="TAN"/>
            </w:pPr>
            <w:r w:rsidRPr="00481D2D">
              <w:t>C5:</w:t>
            </w:r>
            <w:r w:rsidRPr="00481D2D">
              <w:tab/>
              <w:t xml:space="preserve">IF A.4/38A THEN o </w:t>
            </w:r>
            <w:smartTag w:uri="urn:schemas-microsoft-com:office:smarttags" w:element="stockticker">
              <w:r w:rsidRPr="00481D2D">
                <w:t>ELSE</w:t>
              </w:r>
            </w:smartTag>
            <w:r w:rsidRPr="00481D2D">
              <w:t xml:space="preserve"> n/a - - </w:t>
            </w:r>
            <w:r w:rsidRPr="00481D2D">
              <w:rPr>
                <w:rFonts w:eastAsia="SimSun"/>
              </w:rPr>
              <w:t>use of the Reason header field in Session Initiation Protocol (SIP) responses?</w:t>
            </w:r>
          </w:p>
        </w:tc>
      </w:tr>
    </w:tbl>
    <w:p w14:paraId="1491D8AA" w14:textId="77777777" w:rsidR="00983EA1" w:rsidRPr="00481D2D" w:rsidRDefault="00983EA1" w:rsidP="00983EA1"/>
    <w:p w14:paraId="3A31A7EF" w14:textId="77777777" w:rsidR="00897956" w:rsidRPr="00481D2D" w:rsidRDefault="00897956">
      <w:pPr>
        <w:keepNext/>
        <w:keepLines/>
      </w:pPr>
      <w:r w:rsidRPr="00481D2D">
        <w:t>Prerequisite A.5/9 - - INVITE response</w:t>
      </w:r>
    </w:p>
    <w:p w14:paraId="1E043BD1" w14:textId="77777777" w:rsidR="00897956" w:rsidRPr="00481D2D" w:rsidRDefault="00897956">
      <w:pPr>
        <w:keepNext/>
        <w:keepLines/>
      </w:pPr>
      <w:r w:rsidRPr="00481D2D">
        <w:t>Prerequisite: A.6/102 - - Additional for 2xx response</w:t>
      </w:r>
    </w:p>
    <w:p w14:paraId="2377790D" w14:textId="77777777" w:rsidR="00897956" w:rsidRPr="00481D2D" w:rsidRDefault="00897956">
      <w:pPr>
        <w:pStyle w:val="TH"/>
      </w:pPr>
      <w:r w:rsidRPr="00481D2D">
        <w:t>Table A.51: Supported header</w:t>
      </w:r>
      <w:r w:rsidR="00976393" w:rsidRPr="00481D2D">
        <w:t xml:space="preserve"> 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3A3A5060" w14:textId="77777777">
        <w:trPr>
          <w:cantSplit/>
        </w:trPr>
        <w:tc>
          <w:tcPr>
            <w:tcW w:w="851" w:type="dxa"/>
            <w:vMerge w:val="restart"/>
          </w:tcPr>
          <w:p w14:paraId="396B9D13" w14:textId="77777777" w:rsidR="00897956" w:rsidRPr="00481D2D" w:rsidRDefault="00897956">
            <w:pPr>
              <w:pStyle w:val="TAH"/>
            </w:pPr>
            <w:r w:rsidRPr="00481D2D">
              <w:t>Item</w:t>
            </w:r>
          </w:p>
        </w:tc>
        <w:tc>
          <w:tcPr>
            <w:tcW w:w="2665" w:type="dxa"/>
            <w:vMerge w:val="restart"/>
          </w:tcPr>
          <w:p w14:paraId="7075A1F7" w14:textId="77777777" w:rsidR="00897956" w:rsidRPr="00481D2D" w:rsidRDefault="00897956">
            <w:pPr>
              <w:pStyle w:val="TAH"/>
            </w:pPr>
            <w:r w:rsidRPr="00481D2D">
              <w:t>Header</w:t>
            </w:r>
            <w:r w:rsidR="00976393" w:rsidRPr="00481D2D">
              <w:t xml:space="preserve"> field</w:t>
            </w:r>
          </w:p>
        </w:tc>
        <w:tc>
          <w:tcPr>
            <w:tcW w:w="3063" w:type="dxa"/>
            <w:gridSpan w:val="3"/>
          </w:tcPr>
          <w:p w14:paraId="6BD3662E" w14:textId="77777777" w:rsidR="00897956" w:rsidRPr="00481D2D" w:rsidRDefault="00897956">
            <w:pPr>
              <w:pStyle w:val="TAH"/>
            </w:pPr>
            <w:r w:rsidRPr="00481D2D">
              <w:t>Sending</w:t>
            </w:r>
          </w:p>
        </w:tc>
        <w:tc>
          <w:tcPr>
            <w:tcW w:w="3063" w:type="dxa"/>
            <w:gridSpan w:val="3"/>
          </w:tcPr>
          <w:p w14:paraId="2803F0D1" w14:textId="77777777" w:rsidR="00897956" w:rsidRPr="00481D2D" w:rsidRDefault="00897956">
            <w:pPr>
              <w:pStyle w:val="TAH"/>
              <w:rPr>
                <w:b w:val="0"/>
              </w:rPr>
            </w:pPr>
            <w:r w:rsidRPr="00481D2D">
              <w:t>Receiving</w:t>
            </w:r>
          </w:p>
        </w:tc>
      </w:tr>
      <w:tr w:rsidR="00897956" w:rsidRPr="00481D2D" w14:paraId="6AF142B0" w14:textId="77777777">
        <w:trPr>
          <w:cantSplit/>
        </w:trPr>
        <w:tc>
          <w:tcPr>
            <w:tcW w:w="851" w:type="dxa"/>
            <w:vMerge/>
          </w:tcPr>
          <w:p w14:paraId="6A2A5388" w14:textId="77777777" w:rsidR="00897956" w:rsidRPr="00481D2D" w:rsidRDefault="00897956">
            <w:pPr>
              <w:pStyle w:val="TAH"/>
            </w:pPr>
          </w:p>
        </w:tc>
        <w:tc>
          <w:tcPr>
            <w:tcW w:w="2665" w:type="dxa"/>
            <w:vMerge/>
          </w:tcPr>
          <w:p w14:paraId="74D36E61" w14:textId="77777777" w:rsidR="00897956" w:rsidRPr="00481D2D" w:rsidRDefault="00897956">
            <w:pPr>
              <w:pStyle w:val="TAH"/>
            </w:pPr>
          </w:p>
        </w:tc>
        <w:tc>
          <w:tcPr>
            <w:tcW w:w="1021" w:type="dxa"/>
          </w:tcPr>
          <w:p w14:paraId="6E3E879B" w14:textId="77777777" w:rsidR="00897956" w:rsidRPr="00481D2D" w:rsidRDefault="00897956">
            <w:pPr>
              <w:pStyle w:val="TAH"/>
            </w:pPr>
            <w:r w:rsidRPr="00481D2D">
              <w:t>Ref.</w:t>
            </w:r>
          </w:p>
        </w:tc>
        <w:tc>
          <w:tcPr>
            <w:tcW w:w="1021" w:type="dxa"/>
          </w:tcPr>
          <w:p w14:paraId="6FE535A0" w14:textId="77777777" w:rsidR="00897956" w:rsidRPr="00481D2D" w:rsidRDefault="00897956">
            <w:pPr>
              <w:pStyle w:val="TAH"/>
            </w:pPr>
            <w:r w:rsidRPr="00481D2D">
              <w:t>RFC status</w:t>
            </w:r>
          </w:p>
        </w:tc>
        <w:tc>
          <w:tcPr>
            <w:tcW w:w="1021" w:type="dxa"/>
          </w:tcPr>
          <w:p w14:paraId="47471FC1" w14:textId="77777777" w:rsidR="00897956" w:rsidRPr="00481D2D" w:rsidRDefault="00897956">
            <w:pPr>
              <w:pStyle w:val="TAH"/>
            </w:pPr>
            <w:r w:rsidRPr="00481D2D">
              <w:t>Profile status</w:t>
            </w:r>
          </w:p>
        </w:tc>
        <w:tc>
          <w:tcPr>
            <w:tcW w:w="1021" w:type="dxa"/>
          </w:tcPr>
          <w:p w14:paraId="0E9A06DC" w14:textId="77777777" w:rsidR="00897956" w:rsidRPr="00481D2D" w:rsidRDefault="00897956">
            <w:pPr>
              <w:pStyle w:val="TAH"/>
            </w:pPr>
            <w:r w:rsidRPr="00481D2D">
              <w:t>Ref.</w:t>
            </w:r>
          </w:p>
        </w:tc>
        <w:tc>
          <w:tcPr>
            <w:tcW w:w="1021" w:type="dxa"/>
          </w:tcPr>
          <w:p w14:paraId="4605CDEF" w14:textId="77777777" w:rsidR="00897956" w:rsidRPr="00481D2D" w:rsidRDefault="00897956">
            <w:pPr>
              <w:pStyle w:val="TAH"/>
            </w:pPr>
            <w:r w:rsidRPr="00481D2D">
              <w:t>RFC status</w:t>
            </w:r>
          </w:p>
        </w:tc>
        <w:tc>
          <w:tcPr>
            <w:tcW w:w="1021" w:type="dxa"/>
          </w:tcPr>
          <w:p w14:paraId="67BA2383" w14:textId="77777777" w:rsidR="00897956" w:rsidRPr="00481D2D" w:rsidRDefault="00897956">
            <w:pPr>
              <w:pStyle w:val="TAH"/>
            </w:pPr>
            <w:r w:rsidRPr="00481D2D">
              <w:t>Profile status</w:t>
            </w:r>
          </w:p>
        </w:tc>
      </w:tr>
      <w:tr w:rsidR="00897956" w:rsidRPr="00481D2D" w14:paraId="476F4479" w14:textId="77777777">
        <w:tc>
          <w:tcPr>
            <w:tcW w:w="851" w:type="dxa"/>
          </w:tcPr>
          <w:p w14:paraId="44983B92" w14:textId="77777777" w:rsidR="00897956" w:rsidRPr="00481D2D" w:rsidRDefault="00897956">
            <w:pPr>
              <w:pStyle w:val="TAL"/>
            </w:pPr>
            <w:r w:rsidRPr="00481D2D">
              <w:t>1</w:t>
            </w:r>
          </w:p>
        </w:tc>
        <w:tc>
          <w:tcPr>
            <w:tcW w:w="2665" w:type="dxa"/>
          </w:tcPr>
          <w:p w14:paraId="1F321D98" w14:textId="77777777" w:rsidR="00897956" w:rsidRPr="00481D2D" w:rsidRDefault="00897956">
            <w:pPr>
              <w:pStyle w:val="TAL"/>
            </w:pPr>
            <w:r w:rsidRPr="00481D2D">
              <w:t>Accept</w:t>
            </w:r>
          </w:p>
        </w:tc>
        <w:tc>
          <w:tcPr>
            <w:tcW w:w="1021" w:type="dxa"/>
          </w:tcPr>
          <w:p w14:paraId="60A6039E" w14:textId="77777777" w:rsidR="00897956" w:rsidRPr="00481D2D" w:rsidRDefault="00897956">
            <w:pPr>
              <w:pStyle w:val="TAL"/>
            </w:pPr>
            <w:r w:rsidRPr="00481D2D">
              <w:t>[26] 20.1</w:t>
            </w:r>
          </w:p>
        </w:tc>
        <w:tc>
          <w:tcPr>
            <w:tcW w:w="1021" w:type="dxa"/>
          </w:tcPr>
          <w:p w14:paraId="5BE5B577" w14:textId="77777777" w:rsidR="00897956" w:rsidRPr="00481D2D" w:rsidRDefault="00897956">
            <w:pPr>
              <w:pStyle w:val="TAL"/>
            </w:pPr>
            <w:r w:rsidRPr="00481D2D">
              <w:t>o</w:t>
            </w:r>
          </w:p>
        </w:tc>
        <w:tc>
          <w:tcPr>
            <w:tcW w:w="1021" w:type="dxa"/>
          </w:tcPr>
          <w:p w14:paraId="166F73BE" w14:textId="77777777" w:rsidR="00897956" w:rsidRPr="00481D2D" w:rsidRDefault="00897956">
            <w:pPr>
              <w:pStyle w:val="TAL"/>
            </w:pPr>
            <w:r w:rsidRPr="00481D2D">
              <w:t>o</w:t>
            </w:r>
          </w:p>
        </w:tc>
        <w:tc>
          <w:tcPr>
            <w:tcW w:w="1021" w:type="dxa"/>
          </w:tcPr>
          <w:p w14:paraId="4CB80DE0" w14:textId="77777777" w:rsidR="00897956" w:rsidRPr="00481D2D" w:rsidRDefault="00897956">
            <w:pPr>
              <w:pStyle w:val="TAL"/>
            </w:pPr>
            <w:r w:rsidRPr="00481D2D">
              <w:t>[26] 20.1</w:t>
            </w:r>
          </w:p>
        </w:tc>
        <w:tc>
          <w:tcPr>
            <w:tcW w:w="1021" w:type="dxa"/>
          </w:tcPr>
          <w:p w14:paraId="4BF919A6" w14:textId="77777777" w:rsidR="00897956" w:rsidRPr="00481D2D" w:rsidRDefault="00897956">
            <w:pPr>
              <w:pStyle w:val="TAL"/>
            </w:pPr>
            <w:r w:rsidRPr="00481D2D">
              <w:t>m</w:t>
            </w:r>
          </w:p>
        </w:tc>
        <w:tc>
          <w:tcPr>
            <w:tcW w:w="1021" w:type="dxa"/>
          </w:tcPr>
          <w:p w14:paraId="2E59D5E3" w14:textId="77777777" w:rsidR="00897956" w:rsidRPr="00481D2D" w:rsidRDefault="00897956">
            <w:pPr>
              <w:pStyle w:val="TAL"/>
            </w:pPr>
            <w:r w:rsidRPr="00481D2D">
              <w:t>m</w:t>
            </w:r>
          </w:p>
        </w:tc>
      </w:tr>
      <w:tr w:rsidR="00897956" w:rsidRPr="00481D2D" w14:paraId="581EAA90" w14:textId="77777777">
        <w:tc>
          <w:tcPr>
            <w:tcW w:w="851" w:type="dxa"/>
          </w:tcPr>
          <w:p w14:paraId="12A2BC16" w14:textId="77777777" w:rsidR="00897956" w:rsidRPr="00481D2D" w:rsidRDefault="00897956">
            <w:pPr>
              <w:pStyle w:val="TAL"/>
            </w:pPr>
            <w:r w:rsidRPr="00481D2D">
              <w:t>1A</w:t>
            </w:r>
          </w:p>
        </w:tc>
        <w:tc>
          <w:tcPr>
            <w:tcW w:w="2665" w:type="dxa"/>
          </w:tcPr>
          <w:p w14:paraId="08166193" w14:textId="77777777" w:rsidR="00897956" w:rsidRPr="00481D2D" w:rsidRDefault="00897956">
            <w:pPr>
              <w:pStyle w:val="TAL"/>
            </w:pPr>
            <w:r w:rsidRPr="00481D2D">
              <w:t>Accept-Encoding</w:t>
            </w:r>
          </w:p>
        </w:tc>
        <w:tc>
          <w:tcPr>
            <w:tcW w:w="1021" w:type="dxa"/>
          </w:tcPr>
          <w:p w14:paraId="5DAA061D" w14:textId="77777777" w:rsidR="00897956" w:rsidRPr="00481D2D" w:rsidRDefault="00897956">
            <w:pPr>
              <w:pStyle w:val="TAL"/>
            </w:pPr>
            <w:r w:rsidRPr="00481D2D">
              <w:t>[26] 20.2</w:t>
            </w:r>
          </w:p>
        </w:tc>
        <w:tc>
          <w:tcPr>
            <w:tcW w:w="1021" w:type="dxa"/>
          </w:tcPr>
          <w:p w14:paraId="5EB96BD6" w14:textId="77777777" w:rsidR="00897956" w:rsidRPr="00481D2D" w:rsidRDefault="00897956">
            <w:pPr>
              <w:pStyle w:val="TAL"/>
            </w:pPr>
            <w:r w:rsidRPr="00481D2D">
              <w:t>o</w:t>
            </w:r>
          </w:p>
        </w:tc>
        <w:tc>
          <w:tcPr>
            <w:tcW w:w="1021" w:type="dxa"/>
          </w:tcPr>
          <w:p w14:paraId="0A6AE0C3" w14:textId="77777777" w:rsidR="00897956" w:rsidRPr="00481D2D" w:rsidRDefault="00897956">
            <w:pPr>
              <w:pStyle w:val="TAL"/>
            </w:pPr>
            <w:r w:rsidRPr="00481D2D">
              <w:t>o</w:t>
            </w:r>
          </w:p>
        </w:tc>
        <w:tc>
          <w:tcPr>
            <w:tcW w:w="1021" w:type="dxa"/>
          </w:tcPr>
          <w:p w14:paraId="413D6185" w14:textId="77777777" w:rsidR="00897956" w:rsidRPr="00481D2D" w:rsidRDefault="00897956">
            <w:pPr>
              <w:pStyle w:val="TAL"/>
            </w:pPr>
            <w:r w:rsidRPr="00481D2D">
              <w:t>[26] 20.2</w:t>
            </w:r>
          </w:p>
        </w:tc>
        <w:tc>
          <w:tcPr>
            <w:tcW w:w="1021" w:type="dxa"/>
          </w:tcPr>
          <w:p w14:paraId="6AD30C7F" w14:textId="77777777" w:rsidR="00897956" w:rsidRPr="00481D2D" w:rsidRDefault="00897956">
            <w:pPr>
              <w:pStyle w:val="TAL"/>
            </w:pPr>
            <w:r w:rsidRPr="00481D2D">
              <w:t>m</w:t>
            </w:r>
          </w:p>
        </w:tc>
        <w:tc>
          <w:tcPr>
            <w:tcW w:w="1021" w:type="dxa"/>
          </w:tcPr>
          <w:p w14:paraId="3D935488" w14:textId="77777777" w:rsidR="00897956" w:rsidRPr="00481D2D" w:rsidRDefault="00897956">
            <w:pPr>
              <w:pStyle w:val="TAL"/>
            </w:pPr>
            <w:r w:rsidRPr="00481D2D">
              <w:t>m</w:t>
            </w:r>
          </w:p>
        </w:tc>
      </w:tr>
      <w:tr w:rsidR="00897956" w:rsidRPr="00481D2D" w14:paraId="69F2151D" w14:textId="77777777">
        <w:tc>
          <w:tcPr>
            <w:tcW w:w="851" w:type="dxa"/>
          </w:tcPr>
          <w:p w14:paraId="2B824941" w14:textId="77777777" w:rsidR="00897956" w:rsidRPr="00481D2D" w:rsidRDefault="00897956">
            <w:pPr>
              <w:pStyle w:val="TAL"/>
            </w:pPr>
            <w:r w:rsidRPr="00481D2D">
              <w:t>1B</w:t>
            </w:r>
          </w:p>
        </w:tc>
        <w:tc>
          <w:tcPr>
            <w:tcW w:w="2665" w:type="dxa"/>
          </w:tcPr>
          <w:p w14:paraId="40410E84" w14:textId="77777777" w:rsidR="00897956" w:rsidRPr="00481D2D" w:rsidRDefault="00897956">
            <w:pPr>
              <w:pStyle w:val="TAL"/>
            </w:pPr>
            <w:r w:rsidRPr="00481D2D">
              <w:t>Accept-Language</w:t>
            </w:r>
          </w:p>
        </w:tc>
        <w:tc>
          <w:tcPr>
            <w:tcW w:w="1021" w:type="dxa"/>
          </w:tcPr>
          <w:p w14:paraId="1AD6B7DF" w14:textId="77777777" w:rsidR="00897956" w:rsidRPr="00481D2D" w:rsidRDefault="00897956">
            <w:pPr>
              <w:pStyle w:val="TAL"/>
            </w:pPr>
            <w:r w:rsidRPr="00481D2D">
              <w:t>[26] 20.3</w:t>
            </w:r>
          </w:p>
        </w:tc>
        <w:tc>
          <w:tcPr>
            <w:tcW w:w="1021" w:type="dxa"/>
          </w:tcPr>
          <w:p w14:paraId="3A58984A" w14:textId="77777777" w:rsidR="00897956" w:rsidRPr="00481D2D" w:rsidRDefault="00897956">
            <w:pPr>
              <w:pStyle w:val="TAL"/>
            </w:pPr>
            <w:r w:rsidRPr="00481D2D">
              <w:t>o</w:t>
            </w:r>
          </w:p>
        </w:tc>
        <w:tc>
          <w:tcPr>
            <w:tcW w:w="1021" w:type="dxa"/>
          </w:tcPr>
          <w:p w14:paraId="73D72426" w14:textId="77777777" w:rsidR="00897956" w:rsidRPr="00481D2D" w:rsidRDefault="00897956">
            <w:pPr>
              <w:pStyle w:val="TAL"/>
            </w:pPr>
            <w:r w:rsidRPr="00481D2D">
              <w:t>o</w:t>
            </w:r>
          </w:p>
        </w:tc>
        <w:tc>
          <w:tcPr>
            <w:tcW w:w="1021" w:type="dxa"/>
          </w:tcPr>
          <w:p w14:paraId="1F92BAC5" w14:textId="77777777" w:rsidR="00897956" w:rsidRPr="00481D2D" w:rsidRDefault="00897956">
            <w:pPr>
              <w:pStyle w:val="TAL"/>
            </w:pPr>
            <w:r w:rsidRPr="00481D2D">
              <w:t>[26] 20.3</w:t>
            </w:r>
          </w:p>
        </w:tc>
        <w:tc>
          <w:tcPr>
            <w:tcW w:w="1021" w:type="dxa"/>
          </w:tcPr>
          <w:p w14:paraId="5B13DFDF" w14:textId="77777777" w:rsidR="00897956" w:rsidRPr="00481D2D" w:rsidRDefault="00897956">
            <w:pPr>
              <w:pStyle w:val="TAL"/>
            </w:pPr>
            <w:r w:rsidRPr="00481D2D">
              <w:t>m</w:t>
            </w:r>
          </w:p>
        </w:tc>
        <w:tc>
          <w:tcPr>
            <w:tcW w:w="1021" w:type="dxa"/>
          </w:tcPr>
          <w:p w14:paraId="248052B8" w14:textId="77777777" w:rsidR="00897956" w:rsidRPr="00481D2D" w:rsidRDefault="00897956">
            <w:pPr>
              <w:pStyle w:val="TAL"/>
            </w:pPr>
            <w:r w:rsidRPr="00481D2D">
              <w:t>m</w:t>
            </w:r>
          </w:p>
        </w:tc>
      </w:tr>
      <w:tr w:rsidR="00334A21" w:rsidRPr="00481D2D" w14:paraId="4CFA1B24" w14:textId="77777777">
        <w:tc>
          <w:tcPr>
            <w:tcW w:w="851" w:type="dxa"/>
          </w:tcPr>
          <w:p w14:paraId="0720E330" w14:textId="77777777" w:rsidR="00334A21" w:rsidRPr="00481D2D" w:rsidRDefault="00334A21" w:rsidP="00334A21">
            <w:pPr>
              <w:pStyle w:val="TAL"/>
            </w:pPr>
            <w:r w:rsidRPr="00481D2D">
              <w:t>1C</w:t>
            </w:r>
          </w:p>
        </w:tc>
        <w:tc>
          <w:tcPr>
            <w:tcW w:w="2665" w:type="dxa"/>
          </w:tcPr>
          <w:p w14:paraId="13B86043" w14:textId="77777777" w:rsidR="00334A21" w:rsidRPr="00481D2D" w:rsidRDefault="00334A21" w:rsidP="00334A21">
            <w:pPr>
              <w:pStyle w:val="TAL"/>
            </w:pPr>
            <w:r w:rsidRPr="00481D2D">
              <w:t>Accept-Resource-Priority</w:t>
            </w:r>
          </w:p>
        </w:tc>
        <w:tc>
          <w:tcPr>
            <w:tcW w:w="1021" w:type="dxa"/>
          </w:tcPr>
          <w:p w14:paraId="2351AA2E" w14:textId="77777777" w:rsidR="00334A21" w:rsidRPr="00481D2D" w:rsidRDefault="00AE232F" w:rsidP="00334A21">
            <w:pPr>
              <w:pStyle w:val="TAL"/>
            </w:pPr>
            <w:r w:rsidRPr="00481D2D">
              <w:t>[116</w:t>
            </w:r>
            <w:r w:rsidR="00334A21" w:rsidRPr="00481D2D">
              <w:t>] 3.2</w:t>
            </w:r>
          </w:p>
        </w:tc>
        <w:tc>
          <w:tcPr>
            <w:tcW w:w="1021" w:type="dxa"/>
          </w:tcPr>
          <w:p w14:paraId="0EFA7743" w14:textId="77777777" w:rsidR="00334A21" w:rsidRPr="00481D2D" w:rsidRDefault="00334A21" w:rsidP="00334A21">
            <w:pPr>
              <w:pStyle w:val="TAL"/>
            </w:pPr>
            <w:r w:rsidRPr="00481D2D">
              <w:t>c15</w:t>
            </w:r>
          </w:p>
        </w:tc>
        <w:tc>
          <w:tcPr>
            <w:tcW w:w="1021" w:type="dxa"/>
          </w:tcPr>
          <w:p w14:paraId="39BE02EE" w14:textId="77777777" w:rsidR="00334A21" w:rsidRPr="00481D2D" w:rsidRDefault="00334A21" w:rsidP="00334A21">
            <w:pPr>
              <w:pStyle w:val="TAL"/>
            </w:pPr>
            <w:r w:rsidRPr="00481D2D">
              <w:t>c15</w:t>
            </w:r>
          </w:p>
        </w:tc>
        <w:tc>
          <w:tcPr>
            <w:tcW w:w="1021" w:type="dxa"/>
          </w:tcPr>
          <w:p w14:paraId="49834A23" w14:textId="77777777" w:rsidR="00334A21" w:rsidRPr="00481D2D" w:rsidRDefault="00AE232F" w:rsidP="00334A21">
            <w:pPr>
              <w:pStyle w:val="TAL"/>
            </w:pPr>
            <w:r w:rsidRPr="00481D2D">
              <w:t>[116</w:t>
            </w:r>
            <w:r w:rsidR="00334A21" w:rsidRPr="00481D2D">
              <w:t>] 3.2</w:t>
            </w:r>
          </w:p>
        </w:tc>
        <w:tc>
          <w:tcPr>
            <w:tcW w:w="1021" w:type="dxa"/>
          </w:tcPr>
          <w:p w14:paraId="4CC00D36" w14:textId="77777777" w:rsidR="00334A21" w:rsidRPr="00481D2D" w:rsidRDefault="00334A21" w:rsidP="00334A21">
            <w:pPr>
              <w:pStyle w:val="TAL"/>
            </w:pPr>
            <w:r w:rsidRPr="00481D2D">
              <w:t>c15</w:t>
            </w:r>
          </w:p>
        </w:tc>
        <w:tc>
          <w:tcPr>
            <w:tcW w:w="1021" w:type="dxa"/>
          </w:tcPr>
          <w:p w14:paraId="7EC7AB0D" w14:textId="77777777" w:rsidR="00334A21" w:rsidRPr="00481D2D" w:rsidRDefault="00334A21" w:rsidP="00334A21">
            <w:pPr>
              <w:pStyle w:val="TAL"/>
            </w:pPr>
            <w:r w:rsidRPr="00481D2D">
              <w:t>c15</w:t>
            </w:r>
          </w:p>
        </w:tc>
      </w:tr>
      <w:tr w:rsidR="00897956" w:rsidRPr="00481D2D" w14:paraId="02AEAB41" w14:textId="77777777">
        <w:tc>
          <w:tcPr>
            <w:tcW w:w="851" w:type="dxa"/>
          </w:tcPr>
          <w:p w14:paraId="31F01303" w14:textId="77777777" w:rsidR="00897956" w:rsidRPr="00481D2D" w:rsidRDefault="00897956">
            <w:pPr>
              <w:pStyle w:val="TAL"/>
            </w:pPr>
            <w:r w:rsidRPr="00481D2D">
              <w:t>2</w:t>
            </w:r>
          </w:p>
        </w:tc>
        <w:tc>
          <w:tcPr>
            <w:tcW w:w="2665" w:type="dxa"/>
          </w:tcPr>
          <w:p w14:paraId="6216393F" w14:textId="77777777" w:rsidR="00897956" w:rsidRPr="00481D2D" w:rsidRDefault="00897956">
            <w:pPr>
              <w:pStyle w:val="TAL"/>
            </w:pPr>
            <w:r w:rsidRPr="00481D2D">
              <w:t>Allow-Events</w:t>
            </w:r>
          </w:p>
        </w:tc>
        <w:tc>
          <w:tcPr>
            <w:tcW w:w="1021" w:type="dxa"/>
          </w:tcPr>
          <w:p w14:paraId="099F19F4" w14:textId="77777777" w:rsidR="00897956" w:rsidRPr="00481D2D" w:rsidRDefault="00897956">
            <w:pPr>
              <w:pStyle w:val="TAL"/>
            </w:pPr>
            <w:r w:rsidRPr="00481D2D">
              <w:t xml:space="preserve">[28] </w:t>
            </w:r>
            <w:r w:rsidR="007915D7" w:rsidRPr="00481D2D">
              <w:t>8</w:t>
            </w:r>
            <w:r w:rsidRPr="00481D2D">
              <w:t>.2.2</w:t>
            </w:r>
          </w:p>
        </w:tc>
        <w:tc>
          <w:tcPr>
            <w:tcW w:w="1021" w:type="dxa"/>
          </w:tcPr>
          <w:p w14:paraId="37B366FB" w14:textId="77777777" w:rsidR="00897956" w:rsidRPr="00481D2D" w:rsidRDefault="00897956">
            <w:pPr>
              <w:pStyle w:val="TAL"/>
            </w:pPr>
            <w:r w:rsidRPr="00481D2D">
              <w:t>c3</w:t>
            </w:r>
          </w:p>
        </w:tc>
        <w:tc>
          <w:tcPr>
            <w:tcW w:w="1021" w:type="dxa"/>
          </w:tcPr>
          <w:p w14:paraId="78826DA4" w14:textId="77777777" w:rsidR="00897956" w:rsidRPr="00481D2D" w:rsidRDefault="00897956">
            <w:pPr>
              <w:pStyle w:val="TAL"/>
            </w:pPr>
            <w:r w:rsidRPr="00481D2D">
              <w:t>c3</w:t>
            </w:r>
          </w:p>
        </w:tc>
        <w:tc>
          <w:tcPr>
            <w:tcW w:w="1021" w:type="dxa"/>
          </w:tcPr>
          <w:p w14:paraId="3EB53134" w14:textId="77777777" w:rsidR="00897956" w:rsidRPr="00481D2D" w:rsidRDefault="00897956">
            <w:pPr>
              <w:pStyle w:val="TAL"/>
            </w:pPr>
            <w:r w:rsidRPr="00481D2D">
              <w:t xml:space="preserve">[28] </w:t>
            </w:r>
            <w:r w:rsidR="007915D7" w:rsidRPr="00481D2D">
              <w:t>8</w:t>
            </w:r>
            <w:r w:rsidRPr="00481D2D">
              <w:t>.2.2</w:t>
            </w:r>
          </w:p>
        </w:tc>
        <w:tc>
          <w:tcPr>
            <w:tcW w:w="1021" w:type="dxa"/>
          </w:tcPr>
          <w:p w14:paraId="482D5ED9" w14:textId="77777777" w:rsidR="00897956" w:rsidRPr="00481D2D" w:rsidRDefault="00897956">
            <w:pPr>
              <w:pStyle w:val="TAL"/>
            </w:pPr>
            <w:r w:rsidRPr="00481D2D">
              <w:t>c4</w:t>
            </w:r>
          </w:p>
        </w:tc>
        <w:tc>
          <w:tcPr>
            <w:tcW w:w="1021" w:type="dxa"/>
          </w:tcPr>
          <w:p w14:paraId="0F9C8533" w14:textId="77777777" w:rsidR="00897956" w:rsidRPr="00481D2D" w:rsidRDefault="00897956">
            <w:pPr>
              <w:pStyle w:val="TAL"/>
            </w:pPr>
            <w:r w:rsidRPr="00481D2D">
              <w:t>c4</w:t>
            </w:r>
          </w:p>
        </w:tc>
      </w:tr>
      <w:tr w:rsidR="006E2856" w:rsidRPr="00481D2D" w14:paraId="4D970C16" w14:textId="77777777">
        <w:tc>
          <w:tcPr>
            <w:tcW w:w="851" w:type="dxa"/>
          </w:tcPr>
          <w:p w14:paraId="01EC9929" w14:textId="77777777" w:rsidR="006E2856" w:rsidRPr="00481D2D" w:rsidRDefault="006E2856" w:rsidP="00D85794">
            <w:pPr>
              <w:pStyle w:val="TAL"/>
            </w:pPr>
            <w:r w:rsidRPr="00481D2D">
              <w:t>3</w:t>
            </w:r>
          </w:p>
        </w:tc>
        <w:tc>
          <w:tcPr>
            <w:tcW w:w="2665" w:type="dxa"/>
          </w:tcPr>
          <w:p w14:paraId="6CBC6461" w14:textId="77777777" w:rsidR="006E2856" w:rsidRPr="00481D2D" w:rsidRDefault="006E2856" w:rsidP="00D85794">
            <w:pPr>
              <w:pStyle w:val="TAL"/>
            </w:pPr>
            <w:r w:rsidRPr="00481D2D">
              <w:t>Answer-Mode</w:t>
            </w:r>
          </w:p>
        </w:tc>
        <w:tc>
          <w:tcPr>
            <w:tcW w:w="1021" w:type="dxa"/>
          </w:tcPr>
          <w:p w14:paraId="1263CDB4" w14:textId="77777777" w:rsidR="006E2856" w:rsidRPr="00481D2D" w:rsidRDefault="006E2856" w:rsidP="00D85794">
            <w:pPr>
              <w:pStyle w:val="TAL"/>
            </w:pPr>
            <w:r w:rsidRPr="00481D2D">
              <w:t>[15</w:t>
            </w:r>
            <w:r w:rsidR="00AC0C56" w:rsidRPr="00481D2D">
              <w:t>8</w:t>
            </w:r>
            <w:r w:rsidRPr="00481D2D">
              <w:t>]</w:t>
            </w:r>
          </w:p>
        </w:tc>
        <w:tc>
          <w:tcPr>
            <w:tcW w:w="1021" w:type="dxa"/>
          </w:tcPr>
          <w:p w14:paraId="19D736F4" w14:textId="77777777" w:rsidR="006E2856" w:rsidRPr="00481D2D" w:rsidRDefault="006E2856" w:rsidP="00D85794">
            <w:pPr>
              <w:pStyle w:val="TAL"/>
            </w:pPr>
            <w:r w:rsidRPr="00481D2D">
              <w:t>c6</w:t>
            </w:r>
          </w:p>
        </w:tc>
        <w:tc>
          <w:tcPr>
            <w:tcW w:w="1021" w:type="dxa"/>
          </w:tcPr>
          <w:p w14:paraId="7063E9D5" w14:textId="77777777" w:rsidR="006E2856" w:rsidRPr="00481D2D" w:rsidRDefault="006E2856" w:rsidP="00D85794">
            <w:pPr>
              <w:pStyle w:val="TAL"/>
            </w:pPr>
            <w:r w:rsidRPr="00481D2D">
              <w:t>c6</w:t>
            </w:r>
          </w:p>
        </w:tc>
        <w:tc>
          <w:tcPr>
            <w:tcW w:w="1021" w:type="dxa"/>
          </w:tcPr>
          <w:p w14:paraId="440E7D40" w14:textId="77777777" w:rsidR="006E2856" w:rsidRPr="00481D2D" w:rsidRDefault="006E2856" w:rsidP="00D85794">
            <w:pPr>
              <w:pStyle w:val="TAL"/>
            </w:pPr>
            <w:r w:rsidRPr="00481D2D">
              <w:t>[15</w:t>
            </w:r>
            <w:r w:rsidR="00AC0C56" w:rsidRPr="00481D2D">
              <w:t>8</w:t>
            </w:r>
            <w:r w:rsidRPr="00481D2D">
              <w:t>]</w:t>
            </w:r>
          </w:p>
        </w:tc>
        <w:tc>
          <w:tcPr>
            <w:tcW w:w="1021" w:type="dxa"/>
          </w:tcPr>
          <w:p w14:paraId="7AE7D73D" w14:textId="77777777" w:rsidR="006E2856" w:rsidRPr="00481D2D" w:rsidRDefault="006E2856" w:rsidP="00D85794">
            <w:pPr>
              <w:pStyle w:val="TAL"/>
            </w:pPr>
            <w:r w:rsidRPr="00481D2D">
              <w:t>c7</w:t>
            </w:r>
          </w:p>
        </w:tc>
        <w:tc>
          <w:tcPr>
            <w:tcW w:w="1021" w:type="dxa"/>
          </w:tcPr>
          <w:p w14:paraId="2B393AF1" w14:textId="77777777" w:rsidR="006E2856" w:rsidRPr="00481D2D" w:rsidRDefault="006E2856" w:rsidP="00D85794">
            <w:pPr>
              <w:pStyle w:val="TAL"/>
            </w:pPr>
            <w:r w:rsidRPr="00481D2D">
              <w:t>c7</w:t>
            </w:r>
          </w:p>
        </w:tc>
      </w:tr>
      <w:tr w:rsidR="00897956" w:rsidRPr="00481D2D" w14:paraId="7FA60B9D" w14:textId="77777777">
        <w:tc>
          <w:tcPr>
            <w:tcW w:w="851" w:type="dxa"/>
          </w:tcPr>
          <w:p w14:paraId="36B78E58" w14:textId="77777777" w:rsidR="00897956" w:rsidRPr="00481D2D" w:rsidRDefault="00897956">
            <w:pPr>
              <w:pStyle w:val="TAL"/>
            </w:pPr>
            <w:r w:rsidRPr="00481D2D">
              <w:t>4</w:t>
            </w:r>
          </w:p>
        </w:tc>
        <w:tc>
          <w:tcPr>
            <w:tcW w:w="2665" w:type="dxa"/>
          </w:tcPr>
          <w:p w14:paraId="3ADCA474" w14:textId="77777777" w:rsidR="00897956" w:rsidRPr="00481D2D" w:rsidRDefault="00897956">
            <w:pPr>
              <w:pStyle w:val="TAL"/>
            </w:pPr>
            <w:r w:rsidRPr="00481D2D">
              <w:t>Authentication-Info</w:t>
            </w:r>
          </w:p>
        </w:tc>
        <w:tc>
          <w:tcPr>
            <w:tcW w:w="1021" w:type="dxa"/>
          </w:tcPr>
          <w:p w14:paraId="3D9DD1DA" w14:textId="77777777" w:rsidR="00897956" w:rsidRPr="00481D2D" w:rsidRDefault="00897956">
            <w:pPr>
              <w:pStyle w:val="TAL"/>
            </w:pPr>
            <w:r w:rsidRPr="00481D2D">
              <w:t>[26] 20.6</w:t>
            </w:r>
          </w:p>
        </w:tc>
        <w:tc>
          <w:tcPr>
            <w:tcW w:w="1021" w:type="dxa"/>
          </w:tcPr>
          <w:p w14:paraId="6A887E9F" w14:textId="77777777" w:rsidR="00897956" w:rsidRPr="00481D2D" w:rsidRDefault="00897956">
            <w:pPr>
              <w:pStyle w:val="TAL"/>
            </w:pPr>
            <w:r w:rsidRPr="00481D2D">
              <w:t>c1</w:t>
            </w:r>
          </w:p>
        </w:tc>
        <w:tc>
          <w:tcPr>
            <w:tcW w:w="1021" w:type="dxa"/>
          </w:tcPr>
          <w:p w14:paraId="116E7F38" w14:textId="77777777" w:rsidR="00897956" w:rsidRPr="00481D2D" w:rsidRDefault="00897956">
            <w:pPr>
              <w:pStyle w:val="TAL"/>
            </w:pPr>
            <w:r w:rsidRPr="00481D2D">
              <w:t>c1</w:t>
            </w:r>
          </w:p>
        </w:tc>
        <w:tc>
          <w:tcPr>
            <w:tcW w:w="1021" w:type="dxa"/>
          </w:tcPr>
          <w:p w14:paraId="57133892" w14:textId="77777777" w:rsidR="00897956" w:rsidRPr="00481D2D" w:rsidRDefault="00897956">
            <w:pPr>
              <w:pStyle w:val="TAL"/>
            </w:pPr>
            <w:r w:rsidRPr="00481D2D">
              <w:t>[26] 20.6</w:t>
            </w:r>
          </w:p>
        </w:tc>
        <w:tc>
          <w:tcPr>
            <w:tcW w:w="1021" w:type="dxa"/>
          </w:tcPr>
          <w:p w14:paraId="176E1FD8" w14:textId="77777777" w:rsidR="00897956" w:rsidRPr="00481D2D" w:rsidRDefault="00897956">
            <w:pPr>
              <w:pStyle w:val="TAL"/>
            </w:pPr>
            <w:r w:rsidRPr="00481D2D">
              <w:t>c2</w:t>
            </w:r>
          </w:p>
        </w:tc>
        <w:tc>
          <w:tcPr>
            <w:tcW w:w="1021" w:type="dxa"/>
          </w:tcPr>
          <w:p w14:paraId="76C85D09" w14:textId="77777777" w:rsidR="00897956" w:rsidRPr="00481D2D" w:rsidRDefault="00897956">
            <w:pPr>
              <w:pStyle w:val="TAL"/>
            </w:pPr>
            <w:r w:rsidRPr="00481D2D">
              <w:t>c2</w:t>
            </w:r>
          </w:p>
        </w:tc>
      </w:tr>
      <w:tr w:rsidR="00897956" w:rsidRPr="00481D2D" w14:paraId="324AA97E" w14:textId="77777777">
        <w:tc>
          <w:tcPr>
            <w:tcW w:w="851" w:type="dxa"/>
          </w:tcPr>
          <w:p w14:paraId="2018953A" w14:textId="77777777" w:rsidR="00897956" w:rsidRPr="00481D2D" w:rsidRDefault="00897956">
            <w:pPr>
              <w:pStyle w:val="TAL"/>
            </w:pPr>
            <w:r w:rsidRPr="00481D2D">
              <w:t>6</w:t>
            </w:r>
          </w:p>
        </w:tc>
        <w:tc>
          <w:tcPr>
            <w:tcW w:w="2665" w:type="dxa"/>
          </w:tcPr>
          <w:p w14:paraId="6A218A0A" w14:textId="77777777" w:rsidR="00897956" w:rsidRPr="00481D2D" w:rsidRDefault="00897956">
            <w:pPr>
              <w:pStyle w:val="TAL"/>
            </w:pPr>
            <w:r w:rsidRPr="00481D2D">
              <w:t>Contact</w:t>
            </w:r>
          </w:p>
        </w:tc>
        <w:tc>
          <w:tcPr>
            <w:tcW w:w="1021" w:type="dxa"/>
          </w:tcPr>
          <w:p w14:paraId="23B995C6" w14:textId="77777777" w:rsidR="00897956" w:rsidRPr="00481D2D" w:rsidRDefault="00897956">
            <w:pPr>
              <w:pStyle w:val="TAL"/>
            </w:pPr>
            <w:r w:rsidRPr="00481D2D">
              <w:t>[26] 20.10</w:t>
            </w:r>
          </w:p>
        </w:tc>
        <w:tc>
          <w:tcPr>
            <w:tcW w:w="1021" w:type="dxa"/>
          </w:tcPr>
          <w:p w14:paraId="21B3953D" w14:textId="77777777" w:rsidR="00897956" w:rsidRPr="00481D2D" w:rsidRDefault="00897956">
            <w:pPr>
              <w:pStyle w:val="TAL"/>
            </w:pPr>
            <w:r w:rsidRPr="00481D2D">
              <w:t>m</w:t>
            </w:r>
          </w:p>
        </w:tc>
        <w:tc>
          <w:tcPr>
            <w:tcW w:w="1021" w:type="dxa"/>
          </w:tcPr>
          <w:p w14:paraId="01710381" w14:textId="77777777" w:rsidR="00897956" w:rsidRPr="00481D2D" w:rsidRDefault="00897956">
            <w:pPr>
              <w:pStyle w:val="TAL"/>
            </w:pPr>
            <w:r w:rsidRPr="00481D2D">
              <w:t>m</w:t>
            </w:r>
          </w:p>
        </w:tc>
        <w:tc>
          <w:tcPr>
            <w:tcW w:w="1021" w:type="dxa"/>
          </w:tcPr>
          <w:p w14:paraId="67A02422" w14:textId="77777777" w:rsidR="00897956" w:rsidRPr="00481D2D" w:rsidRDefault="00897956">
            <w:pPr>
              <w:pStyle w:val="TAL"/>
            </w:pPr>
            <w:r w:rsidRPr="00481D2D">
              <w:t>[26] 20.10</w:t>
            </w:r>
          </w:p>
        </w:tc>
        <w:tc>
          <w:tcPr>
            <w:tcW w:w="1021" w:type="dxa"/>
          </w:tcPr>
          <w:p w14:paraId="05971601" w14:textId="77777777" w:rsidR="00897956" w:rsidRPr="00481D2D" w:rsidRDefault="00897956">
            <w:pPr>
              <w:pStyle w:val="TAL"/>
            </w:pPr>
            <w:r w:rsidRPr="00481D2D">
              <w:t>m</w:t>
            </w:r>
          </w:p>
        </w:tc>
        <w:tc>
          <w:tcPr>
            <w:tcW w:w="1021" w:type="dxa"/>
          </w:tcPr>
          <w:p w14:paraId="1033E7A7" w14:textId="77777777" w:rsidR="00897956" w:rsidRPr="00481D2D" w:rsidRDefault="00897956">
            <w:pPr>
              <w:pStyle w:val="TAL"/>
            </w:pPr>
            <w:r w:rsidRPr="00481D2D">
              <w:t>m</w:t>
            </w:r>
          </w:p>
        </w:tc>
      </w:tr>
      <w:tr w:rsidR="00DE592E" w:rsidRPr="00481D2D" w14:paraId="5AD70378" w14:textId="77777777" w:rsidTr="00D61096">
        <w:tc>
          <w:tcPr>
            <w:tcW w:w="851" w:type="dxa"/>
          </w:tcPr>
          <w:p w14:paraId="7555069C" w14:textId="77777777" w:rsidR="00DE592E" w:rsidRPr="00481D2D" w:rsidRDefault="00DE592E" w:rsidP="00D61096">
            <w:pPr>
              <w:pStyle w:val="TAL"/>
            </w:pPr>
            <w:r w:rsidRPr="00481D2D">
              <w:t>6A</w:t>
            </w:r>
          </w:p>
        </w:tc>
        <w:tc>
          <w:tcPr>
            <w:tcW w:w="2665" w:type="dxa"/>
          </w:tcPr>
          <w:p w14:paraId="59EB8595" w14:textId="77777777" w:rsidR="00DE592E" w:rsidRPr="00481D2D" w:rsidRDefault="00DE592E" w:rsidP="00D61096">
            <w:pPr>
              <w:pStyle w:val="TAL"/>
            </w:pPr>
            <w:r w:rsidRPr="00481D2D">
              <w:t>Feature-Caps</w:t>
            </w:r>
          </w:p>
        </w:tc>
        <w:tc>
          <w:tcPr>
            <w:tcW w:w="1021" w:type="dxa"/>
          </w:tcPr>
          <w:p w14:paraId="3B708929" w14:textId="77777777" w:rsidR="00DE592E" w:rsidRPr="00481D2D" w:rsidRDefault="00DE592E" w:rsidP="00D61096">
            <w:pPr>
              <w:pStyle w:val="TAL"/>
            </w:pPr>
            <w:r w:rsidRPr="00481D2D">
              <w:t>[190]</w:t>
            </w:r>
          </w:p>
        </w:tc>
        <w:tc>
          <w:tcPr>
            <w:tcW w:w="1021" w:type="dxa"/>
          </w:tcPr>
          <w:p w14:paraId="674AB02D" w14:textId="77777777" w:rsidR="00DE592E" w:rsidRPr="00481D2D" w:rsidRDefault="00DE592E" w:rsidP="00D61096">
            <w:pPr>
              <w:pStyle w:val="TAL"/>
            </w:pPr>
            <w:r w:rsidRPr="00481D2D">
              <w:t>c1</w:t>
            </w:r>
            <w:r w:rsidR="00682A62" w:rsidRPr="00481D2D">
              <w:t>8</w:t>
            </w:r>
          </w:p>
        </w:tc>
        <w:tc>
          <w:tcPr>
            <w:tcW w:w="1021" w:type="dxa"/>
          </w:tcPr>
          <w:p w14:paraId="375596B9" w14:textId="77777777" w:rsidR="00DE592E" w:rsidRPr="00481D2D" w:rsidRDefault="00DE592E" w:rsidP="00D61096">
            <w:pPr>
              <w:pStyle w:val="TAL"/>
            </w:pPr>
            <w:r w:rsidRPr="00481D2D">
              <w:t>c1</w:t>
            </w:r>
            <w:r w:rsidR="00682A62" w:rsidRPr="00481D2D">
              <w:t>8</w:t>
            </w:r>
          </w:p>
        </w:tc>
        <w:tc>
          <w:tcPr>
            <w:tcW w:w="1021" w:type="dxa"/>
          </w:tcPr>
          <w:p w14:paraId="69841205" w14:textId="77777777" w:rsidR="00DE592E" w:rsidRPr="00481D2D" w:rsidRDefault="00DE592E" w:rsidP="00D61096">
            <w:pPr>
              <w:pStyle w:val="TAL"/>
            </w:pPr>
            <w:r w:rsidRPr="00481D2D">
              <w:t>[190]</w:t>
            </w:r>
          </w:p>
        </w:tc>
        <w:tc>
          <w:tcPr>
            <w:tcW w:w="1021" w:type="dxa"/>
          </w:tcPr>
          <w:p w14:paraId="0AB4295B" w14:textId="77777777" w:rsidR="00DE592E" w:rsidRPr="00481D2D" w:rsidRDefault="00DE592E" w:rsidP="00D61096">
            <w:pPr>
              <w:pStyle w:val="TAL"/>
            </w:pPr>
            <w:r w:rsidRPr="00481D2D">
              <w:t>c17</w:t>
            </w:r>
          </w:p>
        </w:tc>
        <w:tc>
          <w:tcPr>
            <w:tcW w:w="1021" w:type="dxa"/>
          </w:tcPr>
          <w:p w14:paraId="3CA32BE0" w14:textId="77777777" w:rsidR="00DE592E" w:rsidRPr="00481D2D" w:rsidRDefault="00DE592E" w:rsidP="00D61096">
            <w:pPr>
              <w:pStyle w:val="TAL"/>
            </w:pPr>
            <w:r w:rsidRPr="00481D2D">
              <w:t>c17</w:t>
            </w:r>
          </w:p>
        </w:tc>
      </w:tr>
      <w:tr w:rsidR="00CB0C86" w:rsidRPr="00481D2D" w14:paraId="7B26EE1C" w14:textId="77777777">
        <w:tc>
          <w:tcPr>
            <w:tcW w:w="851" w:type="dxa"/>
          </w:tcPr>
          <w:p w14:paraId="05ACFD4C" w14:textId="77777777" w:rsidR="00CB0C86" w:rsidRPr="00481D2D" w:rsidRDefault="00CB0C86">
            <w:pPr>
              <w:pStyle w:val="TAL"/>
            </w:pPr>
            <w:r w:rsidRPr="00481D2D">
              <w:t>7</w:t>
            </w:r>
          </w:p>
        </w:tc>
        <w:tc>
          <w:tcPr>
            <w:tcW w:w="2665" w:type="dxa"/>
          </w:tcPr>
          <w:p w14:paraId="587DF2E6" w14:textId="77777777" w:rsidR="00CB0C86" w:rsidRPr="00481D2D" w:rsidRDefault="00CB0C86">
            <w:pPr>
              <w:pStyle w:val="TAL"/>
            </w:pPr>
            <w:r w:rsidRPr="00481D2D">
              <w:t>P-Answer-State</w:t>
            </w:r>
          </w:p>
        </w:tc>
        <w:tc>
          <w:tcPr>
            <w:tcW w:w="1021" w:type="dxa"/>
          </w:tcPr>
          <w:p w14:paraId="72DC346C" w14:textId="77777777" w:rsidR="00CB0C86" w:rsidRPr="00481D2D" w:rsidRDefault="00CB0C86">
            <w:pPr>
              <w:pStyle w:val="TAL"/>
            </w:pPr>
            <w:r w:rsidRPr="00481D2D">
              <w:t>[111]</w:t>
            </w:r>
          </w:p>
        </w:tc>
        <w:tc>
          <w:tcPr>
            <w:tcW w:w="1021" w:type="dxa"/>
          </w:tcPr>
          <w:p w14:paraId="04D40F65" w14:textId="77777777" w:rsidR="00CB0C86" w:rsidRPr="00481D2D" w:rsidRDefault="00CB0C86">
            <w:pPr>
              <w:pStyle w:val="TAL"/>
            </w:pPr>
            <w:r w:rsidRPr="00481D2D">
              <w:t>c14</w:t>
            </w:r>
          </w:p>
        </w:tc>
        <w:tc>
          <w:tcPr>
            <w:tcW w:w="1021" w:type="dxa"/>
          </w:tcPr>
          <w:p w14:paraId="565F486B" w14:textId="77777777" w:rsidR="00CB0C86" w:rsidRPr="00481D2D" w:rsidRDefault="00CB0C86">
            <w:pPr>
              <w:pStyle w:val="TAL"/>
            </w:pPr>
            <w:r w:rsidRPr="00481D2D">
              <w:t>c14</w:t>
            </w:r>
          </w:p>
        </w:tc>
        <w:tc>
          <w:tcPr>
            <w:tcW w:w="1021" w:type="dxa"/>
          </w:tcPr>
          <w:p w14:paraId="206A0997" w14:textId="77777777" w:rsidR="00CB0C86" w:rsidRPr="00481D2D" w:rsidRDefault="00CB0C86">
            <w:pPr>
              <w:pStyle w:val="TAL"/>
            </w:pPr>
            <w:r w:rsidRPr="00481D2D">
              <w:t>[111]</w:t>
            </w:r>
          </w:p>
        </w:tc>
        <w:tc>
          <w:tcPr>
            <w:tcW w:w="1021" w:type="dxa"/>
          </w:tcPr>
          <w:p w14:paraId="1EFE9BBB" w14:textId="77777777" w:rsidR="00CB0C86" w:rsidRPr="00481D2D" w:rsidRDefault="00CB0C86">
            <w:pPr>
              <w:pStyle w:val="TAL"/>
            </w:pPr>
            <w:r w:rsidRPr="00481D2D">
              <w:t>c14</w:t>
            </w:r>
          </w:p>
        </w:tc>
        <w:tc>
          <w:tcPr>
            <w:tcW w:w="1021" w:type="dxa"/>
          </w:tcPr>
          <w:p w14:paraId="28A91F6A" w14:textId="77777777" w:rsidR="00CB0C86" w:rsidRPr="00481D2D" w:rsidRDefault="00CB0C86">
            <w:pPr>
              <w:pStyle w:val="TAL"/>
            </w:pPr>
            <w:r w:rsidRPr="00481D2D">
              <w:t>c14</w:t>
            </w:r>
          </w:p>
        </w:tc>
      </w:tr>
      <w:tr w:rsidR="00CB0C86" w:rsidRPr="00481D2D" w14:paraId="1DABAB9B" w14:textId="77777777">
        <w:tc>
          <w:tcPr>
            <w:tcW w:w="851" w:type="dxa"/>
          </w:tcPr>
          <w:p w14:paraId="1F89A8C0" w14:textId="77777777" w:rsidR="00CB0C86" w:rsidRPr="00481D2D" w:rsidRDefault="00CB0C86">
            <w:pPr>
              <w:pStyle w:val="TAL"/>
            </w:pPr>
            <w:r w:rsidRPr="00481D2D">
              <w:t>8</w:t>
            </w:r>
          </w:p>
        </w:tc>
        <w:tc>
          <w:tcPr>
            <w:tcW w:w="2665" w:type="dxa"/>
          </w:tcPr>
          <w:p w14:paraId="7F1B9BE6" w14:textId="77777777" w:rsidR="00CB0C86" w:rsidRPr="00481D2D" w:rsidRDefault="00CB0C86">
            <w:pPr>
              <w:pStyle w:val="TAL"/>
            </w:pPr>
            <w:r w:rsidRPr="00481D2D">
              <w:t>P-Media-Authorization</w:t>
            </w:r>
          </w:p>
        </w:tc>
        <w:tc>
          <w:tcPr>
            <w:tcW w:w="1021" w:type="dxa"/>
          </w:tcPr>
          <w:p w14:paraId="6138B1B3" w14:textId="77777777" w:rsidR="00CB0C86" w:rsidRPr="00481D2D" w:rsidRDefault="00CB0C86">
            <w:pPr>
              <w:pStyle w:val="TAL"/>
            </w:pPr>
            <w:r w:rsidRPr="00481D2D">
              <w:t>[31] 5.1</w:t>
            </w:r>
          </w:p>
        </w:tc>
        <w:tc>
          <w:tcPr>
            <w:tcW w:w="1021" w:type="dxa"/>
          </w:tcPr>
          <w:p w14:paraId="570616A3" w14:textId="77777777" w:rsidR="00CB0C86" w:rsidRPr="00481D2D" w:rsidRDefault="00CB0C86">
            <w:pPr>
              <w:pStyle w:val="TAL"/>
            </w:pPr>
            <w:r w:rsidRPr="00481D2D">
              <w:t>n/a</w:t>
            </w:r>
          </w:p>
        </w:tc>
        <w:tc>
          <w:tcPr>
            <w:tcW w:w="1021" w:type="dxa"/>
          </w:tcPr>
          <w:p w14:paraId="1F9F59A9" w14:textId="77777777" w:rsidR="00CB0C86" w:rsidRPr="00481D2D" w:rsidRDefault="00CB0C86">
            <w:pPr>
              <w:pStyle w:val="TAL"/>
            </w:pPr>
            <w:r w:rsidRPr="00481D2D">
              <w:t>n/a</w:t>
            </w:r>
          </w:p>
        </w:tc>
        <w:tc>
          <w:tcPr>
            <w:tcW w:w="1021" w:type="dxa"/>
          </w:tcPr>
          <w:p w14:paraId="3F3F7832" w14:textId="77777777" w:rsidR="00CB0C86" w:rsidRPr="00481D2D" w:rsidRDefault="00CB0C86">
            <w:pPr>
              <w:pStyle w:val="TAL"/>
            </w:pPr>
            <w:r w:rsidRPr="00481D2D">
              <w:t>[31] 5.1</w:t>
            </w:r>
          </w:p>
        </w:tc>
        <w:tc>
          <w:tcPr>
            <w:tcW w:w="1021" w:type="dxa"/>
          </w:tcPr>
          <w:p w14:paraId="00F2DACD" w14:textId="77777777" w:rsidR="00CB0C86" w:rsidRPr="00481D2D" w:rsidRDefault="00CB0C86">
            <w:pPr>
              <w:pStyle w:val="TAL"/>
            </w:pPr>
            <w:r w:rsidRPr="00481D2D">
              <w:t>c11</w:t>
            </w:r>
          </w:p>
        </w:tc>
        <w:tc>
          <w:tcPr>
            <w:tcW w:w="1021" w:type="dxa"/>
          </w:tcPr>
          <w:p w14:paraId="7FC0ACA1" w14:textId="77777777" w:rsidR="00CB0C86" w:rsidRPr="00481D2D" w:rsidRDefault="00CB0C86">
            <w:pPr>
              <w:pStyle w:val="TAL"/>
            </w:pPr>
            <w:r w:rsidRPr="00481D2D">
              <w:t>c12</w:t>
            </w:r>
          </w:p>
        </w:tc>
      </w:tr>
      <w:tr w:rsidR="00EB430B" w:rsidRPr="00481D2D" w14:paraId="0972617C" w14:textId="77777777" w:rsidTr="00074644">
        <w:tc>
          <w:tcPr>
            <w:tcW w:w="851" w:type="dxa"/>
          </w:tcPr>
          <w:p w14:paraId="5DE315C6" w14:textId="77777777" w:rsidR="00EB430B" w:rsidRPr="00481D2D" w:rsidRDefault="00EB430B" w:rsidP="00EB430B">
            <w:pPr>
              <w:pStyle w:val="TAL"/>
            </w:pPr>
            <w:r w:rsidRPr="00481D2D">
              <w:t>8AA</w:t>
            </w:r>
          </w:p>
        </w:tc>
        <w:tc>
          <w:tcPr>
            <w:tcW w:w="2665" w:type="dxa"/>
          </w:tcPr>
          <w:p w14:paraId="6BC73D2B" w14:textId="77777777" w:rsidR="00EB430B" w:rsidRPr="00481D2D" w:rsidRDefault="00EB430B" w:rsidP="00074644">
            <w:pPr>
              <w:pStyle w:val="TAL"/>
            </w:pPr>
            <w:r w:rsidRPr="00481D2D">
              <w:t>Priority-Share</w:t>
            </w:r>
          </w:p>
        </w:tc>
        <w:tc>
          <w:tcPr>
            <w:tcW w:w="1021" w:type="dxa"/>
          </w:tcPr>
          <w:p w14:paraId="55829E92" w14:textId="77777777" w:rsidR="00EB430B" w:rsidRPr="00481D2D" w:rsidRDefault="00EB430B" w:rsidP="00074644">
            <w:pPr>
              <w:pStyle w:val="TAL"/>
            </w:pPr>
            <w:r w:rsidRPr="00481D2D">
              <w:t>Subclause </w:t>
            </w:r>
            <w:r w:rsidR="0063111F" w:rsidRPr="00481D2D">
              <w:t>7.2.16</w:t>
            </w:r>
          </w:p>
        </w:tc>
        <w:tc>
          <w:tcPr>
            <w:tcW w:w="1021" w:type="dxa"/>
          </w:tcPr>
          <w:p w14:paraId="0F0A1BF0" w14:textId="77777777" w:rsidR="00EB430B" w:rsidRPr="00481D2D" w:rsidRDefault="00EB430B" w:rsidP="00074644">
            <w:pPr>
              <w:pStyle w:val="TAL"/>
            </w:pPr>
            <w:r w:rsidRPr="00481D2D">
              <w:t>n/a</w:t>
            </w:r>
          </w:p>
        </w:tc>
        <w:tc>
          <w:tcPr>
            <w:tcW w:w="1021" w:type="dxa"/>
          </w:tcPr>
          <w:p w14:paraId="11DE71F3" w14:textId="77777777" w:rsidR="00EB430B" w:rsidRPr="00481D2D" w:rsidRDefault="00EB430B" w:rsidP="00074644">
            <w:pPr>
              <w:pStyle w:val="TAL"/>
            </w:pPr>
            <w:r w:rsidRPr="00481D2D">
              <w:t>c20</w:t>
            </w:r>
          </w:p>
        </w:tc>
        <w:tc>
          <w:tcPr>
            <w:tcW w:w="1021" w:type="dxa"/>
          </w:tcPr>
          <w:p w14:paraId="1DC62DC1" w14:textId="77777777" w:rsidR="00EB430B" w:rsidRPr="00481D2D" w:rsidRDefault="00EB430B" w:rsidP="00074644">
            <w:pPr>
              <w:pStyle w:val="TAL"/>
            </w:pPr>
            <w:r w:rsidRPr="00481D2D">
              <w:t>Subclause </w:t>
            </w:r>
            <w:r w:rsidR="0063111F" w:rsidRPr="00481D2D">
              <w:t>7.2.16</w:t>
            </w:r>
          </w:p>
        </w:tc>
        <w:tc>
          <w:tcPr>
            <w:tcW w:w="1021" w:type="dxa"/>
          </w:tcPr>
          <w:p w14:paraId="56D5FA9C" w14:textId="77777777" w:rsidR="00EB430B" w:rsidRPr="00481D2D" w:rsidRDefault="00EB430B" w:rsidP="00074644">
            <w:pPr>
              <w:pStyle w:val="TAL"/>
            </w:pPr>
            <w:r w:rsidRPr="00481D2D">
              <w:t>n/a</w:t>
            </w:r>
          </w:p>
        </w:tc>
        <w:tc>
          <w:tcPr>
            <w:tcW w:w="1021" w:type="dxa"/>
          </w:tcPr>
          <w:p w14:paraId="69FC2709" w14:textId="77777777" w:rsidR="00EB430B" w:rsidRPr="00481D2D" w:rsidRDefault="00EB430B" w:rsidP="00074644">
            <w:pPr>
              <w:pStyle w:val="TAL"/>
            </w:pPr>
            <w:r w:rsidRPr="00481D2D">
              <w:t>c20</w:t>
            </w:r>
          </w:p>
        </w:tc>
      </w:tr>
      <w:tr w:rsidR="006E2856" w:rsidRPr="00481D2D" w14:paraId="5FFA29F1" w14:textId="77777777">
        <w:tc>
          <w:tcPr>
            <w:tcW w:w="851" w:type="dxa"/>
          </w:tcPr>
          <w:p w14:paraId="04128407" w14:textId="77777777" w:rsidR="006E2856" w:rsidRPr="00481D2D" w:rsidRDefault="006E2856" w:rsidP="00D85794">
            <w:pPr>
              <w:pStyle w:val="TAL"/>
            </w:pPr>
            <w:r w:rsidRPr="00481D2D">
              <w:t>8A</w:t>
            </w:r>
          </w:p>
        </w:tc>
        <w:tc>
          <w:tcPr>
            <w:tcW w:w="2665" w:type="dxa"/>
          </w:tcPr>
          <w:p w14:paraId="555FB9F0" w14:textId="77777777" w:rsidR="006E2856" w:rsidRPr="00481D2D" w:rsidRDefault="006E2856" w:rsidP="00D85794">
            <w:pPr>
              <w:pStyle w:val="TAL"/>
            </w:pPr>
            <w:r w:rsidRPr="00481D2D">
              <w:t>Priv-Answer-Mode</w:t>
            </w:r>
          </w:p>
        </w:tc>
        <w:tc>
          <w:tcPr>
            <w:tcW w:w="1021" w:type="dxa"/>
          </w:tcPr>
          <w:p w14:paraId="546D0B45" w14:textId="77777777" w:rsidR="006E2856" w:rsidRPr="00481D2D" w:rsidRDefault="006E2856" w:rsidP="00D85794">
            <w:pPr>
              <w:pStyle w:val="TAL"/>
            </w:pPr>
            <w:r w:rsidRPr="00481D2D">
              <w:t>[15</w:t>
            </w:r>
            <w:r w:rsidR="00AC0C56" w:rsidRPr="00481D2D">
              <w:t>8</w:t>
            </w:r>
            <w:r w:rsidRPr="00481D2D">
              <w:t>]</w:t>
            </w:r>
          </w:p>
        </w:tc>
        <w:tc>
          <w:tcPr>
            <w:tcW w:w="1021" w:type="dxa"/>
          </w:tcPr>
          <w:p w14:paraId="76564329" w14:textId="77777777" w:rsidR="006E2856" w:rsidRPr="00481D2D" w:rsidRDefault="006E2856" w:rsidP="00D85794">
            <w:pPr>
              <w:pStyle w:val="TAL"/>
            </w:pPr>
            <w:r w:rsidRPr="00481D2D">
              <w:t>c6</w:t>
            </w:r>
          </w:p>
        </w:tc>
        <w:tc>
          <w:tcPr>
            <w:tcW w:w="1021" w:type="dxa"/>
          </w:tcPr>
          <w:p w14:paraId="665B67B7" w14:textId="77777777" w:rsidR="006E2856" w:rsidRPr="00481D2D" w:rsidRDefault="006E2856" w:rsidP="00D85794">
            <w:pPr>
              <w:pStyle w:val="TAL"/>
            </w:pPr>
            <w:r w:rsidRPr="00481D2D">
              <w:t>c6</w:t>
            </w:r>
          </w:p>
        </w:tc>
        <w:tc>
          <w:tcPr>
            <w:tcW w:w="1021" w:type="dxa"/>
          </w:tcPr>
          <w:p w14:paraId="5BA6C001" w14:textId="77777777" w:rsidR="006E2856" w:rsidRPr="00481D2D" w:rsidRDefault="006E2856" w:rsidP="00D85794">
            <w:pPr>
              <w:pStyle w:val="TAL"/>
            </w:pPr>
            <w:r w:rsidRPr="00481D2D">
              <w:t>[15</w:t>
            </w:r>
            <w:r w:rsidR="00AC0C56" w:rsidRPr="00481D2D">
              <w:t>8</w:t>
            </w:r>
            <w:r w:rsidRPr="00481D2D">
              <w:t>]</w:t>
            </w:r>
          </w:p>
        </w:tc>
        <w:tc>
          <w:tcPr>
            <w:tcW w:w="1021" w:type="dxa"/>
          </w:tcPr>
          <w:p w14:paraId="2720CF1D" w14:textId="77777777" w:rsidR="006E2856" w:rsidRPr="00481D2D" w:rsidRDefault="006E2856" w:rsidP="00D85794">
            <w:pPr>
              <w:pStyle w:val="TAL"/>
            </w:pPr>
            <w:r w:rsidRPr="00481D2D">
              <w:t>c7</w:t>
            </w:r>
          </w:p>
        </w:tc>
        <w:tc>
          <w:tcPr>
            <w:tcW w:w="1021" w:type="dxa"/>
          </w:tcPr>
          <w:p w14:paraId="30B662D4" w14:textId="77777777" w:rsidR="006E2856" w:rsidRPr="00481D2D" w:rsidRDefault="006E2856" w:rsidP="00D85794">
            <w:pPr>
              <w:pStyle w:val="TAL"/>
            </w:pPr>
            <w:r w:rsidRPr="00481D2D">
              <w:t>c7</w:t>
            </w:r>
          </w:p>
        </w:tc>
      </w:tr>
      <w:tr w:rsidR="00CB0C86" w:rsidRPr="00481D2D" w14:paraId="726800C8" w14:textId="77777777">
        <w:tc>
          <w:tcPr>
            <w:tcW w:w="851" w:type="dxa"/>
          </w:tcPr>
          <w:p w14:paraId="1B27F4F8" w14:textId="77777777" w:rsidR="00CB0C86" w:rsidRPr="00481D2D" w:rsidRDefault="00CB0C86">
            <w:pPr>
              <w:pStyle w:val="TAL"/>
            </w:pPr>
            <w:r w:rsidRPr="00481D2D">
              <w:t>9</w:t>
            </w:r>
          </w:p>
        </w:tc>
        <w:tc>
          <w:tcPr>
            <w:tcW w:w="2665" w:type="dxa"/>
          </w:tcPr>
          <w:p w14:paraId="66ED8F94" w14:textId="77777777" w:rsidR="00CB0C86" w:rsidRPr="00481D2D" w:rsidRDefault="00CB0C86">
            <w:pPr>
              <w:pStyle w:val="TAL"/>
            </w:pPr>
            <w:r w:rsidRPr="00481D2D">
              <w:t>Record-Route</w:t>
            </w:r>
          </w:p>
        </w:tc>
        <w:tc>
          <w:tcPr>
            <w:tcW w:w="1021" w:type="dxa"/>
          </w:tcPr>
          <w:p w14:paraId="42AA1787" w14:textId="77777777" w:rsidR="00CB0C86" w:rsidRPr="00481D2D" w:rsidRDefault="00CB0C86">
            <w:pPr>
              <w:pStyle w:val="TAL"/>
            </w:pPr>
            <w:r w:rsidRPr="00481D2D">
              <w:t>[26] 20.30</w:t>
            </w:r>
          </w:p>
        </w:tc>
        <w:tc>
          <w:tcPr>
            <w:tcW w:w="1021" w:type="dxa"/>
          </w:tcPr>
          <w:p w14:paraId="12556C10" w14:textId="77777777" w:rsidR="00CB0C86" w:rsidRPr="00481D2D" w:rsidRDefault="00CB0C86">
            <w:pPr>
              <w:pStyle w:val="TAL"/>
            </w:pPr>
            <w:r w:rsidRPr="00481D2D">
              <w:t>m</w:t>
            </w:r>
          </w:p>
        </w:tc>
        <w:tc>
          <w:tcPr>
            <w:tcW w:w="1021" w:type="dxa"/>
          </w:tcPr>
          <w:p w14:paraId="721F695E" w14:textId="77777777" w:rsidR="00CB0C86" w:rsidRPr="00481D2D" w:rsidRDefault="00CB0C86">
            <w:pPr>
              <w:pStyle w:val="TAL"/>
            </w:pPr>
            <w:r w:rsidRPr="00481D2D">
              <w:t>m</w:t>
            </w:r>
          </w:p>
        </w:tc>
        <w:tc>
          <w:tcPr>
            <w:tcW w:w="1021" w:type="dxa"/>
          </w:tcPr>
          <w:p w14:paraId="3A1A26E5" w14:textId="77777777" w:rsidR="00CB0C86" w:rsidRPr="00481D2D" w:rsidRDefault="00CB0C86">
            <w:pPr>
              <w:pStyle w:val="TAL"/>
            </w:pPr>
            <w:r w:rsidRPr="00481D2D">
              <w:t>[26] 20.30</w:t>
            </w:r>
          </w:p>
        </w:tc>
        <w:tc>
          <w:tcPr>
            <w:tcW w:w="1021" w:type="dxa"/>
          </w:tcPr>
          <w:p w14:paraId="185300D3" w14:textId="77777777" w:rsidR="00CB0C86" w:rsidRPr="00481D2D" w:rsidRDefault="00CB0C86">
            <w:pPr>
              <w:pStyle w:val="TAL"/>
            </w:pPr>
            <w:r w:rsidRPr="00481D2D">
              <w:t>m</w:t>
            </w:r>
          </w:p>
        </w:tc>
        <w:tc>
          <w:tcPr>
            <w:tcW w:w="1021" w:type="dxa"/>
          </w:tcPr>
          <w:p w14:paraId="43536C21" w14:textId="77777777" w:rsidR="00CB0C86" w:rsidRPr="00481D2D" w:rsidRDefault="00CB0C86">
            <w:pPr>
              <w:pStyle w:val="TAL"/>
            </w:pPr>
            <w:r w:rsidRPr="00481D2D">
              <w:t>m</w:t>
            </w:r>
          </w:p>
        </w:tc>
      </w:tr>
      <w:tr w:rsidR="00A66C1B" w:rsidRPr="00481D2D" w14:paraId="1EC37851" w14:textId="77777777">
        <w:tc>
          <w:tcPr>
            <w:tcW w:w="851" w:type="dxa"/>
          </w:tcPr>
          <w:p w14:paraId="1AF2EDD9" w14:textId="77777777" w:rsidR="00A66C1B" w:rsidRPr="00481D2D" w:rsidRDefault="00A66C1B" w:rsidP="00A66C1B">
            <w:pPr>
              <w:pStyle w:val="TAL"/>
            </w:pPr>
            <w:r w:rsidRPr="00481D2D">
              <w:t>9A</w:t>
            </w:r>
          </w:p>
        </w:tc>
        <w:tc>
          <w:tcPr>
            <w:tcW w:w="2665" w:type="dxa"/>
          </w:tcPr>
          <w:p w14:paraId="749B549A" w14:textId="77777777" w:rsidR="00A66C1B" w:rsidRPr="00481D2D" w:rsidRDefault="00A66C1B" w:rsidP="00A66C1B">
            <w:pPr>
              <w:pStyle w:val="TAL"/>
            </w:pPr>
            <w:r w:rsidRPr="00481D2D">
              <w:t>Recv-Info</w:t>
            </w:r>
          </w:p>
        </w:tc>
        <w:tc>
          <w:tcPr>
            <w:tcW w:w="1021" w:type="dxa"/>
          </w:tcPr>
          <w:p w14:paraId="06098FAF" w14:textId="77777777" w:rsidR="00A66C1B" w:rsidRPr="00481D2D" w:rsidRDefault="00A66C1B" w:rsidP="00A66C1B">
            <w:pPr>
              <w:pStyle w:val="TAL"/>
            </w:pPr>
            <w:r w:rsidRPr="00481D2D">
              <w:t xml:space="preserve">[25] </w:t>
            </w:r>
            <w:r w:rsidR="00DB7E83" w:rsidRPr="00481D2D">
              <w:t>5.2.</w:t>
            </w:r>
            <w:r w:rsidR="009F126E" w:rsidRPr="00481D2D">
              <w:t>3</w:t>
            </w:r>
          </w:p>
        </w:tc>
        <w:tc>
          <w:tcPr>
            <w:tcW w:w="1021" w:type="dxa"/>
          </w:tcPr>
          <w:p w14:paraId="37D9EA3E" w14:textId="77777777" w:rsidR="00A66C1B" w:rsidRPr="00481D2D" w:rsidRDefault="00A66C1B" w:rsidP="00A66C1B">
            <w:pPr>
              <w:pStyle w:val="TAL"/>
            </w:pPr>
            <w:r w:rsidRPr="00481D2D">
              <w:t>c5</w:t>
            </w:r>
          </w:p>
        </w:tc>
        <w:tc>
          <w:tcPr>
            <w:tcW w:w="1021" w:type="dxa"/>
          </w:tcPr>
          <w:p w14:paraId="3DFC12CE" w14:textId="77777777" w:rsidR="00A66C1B" w:rsidRPr="00481D2D" w:rsidRDefault="00A66C1B" w:rsidP="00A66C1B">
            <w:pPr>
              <w:pStyle w:val="TAL"/>
            </w:pPr>
            <w:r w:rsidRPr="00481D2D">
              <w:t>c5</w:t>
            </w:r>
          </w:p>
        </w:tc>
        <w:tc>
          <w:tcPr>
            <w:tcW w:w="1021" w:type="dxa"/>
          </w:tcPr>
          <w:p w14:paraId="0A6A5137" w14:textId="77777777" w:rsidR="00A66C1B" w:rsidRPr="00481D2D" w:rsidRDefault="00A66C1B" w:rsidP="00A66C1B">
            <w:pPr>
              <w:pStyle w:val="TAL"/>
            </w:pPr>
            <w:r w:rsidRPr="00481D2D">
              <w:t xml:space="preserve">[25] </w:t>
            </w:r>
            <w:r w:rsidR="00DB7E83" w:rsidRPr="00481D2D">
              <w:t>5.2.</w:t>
            </w:r>
            <w:r w:rsidR="009F126E" w:rsidRPr="00481D2D">
              <w:t>3</w:t>
            </w:r>
          </w:p>
        </w:tc>
        <w:tc>
          <w:tcPr>
            <w:tcW w:w="1021" w:type="dxa"/>
          </w:tcPr>
          <w:p w14:paraId="2BBA5F6F" w14:textId="77777777" w:rsidR="00A66C1B" w:rsidRPr="00481D2D" w:rsidRDefault="00A66C1B" w:rsidP="00A66C1B">
            <w:pPr>
              <w:pStyle w:val="TAL"/>
            </w:pPr>
            <w:r w:rsidRPr="00481D2D">
              <w:t>c5</w:t>
            </w:r>
          </w:p>
        </w:tc>
        <w:tc>
          <w:tcPr>
            <w:tcW w:w="1021" w:type="dxa"/>
          </w:tcPr>
          <w:p w14:paraId="27EBDE7F" w14:textId="77777777" w:rsidR="00A66C1B" w:rsidRPr="00481D2D" w:rsidRDefault="00A66C1B" w:rsidP="00A66C1B">
            <w:pPr>
              <w:pStyle w:val="TAL"/>
            </w:pPr>
            <w:r w:rsidRPr="00481D2D">
              <w:t>c5</w:t>
            </w:r>
          </w:p>
        </w:tc>
      </w:tr>
      <w:tr w:rsidR="00310091" w:rsidRPr="00481D2D" w14:paraId="066C8AAB" w14:textId="77777777" w:rsidTr="00310091">
        <w:tc>
          <w:tcPr>
            <w:tcW w:w="851" w:type="dxa"/>
          </w:tcPr>
          <w:p w14:paraId="4BEB8E85" w14:textId="77777777" w:rsidR="00310091" w:rsidRPr="00481D2D" w:rsidRDefault="002C1550" w:rsidP="00310091">
            <w:pPr>
              <w:pStyle w:val="TAL"/>
            </w:pPr>
            <w:r w:rsidRPr="00481D2D">
              <w:t>9B</w:t>
            </w:r>
          </w:p>
        </w:tc>
        <w:tc>
          <w:tcPr>
            <w:tcW w:w="2665" w:type="dxa"/>
          </w:tcPr>
          <w:p w14:paraId="26C76F04" w14:textId="77777777" w:rsidR="00310091" w:rsidRPr="00481D2D" w:rsidRDefault="002C1550" w:rsidP="00310091">
            <w:pPr>
              <w:pStyle w:val="TAL"/>
              <w:rPr>
                <w:rFonts w:eastAsia="MS Mincho"/>
              </w:rPr>
            </w:pPr>
            <w:r w:rsidRPr="00481D2D">
              <w:t>Resource-Share</w:t>
            </w:r>
          </w:p>
        </w:tc>
        <w:tc>
          <w:tcPr>
            <w:tcW w:w="1021" w:type="dxa"/>
          </w:tcPr>
          <w:p w14:paraId="4BFAB91B" w14:textId="77777777" w:rsidR="00310091" w:rsidRPr="00481D2D" w:rsidRDefault="002C1550" w:rsidP="00310091">
            <w:pPr>
              <w:pStyle w:val="TAL"/>
            </w:pPr>
            <w:r w:rsidRPr="00481D2D">
              <w:t>Subclause 7.2.13</w:t>
            </w:r>
          </w:p>
        </w:tc>
        <w:tc>
          <w:tcPr>
            <w:tcW w:w="1021" w:type="dxa"/>
          </w:tcPr>
          <w:p w14:paraId="6C9C13AD" w14:textId="77777777" w:rsidR="00310091" w:rsidRPr="00481D2D" w:rsidRDefault="002C1550" w:rsidP="00310091">
            <w:pPr>
              <w:pStyle w:val="TAL"/>
            </w:pPr>
            <w:r w:rsidRPr="00481D2D">
              <w:t>n/a</w:t>
            </w:r>
          </w:p>
        </w:tc>
        <w:tc>
          <w:tcPr>
            <w:tcW w:w="1021" w:type="dxa"/>
          </w:tcPr>
          <w:p w14:paraId="3AABD001" w14:textId="77777777" w:rsidR="00310091" w:rsidRPr="00481D2D" w:rsidRDefault="002C1550" w:rsidP="00310091">
            <w:pPr>
              <w:pStyle w:val="TAL"/>
            </w:pPr>
            <w:r w:rsidRPr="00481D2D">
              <w:t>c19</w:t>
            </w:r>
          </w:p>
        </w:tc>
        <w:tc>
          <w:tcPr>
            <w:tcW w:w="1021" w:type="dxa"/>
          </w:tcPr>
          <w:p w14:paraId="6C578F73" w14:textId="77777777" w:rsidR="00310091" w:rsidRPr="00481D2D" w:rsidRDefault="002C1550" w:rsidP="00310091">
            <w:pPr>
              <w:pStyle w:val="TAL"/>
            </w:pPr>
            <w:r w:rsidRPr="00481D2D">
              <w:t>Subclause 7.2.13</w:t>
            </w:r>
          </w:p>
        </w:tc>
        <w:tc>
          <w:tcPr>
            <w:tcW w:w="1021" w:type="dxa"/>
          </w:tcPr>
          <w:p w14:paraId="76272DDA" w14:textId="77777777" w:rsidR="00310091" w:rsidRPr="00481D2D" w:rsidRDefault="002C1550" w:rsidP="00310091">
            <w:pPr>
              <w:pStyle w:val="TAL"/>
            </w:pPr>
            <w:r w:rsidRPr="00481D2D">
              <w:t>n/a</w:t>
            </w:r>
          </w:p>
        </w:tc>
        <w:tc>
          <w:tcPr>
            <w:tcW w:w="1021" w:type="dxa"/>
          </w:tcPr>
          <w:p w14:paraId="581706CB" w14:textId="77777777" w:rsidR="00310091" w:rsidRPr="00481D2D" w:rsidRDefault="002C1550" w:rsidP="00310091">
            <w:pPr>
              <w:pStyle w:val="TAL"/>
            </w:pPr>
            <w:r w:rsidRPr="00481D2D">
              <w:t>c19</w:t>
            </w:r>
          </w:p>
        </w:tc>
      </w:tr>
      <w:tr w:rsidR="00CB0C86" w:rsidRPr="00481D2D" w14:paraId="6EB8AEB6" w14:textId="77777777">
        <w:tc>
          <w:tcPr>
            <w:tcW w:w="851" w:type="dxa"/>
          </w:tcPr>
          <w:p w14:paraId="0D106B56" w14:textId="77777777" w:rsidR="00CB0C86" w:rsidRPr="00481D2D" w:rsidRDefault="00CB0C86">
            <w:pPr>
              <w:pStyle w:val="TAL"/>
            </w:pPr>
            <w:r w:rsidRPr="00481D2D">
              <w:t>10</w:t>
            </w:r>
          </w:p>
        </w:tc>
        <w:tc>
          <w:tcPr>
            <w:tcW w:w="2665" w:type="dxa"/>
          </w:tcPr>
          <w:p w14:paraId="49F271F9" w14:textId="77777777" w:rsidR="00CB0C86" w:rsidRPr="00481D2D" w:rsidRDefault="00CB0C86">
            <w:pPr>
              <w:pStyle w:val="TAL"/>
            </w:pPr>
            <w:r w:rsidRPr="00481D2D">
              <w:t>Session-Expires</w:t>
            </w:r>
          </w:p>
        </w:tc>
        <w:tc>
          <w:tcPr>
            <w:tcW w:w="1021" w:type="dxa"/>
          </w:tcPr>
          <w:p w14:paraId="750B2BFB" w14:textId="77777777" w:rsidR="00CB0C86" w:rsidRPr="00481D2D" w:rsidRDefault="00CB0C86">
            <w:pPr>
              <w:pStyle w:val="TAL"/>
            </w:pPr>
            <w:r w:rsidRPr="00481D2D">
              <w:t>[58] 4</w:t>
            </w:r>
          </w:p>
        </w:tc>
        <w:tc>
          <w:tcPr>
            <w:tcW w:w="1021" w:type="dxa"/>
          </w:tcPr>
          <w:p w14:paraId="48A323CF" w14:textId="77777777" w:rsidR="00CB0C86" w:rsidRPr="00481D2D" w:rsidRDefault="00CB0C86">
            <w:pPr>
              <w:pStyle w:val="TAL"/>
            </w:pPr>
            <w:r w:rsidRPr="00481D2D">
              <w:t>c13</w:t>
            </w:r>
          </w:p>
        </w:tc>
        <w:tc>
          <w:tcPr>
            <w:tcW w:w="1021" w:type="dxa"/>
          </w:tcPr>
          <w:p w14:paraId="35A19E22" w14:textId="77777777" w:rsidR="00CB0C86" w:rsidRPr="00481D2D" w:rsidRDefault="00CB0C86">
            <w:pPr>
              <w:pStyle w:val="TAL"/>
            </w:pPr>
            <w:r w:rsidRPr="00481D2D">
              <w:t>c13</w:t>
            </w:r>
          </w:p>
        </w:tc>
        <w:tc>
          <w:tcPr>
            <w:tcW w:w="1021" w:type="dxa"/>
          </w:tcPr>
          <w:p w14:paraId="143C4157" w14:textId="77777777" w:rsidR="00CB0C86" w:rsidRPr="00481D2D" w:rsidRDefault="00CB0C86">
            <w:pPr>
              <w:pStyle w:val="TAL"/>
            </w:pPr>
            <w:r w:rsidRPr="00481D2D">
              <w:t>[58] 4</w:t>
            </w:r>
          </w:p>
        </w:tc>
        <w:tc>
          <w:tcPr>
            <w:tcW w:w="1021" w:type="dxa"/>
          </w:tcPr>
          <w:p w14:paraId="66A368EA" w14:textId="77777777" w:rsidR="00CB0C86" w:rsidRPr="00481D2D" w:rsidRDefault="00CB0C86">
            <w:pPr>
              <w:pStyle w:val="TAL"/>
            </w:pPr>
            <w:r w:rsidRPr="00481D2D">
              <w:t>c13</w:t>
            </w:r>
          </w:p>
        </w:tc>
        <w:tc>
          <w:tcPr>
            <w:tcW w:w="1021" w:type="dxa"/>
          </w:tcPr>
          <w:p w14:paraId="25FCCFB2" w14:textId="77777777" w:rsidR="00CB0C86" w:rsidRPr="00481D2D" w:rsidRDefault="00CB0C86">
            <w:pPr>
              <w:pStyle w:val="TAL"/>
            </w:pPr>
            <w:r w:rsidRPr="00481D2D">
              <w:t>c13</w:t>
            </w:r>
          </w:p>
        </w:tc>
      </w:tr>
      <w:tr w:rsidR="00CB0C86" w:rsidRPr="00481D2D" w14:paraId="67ADD27C" w14:textId="77777777">
        <w:tc>
          <w:tcPr>
            <w:tcW w:w="851" w:type="dxa"/>
          </w:tcPr>
          <w:p w14:paraId="3E136E29" w14:textId="77777777" w:rsidR="00CB0C86" w:rsidRPr="00481D2D" w:rsidRDefault="00CB0C86">
            <w:pPr>
              <w:pStyle w:val="TAL"/>
            </w:pPr>
            <w:r w:rsidRPr="00481D2D">
              <w:t>13</w:t>
            </w:r>
          </w:p>
        </w:tc>
        <w:tc>
          <w:tcPr>
            <w:tcW w:w="2665" w:type="dxa"/>
          </w:tcPr>
          <w:p w14:paraId="0A75E00F" w14:textId="77777777" w:rsidR="00CB0C86" w:rsidRPr="00481D2D" w:rsidRDefault="00CB0C86">
            <w:pPr>
              <w:pStyle w:val="TAL"/>
            </w:pPr>
            <w:r w:rsidRPr="00481D2D">
              <w:t>Supported</w:t>
            </w:r>
          </w:p>
        </w:tc>
        <w:tc>
          <w:tcPr>
            <w:tcW w:w="1021" w:type="dxa"/>
          </w:tcPr>
          <w:p w14:paraId="672145A9" w14:textId="77777777" w:rsidR="00CB0C86" w:rsidRPr="00481D2D" w:rsidRDefault="00CB0C86">
            <w:pPr>
              <w:pStyle w:val="TAL"/>
            </w:pPr>
            <w:r w:rsidRPr="00481D2D">
              <w:t>[26] 20.37</w:t>
            </w:r>
          </w:p>
        </w:tc>
        <w:tc>
          <w:tcPr>
            <w:tcW w:w="1021" w:type="dxa"/>
          </w:tcPr>
          <w:p w14:paraId="027A56AA" w14:textId="77777777" w:rsidR="00CB0C86" w:rsidRPr="00481D2D" w:rsidRDefault="00CB0C86">
            <w:pPr>
              <w:pStyle w:val="TAL"/>
            </w:pPr>
            <w:r w:rsidRPr="00481D2D">
              <w:t>m</w:t>
            </w:r>
          </w:p>
        </w:tc>
        <w:tc>
          <w:tcPr>
            <w:tcW w:w="1021" w:type="dxa"/>
          </w:tcPr>
          <w:p w14:paraId="2A5B6B4F" w14:textId="77777777" w:rsidR="00CB0C86" w:rsidRPr="00481D2D" w:rsidRDefault="00CB0C86">
            <w:pPr>
              <w:pStyle w:val="TAL"/>
            </w:pPr>
            <w:r w:rsidRPr="00481D2D">
              <w:t>m</w:t>
            </w:r>
          </w:p>
        </w:tc>
        <w:tc>
          <w:tcPr>
            <w:tcW w:w="1021" w:type="dxa"/>
          </w:tcPr>
          <w:p w14:paraId="10308E58" w14:textId="77777777" w:rsidR="00CB0C86" w:rsidRPr="00481D2D" w:rsidRDefault="00CB0C86">
            <w:pPr>
              <w:pStyle w:val="TAL"/>
            </w:pPr>
            <w:r w:rsidRPr="00481D2D">
              <w:t>[26] 20.37</w:t>
            </w:r>
          </w:p>
        </w:tc>
        <w:tc>
          <w:tcPr>
            <w:tcW w:w="1021" w:type="dxa"/>
          </w:tcPr>
          <w:p w14:paraId="31D18BE1" w14:textId="77777777" w:rsidR="00CB0C86" w:rsidRPr="00481D2D" w:rsidRDefault="00CB0C86">
            <w:pPr>
              <w:pStyle w:val="TAL"/>
            </w:pPr>
            <w:r w:rsidRPr="00481D2D">
              <w:t>m</w:t>
            </w:r>
          </w:p>
        </w:tc>
        <w:tc>
          <w:tcPr>
            <w:tcW w:w="1021" w:type="dxa"/>
          </w:tcPr>
          <w:p w14:paraId="4EEFFC45" w14:textId="77777777" w:rsidR="00CB0C86" w:rsidRPr="00481D2D" w:rsidRDefault="00CB0C86">
            <w:pPr>
              <w:pStyle w:val="TAL"/>
            </w:pPr>
            <w:r w:rsidRPr="00481D2D">
              <w:t>m</w:t>
            </w:r>
          </w:p>
        </w:tc>
      </w:tr>
      <w:tr w:rsidR="00CB0C86" w:rsidRPr="00481D2D" w14:paraId="4ADE9F09" w14:textId="77777777">
        <w:trPr>
          <w:cantSplit/>
        </w:trPr>
        <w:tc>
          <w:tcPr>
            <w:tcW w:w="9642" w:type="dxa"/>
            <w:gridSpan w:val="8"/>
          </w:tcPr>
          <w:p w14:paraId="1270BCB6" w14:textId="77777777" w:rsidR="00CB0C86" w:rsidRPr="00481D2D" w:rsidRDefault="00CB0C86">
            <w:pPr>
              <w:pStyle w:val="TAN"/>
            </w:pPr>
            <w:r w:rsidRPr="00481D2D">
              <w:t>c1:</w:t>
            </w:r>
            <w:r w:rsidRPr="00481D2D">
              <w:tab/>
              <w:t xml:space="preserve">IF A.4/7 THEN o </w:t>
            </w:r>
            <w:smartTag w:uri="urn:schemas-microsoft-com:office:smarttags" w:element="stockticker">
              <w:r w:rsidRPr="00481D2D">
                <w:t>ELSE</w:t>
              </w:r>
            </w:smartTag>
            <w:r w:rsidRPr="00481D2D">
              <w:t xml:space="preserve"> n/a - - authentication between UA and UA.</w:t>
            </w:r>
          </w:p>
          <w:p w14:paraId="0A04478B" w14:textId="77777777" w:rsidR="00CB0C86" w:rsidRPr="00481D2D" w:rsidRDefault="00CB0C86">
            <w:pPr>
              <w:pStyle w:val="TAN"/>
            </w:pPr>
            <w:r w:rsidRPr="00481D2D">
              <w:t>c2:</w:t>
            </w:r>
            <w:r w:rsidRPr="00481D2D">
              <w:tab/>
              <w:t xml:space="preserve">IF A.4/7 THEN m </w:t>
            </w:r>
            <w:smartTag w:uri="urn:schemas-microsoft-com:office:smarttags" w:element="stockticker">
              <w:r w:rsidRPr="00481D2D">
                <w:t>ELSE</w:t>
              </w:r>
            </w:smartTag>
            <w:r w:rsidRPr="00481D2D">
              <w:t xml:space="preserve"> n/a - - authentication between UA and UA.</w:t>
            </w:r>
          </w:p>
          <w:p w14:paraId="61396687" w14:textId="77777777" w:rsidR="00CB0C86" w:rsidRPr="00481D2D" w:rsidRDefault="00CB0C86">
            <w:pPr>
              <w:pStyle w:val="TAN"/>
            </w:pPr>
            <w:r w:rsidRPr="00481D2D">
              <w:t>c3:</w:t>
            </w:r>
            <w:r w:rsidRPr="00481D2D">
              <w:tab/>
              <w:t>IF A.4/2</w:t>
            </w:r>
            <w:r w:rsidR="00A36102" w:rsidRPr="00481D2D">
              <w:t>2</w:t>
            </w:r>
            <w:r w:rsidRPr="00481D2D">
              <w:t xml:space="preserve"> THEN o </w:t>
            </w:r>
            <w:smartTag w:uri="urn:schemas-microsoft-com:office:smarttags" w:element="stockticker">
              <w:r w:rsidRPr="00481D2D">
                <w:t>ELSE</w:t>
              </w:r>
            </w:smartTag>
            <w:r w:rsidRPr="00481D2D">
              <w:t xml:space="preserve"> n/a - - </w:t>
            </w:r>
            <w:r w:rsidR="00A36102" w:rsidRPr="00481D2D">
              <w:t>acting as the notifier of event information</w:t>
            </w:r>
            <w:r w:rsidRPr="00481D2D">
              <w:t>.</w:t>
            </w:r>
          </w:p>
          <w:p w14:paraId="721F2A5F" w14:textId="77777777" w:rsidR="00CB0C86" w:rsidRPr="00481D2D" w:rsidRDefault="00CB0C86">
            <w:pPr>
              <w:pStyle w:val="TAN"/>
            </w:pPr>
            <w:r w:rsidRPr="00481D2D">
              <w:t>c4:</w:t>
            </w:r>
            <w:r w:rsidRPr="00481D2D">
              <w:tab/>
              <w:t>IF A.4/2</w:t>
            </w:r>
            <w:r w:rsidR="00A36102" w:rsidRPr="00481D2D">
              <w:t>3</w:t>
            </w:r>
            <w:r w:rsidRPr="00481D2D">
              <w:t xml:space="preserve"> THEN m </w:t>
            </w:r>
            <w:smartTag w:uri="urn:schemas-microsoft-com:office:smarttags" w:element="stockticker">
              <w:r w:rsidRPr="00481D2D">
                <w:t>ELSE</w:t>
              </w:r>
            </w:smartTag>
            <w:r w:rsidRPr="00481D2D">
              <w:t xml:space="preserve"> n/a - - </w:t>
            </w:r>
            <w:r w:rsidR="00A36102" w:rsidRPr="00481D2D">
              <w:t>acting as the subscriber to event information</w:t>
            </w:r>
            <w:r w:rsidRPr="00481D2D">
              <w:t>.</w:t>
            </w:r>
          </w:p>
          <w:p w14:paraId="30A97CD8" w14:textId="77777777" w:rsidR="006E2856" w:rsidRPr="00481D2D" w:rsidRDefault="00A66C1B" w:rsidP="006E2856">
            <w:pPr>
              <w:pStyle w:val="TAN"/>
            </w:pPr>
            <w:r w:rsidRPr="00481D2D">
              <w:t>c5:</w:t>
            </w:r>
            <w:r w:rsidRPr="00481D2D">
              <w:tab/>
              <w:t xml:space="preserve">IF A.4/13 THEN m </w:t>
            </w:r>
            <w:smartTag w:uri="urn:schemas-microsoft-com:office:smarttags" w:element="stockticker">
              <w:r w:rsidRPr="00481D2D">
                <w:t>ELSE</w:t>
              </w:r>
            </w:smartTag>
            <w:r w:rsidRPr="00481D2D">
              <w:t xml:space="preserve"> </w:t>
            </w:r>
            <w:r w:rsidR="00DB7E83" w:rsidRPr="00481D2D">
              <w:t xml:space="preserve">IF A.4/13A THEN m </w:t>
            </w:r>
            <w:smartTag w:uri="urn:schemas-microsoft-com:office:smarttags" w:element="stockticker">
              <w:r w:rsidR="00DB7E83" w:rsidRPr="00481D2D">
                <w:t>ELSE</w:t>
              </w:r>
            </w:smartTag>
            <w:r w:rsidR="00DB7E83" w:rsidRPr="00481D2D">
              <w:t xml:space="preserve"> </w:t>
            </w:r>
            <w:r w:rsidRPr="00481D2D">
              <w:t>n/a - - SIP INFO method and package framework</w:t>
            </w:r>
            <w:r w:rsidR="00DB7E83" w:rsidRPr="00481D2D">
              <w:t>, legacy INFO usage</w:t>
            </w:r>
            <w:r w:rsidRPr="00481D2D">
              <w:t>.</w:t>
            </w:r>
          </w:p>
          <w:p w14:paraId="71272788" w14:textId="77777777" w:rsidR="006E2856" w:rsidRPr="00481D2D" w:rsidRDefault="006E2856" w:rsidP="006E2856">
            <w:pPr>
              <w:pStyle w:val="TAN"/>
            </w:pPr>
            <w:r w:rsidRPr="00481D2D">
              <w:t>c6</w:t>
            </w:r>
            <w:r w:rsidR="006E59FF" w:rsidRPr="00481D2D">
              <w:tab/>
            </w:r>
            <w:r w:rsidRPr="00481D2D">
              <w:t xml:space="preserve">IF A.4/87 THEN o </w:t>
            </w:r>
            <w:smartTag w:uri="urn:schemas-microsoft-com:office:smarttags" w:element="stockticker">
              <w:r w:rsidRPr="00481D2D">
                <w:t>ELSE</w:t>
              </w:r>
            </w:smartTag>
            <w:r w:rsidRPr="00481D2D">
              <w:t xml:space="preserve"> n/a - - requesting answering modes for </w:t>
            </w:r>
            <w:r w:rsidR="00754661" w:rsidRPr="00481D2D">
              <w:t>SIP</w:t>
            </w:r>
            <w:r w:rsidRPr="00481D2D">
              <w:t>.</w:t>
            </w:r>
          </w:p>
          <w:p w14:paraId="06248E09" w14:textId="77777777" w:rsidR="00A66C1B" w:rsidRPr="00481D2D" w:rsidRDefault="006E2856" w:rsidP="006E2856">
            <w:pPr>
              <w:pStyle w:val="TAN"/>
            </w:pPr>
            <w:r w:rsidRPr="00481D2D">
              <w:t>c7</w:t>
            </w:r>
            <w:r w:rsidR="006E59FF" w:rsidRPr="00481D2D">
              <w:tab/>
            </w:r>
            <w:r w:rsidRPr="00481D2D">
              <w:t xml:space="preserve">IF A.4/87 THEN m </w:t>
            </w:r>
            <w:smartTag w:uri="urn:schemas-microsoft-com:office:smarttags" w:element="stockticker">
              <w:r w:rsidRPr="00481D2D">
                <w:t>ELSE</w:t>
              </w:r>
            </w:smartTag>
            <w:r w:rsidRPr="00481D2D">
              <w:t xml:space="preserve"> n/a - - requesting answering modes for </w:t>
            </w:r>
            <w:r w:rsidR="00754661" w:rsidRPr="00481D2D">
              <w:t>SIP</w:t>
            </w:r>
            <w:r w:rsidRPr="00481D2D">
              <w:t>.</w:t>
            </w:r>
          </w:p>
          <w:p w14:paraId="4369AC09" w14:textId="77777777" w:rsidR="00CB0C86" w:rsidRPr="00481D2D" w:rsidRDefault="00CB0C86">
            <w:pPr>
              <w:pStyle w:val="TAN"/>
            </w:pPr>
            <w:r w:rsidRPr="00481D2D">
              <w:t>c11:</w:t>
            </w:r>
            <w:r w:rsidRPr="00481D2D">
              <w:tab/>
              <w:t xml:space="preserve">IF A.4/19 THEN m </w:t>
            </w:r>
            <w:smartTag w:uri="urn:schemas-microsoft-com:office:smarttags" w:element="stockticker">
              <w:r w:rsidRPr="00481D2D">
                <w:t>ELSE</w:t>
              </w:r>
            </w:smartTag>
            <w:r w:rsidRPr="00481D2D">
              <w:t xml:space="preserve"> n/a - - SIP extensions for media authorization.</w:t>
            </w:r>
          </w:p>
          <w:p w14:paraId="47F9BB06" w14:textId="77777777" w:rsidR="00CB0C86" w:rsidRPr="00481D2D" w:rsidRDefault="00CB0C86">
            <w:pPr>
              <w:pStyle w:val="TAN"/>
            </w:pPr>
            <w:r w:rsidRPr="00481D2D">
              <w:t>c12:</w:t>
            </w:r>
            <w:r w:rsidRPr="00481D2D">
              <w:tab/>
              <w:t xml:space="preserve">IF A.3/1 </w:t>
            </w:r>
            <w:smartTag w:uri="urn:schemas-microsoft-com:office:smarttags" w:element="stockticker">
              <w:r w:rsidR="00B443AD" w:rsidRPr="00481D2D">
                <w:t>AND</w:t>
              </w:r>
            </w:smartTag>
            <w:r w:rsidR="00B443AD" w:rsidRPr="00481D2D">
              <w:t xml:space="preserve"> A.4/19 </w:t>
            </w:r>
            <w:r w:rsidRPr="00481D2D">
              <w:t xml:space="preserve">THEN m </w:t>
            </w:r>
            <w:smartTag w:uri="urn:schemas-microsoft-com:office:smarttags" w:element="stockticker">
              <w:r w:rsidRPr="00481D2D">
                <w:t>ELSE</w:t>
              </w:r>
            </w:smartTag>
            <w:r w:rsidRPr="00481D2D">
              <w:t xml:space="preserve"> n/a - - UE</w:t>
            </w:r>
            <w:r w:rsidR="00B443AD" w:rsidRPr="00481D2D">
              <w:t>, SIP extensions for media authorization</w:t>
            </w:r>
            <w:r w:rsidRPr="00481D2D">
              <w:t>.</w:t>
            </w:r>
          </w:p>
          <w:p w14:paraId="5288A248" w14:textId="77777777" w:rsidR="00CB0C86" w:rsidRPr="00481D2D" w:rsidRDefault="00CB0C86">
            <w:pPr>
              <w:pStyle w:val="TAN"/>
            </w:pPr>
            <w:r w:rsidRPr="00481D2D">
              <w:t>c13:</w:t>
            </w:r>
            <w:r w:rsidRPr="00481D2D">
              <w:tab/>
              <w:t xml:space="preserve">IF A.4/42 THEN m </w:t>
            </w:r>
            <w:smartTag w:uri="urn:schemas-microsoft-com:office:smarttags" w:element="stockticker">
              <w:r w:rsidRPr="00481D2D">
                <w:t>ELSE</w:t>
              </w:r>
            </w:smartTag>
            <w:r w:rsidRPr="00481D2D">
              <w:t xml:space="preserve"> n/a - - the SIP session timer.</w:t>
            </w:r>
          </w:p>
          <w:p w14:paraId="5EC67A79" w14:textId="77777777" w:rsidR="00334A21" w:rsidRPr="00481D2D" w:rsidRDefault="00A765D1" w:rsidP="00334A21">
            <w:pPr>
              <w:pStyle w:val="TAN"/>
            </w:pPr>
            <w:r w:rsidRPr="00481D2D">
              <w:t>c14:</w:t>
            </w:r>
            <w:r w:rsidRPr="00481D2D">
              <w:tab/>
              <w:t xml:space="preserve">IF A.4/65 THEN m </w:t>
            </w:r>
            <w:smartTag w:uri="urn:schemas-microsoft-com:office:smarttags" w:element="stockticker">
              <w:r w:rsidRPr="00481D2D">
                <w:t>ELSE</w:t>
              </w:r>
            </w:smartTag>
            <w:r w:rsidRPr="00481D2D">
              <w:t xml:space="preserve"> n/a - - the P-Answer-State header extension to the session initiation protocol for the open mobile alliance push to talk over cellular.</w:t>
            </w:r>
          </w:p>
          <w:p w14:paraId="7F555762" w14:textId="77777777" w:rsidR="00310091" w:rsidRPr="00481D2D" w:rsidRDefault="00334A21" w:rsidP="00310091">
            <w:pPr>
              <w:pStyle w:val="TAN"/>
              <w:rPr>
                <w:szCs w:val="24"/>
              </w:rPr>
            </w:pPr>
            <w:r w:rsidRPr="00481D2D">
              <w:t>c15:</w:t>
            </w:r>
            <w:r w:rsidRPr="00481D2D">
              <w:tab/>
              <w:t xml:space="preserve">IF A.4/70 THEN m </w:t>
            </w:r>
            <w:smartTag w:uri="urn:schemas-microsoft-com:office:smarttags" w:element="stockticker">
              <w:r w:rsidRPr="00481D2D">
                <w:t>ELSE</w:t>
              </w:r>
            </w:smartTag>
            <w:r w:rsidRPr="00481D2D">
              <w:t xml:space="preserve"> n/a - - communications resource priority for </w:t>
            </w:r>
            <w:r w:rsidRPr="00481D2D">
              <w:rPr>
                <w:szCs w:val="24"/>
              </w:rPr>
              <w:t>the session initiation protocol.</w:t>
            </w:r>
          </w:p>
          <w:p w14:paraId="08064C3B" w14:textId="77777777" w:rsidR="00334A21" w:rsidRPr="00481D2D" w:rsidRDefault="00DE592E" w:rsidP="00DE592E">
            <w:pPr>
              <w:pStyle w:val="TAN"/>
            </w:pPr>
            <w:r w:rsidRPr="00481D2D">
              <w:t>c17:</w:t>
            </w:r>
            <w:r w:rsidRPr="00481D2D">
              <w:tab/>
              <w:t xml:space="preserve">IF A.4/100 THEN m </w:t>
            </w:r>
            <w:smartTag w:uri="urn:schemas-microsoft-com:office:smarttags" w:element="stockticker">
              <w:r w:rsidRPr="00481D2D">
                <w:t>ELSE</w:t>
              </w:r>
            </w:smartTag>
            <w:r w:rsidRPr="00481D2D">
              <w:t xml:space="preserve"> n/a - - indication of features supported by proxy.</w:t>
            </w:r>
          </w:p>
          <w:p w14:paraId="74A73033" w14:textId="77777777" w:rsidR="002C1550" w:rsidRPr="00481D2D" w:rsidRDefault="00682A62" w:rsidP="002C1550">
            <w:pPr>
              <w:pStyle w:val="TAN"/>
              <w:rPr>
                <w:lang w:eastAsia="ja-JP"/>
              </w:rPr>
            </w:pPr>
            <w:r w:rsidRPr="00481D2D">
              <w:rPr>
                <w:lang w:eastAsia="ja-JP"/>
              </w:rPr>
              <w:t>c18:</w:t>
            </w:r>
            <w:r w:rsidRPr="00481D2D">
              <w:rPr>
                <w:lang w:eastAsia="ja-JP"/>
              </w:rPr>
              <w:tab/>
              <w:t xml:space="preserve">IF A.4/100 </w:t>
            </w:r>
            <w:smartTag w:uri="urn:schemas-microsoft-com:office:smarttags" w:element="stockticker">
              <w:r w:rsidRPr="00481D2D">
                <w:rPr>
                  <w:lang w:eastAsia="ja-JP"/>
                </w:rPr>
                <w:t>AND</w:t>
              </w:r>
            </w:smartTag>
            <w:r w:rsidRPr="00481D2D">
              <w:rPr>
                <w:lang w:eastAsia="ja-JP"/>
              </w:rPr>
              <w:t xml:space="preserve"> A.3/1 </w:t>
            </w:r>
            <w:smartTag w:uri="urn:schemas-microsoft-com:office:smarttags" w:element="stockticker">
              <w:r w:rsidRPr="00481D2D">
                <w:rPr>
                  <w:lang w:eastAsia="ja-JP"/>
                </w:rPr>
                <w:t>AND</w:t>
              </w:r>
            </w:smartTag>
            <w:r w:rsidRPr="00481D2D">
              <w:rPr>
                <w:lang w:eastAsia="ja-JP"/>
              </w:rPr>
              <w:t xml:space="preserve"> NOT A.3C/1 THEN n/a </w:t>
            </w:r>
            <w:smartTag w:uri="urn:schemas-microsoft-com:office:smarttags" w:element="stockticker">
              <w:r w:rsidRPr="00481D2D">
                <w:rPr>
                  <w:lang w:eastAsia="ja-JP"/>
                </w:rPr>
                <w:t>ELSE</w:t>
              </w:r>
            </w:smartTag>
            <w:r w:rsidRPr="00481D2D">
              <w:rPr>
                <w:lang w:eastAsia="ja-JP"/>
              </w:rPr>
              <w:t xml:space="preserve"> IF A.4/100 THEN m </w:t>
            </w:r>
            <w:smartTag w:uri="urn:schemas-microsoft-com:office:smarttags" w:element="stockticker">
              <w:r w:rsidRPr="00481D2D">
                <w:rPr>
                  <w:lang w:eastAsia="ja-JP"/>
                </w:rPr>
                <w:t>ELSE</w:t>
              </w:r>
            </w:smartTag>
            <w:r w:rsidRPr="00481D2D">
              <w:rPr>
                <w:lang w:eastAsia="ja-JP"/>
              </w:rPr>
              <w:t xml:space="preserve"> n/a - - indication of features supported by proxy, UE, UE performing the functions of an external attached network.</w:t>
            </w:r>
          </w:p>
          <w:p w14:paraId="4CF0FA48" w14:textId="77777777" w:rsidR="00EB430B" w:rsidRPr="00481D2D" w:rsidRDefault="002C1550" w:rsidP="00EB430B">
            <w:pPr>
              <w:pStyle w:val="TAN"/>
            </w:pPr>
            <w:r w:rsidRPr="00481D2D">
              <w:rPr>
                <w:lang w:eastAsia="ja-JP"/>
              </w:rPr>
              <w:t>c19:</w:t>
            </w:r>
            <w:r w:rsidRPr="00481D2D">
              <w:rPr>
                <w:lang w:eastAsia="ja-JP"/>
              </w:rPr>
              <w:tab/>
            </w:r>
            <w:r w:rsidRPr="00481D2D">
              <w:t xml:space="preserve">IF A.4/112 THEN m </w:t>
            </w:r>
            <w:smartTag w:uri="urn:schemas-microsoft-com:office:smarttags" w:element="stockticker">
              <w:r w:rsidRPr="00481D2D">
                <w:t>ELSE</w:t>
              </w:r>
            </w:smartTag>
            <w:r w:rsidRPr="00481D2D">
              <w:t xml:space="preserve"> n/a - - resource sharing.</w:t>
            </w:r>
          </w:p>
          <w:p w14:paraId="53BE6968" w14:textId="77777777" w:rsidR="00682A62" w:rsidRPr="00481D2D" w:rsidRDefault="00EB430B" w:rsidP="00EB430B">
            <w:pPr>
              <w:pStyle w:val="TAN"/>
            </w:pPr>
            <w:r w:rsidRPr="00481D2D">
              <w:t>c20:</w:t>
            </w:r>
            <w:r w:rsidRPr="00481D2D">
              <w:tab/>
              <w:t xml:space="preserve">IF A.4/114THEN o </w:t>
            </w:r>
            <w:smartTag w:uri="urn:schemas-microsoft-com:office:smarttags" w:element="stockticker">
              <w:r w:rsidRPr="00481D2D">
                <w:t>ELSE</w:t>
              </w:r>
            </w:smartTag>
            <w:r w:rsidRPr="00481D2D">
              <w:t xml:space="preserve"> n/a - - priority sharing.</w:t>
            </w:r>
          </w:p>
        </w:tc>
      </w:tr>
    </w:tbl>
    <w:p w14:paraId="5987F775" w14:textId="77777777" w:rsidR="00897956" w:rsidRPr="00481D2D" w:rsidRDefault="00897956"/>
    <w:p w14:paraId="502D1F84" w14:textId="77777777" w:rsidR="00897956" w:rsidRPr="00481D2D" w:rsidRDefault="00897956">
      <w:pPr>
        <w:keepNext/>
        <w:keepLines/>
      </w:pPr>
      <w:r w:rsidRPr="00481D2D">
        <w:t>Prerequisite A.5/9 - - INVITE response</w:t>
      </w:r>
    </w:p>
    <w:p w14:paraId="6E1EE6E3" w14:textId="77777777" w:rsidR="00897956" w:rsidRPr="00481D2D" w:rsidRDefault="00897956">
      <w:pPr>
        <w:keepNext/>
        <w:keepLines/>
      </w:pPr>
      <w:r w:rsidRPr="00481D2D">
        <w:t>Prerequisite: A.6/103 OR A.6/104 OR A.6/105 OR A.6/106 - - Additional for 3xx – 6xx response</w:t>
      </w:r>
    </w:p>
    <w:p w14:paraId="328C8DCC" w14:textId="77777777" w:rsidR="00897956" w:rsidRPr="00481D2D" w:rsidRDefault="00897956">
      <w:pPr>
        <w:pStyle w:val="TH"/>
      </w:pPr>
      <w:r w:rsidRPr="00481D2D">
        <w:t>Table A.51A: Supported header</w:t>
      </w:r>
      <w:r w:rsidR="00976393" w:rsidRPr="00481D2D">
        <w:t xml:space="preserve"> 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2BBA0322" w14:textId="77777777">
        <w:trPr>
          <w:cantSplit/>
        </w:trPr>
        <w:tc>
          <w:tcPr>
            <w:tcW w:w="851" w:type="dxa"/>
            <w:vMerge w:val="restart"/>
          </w:tcPr>
          <w:p w14:paraId="5528A459" w14:textId="77777777" w:rsidR="00897956" w:rsidRPr="00481D2D" w:rsidRDefault="00897956">
            <w:pPr>
              <w:pStyle w:val="TAH"/>
            </w:pPr>
            <w:r w:rsidRPr="00481D2D">
              <w:t>Item</w:t>
            </w:r>
          </w:p>
        </w:tc>
        <w:tc>
          <w:tcPr>
            <w:tcW w:w="2665" w:type="dxa"/>
            <w:vMerge w:val="restart"/>
          </w:tcPr>
          <w:p w14:paraId="1335D0FD" w14:textId="77777777" w:rsidR="00897956" w:rsidRPr="00481D2D" w:rsidRDefault="00897956">
            <w:pPr>
              <w:pStyle w:val="TAH"/>
            </w:pPr>
            <w:r w:rsidRPr="00481D2D">
              <w:t>Header</w:t>
            </w:r>
            <w:r w:rsidR="00976393" w:rsidRPr="00481D2D">
              <w:t xml:space="preserve"> field</w:t>
            </w:r>
          </w:p>
        </w:tc>
        <w:tc>
          <w:tcPr>
            <w:tcW w:w="3063" w:type="dxa"/>
            <w:gridSpan w:val="3"/>
          </w:tcPr>
          <w:p w14:paraId="129F278B" w14:textId="77777777" w:rsidR="00897956" w:rsidRPr="00481D2D" w:rsidRDefault="00897956">
            <w:pPr>
              <w:pStyle w:val="TAH"/>
            </w:pPr>
            <w:r w:rsidRPr="00481D2D">
              <w:t>Sending</w:t>
            </w:r>
          </w:p>
        </w:tc>
        <w:tc>
          <w:tcPr>
            <w:tcW w:w="3063" w:type="dxa"/>
            <w:gridSpan w:val="3"/>
          </w:tcPr>
          <w:p w14:paraId="7EBCCAB8" w14:textId="77777777" w:rsidR="00897956" w:rsidRPr="00481D2D" w:rsidRDefault="00897956">
            <w:pPr>
              <w:pStyle w:val="TAH"/>
              <w:rPr>
                <w:b w:val="0"/>
              </w:rPr>
            </w:pPr>
            <w:r w:rsidRPr="00481D2D">
              <w:t>Receiving</w:t>
            </w:r>
          </w:p>
        </w:tc>
      </w:tr>
      <w:tr w:rsidR="00897956" w:rsidRPr="00481D2D" w14:paraId="51D5E22A" w14:textId="77777777">
        <w:trPr>
          <w:cantSplit/>
        </w:trPr>
        <w:tc>
          <w:tcPr>
            <w:tcW w:w="851" w:type="dxa"/>
            <w:vMerge/>
          </w:tcPr>
          <w:p w14:paraId="1A1706CC" w14:textId="77777777" w:rsidR="00897956" w:rsidRPr="00481D2D" w:rsidRDefault="00897956">
            <w:pPr>
              <w:pStyle w:val="TAH"/>
            </w:pPr>
          </w:p>
        </w:tc>
        <w:tc>
          <w:tcPr>
            <w:tcW w:w="2665" w:type="dxa"/>
            <w:vMerge/>
          </w:tcPr>
          <w:p w14:paraId="006C729E" w14:textId="77777777" w:rsidR="00897956" w:rsidRPr="00481D2D" w:rsidRDefault="00897956">
            <w:pPr>
              <w:pStyle w:val="TAH"/>
            </w:pPr>
          </w:p>
        </w:tc>
        <w:tc>
          <w:tcPr>
            <w:tcW w:w="1021" w:type="dxa"/>
          </w:tcPr>
          <w:p w14:paraId="5B75B4D8" w14:textId="77777777" w:rsidR="00897956" w:rsidRPr="00481D2D" w:rsidRDefault="00897956">
            <w:pPr>
              <w:pStyle w:val="TAH"/>
            </w:pPr>
            <w:r w:rsidRPr="00481D2D">
              <w:t>Ref.</w:t>
            </w:r>
          </w:p>
        </w:tc>
        <w:tc>
          <w:tcPr>
            <w:tcW w:w="1021" w:type="dxa"/>
          </w:tcPr>
          <w:p w14:paraId="4DA7AB12" w14:textId="77777777" w:rsidR="00897956" w:rsidRPr="00481D2D" w:rsidRDefault="00897956">
            <w:pPr>
              <w:pStyle w:val="TAH"/>
            </w:pPr>
            <w:r w:rsidRPr="00481D2D">
              <w:t>RFC status</w:t>
            </w:r>
          </w:p>
        </w:tc>
        <w:tc>
          <w:tcPr>
            <w:tcW w:w="1021" w:type="dxa"/>
          </w:tcPr>
          <w:p w14:paraId="345AA65C" w14:textId="77777777" w:rsidR="00897956" w:rsidRPr="00481D2D" w:rsidRDefault="00897956">
            <w:pPr>
              <w:pStyle w:val="TAH"/>
            </w:pPr>
            <w:r w:rsidRPr="00481D2D">
              <w:t>Profile status</w:t>
            </w:r>
          </w:p>
        </w:tc>
        <w:tc>
          <w:tcPr>
            <w:tcW w:w="1021" w:type="dxa"/>
          </w:tcPr>
          <w:p w14:paraId="14ACE294" w14:textId="77777777" w:rsidR="00897956" w:rsidRPr="00481D2D" w:rsidRDefault="00897956">
            <w:pPr>
              <w:pStyle w:val="TAH"/>
            </w:pPr>
            <w:r w:rsidRPr="00481D2D">
              <w:t>Ref.</w:t>
            </w:r>
          </w:p>
        </w:tc>
        <w:tc>
          <w:tcPr>
            <w:tcW w:w="1021" w:type="dxa"/>
          </w:tcPr>
          <w:p w14:paraId="477D025C" w14:textId="77777777" w:rsidR="00897956" w:rsidRPr="00481D2D" w:rsidRDefault="00897956">
            <w:pPr>
              <w:pStyle w:val="TAH"/>
            </w:pPr>
            <w:r w:rsidRPr="00481D2D">
              <w:t>RFC status</w:t>
            </w:r>
          </w:p>
        </w:tc>
        <w:tc>
          <w:tcPr>
            <w:tcW w:w="1021" w:type="dxa"/>
          </w:tcPr>
          <w:p w14:paraId="21D05EE9" w14:textId="77777777" w:rsidR="00897956" w:rsidRPr="00481D2D" w:rsidRDefault="00897956">
            <w:pPr>
              <w:pStyle w:val="TAH"/>
            </w:pPr>
            <w:r w:rsidRPr="00481D2D">
              <w:t>Profile status</w:t>
            </w:r>
          </w:p>
        </w:tc>
      </w:tr>
      <w:tr w:rsidR="00897956" w:rsidRPr="00481D2D" w14:paraId="26D1CA74" w14:textId="77777777">
        <w:tc>
          <w:tcPr>
            <w:tcW w:w="851" w:type="dxa"/>
          </w:tcPr>
          <w:p w14:paraId="15525714" w14:textId="77777777" w:rsidR="00897956" w:rsidRPr="00481D2D" w:rsidRDefault="00897956">
            <w:pPr>
              <w:pStyle w:val="TAL"/>
            </w:pPr>
            <w:r w:rsidRPr="00481D2D">
              <w:t>1</w:t>
            </w:r>
          </w:p>
        </w:tc>
        <w:tc>
          <w:tcPr>
            <w:tcW w:w="2665" w:type="dxa"/>
          </w:tcPr>
          <w:p w14:paraId="12E34A5F" w14:textId="77777777" w:rsidR="00897956" w:rsidRPr="00481D2D" w:rsidRDefault="00897956">
            <w:pPr>
              <w:pStyle w:val="TAL"/>
            </w:pPr>
            <w:r w:rsidRPr="00481D2D">
              <w:t>Error-Info</w:t>
            </w:r>
          </w:p>
        </w:tc>
        <w:tc>
          <w:tcPr>
            <w:tcW w:w="1021" w:type="dxa"/>
          </w:tcPr>
          <w:p w14:paraId="34A8E984" w14:textId="77777777" w:rsidR="00897956" w:rsidRPr="00481D2D" w:rsidRDefault="00897956">
            <w:pPr>
              <w:pStyle w:val="TAL"/>
            </w:pPr>
            <w:r w:rsidRPr="00481D2D">
              <w:t>[26] 20.18</w:t>
            </w:r>
          </w:p>
        </w:tc>
        <w:tc>
          <w:tcPr>
            <w:tcW w:w="1021" w:type="dxa"/>
          </w:tcPr>
          <w:p w14:paraId="4F133FF9" w14:textId="77777777" w:rsidR="00897956" w:rsidRPr="00481D2D" w:rsidRDefault="00897956">
            <w:pPr>
              <w:pStyle w:val="TAL"/>
            </w:pPr>
            <w:r w:rsidRPr="00481D2D">
              <w:t>o</w:t>
            </w:r>
          </w:p>
        </w:tc>
        <w:tc>
          <w:tcPr>
            <w:tcW w:w="1021" w:type="dxa"/>
          </w:tcPr>
          <w:p w14:paraId="308A1730" w14:textId="77777777" w:rsidR="00897956" w:rsidRPr="00481D2D" w:rsidRDefault="00897956">
            <w:pPr>
              <w:pStyle w:val="TAL"/>
            </w:pPr>
            <w:r w:rsidRPr="00481D2D">
              <w:t>o</w:t>
            </w:r>
          </w:p>
        </w:tc>
        <w:tc>
          <w:tcPr>
            <w:tcW w:w="1021" w:type="dxa"/>
          </w:tcPr>
          <w:p w14:paraId="3CA85D36" w14:textId="77777777" w:rsidR="00897956" w:rsidRPr="00481D2D" w:rsidRDefault="00897956">
            <w:pPr>
              <w:pStyle w:val="TAL"/>
            </w:pPr>
            <w:r w:rsidRPr="00481D2D">
              <w:t>[26] 20.18</w:t>
            </w:r>
          </w:p>
        </w:tc>
        <w:tc>
          <w:tcPr>
            <w:tcW w:w="1021" w:type="dxa"/>
          </w:tcPr>
          <w:p w14:paraId="220CB31E" w14:textId="77777777" w:rsidR="00897956" w:rsidRPr="00481D2D" w:rsidRDefault="00897956">
            <w:pPr>
              <w:pStyle w:val="TAL"/>
            </w:pPr>
            <w:r w:rsidRPr="00481D2D">
              <w:t>o</w:t>
            </w:r>
          </w:p>
        </w:tc>
        <w:tc>
          <w:tcPr>
            <w:tcW w:w="1021" w:type="dxa"/>
          </w:tcPr>
          <w:p w14:paraId="5C4038D9" w14:textId="77777777" w:rsidR="00897956" w:rsidRPr="00481D2D" w:rsidRDefault="00897956">
            <w:pPr>
              <w:pStyle w:val="TAL"/>
            </w:pPr>
            <w:r w:rsidRPr="00481D2D">
              <w:t>o</w:t>
            </w:r>
          </w:p>
        </w:tc>
      </w:tr>
      <w:tr w:rsidR="004D3564" w:rsidRPr="00481D2D" w14:paraId="3AEBCA73" w14:textId="77777777">
        <w:tc>
          <w:tcPr>
            <w:tcW w:w="851" w:type="dxa"/>
            <w:tcBorders>
              <w:top w:val="single" w:sz="4" w:space="0" w:color="auto"/>
              <w:left w:val="single" w:sz="4" w:space="0" w:color="auto"/>
              <w:bottom w:val="single" w:sz="4" w:space="0" w:color="auto"/>
              <w:right w:val="single" w:sz="4" w:space="0" w:color="auto"/>
            </w:tcBorders>
          </w:tcPr>
          <w:p w14:paraId="59509403" w14:textId="77777777" w:rsidR="004D3564" w:rsidRPr="00481D2D" w:rsidRDefault="004D3564" w:rsidP="007D1264">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14:paraId="034B290F" w14:textId="77777777" w:rsidR="004D3564" w:rsidRPr="00481D2D" w:rsidRDefault="004D3564" w:rsidP="007D1264">
            <w:pPr>
              <w:pStyle w:val="TAL"/>
            </w:pPr>
            <w:r w:rsidRPr="00481D2D">
              <w:t>Reason</w:t>
            </w:r>
          </w:p>
        </w:tc>
        <w:tc>
          <w:tcPr>
            <w:tcW w:w="1021" w:type="dxa"/>
            <w:tcBorders>
              <w:top w:val="single" w:sz="4" w:space="0" w:color="auto"/>
              <w:left w:val="single" w:sz="4" w:space="0" w:color="auto"/>
              <w:bottom w:val="single" w:sz="4" w:space="0" w:color="auto"/>
              <w:right w:val="single" w:sz="4" w:space="0" w:color="auto"/>
            </w:tcBorders>
          </w:tcPr>
          <w:p w14:paraId="7572E27D" w14:textId="77777777" w:rsidR="004D3564" w:rsidRPr="00481D2D" w:rsidRDefault="004D3564" w:rsidP="007D1264">
            <w:pPr>
              <w:pStyle w:val="TAL"/>
            </w:pPr>
            <w:r w:rsidRPr="00481D2D">
              <w:t>[130]</w:t>
            </w:r>
          </w:p>
        </w:tc>
        <w:tc>
          <w:tcPr>
            <w:tcW w:w="1021" w:type="dxa"/>
            <w:tcBorders>
              <w:top w:val="single" w:sz="4" w:space="0" w:color="auto"/>
              <w:left w:val="single" w:sz="4" w:space="0" w:color="auto"/>
              <w:bottom w:val="single" w:sz="4" w:space="0" w:color="auto"/>
              <w:right w:val="single" w:sz="4" w:space="0" w:color="auto"/>
            </w:tcBorders>
          </w:tcPr>
          <w:p w14:paraId="5367BE89" w14:textId="77777777" w:rsidR="004D3564" w:rsidRPr="00481D2D" w:rsidRDefault="004D3564" w:rsidP="007D1264">
            <w:pPr>
              <w:pStyle w:val="TAL"/>
            </w:pPr>
            <w:r w:rsidRPr="00481D2D">
              <w:t>o</w:t>
            </w:r>
          </w:p>
        </w:tc>
        <w:tc>
          <w:tcPr>
            <w:tcW w:w="1021" w:type="dxa"/>
            <w:tcBorders>
              <w:top w:val="single" w:sz="4" w:space="0" w:color="auto"/>
              <w:left w:val="single" w:sz="4" w:space="0" w:color="auto"/>
              <w:bottom w:val="single" w:sz="4" w:space="0" w:color="auto"/>
              <w:right w:val="single" w:sz="4" w:space="0" w:color="auto"/>
            </w:tcBorders>
          </w:tcPr>
          <w:p w14:paraId="4E05788B" w14:textId="77777777" w:rsidR="004D3564" w:rsidRPr="00481D2D" w:rsidRDefault="004D3564" w:rsidP="007D1264">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14:paraId="42EE401E" w14:textId="77777777" w:rsidR="004D3564" w:rsidRPr="00481D2D" w:rsidRDefault="004D3564" w:rsidP="007D1264">
            <w:pPr>
              <w:pStyle w:val="TAL"/>
            </w:pPr>
            <w:r w:rsidRPr="00481D2D">
              <w:t>[130]</w:t>
            </w:r>
          </w:p>
        </w:tc>
        <w:tc>
          <w:tcPr>
            <w:tcW w:w="1021" w:type="dxa"/>
            <w:tcBorders>
              <w:top w:val="single" w:sz="4" w:space="0" w:color="auto"/>
              <w:left w:val="single" w:sz="4" w:space="0" w:color="auto"/>
              <w:bottom w:val="single" w:sz="4" w:space="0" w:color="auto"/>
              <w:right w:val="single" w:sz="4" w:space="0" w:color="auto"/>
            </w:tcBorders>
          </w:tcPr>
          <w:p w14:paraId="491E8DA6" w14:textId="77777777" w:rsidR="004D3564" w:rsidRPr="00481D2D" w:rsidRDefault="004D3564" w:rsidP="007D1264">
            <w:pPr>
              <w:pStyle w:val="TAL"/>
            </w:pPr>
            <w:r w:rsidRPr="00481D2D">
              <w:t>o</w:t>
            </w:r>
          </w:p>
        </w:tc>
        <w:tc>
          <w:tcPr>
            <w:tcW w:w="1021" w:type="dxa"/>
            <w:tcBorders>
              <w:top w:val="single" w:sz="4" w:space="0" w:color="auto"/>
              <w:left w:val="single" w:sz="4" w:space="0" w:color="auto"/>
              <w:bottom w:val="single" w:sz="4" w:space="0" w:color="auto"/>
              <w:right w:val="single" w:sz="4" w:space="0" w:color="auto"/>
            </w:tcBorders>
          </w:tcPr>
          <w:p w14:paraId="342CEF79" w14:textId="77777777" w:rsidR="004D3564" w:rsidRPr="00481D2D" w:rsidRDefault="004D3564" w:rsidP="007D1264">
            <w:pPr>
              <w:pStyle w:val="TAL"/>
            </w:pPr>
            <w:r w:rsidRPr="00481D2D">
              <w:t>c1</w:t>
            </w:r>
          </w:p>
        </w:tc>
      </w:tr>
      <w:tr w:rsidR="00E9447C" w:rsidRPr="00481D2D" w14:paraId="62F8C177" w14:textId="77777777" w:rsidTr="00A123AE">
        <w:tc>
          <w:tcPr>
            <w:tcW w:w="851" w:type="dxa"/>
            <w:tcBorders>
              <w:top w:val="single" w:sz="4" w:space="0" w:color="auto"/>
              <w:left w:val="single" w:sz="4" w:space="0" w:color="auto"/>
              <w:bottom w:val="single" w:sz="4" w:space="0" w:color="auto"/>
              <w:right w:val="single" w:sz="4" w:space="0" w:color="auto"/>
            </w:tcBorders>
          </w:tcPr>
          <w:p w14:paraId="02C28149" w14:textId="77777777" w:rsidR="00E9447C" w:rsidRPr="00481D2D" w:rsidRDefault="00E9447C" w:rsidP="00A123AE">
            <w:pPr>
              <w:pStyle w:val="TAL"/>
            </w:pPr>
            <w:r w:rsidRPr="00481D2D">
              <w:t>3</w:t>
            </w:r>
          </w:p>
        </w:tc>
        <w:tc>
          <w:tcPr>
            <w:tcW w:w="2665" w:type="dxa"/>
            <w:tcBorders>
              <w:top w:val="single" w:sz="4" w:space="0" w:color="auto"/>
              <w:left w:val="single" w:sz="4" w:space="0" w:color="auto"/>
              <w:bottom w:val="single" w:sz="4" w:space="0" w:color="auto"/>
              <w:right w:val="single" w:sz="4" w:space="0" w:color="auto"/>
            </w:tcBorders>
          </w:tcPr>
          <w:p w14:paraId="7AE68962" w14:textId="77777777" w:rsidR="00E9447C" w:rsidRPr="00481D2D" w:rsidRDefault="00E9447C" w:rsidP="00A123AE">
            <w:pPr>
              <w:pStyle w:val="TAL"/>
            </w:pPr>
            <w:r w:rsidRPr="00481D2D">
              <w:t>Response-Source</w:t>
            </w:r>
          </w:p>
        </w:tc>
        <w:tc>
          <w:tcPr>
            <w:tcW w:w="1021" w:type="dxa"/>
            <w:tcBorders>
              <w:top w:val="single" w:sz="4" w:space="0" w:color="auto"/>
              <w:left w:val="single" w:sz="4" w:space="0" w:color="auto"/>
              <w:bottom w:val="single" w:sz="4" w:space="0" w:color="auto"/>
              <w:right w:val="single" w:sz="4" w:space="0" w:color="auto"/>
            </w:tcBorders>
          </w:tcPr>
          <w:p w14:paraId="793179D3" w14:textId="77777777" w:rsidR="00E9447C"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7A1B82EB" w14:textId="77777777" w:rsidR="00E9447C" w:rsidRPr="00481D2D" w:rsidRDefault="00E9447C"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0C7A6789" w14:textId="77777777" w:rsidR="00E9447C" w:rsidRPr="00481D2D" w:rsidRDefault="00E9447C" w:rsidP="00A123AE">
            <w:pPr>
              <w:pStyle w:val="TAL"/>
            </w:pPr>
            <w:r w:rsidRPr="00481D2D">
              <w:t>c2</w:t>
            </w:r>
          </w:p>
        </w:tc>
        <w:tc>
          <w:tcPr>
            <w:tcW w:w="1021" w:type="dxa"/>
            <w:tcBorders>
              <w:top w:val="single" w:sz="4" w:space="0" w:color="auto"/>
              <w:left w:val="single" w:sz="4" w:space="0" w:color="auto"/>
              <w:bottom w:val="single" w:sz="4" w:space="0" w:color="auto"/>
              <w:right w:val="single" w:sz="4" w:space="0" w:color="auto"/>
            </w:tcBorders>
          </w:tcPr>
          <w:p w14:paraId="4EE2B77A" w14:textId="77777777" w:rsidR="00E9447C"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6AA5B2D0" w14:textId="77777777" w:rsidR="00E9447C" w:rsidRPr="00481D2D" w:rsidRDefault="00E9447C"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71C9BA30" w14:textId="77777777" w:rsidR="00E9447C" w:rsidRPr="00481D2D" w:rsidRDefault="00E9447C" w:rsidP="00A123AE">
            <w:pPr>
              <w:pStyle w:val="TAL"/>
            </w:pPr>
            <w:r w:rsidRPr="00481D2D">
              <w:t>c2</w:t>
            </w:r>
          </w:p>
        </w:tc>
      </w:tr>
      <w:tr w:rsidR="004D3564" w:rsidRPr="00481D2D" w14:paraId="0AF4EBDC" w14:textId="77777777">
        <w:tc>
          <w:tcPr>
            <w:tcW w:w="9642" w:type="dxa"/>
            <w:gridSpan w:val="8"/>
          </w:tcPr>
          <w:p w14:paraId="7C22E026" w14:textId="77777777" w:rsidR="00E9447C" w:rsidRPr="00481D2D" w:rsidRDefault="004D3564" w:rsidP="00E9447C">
            <w:pPr>
              <w:pStyle w:val="TAN"/>
              <w:rPr>
                <w:rFonts w:eastAsia="SimSun"/>
              </w:rPr>
            </w:pPr>
            <w:r w:rsidRPr="00481D2D">
              <w:t>c1:</w:t>
            </w:r>
            <w:r w:rsidR="006E59FF" w:rsidRPr="00481D2D">
              <w:tab/>
            </w:r>
            <w:r w:rsidRPr="00481D2D">
              <w:t xml:space="preserve">IF A.4/38A THEN o </w:t>
            </w:r>
            <w:smartTag w:uri="urn:schemas-microsoft-com:office:smarttags" w:element="stockticker">
              <w:r w:rsidRPr="00481D2D">
                <w:t>ELSE</w:t>
              </w:r>
            </w:smartTag>
            <w:r w:rsidRPr="00481D2D">
              <w:t xml:space="preserve"> n/a - - </w:t>
            </w:r>
            <w:r w:rsidRPr="00481D2D">
              <w:rPr>
                <w:rFonts w:eastAsia="SimSun"/>
              </w:rPr>
              <w:t>use of the Reason header field in Session Initiation Protocol (SIP) responses?</w:t>
            </w:r>
          </w:p>
          <w:p w14:paraId="60FDFD8D" w14:textId="77777777" w:rsidR="004D3564" w:rsidRPr="00481D2D" w:rsidRDefault="00E9447C" w:rsidP="00E9447C">
            <w:pPr>
              <w:pStyle w:val="TAN"/>
            </w:pPr>
            <w:r w:rsidRPr="00481D2D">
              <w:t>c2:</w:t>
            </w:r>
            <w:r w:rsidRPr="00481D2D">
              <w:tab/>
              <w:t xml:space="preserve">IF A.4/115 THEN o </w:t>
            </w:r>
            <w:smartTag w:uri="urn:schemas-microsoft-com:office:smarttags" w:element="stockticker">
              <w:r w:rsidRPr="00481D2D">
                <w:t>ELSE</w:t>
              </w:r>
            </w:smartTag>
            <w:r w:rsidRPr="00481D2D">
              <w:t xml:space="preserve"> n/a - - </w:t>
            </w:r>
            <w:r w:rsidRPr="00481D2D">
              <w:rPr>
                <w:rFonts w:eastAsia="SimSun"/>
              </w:rPr>
              <w:t>use of the Response-Source header field in SIP error responses?</w:t>
            </w:r>
          </w:p>
        </w:tc>
      </w:tr>
    </w:tbl>
    <w:p w14:paraId="7108FE08" w14:textId="77777777" w:rsidR="00897956" w:rsidRPr="00481D2D" w:rsidRDefault="00897956">
      <w:pPr>
        <w:keepNext/>
        <w:keepLines/>
      </w:pPr>
    </w:p>
    <w:p w14:paraId="01067212" w14:textId="77777777" w:rsidR="00897956" w:rsidRPr="00481D2D" w:rsidRDefault="00897956">
      <w:pPr>
        <w:keepNext/>
        <w:keepLines/>
      </w:pPr>
      <w:r w:rsidRPr="00481D2D">
        <w:t>Prerequisite A.5/9 - - INVITE response</w:t>
      </w:r>
    </w:p>
    <w:p w14:paraId="6F52C513" w14:textId="77777777" w:rsidR="00897956" w:rsidRPr="00481D2D" w:rsidRDefault="00897956">
      <w:pPr>
        <w:keepNext/>
        <w:keepLines/>
      </w:pPr>
      <w:r w:rsidRPr="00481D2D">
        <w:t>Prerequisite: A.6/103 OR A.6/35 - - Additional for 3xx or 485 (Ambiguous) response</w:t>
      </w:r>
    </w:p>
    <w:p w14:paraId="555F4E02" w14:textId="77777777" w:rsidR="00897956" w:rsidRPr="00481D2D" w:rsidRDefault="00897956">
      <w:pPr>
        <w:pStyle w:val="TH"/>
      </w:pPr>
      <w:r w:rsidRPr="00481D2D">
        <w:t>Table A.52: Supported header</w:t>
      </w:r>
      <w:r w:rsidR="00976393" w:rsidRPr="00481D2D">
        <w:t xml:space="preserve"> 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60EF70C8" w14:textId="77777777">
        <w:trPr>
          <w:cantSplit/>
        </w:trPr>
        <w:tc>
          <w:tcPr>
            <w:tcW w:w="851" w:type="dxa"/>
            <w:vMerge w:val="restart"/>
          </w:tcPr>
          <w:p w14:paraId="44407B84" w14:textId="77777777" w:rsidR="00897956" w:rsidRPr="00481D2D" w:rsidRDefault="00897956">
            <w:pPr>
              <w:pStyle w:val="TAH"/>
            </w:pPr>
            <w:r w:rsidRPr="00481D2D">
              <w:t>Item</w:t>
            </w:r>
          </w:p>
        </w:tc>
        <w:tc>
          <w:tcPr>
            <w:tcW w:w="2665" w:type="dxa"/>
            <w:vMerge w:val="restart"/>
          </w:tcPr>
          <w:p w14:paraId="78CF5A28" w14:textId="77777777" w:rsidR="00897956" w:rsidRPr="00481D2D" w:rsidRDefault="00897956">
            <w:pPr>
              <w:pStyle w:val="TAH"/>
            </w:pPr>
            <w:r w:rsidRPr="00481D2D">
              <w:t>Header</w:t>
            </w:r>
            <w:r w:rsidR="00976393" w:rsidRPr="00481D2D">
              <w:t xml:space="preserve"> field</w:t>
            </w:r>
          </w:p>
        </w:tc>
        <w:tc>
          <w:tcPr>
            <w:tcW w:w="3063" w:type="dxa"/>
            <w:gridSpan w:val="3"/>
          </w:tcPr>
          <w:p w14:paraId="45C29D41" w14:textId="77777777" w:rsidR="00897956" w:rsidRPr="00481D2D" w:rsidRDefault="00897956">
            <w:pPr>
              <w:pStyle w:val="TAH"/>
            </w:pPr>
            <w:r w:rsidRPr="00481D2D">
              <w:t>Sending</w:t>
            </w:r>
          </w:p>
        </w:tc>
        <w:tc>
          <w:tcPr>
            <w:tcW w:w="3063" w:type="dxa"/>
            <w:gridSpan w:val="3"/>
          </w:tcPr>
          <w:p w14:paraId="56178FAB" w14:textId="77777777" w:rsidR="00897956" w:rsidRPr="00481D2D" w:rsidRDefault="00897956">
            <w:pPr>
              <w:pStyle w:val="TAH"/>
              <w:rPr>
                <w:b w:val="0"/>
              </w:rPr>
            </w:pPr>
            <w:r w:rsidRPr="00481D2D">
              <w:t>Receiving</w:t>
            </w:r>
          </w:p>
        </w:tc>
      </w:tr>
      <w:tr w:rsidR="00897956" w:rsidRPr="00481D2D" w14:paraId="7D945509" w14:textId="77777777">
        <w:trPr>
          <w:cantSplit/>
        </w:trPr>
        <w:tc>
          <w:tcPr>
            <w:tcW w:w="851" w:type="dxa"/>
            <w:vMerge/>
          </w:tcPr>
          <w:p w14:paraId="5CC68471" w14:textId="77777777" w:rsidR="00897956" w:rsidRPr="00481D2D" w:rsidRDefault="00897956">
            <w:pPr>
              <w:pStyle w:val="TAH"/>
            </w:pPr>
          </w:p>
        </w:tc>
        <w:tc>
          <w:tcPr>
            <w:tcW w:w="2665" w:type="dxa"/>
            <w:vMerge/>
          </w:tcPr>
          <w:p w14:paraId="46D3D072" w14:textId="77777777" w:rsidR="00897956" w:rsidRPr="00481D2D" w:rsidRDefault="00897956">
            <w:pPr>
              <w:pStyle w:val="TAH"/>
            </w:pPr>
          </w:p>
        </w:tc>
        <w:tc>
          <w:tcPr>
            <w:tcW w:w="1021" w:type="dxa"/>
          </w:tcPr>
          <w:p w14:paraId="46F086BF" w14:textId="77777777" w:rsidR="00897956" w:rsidRPr="00481D2D" w:rsidRDefault="00897956">
            <w:pPr>
              <w:pStyle w:val="TAH"/>
            </w:pPr>
            <w:r w:rsidRPr="00481D2D">
              <w:t>Ref.</w:t>
            </w:r>
          </w:p>
        </w:tc>
        <w:tc>
          <w:tcPr>
            <w:tcW w:w="1021" w:type="dxa"/>
          </w:tcPr>
          <w:p w14:paraId="146E255B" w14:textId="77777777" w:rsidR="00897956" w:rsidRPr="00481D2D" w:rsidRDefault="00897956">
            <w:pPr>
              <w:pStyle w:val="TAH"/>
            </w:pPr>
            <w:r w:rsidRPr="00481D2D">
              <w:t>RFC status</w:t>
            </w:r>
          </w:p>
        </w:tc>
        <w:tc>
          <w:tcPr>
            <w:tcW w:w="1021" w:type="dxa"/>
          </w:tcPr>
          <w:p w14:paraId="609BD0F9" w14:textId="77777777" w:rsidR="00897956" w:rsidRPr="00481D2D" w:rsidRDefault="00897956">
            <w:pPr>
              <w:pStyle w:val="TAH"/>
            </w:pPr>
            <w:r w:rsidRPr="00481D2D">
              <w:t>Profile status</w:t>
            </w:r>
          </w:p>
        </w:tc>
        <w:tc>
          <w:tcPr>
            <w:tcW w:w="1021" w:type="dxa"/>
          </w:tcPr>
          <w:p w14:paraId="54ACD425" w14:textId="77777777" w:rsidR="00897956" w:rsidRPr="00481D2D" w:rsidRDefault="00897956">
            <w:pPr>
              <w:pStyle w:val="TAH"/>
            </w:pPr>
            <w:r w:rsidRPr="00481D2D">
              <w:t>Ref.</w:t>
            </w:r>
          </w:p>
        </w:tc>
        <w:tc>
          <w:tcPr>
            <w:tcW w:w="1021" w:type="dxa"/>
          </w:tcPr>
          <w:p w14:paraId="05537AAB" w14:textId="77777777" w:rsidR="00897956" w:rsidRPr="00481D2D" w:rsidRDefault="00897956">
            <w:pPr>
              <w:pStyle w:val="TAH"/>
            </w:pPr>
            <w:r w:rsidRPr="00481D2D">
              <w:t>RFC status</w:t>
            </w:r>
          </w:p>
        </w:tc>
        <w:tc>
          <w:tcPr>
            <w:tcW w:w="1021" w:type="dxa"/>
          </w:tcPr>
          <w:p w14:paraId="6E95A2D2" w14:textId="77777777" w:rsidR="00897956" w:rsidRPr="00481D2D" w:rsidRDefault="00897956">
            <w:pPr>
              <w:pStyle w:val="TAH"/>
            </w:pPr>
            <w:r w:rsidRPr="00481D2D">
              <w:t>Profile status</w:t>
            </w:r>
          </w:p>
        </w:tc>
      </w:tr>
      <w:tr w:rsidR="00897956" w:rsidRPr="00481D2D" w14:paraId="35ADFE74" w14:textId="77777777">
        <w:tc>
          <w:tcPr>
            <w:tcW w:w="851" w:type="dxa"/>
          </w:tcPr>
          <w:p w14:paraId="3E8F3920" w14:textId="77777777" w:rsidR="00897956" w:rsidRPr="00481D2D" w:rsidRDefault="00897956">
            <w:pPr>
              <w:pStyle w:val="TAL"/>
            </w:pPr>
            <w:r w:rsidRPr="00481D2D">
              <w:t>4</w:t>
            </w:r>
          </w:p>
        </w:tc>
        <w:tc>
          <w:tcPr>
            <w:tcW w:w="2665" w:type="dxa"/>
          </w:tcPr>
          <w:p w14:paraId="178F4809" w14:textId="77777777" w:rsidR="00897956" w:rsidRPr="00481D2D" w:rsidRDefault="00897956">
            <w:pPr>
              <w:pStyle w:val="TAL"/>
            </w:pPr>
            <w:r w:rsidRPr="00481D2D">
              <w:t>Contact</w:t>
            </w:r>
          </w:p>
        </w:tc>
        <w:tc>
          <w:tcPr>
            <w:tcW w:w="1021" w:type="dxa"/>
          </w:tcPr>
          <w:p w14:paraId="6ECB38B7" w14:textId="77777777" w:rsidR="00897956" w:rsidRPr="00481D2D" w:rsidRDefault="00897956">
            <w:pPr>
              <w:pStyle w:val="TAL"/>
            </w:pPr>
            <w:r w:rsidRPr="00481D2D">
              <w:t>[26] 20.10</w:t>
            </w:r>
          </w:p>
        </w:tc>
        <w:tc>
          <w:tcPr>
            <w:tcW w:w="1021" w:type="dxa"/>
          </w:tcPr>
          <w:p w14:paraId="054BAE35" w14:textId="77777777" w:rsidR="00897956" w:rsidRPr="00481D2D" w:rsidRDefault="00897956">
            <w:pPr>
              <w:pStyle w:val="TAL"/>
            </w:pPr>
            <w:r w:rsidRPr="00481D2D">
              <w:t>o (note 1)</w:t>
            </w:r>
          </w:p>
        </w:tc>
        <w:tc>
          <w:tcPr>
            <w:tcW w:w="1021" w:type="dxa"/>
          </w:tcPr>
          <w:p w14:paraId="4366E61E" w14:textId="77777777" w:rsidR="00897956" w:rsidRPr="00481D2D" w:rsidRDefault="00897956">
            <w:pPr>
              <w:pStyle w:val="TAL"/>
            </w:pPr>
            <w:r w:rsidRPr="00481D2D">
              <w:t>o</w:t>
            </w:r>
          </w:p>
        </w:tc>
        <w:tc>
          <w:tcPr>
            <w:tcW w:w="1021" w:type="dxa"/>
          </w:tcPr>
          <w:p w14:paraId="5D96F5F2" w14:textId="77777777" w:rsidR="00897956" w:rsidRPr="00481D2D" w:rsidRDefault="00897956">
            <w:pPr>
              <w:pStyle w:val="TAL"/>
            </w:pPr>
            <w:r w:rsidRPr="00481D2D">
              <w:t>[26] 20.10</w:t>
            </w:r>
          </w:p>
        </w:tc>
        <w:tc>
          <w:tcPr>
            <w:tcW w:w="1021" w:type="dxa"/>
          </w:tcPr>
          <w:p w14:paraId="03663815" w14:textId="77777777" w:rsidR="00897956" w:rsidRPr="00481D2D" w:rsidRDefault="00897956">
            <w:pPr>
              <w:pStyle w:val="TAL"/>
            </w:pPr>
            <w:r w:rsidRPr="00481D2D">
              <w:t>m</w:t>
            </w:r>
          </w:p>
        </w:tc>
        <w:tc>
          <w:tcPr>
            <w:tcW w:w="1021" w:type="dxa"/>
          </w:tcPr>
          <w:p w14:paraId="03823814" w14:textId="77777777" w:rsidR="00897956" w:rsidRPr="00481D2D" w:rsidRDefault="00897956">
            <w:pPr>
              <w:pStyle w:val="TAL"/>
            </w:pPr>
            <w:r w:rsidRPr="00481D2D">
              <w:t>m</w:t>
            </w:r>
          </w:p>
        </w:tc>
      </w:tr>
      <w:tr w:rsidR="00897956" w:rsidRPr="00481D2D" w14:paraId="0E0F6BFD" w14:textId="77777777">
        <w:trPr>
          <w:cantSplit/>
        </w:trPr>
        <w:tc>
          <w:tcPr>
            <w:tcW w:w="9642" w:type="dxa"/>
            <w:gridSpan w:val="8"/>
          </w:tcPr>
          <w:p w14:paraId="6F0781E7" w14:textId="77777777" w:rsidR="00897956" w:rsidRPr="00481D2D" w:rsidRDefault="00897956">
            <w:pPr>
              <w:pStyle w:val="TAN"/>
            </w:pPr>
            <w:r w:rsidRPr="00481D2D">
              <w:t>NOTE:</w:t>
            </w:r>
            <w:r w:rsidRPr="00481D2D">
              <w:tab/>
              <w:t>The strength of this requirement is RECOMMENDED rather than OPTIONAL.</w:t>
            </w:r>
          </w:p>
        </w:tc>
      </w:tr>
    </w:tbl>
    <w:p w14:paraId="00AE8023" w14:textId="77777777" w:rsidR="00897956" w:rsidRPr="00481D2D" w:rsidRDefault="00897956"/>
    <w:p w14:paraId="41766D2C" w14:textId="77777777" w:rsidR="00897956" w:rsidRPr="00481D2D" w:rsidRDefault="00897956">
      <w:pPr>
        <w:keepNext/>
        <w:keepLines/>
      </w:pPr>
      <w:r w:rsidRPr="00481D2D">
        <w:t>Prerequisite A.5/9 - - INVITE response</w:t>
      </w:r>
    </w:p>
    <w:p w14:paraId="7746FC23" w14:textId="77777777" w:rsidR="00897956" w:rsidRPr="00481D2D" w:rsidRDefault="00897956">
      <w:pPr>
        <w:keepNext/>
        <w:keepLines/>
      </w:pPr>
      <w:r w:rsidRPr="00481D2D">
        <w:t>Prerequisite: A.6/14 - - Additional for 401 (Unauthorized) response</w:t>
      </w:r>
    </w:p>
    <w:p w14:paraId="7943B722" w14:textId="77777777" w:rsidR="00897956" w:rsidRPr="00481D2D" w:rsidRDefault="00897956">
      <w:pPr>
        <w:pStyle w:val="TH"/>
      </w:pPr>
      <w:r w:rsidRPr="00481D2D">
        <w:t>Table A.53: Supported header</w:t>
      </w:r>
      <w:r w:rsidR="00976393" w:rsidRPr="00481D2D">
        <w:t xml:space="preserve"> 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61558CE8" w14:textId="77777777">
        <w:trPr>
          <w:cantSplit/>
        </w:trPr>
        <w:tc>
          <w:tcPr>
            <w:tcW w:w="851" w:type="dxa"/>
            <w:vMerge w:val="restart"/>
          </w:tcPr>
          <w:p w14:paraId="35D58D43" w14:textId="77777777" w:rsidR="00897956" w:rsidRPr="00481D2D" w:rsidRDefault="00897956">
            <w:pPr>
              <w:pStyle w:val="TAH"/>
            </w:pPr>
            <w:r w:rsidRPr="00481D2D">
              <w:t>Item</w:t>
            </w:r>
          </w:p>
        </w:tc>
        <w:tc>
          <w:tcPr>
            <w:tcW w:w="2665" w:type="dxa"/>
            <w:vMerge w:val="restart"/>
          </w:tcPr>
          <w:p w14:paraId="5C990B32" w14:textId="77777777" w:rsidR="00897956" w:rsidRPr="00481D2D" w:rsidRDefault="00897956">
            <w:pPr>
              <w:pStyle w:val="TAH"/>
            </w:pPr>
            <w:r w:rsidRPr="00481D2D">
              <w:t>Header</w:t>
            </w:r>
            <w:r w:rsidR="00976393" w:rsidRPr="00481D2D">
              <w:t xml:space="preserve"> field</w:t>
            </w:r>
          </w:p>
        </w:tc>
        <w:tc>
          <w:tcPr>
            <w:tcW w:w="3063" w:type="dxa"/>
            <w:gridSpan w:val="3"/>
          </w:tcPr>
          <w:p w14:paraId="764F5E6B" w14:textId="77777777" w:rsidR="00897956" w:rsidRPr="00481D2D" w:rsidRDefault="00897956">
            <w:pPr>
              <w:pStyle w:val="TAH"/>
            </w:pPr>
            <w:r w:rsidRPr="00481D2D">
              <w:t>Sending</w:t>
            </w:r>
          </w:p>
        </w:tc>
        <w:tc>
          <w:tcPr>
            <w:tcW w:w="3063" w:type="dxa"/>
            <w:gridSpan w:val="3"/>
          </w:tcPr>
          <w:p w14:paraId="5DE6263B" w14:textId="77777777" w:rsidR="00897956" w:rsidRPr="00481D2D" w:rsidRDefault="00897956">
            <w:pPr>
              <w:pStyle w:val="TAH"/>
              <w:rPr>
                <w:b w:val="0"/>
              </w:rPr>
            </w:pPr>
            <w:r w:rsidRPr="00481D2D">
              <w:t>Receiving</w:t>
            </w:r>
          </w:p>
        </w:tc>
      </w:tr>
      <w:tr w:rsidR="00897956" w:rsidRPr="00481D2D" w14:paraId="7CA684D0" w14:textId="77777777">
        <w:trPr>
          <w:cantSplit/>
        </w:trPr>
        <w:tc>
          <w:tcPr>
            <w:tcW w:w="851" w:type="dxa"/>
            <w:vMerge/>
          </w:tcPr>
          <w:p w14:paraId="2A0B9A91" w14:textId="77777777" w:rsidR="00897956" w:rsidRPr="00481D2D" w:rsidRDefault="00897956">
            <w:pPr>
              <w:pStyle w:val="TAH"/>
            </w:pPr>
          </w:p>
        </w:tc>
        <w:tc>
          <w:tcPr>
            <w:tcW w:w="2665" w:type="dxa"/>
            <w:vMerge/>
          </w:tcPr>
          <w:p w14:paraId="1A3570F0" w14:textId="77777777" w:rsidR="00897956" w:rsidRPr="00481D2D" w:rsidRDefault="00897956">
            <w:pPr>
              <w:pStyle w:val="TAH"/>
            </w:pPr>
          </w:p>
        </w:tc>
        <w:tc>
          <w:tcPr>
            <w:tcW w:w="1021" w:type="dxa"/>
          </w:tcPr>
          <w:p w14:paraId="0F3A6CE0" w14:textId="77777777" w:rsidR="00897956" w:rsidRPr="00481D2D" w:rsidRDefault="00897956">
            <w:pPr>
              <w:pStyle w:val="TAH"/>
            </w:pPr>
            <w:r w:rsidRPr="00481D2D">
              <w:t>Ref.</w:t>
            </w:r>
          </w:p>
        </w:tc>
        <w:tc>
          <w:tcPr>
            <w:tcW w:w="1021" w:type="dxa"/>
          </w:tcPr>
          <w:p w14:paraId="4F6F7E01" w14:textId="77777777" w:rsidR="00897956" w:rsidRPr="00481D2D" w:rsidRDefault="00897956">
            <w:pPr>
              <w:pStyle w:val="TAH"/>
            </w:pPr>
            <w:r w:rsidRPr="00481D2D">
              <w:t>RFC status</w:t>
            </w:r>
          </w:p>
        </w:tc>
        <w:tc>
          <w:tcPr>
            <w:tcW w:w="1021" w:type="dxa"/>
          </w:tcPr>
          <w:p w14:paraId="0341C1C9" w14:textId="77777777" w:rsidR="00897956" w:rsidRPr="00481D2D" w:rsidRDefault="00897956">
            <w:pPr>
              <w:pStyle w:val="TAH"/>
            </w:pPr>
            <w:r w:rsidRPr="00481D2D">
              <w:t>Profile status</w:t>
            </w:r>
          </w:p>
        </w:tc>
        <w:tc>
          <w:tcPr>
            <w:tcW w:w="1021" w:type="dxa"/>
          </w:tcPr>
          <w:p w14:paraId="0CB3F232" w14:textId="77777777" w:rsidR="00897956" w:rsidRPr="00481D2D" w:rsidRDefault="00897956">
            <w:pPr>
              <w:pStyle w:val="TAH"/>
            </w:pPr>
            <w:r w:rsidRPr="00481D2D">
              <w:t>Ref.</w:t>
            </w:r>
          </w:p>
        </w:tc>
        <w:tc>
          <w:tcPr>
            <w:tcW w:w="1021" w:type="dxa"/>
          </w:tcPr>
          <w:p w14:paraId="6E5F2827" w14:textId="77777777" w:rsidR="00897956" w:rsidRPr="00481D2D" w:rsidRDefault="00897956">
            <w:pPr>
              <w:pStyle w:val="TAH"/>
            </w:pPr>
            <w:r w:rsidRPr="00481D2D">
              <w:t>RFC status</w:t>
            </w:r>
          </w:p>
        </w:tc>
        <w:tc>
          <w:tcPr>
            <w:tcW w:w="1021" w:type="dxa"/>
          </w:tcPr>
          <w:p w14:paraId="539455A5" w14:textId="77777777" w:rsidR="00897956" w:rsidRPr="00481D2D" w:rsidRDefault="00897956">
            <w:pPr>
              <w:pStyle w:val="TAH"/>
            </w:pPr>
            <w:r w:rsidRPr="00481D2D">
              <w:t>Profile status</w:t>
            </w:r>
          </w:p>
        </w:tc>
      </w:tr>
      <w:tr w:rsidR="00897956" w:rsidRPr="00481D2D" w14:paraId="7D110811" w14:textId="77777777">
        <w:tc>
          <w:tcPr>
            <w:tcW w:w="851" w:type="dxa"/>
          </w:tcPr>
          <w:p w14:paraId="1B4212A8" w14:textId="77777777" w:rsidR="00897956" w:rsidRPr="00481D2D" w:rsidRDefault="00897956">
            <w:pPr>
              <w:pStyle w:val="TAL"/>
            </w:pPr>
            <w:r w:rsidRPr="00481D2D">
              <w:t>6</w:t>
            </w:r>
          </w:p>
        </w:tc>
        <w:tc>
          <w:tcPr>
            <w:tcW w:w="2665" w:type="dxa"/>
          </w:tcPr>
          <w:p w14:paraId="50D26A82" w14:textId="77777777" w:rsidR="00897956" w:rsidRPr="00481D2D" w:rsidRDefault="00897956">
            <w:pPr>
              <w:pStyle w:val="TAL"/>
            </w:pPr>
            <w:r w:rsidRPr="00481D2D">
              <w:t>Proxy-Authenticate</w:t>
            </w:r>
          </w:p>
        </w:tc>
        <w:tc>
          <w:tcPr>
            <w:tcW w:w="1021" w:type="dxa"/>
          </w:tcPr>
          <w:p w14:paraId="334CCEE6" w14:textId="77777777" w:rsidR="00897956" w:rsidRPr="00481D2D" w:rsidRDefault="00897956">
            <w:pPr>
              <w:pStyle w:val="TAL"/>
            </w:pPr>
            <w:r w:rsidRPr="00481D2D">
              <w:t>[26] 20.27</w:t>
            </w:r>
          </w:p>
        </w:tc>
        <w:tc>
          <w:tcPr>
            <w:tcW w:w="1021" w:type="dxa"/>
          </w:tcPr>
          <w:p w14:paraId="24AA26F2" w14:textId="77777777" w:rsidR="00897956" w:rsidRPr="00481D2D" w:rsidRDefault="00897956">
            <w:pPr>
              <w:pStyle w:val="TAL"/>
            </w:pPr>
            <w:r w:rsidRPr="00481D2D">
              <w:t>c3</w:t>
            </w:r>
          </w:p>
        </w:tc>
        <w:tc>
          <w:tcPr>
            <w:tcW w:w="1021" w:type="dxa"/>
          </w:tcPr>
          <w:p w14:paraId="2EA4E024" w14:textId="77777777" w:rsidR="00897956" w:rsidRPr="00481D2D" w:rsidRDefault="00897956">
            <w:pPr>
              <w:pStyle w:val="TAL"/>
            </w:pPr>
            <w:r w:rsidRPr="00481D2D">
              <w:t>c3</w:t>
            </w:r>
          </w:p>
        </w:tc>
        <w:tc>
          <w:tcPr>
            <w:tcW w:w="1021" w:type="dxa"/>
          </w:tcPr>
          <w:p w14:paraId="063790D6" w14:textId="77777777" w:rsidR="00897956" w:rsidRPr="00481D2D" w:rsidRDefault="00897956">
            <w:pPr>
              <w:pStyle w:val="TAL"/>
            </w:pPr>
            <w:r w:rsidRPr="00481D2D">
              <w:t>[26] 20.27</w:t>
            </w:r>
          </w:p>
        </w:tc>
        <w:tc>
          <w:tcPr>
            <w:tcW w:w="1021" w:type="dxa"/>
          </w:tcPr>
          <w:p w14:paraId="1CBC075C" w14:textId="77777777" w:rsidR="00897956" w:rsidRPr="00481D2D" w:rsidRDefault="00897956">
            <w:pPr>
              <w:pStyle w:val="TAL"/>
            </w:pPr>
            <w:r w:rsidRPr="00481D2D">
              <w:t>c3</w:t>
            </w:r>
          </w:p>
        </w:tc>
        <w:tc>
          <w:tcPr>
            <w:tcW w:w="1021" w:type="dxa"/>
          </w:tcPr>
          <w:p w14:paraId="74730EF0" w14:textId="77777777" w:rsidR="00897956" w:rsidRPr="00481D2D" w:rsidRDefault="00897956">
            <w:pPr>
              <w:pStyle w:val="TAL"/>
            </w:pPr>
            <w:r w:rsidRPr="00481D2D">
              <w:t>c3</w:t>
            </w:r>
          </w:p>
        </w:tc>
      </w:tr>
      <w:tr w:rsidR="00897956" w:rsidRPr="00481D2D" w14:paraId="32305BE4" w14:textId="77777777">
        <w:tc>
          <w:tcPr>
            <w:tcW w:w="851" w:type="dxa"/>
          </w:tcPr>
          <w:p w14:paraId="116F702F" w14:textId="77777777" w:rsidR="00897956" w:rsidRPr="00481D2D" w:rsidRDefault="00897956">
            <w:pPr>
              <w:pStyle w:val="TAL"/>
            </w:pPr>
            <w:r w:rsidRPr="00481D2D">
              <w:t>13</w:t>
            </w:r>
          </w:p>
        </w:tc>
        <w:tc>
          <w:tcPr>
            <w:tcW w:w="2665" w:type="dxa"/>
          </w:tcPr>
          <w:p w14:paraId="7B2F8639" w14:textId="77777777"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14:paraId="693D4006" w14:textId="77777777" w:rsidR="00897956" w:rsidRPr="00481D2D" w:rsidRDefault="00897956">
            <w:pPr>
              <w:pStyle w:val="TAL"/>
            </w:pPr>
            <w:r w:rsidRPr="00481D2D">
              <w:t>[26] 20.44</w:t>
            </w:r>
          </w:p>
        </w:tc>
        <w:tc>
          <w:tcPr>
            <w:tcW w:w="1021" w:type="dxa"/>
          </w:tcPr>
          <w:p w14:paraId="6DCE282E" w14:textId="77777777" w:rsidR="00897956" w:rsidRPr="00481D2D" w:rsidRDefault="00897956">
            <w:pPr>
              <w:pStyle w:val="TAL"/>
            </w:pPr>
            <w:r w:rsidRPr="00481D2D">
              <w:t>m</w:t>
            </w:r>
          </w:p>
        </w:tc>
        <w:tc>
          <w:tcPr>
            <w:tcW w:w="1021" w:type="dxa"/>
          </w:tcPr>
          <w:p w14:paraId="18E84C2C" w14:textId="77777777" w:rsidR="00897956" w:rsidRPr="00481D2D" w:rsidRDefault="00897956">
            <w:pPr>
              <w:pStyle w:val="TAL"/>
            </w:pPr>
            <w:r w:rsidRPr="00481D2D">
              <w:t>m</w:t>
            </w:r>
          </w:p>
        </w:tc>
        <w:tc>
          <w:tcPr>
            <w:tcW w:w="1021" w:type="dxa"/>
          </w:tcPr>
          <w:p w14:paraId="22BEF759" w14:textId="77777777" w:rsidR="00897956" w:rsidRPr="00481D2D" w:rsidRDefault="00897956">
            <w:pPr>
              <w:pStyle w:val="TAL"/>
            </w:pPr>
            <w:r w:rsidRPr="00481D2D">
              <w:t>[26] 20.44</w:t>
            </w:r>
          </w:p>
        </w:tc>
        <w:tc>
          <w:tcPr>
            <w:tcW w:w="1021" w:type="dxa"/>
          </w:tcPr>
          <w:p w14:paraId="1323D020" w14:textId="77777777" w:rsidR="00897956" w:rsidRPr="00481D2D" w:rsidRDefault="00897956">
            <w:pPr>
              <w:pStyle w:val="TAL"/>
            </w:pPr>
            <w:r w:rsidRPr="00481D2D">
              <w:t>m</w:t>
            </w:r>
          </w:p>
        </w:tc>
        <w:tc>
          <w:tcPr>
            <w:tcW w:w="1021" w:type="dxa"/>
          </w:tcPr>
          <w:p w14:paraId="5FF41757" w14:textId="77777777" w:rsidR="00897956" w:rsidRPr="00481D2D" w:rsidRDefault="00897956">
            <w:pPr>
              <w:pStyle w:val="TAL"/>
            </w:pPr>
            <w:r w:rsidRPr="00481D2D">
              <w:t>m</w:t>
            </w:r>
          </w:p>
        </w:tc>
      </w:tr>
      <w:tr w:rsidR="00897956" w:rsidRPr="00481D2D" w14:paraId="6701C7DB" w14:textId="77777777">
        <w:trPr>
          <w:cantSplit/>
        </w:trPr>
        <w:tc>
          <w:tcPr>
            <w:tcW w:w="9642" w:type="dxa"/>
            <w:gridSpan w:val="8"/>
          </w:tcPr>
          <w:p w14:paraId="04421A44" w14:textId="77777777" w:rsidR="00897956" w:rsidRPr="00481D2D" w:rsidRDefault="00897956">
            <w:pPr>
              <w:pStyle w:val="TAN"/>
            </w:pPr>
            <w:r w:rsidRPr="00481D2D">
              <w:t>c1:</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14:paraId="76F64D69" w14:textId="77777777" w:rsidR="00897956" w:rsidRPr="00481D2D" w:rsidRDefault="00897956">
            <w:pPr>
              <w:pStyle w:val="TAN"/>
            </w:pPr>
            <w:r w:rsidRPr="00481D2D">
              <w:t>c2:</w:t>
            </w:r>
            <w:r w:rsidRPr="00481D2D">
              <w:tab/>
              <w:t xml:space="preserve">IF A.4/6 THEN m </w:t>
            </w:r>
            <w:smartTag w:uri="urn:schemas-microsoft-com:office:smarttags" w:element="stockticker">
              <w:r w:rsidRPr="00481D2D">
                <w:t>ELSE</w:t>
              </w:r>
            </w:smartTag>
            <w:r w:rsidRPr="00481D2D">
              <w:t xml:space="preserve"> n/a - - timestamping of requests.</w:t>
            </w:r>
          </w:p>
          <w:p w14:paraId="6204A383" w14:textId="77777777" w:rsidR="00897956" w:rsidRPr="00481D2D" w:rsidRDefault="00897956">
            <w:pPr>
              <w:pStyle w:val="TAN"/>
            </w:pPr>
            <w:r w:rsidRPr="00481D2D">
              <w:t>c3:</w:t>
            </w:r>
            <w:r w:rsidRPr="00481D2D">
              <w:tab/>
              <w:t>IF A.</w:t>
            </w:r>
            <w:r w:rsidR="00706A23" w:rsidRPr="00481D2D">
              <w:t>4</w:t>
            </w:r>
            <w:r w:rsidRPr="00481D2D">
              <w:t xml:space="preserve">/7 THEN m </w:t>
            </w:r>
            <w:smartTag w:uri="urn:schemas-microsoft-com:office:smarttags" w:element="stockticker">
              <w:r w:rsidRPr="00481D2D">
                <w:t>ELSE</w:t>
              </w:r>
            </w:smartTag>
            <w:r w:rsidRPr="00481D2D">
              <w:t xml:space="preserve"> n/a - - support of authentication between UA and UA.</w:t>
            </w:r>
          </w:p>
        </w:tc>
      </w:tr>
    </w:tbl>
    <w:p w14:paraId="4A5D12A5" w14:textId="77777777" w:rsidR="00897956" w:rsidRPr="00481D2D" w:rsidRDefault="00897956"/>
    <w:p w14:paraId="6FA127F8" w14:textId="77777777" w:rsidR="00897956" w:rsidRPr="00481D2D" w:rsidRDefault="002F3A10" w:rsidP="002F3A10">
      <w:pPr>
        <w:keepNext/>
        <w:keepLines/>
      </w:pPr>
      <w:r w:rsidRPr="00481D2D">
        <w:t>Prerequisite A.5/9 - - INVITE response</w:t>
      </w:r>
    </w:p>
    <w:p w14:paraId="148741BE" w14:textId="77777777" w:rsidR="002F3A10" w:rsidRPr="00481D2D" w:rsidRDefault="00E201CB" w:rsidP="002F3A10">
      <w:pPr>
        <w:keepNext/>
        <w:keepLines/>
      </w:pPr>
      <w:r w:rsidRPr="00481D2D">
        <w:t>Prerequisite: A.6/16 - - Additional for 403 (Forbidden) response</w:t>
      </w:r>
    </w:p>
    <w:p w14:paraId="23F1D830" w14:textId="77777777" w:rsidR="00E201CB" w:rsidRPr="00481D2D" w:rsidRDefault="002F3A10" w:rsidP="002F3A10">
      <w:pPr>
        <w:pStyle w:val="TH"/>
      </w:pPr>
      <w:r w:rsidRPr="00481D2D">
        <w:t>Table A.53A: Supported header field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E201CB" w:rsidRPr="00481D2D" w14:paraId="1778BA2B" w14:textId="77777777" w:rsidTr="000F13B1">
        <w:trPr>
          <w:cantSplit/>
        </w:trPr>
        <w:tc>
          <w:tcPr>
            <w:tcW w:w="851" w:type="dxa"/>
            <w:vMerge w:val="restart"/>
          </w:tcPr>
          <w:p w14:paraId="0FFF6BD4" w14:textId="77777777" w:rsidR="00E201CB" w:rsidRPr="00481D2D" w:rsidRDefault="00E201CB" w:rsidP="000F13B1">
            <w:pPr>
              <w:pStyle w:val="TAH"/>
            </w:pPr>
            <w:r w:rsidRPr="00481D2D">
              <w:t>Item</w:t>
            </w:r>
          </w:p>
        </w:tc>
        <w:tc>
          <w:tcPr>
            <w:tcW w:w="2665" w:type="dxa"/>
            <w:vMerge w:val="restart"/>
          </w:tcPr>
          <w:p w14:paraId="54D854F1" w14:textId="77777777" w:rsidR="00E201CB" w:rsidRPr="00481D2D" w:rsidRDefault="00E201CB" w:rsidP="000F13B1">
            <w:pPr>
              <w:pStyle w:val="TAH"/>
            </w:pPr>
            <w:r w:rsidRPr="00481D2D">
              <w:t>Header field</w:t>
            </w:r>
          </w:p>
        </w:tc>
        <w:tc>
          <w:tcPr>
            <w:tcW w:w="3063" w:type="dxa"/>
            <w:gridSpan w:val="3"/>
          </w:tcPr>
          <w:p w14:paraId="0A3F92D9" w14:textId="77777777" w:rsidR="00E201CB" w:rsidRPr="00481D2D" w:rsidRDefault="00E201CB" w:rsidP="000F13B1">
            <w:pPr>
              <w:pStyle w:val="TAH"/>
            </w:pPr>
            <w:r w:rsidRPr="00481D2D">
              <w:t>Sending</w:t>
            </w:r>
          </w:p>
        </w:tc>
        <w:tc>
          <w:tcPr>
            <w:tcW w:w="3063" w:type="dxa"/>
            <w:gridSpan w:val="3"/>
          </w:tcPr>
          <w:p w14:paraId="43F13485" w14:textId="77777777" w:rsidR="00E201CB" w:rsidRPr="00481D2D" w:rsidRDefault="00E201CB" w:rsidP="000F13B1">
            <w:pPr>
              <w:pStyle w:val="TAH"/>
              <w:rPr>
                <w:b w:val="0"/>
              </w:rPr>
            </w:pPr>
            <w:r w:rsidRPr="00481D2D">
              <w:t>Receiving</w:t>
            </w:r>
          </w:p>
        </w:tc>
      </w:tr>
      <w:tr w:rsidR="00E201CB" w:rsidRPr="00481D2D" w14:paraId="6788811B" w14:textId="77777777" w:rsidTr="000F13B1">
        <w:trPr>
          <w:cantSplit/>
        </w:trPr>
        <w:tc>
          <w:tcPr>
            <w:tcW w:w="851" w:type="dxa"/>
            <w:vMerge/>
          </w:tcPr>
          <w:p w14:paraId="0D8AD406" w14:textId="77777777" w:rsidR="00E201CB" w:rsidRPr="00481D2D" w:rsidRDefault="00E201CB" w:rsidP="000F13B1">
            <w:pPr>
              <w:pStyle w:val="TAH"/>
            </w:pPr>
          </w:p>
        </w:tc>
        <w:tc>
          <w:tcPr>
            <w:tcW w:w="2665" w:type="dxa"/>
            <w:vMerge/>
          </w:tcPr>
          <w:p w14:paraId="21F499D6" w14:textId="77777777" w:rsidR="00E201CB" w:rsidRPr="00481D2D" w:rsidRDefault="00E201CB" w:rsidP="000F13B1">
            <w:pPr>
              <w:pStyle w:val="TAH"/>
            </w:pPr>
          </w:p>
        </w:tc>
        <w:tc>
          <w:tcPr>
            <w:tcW w:w="1021" w:type="dxa"/>
          </w:tcPr>
          <w:p w14:paraId="3FBE6E4D" w14:textId="77777777" w:rsidR="00E201CB" w:rsidRPr="00481D2D" w:rsidRDefault="00E201CB" w:rsidP="000F13B1">
            <w:pPr>
              <w:pStyle w:val="TAH"/>
            </w:pPr>
            <w:r w:rsidRPr="00481D2D">
              <w:t>Ref.</w:t>
            </w:r>
          </w:p>
        </w:tc>
        <w:tc>
          <w:tcPr>
            <w:tcW w:w="1021" w:type="dxa"/>
          </w:tcPr>
          <w:p w14:paraId="079A455C" w14:textId="77777777" w:rsidR="00E201CB" w:rsidRPr="00481D2D" w:rsidRDefault="00E201CB" w:rsidP="000F13B1">
            <w:pPr>
              <w:pStyle w:val="TAH"/>
            </w:pPr>
            <w:r w:rsidRPr="00481D2D">
              <w:t>RFC status</w:t>
            </w:r>
          </w:p>
        </w:tc>
        <w:tc>
          <w:tcPr>
            <w:tcW w:w="1021" w:type="dxa"/>
          </w:tcPr>
          <w:p w14:paraId="4463958A" w14:textId="77777777" w:rsidR="00E201CB" w:rsidRPr="00481D2D" w:rsidRDefault="00E201CB" w:rsidP="000F13B1">
            <w:pPr>
              <w:pStyle w:val="TAH"/>
            </w:pPr>
            <w:r w:rsidRPr="00481D2D">
              <w:t>Profile status</w:t>
            </w:r>
          </w:p>
        </w:tc>
        <w:tc>
          <w:tcPr>
            <w:tcW w:w="1021" w:type="dxa"/>
          </w:tcPr>
          <w:p w14:paraId="3B6CB509" w14:textId="77777777" w:rsidR="00E201CB" w:rsidRPr="00481D2D" w:rsidRDefault="00E201CB" w:rsidP="000F13B1">
            <w:pPr>
              <w:pStyle w:val="TAH"/>
            </w:pPr>
            <w:r w:rsidRPr="00481D2D">
              <w:t>Ref.</w:t>
            </w:r>
          </w:p>
        </w:tc>
        <w:tc>
          <w:tcPr>
            <w:tcW w:w="1021" w:type="dxa"/>
          </w:tcPr>
          <w:p w14:paraId="5469F54E" w14:textId="77777777" w:rsidR="00E201CB" w:rsidRPr="00481D2D" w:rsidRDefault="00E201CB" w:rsidP="000F13B1">
            <w:pPr>
              <w:pStyle w:val="TAH"/>
            </w:pPr>
            <w:r w:rsidRPr="00481D2D">
              <w:t>RFC status</w:t>
            </w:r>
          </w:p>
        </w:tc>
        <w:tc>
          <w:tcPr>
            <w:tcW w:w="1021" w:type="dxa"/>
          </w:tcPr>
          <w:p w14:paraId="7FF4A5C5" w14:textId="77777777" w:rsidR="00E201CB" w:rsidRPr="00481D2D" w:rsidRDefault="00E201CB" w:rsidP="000F13B1">
            <w:pPr>
              <w:pStyle w:val="TAH"/>
            </w:pPr>
            <w:r w:rsidRPr="00481D2D">
              <w:t>Profile status</w:t>
            </w:r>
          </w:p>
        </w:tc>
      </w:tr>
      <w:tr w:rsidR="00E201CB" w:rsidRPr="00481D2D" w14:paraId="3A584A25" w14:textId="77777777" w:rsidTr="000F13B1">
        <w:tc>
          <w:tcPr>
            <w:tcW w:w="851" w:type="dxa"/>
          </w:tcPr>
          <w:p w14:paraId="7ACDE377" w14:textId="77777777" w:rsidR="00E201CB" w:rsidRPr="00481D2D" w:rsidRDefault="00E201CB" w:rsidP="000F13B1">
            <w:pPr>
              <w:pStyle w:val="TAL"/>
            </w:pPr>
            <w:r w:rsidRPr="00481D2D">
              <w:t>1</w:t>
            </w:r>
          </w:p>
        </w:tc>
        <w:tc>
          <w:tcPr>
            <w:tcW w:w="2665" w:type="dxa"/>
          </w:tcPr>
          <w:p w14:paraId="479C3355" w14:textId="77777777" w:rsidR="00E201CB" w:rsidRPr="00481D2D" w:rsidRDefault="00E201CB" w:rsidP="000F13B1">
            <w:pPr>
              <w:pStyle w:val="TAL"/>
            </w:pPr>
            <w:r w:rsidRPr="00481D2D">
              <w:t>P-Refused-</w:t>
            </w:r>
            <w:smartTag w:uri="urn:schemas-microsoft-com:office:smarttags" w:element="stockticker">
              <w:r w:rsidRPr="00481D2D">
                <w:t>URI</w:t>
              </w:r>
            </w:smartTag>
            <w:r w:rsidRPr="00481D2D">
              <w:t>-List</w:t>
            </w:r>
          </w:p>
        </w:tc>
        <w:tc>
          <w:tcPr>
            <w:tcW w:w="1021" w:type="dxa"/>
          </w:tcPr>
          <w:p w14:paraId="4E6A1B52" w14:textId="77777777" w:rsidR="00E201CB" w:rsidRPr="00481D2D" w:rsidRDefault="00AA5F8D" w:rsidP="000F13B1">
            <w:pPr>
              <w:pStyle w:val="TAL"/>
            </w:pPr>
            <w:r w:rsidRPr="00481D2D">
              <w:t>[183</w:t>
            </w:r>
            <w:r w:rsidR="00E201CB" w:rsidRPr="00481D2D">
              <w:t>]</w:t>
            </w:r>
          </w:p>
        </w:tc>
        <w:tc>
          <w:tcPr>
            <w:tcW w:w="1021" w:type="dxa"/>
          </w:tcPr>
          <w:p w14:paraId="57A6F1A7" w14:textId="77777777" w:rsidR="00E201CB" w:rsidRPr="00481D2D" w:rsidRDefault="00E201CB" w:rsidP="000F13B1">
            <w:pPr>
              <w:pStyle w:val="TAL"/>
            </w:pPr>
            <w:r w:rsidRPr="00481D2D">
              <w:t>c1</w:t>
            </w:r>
          </w:p>
        </w:tc>
        <w:tc>
          <w:tcPr>
            <w:tcW w:w="1021" w:type="dxa"/>
          </w:tcPr>
          <w:p w14:paraId="3A917DD8" w14:textId="77777777" w:rsidR="00E201CB" w:rsidRPr="00481D2D" w:rsidRDefault="00E201CB" w:rsidP="000F13B1">
            <w:pPr>
              <w:pStyle w:val="TAL"/>
            </w:pPr>
            <w:r w:rsidRPr="00481D2D">
              <w:t>c1</w:t>
            </w:r>
          </w:p>
        </w:tc>
        <w:tc>
          <w:tcPr>
            <w:tcW w:w="1021" w:type="dxa"/>
          </w:tcPr>
          <w:p w14:paraId="7A9589B4" w14:textId="77777777" w:rsidR="00E201CB" w:rsidRPr="00481D2D" w:rsidRDefault="00AA5F8D" w:rsidP="000F13B1">
            <w:pPr>
              <w:pStyle w:val="TAL"/>
            </w:pPr>
            <w:r w:rsidRPr="00481D2D">
              <w:t>[183</w:t>
            </w:r>
            <w:r w:rsidR="00E201CB" w:rsidRPr="00481D2D">
              <w:t>]</w:t>
            </w:r>
          </w:p>
        </w:tc>
        <w:tc>
          <w:tcPr>
            <w:tcW w:w="1021" w:type="dxa"/>
          </w:tcPr>
          <w:p w14:paraId="55D0AE1C" w14:textId="77777777" w:rsidR="00E201CB" w:rsidRPr="00481D2D" w:rsidRDefault="00E201CB" w:rsidP="000F13B1">
            <w:pPr>
              <w:pStyle w:val="TAL"/>
            </w:pPr>
            <w:r w:rsidRPr="00481D2D">
              <w:t>c1</w:t>
            </w:r>
          </w:p>
        </w:tc>
        <w:tc>
          <w:tcPr>
            <w:tcW w:w="1021" w:type="dxa"/>
          </w:tcPr>
          <w:p w14:paraId="41B43B6B" w14:textId="77777777" w:rsidR="00E201CB" w:rsidRPr="00481D2D" w:rsidRDefault="00E201CB" w:rsidP="000F13B1">
            <w:pPr>
              <w:pStyle w:val="TAL"/>
            </w:pPr>
            <w:r w:rsidRPr="00481D2D">
              <w:t>c1</w:t>
            </w:r>
          </w:p>
        </w:tc>
      </w:tr>
      <w:tr w:rsidR="00E201CB" w:rsidRPr="00481D2D" w14:paraId="5C824BD0" w14:textId="77777777" w:rsidTr="000F13B1">
        <w:trPr>
          <w:cantSplit/>
        </w:trPr>
        <w:tc>
          <w:tcPr>
            <w:tcW w:w="9642" w:type="dxa"/>
            <w:gridSpan w:val="8"/>
          </w:tcPr>
          <w:p w14:paraId="682131D9" w14:textId="77777777" w:rsidR="00E201CB" w:rsidRPr="00481D2D" w:rsidRDefault="00E201CB" w:rsidP="000F13B1">
            <w:pPr>
              <w:pStyle w:val="TAN"/>
            </w:pPr>
            <w:r w:rsidRPr="00481D2D">
              <w:t>c1:</w:t>
            </w:r>
            <w:r w:rsidRPr="00481D2D">
              <w:tab/>
            </w:r>
            <w:r w:rsidR="00AA5F8D" w:rsidRPr="00481D2D">
              <w:t>IF A.4/98</w:t>
            </w:r>
            <w:r w:rsidRPr="00481D2D">
              <w:t xml:space="preserve"> THEN m </w:t>
            </w:r>
            <w:smartTag w:uri="urn:schemas-microsoft-com:office:smarttags" w:element="stockticker">
              <w:r w:rsidRPr="00481D2D">
                <w:t>ELSE</w:t>
              </w:r>
            </w:smartTag>
            <w:r w:rsidRPr="00481D2D">
              <w:t xml:space="preserve"> n/a -- The SIP P-Refused-</w:t>
            </w:r>
            <w:smartTag w:uri="urn:schemas-microsoft-com:office:smarttags" w:element="stockticker">
              <w:r w:rsidRPr="00481D2D">
                <w:t>URI</w:t>
              </w:r>
            </w:smartTag>
            <w:r w:rsidRPr="00481D2D">
              <w:t xml:space="preserve">-List private-header. </w:t>
            </w:r>
          </w:p>
        </w:tc>
      </w:tr>
    </w:tbl>
    <w:p w14:paraId="0DA35FAE" w14:textId="77777777" w:rsidR="00E201CB" w:rsidRPr="00481D2D" w:rsidRDefault="00E201CB" w:rsidP="00E201CB"/>
    <w:p w14:paraId="4F9A4604" w14:textId="77777777" w:rsidR="004163BB" w:rsidRPr="00481D2D" w:rsidRDefault="004163BB" w:rsidP="004163BB">
      <w:pPr>
        <w:keepNext/>
        <w:keepLines/>
      </w:pPr>
      <w:r w:rsidRPr="00481D2D">
        <w:t>Prerequisite A.5/9 - - INVITE response</w:t>
      </w:r>
    </w:p>
    <w:p w14:paraId="6C7CDCF2" w14:textId="77777777" w:rsidR="004163BB" w:rsidRPr="00481D2D" w:rsidRDefault="004163BB" w:rsidP="004163BB">
      <w:pPr>
        <w:keepNext/>
        <w:keepLines/>
      </w:pPr>
      <w:r w:rsidRPr="00481D2D">
        <w:t>Prerequisite: A.6/17 OR A.6/23 OR A.6/30 OR A.6/36 OR A.6/50 OR A.6/51 - - Additional for 404 (Not Found), 413 (Request Entity Too Large), 480(Temporarily not available), 486 (Busy Here), 500 (Internal Server Error), 600 (Busy Everywhere), 603 (Decline) response</w:t>
      </w:r>
    </w:p>
    <w:p w14:paraId="0D35136C" w14:textId="77777777" w:rsidR="00897956" w:rsidRPr="00481D2D" w:rsidRDefault="00897956">
      <w:pPr>
        <w:pStyle w:val="TH"/>
      </w:pPr>
      <w:r w:rsidRPr="00481D2D">
        <w:t>Table A.54: Supported header</w:t>
      </w:r>
      <w:r w:rsidR="00976393" w:rsidRPr="00481D2D">
        <w:t xml:space="preserve"> 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28584F7C" w14:textId="77777777">
        <w:trPr>
          <w:cantSplit/>
        </w:trPr>
        <w:tc>
          <w:tcPr>
            <w:tcW w:w="851" w:type="dxa"/>
            <w:vMerge w:val="restart"/>
          </w:tcPr>
          <w:p w14:paraId="4836D21A" w14:textId="77777777" w:rsidR="00897956" w:rsidRPr="00481D2D" w:rsidRDefault="00897956">
            <w:pPr>
              <w:pStyle w:val="TAH"/>
            </w:pPr>
            <w:r w:rsidRPr="00481D2D">
              <w:t>Item</w:t>
            </w:r>
          </w:p>
        </w:tc>
        <w:tc>
          <w:tcPr>
            <w:tcW w:w="2665" w:type="dxa"/>
            <w:vMerge w:val="restart"/>
          </w:tcPr>
          <w:p w14:paraId="7A270E4D" w14:textId="77777777" w:rsidR="00897956" w:rsidRPr="00481D2D" w:rsidRDefault="00897956">
            <w:pPr>
              <w:pStyle w:val="TAH"/>
            </w:pPr>
            <w:r w:rsidRPr="00481D2D">
              <w:t>Header</w:t>
            </w:r>
            <w:r w:rsidR="00976393" w:rsidRPr="00481D2D">
              <w:t xml:space="preserve"> field</w:t>
            </w:r>
          </w:p>
        </w:tc>
        <w:tc>
          <w:tcPr>
            <w:tcW w:w="3063" w:type="dxa"/>
            <w:gridSpan w:val="3"/>
          </w:tcPr>
          <w:p w14:paraId="475C9E87" w14:textId="77777777" w:rsidR="00897956" w:rsidRPr="00481D2D" w:rsidRDefault="00897956">
            <w:pPr>
              <w:pStyle w:val="TAH"/>
            </w:pPr>
            <w:r w:rsidRPr="00481D2D">
              <w:t>Sending</w:t>
            </w:r>
          </w:p>
        </w:tc>
        <w:tc>
          <w:tcPr>
            <w:tcW w:w="3063" w:type="dxa"/>
            <w:gridSpan w:val="3"/>
          </w:tcPr>
          <w:p w14:paraId="473A72F1" w14:textId="77777777" w:rsidR="00897956" w:rsidRPr="00481D2D" w:rsidRDefault="00897956">
            <w:pPr>
              <w:pStyle w:val="TAH"/>
              <w:rPr>
                <w:b w:val="0"/>
              </w:rPr>
            </w:pPr>
            <w:r w:rsidRPr="00481D2D">
              <w:t>Receiving</w:t>
            </w:r>
          </w:p>
        </w:tc>
      </w:tr>
      <w:tr w:rsidR="00897956" w:rsidRPr="00481D2D" w14:paraId="27979FCA" w14:textId="77777777">
        <w:trPr>
          <w:cantSplit/>
        </w:trPr>
        <w:tc>
          <w:tcPr>
            <w:tcW w:w="851" w:type="dxa"/>
            <w:vMerge/>
          </w:tcPr>
          <w:p w14:paraId="5EEE09E8" w14:textId="77777777" w:rsidR="00897956" w:rsidRPr="00481D2D" w:rsidRDefault="00897956">
            <w:pPr>
              <w:pStyle w:val="TAH"/>
            </w:pPr>
          </w:p>
        </w:tc>
        <w:tc>
          <w:tcPr>
            <w:tcW w:w="2665" w:type="dxa"/>
            <w:vMerge/>
          </w:tcPr>
          <w:p w14:paraId="6CFEFC85" w14:textId="77777777" w:rsidR="00897956" w:rsidRPr="00481D2D" w:rsidRDefault="00897956">
            <w:pPr>
              <w:pStyle w:val="TAH"/>
            </w:pPr>
          </w:p>
        </w:tc>
        <w:tc>
          <w:tcPr>
            <w:tcW w:w="1021" w:type="dxa"/>
          </w:tcPr>
          <w:p w14:paraId="0D2A6218" w14:textId="77777777" w:rsidR="00897956" w:rsidRPr="00481D2D" w:rsidRDefault="00897956">
            <w:pPr>
              <w:pStyle w:val="TAH"/>
            </w:pPr>
            <w:r w:rsidRPr="00481D2D">
              <w:t>Ref.</w:t>
            </w:r>
          </w:p>
        </w:tc>
        <w:tc>
          <w:tcPr>
            <w:tcW w:w="1021" w:type="dxa"/>
          </w:tcPr>
          <w:p w14:paraId="2E01FC3A" w14:textId="77777777" w:rsidR="00897956" w:rsidRPr="00481D2D" w:rsidRDefault="00897956">
            <w:pPr>
              <w:pStyle w:val="TAH"/>
            </w:pPr>
            <w:r w:rsidRPr="00481D2D">
              <w:t>RFC status</w:t>
            </w:r>
          </w:p>
        </w:tc>
        <w:tc>
          <w:tcPr>
            <w:tcW w:w="1021" w:type="dxa"/>
          </w:tcPr>
          <w:p w14:paraId="1D35F7D1" w14:textId="77777777" w:rsidR="00897956" w:rsidRPr="00481D2D" w:rsidRDefault="00897956">
            <w:pPr>
              <w:pStyle w:val="TAH"/>
            </w:pPr>
            <w:r w:rsidRPr="00481D2D">
              <w:t>Profile status</w:t>
            </w:r>
          </w:p>
        </w:tc>
        <w:tc>
          <w:tcPr>
            <w:tcW w:w="1021" w:type="dxa"/>
          </w:tcPr>
          <w:p w14:paraId="3A70CFFD" w14:textId="77777777" w:rsidR="00897956" w:rsidRPr="00481D2D" w:rsidRDefault="00897956">
            <w:pPr>
              <w:pStyle w:val="TAH"/>
            </w:pPr>
            <w:r w:rsidRPr="00481D2D">
              <w:t>Ref.</w:t>
            </w:r>
          </w:p>
        </w:tc>
        <w:tc>
          <w:tcPr>
            <w:tcW w:w="1021" w:type="dxa"/>
          </w:tcPr>
          <w:p w14:paraId="14E7E631" w14:textId="77777777" w:rsidR="00897956" w:rsidRPr="00481D2D" w:rsidRDefault="00897956">
            <w:pPr>
              <w:pStyle w:val="TAH"/>
            </w:pPr>
            <w:r w:rsidRPr="00481D2D">
              <w:t>RFC status</w:t>
            </w:r>
          </w:p>
        </w:tc>
        <w:tc>
          <w:tcPr>
            <w:tcW w:w="1021" w:type="dxa"/>
          </w:tcPr>
          <w:p w14:paraId="1F76B201" w14:textId="77777777" w:rsidR="00897956" w:rsidRPr="00481D2D" w:rsidRDefault="00897956">
            <w:pPr>
              <w:pStyle w:val="TAH"/>
            </w:pPr>
            <w:r w:rsidRPr="00481D2D">
              <w:t>Profile status</w:t>
            </w:r>
          </w:p>
        </w:tc>
      </w:tr>
      <w:tr w:rsidR="00897956" w:rsidRPr="00481D2D" w14:paraId="1948CA4C" w14:textId="77777777">
        <w:tc>
          <w:tcPr>
            <w:tcW w:w="851" w:type="dxa"/>
          </w:tcPr>
          <w:p w14:paraId="7ED9D089" w14:textId="77777777" w:rsidR="00897956" w:rsidRPr="00481D2D" w:rsidRDefault="00897956">
            <w:pPr>
              <w:pStyle w:val="TAL"/>
            </w:pPr>
            <w:r w:rsidRPr="00481D2D">
              <w:t>8</w:t>
            </w:r>
          </w:p>
        </w:tc>
        <w:tc>
          <w:tcPr>
            <w:tcW w:w="2665" w:type="dxa"/>
          </w:tcPr>
          <w:p w14:paraId="052214E7" w14:textId="77777777" w:rsidR="00897956" w:rsidRPr="00481D2D" w:rsidRDefault="00897956">
            <w:pPr>
              <w:pStyle w:val="TAL"/>
            </w:pPr>
            <w:r w:rsidRPr="00481D2D">
              <w:t>Retry-After</w:t>
            </w:r>
          </w:p>
        </w:tc>
        <w:tc>
          <w:tcPr>
            <w:tcW w:w="1021" w:type="dxa"/>
          </w:tcPr>
          <w:p w14:paraId="0788A296" w14:textId="77777777" w:rsidR="00897956" w:rsidRPr="00481D2D" w:rsidRDefault="00897956">
            <w:pPr>
              <w:pStyle w:val="TAL"/>
            </w:pPr>
            <w:r w:rsidRPr="00481D2D">
              <w:t>[26] 20.33</w:t>
            </w:r>
          </w:p>
        </w:tc>
        <w:tc>
          <w:tcPr>
            <w:tcW w:w="1021" w:type="dxa"/>
          </w:tcPr>
          <w:p w14:paraId="1FD1FE9B" w14:textId="77777777" w:rsidR="00897956" w:rsidRPr="00481D2D" w:rsidRDefault="00897956">
            <w:pPr>
              <w:pStyle w:val="TAL"/>
            </w:pPr>
            <w:r w:rsidRPr="00481D2D">
              <w:t>o</w:t>
            </w:r>
          </w:p>
        </w:tc>
        <w:tc>
          <w:tcPr>
            <w:tcW w:w="1021" w:type="dxa"/>
          </w:tcPr>
          <w:p w14:paraId="562136EE" w14:textId="77777777" w:rsidR="00897956" w:rsidRPr="00481D2D" w:rsidRDefault="00897956">
            <w:pPr>
              <w:pStyle w:val="TAL"/>
            </w:pPr>
            <w:r w:rsidRPr="00481D2D">
              <w:t>o</w:t>
            </w:r>
          </w:p>
        </w:tc>
        <w:tc>
          <w:tcPr>
            <w:tcW w:w="1021" w:type="dxa"/>
          </w:tcPr>
          <w:p w14:paraId="53453242" w14:textId="77777777" w:rsidR="00897956" w:rsidRPr="00481D2D" w:rsidRDefault="00897956">
            <w:pPr>
              <w:pStyle w:val="TAL"/>
            </w:pPr>
            <w:r w:rsidRPr="00481D2D">
              <w:t>[26] 20.33</w:t>
            </w:r>
          </w:p>
        </w:tc>
        <w:tc>
          <w:tcPr>
            <w:tcW w:w="1021" w:type="dxa"/>
          </w:tcPr>
          <w:p w14:paraId="20A5FA1A" w14:textId="77777777" w:rsidR="00897956" w:rsidRPr="00481D2D" w:rsidRDefault="00897956">
            <w:pPr>
              <w:pStyle w:val="TAL"/>
            </w:pPr>
            <w:r w:rsidRPr="00481D2D">
              <w:t>o</w:t>
            </w:r>
          </w:p>
        </w:tc>
        <w:tc>
          <w:tcPr>
            <w:tcW w:w="1021" w:type="dxa"/>
          </w:tcPr>
          <w:p w14:paraId="1A786F0B" w14:textId="77777777" w:rsidR="00897956" w:rsidRPr="00481D2D" w:rsidRDefault="00897956">
            <w:pPr>
              <w:pStyle w:val="TAL"/>
            </w:pPr>
            <w:r w:rsidRPr="00481D2D">
              <w:t>o</w:t>
            </w:r>
          </w:p>
        </w:tc>
      </w:tr>
    </w:tbl>
    <w:p w14:paraId="18857C29" w14:textId="77777777" w:rsidR="00897956" w:rsidRPr="00481D2D" w:rsidRDefault="00897956"/>
    <w:p w14:paraId="53F8ED5C" w14:textId="77777777" w:rsidR="00897956" w:rsidRPr="00481D2D" w:rsidRDefault="00897956">
      <w:pPr>
        <w:pStyle w:val="TH"/>
      </w:pPr>
      <w:r w:rsidRPr="00481D2D">
        <w:t>Table A.55: Void</w:t>
      </w:r>
    </w:p>
    <w:p w14:paraId="0FB6D2AB" w14:textId="77777777" w:rsidR="00897956" w:rsidRPr="00481D2D" w:rsidRDefault="00897956">
      <w:pPr>
        <w:keepNext/>
        <w:keepLines/>
      </w:pPr>
      <w:r w:rsidRPr="00481D2D">
        <w:t>Prerequisite A.5/9 - - INVITE response</w:t>
      </w:r>
    </w:p>
    <w:p w14:paraId="73BCA157" w14:textId="77777777" w:rsidR="00897956" w:rsidRPr="00481D2D" w:rsidRDefault="00897956">
      <w:pPr>
        <w:keepNext/>
        <w:keepLines/>
      </w:pPr>
      <w:r w:rsidRPr="00481D2D">
        <w:t>Prerequisite: A.6/20 - - Additional for 407 (Proxy Authentication Required) response</w:t>
      </w:r>
    </w:p>
    <w:p w14:paraId="268681CA" w14:textId="77777777" w:rsidR="00897956" w:rsidRPr="00481D2D" w:rsidRDefault="00897956">
      <w:pPr>
        <w:pStyle w:val="TH"/>
      </w:pPr>
      <w:r w:rsidRPr="00481D2D">
        <w:t>Table A.56: Supported header</w:t>
      </w:r>
      <w:r w:rsidR="00976393" w:rsidRPr="00481D2D">
        <w:t xml:space="preserve"> 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FD543EA" w14:textId="77777777">
        <w:trPr>
          <w:cantSplit/>
        </w:trPr>
        <w:tc>
          <w:tcPr>
            <w:tcW w:w="851" w:type="dxa"/>
            <w:vMerge w:val="restart"/>
          </w:tcPr>
          <w:p w14:paraId="112DED8A" w14:textId="77777777" w:rsidR="00897956" w:rsidRPr="00481D2D" w:rsidRDefault="00897956">
            <w:pPr>
              <w:pStyle w:val="TAH"/>
            </w:pPr>
            <w:r w:rsidRPr="00481D2D">
              <w:t>Item</w:t>
            </w:r>
          </w:p>
        </w:tc>
        <w:tc>
          <w:tcPr>
            <w:tcW w:w="2665" w:type="dxa"/>
            <w:vMerge w:val="restart"/>
          </w:tcPr>
          <w:p w14:paraId="29FE81BA" w14:textId="77777777" w:rsidR="00897956" w:rsidRPr="00481D2D" w:rsidRDefault="00897956">
            <w:pPr>
              <w:pStyle w:val="TAH"/>
            </w:pPr>
            <w:r w:rsidRPr="00481D2D">
              <w:t>Header</w:t>
            </w:r>
            <w:r w:rsidR="00976393" w:rsidRPr="00481D2D">
              <w:t xml:space="preserve"> field</w:t>
            </w:r>
          </w:p>
        </w:tc>
        <w:tc>
          <w:tcPr>
            <w:tcW w:w="3063" w:type="dxa"/>
            <w:gridSpan w:val="3"/>
          </w:tcPr>
          <w:p w14:paraId="23C3980F" w14:textId="77777777" w:rsidR="00897956" w:rsidRPr="00481D2D" w:rsidRDefault="00897956">
            <w:pPr>
              <w:pStyle w:val="TAH"/>
            </w:pPr>
            <w:r w:rsidRPr="00481D2D">
              <w:t>Sending</w:t>
            </w:r>
          </w:p>
        </w:tc>
        <w:tc>
          <w:tcPr>
            <w:tcW w:w="3063" w:type="dxa"/>
            <w:gridSpan w:val="3"/>
          </w:tcPr>
          <w:p w14:paraId="21AD48F9" w14:textId="77777777" w:rsidR="00897956" w:rsidRPr="00481D2D" w:rsidRDefault="00897956">
            <w:pPr>
              <w:pStyle w:val="TAH"/>
              <w:rPr>
                <w:b w:val="0"/>
              </w:rPr>
            </w:pPr>
            <w:r w:rsidRPr="00481D2D">
              <w:t>Receiving</w:t>
            </w:r>
          </w:p>
        </w:tc>
      </w:tr>
      <w:tr w:rsidR="00897956" w:rsidRPr="00481D2D" w14:paraId="6227E8E9" w14:textId="77777777">
        <w:trPr>
          <w:cantSplit/>
        </w:trPr>
        <w:tc>
          <w:tcPr>
            <w:tcW w:w="851" w:type="dxa"/>
            <w:vMerge/>
          </w:tcPr>
          <w:p w14:paraId="039B181E" w14:textId="77777777" w:rsidR="00897956" w:rsidRPr="00481D2D" w:rsidRDefault="00897956">
            <w:pPr>
              <w:pStyle w:val="TAH"/>
            </w:pPr>
          </w:p>
        </w:tc>
        <w:tc>
          <w:tcPr>
            <w:tcW w:w="2665" w:type="dxa"/>
            <w:vMerge/>
          </w:tcPr>
          <w:p w14:paraId="6FF8DB89" w14:textId="77777777" w:rsidR="00897956" w:rsidRPr="00481D2D" w:rsidRDefault="00897956">
            <w:pPr>
              <w:pStyle w:val="TAH"/>
            </w:pPr>
          </w:p>
        </w:tc>
        <w:tc>
          <w:tcPr>
            <w:tcW w:w="1021" w:type="dxa"/>
          </w:tcPr>
          <w:p w14:paraId="390B1027" w14:textId="77777777" w:rsidR="00897956" w:rsidRPr="00481D2D" w:rsidRDefault="00897956">
            <w:pPr>
              <w:pStyle w:val="TAH"/>
            </w:pPr>
            <w:r w:rsidRPr="00481D2D">
              <w:t>Ref.</w:t>
            </w:r>
          </w:p>
        </w:tc>
        <w:tc>
          <w:tcPr>
            <w:tcW w:w="1021" w:type="dxa"/>
          </w:tcPr>
          <w:p w14:paraId="78778BE5" w14:textId="77777777" w:rsidR="00897956" w:rsidRPr="00481D2D" w:rsidRDefault="00897956">
            <w:pPr>
              <w:pStyle w:val="TAH"/>
            </w:pPr>
            <w:r w:rsidRPr="00481D2D">
              <w:t>RFC status</w:t>
            </w:r>
          </w:p>
        </w:tc>
        <w:tc>
          <w:tcPr>
            <w:tcW w:w="1021" w:type="dxa"/>
          </w:tcPr>
          <w:p w14:paraId="1D3EC754" w14:textId="77777777" w:rsidR="00897956" w:rsidRPr="00481D2D" w:rsidRDefault="00897956">
            <w:pPr>
              <w:pStyle w:val="TAH"/>
            </w:pPr>
            <w:r w:rsidRPr="00481D2D">
              <w:t>Profile status</w:t>
            </w:r>
          </w:p>
        </w:tc>
        <w:tc>
          <w:tcPr>
            <w:tcW w:w="1021" w:type="dxa"/>
          </w:tcPr>
          <w:p w14:paraId="0C71B42A" w14:textId="77777777" w:rsidR="00897956" w:rsidRPr="00481D2D" w:rsidRDefault="00897956">
            <w:pPr>
              <w:pStyle w:val="TAH"/>
            </w:pPr>
            <w:r w:rsidRPr="00481D2D">
              <w:t>Ref.</w:t>
            </w:r>
          </w:p>
        </w:tc>
        <w:tc>
          <w:tcPr>
            <w:tcW w:w="1021" w:type="dxa"/>
          </w:tcPr>
          <w:p w14:paraId="01197026" w14:textId="77777777" w:rsidR="00897956" w:rsidRPr="00481D2D" w:rsidRDefault="00897956">
            <w:pPr>
              <w:pStyle w:val="TAH"/>
            </w:pPr>
            <w:r w:rsidRPr="00481D2D">
              <w:t>RFC status</w:t>
            </w:r>
          </w:p>
        </w:tc>
        <w:tc>
          <w:tcPr>
            <w:tcW w:w="1021" w:type="dxa"/>
          </w:tcPr>
          <w:p w14:paraId="47F020D2" w14:textId="77777777" w:rsidR="00897956" w:rsidRPr="00481D2D" w:rsidRDefault="00897956">
            <w:pPr>
              <w:pStyle w:val="TAH"/>
            </w:pPr>
            <w:r w:rsidRPr="00481D2D">
              <w:t>Profile status</w:t>
            </w:r>
          </w:p>
        </w:tc>
      </w:tr>
      <w:tr w:rsidR="00897956" w:rsidRPr="00481D2D" w14:paraId="017DFF20" w14:textId="77777777">
        <w:tc>
          <w:tcPr>
            <w:tcW w:w="851" w:type="dxa"/>
          </w:tcPr>
          <w:p w14:paraId="301F2908" w14:textId="77777777" w:rsidR="00897956" w:rsidRPr="00481D2D" w:rsidRDefault="00897956">
            <w:pPr>
              <w:pStyle w:val="TAL"/>
            </w:pPr>
            <w:r w:rsidRPr="00481D2D">
              <w:t>6</w:t>
            </w:r>
          </w:p>
        </w:tc>
        <w:tc>
          <w:tcPr>
            <w:tcW w:w="2665" w:type="dxa"/>
          </w:tcPr>
          <w:p w14:paraId="3675F172" w14:textId="77777777" w:rsidR="00897956" w:rsidRPr="00481D2D" w:rsidRDefault="00897956">
            <w:pPr>
              <w:pStyle w:val="TAL"/>
            </w:pPr>
            <w:r w:rsidRPr="00481D2D">
              <w:t>Proxy-Authenticate</w:t>
            </w:r>
          </w:p>
        </w:tc>
        <w:tc>
          <w:tcPr>
            <w:tcW w:w="1021" w:type="dxa"/>
          </w:tcPr>
          <w:p w14:paraId="65BC7E93" w14:textId="77777777" w:rsidR="00897956" w:rsidRPr="00481D2D" w:rsidRDefault="00897956">
            <w:pPr>
              <w:pStyle w:val="TAL"/>
            </w:pPr>
            <w:r w:rsidRPr="00481D2D">
              <w:t>[26] 20.27</w:t>
            </w:r>
          </w:p>
        </w:tc>
        <w:tc>
          <w:tcPr>
            <w:tcW w:w="1021" w:type="dxa"/>
          </w:tcPr>
          <w:p w14:paraId="0B50B748" w14:textId="77777777" w:rsidR="00897956" w:rsidRPr="00481D2D" w:rsidRDefault="00706A23">
            <w:pPr>
              <w:pStyle w:val="TAL"/>
            </w:pPr>
            <w:r w:rsidRPr="00481D2D">
              <w:t>c1</w:t>
            </w:r>
          </w:p>
        </w:tc>
        <w:tc>
          <w:tcPr>
            <w:tcW w:w="1021" w:type="dxa"/>
          </w:tcPr>
          <w:p w14:paraId="3293EB85" w14:textId="77777777" w:rsidR="00897956" w:rsidRPr="00481D2D" w:rsidRDefault="00706A23">
            <w:pPr>
              <w:pStyle w:val="TAL"/>
            </w:pPr>
            <w:r w:rsidRPr="00481D2D">
              <w:t>c1</w:t>
            </w:r>
          </w:p>
        </w:tc>
        <w:tc>
          <w:tcPr>
            <w:tcW w:w="1021" w:type="dxa"/>
          </w:tcPr>
          <w:p w14:paraId="6FBF2727" w14:textId="77777777" w:rsidR="00897956" w:rsidRPr="00481D2D" w:rsidRDefault="00897956">
            <w:pPr>
              <w:pStyle w:val="TAL"/>
            </w:pPr>
            <w:r w:rsidRPr="00481D2D">
              <w:t>[26] 20.27</w:t>
            </w:r>
          </w:p>
        </w:tc>
        <w:tc>
          <w:tcPr>
            <w:tcW w:w="1021" w:type="dxa"/>
          </w:tcPr>
          <w:p w14:paraId="134DFB35" w14:textId="77777777" w:rsidR="00897956" w:rsidRPr="00481D2D" w:rsidRDefault="00706A23">
            <w:pPr>
              <w:pStyle w:val="TAL"/>
            </w:pPr>
            <w:r w:rsidRPr="00481D2D">
              <w:t>c1</w:t>
            </w:r>
          </w:p>
        </w:tc>
        <w:tc>
          <w:tcPr>
            <w:tcW w:w="1021" w:type="dxa"/>
          </w:tcPr>
          <w:p w14:paraId="31AAD36E" w14:textId="77777777" w:rsidR="00897956" w:rsidRPr="00481D2D" w:rsidRDefault="00706A23">
            <w:pPr>
              <w:pStyle w:val="TAL"/>
            </w:pPr>
            <w:r w:rsidRPr="00481D2D">
              <w:t>c1</w:t>
            </w:r>
          </w:p>
        </w:tc>
      </w:tr>
      <w:tr w:rsidR="00897956" w:rsidRPr="00481D2D" w14:paraId="39501725" w14:textId="77777777">
        <w:tc>
          <w:tcPr>
            <w:tcW w:w="851" w:type="dxa"/>
          </w:tcPr>
          <w:p w14:paraId="59B13222" w14:textId="77777777" w:rsidR="00897956" w:rsidRPr="00481D2D" w:rsidRDefault="00897956">
            <w:pPr>
              <w:pStyle w:val="TAL"/>
            </w:pPr>
            <w:r w:rsidRPr="00481D2D">
              <w:t>11</w:t>
            </w:r>
          </w:p>
        </w:tc>
        <w:tc>
          <w:tcPr>
            <w:tcW w:w="2665" w:type="dxa"/>
          </w:tcPr>
          <w:p w14:paraId="7DDD3570" w14:textId="77777777"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14:paraId="2A58155B" w14:textId="77777777" w:rsidR="00897956" w:rsidRPr="00481D2D" w:rsidRDefault="00897956">
            <w:pPr>
              <w:pStyle w:val="TAL"/>
            </w:pPr>
            <w:r w:rsidRPr="00481D2D">
              <w:t>[26] 20.44</w:t>
            </w:r>
          </w:p>
        </w:tc>
        <w:tc>
          <w:tcPr>
            <w:tcW w:w="1021" w:type="dxa"/>
          </w:tcPr>
          <w:p w14:paraId="10380DB7" w14:textId="77777777" w:rsidR="00897956" w:rsidRPr="00481D2D" w:rsidRDefault="00897956">
            <w:pPr>
              <w:pStyle w:val="TAL"/>
            </w:pPr>
            <w:r w:rsidRPr="00481D2D">
              <w:t>o</w:t>
            </w:r>
          </w:p>
        </w:tc>
        <w:tc>
          <w:tcPr>
            <w:tcW w:w="1021" w:type="dxa"/>
          </w:tcPr>
          <w:p w14:paraId="5172EE29" w14:textId="77777777" w:rsidR="00897956" w:rsidRPr="00481D2D" w:rsidRDefault="00897956">
            <w:pPr>
              <w:pStyle w:val="TAL"/>
            </w:pPr>
            <w:r w:rsidRPr="00481D2D">
              <w:t>o</w:t>
            </w:r>
          </w:p>
        </w:tc>
        <w:tc>
          <w:tcPr>
            <w:tcW w:w="1021" w:type="dxa"/>
          </w:tcPr>
          <w:p w14:paraId="41277C14" w14:textId="77777777" w:rsidR="00897956" w:rsidRPr="00481D2D" w:rsidRDefault="00897956">
            <w:pPr>
              <w:pStyle w:val="TAL"/>
            </w:pPr>
            <w:r w:rsidRPr="00481D2D">
              <w:t>[26] 20.44</w:t>
            </w:r>
          </w:p>
        </w:tc>
        <w:tc>
          <w:tcPr>
            <w:tcW w:w="1021" w:type="dxa"/>
          </w:tcPr>
          <w:p w14:paraId="22CFD54C" w14:textId="77777777" w:rsidR="00897956" w:rsidRPr="00481D2D" w:rsidRDefault="00897956">
            <w:pPr>
              <w:pStyle w:val="TAL"/>
            </w:pPr>
            <w:r w:rsidRPr="00481D2D">
              <w:t>o</w:t>
            </w:r>
          </w:p>
        </w:tc>
        <w:tc>
          <w:tcPr>
            <w:tcW w:w="1021" w:type="dxa"/>
          </w:tcPr>
          <w:p w14:paraId="1A3689C5" w14:textId="77777777" w:rsidR="00897956" w:rsidRPr="00481D2D" w:rsidRDefault="00897956">
            <w:pPr>
              <w:pStyle w:val="TAL"/>
            </w:pPr>
            <w:r w:rsidRPr="00481D2D">
              <w:t>o</w:t>
            </w:r>
          </w:p>
        </w:tc>
      </w:tr>
      <w:tr w:rsidR="00897956" w:rsidRPr="00481D2D" w14:paraId="738AB3E1" w14:textId="77777777">
        <w:trPr>
          <w:cantSplit/>
        </w:trPr>
        <w:tc>
          <w:tcPr>
            <w:tcW w:w="9642" w:type="dxa"/>
            <w:gridSpan w:val="8"/>
          </w:tcPr>
          <w:p w14:paraId="5094B258" w14:textId="77777777" w:rsidR="00897956" w:rsidRPr="00481D2D" w:rsidRDefault="00897956">
            <w:pPr>
              <w:pStyle w:val="TAN"/>
            </w:pPr>
            <w:r w:rsidRPr="00481D2D">
              <w:t>c1:</w:t>
            </w:r>
            <w:r w:rsidRPr="00481D2D">
              <w:tab/>
              <w:t>IF A.</w:t>
            </w:r>
            <w:r w:rsidR="00706A23" w:rsidRPr="00481D2D">
              <w:t>4</w:t>
            </w:r>
            <w:r w:rsidRPr="00481D2D">
              <w:t xml:space="preserve">/7 THEN m </w:t>
            </w:r>
            <w:smartTag w:uri="urn:schemas-microsoft-com:office:smarttags" w:element="stockticker">
              <w:r w:rsidRPr="00481D2D">
                <w:t>ELSE</w:t>
              </w:r>
            </w:smartTag>
            <w:r w:rsidRPr="00481D2D">
              <w:t xml:space="preserve"> n/a - - support of authentication between UA and UA.</w:t>
            </w:r>
          </w:p>
        </w:tc>
      </w:tr>
    </w:tbl>
    <w:p w14:paraId="2B23BDBE" w14:textId="77777777" w:rsidR="00897956" w:rsidRPr="00481D2D" w:rsidRDefault="00897956"/>
    <w:p w14:paraId="1532F75F" w14:textId="77777777" w:rsidR="00300F8B" w:rsidRPr="00481D2D" w:rsidRDefault="00300F8B" w:rsidP="00300F8B">
      <w:pPr>
        <w:keepNext/>
        <w:keepLines/>
      </w:pPr>
      <w:r w:rsidRPr="00481D2D">
        <w:t>Prerequisite A.5/9 - - INVITE response</w:t>
      </w:r>
    </w:p>
    <w:p w14:paraId="5F48A6B7" w14:textId="77777777" w:rsidR="00300F8B" w:rsidRPr="00481D2D" w:rsidRDefault="00300F8B" w:rsidP="00300F8B">
      <w:pPr>
        <w:keepNext/>
        <w:keepLines/>
      </w:pPr>
      <w:r w:rsidRPr="00481D2D">
        <w:t>Prerequisite: A.6/21 - - Additional for 408 (Request timeout) response</w:t>
      </w:r>
    </w:p>
    <w:p w14:paraId="0130A4F5" w14:textId="77777777" w:rsidR="00300F8B" w:rsidRPr="00481D2D" w:rsidRDefault="00300F8B" w:rsidP="00300F8B">
      <w:pPr>
        <w:pStyle w:val="TH"/>
      </w:pPr>
      <w:r w:rsidRPr="00481D2D">
        <w:t>Table A.56A: Supported header field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300F8B" w:rsidRPr="00481D2D" w14:paraId="76C0CB6B" w14:textId="77777777" w:rsidTr="004E2DE2">
        <w:trPr>
          <w:cantSplit/>
        </w:trPr>
        <w:tc>
          <w:tcPr>
            <w:tcW w:w="851" w:type="dxa"/>
            <w:vMerge w:val="restart"/>
          </w:tcPr>
          <w:p w14:paraId="423502C0" w14:textId="77777777" w:rsidR="00300F8B" w:rsidRPr="00481D2D" w:rsidRDefault="00300F8B" w:rsidP="004E2DE2">
            <w:pPr>
              <w:pStyle w:val="TAH"/>
            </w:pPr>
            <w:r w:rsidRPr="00481D2D">
              <w:t>Item</w:t>
            </w:r>
          </w:p>
        </w:tc>
        <w:tc>
          <w:tcPr>
            <w:tcW w:w="2665" w:type="dxa"/>
            <w:vMerge w:val="restart"/>
          </w:tcPr>
          <w:p w14:paraId="06B75EFD" w14:textId="77777777" w:rsidR="00300F8B" w:rsidRPr="00481D2D" w:rsidRDefault="00300F8B" w:rsidP="004E2DE2">
            <w:pPr>
              <w:pStyle w:val="TAH"/>
            </w:pPr>
            <w:r w:rsidRPr="00481D2D">
              <w:t>Header field</w:t>
            </w:r>
          </w:p>
        </w:tc>
        <w:tc>
          <w:tcPr>
            <w:tcW w:w="3063" w:type="dxa"/>
            <w:gridSpan w:val="3"/>
          </w:tcPr>
          <w:p w14:paraId="43C3C9AE" w14:textId="77777777" w:rsidR="00300F8B" w:rsidRPr="00481D2D" w:rsidRDefault="00300F8B" w:rsidP="004E2DE2">
            <w:pPr>
              <w:pStyle w:val="TAH"/>
            </w:pPr>
            <w:r w:rsidRPr="00481D2D">
              <w:t>Sending</w:t>
            </w:r>
          </w:p>
        </w:tc>
        <w:tc>
          <w:tcPr>
            <w:tcW w:w="3063" w:type="dxa"/>
            <w:gridSpan w:val="3"/>
          </w:tcPr>
          <w:p w14:paraId="491CF3C6" w14:textId="77777777" w:rsidR="00300F8B" w:rsidRPr="00481D2D" w:rsidRDefault="00300F8B" w:rsidP="004E2DE2">
            <w:pPr>
              <w:pStyle w:val="TAH"/>
              <w:rPr>
                <w:b w:val="0"/>
              </w:rPr>
            </w:pPr>
            <w:r w:rsidRPr="00481D2D">
              <w:t>Receiving</w:t>
            </w:r>
          </w:p>
        </w:tc>
      </w:tr>
      <w:tr w:rsidR="00300F8B" w:rsidRPr="00481D2D" w14:paraId="49E05233" w14:textId="77777777" w:rsidTr="004E2DE2">
        <w:trPr>
          <w:cantSplit/>
        </w:trPr>
        <w:tc>
          <w:tcPr>
            <w:tcW w:w="851" w:type="dxa"/>
            <w:vMerge/>
          </w:tcPr>
          <w:p w14:paraId="5D48B591" w14:textId="77777777" w:rsidR="00300F8B" w:rsidRPr="00481D2D" w:rsidRDefault="00300F8B" w:rsidP="004E2DE2">
            <w:pPr>
              <w:pStyle w:val="TAH"/>
            </w:pPr>
          </w:p>
        </w:tc>
        <w:tc>
          <w:tcPr>
            <w:tcW w:w="2665" w:type="dxa"/>
            <w:vMerge/>
          </w:tcPr>
          <w:p w14:paraId="496A5284" w14:textId="77777777" w:rsidR="00300F8B" w:rsidRPr="00481D2D" w:rsidRDefault="00300F8B" w:rsidP="004E2DE2">
            <w:pPr>
              <w:pStyle w:val="TAH"/>
            </w:pPr>
          </w:p>
        </w:tc>
        <w:tc>
          <w:tcPr>
            <w:tcW w:w="1021" w:type="dxa"/>
          </w:tcPr>
          <w:p w14:paraId="0EEC7FCD" w14:textId="77777777" w:rsidR="00300F8B" w:rsidRPr="00481D2D" w:rsidRDefault="00300F8B" w:rsidP="004E2DE2">
            <w:pPr>
              <w:pStyle w:val="TAH"/>
            </w:pPr>
            <w:r w:rsidRPr="00481D2D">
              <w:t>Ref.</w:t>
            </w:r>
          </w:p>
        </w:tc>
        <w:tc>
          <w:tcPr>
            <w:tcW w:w="1021" w:type="dxa"/>
          </w:tcPr>
          <w:p w14:paraId="21EF99E4" w14:textId="77777777" w:rsidR="00300F8B" w:rsidRPr="00481D2D" w:rsidRDefault="00300F8B" w:rsidP="004E2DE2">
            <w:pPr>
              <w:pStyle w:val="TAH"/>
            </w:pPr>
            <w:r w:rsidRPr="00481D2D">
              <w:t>RFC status</w:t>
            </w:r>
          </w:p>
        </w:tc>
        <w:tc>
          <w:tcPr>
            <w:tcW w:w="1021" w:type="dxa"/>
          </w:tcPr>
          <w:p w14:paraId="7FEF7F10" w14:textId="77777777" w:rsidR="00300F8B" w:rsidRPr="00481D2D" w:rsidRDefault="00300F8B" w:rsidP="004E2DE2">
            <w:pPr>
              <w:pStyle w:val="TAH"/>
            </w:pPr>
            <w:r w:rsidRPr="00481D2D">
              <w:t>Profile status</w:t>
            </w:r>
          </w:p>
        </w:tc>
        <w:tc>
          <w:tcPr>
            <w:tcW w:w="1021" w:type="dxa"/>
          </w:tcPr>
          <w:p w14:paraId="21EA94B5" w14:textId="77777777" w:rsidR="00300F8B" w:rsidRPr="00481D2D" w:rsidRDefault="00300F8B" w:rsidP="004E2DE2">
            <w:pPr>
              <w:pStyle w:val="TAH"/>
            </w:pPr>
            <w:r w:rsidRPr="00481D2D">
              <w:t>Ref.</w:t>
            </w:r>
          </w:p>
        </w:tc>
        <w:tc>
          <w:tcPr>
            <w:tcW w:w="1021" w:type="dxa"/>
          </w:tcPr>
          <w:p w14:paraId="3F579C07" w14:textId="77777777" w:rsidR="00300F8B" w:rsidRPr="00481D2D" w:rsidRDefault="00300F8B" w:rsidP="004E2DE2">
            <w:pPr>
              <w:pStyle w:val="TAH"/>
            </w:pPr>
            <w:r w:rsidRPr="00481D2D">
              <w:t>RFC status</w:t>
            </w:r>
          </w:p>
        </w:tc>
        <w:tc>
          <w:tcPr>
            <w:tcW w:w="1021" w:type="dxa"/>
          </w:tcPr>
          <w:p w14:paraId="1F097BD5" w14:textId="77777777" w:rsidR="00300F8B" w:rsidRPr="00481D2D" w:rsidRDefault="00300F8B" w:rsidP="004E2DE2">
            <w:pPr>
              <w:pStyle w:val="TAH"/>
            </w:pPr>
            <w:r w:rsidRPr="00481D2D">
              <w:t>Profile status</w:t>
            </w:r>
          </w:p>
        </w:tc>
      </w:tr>
      <w:tr w:rsidR="00300F8B" w:rsidRPr="00481D2D" w14:paraId="0E5973EE" w14:textId="77777777" w:rsidTr="004E2DE2">
        <w:tc>
          <w:tcPr>
            <w:tcW w:w="851" w:type="dxa"/>
          </w:tcPr>
          <w:p w14:paraId="3DBE54BB" w14:textId="77777777" w:rsidR="00300F8B" w:rsidRPr="00481D2D" w:rsidRDefault="00300F8B" w:rsidP="004E2DE2">
            <w:pPr>
              <w:pStyle w:val="TAL"/>
            </w:pPr>
            <w:r w:rsidRPr="00481D2D">
              <w:t>1</w:t>
            </w:r>
          </w:p>
        </w:tc>
        <w:tc>
          <w:tcPr>
            <w:tcW w:w="2665" w:type="dxa"/>
          </w:tcPr>
          <w:p w14:paraId="49C55A7B" w14:textId="77777777" w:rsidR="00300F8B" w:rsidRPr="00481D2D" w:rsidRDefault="00300F8B" w:rsidP="004E2DE2">
            <w:pPr>
              <w:pStyle w:val="TAL"/>
            </w:pPr>
            <w:r w:rsidRPr="00481D2D">
              <w:t>Restoration-Info</w:t>
            </w:r>
          </w:p>
        </w:tc>
        <w:tc>
          <w:tcPr>
            <w:tcW w:w="1021" w:type="dxa"/>
          </w:tcPr>
          <w:p w14:paraId="332D04A4" w14:textId="77777777" w:rsidR="00300F8B" w:rsidRPr="00481D2D" w:rsidRDefault="00300F8B" w:rsidP="004E2DE2">
            <w:pPr>
              <w:pStyle w:val="TAL"/>
            </w:pPr>
            <w:r w:rsidRPr="00481D2D">
              <w:t>subclause 7.2.11</w:t>
            </w:r>
          </w:p>
        </w:tc>
        <w:tc>
          <w:tcPr>
            <w:tcW w:w="1021" w:type="dxa"/>
          </w:tcPr>
          <w:p w14:paraId="6117C6E4" w14:textId="77777777" w:rsidR="00300F8B" w:rsidRPr="00481D2D" w:rsidRDefault="00300F8B" w:rsidP="004E2DE2">
            <w:pPr>
              <w:pStyle w:val="TAL"/>
            </w:pPr>
            <w:r w:rsidRPr="00481D2D">
              <w:t>n/a</w:t>
            </w:r>
          </w:p>
        </w:tc>
        <w:tc>
          <w:tcPr>
            <w:tcW w:w="1021" w:type="dxa"/>
          </w:tcPr>
          <w:p w14:paraId="68360552" w14:textId="77777777" w:rsidR="00300F8B" w:rsidRPr="00481D2D" w:rsidRDefault="00300F8B" w:rsidP="004E2DE2">
            <w:pPr>
              <w:pStyle w:val="TAL"/>
            </w:pPr>
            <w:r w:rsidRPr="00481D2D">
              <w:t>c1</w:t>
            </w:r>
          </w:p>
        </w:tc>
        <w:tc>
          <w:tcPr>
            <w:tcW w:w="1021" w:type="dxa"/>
          </w:tcPr>
          <w:p w14:paraId="7B771B96" w14:textId="77777777" w:rsidR="00300F8B" w:rsidRPr="00481D2D" w:rsidRDefault="00300F8B" w:rsidP="004E2DE2">
            <w:pPr>
              <w:pStyle w:val="TAL"/>
            </w:pPr>
            <w:r w:rsidRPr="00481D2D">
              <w:t>subclause 7.2.11</w:t>
            </w:r>
          </w:p>
        </w:tc>
        <w:tc>
          <w:tcPr>
            <w:tcW w:w="1021" w:type="dxa"/>
          </w:tcPr>
          <w:p w14:paraId="236A52EA" w14:textId="77777777" w:rsidR="00300F8B" w:rsidRPr="00481D2D" w:rsidRDefault="00300F8B" w:rsidP="004E2DE2">
            <w:pPr>
              <w:pStyle w:val="TAL"/>
            </w:pPr>
            <w:r w:rsidRPr="00481D2D">
              <w:t>n/a</w:t>
            </w:r>
          </w:p>
        </w:tc>
        <w:tc>
          <w:tcPr>
            <w:tcW w:w="1021" w:type="dxa"/>
          </w:tcPr>
          <w:p w14:paraId="40FB9394" w14:textId="77777777" w:rsidR="00300F8B" w:rsidRPr="00481D2D" w:rsidRDefault="00300F8B" w:rsidP="004E2DE2">
            <w:pPr>
              <w:pStyle w:val="TAL"/>
            </w:pPr>
            <w:r w:rsidRPr="00481D2D">
              <w:t>n/a</w:t>
            </w:r>
          </w:p>
        </w:tc>
      </w:tr>
      <w:tr w:rsidR="00300F8B" w:rsidRPr="00481D2D" w14:paraId="42E131CF" w14:textId="77777777" w:rsidTr="004E2DE2">
        <w:tc>
          <w:tcPr>
            <w:tcW w:w="9642" w:type="dxa"/>
            <w:gridSpan w:val="8"/>
          </w:tcPr>
          <w:p w14:paraId="18C118CD" w14:textId="77777777" w:rsidR="00300F8B" w:rsidRPr="00481D2D" w:rsidRDefault="00300F8B" w:rsidP="004E2DE2">
            <w:pPr>
              <w:pStyle w:val="TAN"/>
              <w:rPr>
                <w:szCs w:val="24"/>
              </w:rPr>
            </w:pPr>
            <w:r w:rsidRPr="00481D2D">
              <w:rPr>
                <w:szCs w:val="24"/>
              </w:rPr>
              <w:t>c1:</w:t>
            </w:r>
            <w:r w:rsidRPr="00481D2D">
              <w:rPr>
                <w:szCs w:val="24"/>
              </w:rPr>
              <w:tab/>
              <w:t xml:space="preserve">IF A.4/110 THEN o </w:t>
            </w:r>
            <w:smartTag w:uri="urn:schemas-microsoft-com:office:smarttags" w:element="stockticker">
              <w:r w:rsidRPr="00481D2D">
                <w:rPr>
                  <w:szCs w:val="24"/>
                </w:rPr>
                <w:t>ELSE</w:t>
              </w:r>
            </w:smartTag>
            <w:r w:rsidRPr="00481D2D">
              <w:rPr>
                <w:szCs w:val="24"/>
              </w:rPr>
              <w:t xml:space="preserve"> n/a - - </w:t>
            </w:r>
            <w:r w:rsidRPr="00481D2D">
              <w:t>HSS based P-CSCF restoration</w:t>
            </w:r>
            <w:r w:rsidRPr="00481D2D">
              <w:rPr>
                <w:szCs w:val="24"/>
              </w:rPr>
              <w:t>.</w:t>
            </w:r>
          </w:p>
        </w:tc>
      </w:tr>
    </w:tbl>
    <w:p w14:paraId="5440BB06" w14:textId="77777777" w:rsidR="00300F8B" w:rsidRPr="00481D2D" w:rsidRDefault="00300F8B" w:rsidP="00300F8B"/>
    <w:p w14:paraId="5253B370" w14:textId="77777777" w:rsidR="00897956" w:rsidRPr="00481D2D" w:rsidRDefault="00897956">
      <w:pPr>
        <w:keepNext/>
        <w:keepLines/>
      </w:pPr>
      <w:r w:rsidRPr="00481D2D">
        <w:t>Prerequisite A.5/9 - - INVITE response</w:t>
      </w:r>
    </w:p>
    <w:p w14:paraId="7017BCDB" w14:textId="77777777" w:rsidR="00897956" w:rsidRPr="00481D2D" w:rsidRDefault="00897956">
      <w:pPr>
        <w:keepNext/>
        <w:keepLines/>
      </w:pPr>
      <w:r w:rsidRPr="00481D2D">
        <w:t>Prerequisite: A.6/25 - - Additional for 415 (Unsupported Media Type) response</w:t>
      </w:r>
    </w:p>
    <w:p w14:paraId="59B51059" w14:textId="77777777" w:rsidR="00897956" w:rsidRPr="00481D2D" w:rsidRDefault="00897956">
      <w:pPr>
        <w:pStyle w:val="TH"/>
      </w:pPr>
      <w:r w:rsidRPr="00481D2D">
        <w:t>Table A.57: Supported header</w:t>
      </w:r>
      <w:r w:rsidR="00976393" w:rsidRPr="00481D2D">
        <w:t xml:space="preserve"> 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9ECEE48" w14:textId="77777777">
        <w:trPr>
          <w:cantSplit/>
        </w:trPr>
        <w:tc>
          <w:tcPr>
            <w:tcW w:w="851" w:type="dxa"/>
            <w:vMerge w:val="restart"/>
          </w:tcPr>
          <w:p w14:paraId="12410AAA" w14:textId="77777777" w:rsidR="00897956" w:rsidRPr="00481D2D" w:rsidRDefault="00897956">
            <w:pPr>
              <w:pStyle w:val="TAH"/>
            </w:pPr>
            <w:r w:rsidRPr="00481D2D">
              <w:t>Item</w:t>
            </w:r>
          </w:p>
        </w:tc>
        <w:tc>
          <w:tcPr>
            <w:tcW w:w="2665" w:type="dxa"/>
            <w:vMerge w:val="restart"/>
          </w:tcPr>
          <w:p w14:paraId="6442D78C" w14:textId="77777777" w:rsidR="00897956" w:rsidRPr="00481D2D" w:rsidRDefault="00897956">
            <w:pPr>
              <w:pStyle w:val="TAH"/>
            </w:pPr>
            <w:r w:rsidRPr="00481D2D">
              <w:t>Header</w:t>
            </w:r>
            <w:r w:rsidR="00976393" w:rsidRPr="00481D2D">
              <w:t xml:space="preserve"> field</w:t>
            </w:r>
          </w:p>
        </w:tc>
        <w:tc>
          <w:tcPr>
            <w:tcW w:w="3063" w:type="dxa"/>
            <w:gridSpan w:val="3"/>
          </w:tcPr>
          <w:p w14:paraId="7354141C" w14:textId="77777777" w:rsidR="00897956" w:rsidRPr="00481D2D" w:rsidRDefault="00897956">
            <w:pPr>
              <w:pStyle w:val="TAH"/>
            </w:pPr>
            <w:r w:rsidRPr="00481D2D">
              <w:t>Sending</w:t>
            </w:r>
          </w:p>
        </w:tc>
        <w:tc>
          <w:tcPr>
            <w:tcW w:w="3063" w:type="dxa"/>
            <w:gridSpan w:val="3"/>
          </w:tcPr>
          <w:p w14:paraId="7B9478D8" w14:textId="77777777" w:rsidR="00897956" w:rsidRPr="00481D2D" w:rsidRDefault="00897956">
            <w:pPr>
              <w:pStyle w:val="TAH"/>
              <w:rPr>
                <w:b w:val="0"/>
              </w:rPr>
            </w:pPr>
            <w:r w:rsidRPr="00481D2D">
              <w:t>Receiving</w:t>
            </w:r>
          </w:p>
        </w:tc>
      </w:tr>
      <w:tr w:rsidR="00897956" w:rsidRPr="00481D2D" w14:paraId="0B2CA76B" w14:textId="77777777">
        <w:trPr>
          <w:cantSplit/>
        </w:trPr>
        <w:tc>
          <w:tcPr>
            <w:tcW w:w="851" w:type="dxa"/>
            <w:vMerge/>
          </w:tcPr>
          <w:p w14:paraId="617E04B7" w14:textId="77777777" w:rsidR="00897956" w:rsidRPr="00481D2D" w:rsidRDefault="00897956">
            <w:pPr>
              <w:pStyle w:val="TAH"/>
            </w:pPr>
          </w:p>
        </w:tc>
        <w:tc>
          <w:tcPr>
            <w:tcW w:w="2665" w:type="dxa"/>
            <w:vMerge/>
          </w:tcPr>
          <w:p w14:paraId="3A87C20A" w14:textId="77777777" w:rsidR="00897956" w:rsidRPr="00481D2D" w:rsidRDefault="00897956">
            <w:pPr>
              <w:pStyle w:val="TAH"/>
            </w:pPr>
          </w:p>
        </w:tc>
        <w:tc>
          <w:tcPr>
            <w:tcW w:w="1021" w:type="dxa"/>
          </w:tcPr>
          <w:p w14:paraId="052BC025" w14:textId="77777777" w:rsidR="00897956" w:rsidRPr="00481D2D" w:rsidRDefault="00897956">
            <w:pPr>
              <w:pStyle w:val="TAH"/>
            </w:pPr>
            <w:r w:rsidRPr="00481D2D">
              <w:t>Ref.</w:t>
            </w:r>
          </w:p>
        </w:tc>
        <w:tc>
          <w:tcPr>
            <w:tcW w:w="1021" w:type="dxa"/>
          </w:tcPr>
          <w:p w14:paraId="7A76FBFE" w14:textId="77777777" w:rsidR="00897956" w:rsidRPr="00481D2D" w:rsidRDefault="00897956">
            <w:pPr>
              <w:pStyle w:val="TAH"/>
            </w:pPr>
            <w:r w:rsidRPr="00481D2D">
              <w:t>RFC status</w:t>
            </w:r>
          </w:p>
        </w:tc>
        <w:tc>
          <w:tcPr>
            <w:tcW w:w="1021" w:type="dxa"/>
          </w:tcPr>
          <w:p w14:paraId="41AE3416" w14:textId="77777777" w:rsidR="00897956" w:rsidRPr="00481D2D" w:rsidRDefault="00897956">
            <w:pPr>
              <w:pStyle w:val="TAH"/>
            </w:pPr>
            <w:r w:rsidRPr="00481D2D">
              <w:t>Profile status</w:t>
            </w:r>
          </w:p>
        </w:tc>
        <w:tc>
          <w:tcPr>
            <w:tcW w:w="1021" w:type="dxa"/>
          </w:tcPr>
          <w:p w14:paraId="531110B9" w14:textId="77777777" w:rsidR="00897956" w:rsidRPr="00481D2D" w:rsidRDefault="00897956">
            <w:pPr>
              <w:pStyle w:val="TAH"/>
            </w:pPr>
            <w:r w:rsidRPr="00481D2D">
              <w:t>Ref.</w:t>
            </w:r>
          </w:p>
        </w:tc>
        <w:tc>
          <w:tcPr>
            <w:tcW w:w="1021" w:type="dxa"/>
          </w:tcPr>
          <w:p w14:paraId="50BB7627" w14:textId="77777777" w:rsidR="00897956" w:rsidRPr="00481D2D" w:rsidRDefault="00897956">
            <w:pPr>
              <w:pStyle w:val="TAH"/>
            </w:pPr>
            <w:r w:rsidRPr="00481D2D">
              <w:t>RFC status</w:t>
            </w:r>
          </w:p>
        </w:tc>
        <w:tc>
          <w:tcPr>
            <w:tcW w:w="1021" w:type="dxa"/>
          </w:tcPr>
          <w:p w14:paraId="42B0940E" w14:textId="77777777" w:rsidR="00897956" w:rsidRPr="00481D2D" w:rsidRDefault="00897956">
            <w:pPr>
              <w:pStyle w:val="TAH"/>
            </w:pPr>
            <w:r w:rsidRPr="00481D2D">
              <w:t>Profile status</w:t>
            </w:r>
          </w:p>
        </w:tc>
      </w:tr>
      <w:tr w:rsidR="00897956" w:rsidRPr="00481D2D" w14:paraId="071717F0" w14:textId="77777777">
        <w:tc>
          <w:tcPr>
            <w:tcW w:w="851" w:type="dxa"/>
          </w:tcPr>
          <w:p w14:paraId="4B1F6E8A" w14:textId="77777777" w:rsidR="00897956" w:rsidRPr="00481D2D" w:rsidRDefault="00897956">
            <w:pPr>
              <w:pStyle w:val="TAL"/>
            </w:pPr>
            <w:r w:rsidRPr="00481D2D">
              <w:t>1</w:t>
            </w:r>
          </w:p>
        </w:tc>
        <w:tc>
          <w:tcPr>
            <w:tcW w:w="2665" w:type="dxa"/>
          </w:tcPr>
          <w:p w14:paraId="0FE08698" w14:textId="77777777" w:rsidR="00897956" w:rsidRPr="00481D2D" w:rsidRDefault="00897956">
            <w:pPr>
              <w:pStyle w:val="TAL"/>
            </w:pPr>
            <w:r w:rsidRPr="00481D2D">
              <w:t>Accept</w:t>
            </w:r>
          </w:p>
        </w:tc>
        <w:tc>
          <w:tcPr>
            <w:tcW w:w="1021" w:type="dxa"/>
          </w:tcPr>
          <w:p w14:paraId="33981C42" w14:textId="77777777" w:rsidR="00897956" w:rsidRPr="00481D2D" w:rsidRDefault="00897956">
            <w:pPr>
              <w:pStyle w:val="TAL"/>
            </w:pPr>
            <w:r w:rsidRPr="00481D2D">
              <w:t>[26] 20.1</w:t>
            </w:r>
          </w:p>
        </w:tc>
        <w:tc>
          <w:tcPr>
            <w:tcW w:w="1021" w:type="dxa"/>
          </w:tcPr>
          <w:p w14:paraId="6D80DBCD" w14:textId="77777777" w:rsidR="00897956" w:rsidRPr="00481D2D" w:rsidRDefault="00897956">
            <w:pPr>
              <w:pStyle w:val="TAL"/>
            </w:pPr>
            <w:r w:rsidRPr="00481D2D">
              <w:t>o.1</w:t>
            </w:r>
          </w:p>
        </w:tc>
        <w:tc>
          <w:tcPr>
            <w:tcW w:w="1021" w:type="dxa"/>
          </w:tcPr>
          <w:p w14:paraId="037D40C9" w14:textId="77777777" w:rsidR="00897956" w:rsidRPr="00481D2D" w:rsidRDefault="00897956">
            <w:pPr>
              <w:pStyle w:val="TAL"/>
            </w:pPr>
            <w:r w:rsidRPr="00481D2D">
              <w:t>o.1</w:t>
            </w:r>
          </w:p>
        </w:tc>
        <w:tc>
          <w:tcPr>
            <w:tcW w:w="1021" w:type="dxa"/>
          </w:tcPr>
          <w:p w14:paraId="772B157D" w14:textId="77777777" w:rsidR="00897956" w:rsidRPr="00481D2D" w:rsidRDefault="00897956">
            <w:pPr>
              <w:pStyle w:val="TAL"/>
            </w:pPr>
            <w:r w:rsidRPr="00481D2D">
              <w:t>[26] 20.1</w:t>
            </w:r>
          </w:p>
        </w:tc>
        <w:tc>
          <w:tcPr>
            <w:tcW w:w="1021" w:type="dxa"/>
          </w:tcPr>
          <w:p w14:paraId="4AE45EA3" w14:textId="77777777" w:rsidR="00897956" w:rsidRPr="00481D2D" w:rsidRDefault="00897956">
            <w:pPr>
              <w:pStyle w:val="TAL"/>
            </w:pPr>
            <w:r w:rsidRPr="00481D2D">
              <w:t>m</w:t>
            </w:r>
          </w:p>
        </w:tc>
        <w:tc>
          <w:tcPr>
            <w:tcW w:w="1021" w:type="dxa"/>
          </w:tcPr>
          <w:p w14:paraId="360F615E" w14:textId="77777777" w:rsidR="00897956" w:rsidRPr="00481D2D" w:rsidRDefault="00897956">
            <w:pPr>
              <w:pStyle w:val="TAL"/>
            </w:pPr>
            <w:r w:rsidRPr="00481D2D">
              <w:t>m</w:t>
            </w:r>
          </w:p>
        </w:tc>
      </w:tr>
      <w:tr w:rsidR="00897956" w:rsidRPr="00481D2D" w14:paraId="54E760FD" w14:textId="77777777">
        <w:tc>
          <w:tcPr>
            <w:tcW w:w="851" w:type="dxa"/>
          </w:tcPr>
          <w:p w14:paraId="1BFDFBED" w14:textId="77777777" w:rsidR="00897956" w:rsidRPr="00481D2D" w:rsidRDefault="00897956">
            <w:pPr>
              <w:pStyle w:val="TAL"/>
            </w:pPr>
            <w:r w:rsidRPr="00481D2D">
              <w:t>2</w:t>
            </w:r>
          </w:p>
        </w:tc>
        <w:tc>
          <w:tcPr>
            <w:tcW w:w="2665" w:type="dxa"/>
          </w:tcPr>
          <w:p w14:paraId="79B66D3D" w14:textId="77777777" w:rsidR="00897956" w:rsidRPr="00481D2D" w:rsidRDefault="00897956">
            <w:pPr>
              <w:pStyle w:val="TAL"/>
            </w:pPr>
            <w:r w:rsidRPr="00481D2D">
              <w:t>Accept-Encoding</w:t>
            </w:r>
          </w:p>
        </w:tc>
        <w:tc>
          <w:tcPr>
            <w:tcW w:w="1021" w:type="dxa"/>
          </w:tcPr>
          <w:p w14:paraId="6689BB90" w14:textId="77777777" w:rsidR="00897956" w:rsidRPr="00481D2D" w:rsidRDefault="00897956">
            <w:pPr>
              <w:pStyle w:val="TAL"/>
            </w:pPr>
            <w:r w:rsidRPr="00481D2D">
              <w:t>[26] 20.2</w:t>
            </w:r>
          </w:p>
        </w:tc>
        <w:tc>
          <w:tcPr>
            <w:tcW w:w="1021" w:type="dxa"/>
          </w:tcPr>
          <w:p w14:paraId="4CED6DA3" w14:textId="77777777" w:rsidR="00897956" w:rsidRPr="00481D2D" w:rsidRDefault="00897956">
            <w:pPr>
              <w:pStyle w:val="TAL"/>
            </w:pPr>
            <w:r w:rsidRPr="00481D2D">
              <w:t>o.1</w:t>
            </w:r>
          </w:p>
        </w:tc>
        <w:tc>
          <w:tcPr>
            <w:tcW w:w="1021" w:type="dxa"/>
          </w:tcPr>
          <w:p w14:paraId="4B93D663" w14:textId="77777777" w:rsidR="00897956" w:rsidRPr="00481D2D" w:rsidRDefault="00897956">
            <w:pPr>
              <w:pStyle w:val="TAL"/>
            </w:pPr>
            <w:r w:rsidRPr="00481D2D">
              <w:t>o.1</w:t>
            </w:r>
          </w:p>
        </w:tc>
        <w:tc>
          <w:tcPr>
            <w:tcW w:w="1021" w:type="dxa"/>
          </w:tcPr>
          <w:p w14:paraId="01947B72" w14:textId="77777777" w:rsidR="00897956" w:rsidRPr="00481D2D" w:rsidRDefault="00897956">
            <w:pPr>
              <w:pStyle w:val="TAL"/>
            </w:pPr>
            <w:r w:rsidRPr="00481D2D">
              <w:t>[26] 20.2</w:t>
            </w:r>
          </w:p>
        </w:tc>
        <w:tc>
          <w:tcPr>
            <w:tcW w:w="1021" w:type="dxa"/>
          </w:tcPr>
          <w:p w14:paraId="385071F9" w14:textId="77777777" w:rsidR="00897956" w:rsidRPr="00481D2D" w:rsidRDefault="00897956">
            <w:pPr>
              <w:pStyle w:val="TAL"/>
            </w:pPr>
            <w:r w:rsidRPr="00481D2D">
              <w:t>m</w:t>
            </w:r>
          </w:p>
        </w:tc>
        <w:tc>
          <w:tcPr>
            <w:tcW w:w="1021" w:type="dxa"/>
          </w:tcPr>
          <w:p w14:paraId="013121B9" w14:textId="77777777" w:rsidR="00897956" w:rsidRPr="00481D2D" w:rsidRDefault="00897956">
            <w:pPr>
              <w:pStyle w:val="TAL"/>
            </w:pPr>
            <w:r w:rsidRPr="00481D2D">
              <w:t>m</w:t>
            </w:r>
          </w:p>
        </w:tc>
      </w:tr>
      <w:tr w:rsidR="00897956" w:rsidRPr="00481D2D" w14:paraId="6B678936" w14:textId="77777777">
        <w:tc>
          <w:tcPr>
            <w:tcW w:w="851" w:type="dxa"/>
          </w:tcPr>
          <w:p w14:paraId="4B80BF40" w14:textId="77777777" w:rsidR="00897956" w:rsidRPr="00481D2D" w:rsidRDefault="00897956">
            <w:pPr>
              <w:pStyle w:val="TAL"/>
            </w:pPr>
            <w:r w:rsidRPr="00481D2D">
              <w:t>3</w:t>
            </w:r>
          </w:p>
        </w:tc>
        <w:tc>
          <w:tcPr>
            <w:tcW w:w="2665" w:type="dxa"/>
          </w:tcPr>
          <w:p w14:paraId="2535CA6D" w14:textId="77777777" w:rsidR="00897956" w:rsidRPr="00481D2D" w:rsidRDefault="00897956">
            <w:pPr>
              <w:pStyle w:val="TAL"/>
            </w:pPr>
            <w:r w:rsidRPr="00481D2D">
              <w:t>Accept-Language</w:t>
            </w:r>
          </w:p>
        </w:tc>
        <w:tc>
          <w:tcPr>
            <w:tcW w:w="1021" w:type="dxa"/>
          </w:tcPr>
          <w:p w14:paraId="1BA378B6" w14:textId="77777777" w:rsidR="00897956" w:rsidRPr="00481D2D" w:rsidRDefault="00897956">
            <w:pPr>
              <w:pStyle w:val="TAL"/>
            </w:pPr>
            <w:r w:rsidRPr="00481D2D">
              <w:t>[26] 20.3</w:t>
            </w:r>
          </w:p>
        </w:tc>
        <w:tc>
          <w:tcPr>
            <w:tcW w:w="1021" w:type="dxa"/>
          </w:tcPr>
          <w:p w14:paraId="695AB209" w14:textId="77777777" w:rsidR="00897956" w:rsidRPr="00481D2D" w:rsidRDefault="00897956">
            <w:pPr>
              <w:pStyle w:val="TAL"/>
            </w:pPr>
            <w:r w:rsidRPr="00481D2D">
              <w:t>o.1</w:t>
            </w:r>
          </w:p>
        </w:tc>
        <w:tc>
          <w:tcPr>
            <w:tcW w:w="1021" w:type="dxa"/>
          </w:tcPr>
          <w:p w14:paraId="576CEDE4" w14:textId="77777777" w:rsidR="00897956" w:rsidRPr="00481D2D" w:rsidRDefault="00897956">
            <w:pPr>
              <w:pStyle w:val="TAL"/>
            </w:pPr>
            <w:r w:rsidRPr="00481D2D">
              <w:t>o.1</w:t>
            </w:r>
          </w:p>
        </w:tc>
        <w:tc>
          <w:tcPr>
            <w:tcW w:w="1021" w:type="dxa"/>
          </w:tcPr>
          <w:p w14:paraId="08EF2FE1" w14:textId="77777777" w:rsidR="00897956" w:rsidRPr="00481D2D" w:rsidRDefault="00897956">
            <w:pPr>
              <w:pStyle w:val="TAL"/>
            </w:pPr>
            <w:r w:rsidRPr="00481D2D">
              <w:t>[26] 20.3</w:t>
            </w:r>
          </w:p>
        </w:tc>
        <w:tc>
          <w:tcPr>
            <w:tcW w:w="1021" w:type="dxa"/>
          </w:tcPr>
          <w:p w14:paraId="5B0C7B5E" w14:textId="77777777" w:rsidR="00897956" w:rsidRPr="00481D2D" w:rsidRDefault="00897956">
            <w:pPr>
              <w:pStyle w:val="TAL"/>
            </w:pPr>
            <w:r w:rsidRPr="00481D2D">
              <w:t>m</w:t>
            </w:r>
          </w:p>
        </w:tc>
        <w:tc>
          <w:tcPr>
            <w:tcW w:w="1021" w:type="dxa"/>
          </w:tcPr>
          <w:p w14:paraId="08E59A92" w14:textId="77777777" w:rsidR="00897956" w:rsidRPr="00481D2D" w:rsidRDefault="00897956">
            <w:pPr>
              <w:pStyle w:val="TAL"/>
            </w:pPr>
            <w:r w:rsidRPr="00481D2D">
              <w:t>m</w:t>
            </w:r>
          </w:p>
        </w:tc>
      </w:tr>
      <w:tr w:rsidR="00897956" w:rsidRPr="00481D2D" w14:paraId="0ACF82BB" w14:textId="77777777">
        <w:trPr>
          <w:cantSplit/>
        </w:trPr>
        <w:tc>
          <w:tcPr>
            <w:tcW w:w="9642" w:type="dxa"/>
            <w:gridSpan w:val="8"/>
          </w:tcPr>
          <w:p w14:paraId="7E07C2F7" w14:textId="77777777" w:rsidR="00897956" w:rsidRPr="00481D2D" w:rsidRDefault="00897956">
            <w:pPr>
              <w:pStyle w:val="TAN"/>
            </w:pPr>
            <w:r w:rsidRPr="00481D2D">
              <w:t>o.1</w:t>
            </w:r>
            <w:r w:rsidRPr="00481D2D">
              <w:tab/>
              <w:t>At least one of these capabilities is supported.</w:t>
            </w:r>
          </w:p>
        </w:tc>
      </w:tr>
    </w:tbl>
    <w:p w14:paraId="55D7034B" w14:textId="77777777" w:rsidR="00897956" w:rsidRPr="00481D2D" w:rsidRDefault="00897956"/>
    <w:p w14:paraId="34A63966" w14:textId="77777777" w:rsidR="00334A21" w:rsidRPr="00481D2D" w:rsidRDefault="00334A21" w:rsidP="00334A21">
      <w:pPr>
        <w:keepNext/>
        <w:keepLines/>
      </w:pPr>
      <w:r w:rsidRPr="00481D2D">
        <w:t>Prerequisite A.5/9 - - INVITE response</w:t>
      </w:r>
    </w:p>
    <w:p w14:paraId="67F4E022" w14:textId="77777777" w:rsidR="00334A21" w:rsidRPr="00481D2D" w:rsidRDefault="00334A21" w:rsidP="00334A21">
      <w:pPr>
        <w:keepNext/>
        <w:keepLines/>
      </w:pPr>
      <w:r w:rsidRPr="00481D2D">
        <w:t>Prerequisite: A.6/26A - - Additional for 417 (Unknown Resource-Priority) response</w:t>
      </w:r>
    </w:p>
    <w:p w14:paraId="38476FA3" w14:textId="77777777" w:rsidR="00334A21" w:rsidRPr="00481D2D" w:rsidRDefault="00334A21" w:rsidP="00334A21">
      <w:pPr>
        <w:pStyle w:val="TH"/>
      </w:pPr>
      <w:r w:rsidRPr="00481D2D">
        <w:t>Table A.57A: Supported header</w:t>
      </w:r>
      <w:r w:rsidR="00976393" w:rsidRPr="00481D2D">
        <w:t xml:space="preserve"> 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334A21" w:rsidRPr="00481D2D" w14:paraId="4B09BE99" w14:textId="77777777">
        <w:trPr>
          <w:cantSplit/>
        </w:trPr>
        <w:tc>
          <w:tcPr>
            <w:tcW w:w="851" w:type="dxa"/>
            <w:vMerge w:val="restart"/>
          </w:tcPr>
          <w:p w14:paraId="2792A0A6" w14:textId="77777777" w:rsidR="00334A21" w:rsidRPr="00481D2D" w:rsidRDefault="00334A21" w:rsidP="00334A21">
            <w:pPr>
              <w:pStyle w:val="TAH"/>
            </w:pPr>
            <w:r w:rsidRPr="00481D2D">
              <w:t>Item</w:t>
            </w:r>
          </w:p>
        </w:tc>
        <w:tc>
          <w:tcPr>
            <w:tcW w:w="2665" w:type="dxa"/>
            <w:vMerge w:val="restart"/>
          </w:tcPr>
          <w:p w14:paraId="3F29D161" w14:textId="77777777" w:rsidR="00334A21" w:rsidRPr="00481D2D" w:rsidRDefault="00334A21" w:rsidP="00334A21">
            <w:pPr>
              <w:pStyle w:val="TAH"/>
            </w:pPr>
            <w:r w:rsidRPr="00481D2D">
              <w:t>Header</w:t>
            </w:r>
            <w:r w:rsidR="00976393" w:rsidRPr="00481D2D">
              <w:t xml:space="preserve"> field</w:t>
            </w:r>
          </w:p>
        </w:tc>
        <w:tc>
          <w:tcPr>
            <w:tcW w:w="3063" w:type="dxa"/>
            <w:gridSpan w:val="3"/>
          </w:tcPr>
          <w:p w14:paraId="42523E3F" w14:textId="77777777" w:rsidR="00334A21" w:rsidRPr="00481D2D" w:rsidRDefault="00334A21" w:rsidP="00334A21">
            <w:pPr>
              <w:pStyle w:val="TAH"/>
            </w:pPr>
            <w:r w:rsidRPr="00481D2D">
              <w:t>Sending</w:t>
            </w:r>
          </w:p>
        </w:tc>
        <w:tc>
          <w:tcPr>
            <w:tcW w:w="3063" w:type="dxa"/>
            <w:gridSpan w:val="3"/>
          </w:tcPr>
          <w:p w14:paraId="682ABFB7" w14:textId="77777777" w:rsidR="00334A21" w:rsidRPr="00481D2D" w:rsidRDefault="00334A21" w:rsidP="00334A21">
            <w:pPr>
              <w:pStyle w:val="TAH"/>
              <w:rPr>
                <w:b w:val="0"/>
              </w:rPr>
            </w:pPr>
            <w:r w:rsidRPr="00481D2D">
              <w:t>Receiving</w:t>
            </w:r>
          </w:p>
        </w:tc>
      </w:tr>
      <w:tr w:rsidR="00334A21" w:rsidRPr="00481D2D" w14:paraId="5C3B88BB" w14:textId="77777777">
        <w:trPr>
          <w:cantSplit/>
        </w:trPr>
        <w:tc>
          <w:tcPr>
            <w:tcW w:w="851" w:type="dxa"/>
            <w:vMerge/>
          </w:tcPr>
          <w:p w14:paraId="4FE1DBBB" w14:textId="77777777" w:rsidR="00334A21" w:rsidRPr="00481D2D" w:rsidRDefault="00334A21" w:rsidP="00334A21">
            <w:pPr>
              <w:pStyle w:val="TAH"/>
            </w:pPr>
          </w:p>
        </w:tc>
        <w:tc>
          <w:tcPr>
            <w:tcW w:w="2665" w:type="dxa"/>
            <w:vMerge/>
          </w:tcPr>
          <w:p w14:paraId="26B78135" w14:textId="77777777" w:rsidR="00334A21" w:rsidRPr="00481D2D" w:rsidRDefault="00334A21" w:rsidP="00334A21">
            <w:pPr>
              <w:pStyle w:val="TAH"/>
            </w:pPr>
          </w:p>
        </w:tc>
        <w:tc>
          <w:tcPr>
            <w:tcW w:w="1021" w:type="dxa"/>
          </w:tcPr>
          <w:p w14:paraId="68E493C9" w14:textId="77777777" w:rsidR="00334A21" w:rsidRPr="00481D2D" w:rsidRDefault="00334A21" w:rsidP="00334A21">
            <w:pPr>
              <w:pStyle w:val="TAH"/>
            </w:pPr>
            <w:r w:rsidRPr="00481D2D">
              <w:t>Ref.</w:t>
            </w:r>
          </w:p>
        </w:tc>
        <w:tc>
          <w:tcPr>
            <w:tcW w:w="1021" w:type="dxa"/>
          </w:tcPr>
          <w:p w14:paraId="24067571" w14:textId="77777777" w:rsidR="00334A21" w:rsidRPr="00481D2D" w:rsidRDefault="00334A21" w:rsidP="00334A21">
            <w:pPr>
              <w:pStyle w:val="TAH"/>
            </w:pPr>
            <w:r w:rsidRPr="00481D2D">
              <w:t>RFC status</w:t>
            </w:r>
          </w:p>
        </w:tc>
        <w:tc>
          <w:tcPr>
            <w:tcW w:w="1021" w:type="dxa"/>
          </w:tcPr>
          <w:p w14:paraId="26D4275A" w14:textId="77777777" w:rsidR="00334A21" w:rsidRPr="00481D2D" w:rsidRDefault="00334A21" w:rsidP="00334A21">
            <w:pPr>
              <w:pStyle w:val="TAH"/>
            </w:pPr>
            <w:r w:rsidRPr="00481D2D">
              <w:t>Profile status</w:t>
            </w:r>
          </w:p>
        </w:tc>
        <w:tc>
          <w:tcPr>
            <w:tcW w:w="1021" w:type="dxa"/>
          </w:tcPr>
          <w:p w14:paraId="33F65D1F" w14:textId="77777777" w:rsidR="00334A21" w:rsidRPr="00481D2D" w:rsidRDefault="00334A21" w:rsidP="00334A21">
            <w:pPr>
              <w:pStyle w:val="TAH"/>
            </w:pPr>
            <w:r w:rsidRPr="00481D2D">
              <w:t>Ref.</w:t>
            </w:r>
          </w:p>
        </w:tc>
        <w:tc>
          <w:tcPr>
            <w:tcW w:w="1021" w:type="dxa"/>
          </w:tcPr>
          <w:p w14:paraId="0D5F354C" w14:textId="77777777" w:rsidR="00334A21" w:rsidRPr="00481D2D" w:rsidRDefault="00334A21" w:rsidP="00334A21">
            <w:pPr>
              <w:pStyle w:val="TAH"/>
            </w:pPr>
            <w:r w:rsidRPr="00481D2D">
              <w:t>RFC status</w:t>
            </w:r>
          </w:p>
        </w:tc>
        <w:tc>
          <w:tcPr>
            <w:tcW w:w="1021" w:type="dxa"/>
          </w:tcPr>
          <w:p w14:paraId="188C5F95" w14:textId="77777777" w:rsidR="00334A21" w:rsidRPr="00481D2D" w:rsidRDefault="00334A21" w:rsidP="00334A21">
            <w:pPr>
              <w:pStyle w:val="TAH"/>
            </w:pPr>
            <w:r w:rsidRPr="00481D2D">
              <w:t>Profile status</w:t>
            </w:r>
          </w:p>
        </w:tc>
      </w:tr>
      <w:tr w:rsidR="00334A21" w:rsidRPr="00481D2D" w14:paraId="7CEF1279" w14:textId="77777777">
        <w:tc>
          <w:tcPr>
            <w:tcW w:w="851" w:type="dxa"/>
          </w:tcPr>
          <w:p w14:paraId="72F95136" w14:textId="77777777" w:rsidR="00334A21" w:rsidRPr="00481D2D" w:rsidRDefault="00334A21" w:rsidP="00334A21">
            <w:pPr>
              <w:pStyle w:val="TAL"/>
            </w:pPr>
            <w:r w:rsidRPr="00481D2D">
              <w:t>1</w:t>
            </w:r>
          </w:p>
        </w:tc>
        <w:tc>
          <w:tcPr>
            <w:tcW w:w="2665" w:type="dxa"/>
          </w:tcPr>
          <w:p w14:paraId="61AD784E" w14:textId="77777777" w:rsidR="00334A21" w:rsidRPr="00481D2D" w:rsidRDefault="00334A21" w:rsidP="00334A21">
            <w:pPr>
              <w:pStyle w:val="TAL"/>
            </w:pPr>
            <w:r w:rsidRPr="00481D2D">
              <w:t>Accept-Resource-Priority</w:t>
            </w:r>
          </w:p>
        </w:tc>
        <w:tc>
          <w:tcPr>
            <w:tcW w:w="1021" w:type="dxa"/>
          </w:tcPr>
          <w:p w14:paraId="56ED338F" w14:textId="77777777" w:rsidR="00334A21" w:rsidRPr="00481D2D" w:rsidRDefault="00AE232F" w:rsidP="00334A21">
            <w:pPr>
              <w:pStyle w:val="TAL"/>
            </w:pPr>
            <w:r w:rsidRPr="00481D2D">
              <w:t>[116</w:t>
            </w:r>
            <w:r w:rsidR="00334A21" w:rsidRPr="00481D2D">
              <w:t>] 3.2</w:t>
            </w:r>
          </w:p>
        </w:tc>
        <w:tc>
          <w:tcPr>
            <w:tcW w:w="1021" w:type="dxa"/>
          </w:tcPr>
          <w:p w14:paraId="64DFCC04" w14:textId="77777777" w:rsidR="00334A21" w:rsidRPr="00481D2D" w:rsidRDefault="00334A21" w:rsidP="00334A21">
            <w:pPr>
              <w:pStyle w:val="TAL"/>
            </w:pPr>
            <w:r w:rsidRPr="00481D2D">
              <w:t>c1</w:t>
            </w:r>
          </w:p>
        </w:tc>
        <w:tc>
          <w:tcPr>
            <w:tcW w:w="1021" w:type="dxa"/>
          </w:tcPr>
          <w:p w14:paraId="78A291D6" w14:textId="77777777" w:rsidR="00334A21" w:rsidRPr="00481D2D" w:rsidRDefault="00334A21" w:rsidP="00334A21">
            <w:pPr>
              <w:pStyle w:val="TAL"/>
            </w:pPr>
            <w:r w:rsidRPr="00481D2D">
              <w:t>c1</w:t>
            </w:r>
          </w:p>
        </w:tc>
        <w:tc>
          <w:tcPr>
            <w:tcW w:w="1021" w:type="dxa"/>
          </w:tcPr>
          <w:p w14:paraId="0FC1BD86" w14:textId="77777777" w:rsidR="00334A21" w:rsidRPr="00481D2D" w:rsidRDefault="00AE232F" w:rsidP="00334A21">
            <w:pPr>
              <w:pStyle w:val="TAL"/>
            </w:pPr>
            <w:r w:rsidRPr="00481D2D">
              <w:t>[116</w:t>
            </w:r>
            <w:r w:rsidR="00334A21" w:rsidRPr="00481D2D">
              <w:t>] 3.2</w:t>
            </w:r>
          </w:p>
        </w:tc>
        <w:tc>
          <w:tcPr>
            <w:tcW w:w="1021" w:type="dxa"/>
          </w:tcPr>
          <w:p w14:paraId="16907E0C" w14:textId="77777777" w:rsidR="00334A21" w:rsidRPr="00481D2D" w:rsidRDefault="00334A21" w:rsidP="00334A21">
            <w:pPr>
              <w:pStyle w:val="TAL"/>
            </w:pPr>
            <w:r w:rsidRPr="00481D2D">
              <w:t>c1</w:t>
            </w:r>
          </w:p>
        </w:tc>
        <w:tc>
          <w:tcPr>
            <w:tcW w:w="1021" w:type="dxa"/>
          </w:tcPr>
          <w:p w14:paraId="404046F6" w14:textId="77777777" w:rsidR="00334A21" w:rsidRPr="00481D2D" w:rsidRDefault="00334A21" w:rsidP="00334A21">
            <w:pPr>
              <w:pStyle w:val="TAL"/>
            </w:pPr>
            <w:r w:rsidRPr="00481D2D">
              <w:t>c1</w:t>
            </w:r>
          </w:p>
        </w:tc>
      </w:tr>
      <w:tr w:rsidR="00334A21" w:rsidRPr="00481D2D" w14:paraId="16D87BD3" w14:textId="77777777">
        <w:tc>
          <w:tcPr>
            <w:tcW w:w="9642" w:type="dxa"/>
            <w:gridSpan w:val="8"/>
          </w:tcPr>
          <w:p w14:paraId="7AA49441" w14:textId="77777777" w:rsidR="00334A21" w:rsidRPr="00481D2D" w:rsidRDefault="00334A21" w:rsidP="00334A21">
            <w:pPr>
              <w:pStyle w:val="TAN"/>
            </w:pPr>
            <w:r w:rsidRPr="00481D2D">
              <w:t>c1:</w:t>
            </w:r>
            <w:r w:rsidRPr="00481D2D">
              <w:tab/>
              <w:t xml:space="preserve">IF A.4/70 THEN m </w:t>
            </w:r>
            <w:smartTag w:uri="urn:schemas-microsoft-com:office:smarttags" w:element="stockticker">
              <w:r w:rsidRPr="00481D2D">
                <w:t>ELSE</w:t>
              </w:r>
            </w:smartTag>
            <w:r w:rsidRPr="00481D2D">
              <w:t xml:space="preserve"> n/a - - communications resource priority for </w:t>
            </w:r>
            <w:r w:rsidRPr="00481D2D">
              <w:rPr>
                <w:szCs w:val="24"/>
              </w:rPr>
              <w:t>the session initiation protocol.</w:t>
            </w:r>
          </w:p>
        </w:tc>
      </w:tr>
    </w:tbl>
    <w:p w14:paraId="0A130B06" w14:textId="77777777" w:rsidR="00334A21" w:rsidRPr="00481D2D" w:rsidRDefault="00334A21" w:rsidP="00334A21">
      <w:pPr>
        <w:keepNext/>
        <w:keepLines/>
      </w:pPr>
    </w:p>
    <w:p w14:paraId="179A8F98" w14:textId="77777777" w:rsidR="00897956" w:rsidRPr="00481D2D" w:rsidRDefault="00897956">
      <w:pPr>
        <w:keepNext/>
        <w:keepLines/>
      </w:pPr>
      <w:r w:rsidRPr="00481D2D">
        <w:t>Prerequisite A.5/9 - - INVITE response</w:t>
      </w:r>
    </w:p>
    <w:p w14:paraId="1F83665B" w14:textId="77777777" w:rsidR="00897956" w:rsidRPr="00481D2D" w:rsidRDefault="00897956">
      <w:pPr>
        <w:keepNext/>
        <w:keepLines/>
      </w:pPr>
      <w:r w:rsidRPr="00481D2D">
        <w:t>Prerequisite: A.6/27 - - Additional for 420 (Bad Extension) response</w:t>
      </w:r>
    </w:p>
    <w:p w14:paraId="0EFA6403" w14:textId="77777777" w:rsidR="00897956" w:rsidRPr="00481D2D" w:rsidRDefault="00897956">
      <w:pPr>
        <w:pStyle w:val="TH"/>
      </w:pPr>
      <w:r w:rsidRPr="00481D2D">
        <w:t>Table A.58: Supported header</w:t>
      </w:r>
      <w:r w:rsidR="00976393" w:rsidRPr="00481D2D">
        <w:t xml:space="preserve"> 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4051CF7E" w14:textId="77777777">
        <w:trPr>
          <w:cantSplit/>
        </w:trPr>
        <w:tc>
          <w:tcPr>
            <w:tcW w:w="851" w:type="dxa"/>
            <w:vMerge w:val="restart"/>
          </w:tcPr>
          <w:p w14:paraId="36DB8E59" w14:textId="77777777" w:rsidR="00897956" w:rsidRPr="00481D2D" w:rsidRDefault="00897956">
            <w:pPr>
              <w:pStyle w:val="TAH"/>
            </w:pPr>
            <w:r w:rsidRPr="00481D2D">
              <w:t>Item</w:t>
            </w:r>
          </w:p>
        </w:tc>
        <w:tc>
          <w:tcPr>
            <w:tcW w:w="2665" w:type="dxa"/>
            <w:vMerge w:val="restart"/>
          </w:tcPr>
          <w:p w14:paraId="1FF0BC35" w14:textId="77777777" w:rsidR="00897956" w:rsidRPr="00481D2D" w:rsidRDefault="00897956">
            <w:pPr>
              <w:pStyle w:val="TAH"/>
            </w:pPr>
            <w:r w:rsidRPr="00481D2D">
              <w:t>Header</w:t>
            </w:r>
            <w:r w:rsidR="00976393" w:rsidRPr="00481D2D">
              <w:t xml:space="preserve"> field</w:t>
            </w:r>
          </w:p>
        </w:tc>
        <w:tc>
          <w:tcPr>
            <w:tcW w:w="3063" w:type="dxa"/>
            <w:gridSpan w:val="3"/>
          </w:tcPr>
          <w:p w14:paraId="717108DB" w14:textId="77777777" w:rsidR="00897956" w:rsidRPr="00481D2D" w:rsidRDefault="00897956">
            <w:pPr>
              <w:pStyle w:val="TAH"/>
            </w:pPr>
            <w:r w:rsidRPr="00481D2D">
              <w:t>Sending</w:t>
            </w:r>
          </w:p>
        </w:tc>
        <w:tc>
          <w:tcPr>
            <w:tcW w:w="3063" w:type="dxa"/>
            <w:gridSpan w:val="3"/>
          </w:tcPr>
          <w:p w14:paraId="186D9DF7" w14:textId="77777777" w:rsidR="00897956" w:rsidRPr="00481D2D" w:rsidRDefault="00897956">
            <w:pPr>
              <w:pStyle w:val="TAH"/>
              <w:rPr>
                <w:b w:val="0"/>
              </w:rPr>
            </w:pPr>
            <w:r w:rsidRPr="00481D2D">
              <w:t>Receiving</w:t>
            </w:r>
          </w:p>
        </w:tc>
      </w:tr>
      <w:tr w:rsidR="00897956" w:rsidRPr="00481D2D" w14:paraId="6DB8FDBB" w14:textId="77777777">
        <w:trPr>
          <w:cantSplit/>
        </w:trPr>
        <w:tc>
          <w:tcPr>
            <w:tcW w:w="851" w:type="dxa"/>
            <w:vMerge/>
          </w:tcPr>
          <w:p w14:paraId="1D91E88C" w14:textId="77777777" w:rsidR="00897956" w:rsidRPr="00481D2D" w:rsidRDefault="00897956">
            <w:pPr>
              <w:pStyle w:val="TAH"/>
            </w:pPr>
          </w:p>
        </w:tc>
        <w:tc>
          <w:tcPr>
            <w:tcW w:w="2665" w:type="dxa"/>
            <w:vMerge/>
          </w:tcPr>
          <w:p w14:paraId="0192F930" w14:textId="77777777" w:rsidR="00897956" w:rsidRPr="00481D2D" w:rsidRDefault="00897956">
            <w:pPr>
              <w:pStyle w:val="TAH"/>
            </w:pPr>
          </w:p>
        </w:tc>
        <w:tc>
          <w:tcPr>
            <w:tcW w:w="1021" w:type="dxa"/>
          </w:tcPr>
          <w:p w14:paraId="7E6E4DFF" w14:textId="77777777" w:rsidR="00897956" w:rsidRPr="00481D2D" w:rsidRDefault="00897956">
            <w:pPr>
              <w:pStyle w:val="TAH"/>
            </w:pPr>
            <w:r w:rsidRPr="00481D2D">
              <w:t>Ref.</w:t>
            </w:r>
          </w:p>
        </w:tc>
        <w:tc>
          <w:tcPr>
            <w:tcW w:w="1021" w:type="dxa"/>
          </w:tcPr>
          <w:p w14:paraId="68B32C3E" w14:textId="77777777" w:rsidR="00897956" w:rsidRPr="00481D2D" w:rsidRDefault="00897956">
            <w:pPr>
              <w:pStyle w:val="TAH"/>
            </w:pPr>
            <w:r w:rsidRPr="00481D2D">
              <w:t>RFC status</w:t>
            </w:r>
          </w:p>
        </w:tc>
        <w:tc>
          <w:tcPr>
            <w:tcW w:w="1021" w:type="dxa"/>
          </w:tcPr>
          <w:p w14:paraId="3CB52E99" w14:textId="77777777" w:rsidR="00897956" w:rsidRPr="00481D2D" w:rsidRDefault="00897956">
            <w:pPr>
              <w:pStyle w:val="TAH"/>
            </w:pPr>
            <w:r w:rsidRPr="00481D2D">
              <w:t>Profile status</w:t>
            </w:r>
          </w:p>
        </w:tc>
        <w:tc>
          <w:tcPr>
            <w:tcW w:w="1021" w:type="dxa"/>
          </w:tcPr>
          <w:p w14:paraId="0DC988E3" w14:textId="77777777" w:rsidR="00897956" w:rsidRPr="00481D2D" w:rsidRDefault="00897956">
            <w:pPr>
              <w:pStyle w:val="TAH"/>
            </w:pPr>
            <w:r w:rsidRPr="00481D2D">
              <w:t>Ref.</w:t>
            </w:r>
          </w:p>
        </w:tc>
        <w:tc>
          <w:tcPr>
            <w:tcW w:w="1021" w:type="dxa"/>
          </w:tcPr>
          <w:p w14:paraId="07953620" w14:textId="77777777" w:rsidR="00897956" w:rsidRPr="00481D2D" w:rsidRDefault="00897956">
            <w:pPr>
              <w:pStyle w:val="TAH"/>
            </w:pPr>
            <w:r w:rsidRPr="00481D2D">
              <w:t>RFC status</w:t>
            </w:r>
          </w:p>
        </w:tc>
        <w:tc>
          <w:tcPr>
            <w:tcW w:w="1021" w:type="dxa"/>
          </w:tcPr>
          <w:p w14:paraId="024A0BF2" w14:textId="77777777" w:rsidR="00897956" w:rsidRPr="00481D2D" w:rsidRDefault="00897956">
            <w:pPr>
              <w:pStyle w:val="TAH"/>
            </w:pPr>
            <w:r w:rsidRPr="00481D2D">
              <w:t>Profile status</w:t>
            </w:r>
          </w:p>
        </w:tc>
      </w:tr>
      <w:tr w:rsidR="00897956" w:rsidRPr="00481D2D" w14:paraId="3D1DF670" w14:textId="77777777">
        <w:tc>
          <w:tcPr>
            <w:tcW w:w="851" w:type="dxa"/>
          </w:tcPr>
          <w:p w14:paraId="6CEADF53" w14:textId="77777777" w:rsidR="00897956" w:rsidRPr="00481D2D" w:rsidRDefault="00897956">
            <w:pPr>
              <w:pStyle w:val="TAL"/>
            </w:pPr>
            <w:r w:rsidRPr="00481D2D">
              <w:t>10</w:t>
            </w:r>
          </w:p>
        </w:tc>
        <w:tc>
          <w:tcPr>
            <w:tcW w:w="2665" w:type="dxa"/>
          </w:tcPr>
          <w:p w14:paraId="098675C2" w14:textId="77777777" w:rsidR="00897956" w:rsidRPr="00481D2D" w:rsidRDefault="00897956">
            <w:pPr>
              <w:pStyle w:val="TAL"/>
            </w:pPr>
            <w:r w:rsidRPr="00481D2D">
              <w:t>Unsupported</w:t>
            </w:r>
          </w:p>
        </w:tc>
        <w:tc>
          <w:tcPr>
            <w:tcW w:w="1021" w:type="dxa"/>
          </w:tcPr>
          <w:p w14:paraId="066037AC" w14:textId="77777777" w:rsidR="00897956" w:rsidRPr="00481D2D" w:rsidRDefault="00897956">
            <w:pPr>
              <w:pStyle w:val="TAL"/>
            </w:pPr>
            <w:r w:rsidRPr="00481D2D">
              <w:t>[26] 20.40</w:t>
            </w:r>
          </w:p>
        </w:tc>
        <w:tc>
          <w:tcPr>
            <w:tcW w:w="1021" w:type="dxa"/>
          </w:tcPr>
          <w:p w14:paraId="34446AB2" w14:textId="77777777" w:rsidR="00897956" w:rsidRPr="00481D2D" w:rsidRDefault="00897956">
            <w:pPr>
              <w:pStyle w:val="TAL"/>
            </w:pPr>
            <w:r w:rsidRPr="00481D2D">
              <w:t>m</w:t>
            </w:r>
          </w:p>
        </w:tc>
        <w:tc>
          <w:tcPr>
            <w:tcW w:w="1021" w:type="dxa"/>
          </w:tcPr>
          <w:p w14:paraId="3FBE04C2" w14:textId="77777777" w:rsidR="00897956" w:rsidRPr="00481D2D" w:rsidRDefault="00897956">
            <w:pPr>
              <w:pStyle w:val="TAL"/>
            </w:pPr>
            <w:r w:rsidRPr="00481D2D">
              <w:t>m</w:t>
            </w:r>
          </w:p>
        </w:tc>
        <w:tc>
          <w:tcPr>
            <w:tcW w:w="1021" w:type="dxa"/>
          </w:tcPr>
          <w:p w14:paraId="77C95500" w14:textId="77777777" w:rsidR="00897956" w:rsidRPr="00481D2D" w:rsidRDefault="00897956">
            <w:pPr>
              <w:pStyle w:val="TAL"/>
            </w:pPr>
            <w:r w:rsidRPr="00481D2D">
              <w:t>[26] 20.40</w:t>
            </w:r>
          </w:p>
        </w:tc>
        <w:tc>
          <w:tcPr>
            <w:tcW w:w="1021" w:type="dxa"/>
          </w:tcPr>
          <w:p w14:paraId="01CEC8A1" w14:textId="77777777" w:rsidR="00897956" w:rsidRPr="00481D2D" w:rsidRDefault="00897956">
            <w:pPr>
              <w:pStyle w:val="TAL"/>
            </w:pPr>
            <w:r w:rsidRPr="00481D2D">
              <w:t>m</w:t>
            </w:r>
          </w:p>
        </w:tc>
        <w:tc>
          <w:tcPr>
            <w:tcW w:w="1021" w:type="dxa"/>
          </w:tcPr>
          <w:p w14:paraId="74F3840E" w14:textId="77777777" w:rsidR="00897956" w:rsidRPr="00481D2D" w:rsidRDefault="00897956">
            <w:pPr>
              <w:pStyle w:val="TAL"/>
            </w:pPr>
            <w:r w:rsidRPr="00481D2D">
              <w:t>m</w:t>
            </w:r>
          </w:p>
        </w:tc>
      </w:tr>
    </w:tbl>
    <w:p w14:paraId="41840014" w14:textId="77777777" w:rsidR="00897956" w:rsidRPr="00481D2D" w:rsidRDefault="00897956"/>
    <w:p w14:paraId="0003CD7F" w14:textId="77777777" w:rsidR="00897956" w:rsidRPr="00481D2D" w:rsidRDefault="00897956">
      <w:pPr>
        <w:keepNext/>
        <w:keepLines/>
      </w:pPr>
      <w:r w:rsidRPr="00481D2D">
        <w:t>Prerequisite A.5/9 - - INVITE response</w:t>
      </w:r>
    </w:p>
    <w:p w14:paraId="2CEF2687" w14:textId="77777777" w:rsidR="00897956" w:rsidRPr="00481D2D" w:rsidRDefault="00897956">
      <w:pPr>
        <w:keepNext/>
        <w:keepLines/>
      </w:pPr>
      <w:r w:rsidRPr="00481D2D">
        <w:t>Prerequisite: A.6/28 OR A.6/41A - - Additional for 421 (Extension Required), 494 (Security Agreement Required) response</w:t>
      </w:r>
    </w:p>
    <w:p w14:paraId="6DA5D505" w14:textId="77777777" w:rsidR="00897956" w:rsidRPr="00481D2D" w:rsidRDefault="00897956">
      <w:pPr>
        <w:pStyle w:val="TH"/>
      </w:pPr>
      <w:r w:rsidRPr="00481D2D">
        <w:t>Table A.58A: Supported header</w:t>
      </w:r>
      <w:r w:rsidR="00976393" w:rsidRPr="00481D2D">
        <w:t xml:space="preserve"> 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0D3FE3A" w14:textId="77777777">
        <w:trPr>
          <w:cantSplit/>
        </w:trPr>
        <w:tc>
          <w:tcPr>
            <w:tcW w:w="851" w:type="dxa"/>
            <w:vMerge w:val="restart"/>
          </w:tcPr>
          <w:p w14:paraId="0DEA0F87" w14:textId="77777777" w:rsidR="00897956" w:rsidRPr="00481D2D" w:rsidRDefault="00897956">
            <w:pPr>
              <w:pStyle w:val="TAH"/>
            </w:pPr>
            <w:r w:rsidRPr="00481D2D">
              <w:t>Item</w:t>
            </w:r>
          </w:p>
        </w:tc>
        <w:tc>
          <w:tcPr>
            <w:tcW w:w="2665" w:type="dxa"/>
            <w:vMerge w:val="restart"/>
          </w:tcPr>
          <w:p w14:paraId="67625CB9" w14:textId="77777777" w:rsidR="00897956" w:rsidRPr="00481D2D" w:rsidRDefault="00897956">
            <w:pPr>
              <w:pStyle w:val="TAH"/>
            </w:pPr>
            <w:r w:rsidRPr="00481D2D">
              <w:t>Header</w:t>
            </w:r>
            <w:r w:rsidR="00976393" w:rsidRPr="00481D2D">
              <w:t xml:space="preserve"> field</w:t>
            </w:r>
          </w:p>
        </w:tc>
        <w:tc>
          <w:tcPr>
            <w:tcW w:w="3063" w:type="dxa"/>
            <w:gridSpan w:val="3"/>
          </w:tcPr>
          <w:p w14:paraId="438C0544" w14:textId="77777777" w:rsidR="00897956" w:rsidRPr="00481D2D" w:rsidRDefault="00897956">
            <w:pPr>
              <w:pStyle w:val="TAH"/>
            </w:pPr>
            <w:r w:rsidRPr="00481D2D">
              <w:t>Sending</w:t>
            </w:r>
          </w:p>
        </w:tc>
        <w:tc>
          <w:tcPr>
            <w:tcW w:w="3063" w:type="dxa"/>
            <w:gridSpan w:val="3"/>
          </w:tcPr>
          <w:p w14:paraId="6DB2D64B" w14:textId="77777777" w:rsidR="00897956" w:rsidRPr="00481D2D" w:rsidRDefault="00897956">
            <w:pPr>
              <w:pStyle w:val="TAH"/>
              <w:rPr>
                <w:b w:val="0"/>
              </w:rPr>
            </w:pPr>
            <w:r w:rsidRPr="00481D2D">
              <w:t>Receiving</w:t>
            </w:r>
          </w:p>
        </w:tc>
      </w:tr>
      <w:tr w:rsidR="00897956" w:rsidRPr="00481D2D" w14:paraId="3048C90D" w14:textId="77777777">
        <w:trPr>
          <w:cantSplit/>
        </w:trPr>
        <w:tc>
          <w:tcPr>
            <w:tcW w:w="851" w:type="dxa"/>
            <w:vMerge/>
          </w:tcPr>
          <w:p w14:paraId="5FCC97AA" w14:textId="77777777" w:rsidR="00897956" w:rsidRPr="00481D2D" w:rsidRDefault="00897956">
            <w:pPr>
              <w:pStyle w:val="TAH"/>
            </w:pPr>
          </w:p>
        </w:tc>
        <w:tc>
          <w:tcPr>
            <w:tcW w:w="2665" w:type="dxa"/>
            <w:vMerge/>
          </w:tcPr>
          <w:p w14:paraId="46E32F1F" w14:textId="77777777" w:rsidR="00897956" w:rsidRPr="00481D2D" w:rsidRDefault="00897956">
            <w:pPr>
              <w:pStyle w:val="TAH"/>
            </w:pPr>
          </w:p>
        </w:tc>
        <w:tc>
          <w:tcPr>
            <w:tcW w:w="1021" w:type="dxa"/>
          </w:tcPr>
          <w:p w14:paraId="14939FD1" w14:textId="77777777" w:rsidR="00897956" w:rsidRPr="00481D2D" w:rsidRDefault="00897956">
            <w:pPr>
              <w:pStyle w:val="TAH"/>
            </w:pPr>
            <w:r w:rsidRPr="00481D2D">
              <w:t>Ref.</w:t>
            </w:r>
          </w:p>
        </w:tc>
        <w:tc>
          <w:tcPr>
            <w:tcW w:w="1021" w:type="dxa"/>
          </w:tcPr>
          <w:p w14:paraId="7E66C972" w14:textId="77777777" w:rsidR="00897956" w:rsidRPr="00481D2D" w:rsidRDefault="00897956">
            <w:pPr>
              <w:pStyle w:val="TAH"/>
            </w:pPr>
            <w:r w:rsidRPr="00481D2D">
              <w:t>RFC status</w:t>
            </w:r>
          </w:p>
        </w:tc>
        <w:tc>
          <w:tcPr>
            <w:tcW w:w="1021" w:type="dxa"/>
          </w:tcPr>
          <w:p w14:paraId="484B2747" w14:textId="77777777" w:rsidR="00897956" w:rsidRPr="00481D2D" w:rsidRDefault="00897956">
            <w:pPr>
              <w:pStyle w:val="TAH"/>
            </w:pPr>
            <w:r w:rsidRPr="00481D2D">
              <w:t>Profile status</w:t>
            </w:r>
          </w:p>
        </w:tc>
        <w:tc>
          <w:tcPr>
            <w:tcW w:w="1021" w:type="dxa"/>
          </w:tcPr>
          <w:p w14:paraId="062EBB38" w14:textId="77777777" w:rsidR="00897956" w:rsidRPr="00481D2D" w:rsidRDefault="00897956">
            <w:pPr>
              <w:pStyle w:val="TAH"/>
            </w:pPr>
            <w:r w:rsidRPr="00481D2D">
              <w:t>Ref.</w:t>
            </w:r>
          </w:p>
        </w:tc>
        <w:tc>
          <w:tcPr>
            <w:tcW w:w="1021" w:type="dxa"/>
          </w:tcPr>
          <w:p w14:paraId="49D10073" w14:textId="77777777" w:rsidR="00897956" w:rsidRPr="00481D2D" w:rsidRDefault="00897956">
            <w:pPr>
              <w:pStyle w:val="TAH"/>
            </w:pPr>
            <w:r w:rsidRPr="00481D2D">
              <w:t>RFC status</w:t>
            </w:r>
          </w:p>
        </w:tc>
        <w:tc>
          <w:tcPr>
            <w:tcW w:w="1021" w:type="dxa"/>
          </w:tcPr>
          <w:p w14:paraId="720B22F3" w14:textId="77777777" w:rsidR="00897956" w:rsidRPr="00481D2D" w:rsidRDefault="00897956">
            <w:pPr>
              <w:pStyle w:val="TAH"/>
            </w:pPr>
            <w:r w:rsidRPr="00481D2D">
              <w:t>Profile status</w:t>
            </w:r>
          </w:p>
        </w:tc>
      </w:tr>
      <w:tr w:rsidR="00897956" w:rsidRPr="00481D2D" w14:paraId="286465EA" w14:textId="77777777">
        <w:tc>
          <w:tcPr>
            <w:tcW w:w="851" w:type="dxa"/>
          </w:tcPr>
          <w:p w14:paraId="7355CC77" w14:textId="77777777" w:rsidR="00897956" w:rsidRPr="00481D2D" w:rsidRDefault="00897956">
            <w:pPr>
              <w:pStyle w:val="TAL"/>
            </w:pPr>
            <w:r w:rsidRPr="00481D2D">
              <w:t>3</w:t>
            </w:r>
          </w:p>
        </w:tc>
        <w:tc>
          <w:tcPr>
            <w:tcW w:w="2665" w:type="dxa"/>
          </w:tcPr>
          <w:p w14:paraId="3D91DBC7" w14:textId="77777777" w:rsidR="00897956" w:rsidRPr="00481D2D" w:rsidRDefault="00897956">
            <w:pPr>
              <w:pStyle w:val="TAL"/>
            </w:pPr>
            <w:r w:rsidRPr="00481D2D">
              <w:t>Security-Server</w:t>
            </w:r>
          </w:p>
        </w:tc>
        <w:tc>
          <w:tcPr>
            <w:tcW w:w="1021" w:type="dxa"/>
          </w:tcPr>
          <w:p w14:paraId="1FA94686" w14:textId="77777777" w:rsidR="00897956" w:rsidRPr="00481D2D" w:rsidRDefault="00897956">
            <w:pPr>
              <w:pStyle w:val="TAL"/>
            </w:pPr>
            <w:r w:rsidRPr="00481D2D">
              <w:t>[48] 2</w:t>
            </w:r>
          </w:p>
        </w:tc>
        <w:tc>
          <w:tcPr>
            <w:tcW w:w="1021" w:type="dxa"/>
          </w:tcPr>
          <w:p w14:paraId="3C03455E" w14:textId="77777777" w:rsidR="00897956" w:rsidRPr="00481D2D" w:rsidRDefault="00897956">
            <w:pPr>
              <w:pStyle w:val="TAL"/>
            </w:pPr>
            <w:r w:rsidRPr="00481D2D">
              <w:t>x</w:t>
            </w:r>
          </w:p>
        </w:tc>
        <w:tc>
          <w:tcPr>
            <w:tcW w:w="1021" w:type="dxa"/>
          </w:tcPr>
          <w:p w14:paraId="6488F3F3" w14:textId="77777777" w:rsidR="00897956" w:rsidRPr="00481D2D" w:rsidRDefault="00897956">
            <w:pPr>
              <w:pStyle w:val="TAL"/>
            </w:pPr>
            <w:r w:rsidRPr="00481D2D">
              <w:t>x</w:t>
            </w:r>
          </w:p>
        </w:tc>
        <w:tc>
          <w:tcPr>
            <w:tcW w:w="1021" w:type="dxa"/>
          </w:tcPr>
          <w:p w14:paraId="75039215" w14:textId="77777777" w:rsidR="00897956" w:rsidRPr="00481D2D" w:rsidRDefault="00897956">
            <w:pPr>
              <w:pStyle w:val="TAL"/>
            </w:pPr>
            <w:r w:rsidRPr="00481D2D">
              <w:t>[48] 2</w:t>
            </w:r>
          </w:p>
        </w:tc>
        <w:tc>
          <w:tcPr>
            <w:tcW w:w="1021" w:type="dxa"/>
          </w:tcPr>
          <w:p w14:paraId="2508238C" w14:textId="77777777" w:rsidR="00897956" w:rsidRPr="00481D2D" w:rsidRDefault="00897956">
            <w:pPr>
              <w:pStyle w:val="TAL"/>
            </w:pPr>
            <w:r w:rsidRPr="00481D2D">
              <w:t>c1</w:t>
            </w:r>
          </w:p>
        </w:tc>
        <w:tc>
          <w:tcPr>
            <w:tcW w:w="1021" w:type="dxa"/>
          </w:tcPr>
          <w:p w14:paraId="44486556" w14:textId="77777777" w:rsidR="00897956" w:rsidRPr="00481D2D" w:rsidRDefault="00897956">
            <w:pPr>
              <w:pStyle w:val="TAL"/>
            </w:pPr>
            <w:r w:rsidRPr="00481D2D">
              <w:t>c1</w:t>
            </w:r>
          </w:p>
        </w:tc>
      </w:tr>
      <w:tr w:rsidR="00897956" w:rsidRPr="00481D2D" w14:paraId="48A46648" w14:textId="77777777">
        <w:trPr>
          <w:cantSplit/>
        </w:trPr>
        <w:tc>
          <w:tcPr>
            <w:tcW w:w="9642" w:type="dxa"/>
            <w:gridSpan w:val="8"/>
          </w:tcPr>
          <w:p w14:paraId="2EA69B66" w14:textId="77777777" w:rsidR="00897956" w:rsidRPr="00481D2D" w:rsidRDefault="00897956">
            <w:pPr>
              <w:pStyle w:val="TAN"/>
            </w:pPr>
            <w:r w:rsidRPr="00481D2D">
              <w:t>c1:</w:t>
            </w:r>
            <w:r w:rsidRPr="00481D2D">
              <w:tab/>
              <w:t xml:space="preserve">IF A.4/37 THEN m </w:t>
            </w:r>
            <w:smartTag w:uri="urn:schemas-microsoft-com:office:smarttags" w:element="stockticker">
              <w:r w:rsidRPr="00481D2D">
                <w:t>ELSE</w:t>
              </w:r>
            </w:smartTag>
            <w:r w:rsidRPr="00481D2D">
              <w:t xml:space="preserve"> n/a - - security mechanism agreement for the session initiation protocol.</w:t>
            </w:r>
          </w:p>
        </w:tc>
      </w:tr>
    </w:tbl>
    <w:p w14:paraId="65F4A3E8" w14:textId="77777777" w:rsidR="00897956" w:rsidRPr="00481D2D" w:rsidRDefault="00897956"/>
    <w:p w14:paraId="7540ED9E" w14:textId="77777777" w:rsidR="00897956" w:rsidRPr="00481D2D" w:rsidRDefault="00897956">
      <w:pPr>
        <w:keepNext/>
        <w:keepLines/>
      </w:pPr>
      <w:r w:rsidRPr="00481D2D">
        <w:t>Prerequisite A.5/9 - - INVITE response</w:t>
      </w:r>
    </w:p>
    <w:p w14:paraId="56E8CDA5" w14:textId="77777777" w:rsidR="00897956" w:rsidRPr="00481D2D" w:rsidRDefault="00897956">
      <w:pPr>
        <w:keepNext/>
        <w:keepLines/>
      </w:pPr>
      <w:r w:rsidRPr="00481D2D">
        <w:t>Prerequisite: A.6/28A - - Additional for 422 (Session Interval Too Small) response</w:t>
      </w:r>
    </w:p>
    <w:p w14:paraId="3C260789" w14:textId="77777777" w:rsidR="00897956" w:rsidRPr="00481D2D" w:rsidRDefault="00897956">
      <w:pPr>
        <w:pStyle w:val="TH"/>
      </w:pPr>
      <w:r w:rsidRPr="00481D2D">
        <w:t>Table A.58B: Supported header</w:t>
      </w:r>
      <w:r w:rsidR="00976393" w:rsidRPr="00481D2D">
        <w:t xml:space="preserve"> 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29F81E74" w14:textId="77777777">
        <w:trPr>
          <w:cantSplit/>
        </w:trPr>
        <w:tc>
          <w:tcPr>
            <w:tcW w:w="851" w:type="dxa"/>
            <w:vMerge w:val="restart"/>
          </w:tcPr>
          <w:p w14:paraId="19FBEF62" w14:textId="77777777" w:rsidR="00897956" w:rsidRPr="00481D2D" w:rsidRDefault="00897956">
            <w:pPr>
              <w:pStyle w:val="TAH"/>
            </w:pPr>
            <w:r w:rsidRPr="00481D2D">
              <w:t>Item</w:t>
            </w:r>
          </w:p>
        </w:tc>
        <w:tc>
          <w:tcPr>
            <w:tcW w:w="2665" w:type="dxa"/>
            <w:vMerge w:val="restart"/>
          </w:tcPr>
          <w:p w14:paraId="711B498E" w14:textId="77777777" w:rsidR="00897956" w:rsidRPr="00481D2D" w:rsidRDefault="00897956">
            <w:pPr>
              <w:pStyle w:val="TAH"/>
            </w:pPr>
            <w:r w:rsidRPr="00481D2D">
              <w:t>Header</w:t>
            </w:r>
            <w:r w:rsidR="00976393" w:rsidRPr="00481D2D">
              <w:t xml:space="preserve"> field</w:t>
            </w:r>
          </w:p>
        </w:tc>
        <w:tc>
          <w:tcPr>
            <w:tcW w:w="3063" w:type="dxa"/>
            <w:gridSpan w:val="3"/>
          </w:tcPr>
          <w:p w14:paraId="3EE1CD50" w14:textId="77777777" w:rsidR="00897956" w:rsidRPr="00481D2D" w:rsidRDefault="00897956">
            <w:pPr>
              <w:pStyle w:val="TAH"/>
            </w:pPr>
            <w:r w:rsidRPr="00481D2D">
              <w:t>Sending</w:t>
            </w:r>
          </w:p>
        </w:tc>
        <w:tc>
          <w:tcPr>
            <w:tcW w:w="3063" w:type="dxa"/>
            <w:gridSpan w:val="3"/>
          </w:tcPr>
          <w:p w14:paraId="778E524C" w14:textId="77777777" w:rsidR="00897956" w:rsidRPr="00481D2D" w:rsidRDefault="00897956">
            <w:pPr>
              <w:pStyle w:val="TAH"/>
              <w:rPr>
                <w:b w:val="0"/>
              </w:rPr>
            </w:pPr>
            <w:r w:rsidRPr="00481D2D">
              <w:t>Receiving</w:t>
            </w:r>
          </w:p>
        </w:tc>
      </w:tr>
      <w:tr w:rsidR="00897956" w:rsidRPr="00481D2D" w14:paraId="6F4550A4" w14:textId="77777777">
        <w:trPr>
          <w:cantSplit/>
        </w:trPr>
        <w:tc>
          <w:tcPr>
            <w:tcW w:w="851" w:type="dxa"/>
            <w:vMerge/>
          </w:tcPr>
          <w:p w14:paraId="2EB510E6" w14:textId="77777777" w:rsidR="00897956" w:rsidRPr="00481D2D" w:rsidRDefault="00897956">
            <w:pPr>
              <w:pStyle w:val="TAH"/>
            </w:pPr>
          </w:p>
        </w:tc>
        <w:tc>
          <w:tcPr>
            <w:tcW w:w="2665" w:type="dxa"/>
            <w:vMerge/>
          </w:tcPr>
          <w:p w14:paraId="73560957" w14:textId="77777777" w:rsidR="00897956" w:rsidRPr="00481D2D" w:rsidRDefault="00897956">
            <w:pPr>
              <w:pStyle w:val="TAH"/>
            </w:pPr>
          </w:p>
        </w:tc>
        <w:tc>
          <w:tcPr>
            <w:tcW w:w="1021" w:type="dxa"/>
          </w:tcPr>
          <w:p w14:paraId="46B13AE0" w14:textId="77777777" w:rsidR="00897956" w:rsidRPr="00481D2D" w:rsidRDefault="00897956">
            <w:pPr>
              <w:pStyle w:val="TAH"/>
            </w:pPr>
            <w:r w:rsidRPr="00481D2D">
              <w:t>Ref.</w:t>
            </w:r>
          </w:p>
        </w:tc>
        <w:tc>
          <w:tcPr>
            <w:tcW w:w="1021" w:type="dxa"/>
          </w:tcPr>
          <w:p w14:paraId="182C8F59" w14:textId="77777777" w:rsidR="00897956" w:rsidRPr="00481D2D" w:rsidRDefault="00897956">
            <w:pPr>
              <w:pStyle w:val="TAH"/>
            </w:pPr>
            <w:r w:rsidRPr="00481D2D">
              <w:t>RFC status</w:t>
            </w:r>
          </w:p>
        </w:tc>
        <w:tc>
          <w:tcPr>
            <w:tcW w:w="1021" w:type="dxa"/>
          </w:tcPr>
          <w:p w14:paraId="0084195C" w14:textId="77777777" w:rsidR="00897956" w:rsidRPr="00481D2D" w:rsidRDefault="00897956">
            <w:pPr>
              <w:pStyle w:val="TAH"/>
            </w:pPr>
            <w:r w:rsidRPr="00481D2D">
              <w:t>Profile status</w:t>
            </w:r>
          </w:p>
        </w:tc>
        <w:tc>
          <w:tcPr>
            <w:tcW w:w="1021" w:type="dxa"/>
          </w:tcPr>
          <w:p w14:paraId="66CD9199" w14:textId="77777777" w:rsidR="00897956" w:rsidRPr="00481D2D" w:rsidRDefault="00897956">
            <w:pPr>
              <w:pStyle w:val="TAH"/>
            </w:pPr>
            <w:r w:rsidRPr="00481D2D">
              <w:t>Ref.</w:t>
            </w:r>
          </w:p>
        </w:tc>
        <w:tc>
          <w:tcPr>
            <w:tcW w:w="1021" w:type="dxa"/>
          </w:tcPr>
          <w:p w14:paraId="775776BE" w14:textId="77777777" w:rsidR="00897956" w:rsidRPr="00481D2D" w:rsidRDefault="00897956">
            <w:pPr>
              <w:pStyle w:val="TAH"/>
            </w:pPr>
            <w:r w:rsidRPr="00481D2D">
              <w:t>RFC status</w:t>
            </w:r>
          </w:p>
        </w:tc>
        <w:tc>
          <w:tcPr>
            <w:tcW w:w="1021" w:type="dxa"/>
          </w:tcPr>
          <w:p w14:paraId="71734C5C" w14:textId="77777777" w:rsidR="00897956" w:rsidRPr="00481D2D" w:rsidRDefault="00897956">
            <w:pPr>
              <w:pStyle w:val="TAH"/>
            </w:pPr>
            <w:r w:rsidRPr="00481D2D">
              <w:t>Profile status</w:t>
            </w:r>
          </w:p>
        </w:tc>
      </w:tr>
      <w:tr w:rsidR="00897956" w:rsidRPr="00481D2D" w14:paraId="183CE17C" w14:textId="77777777">
        <w:tc>
          <w:tcPr>
            <w:tcW w:w="851" w:type="dxa"/>
          </w:tcPr>
          <w:p w14:paraId="5133A115" w14:textId="77777777" w:rsidR="00897956" w:rsidRPr="00481D2D" w:rsidRDefault="00897956">
            <w:pPr>
              <w:pStyle w:val="TAL"/>
            </w:pPr>
            <w:r w:rsidRPr="00481D2D">
              <w:t>1</w:t>
            </w:r>
          </w:p>
        </w:tc>
        <w:tc>
          <w:tcPr>
            <w:tcW w:w="2665" w:type="dxa"/>
          </w:tcPr>
          <w:p w14:paraId="44B7860F" w14:textId="77777777" w:rsidR="00897956" w:rsidRPr="00481D2D" w:rsidRDefault="00897956">
            <w:pPr>
              <w:pStyle w:val="TAL"/>
            </w:pPr>
            <w:r w:rsidRPr="00481D2D">
              <w:t>Min-SE</w:t>
            </w:r>
          </w:p>
        </w:tc>
        <w:tc>
          <w:tcPr>
            <w:tcW w:w="1021" w:type="dxa"/>
          </w:tcPr>
          <w:p w14:paraId="4F9EC8B6" w14:textId="77777777" w:rsidR="00897956" w:rsidRPr="00481D2D" w:rsidRDefault="00897956">
            <w:pPr>
              <w:pStyle w:val="TAL"/>
            </w:pPr>
            <w:r w:rsidRPr="00481D2D">
              <w:t>[58] 5</w:t>
            </w:r>
          </w:p>
        </w:tc>
        <w:tc>
          <w:tcPr>
            <w:tcW w:w="1021" w:type="dxa"/>
          </w:tcPr>
          <w:p w14:paraId="1986D11A" w14:textId="77777777" w:rsidR="00897956" w:rsidRPr="00481D2D" w:rsidRDefault="00897956">
            <w:pPr>
              <w:pStyle w:val="TAL"/>
            </w:pPr>
            <w:r w:rsidRPr="00481D2D">
              <w:t>c1</w:t>
            </w:r>
          </w:p>
        </w:tc>
        <w:tc>
          <w:tcPr>
            <w:tcW w:w="1021" w:type="dxa"/>
          </w:tcPr>
          <w:p w14:paraId="641083E5" w14:textId="77777777" w:rsidR="00897956" w:rsidRPr="00481D2D" w:rsidRDefault="00897956">
            <w:pPr>
              <w:pStyle w:val="TAL"/>
            </w:pPr>
            <w:r w:rsidRPr="00481D2D">
              <w:t>c1</w:t>
            </w:r>
          </w:p>
        </w:tc>
        <w:tc>
          <w:tcPr>
            <w:tcW w:w="1021" w:type="dxa"/>
          </w:tcPr>
          <w:p w14:paraId="68A0E3E5" w14:textId="77777777" w:rsidR="00897956" w:rsidRPr="00481D2D" w:rsidRDefault="00897956">
            <w:pPr>
              <w:pStyle w:val="TAL"/>
            </w:pPr>
            <w:r w:rsidRPr="00481D2D">
              <w:t>[58] 5</w:t>
            </w:r>
          </w:p>
        </w:tc>
        <w:tc>
          <w:tcPr>
            <w:tcW w:w="1021" w:type="dxa"/>
          </w:tcPr>
          <w:p w14:paraId="7F53C41F" w14:textId="77777777" w:rsidR="00897956" w:rsidRPr="00481D2D" w:rsidRDefault="00897956">
            <w:pPr>
              <w:pStyle w:val="TAL"/>
            </w:pPr>
            <w:r w:rsidRPr="00481D2D">
              <w:t>c1</w:t>
            </w:r>
          </w:p>
        </w:tc>
        <w:tc>
          <w:tcPr>
            <w:tcW w:w="1021" w:type="dxa"/>
          </w:tcPr>
          <w:p w14:paraId="4B97C3BC" w14:textId="77777777" w:rsidR="00897956" w:rsidRPr="00481D2D" w:rsidRDefault="00897956">
            <w:pPr>
              <w:pStyle w:val="TAL"/>
            </w:pPr>
            <w:r w:rsidRPr="00481D2D">
              <w:t>c1</w:t>
            </w:r>
          </w:p>
        </w:tc>
      </w:tr>
      <w:tr w:rsidR="00897956" w:rsidRPr="00481D2D" w14:paraId="74F20203" w14:textId="77777777">
        <w:trPr>
          <w:cantSplit/>
        </w:trPr>
        <w:tc>
          <w:tcPr>
            <w:tcW w:w="9642" w:type="dxa"/>
            <w:gridSpan w:val="8"/>
          </w:tcPr>
          <w:p w14:paraId="72A311E2" w14:textId="77777777" w:rsidR="00897956" w:rsidRPr="00481D2D" w:rsidRDefault="00897956">
            <w:pPr>
              <w:pStyle w:val="TAN"/>
            </w:pPr>
            <w:r w:rsidRPr="00481D2D">
              <w:t>c1:</w:t>
            </w:r>
            <w:r w:rsidR="006E59FF" w:rsidRPr="00481D2D">
              <w:tab/>
            </w:r>
            <w:r w:rsidRPr="00481D2D">
              <w:t xml:space="preserve">IF A.4/42 THEN o </w:t>
            </w:r>
            <w:smartTag w:uri="urn:schemas-microsoft-com:office:smarttags" w:element="stockticker">
              <w:r w:rsidRPr="00481D2D">
                <w:t>ELSE</w:t>
              </w:r>
            </w:smartTag>
            <w:r w:rsidRPr="00481D2D">
              <w:t xml:space="preserve"> n/a - - the SIP session timer.</w:t>
            </w:r>
          </w:p>
        </w:tc>
      </w:tr>
    </w:tbl>
    <w:p w14:paraId="03441120" w14:textId="77777777" w:rsidR="00897956" w:rsidRPr="00481D2D" w:rsidRDefault="00897956">
      <w:pPr>
        <w:keepNext/>
        <w:keepLines/>
      </w:pPr>
    </w:p>
    <w:p w14:paraId="6551989E" w14:textId="77777777" w:rsidR="00897956" w:rsidRPr="00481D2D" w:rsidRDefault="00897956">
      <w:pPr>
        <w:pStyle w:val="TH"/>
      </w:pPr>
      <w:r w:rsidRPr="00481D2D">
        <w:t>Table A.59: Void</w:t>
      </w:r>
    </w:p>
    <w:p w14:paraId="0658D4C0" w14:textId="77777777" w:rsidR="00897956" w:rsidRPr="00481D2D" w:rsidRDefault="00897956">
      <w:pPr>
        <w:pStyle w:val="TH"/>
      </w:pPr>
      <w:r w:rsidRPr="00481D2D">
        <w:t>Table A.60: Void</w:t>
      </w:r>
    </w:p>
    <w:p w14:paraId="18E66AB9" w14:textId="77777777" w:rsidR="00B47B75" w:rsidRPr="00481D2D" w:rsidRDefault="00B47B75" w:rsidP="00B47B75">
      <w:pPr>
        <w:keepNext/>
        <w:keepLines/>
      </w:pPr>
      <w:r w:rsidRPr="00481D2D">
        <w:t>Prerequisite A.5/9 - - INVITE response</w:t>
      </w:r>
    </w:p>
    <w:p w14:paraId="5A98EBAF" w14:textId="77777777" w:rsidR="00B47B75" w:rsidRPr="00481D2D" w:rsidRDefault="00B47B75" w:rsidP="00B47B75">
      <w:pPr>
        <w:keepNext/>
        <w:keepLines/>
      </w:pPr>
      <w:r w:rsidRPr="00481D2D">
        <w:t>Prerequisite: A.6/29</w:t>
      </w:r>
      <w:r w:rsidR="00397477" w:rsidRPr="00481D2D">
        <w:t>H</w:t>
      </w:r>
      <w:r w:rsidRPr="00481D2D">
        <w:t xml:space="preserve"> - - Additional for 470 (Consent Needed) response</w:t>
      </w:r>
    </w:p>
    <w:p w14:paraId="3796866C" w14:textId="77777777" w:rsidR="00B47B75" w:rsidRPr="00481D2D" w:rsidRDefault="00B47B75" w:rsidP="00B47B75">
      <w:pPr>
        <w:pStyle w:val="TH"/>
      </w:pPr>
      <w:r w:rsidRPr="00481D2D">
        <w:t>Table A.60A: Supported header</w:t>
      </w:r>
      <w:r w:rsidR="00976393" w:rsidRPr="00481D2D">
        <w:t xml:space="preserve"> 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B47B75" w:rsidRPr="00481D2D" w14:paraId="00606108" w14:textId="77777777">
        <w:trPr>
          <w:cantSplit/>
        </w:trPr>
        <w:tc>
          <w:tcPr>
            <w:tcW w:w="851" w:type="dxa"/>
            <w:vMerge w:val="restart"/>
          </w:tcPr>
          <w:p w14:paraId="24AF9BA7" w14:textId="77777777" w:rsidR="00B47B75" w:rsidRPr="00481D2D" w:rsidRDefault="00B47B75" w:rsidP="00826B9F">
            <w:pPr>
              <w:pStyle w:val="TAH"/>
            </w:pPr>
            <w:r w:rsidRPr="00481D2D">
              <w:t>Item</w:t>
            </w:r>
          </w:p>
        </w:tc>
        <w:tc>
          <w:tcPr>
            <w:tcW w:w="2665" w:type="dxa"/>
            <w:vMerge w:val="restart"/>
          </w:tcPr>
          <w:p w14:paraId="7FF314E7" w14:textId="77777777" w:rsidR="00B47B75" w:rsidRPr="00481D2D" w:rsidRDefault="00B47B75" w:rsidP="00826B9F">
            <w:pPr>
              <w:pStyle w:val="TAH"/>
            </w:pPr>
            <w:r w:rsidRPr="00481D2D">
              <w:t>Header</w:t>
            </w:r>
            <w:r w:rsidR="00976393" w:rsidRPr="00481D2D">
              <w:t xml:space="preserve"> field</w:t>
            </w:r>
          </w:p>
        </w:tc>
        <w:tc>
          <w:tcPr>
            <w:tcW w:w="3063" w:type="dxa"/>
            <w:gridSpan w:val="3"/>
          </w:tcPr>
          <w:p w14:paraId="2B75EDD0" w14:textId="77777777" w:rsidR="00B47B75" w:rsidRPr="00481D2D" w:rsidRDefault="00B47B75" w:rsidP="00826B9F">
            <w:pPr>
              <w:pStyle w:val="TAH"/>
            </w:pPr>
            <w:r w:rsidRPr="00481D2D">
              <w:t>Sending</w:t>
            </w:r>
          </w:p>
        </w:tc>
        <w:tc>
          <w:tcPr>
            <w:tcW w:w="3063" w:type="dxa"/>
            <w:gridSpan w:val="3"/>
          </w:tcPr>
          <w:p w14:paraId="6630FCD5" w14:textId="77777777" w:rsidR="00B47B75" w:rsidRPr="00481D2D" w:rsidRDefault="00B47B75" w:rsidP="00826B9F">
            <w:pPr>
              <w:pStyle w:val="TAH"/>
              <w:rPr>
                <w:b w:val="0"/>
              </w:rPr>
            </w:pPr>
            <w:r w:rsidRPr="00481D2D">
              <w:t>Receiving</w:t>
            </w:r>
          </w:p>
        </w:tc>
      </w:tr>
      <w:tr w:rsidR="00B47B75" w:rsidRPr="00481D2D" w14:paraId="7FF7F1E0" w14:textId="77777777">
        <w:trPr>
          <w:cantSplit/>
        </w:trPr>
        <w:tc>
          <w:tcPr>
            <w:tcW w:w="851" w:type="dxa"/>
            <w:vMerge/>
          </w:tcPr>
          <w:p w14:paraId="0C7727BB" w14:textId="77777777" w:rsidR="00B47B75" w:rsidRPr="00481D2D" w:rsidRDefault="00B47B75" w:rsidP="00826B9F">
            <w:pPr>
              <w:pStyle w:val="TAH"/>
            </w:pPr>
          </w:p>
        </w:tc>
        <w:tc>
          <w:tcPr>
            <w:tcW w:w="2665" w:type="dxa"/>
            <w:vMerge/>
          </w:tcPr>
          <w:p w14:paraId="523BF0C6" w14:textId="77777777" w:rsidR="00B47B75" w:rsidRPr="00481D2D" w:rsidRDefault="00B47B75" w:rsidP="00826B9F">
            <w:pPr>
              <w:pStyle w:val="TAH"/>
            </w:pPr>
          </w:p>
        </w:tc>
        <w:tc>
          <w:tcPr>
            <w:tcW w:w="1021" w:type="dxa"/>
          </w:tcPr>
          <w:p w14:paraId="6090BADA" w14:textId="77777777" w:rsidR="00B47B75" w:rsidRPr="00481D2D" w:rsidRDefault="00B47B75" w:rsidP="00826B9F">
            <w:pPr>
              <w:pStyle w:val="TAH"/>
            </w:pPr>
            <w:r w:rsidRPr="00481D2D">
              <w:t>Ref.</w:t>
            </w:r>
          </w:p>
        </w:tc>
        <w:tc>
          <w:tcPr>
            <w:tcW w:w="1021" w:type="dxa"/>
          </w:tcPr>
          <w:p w14:paraId="2B5D336F" w14:textId="77777777" w:rsidR="00B47B75" w:rsidRPr="00481D2D" w:rsidRDefault="00B47B75" w:rsidP="00826B9F">
            <w:pPr>
              <w:pStyle w:val="TAH"/>
            </w:pPr>
            <w:r w:rsidRPr="00481D2D">
              <w:t>RFC status</w:t>
            </w:r>
          </w:p>
        </w:tc>
        <w:tc>
          <w:tcPr>
            <w:tcW w:w="1021" w:type="dxa"/>
          </w:tcPr>
          <w:p w14:paraId="318AF4EE" w14:textId="77777777" w:rsidR="00B47B75" w:rsidRPr="00481D2D" w:rsidRDefault="00B47B75" w:rsidP="00826B9F">
            <w:pPr>
              <w:pStyle w:val="TAH"/>
            </w:pPr>
            <w:r w:rsidRPr="00481D2D">
              <w:t>Profile status</w:t>
            </w:r>
          </w:p>
        </w:tc>
        <w:tc>
          <w:tcPr>
            <w:tcW w:w="1021" w:type="dxa"/>
          </w:tcPr>
          <w:p w14:paraId="3AE30C81" w14:textId="77777777" w:rsidR="00B47B75" w:rsidRPr="00481D2D" w:rsidRDefault="00B47B75" w:rsidP="00826B9F">
            <w:pPr>
              <w:pStyle w:val="TAH"/>
            </w:pPr>
            <w:r w:rsidRPr="00481D2D">
              <w:t>Ref.</w:t>
            </w:r>
          </w:p>
        </w:tc>
        <w:tc>
          <w:tcPr>
            <w:tcW w:w="1021" w:type="dxa"/>
          </w:tcPr>
          <w:p w14:paraId="336373A0" w14:textId="77777777" w:rsidR="00B47B75" w:rsidRPr="00481D2D" w:rsidRDefault="00B47B75" w:rsidP="00826B9F">
            <w:pPr>
              <w:pStyle w:val="TAH"/>
            </w:pPr>
            <w:r w:rsidRPr="00481D2D">
              <w:t>RFC status</w:t>
            </w:r>
          </w:p>
        </w:tc>
        <w:tc>
          <w:tcPr>
            <w:tcW w:w="1021" w:type="dxa"/>
          </w:tcPr>
          <w:p w14:paraId="095794E6" w14:textId="77777777" w:rsidR="00B47B75" w:rsidRPr="00481D2D" w:rsidRDefault="00B47B75" w:rsidP="00826B9F">
            <w:pPr>
              <w:pStyle w:val="TAH"/>
            </w:pPr>
            <w:r w:rsidRPr="00481D2D">
              <w:t>Profile status</w:t>
            </w:r>
          </w:p>
        </w:tc>
      </w:tr>
      <w:tr w:rsidR="00B47B75" w:rsidRPr="00481D2D" w14:paraId="0618E565" w14:textId="77777777">
        <w:tc>
          <w:tcPr>
            <w:tcW w:w="851" w:type="dxa"/>
          </w:tcPr>
          <w:p w14:paraId="660712A9" w14:textId="77777777" w:rsidR="00B47B75" w:rsidRPr="00481D2D" w:rsidRDefault="00B47B75" w:rsidP="00826B9F">
            <w:pPr>
              <w:pStyle w:val="TAL"/>
            </w:pPr>
            <w:r w:rsidRPr="00481D2D">
              <w:t>1</w:t>
            </w:r>
          </w:p>
        </w:tc>
        <w:tc>
          <w:tcPr>
            <w:tcW w:w="2665" w:type="dxa"/>
          </w:tcPr>
          <w:p w14:paraId="3863DA00" w14:textId="77777777" w:rsidR="00B47B75" w:rsidRPr="00481D2D" w:rsidRDefault="00B47B75" w:rsidP="00826B9F">
            <w:pPr>
              <w:pStyle w:val="TAL"/>
            </w:pPr>
            <w:r w:rsidRPr="00481D2D">
              <w:t>Permission-Missing</w:t>
            </w:r>
          </w:p>
        </w:tc>
        <w:tc>
          <w:tcPr>
            <w:tcW w:w="1021" w:type="dxa"/>
          </w:tcPr>
          <w:p w14:paraId="69AF0E76" w14:textId="77777777" w:rsidR="00B47B75" w:rsidRPr="00481D2D" w:rsidRDefault="00B47B75" w:rsidP="00826B9F">
            <w:pPr>
              <w:pStyle w:val="TAL"/>
            </w:pPr>
            <w:r w:rsidRPr="00481D2D">
              <w:t>[125] 5.9.3</w:t>
            </w:r>
          </w:p>
        </w:tc>
        <w:tc>
          <w:tcPr>
            <w:tcW w:w="1021" w:type="dxa"/>
          </w:tcPr>
          <w:p w14:paraId="7BCAA43F" w14:textId="77777777" w:rsidR="00B47B75" w:rsidRPr="00481D2D" w:rsidRDefault="00B47B75" w:rsidP="00826B9F">
            <w:pPr>
              <w:pStyle w:val="TAL"/>
            </w:pPr>
            <w:r w:rsidRPr="00481D2D">
              <w:t>m</w:t>
            </w:r>
          </w:p>
        </w:tc>
        <w:tc>
          <w:tcPr>
            <w:tcW w:w="1021" w:type="dxa"/>
          </w:tcPr>
          <w:p w14:paraId="280C0DDB" w14:textId="77777777" w:rsidR="00B47B75" w:rsidRPr="00481D2D" w:rsidRDefault="00B47B75" w:rsidP="00826B9F">
            <w:pPr>
              <w:pStyle w:val="TAL"/>
            </w:pPr>
            <w:r w:rsidRPr="00481D2D">
              <w:t>m</w:t>
            </w:r>
          </w:p>
        </w:tc>
        <w:tc>
          <w:tcPr>
            <w:tcW w:w="1021" w:type="dxa"/>
          </w:tcPr>
          <w:p w14:paraId="717C65E5" w14:textId="77777777" w:rsidR="00B47B75" w:rsidRPr="00481D2D" w:rsidRDefault="00B47B75" w:rsidP="00826B9F">
            <w:pPr>
              <w:pStyle w:val="TAL"/>
            </w:pPr>
            <w:r w:rsidRPr="00481D2D">
              <w:t>[125] 5.9.3</w:t>
            </w:r>
          </w:p>
        </w:tc>
        <w:tc>
          <w:tcPr>
            <w:tcW w:w="1021" w:type="dxa"/>
          </w:tcPr>
          <w:p w14:paraId="4C5DEC24" w14:textId="77777777" w:rsidR="00B47B75" w:rsidRPr="00481D2D" w:rsidRDefault="00B47B75" w:rsidP="00826B9F">
            <w:pPr>
              <w:pStyle w:val="TAL"/>
            </w:pPr>
            <w:r w:rsidRPr="00481D2D">
              <w:t>m</w:t>
            </w:r>
          </w:p>
        </w:tc>
        <w:tc>
          <w:tcPr>
            <w:tcW w:w="1021" w:type="dxa"/>
          </w:tcPr>
          <w:p w14:paraId="4A38F4EC" w14:textId="77777777" w:rsidR="00B47B75" w:rsidRPr="00481D2D" w:rsidRDefault="00B47B75" w:rsidP="00826B9F">
            <w:pPr>
              <w:pStyle w:val="TAL"/>
            </w:pPr>
            <w:r w:rsidRPr="00481D2D">
              <w:t>m</w:t>
            </w:r>
          </w:p>
        </w:tc>
      </w:tr>
    </w:tbl>
    <w:p w14:paraId="0424F723" w14:textId="77777777" w:rsidR="00B47B75" w:rsidRPr="00481D2D" w:rsidRDefault="00B47B75" w:rsidP="00B47B75">
      <w:pPr>
        <w:keepNext/>
        <w:keepLines/>
      </w:pPr>
    </w:p>
    <w:p w14:paraId="1929A9F9" w14:textId="77777777" w:rsidR="00897956" w:rsidRPr="00481D2D" w:rsidRDefault="00897956">
      <w:pPr>
        <w:keepNext/>
        <w:keepLines/>
      </w:pPr>
      <w:r w:rsidRPr="00481D2D">
        <w:t>Prerequisite A.5/9 - - INVITE response</w:t>
      </w:r>
    </w:p>
    <w:p w14:paraId="6E6A6808" w14:textId="77777777" w:rsidR="00897956" w:rsidRPr="00481D2D" w:rsidRDefault="00897956">
      <w:pPr>
        <w:keepNext/>
        <w:keepLines/>
      </w:pPr>
      <w:r w:rsidRPr="00481D2D">
        <w:t>Prerequisite: A.6/45 - - 503 (Service Unavailable)</w:t>
      </w:r>
    </w:p>
    <w:p w14:paraId="0325EC0D" w14:textId="77777777" w:rsidR="00897956" w:rsidRPr="00481D2D" w:rsidRDefault="00897956">
      <w:pPr>
        <w:pStyle w:val="TH"/>
      </w:pPr>
      <w:r w:rsidRPr="00481D2D">
        <w:t>Table A.61: Supported header</w:t>
      </w:r>
      <w:r w:rsidR="00976393" w:rsidRPr="00481D2D">
        <w:t xml:space="preserve"> 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685E20E7" w14:textId="77777777">
        <w:trPr>
          <w:cantSplit/>
        </w:trPr>
        <w:tc>
          <w:tcPr>
            <w:tcW w:w="851" w:type="dxa"/>
            <w:vMerge w:val="restart"/>
          </w:tcPr>
          <w:p w14:paraId="60DD6CFD" w14:textId="77777777" w:rsidR="00897956" w:rsidRPr="00481D2D" w:rsidRDefault="00897956">
            <w:pPr>
              <w:pStyle w:val="TAH"/>
            </w:pPr>
            <w:r w:rsidRPr="00481D2D">
              <w:t>Item</w:t>
            </w:r>
          </w:p>
        </w:tc>
        <w:tc>
          <w:tcPr>
            <w:tcW w:w="2665" w:type="dxa"/>
            <w:vMerge w:val="restart"/>
          </w:tcPr>
          <w:p w14:paraId="29AAFD95" w14:textId="77777777" w:rsidR="00897956" w:rsidRPr="00481D2D" w:rsidRDefault="00897956">
            <w:pPr>
              <w:pStyle w:val="TAH"/>
            </w:pPr>
            <w:r w:rsidRPr="00481D2D">
              <w:t>Header</w:t>
            </w:r>
            <w:r w:rsidR="00976393" w:rsidRPr="00481D2D">
              <w:t xml:space="preserve"> field</w:t>
            </w:r>
          </w:p>
        </w:tc>
        <w:tc>
          <w:tcPr>
            <w:tcW w:w="3063" w:type="dxa"/>
            <w:gridSpan w:val="3"/>
          </w:tcPr>
          <w:p w14:paraId="1FCEF52D" w14:textId="77777777" w:rsidR="00897956" w:rsidRPr="00481D2D" w:rsidRDefault="00897956">
            <w:pPr>
              <w:pStyle w:val="TAH"/>
            </w:pPr>
            <w:r w:rsidRPr="00481D2D">
              <w:t>Sending</w:t>
            </w:r>
          </w:p>
        </w:tc>
        <w:tc>
          <w:tcPr>
            <w:tcW w:w="3063" w:type="dxa"/>
            <w:gridSpan w:val="3"/>
          </w:tcPr>
          <w:p w14:paraId="61A09417" w14:textId="77777777" w:rsidR="00897956" w:rsidRPr="00481D2D" w:rsidRDefault="00897956">
            <w:pPr>
              <w:pStyle w:val="TAH"/>
              <w:rPr>
                <w:b w:val="0"/>
              </w:rPr>
            </w:pPr>
            <w:r w:rsidRPr="00481D2D">
              <w:t>Receiving</w:t>
            </w:r>
          </w:p>
        </w:tc>
      </w:tr>
      <w:tr w:rsidR="00897956" w:rsidRPr="00481D2D" w14:paraId="4108B9D8" w14:textId="77777777">
        <w:trPr>
          <w:cantSplit/>
        </w:trPr>
        <w:tc>
          <w:tcPr>
            <w:tcW w:w="851" w:type="dxa"/>
            <w:vMerge/>
          </w:tcPr>
          <w:p w14:paraId="7E2122FE" w14:textId="77777777" w:rsidR="00897956" w:rsidRPr="00481D2D" w:rsidRDefault="00897956">
            <w:pPr>
              <w:pStyle w:val="TAH"/>
            </w:pPr>
          </w:p>
        </w:tc>
        <w:tc>
          <w:tcPr>
            <w:tcW w:w="2665" w:type="dxa"/>
            <w:vMerge/>
          </w:tcPr>
          <w:p w14:paraId="58486BC0" w14:textId="77777777" w:rsidR="00897956" w:rsidRPr="00481D2D" w:rsidRDefault="00897956">
            <w:pPr>
              <w:pStyle w:val="TAH"/>
            </w:pPr>
          </w:p>
        </w:tc>
        <w:tc>
          <w:tcPr>
            <w:tcW w:w="1021" w:type="dxa"/>
          </w:tcPr>
          <w:p w14:paraId="6D5A79CB" w14:textId="77777777" w:rsidR="00897956" w:rsidRPr="00481D2D" w:rsidRDefault="00897956">
            <w:pPr>
              <w:pStyle w:val="TAH"/>
            </w:pPr>
            <w:r w:rsidRPr="00481D2D">
              <w:t>Ref.</w:t>
            </w:r>
          </w:p>
        </w:tc>
        <w:tc>
          <w:tcPr>
            <w:tcW w:w="1021" w:type="dxa"/>
          </w:tcPr>
          <w:p w14:paraId="42FF40CE" w14:textId="77777777" w:rsidR="00897956" w:rsidRPr="00481D2D" w:rsidRDefault="00897956">
            <w:pPr>
              <w:pStyle w:val="TAH"/>
            </w:pPr>
            <w:r w:rsidRPr="00481D2D">
              <w:t>RFC status</w:t>
            </w:r>
          </w:p>
        </w:tc>
        <w:tc>
          <w:tcPr>
            <w:tcW w:w="1021" w:type="dxa"/>
          </w:tcPr>
          <w:p w14:paraId="5565F394" w14:textId="77777777" w:rsidR="00897956" w:rsidRPr="00481D2D" w:rsidRDefault="00897956">
            <w:pPr>
              <w:pStyle w:val="TAH"/>
            </w:pPr>
            <w:r w:rsidRPr="00481D2D">
              <w:t>Profile status</w:t>
            </w:r>
          </w:p>
        </w:tc>
        <w:tc>
          <w:tcPr>
            <w:tcW w:w="1021" w:type="dxa"/>
          </w:tcPr>
          <w:p w14:paraId="433E5F50" w14:textId="77777777" w:rsidR="00897956" w:rsidRPr="00481D2D" w:rsidRDefault="00897956">
            <w:pPr>
              <w:pStyle w:val="TAH"/>
            </w:pPr>
            <w:r w:rsidRPr="00481D2D">
              <w:t>Ref.</w:t>
            </w:r>
          </w:p>
        </w:tc>
        <w:tc>
          <w:tcPr>
            <w:tcW w:w="1021" w:type="dxa"/>
          </w:tcPr>
          <w:p w14:paraId="4ADB6524" w14:textId="77777777" w:rsidR="00897956" w:rsidRPr="00481D2D" w:rsidRDefault="00897956">
            <w:pPr>
              <w:pStyle w:val="TAH"/>
            </w:pPr>
            <w:r w:rsidRPr="00481D2D">
              <w:t>RFC status</w:t>
            </w:r>
          </w:p>
        </w:tc>
        <w:tc>
          <w:tcPr>
            <w:tcW w:w="1021" w:type="dxa"/>
          </w:tcPr>
          <w:p w14:paraId="5DC3F130" w14:textId="77777777" w:rsidR="00897956" w:rsidRPr="00481D2D" w:rsidRDefault="00897956">
            <w:pPr>
              <w:pStyle w:val="TAH"/>
            </w:pPr>
            <w:r w:rsidRPr="00481D2D">
              <w:t>Profile status</w:t>
            </w:r>
          </w:p>
        </w:tc>
      </w:tr>
      <w:tr w:rsidR="00897956" w:rsidRPr="00481D2D" w14:paraId="604E83B2" w14:textId="77777777">
        <w:tc>
          <w:tcPr>
            <w:tcW w:w="851" w:type="dxa"/>
          </w:tcPr>
          <w:p w14:paraId="06CE7388" w14:textId="77777777" w:rsidR="00897956" w:rsidRPr="00481D2D" w:rsidRDefault="00897956">
            <w:pPr>
              <w:pStyle w:val="TAL"/>
            </w:pPr>
            <w:r w:rsidRPr="00481D2D">
              <w:t>8</w:t>
            </w:r>
          </w:p>
        </w:tc>
        <w:tc>
          <w:tcPr>
            <w:tcW w:w="2665" w:type="dxa"/>
          </w:tcPr>
          <w:p w14:paraId="3932D6A3" w14:textId="77777777" w:rsidR="00897956" w:rsidRPr="00481D2D" w:rsidRDefault="00897956">
            <w:pPr>
              <w:pStyle w:val="TAL"/>
            </w:pPr>
            <w:r w:rsidRPr="00481D2D">
              <w:t>Retry-After</w:t>
            </w:r>
          </w:p>
        </w:tc>
        <w:tc>
          <w:tcPr>
            <w:tcW w:w="1021" w:type="dxa"/>
          </w:tcPr>
          <w:p w14:paraId="6E6107D3" w14:textId="77777777" w:rsidR="00897956" w:rsidRPr="00481D2D" w:rsidRDefault="00897956">
            <w:pPr>
              <w:pStyle w:val="TAL"/>
            </w:pPr>
            <w:r w:rsidRPr="00481D2D">
              <w:t>[26] 20.33</w:t>
            </w:r>
          </w:p>
        </w:tc>
        <w:tc>
          <w:tcPr>
            <w:tcW w:w="1021" w:type="dxa"/>
          </w:tcPr>
          <w:p w14:paraId="1B7616FA" w14:textId="77777777" w:rsidR="00897956" w:rsidRPr="00481D2D" w:rsidRDefault="00897956">
            <w:pPr>
              <w:pStyle w:val="TAL"/>
            </w:pPr>
            <w:r w:rsidRPr="00481D2D">
              <w:t>o</w:t>
            </w:r>
          </w:p>
        </w:tc>
        <w:tc>
          <w:tcPr>
            <w:tcW w:w="1021" w:type="dxa"/>
          </w:tcPr>
          <w:p w14:paraId="1C5C28E6" w14:textId="77777777" w:rsidR="00897956" w:rsidRPr="00481D2D" w:rsidRDefault="00897956">
            <w:pPr>
              <w:pStyle w:val="TAL"/>
            </w:pPr>
            <w:r w:rsidRPr="00481D2D">
              <w:t>o</w:t>
            </w:r>
          </w:p>
        </w:tc>
        <w:tc>
          <w:tcPr>
            <w:tcW w:w="1021" w:type="dxa"/>
          </w:tcPr>
          <w:p w14:paraId="1699BC40" w14:textId="77777777" w:rsidR="00897956" w:rsidRPr="00481D2D" w:rsidRDefault="00897956">
            <w:pPr>
              <w:pStyle w:val="TAL"/>
            </w:pPr>
            <w:r w:rsidRPr="00481D2D">
              <w:t>[26] 20.33</w:t>
            </w:r>
          </w:p>
        </w:tc>
        <w:tc>
          <w:tcPr>
            <w:tcW w:w="1021" w:type="dxa"/>
          </w:tcPr>
          <w:p w14:paraId="22D79BAC" w14:textId="77777777" w:rsidR="00897956" w:rsidRPr="00481D2D" w:rsidRDefault="00897956">
            <w:pPr>
              <w:pStyle w:val="TAL"/>
            </w:pPr>
            <w:r w:rsidRPr="00481D2D">
              <w:t>o</w:t>
            </w:r>
          </w:p>
        </w:tc>
        <w:tc>
          <w:tcPr>
            <w:tcW w:w="1021" w:type="dxa"/>
          </w:tcPr>
          <w:p w14:paraId="447BE6B5" w14:textId="77777777" w:rsidR="00897956" w:rsidRPr="00481D2D" w:rsidRDefault="00897956">
            <w:pPr>
              <w:pStyle w:val="TAL"/>
            </w:pPr>
            <w:r w:rsidRPr="00481D2D">
              <w:t>m</w:t>
            </w:r>
          </w:p>
        </w:tc>
      </w:tr>
    </w:tbl>
    <w:p w14:paraId="3F1F2A9E" w14:textId="77777777" w:rsidR="00897956" w:rsidRPr="00481D2D" w:rsidRDefault="00897956"/>
    <w:p w14:paraId="29B2B8E8" w14:textId="77777777" w:rsidR="005B306F" w:rsidRPr="00481D2D" w:rsidRDefault="005B306F" w:rsidP="005B306F">
      <w:pPr>
        <w:pStyle w:val="TH"/>
      </w:pPr>
      <w:r w:rsidRPr="00481D2D">
        <w:t xml:space="preserve">Table A.61A: </w:t>
      </w:r>
      <w:r w:rsidR="004D3564" w:rsidRPr="00481D2D">
        <w:t>Void</w:t>
      </w:r>
    </w:p>
    <w:p w14:paraId="486C5706" w14:textId="77777777" w:rsidR="00897956" w:rsidRPr="00481D2D" w:rsidRDefault="00897956">
      <w:pPr>
        <w:keepNext/>
        <w:keepLines/>
      </w:pPr>
      <w:r w:rsidRPr="00481D2D">
        <w:t>Prerequisite A.5/9 - - INVITE response</w:t>
      </w:r>
    </w:p>
    <w:p w14:paraId="7F536A9A" w14:textId="77777777" w:rsidR="00897956" w:rsidRPr="00481D2D" w:rsidRDefault="00897956">
      <w:pPr>
        <w:pStyle w:val="TH"/>
      </w:pPr>
      <w:r w:rsidRPr="00481D2D">
        <w:t>Table A.62: Supported message bodie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7079A151" w14:textId="77777777">
        <w:trPr>
          <w:cantSplit/>
        </w:trPr>
        <w:tc>
          <w:tcPr>
            <w:tcW w:w="851" w:type="dxa"/>
            <w:vMerge w:val="restart"/>
          </w:tcPr>
          <w:p w14:paraId="3E2D8597" w14:textId="77777777" w:rsidR="00897956" w:rsidRPr="00481D2D" w:rsidRDefault="00897956">
            <w:pPr>
              <w:pStyle w:val="TAH"/>
            </w:pPr>
            <w:r w:rsidRPr="00481D2D">
              <w:t>Item</w:t>
            </w:r>
          </w:p>
        </w:tc>
        <w:tc>
          <w:tcPr>
            <w:tcW w:w="2665" w:type="dxa"/>
            <w:vMerge w:val="restart"/>
          </w:tcPr>
          <w:p w14:paraId="736ABE34" w14:textId="77777777" w:rsidR="00897956" w:rsidRPr="00481D2D" w:rsidRDefault="00897956">
            <w:pPr>
              <w:pStyle w:val="TAH"/>
            </w:pPr>
            <w:r w:rsidRPr="00481D2D">
              <w:t>Header</w:t>
            </w:r>
          </w:p>
        </w:tc>
        <w:tc>
          <w:tcPr>
            <w:tcW w:w="3063" w:type="dxa"/>
            <w:gridSpan w:val="3"/>
          </w:tcPr>
          <w:p w14:paraId="610FD49D" w14:textId="77777777" w:rsidR="00897956" w:rsidRPr="00481D2D" w:rsidRDefault="00897956">
            <w:pPr>
              <w:pStyle w:val="TAH"/>
            </w:pPr>
            <w:r w:rsidRPr="00481D2D">
              <w:t>Sending</w:t>
            </w:r>
          </w:p>
        </w:tc>
        <w:tc>
          <w:tcPr>
            <w:tcW w:w="3063" w:type="dxa"/>
            <w:gridSpan w:val="3"/>
          </w:tcPr>
          <w:p w14:paraId="375C7177" w14:textId="77777777" w:rsidR="00897956" w:rsidRPr="00481D2D" w:rsidRDefault="00897956">
            <w:pPr>
              <w:pStyle w:val="TAH"/>
              <w:rPr>
                <w:b w:val="0"/>
              </w:rPr>
            </w:pPr>
            <w:r w:rsidRPr="00481D2D">
              <w:t>Receiving</w:t>
            </w:r>
          </w:p>
        </w:tc>
      </w:tr>
      <w:tr w:rsidR="00897956" w:rsidRPr="00481D2D" w14:paraId="4F0B6C2B" w14:textId="77777777">
        <w:trPr>
          <w:cantSplit/>
        </w:trPr>
        <w:tc>
          <w:tcPr>
            <w:tcW w:w="851" w:type="dxa"/>
            <w:vMerge/>
          </w:tcPr>
          <w:p w14:paraId="052E9E62" w14:textId="77777777" w:rsidR="00897956" w:rsidRPr="00481D2D" w:rsidRDefault="00897956">
            <w:pPr>
              <w:pStyle w:val="TAH"/>
            </w:pPr>
          </w:p>
        </w:tc>
        <w:tc>
          <w:tcPr>
            <w:tcW w:w="2665" w:type="dxa"/>
            <w:vMerge/>
          </w:tcPr>
          <w:p w14:paraId="687ED61D" w14:textId="77777777" w:rsidR="00897956" w:rsidRPr="00481D2D" w:rsidRDefault="00897956">
            <w:pPr>
              <w:pStyle w:val="TAH"/>
            </w:pPr>
          </w:p>
        </w:tc>
        <w:tc>
          <w:tcPr>
            <w:tcW w:w="1021" w:type="dxa"/>
          </w:tcPr>
          <w:p w14:paraId="64E8FF6F" w14:textId="77777777" w:rsidR="00897956" w:rsidRPr="00481D2D" w:rsidRDefault="00897956">
            <w:pPr>
              <w:pStyle w:val="TAH"/>
            </w:pPr>
            <w:r w:rsidRPr="00481D2D">
              <w:t>Ref.</w:t>
            </w:r>
          </w:p>
        </w:tc>
        <w:tc>
          <w:tcPr>
            <w:tcW w:w="1021" w:type="dxa"/>
          </w:tcPr>
          <w:p w14:paraId="599C2A8D" w14:textId="77777777" w:rsidR="00897956" w:rsidRPr="00481D2D" w:rsidRDefault="00897956">
            <w:pPr>
              <w:pStyle w:val="TAH"/>
            </w:pPr>
            <w:r w:rsidRPr="00481D2D">
              <w:t>RFC status</w:t>
            </w:r>
          </w:p>
        </w:tc>
        <w:tc>
          <w:tcPr>
            <w:tcW w:w="1021" w:type="dxa"/>
          </w:tcPr>
          <w:p w14:paraId="57194C45" w14:textId="77777777" w:rsidR="00897956" w:rsidRPr="00481D2D" w:rsidRDefault="00897956">
            <w:pPr>
              <w:pStyle w:val="TAH"/>
            </w:pPr>
            <w:r w:rsidRPr="00481D2D">
              <w:t>Profile status</w:t>
            </w:r>
          </w:p>
        </w:tc>
        <w:tc>
          <w:tcPr>
            <w:tcW w:w="1021" w:type="dxa"/>
          </w:tcPr>
          <w:p w14:paraId="008FE63C" w14:textId="77777777" w:rsidR="00897956" w:rsidRPr="00481D2D" w:rsidRDefault="00897956">
            <w:pPr>
              <w:pStyle w:val="TAH"/>
            </w:pPr>
            <w:r w:rsidRPr="00481D2D">
              <w:t>Ref.</w:t>
            </w:r>
          </w:p>
        </w:tc>
        <w:tc>
          <w:tcPr>
            <w:tcW w:w="1021" w:type="dxa"/>
          </w:tcPr>
          <w:p w14:paraId="2B80463E" w14:textId="77777777" w:rsidR="00897956" w:rsidRPr="00481D2D" w:rsidRDefault="00897956">
            <w:pPr>
              <w:pStyle w:val="TAH"/>
            </w:pPr>
            <w:r w:rsidRPr="00481D2D">
              <w:t>RFC status</w:t>
            </w:r>
          </w:p>
        </w:tc>
        <w:tc>
          <w:tcPr>
            <w:tcW w:w="1021" w:type="dxa"/>
          </w:tcPr>
          <w:p w14:paraId="73138613" w14:textId="77777777" w:rsidR="00897956" w:rsidRPr="00481D2D" w:rsidRDefault="00897956">
            <w:pPr>
              <w:pStyle w:val="TAH"/>
            </w:pPr>
            <w:r w:rsidRPr="00481D2D">
              <w:t>Profile status</w:t>
            </w:r>
          </w:p>
        </w:tc>
      </w:tr>
      <w:tr w:rsidR="00897956" w:rsidRPr="00481D2D" w14:paraId="356522D9" w14:textId="77777777">
        <w:tc>
          <w:tcPr>
            <w:tcW w:w="851" w:type="dxa"/>
          </w:tcPr>
          <w:p w14:paraId="04418704" w14:textId="77777777" w:rsidR="00897956" w:rsidRPr="00481D2D" w:rsidRDefault="00897956">
            <w:pPr>
              <w:pStyle w:val="TAL"/>
            </w:pPr>
            <w:r w:rsidRPr="00481D2D">
              <w:t>1</w:t>
            </w:r>
          </w:p>
        </w:tc>
        <w:tc>
          <w:tcPr>
            <w:tcW w:w="2665" w:type="dxa"/>
          </w:tcPr>
          <w:p w14:paraId="60E54C50" w14:textId="77777777" w:rsidR="00897956" w:rsidRPr="00481D2D" w:rsidRDefault="00705D12">
            <w:pPr>
              <w:pStyle w:val="TAL"/>
            </w:pPr>
            <w:r w:rsidRPr="00481D2D">
              <w:rPr>
                <w:rFonts w:eastAsia="MS Mincho"/>
              </w:rPr>
              <w:t>XML Schema for PSTN</w:t>
            </w:r>
          </w:p>
        </w:tc>
        <w:tc>
          <w:tcPr>
            <w:tcW w:w="1021" w:type="dxa"/>
          </w:tcPr>
          <w:p w14:paraId="57AD8B2D" w14:textId="77777777" w:rsidR="00897956" w:rsidRPr="00481D2D" w:rsidRDefault="00705D12">
            <w:pPr>
              <w:pStyle w:val="TAL"/>
            </w:pPr>
            <w:r w:rsidRPr="00481D2D">
              <w:t>[11B]</w:t>
            </w:r>
          </w:p>
        </w:tc>
        <w:tc>
          <w:tcPr>
            <w:tcW w:w="1021" w:type="dxa"/>
          </w:tcPr>
          <w:p w14:paraId="37C12FB0" w14:textId="77777777" w:rsidR="00897956" w:rsidRPr="00481D2D" w:rsidRDefault="00897956">
            <w:pPr>
              <w:pStyle w:val="TAL"/>
            </w:pPr>
          </w:p>
        </w:tc>
        <w:tc>
          <w:tcPr>
            <w:tcW w:w="1021" w:type="dxa"/>
          </w:tcPr>
          <w:p w14:paraId="094F53D3" w14:textId="77777777" w:rsidR="00897956" w:rsidRPr="00481D2D" w:rsidRDefault="00705D12">
            <w:pPr>
              <w:pStyle w:val="TAL"/>
            </w:pPr>
            <w:r w:rsidRPr="00481D2D">
              <w:t>c1</w:t>
            </w:r>
          </w:p>
        </w:tc>
        <w:tc>
          <w:tcPr>
            <w:tcW w:w="1021" w:type="dxa"/>
          </w:tcPr>
          <w:p w14:paraId="434F73CF" w14:textId="77777777" w:rsidR="00897956" w:rsidRPr="00481D2D" w:rsidRDefault="00705D12">
            <w:pPr>
              <w:pStyle w:val="TAL"/>
            </w:pPr>
            <w:r w:rsidRPr="00481D2D">
              <w:t>[11B]</w:t>
            </w:r>
          </w:p>
        </w:tc>
        <w:tc>
          <w:tcPr>
            <w:tcW w:w="1021" w:type="dxa"/>
          </w:tcPr>
          <w:p w14:paraId="5A1AA1D7" w14:textId="77777777" w:rsidR="00897956" w:rsidRPr="00481D2D" w:rsidRDefault="00897956">
            <w:pPr>
              <w:pStyle w:val="TAL"/>
            </w:pPr>
          </w:p>
        </w:tc>
        <w:tc>
          <w:tcPr>
            <w:tcW w:w="1021" w:type="dxa"/>
          </w:tcPr>
          <w:p w14:paraId="4ABFA68C" w14:textId="77777777" w:rsidR="00897956" w:rsidRPr="00481D2D" w:rsidRDefault="00705D12">
            <w:pPr>
              <w:pStyle w:val="TAL"/>
            </w:pPr>
            <w:r w:rsidRPr="00481D2D">
              <w:t>c1</w:t>
            </w:r>
          </w:p>
        </w:tc>
      </w:tr>
      <w:tr w:rsidR="00AA5F8D" w:rsidRPr="00481D2D" w14:paraId="73C32707" w14:textId="77777777" w:rsidTr="000F13B1">
        <w:tc>
          <w:tcPr>
            <w:tcW w:w="851" w:type="dxa"/>
          </w:tcPr>
          <w:p w14:paraId="03F6BE72" w14:textId="77777777" w:rsidR="00AA5F8D" w:rsidRPr="00481D2D" w:rsidRDefault="00AA5F8D" w:rsidP="000F13B1">
            <w:pPr>
              <w:pStyle w:val="TAL"/>
            </w:pPr>
            <w:r w:rsidRPr="00481D2D">
              <w:t>2</w:t>
            </w:r>
          </w:p>
        </w:tc>
        <w:tc>
          <w:tcPr>
            <w:tcW w:w="2665" w:type="dxa"/>
          </w:tcPr>
          <w:p w14:paraId="2BF4C633" w14:textId="77777777" w:rsidR="00AA5F8D" w:rsidRPr="00481D2D" w:rsidRDefault="00AA5F8D" w:rsidP="000F13B1">
            <w:pPr>
              <w:pStyle w:val="TAL"/>
              <w:rPr>
                <w:rFonts w:eastAsia="MS Mincho"/>
              </w:rPr>
            </w:pPr>
            <w:r w:rsidRPr="00481D2D">
              <w:rPr>
                <w:rFonts w:eastAsia="MS Mincho"/>
              </w:rPr>
              <w:t>Recipient list</w:t>
            </w:r>
          </w:p>
        </w:tc>
        <w:tc>
          <w:tcPr>
            <w:tcW w:w="1021" w:type="dxa"/>
          </w:tcPr>
          <w:p w14:paraId="68646180" w14:textId="77777777" w:rsidR="00AA5F8D" w:rsidRPr="00481D2D" w:rsidRDefault="00AA5F8D" w:rsidP="000F13B1">
            <w:pPr>
              <w:pStyle w:val="TAL"/>
            </w:pPr>
            <w:r w:rsidRPr="00481D2D">
              <w:t>[183]</w:t>
            </w:r>
          </w:p>
        </w:tc>
        <w:tc>
          <w:tcPr>
            <w:tcW w:w="1021" w:type="dxa"/>
          </w:tcPr>
          <w:p w14:paraId="6DFD5692" w14:textId="77777777" w:rsidR="00AA5F8D" w:rsidRPr="00481D2D" w:rsidRDefault="00AA5F8D" w:rsidP="000F13B1">
            <w:pPr>
              <w:pStyle w:val="TAL"/>
            </w:pPr>
            <w:r w:rsidRPr="00481D2D">
              <w:t>c2</w:t>
            </w:r>
          </w:p>
        </w:tc>
        <w:tc>
          <w:tcPr>
            <w:tcW w:w="1021" w:type="dxa"/>
          </w:tcPr>
          <w:p w14:paraId="2AEF0E89" w14:textId="77777777" w:rsidR="00AA5F8D" w:rsidRPr="00481D2D" w:rsidRDefault="00AA5F8D" w:rsidP="000F13B1">
            <w:pPr>
              <w:pStyle w:val="TAL"/>
            </w:pPr>
            <w:r w:rsidRPr="00481D2D">
              <w:t>c2</w:t>
            </w:r>
          </w:p>
        </w:tc>
        <w:tc>
          <w:tcPr>
            <w:tcW w:w="1021" w:type="dxa"/>
          </w:tcPr>
          <w:p w14:paraId="300D5C09" w14:textId="77777777" w:rsidR="00AA5F8D" w:rsidRPr="00481D2D" w:rsidRDefault="00AA5F8D" w:rsidP="000F13B1">
            <w:pPr>
              <w:pStyle w:val="TAL"/>
            </w:pPr>
            <w:r w:rsidRPr="00481D2D">
              <w:t>[183]</w:t>
            </w:r>
          </w:p>
        </w:tc>
        <w:tc>
          <w:tcPr>
            <w:tcW w:w="1021" w:type="dxa"/>
          </w:tcPr>
          <w:p w14:paraId="0B909CF0" w14:textId="77777777" w:rsidR="00AA5F8D" w:rsidRPr="00481D2D" w:rsidRDefault="00AA5F8D" w:rsidP="000F13B1">
            <w:pPr>
              <w:pStyle w:val="TAL"/>
            </w:pPr>
            <w:r w:rsidRPr="00481D2D">
              <w:t>c2</w:t>
            </w:r>
          </w:p>
        </w:tc>
        <w:tc>
          <w:tcPr>
            <w:tcW w:w="1021" w:type="dxa"/>
          </w:tcPr>
          <w:p w14:paraId="45E16A98" w14:textId="77777777" w:rsidR="00AA5F8D" w:rsidRPr="00481D2D" w:rsidRDefault="00AA5F8D" w:rsidP="000F13B1">
            <w:pPr>
              <w:pStyle w:val="TAL"/>
            </w:pPr>
            <w:r w:rsidRPr="00481D2D">
              <w:t>c2</w:t>
            </w:r>
          </w:p>
        </w:tc>
      </w:tr>
      <w:tr w:rsidR="001C5036" w:rsidRPr="00481D2D" w14:paraId="5AF3C702" w14:textId="77777777" w:rsidTr="00064D88">
        <w:tc>
          <w:tcPr>
            <w:tcW w:w="851" w:type="dxa"/>
            <w:tcBorders>
              <w:top w:val="single" w:sz="4" w:space="0" w:color="auto"/>
              <w:left w:val="single" w:sz="4" w:space="0" w:color="auto"/>
              <w:bottom w:val="single" w:sz="4" w:space="0" w:color="auto"/>
              <w:right w:val="single" w:sz="4" w:space="0" w:color="auto"/>
            </w:tcBorders>
          </w:tcPr>
          <w:p w14:paraId="20BD2145" w14:textId="77777777" w:rsidR="001C5036" w:rsidRPr="00481D2D" w:rsidRDefault="001C5036" w:rsidP="00064D88">
            <w:pPr>
              <w:pStyle w:val="TAL"/>
            </w:pPr>
            <w:r w:rsidRPr="00481D2D">
              <w:t>3</w:t>
            </w:r>
          </w:p>
        </w:tc>
        <w:tc>
          <w:tcPr>
            <w:tcW w:w="2665" w:type="dxa"/>
            <w:tcBorders>
              <w:top w:val="single" w:sz="4" w:space="0" w:color="auto"/>
              <w:left w:val="single" w:sz="4" w:space="0" w:color="auto"/>
              <w:bottom w:val="single" w:sz="4" w:space="0" w:color="auto"/>
              <w:right w:val="single" w:sz="4" w:space="0" w:color="auto"/>
            </w:tcBorders>
          </w:tcPr>
          <w:p w14:paraId="12B212EF" w14:textId="77777777" w:rsidR="001C5036" w:rsidRPr="00481D2D" w:rsidRDefault="001C5036" w:rsidP="00064D88">
            <w:pPr>
              <w:pStyle w:val="TAL"/>
            </w:pPr>
            <w:r w:rsidRPr="00481D2D">
              <w:t>3GPP IM CN subsystem XML body</w:t>
            </w:r>
          </w:p>
        </w:tc>
        <w:tc>
          <w:tcPr>
            <w:tcW w:w="1021" w:type="dxa"/>
            <w:tcBorders>
              <w:top w:val="single" w:sz="4" w:space="0" w:color="auto"/>
              <w:left w:val="single" w:sz="4" w:space="0" w:color="auto"/>
              <w:bottom w:val="single" w:sz="4" w:space="0" w:color="auto"/>
              <w:right w:val="single" w:sz="4" w:space="0" w:color="auto"/>
            </w:tcBorders>
          </w:tcPr>
          <w:p w14:paraId="548D1D82" w14:textId="77777777" w:rsidR="001C5036" w:rsidRPr="00481D2D" w:rsidRDefault="001C5036" w:rsidP="00064D88">
            <w:pPr>
              <w:pStyle w:val="TAL"/>
            </w:pPr>
            <w:r w:rsidRPr="00481D2D">
              <w:t>subclause 7.6</w:t>
            </w:r>
          </w:p>
        </w:tc>
        <w:tc>
          <w:tcPr>
            <w:tcW w:w="1021" w:type="dxa"/>
            <w:tcBorders>
              <w:top w:val="single" w:sz="4" w:space="0" w:color="auto"/>
              <w:left w:val="single" w:sz="4" w:space="0" w:color="auto"/>
              <w:bottom w:val="single" w:sz="4" w:space="0" w:color="auto"/>
              <w:right w:val="single" w:sz="4" w:space="0" w:color="auto"/>
            </w:tcBorders>
          </w:tcPr>
          <w:p w14:paraId="44B1F764" w14:textId="77777777" w:rsidR="001C5036" w:rsidRPr="00481D2D" w:rsidRDefault="001C5036" w:rsidP="00064D88">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7A6C9822" w14:textId="77777777" w:rsidR="001C5036" w:rsidRPr="00481D2D" w:rsidRDefault="001C5036" w:rsidP="00064D88">
            <w:pPr>
              <w:pStyle w:val="TAL"/>
            </w:pPr>
            <w:r w:rsidRPr="00481D2D">
              <w:t>c3</w:t>
            </w:r>
          </w:p>
        </w:tc>
        <w:tc>
          <w:tcPr>
            <w:tcW w:w="1021" w:type="dxa"/>
            <w:tcBorders>
              <w:top w:val="single" w:sz="4" w:space="0" w:color="auto"/>
              <w:left w:val="single" w:sz="4" w:space="0" w:color="auto"/>
              <w:bottom w:val="single" w:sz="4" w:space="0" w:color="auto"/>
              <w:right w:val="single" w:sz="4" w:space="0" w:color="auto"/>
            </w:tcBorders>
          </w:tcPr>
          <w:p w14:paraId="33154444" w14:textId="77777777" w:rsidR="001C5036" w:rsidRPr="00481D2D" w:rsidRDefault="001C5036" w:rsidP="00064D88">
            <w:pPr>
              <w:pStyle w:val="TAL"/>
            </w:pPr>
            <w:r w:rsidRPr="00481D2D">
              <w:t>subclause 7.6</w:t>
            </w:r>
          </w:p>
        </w:tc>
        <w:tc>
          <w:tcPr>
            <w:tcW w:w="1021" w:type="dxa"/>
            <w:tcBorders>
              <w:top w:val="single" w:sz="4" w:space="0" w:color="auto"/>
              <w:left w:val="single" w:sz="4" w:space="0" w:color="auto"/>
              <w:bottom w:val="single" w:sz="4" w:space="0" w:color="auto"/>
              <w:right w:val="single" w:sz="4" w:space="0" w:color="auto"/>
            </w:tcBorders>
          </w:tcPr>
          <w:p w14:paraId="51E8BE8B" w14:textId="77777777" w:rsidR="001C5036" w:rsidRPr="00481D2D" w:rsidRDefault="001C5036" w:rsidP="00064D88">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68E2AC2A" w14:textId="77777777" w:rsidR="001C5036" w:rsidRPr="00481D2D" w:rsidRDefault="001C5036" w:rsidP="00064D88">
            <w:pPr>
              <w:pStyle w:val="TAL"/>
            </w:pPr>
            <w:r w:rsidRPr="00481D2D">
              <w:t>c4 (note)</w:t>
            </w:r>
          </w:p>
        </w:tc>
      </w:tr>
      <w:tr w:rsidR="00343E5B" w:rsidRPr="00481D2D" w14:paraId="75A0D5CE" w14:textId="77777777" w:rsidTr="00C16614">
        <w:tc>
          <w:tcPr>
            <w:tcW w:w="851" w:type="dxa"/>
            <w:tcBorders>
              <w:top w:val="single" w:sz="4" w:space="0" w:color="auto"/>
              <w:left w:val="single" w:sz="4" w:space="0" w:color="auto"/>
              <w:bottom w:val="single" w:sz="4" w:space="0" w:color="auto"/>
              <w:right w:val="single" w:sz="4" w:space="0" w:color="auto"/>
            </w:tcBorders>
          </w:tcPr>
          <w:p w14:paraId="55268C50" w14:textId="77777777" w:rsidR="00343E5B" w:rsidRPr="00481D2D" w:rsidRDefault="00343E5B" w:rsidP="00C16614">
            <w:pPr>
              <w:pStyle w:val="TAL"/>
            </w:pPr>
            <w:r w:rsidRPr="00481D2D">
              <w:t>4</w:t>
            </w:r>
          </w:p>
        </w:tc>
        <w:tc>
          <w:tcPr>
            <w:tcW w:w="2665" w:type="dxa"/>
            <w:tcBorders>
              <w:top w:val="single" w:sz="4" w:space="0" w:color="auto"/>
              <w:left w:val="single" w:sz="4" w:space="0" w:color="auto"/>
              <w:bottom w:val="single" w:sz="4" w:space="0" w:color="auto"/>
              <w:right w:val="single" w:sz="4" w:space="0" w:color="auto"/>
            </w:tcBorders>
          </w:tcPr>
          <w:p w14:paraId="42E1CB2E" w14:textId="77777777" w:rsidR="00343E5B" w:rsidRPr="00481D2D" w:rsidRDefault="00343E5B" w:rsidP="00C16614">
            <w:pPr>
              <w:pStyle w:val="TAL"/>
            </w:pPr>
            <w:r w:rsidRPr="00481D2D">
              <w:t>application/vnd.3gpp.mcptt-info+xml</w:t>
            </w:r>
          </w:p>
        </w:tc>
        <w:tc>
          <w:tcPr>
            <w:tcW w:w="1021" w:type="dxa"/>
            <w:tcBorders>
              <w:top w:val="single" w:sz="4" w:space="0" w:color="auto"/>
              <w:left w:val="single" w:sz="4" w:space="0" w:color="auto"/>
              <w:bottom w:val="single" w:sz="4" w:space="0" w:color="auto"/>
              <w:right w:val="single" w:sz="4" w:space="0" w:color="auto"/>
            </w:tcBorders>
          </w:tcPr>
          <w:p w14:paraId="6B3C6FB0" w14:textId="77777777" w:rsidR="00343E5B" w:rsidRPr="00481D2D" w:rsidRDefault="00343E5B" w:rsidP="00C16614">
            <w:pPr>
              <w:pStyle w:val="TAL"/>
            </w:pPr>
            <w:r w:rsidRPr="00481D2D">
              <w:t>[8ZE]</w:t>
            </w:r>
          </w:p>
        </w:tc>
        <w:tc>
          <w:tcPr>
            <w:tcW w:w="1021" w:type="dxa"/>
            <w:tcBorders>
              <w:top w:val="single" w:sz="4" w:space="0" w:color="auto"/>
              <w:left w:val="single" w:sz="4" w:space="0" w:color="auto"/>
              <w:bottom w:val="single" w:sz="4" w:space="0" w:color="auto"/>
              <w:right w:val="single" w:sz="4" w:space="0" w:color="auto"/>
            </w:tcBorders>
          </w:tcPr>
          <w:p w14:paraId="089593D3" w14:textId="77777777" w:rsidR="00343E5B" w:rsidRPr="00481D2D" w:rsidRDefault="00343E5B" w:rsidP="00C16614">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6D54B3E1" w14:textId="77777777" w:rsidR="00343E5B" w:rsidRPr="00481D2D" w:rsidRDefault="00343E5B" w:rsidP="00C16614">
            <w:pPr>
              <w:pStyle w:val="TAL"/>
            </w:pPr>
            <w:r w:rsidRPr="00481D2D">
              <w:t>c5</w:t>
            </w:r>
          </w:p>
        </w:tc>
        <w:tc>
          <w:tcPr>
            <w:tcW w:w="1021" w:type="dxa"/>
            <w:tcBorders>
              <w:top w:val="single" w:sz="4" w:space="0" w:color="auto"/>
              <w:left w:val="single" w:sz="4" w:space="0" w:color="auto"/>
              <w:bottom w:val="single" w:sz="4" w:space="0" w:color="auto"/>
              <w:right w:val="single" w:sz="4" w:space="0" w:color="auto"/>
            </w:tcBorders>
          </w:tcPr>
          <w:p w14:paraId="6585C1B6" w14:textId="77777777" w:rsidR="00343E5B" w:rsidRPr="00481D2D" w:rsidRDefault="00343E5B" w:rsidP="00C16614">
            <w:pPr>
              <w:pStyle w:val="TAL"/>
            </w:pPr>
            <w:r w:rsidRPr="00481D2D">
              <w:t>[8ZE]</w:t>
            </w:r>
          </w:p>
        </w:tc>
        <w:tc>
          <w:tcPr>
            <w:tcW w:w="1021" w:type="dxa"/>
            <w:tcBorders>
              <w:top w:val="single" w:sz="4" w:space="0" w:color="auto"/>
              <w:left w:val="single" w:sz="4" w:space="0" w:color="auto"/>
              <w:bottom w:val="single" w:sz="4" w:space="0" w:color="auto"/>
              <w:right w:val="single" w:sz="4" w:space="0" w:color="auto"/>
            </w:tcBorders>
          </w:tcPr>
          <w:p w14:paraId="57655070" w14:textId="77777777" w:rsidR="00343E5B" w:rsidRPr="00481D2D" w:rsidRDefault="00343E5B" w:rsidP="00C16614">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64CBB30D" w14:textId="77777777" w:rsidR="00343E5B" w:rsidRPr="00481D2D" w:rsidRDefault="00343E5B" w:rsidP="00C16614">
            <w:pPr>
              <w:pStyle w:val="TAL"/>
            </w:pPr>
            <w:r w:rsidRPr="00481D2D">
              <w:t>c5</w:t>
            </w:r>
          </w:p>
        </w:tc>
      </w:tr>
      <w:tr w:rsidR="008F5800" w:rsidRPr="00481D2D" w14:paraId="151A3E68" w14:textId="77777777" w:rsidTr="008F5800">
        <w:tc>
          <w:tcPr>
            <w:tcW w:w="851" w:type="dxa"/>
            <w:tcBorders>
              <w:top w:val="single" w:sz="4" w:space="0" w:color="auto"/>
              <w:left w:val="single" w:sz="4" w:space="0" w:color="auto"/>
              <w:bottom w:val="single" w:sz="4" w:space="0" w:color="auto"/>
              <w:right w:val="single" w:sz="4" w:space="0" w:color="auto"/>
            </w:tcBorders>
          </w:tcPr>
          <w:p w14:paraId="3637491B" w14:textId="77777777" w:rsidR="008F5800" w:rsidRPr="00481D2D" w:rsidRDefault="008F5800" w:rsidP="008F5800">
            <w:pPr>
              <w:pStyle w:val="TAL"/>
            </w:pPr>
            <w:r w:rsidRPr="00481D2D">
              <w:t>5</w:t>
            </w:r>
          </w:p>
        </w:tc>
        <w:tc>
          <w:tcPr>
            <w:tcW w:w="2665" w:type="dxa"/>
            <w:tcBorders>
              <w:top w:val="single" w:sz="4" w:space="0" w:color="auto"/>
              <w:left w:val="single" w:sz="4" w:space="0" w:color="auto"/>
              <w:bottom w:val="single" w:sz="4" w:space="0" w:color="auto"/>
              <w:right w:val="single" w:sz="4" w:space="0" w:color="auto"/>
            </w:tcBorders>
          </w:tcPr>
          <w:p w14:paraId="01FC61A9" w14:textId="77777777" w:rsidR="008F5800" w:rsidRPr="00481D2D" w:rsidRDefault="008F5800" w:rsidP="008F5800">
            <w:pPr>
              <w:pStyle w:val="TAL"/>
            </w:pPr>
            <w:r w:rsidRPr="00481D2D">
              <w:t>application/vnd.etsi.aoc+xml</w:t>
            </w:r>
          </w:p>
        </w:tc>
        <w:tc>
          <w:tcPr>
            <w:tcW w:w="1021" w:type="dxa"/>
            <w:tcBorders>
              <w:top w:val="single" w:sz="4" w:space="0" w:color="auto"/>
              <w:left w:val="single" w:sz="4" w:space="0" w:color="auto"/>
              <w:bottom w:val="single" w:sz="4" w:space="0" w:color="auto"/>
              <w:right w:val="single" w:sz="4" w:space="0" w:color="auto"/>
            </w:tcBorders>
          </w:tcPr>
          <w:p w14:paraId="4A3B437F" w14:textId="77777777" w:rsidR="008F5800" w:rsidRPr="00481D2D" w:rsidRDefault="008F5800" w:rsidP="008F5800">
            <w:pPr>
              <w:pStyle w:val="TAL"/>
            </w:pPr>
            <w:r w:rsidRPr="00481D2D">
              <w:t>[8N] 4.7.2</w:t>
            </w:r>
          </w:p>
        </w:tc>
        <w:tc>
          <w:tcPr>
            <w:tcW w:w="1021" w:type="dxa"/>
            <w:tcBorders>
              <w:top w:val="single" w:sz="4" w:space="0" w:color="auto"/>
              <w:left w:val="single" w:sz="4" w:space="0" w:color="auto"/>
              <w:bottom w:val="single" w:sz="4" w:space="0" w:color="auto"/>
              <w:right w:val="single" w:sz="4" w:space="0" w:color="auto"/>
            </w:tcBorders>
          </w:tcPr>
          <w:p w14:paraId="5E993455" w14:textId="77777777" w:rsidR="008F5800" w:rsidRPr="00481D2D" w:rsidRDefault="008F5800" w:rsidP="008F5800">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36797F84" w14:textId="77777777" w:rsidR="008F5800" w:rsidRPr="00481D2D" w:rsidRDefault="008F5800" w:rsidP="008F5800">
            <w:pPr>
              <w:pStyle w:val="TAL"/>
            </w:pPr>
            <w:r w:rsidRPr="00481D2D">
              <w:t>c6</w:t>
            </w:r>
          </w:p>
        </w:tc>
        <w:tc>
          <w:tcPr>
            <w:tcW w:w="1021" w:type="dxa"/>
            <w:tcBorders>
              <w:top w:val="single" w:sz="4" w:space="0" w:color="auto"/>
              <w:left w:val="single" w:sz="4" w:space="0" w:color="auto"/>
              <w:bottom w:val="single" w:sz="4" w:space="0" w:color="auto"/>
              <w:right w:val="single" w:sz="4" w:space="0" w:color="auto"/>
            </w:tcBorders>
          </w:tcPr>
          <w:p w14:paraId="6E1DAE3C" w14:textId="77777777" w:rsidR="008F5800" w:rsidRPr="00481D2D" w:rsidRDefault="008F5800" w:rsidP="008F5800">
            <w:pPr>
              <w:pStyle w:val="TAL"/>
            </w:pPr>
            <w:r w:rsidRPr="00481D2D">
              <w:t>[8N] 4.7.2</w:t>
            </w:r>
          </w:p>
        </w:tc>
        <w:tc>
          <w:tcPr>
            <w:tcW w:w="1021" w:type="dxa"/>
            <w:tcBorders>
              <w:top w:val="single" w:sz="4" w:space="0" w:color="auto"/>
              <w:left w:val="single" w:sz="4" w:space="0" w:color="auto"/>
              <w:bottom w:val="single" w:sz="4" w:space="0" w:color="auto"/>
              <w:right w:val="single" w:sz="4" w:space="0" w:color="auto"/>
            </w:tcBorders>
          </w:tcPr>
          <w:p w14:paraId="03B23859" w14:textId="77777777" w:rsidR="008F5800" w:rsidRPr="00481D2D" w:rsidRDefault="008F5800" w:rsidP="008F5800">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67286E3E" w14:textId="77777777" w:rsidR="008F5800" w:rsidRPr="00481D2D" w:rsidRDefault="008F5800" w:rsidP="008F5800">
            <w:pPr>
              <w:pStyle w:val="TAL"/>
            </w:pPr>
            <w:r w:rsidRPr="00481D2D">
              <w:t>c7</w:t>
            </w:r>
          </w:p>
        </w:tc>
      </w:tr>
      <w:tr w:rsidR="00F125FC" w:rsidRPr="00481D2D" w14:paraId="1777267B" w14:textId="77777777" w:rsidTr="006F5691">
        <w:tc>
          <w:tcPr>
            <w:tcW w:w="851" w:type="dxa"/>
            <w:tcBorders>
              <w:top w:val="single" w:sz="4" w:space="0" w:color="auto"/>
              <w:left w:val="single" w:sz="4" w:space="0" w:color="auto"/>
              <w:bottom w:val="single" w:sz="4" w:space="0" w:color="auto"/>
              <w:right w:val="single" w:sz="4" w:space="0" w:color="auto"/>
            </w:tcBorders>
          </w:tcPr>
          <w:p w14:paraId="2AD8D541" w14:textId="77777777" w:rsidR="00F125FC" w:rsidRPr="00481D2D" w:rsidRDefault="00F125FC" w:rsidP="006F5691">
            <w:pPr>
              <w:pStyle w:val="TAL"/>
            </w:pPr>
            <w:r w:rsidRPr="00481D2D">
              <w:t>6</w:t>
            </w:r>
          </w:p>
        </w:tc>
        <w:tc>
          <w:tcPr>
            <w:tcW w:w="2665" w:type="dxa"/>
            <w:tcBorders>
              <w:top w:val="single" w:sz="4" w:space="0" w:color="auto"/>
              <w:left w:val="single" w:sz="4" w:space="0" w:color="auto"/>
              <w:bottom w:val="single" w:sz="4" w:space="0" w:color="auto"/>
              <w:right w:val="single" w:sz="4" w:space="0" w:color="auto"/>
            </w:tcBorders>
          </w:tcPr>
          <w:p w14:paraId="5B79DE4D" w14:textId="77777777" w:rsidR="00F125FC" w:rsidRPr="00481D2D" w:rsidRDefault="00F125FC" w:rsidP="006F5691">
            <w:pPr>
              <w:pStyle w:val="TAL"/>
            </w:pPr>
            <w:r w:rsidRPr="00481D2D">
              <w:t>application/EmergencyCallData.Control+xml</w:t>
            </w:r>
          </w:p>
        </w:tc>
        <w:tc>
          <w:tcPr>
            <w:tcW w:w="1021" w:type="dxa"/>
            <w:tcBorders>
              <w:top w:val="single" w:sz="4" w:space="0" w:color="auto"/>
              <w:left w:val="single" w:sz="4" w:space="0" w:color="auto"/>
              <w:bottom w:val="single" w:sz="4" w:space="0" w:color="auto"/>
              <w:right w:val="single" w:sz="4" w:space="0" w:color="auto"/>
            </w:tcBorders>
          </w:tcPr>
          <w:p w14:paraId="6D5218F2" w14:textId="77777777" w:rsidR="00F125FC" w:rsidRPr="00481D2D" w:rsidRDefault="00F125FC" w:rsidP="006F5691">
            <w:pPr>
              <w:pStyle w:val="TAL"/>
            </w:pPr>
            <w:r w:rsidRPr="00481D2D">
              <w:t>[244] 14.4</w:t>
            </w:r>
          </w:p>
        </w:tc>
        <w:tc>
          <w:tcPr>
            <w:tcW w:w="1021" w:type="dxa"/>
            <w:tcBorders>
              <w:top w:val="single" w:sz="4" w:space="0" w:color="auto"/>
              <w:left w:val="single" w:sz="4" w:space="0" w:color="auto"/>
              <w:bottom w:val="single" w:sz="4" w:space="0" w:color="auto"/>
              <w:right w:val="single" w:sz="4" w:space="0" w:color="auto"/>
            </w:tcBorders>
          </w:tcPr>
          <w:p w14:paraId="0193E81D" w14:textId="77777777" w:rsidR="00F125FC" w:rsidRPr="00481D2D" w:rsidRDefault="00F125FC" w:rsidP="006F5691">
            <w:pPr>
              <w:pStyle w:val="TAL"/>
            </w:pPr>
            <w:r w:rsidRPr="00481D2D">
              <w:t>m</w:t>
            </w:r>
          </w:p>
        </w:tc>
        <w:tc>
          <w:tcPr>
            <w:tcW w:w="1021" w:type="dxa"/>
            <w:tcBorders>
              <w:top w:val="single" w:sz="4" w:space="0" w:color="auto"/>
              <w:left w:val="single" w:sz="4" w:space="0" w:color="auto"/>
              <w:bottom w:val="single" w:sz="4" w:space="0" w:color="auto"/>
              <w:right w:val="single" w:sz="4" w:space="0" w:color="auto"/>
            </w:tcBorders>
          </w:tcPr>
          <w:p w14:paraId="223C5F1A" w14:textId="77777777" w:rsidR="00F125FC" w:rsidRPr="00481D2D" w:rsidRDefault="00F125FC" w:rsidP="006F5691">
            <w:pPr>
              <w:pStyle w:val="TAL"/>
            </w:pPr>
            <w:r w:rsidRPr="00481D2D">
              <w:t>c8</w:t>
            </w:r>
          </w:p>
        </w:tc>
        <w:tc>
          <w:tcPr>
            <w:tcW w:w="1021" w:type="dxa"/>
            <w:tcBorders>
              <w:top w:val="single" w:sz="4" w:space="0" w:color="auto"/>
              <w:left w:val="single" w:sz="4" w:space="0" w:color="auto"/>
              <w:bottom w:val="single" w:sz="4" w:space="0" w:color="auto"/>
              <w:right w:val="single" w:sz="4" w:space="0" w:color="auto"/>
            </w:tcBorders>
          </w:tcPr>
          <w:p w14:paraId="011935A0" w14:textId="77777777" w:rsidR="00F125FC" w:rsidRPr="00481D2D" w:rsidRDefault="00F125FC" w:rsidP="006F5691">
            <w:pPr>
              <w:pStyle w:val="TAL"/>
            </w:pPr>
            <w:r w:rsidRPr="00481D2D">
              <w:t>[244] 14.4</w:t>
            </w:r>
          </w:p>
        </w:tc>
        <w:tc>
          <w:tcPr>
            <w:tcW w:w="1021" w:type="dxa"/>
            <w:tcBorders>
              <w:top w:val="single" w:sz="4" w:space="0" w:color="auto"/>
              <w:left w:val="single" w:sz="4" w:space="0" w:color="auto"/>
              <w:bottom w:val="single" w:sz="4" w:space="0" w:color="auto"/>
              <w:right w:val="single" w:sz="4" w:space="0" w:color="auto"/>
            </w:tcBorders>
          </w:tcPr>
          <w:p w14:paraId="3F2AFD8D" w14:textId="77777777" w:rsidR="00F125FC" w:rsidRPr="00481D2D" w:rsidRDefault="00F125FC" w:rsidP="006F5691">
            <w:pPr>
              <w:pStyle w:val="TAL"/>
            </w:pPr>
            <w:r w:rsidRPr="00481D2D">
              <w:t>m</w:t>
            </w:r>
          </w:p>
        </w:tc>
        <w:tc>
          <w:tcPr>
            <w:tcW w:w="1021" w:type="dxa"/>
            <w:tcBorders>
              <w:top w:val="single" w:sz="4" w:space="0" w:color="auto"/>
              <w:left w:val="single" w:sz="4" w:space="0" w:color="auto"/>
              <w:bottom w:val="single" w:sz="4" w:space="0" w:color="auto"/>
              <w:right w:val="single" w:sz="4" w:space="0" w:color="auto"/>
            </w:tcBorders>
          </w:tcPr>
          <w:p w14:paraId="6F4DD1D1" w14:textId="77777777" w:rsidR="00F125FC" w:rsidRPr="00481D2D" w:rsidRDefault="00F125FC" w:rsidP="006F5691">
            <w:pPr>
              <w:pStyle w:val="TAL"/>
            </w:pPr>
            <w:r w:rsidRPr="00481D2D">
              <w:t>c9</w:t>
            </w:r>
          </w:p>
        </w:tc>
      </w:tr>
      <w:tr w:rsidR="00705D12" w:rsidRPr="00481D2D" w14:paraId="2D691873" w14:textId="77777777">
        <w:tc>
          <w:tcPr>
            <w:tcW w:w="9642" w:type="dxa"/>
            <w:gridSpan w:val="8"/>
          </w:tcPr>
          <w:p w14:paraId="510BF15C" w14:textId="77777777" w:rsidR="00AA5F8D" w:rsidRPr="00481D2D" w:rsidRDefault="00705D12" w:rsidP="00AA5F8D">
            <w:pPr>
              <w:pStyle w:val="TAN"/>
              <w:keepNext w:val="0"/>
              <w:keepLines w:val="0"/>
              <w:widowControl w:val="0"/>
              <w:rPr>
                <w:rFonts w:eastAsia="PMingLiU"/>
              </w:rPr>
            </w:pPr>
            <w:r w:rsidRPr="00481D2D">
              <w:t>c1:</w:t>
            </w:r>
            <w:r w:rsidRPr="00481D2D">
              <w:tab/>
              <w:t xml:space="preserve">IF A.3/6 OR A.3/7A OR A.3/7B OR A.3/7D OR A.3/9B </w:t>
            </w:r>
            <w:r w:rsidR="00D874DF" w:rsidRPr="00481D2D">
              <w:t xml:space="preserve">OR A.3/13B </w:t>
            </w:r>
            <w:r w:rsidRPr="00481D2D">
              <w:t xml:space="preserve">THEN o </w:t>
            </w:r>
            <w:smartTag w:uri="urn:schemas-microsoft-com:office:smarttags" w:element="stockticker">
              <w:r w:rsidRPr="00481D2D">
                <w:t>ELSE</w:t>
              </w:r>
            </w:smartTag>
            <w:r w:rsidRPr="00481D2D">
              <w:t xml:space="preserve"> n/a - - MGCF, AS acting as terminating UA, or redirect server, AS acting as originating UA, AS performing 3rd party call control, </w:t>
            </w:r>
            <w:r w:rsidRPr="00481D2D">
              <w:rPr>
                <w:rFonts w:eastAsia="PMingLiU"/>
              </w:rPr>
              <w:t>IBCF (IMS-</w:t>
            </w:r>
            <w:smartTag w:uri="urn:schemas-microsoft-com:office:smarttags" w:element="stockticker">
              <w:r w:rsidRPr="00481D2D">
                <w:rPr>
                  <w:rFonts w:eastAsia="PMingLiU"/>
                </w:rPr>
                <w:t>ALG</w:t>
              </w:r>
            </w:smartTag>
            <w:r w:rsidRPr="00481D2D">
              <w:rPr>
                <w:rFonts w:eastAsia="PMingLiU"/>
              </w:rPr>
              <w:t>)</w:t>
            </w:r>
            <w:r w:rsidR="00D874DF" w:rsidRPr="00481D2D">
              <w:t>, ISC gateway function (IMS-</w:t>
            </w:r>
            <w:smartTag w:uri="urn:schemas-microsoft-com:office:smarttags" w:element="stockticker">
              <w:r w:rsidR="00D874DF" w:rsidRPr="00481D2D">
                <w:t>ALG</w:t>
              </w:r>
            </w:smartTag>
            <w:r w:rsidR="00D874DF" w:rsidRPr="00481D2D">
              <w:t>)</w:t>
            </w:r>
            <w:r w:rsidRPr="00481D2D">
              <w:rPr>
                <w:rFonts w:eastAsia="PMingLiU"/>
              </w:rPr>
              <w:t>.</w:t>
            </w:r>
          </w:p>
          <w:p w14:paraId="5237247F" w14:textId="77777777" w:rsidR="00705D12" w:rsidRPr="00481D2D" w:rsidRDefault="00AA5F8D" w:rsidP="00AA5F8D">
            <w:pPr>
              <w:pStyle w:val="TAN"/>
              <w:keepNext w:val="0"/>
              <w:keepLines w:val="0"/>
              <w:widowControl w:val="0"/>
            </w:pPr>
            <w:r w:rsidRPr="00481D2D">
              <w:rPr>
                <w:rFonts w:eastAsia="PMingLiU"/>
              </w:rPr>
              <w:t>c2:</w:t>
            </w:r>
            <w:r w:rsidRPr="00481D2D">
              <w:rPr>
                <w:rFonts w:eastAsia="PMingLiU"/>
              </w:rPr>
              <w:tab/>
            </w:r>
            <w:r w:rsidRPr="00481D2D">
              <w:t xml:space="preserve">IF A.3/9B </w:t>
            </w:r>
            <w:r w:rsidR="00D874DF" w:rsidRPr="00481D2D">
              <w:t xml:space="preserve">OR A.3/13B </w:t>
            </w:r>
            <w:r w:rsidRPr="00481D2D">
              <w:t xml:space="preserve">THEN m </w:t>
            </w:r>
            <w:smartTag w:uri="urn:schemas-microsoft-com:office:smarttags" w:element="stockticker">
              <w:r w:rsidRPr="00481D2D">
                <w:t>ELSE</w:t>
              </w:r>
            </w:smartTag>
            <w:r w:rsidRPr="00481D2D">
              <w:t xml:space="preserve"> IF A.3/7A OR A.3/7B OR A.3/7D THEN o </w:t>
            </w:r>
            <w:smartTag w:uri="urn:schemas-microsoft-com:office:smarttags" w:element="stockticker">
              <w:r w:rsidRPr="00481D2D">
                <w:t>ELSE</w:t>
              </w:r>
            </w:smartTag>
            <w:r w:rsidRPr="00481D2D">
              <w:t xml:space="preserve"> n/a - - IBCF (IMS-</w:t>
            </w:r>
            <w:smartTag w:uri="urn:schemas-microsoft-com:office:smarttags" w:element="stockticker">
              <w:r w:rsidRPr="00481D2D">
                <w:t>ALG</w:t>
              </w:r>
            </w:smartTag>
            <w:r w:rsidRPr="00481D2D">
              <w:t>)</w:t>
            </w:r>
            <w:r w:rsidR="00D874DF" w:rsidRPr="00481D2D">
              <w:t>, ISC gateway function (IMS-</w:t>
            </w:r>
            <w:smartTag w:uri="urn:schemas-microsoft-com:office:smarttags" w:element="stockticker">
              <w:r w:rsidR="00D874DF" w:rsidRPr="00481D2D">
                <w:t>ALG</w:t>
              </w:r>
            </w:smartTag>
            <w:r w:rsidR="00D874DF" w:rsidRPr="00481D2D">
              <w:t>)</w:t>
            </w:r>
            <w:r w:rsidRPr="00481D2D">
              <w:t>, AS acting as terminating UA, AS acting as originating UA, AS performing 3</w:t>
            </w:r>
            <w:r w:rsidRPr="00481D2D">
              <w:rPr>
                <w:vertAlign w:val="superscript"/>
              </w:rPr>
              <w:t>rd</w:t>
            </w:r>
            <w:r w:rsidRPr="00481D2D">
              <w:t xml:space="preserve"> party call control.</w:t>
            </w:r>
          </w:p>
          <w:p w14:paraId="28800051" w14:textId="77777777" w:rsidR="001C5036" w:rsidRPr="00481D2D" w:rsidRDefault="001C5036" w:rsidP="001C5036">
            <w:pPr>
              <w:pStyle w:val="TAN"/>
            </w:pPr>
            <w:r w:rsidRPr="00481D2D">
              <w:t>c3:</w:t>
            </w:r>
            <w:r w:rsidRPr="00481D2D">
              <w:tab/>
              <w:t xml:space="preserve">IF A.3/9B OR A.3/9C </w:t>
            </w:r>
            <w:r w:rsidR="00D874DF" w:rsidRPr="00481D2D">
              <w:t xml:space="preserve">OR A.3/13B OR A.3/13C </w:t>
            </w:r>
            <w:r w:rsidRPr="00481D2D">
              <w:t xml:space="preserve">OR (A.4/103 </w:t>
            </w:r>
            <w:smartTag w:uri="urn:schemas-microsoft-com:office:smarttags" w:element="stockticker">
              <w:r w:rsidRPr="00481D2D">
                <w:t>AND</w:t>
              </w:r>
            </w:smartTag>
            <w:r w:rsidRPr="00481D2D">
              <w:t xml:space="preserve"> A.3/2) OR (A.4/103 </w:t>
            </w:r>
            <w:smartTag w:uri="urn:schemas-microsoft-com:office:smarttags" w:element="stockticker">
              <w:r w:rsidRPr="00481D2D">
                <w:t>AND</w:t>
              </w:r>
            </w:smartTag>
            <w:r w:rsidRPr="00481D2D">
              <w:t xml:space="preserve"> A.3/4) THEN m </w:t>
            </w:r>
            <w:smartTag w:uri="urn:schemas-microsoft-com:office:smarttags" w:element="stockticker">
              <w:r w:rsidRPr="00481D2D">
                <w:t>ELSE</w:t>
              </w:r>
            </w:smartTag>
            <w:r w:rsidRPr="00481D2D">
              <w:t xml:space="preserve"> n/a - - IBCF (IMS-</w:t>
            </w:r>
            <w:smartTag w:uri="urn:schemas-microsoft-com:office:smarttags" w:element="stockticker">
              <w:r w:rsidRPr="00481D2D">
                <w:t>ALG</w:t>
              </w:r>
            </w:smartTag>
            <w:r w:rsidRPr="00481D2D">
              <w:t>), IBCF (Screening of SIP signalling)</w:t>
            </w:r>
            <w:r w:rsidR="00D874DF" w:rsidRPr="00481D2D">
              <w:t>, ISC gateway function (IMS-</w:t>
            </w:r>
            <w:smartTag w:uri="urn:schemas-microsoft-com:office:smarttags" w:element="stockticker">
              <w:r w:rsidR="00D874DF" w:rsidRPr="00481D2D">
                <w:t>ALG</w:t>
              </w:r>
            </w:smartTag>
            <w:r w:rsidR="00D874DF" w:rsidRPr="00481D2D">
              <w:t>), ISC gateway function (Screening of SIP signalling)</w:t>
            </w:r>
            <w:r w:rsidRPr="00481D2D">
              <w:t>, S-CSCF restoration procedures, P-CSCF, S-CSCF.</w:t>
            </w:r>
          </w:p>
          <w:p w14:paraId="5198F7A5" w14:textId="77777777" w:rsidR="001C5036" w:rsidRPr="00481D2D" w:rsidRDefault="001C5036" w:rsidP="001C5036">
            <w:pPr>
              <w:pStyle w:val="TAN"/>
              <w:keepNext w:val="0"/>
              <w:keepLines w:val="0"/>
              <w:widowControl w:val="0"/>
            </w:pPr>
            <w:r w:rsidRPr="00481D2D">
              <w:t>c4:</w:t>
            </w:r>
            <w:r w:rsidRPr="00481D2D">
              <w:tab/>
              <w:t xml:space="preserve">IF A.3/1 </w:t>
            </w:r>
            <w:r w:rsidR="00FC1D3D" w:rsidRPr="00481D2D">
              <w:t xml:space="preserve">OR A.3/2 </w:t>
            </w:r>
            <w:r w:rsidRPr="00481D2D">
              <w:t xml:space="preserve">OR A.3/9B OR A.3/9C </w:t>
            </w:r>
            <w:r w:rsidR="00D874DF" w:rsidRPr="00481D2D">
              <w:t xml:space="preserve">OR A.3/13B OR A.3/13C </w:t>
            </w:r>
            <w:r w:rsidRPr="00481D2D">
              <w:t xml:space="preserve">THEN m </w:t>
            </w:r>
            <w:smartTag w:uri="urn:schemas-microsoft-com:office:smarttags" w:element="stockticker">
              <w:r w:rsidRPr="00481D2D">
                <w:t>ELSE</w:t>
              </w:r>
            </w:smartTag>
            <w:r w:rsidRPr="00481D2D">
              <w:t xml:space="preserve"> </w:t>
            </w:r>
            <w:r w:rsidR="00FC1D3D" w:rsidRPr="00481D2D">
              <w:t xml:space="preserve">IF A.3/4 THEN o </w:t>
            </w:r>
            <w:smartTag w:uri="urn:schemas-microsoft-com:office:smarttags" w:element="stockticker">
              <w:r w:rsidR="00FC1D3D" w:rsidRPr="00481D2D">
                <w:t>ELSE</w:t>
              </w:r>
            </w:smartTag>
            <w:r w:rsidR="00FC1D3D" w:rsidRPr="00481D2D">
              <w:t xml:space="preserve"> </w:t>
            </w:r>
            <w:r w:rsidRPr="00481D2D">
              <w:t>n/a - - UE</w:t>
            </w:r>
            <w:r w:rsidR="00FC1D3D" w:rsidRPr="00481D2D">
              <w:t>, P-CSCF</w:t>
            </w:r>
            <w:r w:rsidRPr="00481D2D">
              <w:t>, IBCF (IMS-</w:t>
            </w:r>
            <w:smartTag w:uri="urn:schemas-microsoft-com:office:smarttags" w:element="stockticker">
              <w:r w:rsidRPr="00481D2D">
                <w:t>ALG</w:t>
              </w:r>
            </w:smartTag>
            <w:r w:rsidRPr="00481D2D">
              <w:t>), IBCF (Screening of SIP signalling)</w:t>
            </w:r>
            <w:r w:rsidR="00D874DF" w:rsidRPr="00481D2D">
              <w:t>, ISC gateway function (IMS-</w:t>
            </w:r>
            <w:smartTag w:uri="urn:schemas-microsoft-com:office:smarttags" w:element="stockticker">
              <w:r w:rsidR="00D874DF" w:rsidRPr="00481D2D">
                <w:t>ALG</w:t>
              </w:r>
            </w:smartTag>
            <w:r w:rsidR="00D874DF" w:rsidRPr="00481D2D">
              <w:t>)</w:t>
            </w:r>
            <w:r w:rsidR="00FC1D3D" w:rsidRPr="00481D2D">
              <w:t>, S-CSCF</w:t>
            </w:r>
            <w:r w:rsidRPr="00481D2D">
              <w:t>.</w:t>
            </w:r>
          </w:p>
          <w:p w14:paraId="74615512" w14:textId="77777777" w:rsidR="008F5800" w:rsidRPr="00481D2D" w:rsidRDefault="00343E5B" w:rsidP="008F5800">
            <w:pPr>
              <w:pStyle w:val="TAN"/>
              <w:rPr>
                <w:szCs w:val="24"/>
              </w:rPr>
            </w:pPr>
            <w:r w:rsidRPr="00481D2D">
              <w:t>c5:</w:t>
            </w:r>
            <w:r w:rsidRPr="00481D2D">
              <w:tab/>
              <w:t>IF A.3A/102 OR A.3A/103 THEN M ELSE n/a - - MCPTT client, MCPTT server.</w:t>
            </w:r>
          </w:p>
          <w:p w14:paraId="55099577" w14:textId="77777777" w:rsidR="008F5800" w:rsidRPr="00481D2D" w:rsidRDefault="008F5800" w:rsidP="008F5800">
            <w:pPr>
              <w:pStyle w:val="TAN"/>
            </w:pPr>
            <w:r w:rsidRPr="00481D2D">
              <w:rPr>
                <w:szCs w:val="24"/>
              </w:rPr>
              <w:t>c6</w:t>
            </w:r>
            <w:r w:rsidRPr="00481D2D">
              <w:rPr>
                <w:szCs w:val="24"/>
              </w:rPr>
              <w:tab/>
              <w:t xml:space="preserve">IF A.3A/53 THEN m ELSE n/a - - </w:t>
            </w:r>
            <w:r w:rsidRPr="00481D2D">
              <w:t>Advice of charge application server.</w:t>
            </w:r>
          </w:p>
          <w:p w14:paraId="6BB7CEDE" w14:textId="77777777" w:rsidR="00F125FC" w:rsidRPr="00481D2D" w:rsidRDefault="008F5800" w:rsidP="00F125FC">
            <w:pPr>
              <w:pStyle w:val="TAN"/>
            </w:pPr>
            <w:r w:rsidRPr="00481D2D">
              <w:t>c7</w:t>
            </w:r>
            <w:r w:rsidRPr="00481D2D">
              <w:tab/>
              <w:t>IF A.3A/54 THEN m ELSE n/a - - Advice of charge UA client.</w:t>
            </w:r>
          </w:p>
          <w:p w14:paraId="05881649" w14:textId="77777777" w:rsidR="00F125FC" w:rsidRPr="00481D2D" w:rsidRDefault="00F125FC" w:rsidP="00F125FC">
            <w:pPr>
              <w:pStyle w:val="TAN"/>
              <w:keepNext w:val="0"/>
              <w:keepLines w:val="0"/>
              <w:widowControl w:val="0"/>
            </w:pPr>
            <w:r w:rsidRPr="00481D2D">
              <w:t>c8:</w:t>
            </w:r>
            <w:r w:rsidRPr="00481D2D">
              <w:tab/>
              <w:t>IF ((A.3/2A OR A.3/11A OR A.3A/84) AND A.4/120) THEN i ELSE n/a - - P-CSCF (IMS-</w:t>
            </w:r>
            <w:smartTag w:uri="urn:schemas-microsoft-com:office:smarttags" w:element="stockticker">
              <w:r w:rsidRPr="00481D2D">
                <w:t>ALG</w:t>
              </w:r>
            </w:smartTag>
            <w:r w:rsidRPr="00481D2D">
              <w:t xml:space="preserve">), E-CSCF acting as UA, EATF, </w:t>
            </w:r>
            <w:r w:rsidRPr="00481D2D">
              <w:rPr>
                <w:lang w:eastAsia="ja-JP"/>
              </w:rPr>
              <w:t xml:space="preserve">Next-Generation Pan-European eCall </w:t>
            </w:r>
            <w:r w:rsidRPr="00481D2D">
              <w:t>emergency service.</w:t>
            </w:r>
          </w:p>
          <w:p w14:paraId="50CB96E8" w14:textId="77777777" w:rsidR="00343E5B" w:rsidRPr="00481D2D" w:rsidRDefault="00F125FC" w:rsidP="00F125FC">
            <w:pPr>
              <w:pStyle w:val="TAN"/>
              <w:keepNext w:val="0"/>
              <w:keepLines w:val="0"/>
              <w:widowControl w:val="0"/>
            </w:pPr>
            <w:r w:rsidRPr="00481D2D">
              <w:t>c9:</w:t>
            </w:r>
            <w:r w:rsidRPr="00481D2D">
              <w:tab/>
              <w:t xml:space="preserve">IF (A.3/1 AND A.4/120) THEN m ELSE IF ((A.3/2A OR A.3/11A OR A.3A/84) AND A.4/120) THEN i ELSE n/a - - UE, </w:t>
            </w:r>
            <w:r w:rsidRPr="00481D2D">
              <w:rPr>
                <w:lang w:eastAsia="ja-JP"/>
              </w:rPr>
              <w:t xml:space="preserve">Next-Generation Pan-European eCall </w:t>
            </w:r>
            <w:r w:rsidRPr="00481D2D">
              <w:t>emergency service, P-CSCF (IMS-</w:t>
            </w:r>
            <w:smartTag w:uri="urn:schemas-microsoft-com:office:smarttags" w:element="stockticker">
              <w:r w:rsidRPr="00481D2D">
                <w:t>ALG</w:t>
              </w:r>
            </w:smartTag>
            <w:r w:rsidRPr="00481D2D">
              <w:t>), E-CSCF acting as UA, EATF.</w:t>
            </w:r>
          </w:p>
        </w:tc>
      </w:tr>
      <w:tr w:rsidR="001C5036" w:rsidRPr="00481D2D" w14:paraId="11C53F93" w14:textId="77777777" w:rsidTr="001C5036">
        <w:tc>
          <w:tcPr>
            <w:tcW w:w="9642" w:type="dxa"/>
            <w:gridSpan w:val="8"/>
            <w:tcBorders>
              <w:top w:val="single" w:sz="4" w:space="0" w:color="auto"/>
              <w:left w:val="single" w:sz="4" w:space="0" w:color="auto"/>
              <w:bottom w:val="single" w:sz="4" w:space="0" w:color="auto"/>
              <w:right w:val="single" w:sz="4" w:space="0" w:color="auto"/>
            </w:tcBorders>
          </w:tcPr>
          <w:p w14:paraId="33DBC946" w14:textId="77777777" w:rsidR="001C5036" w:rsidRPr="00481D2D" w:rsidRDefault="001C5036" w:rsidP="001C5036">
            <w:pPr>
              <w:pStyle w:val="TAN"/>
            </w:pPr>
            <w:r w:rsidRPr="00481D2D">
              <w:t>NOTE:</w:t>
            </w:r>
            <w:r w:rsidRPr="00481D2D">
              <w:tab/>
              <w:t>If a IBCF (IMS-</w:t>
            </w:r>
            <w:smartTag w:uri="urn:schemas-microsoft-com:office:smarttags" w:element="stockticker">
              <w:r w:rsidRPr="00481D2D">
                <w:t>ALG</w:t>
              </w:r>
            </w:smartTag>
            <w:r w:rsidRPr="00481D2D">
              <w:t>) or a IBCF (Screening of SIP signalling) is unable to receive a 3GPP IM CN subsystem XML body from a S-CSCF in a serving network then the IBCF (IMS-</w:t>
            </w:r>
            <w:smartTag w:uri="urn:schemas-microsoft-com:office:smarttags" w:element="stockticker">
              <w:r w:rsidRPr="00481D2D">
                <w:t>ALG</w:t>
              </w:r>
            </w:smartTag>
            <w:r w:rsidRPr="00481D2D">
              <w:t>) or the IBCF (Screening of SIP signalling) support can be "o" instead of "m". Examples include an S-CSCF supporting S-CSCF restoration procedures.</w:t>
            </w:r>
          </w:p>
        </w:tc>
      </w:tr>
    </w:tbl>
    <w:p w14:paraId="5724A645" w14:textId="77777777" w:rsidR="00897956" w:rsidRPr="00481D2D" w:rsidRDefault="00897956"/>
    <w:p w14:paraId="340B83ED" w14:textId="77777777" w:rsidR="00897956" w:rsidRPr="00481D2D" w:rsidRDefault="00897956" w:rsidP="005D46C4">
      <w:pPr>
        <w:pStyle w:val="Heading4"/>
      </w:pPr>
      <w:bookmarkStart w:id="1198" w:name="_Toc106889523"/>
      <w:r w:rsidRPr="00481D2D">
        <w:t>A.2.1.4.7A</w:t>
      </w:r>
      <w:r w:rsidRPr="00481D2D">
        <w:tab/>
        <w:t>MESSAGE method</w:t>
      </w:r>
      <w:bookmarkEnd w:id="1198"/>
    </w:p>
    <w:p w14:paraId="38D0F34A" w14:textId="77777777" w:rsidR="00897956" w:rsidRPr="00481D2D" w:rsidRDefault="00897956">
      <w:pPr>
        <w:keepNext/>
      </w:pPr>
      <w:r w:rsidRPr="00481D2D">
        <w:t>Prerequisite A.5/9A - - MESSAGE request</w:t>
      </w:r>
    </w:p>
    <w:p w14:paraId="43122FB4" w14:textId="77777777" w:rsidR="00897956" w:rsidRPr="00481D2D" w:rsidRDefault="00897956">
      <w:pPr>
        <w:pStyle w:val="TH"/>
      </w:pPr>
      <w:r w:rsidRPr="00481D2D">
        <w:t>Table A.62A: Supported header</w:t>
      </w:r>
      <w:r w:rsidR="00976393" w:rsidRPr="00481D2D">
        <w:t xml:space="preserve"> field</w:t>
      </w:r>
      <w:r w:rsidRPr="00481D2D">
        <w:t>s within the MESSAGE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6C257048" w14:textId="77777777">
        <w:trPr>
          <w:cantSplit/>
          <w:tblHeader/>
        </w:trPr>
        <w:tc>
          <w:tcPr>
            <w:tcW w:w="851" w:type="dxa"/>
            <w:vMerge w:val="restart"/>
          </w:tcPr>
          <w:p w14:paraId="2BBCF3B8" w14:textId="77777777" w:rsidR="00897956" w:rsidRPr="00481D2D" w:rsidRDefault="00897956">
            <w:pPr>
              <w:pStyle w:val="TAH"/>
            </w:pPr>
            <w:r w:rsidRPr="00481D2D">
              <w:t>Item</w:t>
            </w:r>
          </w:p>
        </w:tc>
        <w:tc>
          <w:tcPr>
            <w:tcW w:w="2665" w:type="dxa"/>
            <w:vMerge w:val="restart"/>
          </w:tcPr>
          <w:p w14:paraId="0ADE9FD5" w14:textId="77777777" w:rsidR="00897956" w:rsidRPr="00481D2D" w:rsidRDefault="00897956">
            <w:pPr>
              <w:pStyle w:val="TAH"/>
            </w:pPr>
            <w:r w:rsidRPr="00481D2D">
              <w:t>Header</w:t>
            </w:r>
            <w:r w:rsidR="00976393" w:rsidRPr="00481D2D">
              <w:t xml:space="preserve"> field</w:t>
            </w:r>
          </w:p>
        </w:tc>
        <w:tc>
          <w:tcPr>
            <w:tcW w:w="3063" w:type="dxa"/>
            <w:gridSpan w:val="3"/>
          </w:tcPr>
          <w:p w14:paraId="19A65485" w14:textId="77777777" w:rsidR="00897956" w:rsidRPr="00481D2D" w:rsidRDefault="00897956">
            <w:pPr>
              <w:pStyle w:val="TAH"/>
            </w:pPr>
            <w:r w:rsidRPr="00481D2D">
              <w:t>Sending</w:t>
            </w:r>
          </w:p>
        </w:tc>
        <w:tc>
          <w:tcPr>
            <w:tcW w:w="3063" w:type="dxa"/>
            <w:gridSpan w:val="3"/>
          </w:tcPr>
          <w:p w14:paraId="1D053741" w14:textId="77777777" w:rsidR="00897956" w:rsidRPr="00481D2D" w:rsidRDefault="00897956">
            <w:pPr>
              <w:pStyle w:val="TAH"/>
            </w:pPr>
            <w:r w:rsidRPr="00481D2D">
              <w:t>Receiving</w:t>
            </w:r>
          </w:p>
        </w:tc>
      </w:tr>
      <w:tr w:rsidR="00897956" w:rsidRPr="00481D2D" w14:paraId="7663E8BB" w14:textId="77777777">
        <w:trPr>
          <w:cantSplit/>
          <w:tblHeader/>
        </w:trPr>
        <w:tc>
          <w:tcPr>
            <w:tcW w:w="851" w:type="dxa"/>
            <w:vMerge/>
          </w:tcPr>
          <w:p w14:paraId="735178C8" w14:textId="77777777" w:rsidR="00897956" w:rsidRPr="00481D2D" w:rsidRDefault="00897956">
            <w:pPr>
              <w:pStyle w:val="TAH"/>
            </w:pPr>
          </w:p>
        </w:tc>
        <w:tc>
          <w:tcPr>
            <w:tcW w:w="2665" w:type="dxa"/>
            <w:vMerge/>
          </w:tcPr>
          <w:p w14:paraId="17938FF6" w14:textId="77777777" w:rsidR="00897956" w:rsidRPr="00481D2D" w:rsidRDefault="00897956">
            <w:pPr>
              <w:pStyle w:val="TAH"/>
            </w:pPr>
          </w:p>
        </w:tc>
        <w:tc>
          <w:tcPr>
            <w:tcW w:w="1021" w:type="dxa"/>
          </w:tcPr>
          <w:p w14:paraId="13069B39" w14:textId="77777777" w:rsidR="00897956" w:rsidRPr="00481D2D" w:rsidRDefault="00897956">
            <w:pPr>
              <w:pStyle w:val="TAH"/>
            </w:pPr>
            <w:r w:rsidRPr="00481D2D">
              <w:t>Ref.</w:t>
            </w:r>
          </w:p>
        </w:tc>
        <w:tc>
          <w:tcPr>
            <w:tcW w:w="1021" w:type="dxa"/>
          </w:tcPr>
          <w:p w14:paraId="7F7D9ECA" w14:textId="77777777" w:rsidR="00897956" w:rsidRPr="00481D2D" w:rsidRDefault="00897956">
            <w:pPr>
              <w:pStyle w:val="TAH"/>
            </w:pPr>
            <w:r w:rsidRPr="00481D2D">
              <w:t>RFC status</w:t>
            </w:r>
          </w:p>
        </w:tc>
        <w:tc>
          <w:tcPr>
            <w:tcW w:w="1021" w:type="dxa"/>
          </w:tcPr>
          <w:p w14:paraId="1141975C" w14:textId="77777777" w:rsidR="00897956" w:rsidRPr="00481D2D" w:rsidRDefault="00897956">
            <w:pPr>
              <w:pStyle w:val="TAH"/>
            </w:pPr>
            <w:r w:rsidRPr="00481D2D">
              <w:t>Profile status</w:t>
            </w:r>
          </w:p>
        </w:tc>
        <w:tc>
          <w:tcPr>
            <w:tcW w:w="1021" w:type="dxa"/>
          </w:tcPr>
          <w:p w14:paraId="1C584E29" w14:textId="77777777" w:rsidR="00897956" w:rsidRPr="00481D2D" w:rsidRDefault="00897956">
            <w:pPr>
              <w:pStyle w:val="TAH"/>
            </w:pPr>
            <w:r w:rsidRPr="00481D2D">
              <w:t>Ref.</w:t>
            </w:r>
          </w:p>
        </w:tc>
        <w:tc>
          <w:tcPr>
            <w:tcW w:w="1021" w:type="dxa"/>
          </w:tcPr>
          <w:p w14:paraId="02BB350B" w14:textId="77777777" w:rsidR="00897956" w:rsidRPr="00481D2D" w:rsidRDefault="00897956">
            <w:pPr>
              <w:pStyle w:val="TAH"/>
            </w:pPr>
            <w:r w:rsidRPr="00481D2D">
              <w:t>RFC status</w:t>
            </w:r>
          </w:p>
        </w:tc>
        <w:tc>
          <w:tcPr>
            <w:tcW w:w="1021" w:type="dxa"/>
          </w:tcPr>
          <w:p w14:paraId="62EE98AC" w14:textId="77777777" w:rsidR="00897956" w:rsidRPr="00481D2D" w:rsidRDefault="00897956">
            <w:pPr>
              <w:pStyle w:val="TAH"/>
            </w:pPr>
            <w:r w:rsidRPr="00481D2D">
              <w:t>Profile status</w:t>
            </w:r>
          </w:p>
        </w:tc>
      </w:tr>
      <w:tr w:rsidR="00897956" w:rsidRPr="00481D2D" w14:paraId="29A59469" w14:textId="77777777">
        <w:tc>
          <w:tcPr>
            <w:tcW w:w="851" w:type="dxa"/>
          </w:tcPr>
          <w:p w14:paraId="71E45481" w14:textId="77777777" w:rsidR="00897956" w:rsidRPr="00481D2D" w:rsidRDefault="00897956">
            <w:pPr>
              <w:pStyle w:val="TAL"/>
            </w:pPr>
            <w:r w:rsidRPr="00481D2D">
              <w:t>1</w:t>
            </w:r>
          </w:p>
        </w:tc>
        <w:tc>
          <w:tcPr>
            <w:tcW w:w="2665" w:type="dxa"/>
          </w:tcPr>
          <w:p w14:paraId="5F8ABB64" w14:textId="77777777" w:rsidR="00897956" w:rsidRPr="00481D2D" w:rsidRDefault="00897956">
            <w:pPr>
              <w:pStyle w:val="TAL"/>
            </w:pPr>
            <w:r w:rsidRPr="00481D2D">
              <w:t>Accept-Contact</w:t>
            </w:r>
          </w:p>
        </w:tc>
        <w:tc>
          <w:tcPr>
            <w:tcW w:w="1021" w:type="dxa"/>
          </w:tcPr>
          <w:p w14:paraId="6843E622" w14:textId="77777777" w:rsidR="00897956" w:rsidRPr="00481D2D" w:rsidRDefault="00897956">
            <w:pPr>
              <w:pStyle w:val="TAL"/>
            </w:pPr>
            <w:r w:rsidRPr="00481D2D">
              <w:t>[56B] 9.2</w:t>
            </w:r>
          </w:p>
        </w:tc>
        <w:tc>
          <w:tcPr>
            <w:tcW w:w="1021" w:type="dxa"/>
          </w:tcPr>
          <w:p w14:paraId="0FE09B65" w14:textId="77777777" w:rsidR="00897956" w:rsidRPr="00481D2D" w:rsidRDefault="00897956">
            <w:pPr>
              <w:pStyle w:val="TAL"/>
            </w:pPr>
            <w:r w:rsidRPr="00481D2D">
              <w:t>c24</w:t>
            </w:r>
          </w:p>
        </w:tc>
        <w:tc>
          <w:tcPr>
            <w:tcW w:w="1021" w:type="dxa"/>
          </w:tcPr>
          <w:p w14:paraId="36B61A87" w14:textId="77777777" w:rsidR="00897956" w:rsidRPr="00481D2D" w:rsidRDefault="00897956">
            <w:pPr>
              <w:pStyle w:val="TAL"/>
            </w:pPr>
            <w:r w:rsidRPr="00481D2D">
              <w:t>c24</w:t>
            </w:r>
          </w:p>
        </w:tc>
        <w:tc>
          <w:tcPr>
            <w:tcW w:w="1021" w:type="dxa"/>
          </w:tcPr>
          <w:p w14:paraId="032486A9" w14:textId="77777777" w:rsidR="00897956" w:rsidRPr="00481D2D" w:rsidRDefault="00897956">
            <w:pPr>
              <w:pStyle w:val="TAL"/>
            </w:pPr>
            <w:r w:rsidRPr="00481D2D">
              <w:t>[56B] 9.2</w:t>
            </w:r>
          </w:p>
        </w:tc>
        <w:tc>
          <w:tcPr>
            <w:tcW w:w="1021" w:type="dxa"/>
          </w:tcPr>
          <w:p w14:paraId="2B4EBE2A" w14:textId="77777777" w:rsidR="00897956" w:rsidRPr="00481D2D" w:rsidRDefault="00897956">
            <w:pPr>
              <w:pStyle w:val="TAL"/>
            </w:pPr>
            <w:r w:rsidRPr="00481D2D">
              <w:t>c28</w:t>
            </w:r>
          </w:p>
        </w:tc>
        <w:tc>
          <w:tcPr>
            <w:tcW w:w="1021" w:type="dxa"/>
          </w:tcPr>
          <w:p w14:paraId="06E210A7" w14:textId="77777777" w:rsidR="00897956" w:rsidRPr="00481D2D" w:rsidRDefault="00897956">
            <w:pPr>
              <w:pStyle w:val="TAL"/>
            </w:pPr>
            <w:r w:rsidRPr="00481D2D">
              <w:t>c28</w:t>
            </w:r>
          </w:p>
        </w:tc>
      </w:tr>
      <w:tr w:rsidR="00503AF7" w:rsidRPr="00481D2D" w14:paraId="46F02DE0" w14:textId="77777777" w:rsidTr="00C2737C">
        <w:tc>
          <w:tcPr>
            <w:tcW w:w="851" w:type="dxa"/>
          </w:tcPr>
          <w:p w14:paraId="503B4D65" w14:textId="77777777" w:rsidR="00503AF7" w:rsidRPr="00481D2D" w:rsidRDefault="00503AF7" w:rsidP="00C2737C">
            <w:pPr>
              <w:pStyle w:val="TAL"/>
            </w:pPr>
            <w:r w:rsidRPr="00481D2D">
              <w:t>1AA</w:t>
            </w:r>
          </w:p>
        </w:tc>
        <w:tc>
          <w:tcPr>
            <w:tcW w:w="2665" w:type="dxa"/>
          </w:tcPr>
          <w:p w14:paraId="0E14FFF3" w14:textId="77777777" w:rsidR="00503AF7" w:rsidRPr="00481D2D" w:rsidRDefault="00503AF7" w:rsidP="00C2737C">
            <w:pPr>
              <w:pStyle w:val="TAL"/>
            </w:pPr>
            <w:r w:rsidRPr="00481D2D">
              <w:rPr>
                <w:rFonts w:eastAsia="SimSun"/>
                <w:lang w:eastAsia="zh-CN"/>
              </w:rPr>
              <w:t>Additional-Identity</w:t>
            </w:r>
          </w:p>
        </w:tc>
        <w:tc>
          <w:tcPr>
            <w:tcW w:w="1021" w:type="dxa"/>
          </w:tcPr>
          <w:p w14:paraId="56ABC21A" w14:textId="77777777" w:rsidR="00503AF7" w:rsidRPr="00481D2D" w:rsidRDefault="00503AF7" w:rsidP="00C2737C">
            <w:pPr>
              <w:pStyle w:val="TAL"/>
            </w:pPr>
            <w:r w:rsidRPr="00481D2D">
              <w:t>7.2.20</w:t>
            </w:r>
          </w:p>
        </w:tc>
        <w:tc>
          <w:tcPr>
            <w:tcW w:w="1021" w:type="dxa"/>
          </w:tcPr>
          <w:p w14:paraId="16423B76" w14:textId="77777777" w:rsidR="00503AF7" w:rsidRPr="00481D2D" w:rsidRDefault="00503AF7" w:rsidP="00C2737C">
            <w:pPr>
              <w:pStyle w:val="TAL"/>
            </w:pPr>
            <w:r w:rsidRPr="00481D2D">
              <w:t>n/a</w:t>
            </w:r>
          </w:p>
        </w:tc>
        <w:tc>
          <w:tcPr>
            <w:tcW w:w="1021" w:type="dxa"/>
          </w:tcPr>
          <w:p w14:paraId="05EFD372" w14:textId="77777777" w:rsidR="00503AF7" w:rsidRPr="00481D2D" w:rsidRDefault="00503AF7" w:rsidP="00C2737C">
            <w:pPr>
              <w:pStyle w:val="TAL"/>
            </w:pPr>
            <w:r w:rsidRPr="00481D2D">
              <w:t>c58</w:t>
            </w:r>
          </w:p>
        </w:tc>
        <w:tc>
          <w:tcPr>
            <w:tcW w:w="1021" w:type="dxa"/>
          </w:tcPr>
          <w:p w14:paraId="5C8F6B05" w14:textId="77777777" w:rsidR="00503AF7" w:rsidRPr="00481D2D" w:rsidRDefault="00503AF7" w:rsidP="00C2737C">
            <w:pPr>
              <w:pStyle w:val="TAL"/>
            </w:pPr>
            <w:r w:rsidRPr="00481D2D">
              <w:t>7.2.20</w:t>
            </w:r>
          </w:p>
        </w:tc>
        <w:tc>
          <w:tcPr>
            <w:tcW w:w="1021" w:type="dxa"/>
          </w:tcPr>
          <w:p w14:paraId="050977E9" w14:textId="77777777" w:rsidR="00503AF7" w:rsidRPr="00481D2D" w:rsidRDefault="00503AF7" w:rsidP="00C2737C">
            <w:pPr>
              <w:pStyle w:val="TAL"/>
            </w:pPr>
            <w:r w:rsidRPr="00481D2D">
              <w:t>n/a</w:t>
            </w:r>
          </w:p>
        </w:tc>
        <w:tc>
          <w:tcPr>
            <w:tcW w:w="1021" w:type="dxa"/>
          </w:tcPr>
          <w:p w14:paraId="5749D7FF" w14:textId="77777777" w:rsidR="00503AF7" w:rsidRPr="00481D2D" w:rsidRDefault="00503AF7" w:rsidP="00C2737C">
            <w:pPr>
              <w:pStyle w:val="TAL"/>
            </w:pPr>
            <w:r w:rsidRPr="00481D2D">
              <w:t>c59</w:t>
            </w:r>
          </w:p>
        </w:tc>
      </w:tr>
      <w:tr w:rsidR="00897956" w:rsidRPr="00481D2D" w14:paraId="78B4D84B" w14:textId="77777777">
        <w:tc>
          <w:tcPr>
            <w:tcW w:w="851" w:type="dxa"/>
          </w:tcPr>
          <w:p w14:paraId="071CB4DC" w14:textId="77777777" w:rsidR="00897956" w:rsidRPr="00481D2D" w:rsidRDefault="00897956">
            <w:pPr>
              <w:pStyle w:val="TAL"/>
            </w:pPr>
            <w:r w:rsidRPr="00481D2D">
              <w:t>1A</w:t>
            </w:r>
          </w:p>
        </w:tc>
        <w:tc>
          <w:tcPr>
            <w:tcW w:w="2665" w:type="dxa"/>
          </w:tcPr>
          <w:p w14:paraId="7352FE29" w14:textId="77777777" w:rsidR="00897956" w:rsidRPr="00481D2D" w:rsidRDefault="00897956">
            <w:pPr>
              <w:pStyle w:val="TAL"/>
            </w:pPr>
            <w:r w:rsidRPr="00481D2D">
              <w:t>Allow</w:t>
            </w:r>
          </w:p>
        </w:tc>
        <w:tc>
          <w:tcPr>
            <w:tcW w:w="1021" w:type="dxa"/>
          </w:tcPr>
          <w:p w14:paraId="51ED6B79" w14:textId="77777777" w:rsidR="00897956" w:rsidRPr="00481D2D" w:rsidRDefault="00897956">
            <w:pPr>
              <w:pStyle w:val="TAL"/>
            </w:pPr>
            <w:r w:rsidRPr="00481D2D">
              <w:t>[26] 20.5</w:t>
            </w:r>
          </w:p>
        </w:tc>
        <w:tc>
          <w:tcPr>
            <w:tcW w:w="1021" w:type="dxa"/>
          </w:tcPr>
          <w:p w14:paraId="1C40CF1C" w14:textId="77777777" w:rsidR="00897956" w:rsidRPr="00481D2D" w:rsidRDefault="00897956">
            <w:pPr>
              <w:pStyle w:val="TAL"/>
            </w:pPr>
            <w:r w:rsidRPr="00481D2D">
              <w:t>o</w:t>
            </w:r>
          </w:p>
        </w:tc>
        <w:tc>
          <w:tcPr>
            <w:tcW w:w="1021" w:type="dxa"/>
          </w:tcPr>
          <w:p w14:paraId="7D5629F4" w14:textId="77777777" w:rsidR="00897956" w:rsidRPr="00481D2D" w:rsidRDefault="00897956">
            <w:pPr>
              <w:pStyle w:val="TAL"/>
            </w:pPr>
            <w:r w:rsidRPr="00481D2D">
              <w:t>o</w:t>
            </w:r>
          </w:p>
        </w:tc>
        <w:tc>
          <w:tcPr>
            <w:tcW w:w="1021" w:type="dxa"/>
          </w:tcPr>
          <w:p w14:paraId="6D946C1A" w14:textId="77777777" w:rsidR="00897956" w:rsidRPr="00481D2D" w:rsidRDefault="00897956">
            <w:pPr>
              <w:pStyle w:val="TAL"/>
            </w:pPr>
            <w:r w:rsidRPr="00481D2D">
              <w:t>[26] 20.5</w:t>
            </w:r>
          </w:p>
        </w:tc>
        <w:tc>
          <w:tcPr>
            <w:tcW w:w="1021" w:type="dxa"/>
          </w:tcPr>
          <w:p w14:paraId="72040206" w14:textId="77777777" w:rsidR="00897956" w:rsidRPr="00481D2D" w:rsidRDefault="00897956">
            <w:pPr>
              <w:pStyle w:val="TAL"/>
            </w:pPr>
            <w:r w:rsidRPr="00481D2D">
              <w:t>m</w:t>
            </w:r>
          </w:p>
        </w:tc>
        <w:tc>
          <w:tcPr>
            <w:tcW w:w="1021" w:type="dxa"/>
          </w:tcPr>
          <w:p w14:paraId="1ECEA5A1" w14:textId="77777777" w:rsidR="00897956" w:rsidRPr="00481D2D" w:rsidRDefault="00897956">
            <w:pPr>
              <w:pStyle w:val="TAL"/>
            </w:pPr>
            <w:r w:rsidRPr="00481D2D">
              <w:t>m</w:t>
            </w:r>
          </w:p>
        </w:tc>
      </w:tr>
      <w:tr w:rsidR="00897956" w:rsidRPr="00481D2D" w14:paraId="44C92BA4" w14:textId="77777777">
        <w:tc>
          <w:tcPr>
            <w:tcW w:w="851" w:type="dxa"/>
          </w:tcPr>
          <w:p w14:paraId="4CDAA809" w14:textId="77777777" w:rsidR="00897956" w:rsidRPr="00481D2D" w:rsidRDefault="00897956">
            <w:pPr>
              <w:pStyle w:val="TAL"/>
            </w:pPr>
            <w:r w:rsidRPr="00481D2D">
              <w:t>2</w:t>
            </w:r>
          </w:p>
        </w:tc>
        <w:tc>
          <w:tcPr>
            <w:tcW w:w="2665" w:type="dxa"/>
          </w:tcPr>
          <w:p w14:paraId="7B6D4598" w14:textId="77777777" w:rsidR="00897956" w:rsidRPr="00481D2D" w:rsidRDefault="00897956">
            <w:pPr>
              <w:pStyle w:val="TAL"/>
            </w:pPr>
            <w:r w:rsidRPr="00481D2D">
              <w:t>Allow-Events</w:t>
            </w:r>
          </w:p>
        </w:tc>
        <w:tc>
          <w:tcPr>
            <w:tcW w:w="1021" w:type="dxa"/>
          </w:tcPr>
          <w:p w14:paraId="2A13E0BD" w14:textId="77777777" w:rsidR="00897956" w:rsidRPr="00481D2D" w:rsidRDefault="00897956">
            <w:pPr>
              <w:pStyle w:val="TAL"/>
            </w:pPr>
            <w:r w:rsidRPr="00481D2D">
              <w:t xml:space="preserve">[28] </w:t>
            </w:r>
            <w:r w:rsidR="007915D7" w:rsidRPr="00481D2D">
              <w:t>8</w:t>
            </w:r>
            <w:r w:rsidRPr="00481D2D">
              <w:t>.2.2</w:t>
            </w:r>
          </w:p>
        </w:tc>
        <w:tc>
          <w:tcPr>
            <w:tcW w:w="1021" w:type="dxa"/>
          </w:tcPr>
          <w:p w14:paraId="57A18AB3" w14:textId="77777777" w:rsidR="00897956" w:rsidRPr="00481D2D" w:rsidRDefault="00897956">
            <w:pPr>
              <w:pStyle w:val="TAL"/>
            </w:pPr>
            <w:r w:rsidRPr="00481D2D">
              <w:t>c1</w:t>
            </w:r>
          </w:p>
        </w:tc>
        <w:tc>
          <w:tcPr>
            <w:tcW w:w="1021" w:type="dxa"/>
          </w:tcPr>
          <w:p w14:paraId="6B52DF46" w14:textId="77777777" w:rsidR="00897956" w:rsidRPr="00481D2D" w:rsidRDefault="00897956">
            <w:pPr>
              <w:pStyle w:val="TAL"/>
            </w:pPr>
            <w:r w:rsidRPr="00481D2D">
              <w:t>c1</w:t>
            </w:r>
          </w:p>
        </w:tc>
        <w:tc>
          <w:tcPr>
            <w:tcW w:w="1021" w:type="dxa"/>
          </w:tcPr>
          <w:p w14:paraId="654C6FFF" w14:textId="77777777" w:rsidR="00897956" w:rsidRPr="00481D2D" w:rsidRDefault="00897956">
            <w:pPr>
              <w:pStyle w:val="TAL"/>
            </w:pPr>
            <w:r w:rsidRPr="00481D2D">
              <w:t xml:space="preserve">[28] </w:t>
            </w:r>
            <w:r w:rsidR="007915D7" w:rsidRPr="00481D2D">
              <w:t>8</w:t>
            </w:r>
            <w:r w:rsidRPr="00481D2D">
              <w:t>.2.2</w:t>
            </w:r>
          </w:p>
        </w:tc>
        <w:tc>
          <w:tcPr>
            <w:tcW w:w="1021" w:type="dxa"/>
          </w:tcPr>
          <w:p w14:paraId="4071754F" w14:textId="77777777" w:rsidR="00897956" w:rsidRPr="00481D2D" w:rsidRDefault="00897956">
            <w:pPr>
              <w:pStyle w:val="TAL"/>
            </w:pPr>
            <w:r w:rsidRPr="00481D2D">
              <w:t>c2</w:t>
            </w:r>
          </w:p>
        </w:tc>
        <w:tc>
          <w:tcPr>
            <w:tcW w:w="1021" w:type="dxa"/>
          </w:tcPr>
          <w:p w14:paraId="5BAE3236" w14:textId="77777777" w:rsidR="00897956" w:rsidRPr="00481D2D" w:rsidRDefault="00897956">
            <w:pPr>
              <w:pStyle w:val="TAL"/>
            </w:pPr>
            <w:r w:rsidRPr="00481D2D">
              <w:t>c2</w:t>
            </w:r>
          </w:p>
        </w:tc>
      </w:tr>
      <w:tr w:rsidR="00CC5FF5" w:rsidRPr="00481D2D" w14:paraId="3F3ACBDA" w14:textId="77777777" w:rsidTr="00C4192A">
        <w:tc>
          <w:tcPr>
            <w:tcW w:w="851" w:type="dxa"/>
          </w:tcPr>
          <w:p w14:paraId="749C0D3D" w14:textId="77777777" w:rsidR="00CC5FF5" w:rsidRPr="00481D2D" w:rsidRDefault="00CC5FF5" w:rsidP="00C4192A">
            <w:pPr>
              <w:keepNext/>
              <w:keepLines/>
              <w:spacing w:after="0"/>
              <w:rPr>
                <w:rFonts w:ascii="Arial" w:hAnsi="Arial"/>
                <w:sz w:val="18"/>
              </w:rPr>
            </w:pPr>
            <w:r w:rsidRPr="00481D2D">
              <w:rPr>
                <w:rFonts w:ascii="Arial" w:hAnsi="Arial"/>
                <w:sz w:val="18"/>
              </w:rPr>
              <w:t>2A</w:t>
            </w:r>
          </w:p>
        </w:tc>
        <w:tc>
          <w:tcPr>
            <w:tcW w:w="2665" w:type="dxa"/>
          </w:tcPr>
          <w:p w14:paraId="21B4D51F" w14:textId="77777777" w:rsidR="00CC5FF5" w:rsidRPr="00481D2D" w:rsidRDefault="00CC5FF5" w:rsidP="00C4192A">
            <w:pPr>
              <w:keepNext/>
              <w:keepLines/>
              <w:spacing w:after="0"/>
              <w:rPr>
                <w:rFonts w:ascii="Arial" w:hAnsi="Arial"/>
                <w:sz w:val="18"/>
              </w:rPr>
            </w:pPr>
            <w:r w:rsidRPr="00481D2D">
              <w:rPr>
                <w:rFonts w:ascii="Arial" w:hAnsi="Arial"/>
                <w:sz w:val="18"/>
              </w:rPr>
              <w:t>Attestation-Info</w:t>
            </w:r>
          </w:p>
        </w:tc>
        <w:tc>
          <w:tcPr>
            <w:tcW w:w="1021" w:type="dxa"/>
          </w:tcPr>
          <w:p w14:paraId="3160D8C2" w14:textId="77777777" w:rsidR="00CC5FF5" w:rsidRPr="00481D2D" w:rsidRDefault="00CC5FF5" w:rsidP="00C4192A">
            <w:pPr>
              <w:keepNext/>
              <w:keepLines/>
              <w:spacing w:after="0"/>
              <w:rPr>
                <w:rFonts w:ascii="Arial" w:hAnsi="Arial"/>
                <w:sz w:val="18"/>
              </w:rPr>
            </w:pPr>
            <w:r w:rsidRPr="00481D2D">
              <w:rPr>
                <w:rFonts w:ascii="Arial" w:hAnsi="Arial"/>
                <w:sz w:val="18"/>
              </w:rPr>
              <w:t>7.2.18</w:t>
            </w:r>
          </w:p>
        </w:tc>
        <w:tc>
          <w:tcPr>
            <w:tcW w:w="1021" w:type="dxa"/>
          </w:tcPr>
          <w:p w14:paraId="6B6863CA" w14:textId="77777777" w:rsidR="00CC5FF5" w:rsidRPr="00481D2D" w:rsidRDefault="00D46EFC" w:rsidP="00C4192A">
            <w:pPr>
              <w:keepNext/>
              <w:keepLines/>
              <w:spacing w:after="0"/>
              <w:rPr>
                <w:rFonts w:ascii="Arial" w:hAnsi="Arial"/>
                <w:sz w:val="18"/>
              </w:rPr>
            </w:pPr>
            <w:r w:rsidRPr="00481D2D">
              <w:rPr>
                <w:rFonts w:ascii="Arial" w:hAnsi="Arial"/>
                <w:sz w:val="18"/>
              </w:rPr>
              <w:t>n/a</w:t>
            </w:r>
          </w:p>
        </w:tc>
        <w:tc>
          <w:tcPr>
            <w:tcW w:w="1021" w:type="dxa"/>
          </w:tcPr>
          <w:p w14:paraId="1EC92A01" w14:textId="77777777" w:rsidR="00CC5FF5" w:rsidRPr="00481D2D" w:rsidRDefault="00CC5FF5" w:rsidP="00C4192A">
            <w:pPr>
              <w:keepNext/>
              <w:keepLines/>
              <w:spacing w:after="0"/>
              <w:rPr>
                <w:rFonts w:ascii="Arial" w:hAnsi="Arial"/>
                <w:sz w:val="18"/>
              </w:rPr>
            </w:pPr>
            <w:r w:rsidRPr="00481D2D">
              <w:rPr>
                <w:rFonts w:ascii="Arial" w:hAnsi="Arial"/>
                <w:sz w:val="18"/>
              </w:rPr>
              <w:t>c54</w:t>
            </w:r>
          </w:p>
        </w:tc>
        <w:tc>
          <w:tcPr>
            <w:tcW w:w="1021" w:type="dxa"/>
          </w:tcPr>
          <w:p w14:paraId="265D3850" w14:textId="77777777" w:rsidR="00CC5FF5" w:rsidRPr="00481D2D" w:rsidRDefault="00CC5FF5" w:rsidP="00C4192A">
            <w:pPr>
              <w:keepNext/>
              <w:keepLines/>
              <w:spacing w:after="0"/>
              <w:rPr>
                <w:rFonts w:ascii="Arial" w:hAnsi="Arial"/>
                <w:sz w:val="18"/>
              </w:rPr>
            </w:pPr>
            <w:r w:rsidRPr="00481D2D">
              <w:rPr>
                <w:rFonts w:ascii="Arial" w:hAnsi="Arial"/>
                <w:sz w:val="18"/>
              </w:rPr>
              <w:t>7.2.18</w:t>
            </w:r>
          </w:p>
        </w:tc>
        <w:tc>
          <w:tcPr>
            <w:tcW w:w="1021" w:type="dxa"/>
          </w:tcPr>
          <w:p w14:paraId="614627A2" w14:textId="77777777" w:rsidR="00CC5FF5" w:rsidRPr="00481D2D" w:rsidRDefault="00D46EFC" w:rsidP="00C4192A">
            <w:pPr>
              <w:keepNext/>
              <w:keepLines/>
              <w:spacing w:after="0"/>
              <w:rPr>
                <w:rFonts w:ascii="Arial" w:hAnsi="Arial"/>
                <w:sz w:val="18"/>
              </w:rPr>
            </w:pPr>
            <w:r w:rsidRPr="00481D2D">
              <w:rPr>
                <w:rFonts w:ascii="Arial" w:hAnsi="Arial"/>
                <w:sz w:val="18"/>
              </w:rPr>
              <w:t>n/a</w:t>
            </w:r>
          </w:p>
        </w:tc>
        <w:tc>
          <w:tcPr>
            <w:tcW w:w="1021" w:type="dxa"/>
          </w:tcPr>
          <w:p w14:paraId="5B6B5222" w14:textId="77777777" w:rsidR="00CC5FF5" w:rsidRPr="00481D2D" w:rsidRDefault="00CC5FF5" w:rsidP="00C4192A">
            <w:pPr>
              <w:keepNext/>
              <w:keepLines/>
              <w:spacing w:after="0"/>
              <w:rPr>
                <w:rFonts w:ascii="Arial" w:hAnsi="Arial"/>
                <w:sz w:val="18"/>
              </w:rPr>
            </w:pPr>
            <w:r w:rsidRPr="00481D2D">
              <w:rPr>
                <w:rFonts w:ascii="Arial" w:hAnsi="Arial"/>
                <w:sz w:val="18"/>
              </w:rPr>
              <w:t>c54</w:t>
            </w:r>
          </w:p>
        </w:tc>
      </w:tr>
      <w:tr w:rsidR="00897956" w:rsidRPr="00481D2D" w14:paraId="2E31F320" w14:textId="77777777">
        <w:tc>
          <w:tcPr>
            <w:tcW w:w="851" w:type="dxa"/>
          </w:tcPr>
          <w:p w14:paraId="4DAB3A71" w14:textId="77777777" w:rsidR="00897956" w:rsidRPr="00481D2D" w:rsidRDefault="00897956">
            <w:pPr>
              <w:pStyle w:val="TAL"/>
            </w:pPr>
            <w:r w:rsidRPr="00481D2D">
              <w:t>3</w:t>
            </w:r>
          </w:p>
        </w:tc>
        <w:tc>
          <w:tcPr>
            <w:tcW w:w="2665" w:type="dxa"/>
          </w:tcPr>
          <w:p w14:paraId="3CEDEF7F" w14:textId="77777777" w:rsidR="00897956" w:rsidRPr="00481D2D" w:rsidRDefault="00897956">
            <w:pPr>
              <w:pStyle w:val="TAL"/>
            </w:pPr>
            <w:r w:rsidRPr="00481D2D">
              <w:t>Authorization</w:t>
            </w:r>
          </w:p>
        </w:tc>
        <w:tc>
          <w:tcPr>
            <w:tcW w:w="1021" w:type="dxa"/>
          </w:tcPr>
          <w:p w14:paraId="0F09AAF0" w14:textId="77777777" w:rsidR="00897956" w:rsidRPr="00481D2D" w:rsidRDefault="00897956">
            <w:pPr>
              <w:pStyle w:val="TAL"/>
            </w:pPr>
            <w:r w:rsidRPr="00481D2D">
              <w:t>[26] 20.7</w:t>
            </w:r>
          </w:p>
        </w:tc>
        <w:tc>
          <w:tcPr>
            <w:tcW w:w="1021" w:type="dxa"/>
          </w:tcPr>
          <w:p w14:paraId="00EF7DD3" w14:textId="77777777" w:rsidR="00897956" w:rsidRPr="00481D2D" w:rsidRDefault="00897956">
            <w:pPr>
              <w:pStyle w:val="TAL"/>
            </w:pPr>
            <w:r w:rsidRPr="00481D2D">
              <w:t>c3</w:t>
            </w:r>
          </w:p>
        </w:tc>
        <w:tc>
          <w:tcPr>
            <w:tcW w:w="1021" w:type="dxa"/>
          </w:tcPr>
          <w:p w14:paraId="7EBAC9CF" w14:textId="77777777" w:rsidR="00897956" w:rsidRPr="00481D2D" w:rsidRDefault="00897956">
            <w:pPr>
              <w:pStyle w:val="TAL"/>
            </w:pPr>
            <w:r w:rsidRPr="00481D2D">
              <w:t>c3</w:t>
            </w:r>
          </w:p>
        </w:tc>
        <w:tc>
          <w:tcPr>
            <w:tcW w:w="1021" w:type="dxa"/>
          </w:tcPr>
          <w:p w14:paraId="5EDD1950" w14:textId="77777777" w:rsidR="00897956" w:rsidRPr="00481D2D" w:rsidRDefault="00897956">
            <w:pPr>
              <w:pStyle w:val="TAL"/>
            </w:pPr>
            <w:r w:rsidRPr="00481D2D">
              <w:t>[26] 20.7</w:t>
            </w:r>
          </w:p>
        </w:tc>
        <w:tc>
          <w:tcPr>
            <w:tcW w:w="1021" w:type="dxa"/>
          </w:tcPr>
          <w:p w14:paraId="6320F4E4" w14:textId="77777777" w:rsidR="00897956" w:rsidRPr="00481D2D" w:rsidRDefault="00897956">
            <w:pPr>
              <w:pStyle w:val="TAL"/>
            </w:pPr>
            <w:r w:rsidRPr="00481D2D">
              <w:t>c3</w:t>
            </w:r>
          </w:p>
        </w:tc>
        <w:tc>
          <w:tcPr>
            <w:tcW w:w="1021" w:type="dxa"/>
          </w:tcPr>
          <w:p w14:paraId="025FBF13" w14:textId="77777777" w:rsidR="00897956" w:rsidRPr="00481D2D" w:rsidRDefault="00897956">
            <w:pPr>
              <w:pStyle w:val="TAL"/>
            </w:pPr>
            <w:r w:rsidRPr="00481D2D">
              <w:t>c3</w:t>
            </w:r>
          </w:p>
        </w:tc>
      </w:tr>
      <w:tr w:rsidR="00897956" w:rsidRPr="00481D2D" w14:paraId="4867D5A9" w14:textId="77777777">
        <w:tc>
          <w:tcPr>
            <w:tcW w:w="851" w:type="dxa"/>
          </w:tcPr>
          <w:p w14:paraId="4D48E772" w14:textId="77777777" w:rsidR="00897956" w:rsidRPr="00481D2D" w:rsidRDefault="00897956">
            <w:pPr>
              <w:pStyle w:val="TAL"/>
            </w:pPr>
            <w:r w:rsidRPr="00481D2D">
              <w:t>4</w:t>
            </w:r>
          </w:p>
        </w:tc>
        <w:tc>
          <w:tcPr>
            <w:tcW w:w="2665" w:type="dxa"/>
          </w:tcPr>
          <w:p w14:paraId="00E3E293" w14:textId="77777777" w:rsidR="00897956" w:rsidRPr="00481D2D" w:rsidRDefault="00897956">
            <w:pPr>
              <w:pStyle w:val="TAL"/>
            </w:pPr>
            <w:r w:rsidRPr="00481D2D">
              <w:t>Call-ID</w:t>
            </w:r>
          </w:p>
        </w:tc>
        <w:tc>
          <w:tcPr>
            <w:tcW w:w="1021" w:type="dxa"/>
          </w:tcPr>
          <w:p w14:paraId="4177D2EE" w14:textId="77777777" w:rsidR="00897956" w:rsidRPr="00481D2D" w:rsidRDefault="00897956">
            <w:pPr>
              <w:pStyle w:val="TAL"/>
            </w:pPr>
            <w:r w:rsidRPr="00481D2D">
              <w:t>[26] 20.8</w:t>
            </w:r>
          </w:p>
        </w:tc>
        <w:tc>
          <w:tcPr>
            <w:tcW w:w="1021" w:type="dxa"/>
          </w:tcPr>
          <w:p w14:paraId="2CE3D0C6" w14:textId="77777777" w:rsidR="00897956" w:rsidRPr="00481D2D" w:rsidRDefault="00897956">
            <w:pPr>
              <w:pStyle w:val="TAL"/>
            </w:pPr>
            <w:r w:rsidRPr="00481D2D">
              <w:t>m</w:t>
            </w:r>
          </w:p>
        </w:tc>
        <w:tc>
          <w:tcPr>
            <w:tcW w:w="1021" w:type="dxa"/>
          </w:tcPr>
          <w:p w14:paraId="3ACD18D7" w14:textId="77777777" w:rsidR="00897956" w:rsidRPr="00481D2D" w:rsidRDefault="00897956">
            <w:pPr>
              <w:pStyle w:val="TAL"/>
            </w:pPr>
            <w:r w:rsidRPr="00481D2D">
              <w:t>m</w:t>
            </w:r>
          </w:p>
        </w:tc>
        <w:tc>
          <w:tcPr>
            <w:tcW w:w="1021" w:type="dxa"/>
          </w:tcPr>
          <w:p w14:paraId="693ED2EF" w14:textId="77777777" w:rsidR="00897956" w:rsidRPr="00481D2D" w:rsidRDefault="00897956">
            <w:pPr>
              <w:pStyle w:val="TAL"/>
            </w:pPr>
            <w:r w:rsidRPr="00481D2D">
              <w:t>[26] 20.8</w:t>
            </w:r>
          </w:p>
        </w:tc>
        <w:tc>
          <w:tcPr>
            <w:tcW w:w="1021" w:type="dxa"/>
          </w:tcPr>
          <w:p w14:paraId="2A2F0B12" w14:textId="77777777" w:rsidR="00897956" w:rsidRPr="00481D2D" w:rsidRDefault="00897956">
            <w:pPr>
              <w:pStyle w:val="TAL"/>
            </w:pPr>
            <w:r w:rsidRPr="00481D2D">
              <w:t>m</w:t>
            </w:r>
          </w:p>
        </w:tc>
        <w:tc>
          <w:tcPr>
            <w:tcW w:w="1021" w:type="dxa"/>
          </w:tcPr>
          <w:p w14:paraId="69C868C2" w14:textId="77777777" w:rsidR="00897956" w:rsidRPr="00481D2D" w:rsidRDefault="00897956">
            <w:pPr>
              <w:pStyle w:val="TAL"/>
            </w:pPr>
            <w:r w:rsidRPr="00481D2D">
              <w:t>m</w:t>
            </w:r>
          </w:p>
        </w:tc>
      </w:tr>
      <w:tr w:rsidR="00897956" w:rsidRPr="00481D2D" w14:paraId="761EE7C8" w14:textId="77777777">
        <w:tc>
          <w:tcPr>
            <w:tcW w:w="851" w:type="dxa"/>
          </w:tcPr>
          <w:p w14:paraId="527C7F8C" w14:textId="77777777" w:rsidR="00897956" w:rsidRPr="00481D2D" w:rsidRDefault="00897956">
            <w:pPr>
              <w:pStyle w:val="TAL"/>
            </w:pPr>
            <w:r w:rsidRPr="00481D2D">
              <w:t>5</w:t>
            </w:r>
          </w:p>
        </w:tc>
        <w:tc>
          <w:tcPr>
            <w:tcW w:w="2665" w:type="dxa"/>
          </w:tcPr>
          <w:p w14:paraId="0D35FED2" w14:textId="77777777" w:rsidR="00897956" w:rsidRPr="00481D2D" w:rsidRDefault="00897956">
            <w:pPr>
              <w:pStyle w:val="TAL"/>
            </w:pPr>
            <w:r w:rsidRPr="00481D2D">
              <w:t>Call-Info</w:t>
            </w:r>
          </w:p>
        </w:tc>
        <w:tc>
          <w:tcPr>
            <w:tcW w:w="1021" w:type="dxa"/>
          </w:tcPr>
          <w:p w14:paraId="6B7D7369" w14:textId="77777777" w:rsidR="00897956" w:rsidRPr="00481D2D" w:rsidRDefault="00897956">
            <w:pPr>
              <w:pStyle w:val="TAL"/>
            </w:pPr>
            <w:r w:rsidRPr="00481D2D">
              <w:t>[26] 20.9</w:t>
            </w:r>
          </w:p>
        </w:tc>
        <w:tc>
          <w:tcPr>
            <w:tcW w:w="1021" w:type="dxa"/>
          </w:tcPr>
          <w:p w14:paraId="46C17B08" w14:textId="77777777" w:rsidR="00897956" w:rsidRPr="00481D2D" w:rsidRDefault="00897956">
            <w:pPr>
              <w:pStyle w:val="TAL"/>
            </w:pPr>
            <w:r w:rsidRPr="00481D2D">
              <w:t>o</w:t>
            </w:r>
          </w:p>
        </w:tc>
        <w:tc>
          <w:tcPr>
            <w:tcW w:w="1021" w:type="dxa"/>
          </w:tcPr>
          <w:p w14:paraId="0799AD5D" w14:textId="77777777" w:rsidR="00897956" w:rsidRPr="00481D2D" w:rsidRDefault="00897956">
            <w:pPr>
              <w:pStyle w:val="TAL"/>
            </w:pPr>
            <w:r w:rsidRPr="00481D2D">
              <w:t>o</w:t>
            </w:r>
          </w:p>
        </w:tc>
        <w:tc>
          <w:tcPr>
            <w:tcW w:w="1021" w:type="dxa"/>
          </w:tcPr>
          <w:p w14:paraId="2D9C78E4" w14:textId="77777777" w:rsidR="00897956" w:rsidRPr="00481D2D" w:rsidRDefault="00897956">
            <w:pPr>
              <w:pStyle w:val="TAL"/>
            </w:pPr>
            <w:r w:rsidRPr="00481D2D">
              <w:t>[26] 20.9</w:t>
            </w:r>
          </w:p>
        </w:tc>
        <w:tc>
          <w:tcPr>
            <w:tcW w:w="1021" w:type="dxa"/>
          </w:tcPr>
          <w:p w14:paraId="66D68DD4" w14:textId="77777777" w:rsidR="00897956" w:rsidRPr="00481D2D" w:rsidRDefault="00897956">
            <w:pPr>
              <w:pStyle w:val="TAL"/>
            </w:pPr>
            <w:r w:rsidRPr="00481D2D">
              <w:t>o</w:t>
            </w:r>
          </w:p>
        </w:tc>
        <w:tc>
          <w:tcPr>
            <w:tcW w:w="1021" w:type="dxa"/>
          </w:tcPr>
          <w:p w14:paraId="500BF766" w14:textId="77777777" w:rsidR="00897956" w:rsidRPr="00481D2D" w:rsidRDefault="00897956">
            <w:pPr>
              <w:pStyle w:val="TAL"/>
            </w:pPr>
            <w:r w:rsidRPr="00481D2D">
              <w:t>o</w:t>
            </w:r>
          </w:p>
        </w:tc>
      </w:tr>
      <w:tr w:rsidR="00746979" w:rsidRPr="00481D2D" w14:paraId="33FC6E2B" w14:textId="77777777" w:rsidTr="00915E8F">
        <w:tc>
          <w:tcPr>
            <w:tcW w:w="851" w:type="dxa"/>
          </w:tcPr>
          <w:p w14:paraId="1AAEDACB" w14:textId="77777777" w:rsidR="00746979" w:rsidRPr="00481D2D" w:rsidRDefault="00746979" w:rsidP="00915E8F">
            <w:pPr>
              <w:pStyle w:val="TAL"/>
            </w:pPr>
            <w:r w:rsidRPr="00481D2D">
              <w:t>5A</w:t>
            </w:r>
          </w:p>
        </w:tc>
        <w:tc>
          <w:tcPr>
            <w:tcW w:w="2665" w:type="dxa"/>
          </w:tcPr>
          <w:p w14:paraId="410C7064" w14:textId="77777777" w:rsidR="00746979" w:rsidRPr="00481D2D" w:rsidRDefault="00746979" w:rsidP="00915E8F">
            <w:pPr>
              <w:pStyle w:val="TAL"/>
            </w:pPr>
            <w:r w:rsidRPr="00481D2D">
              <w:rPr>
                <w:lang w:eastAsia="zh-CN"/>
              </w:rPr>
              <w:t>Cellular-Network-Info</w:t>
            </w:r>
          </w:p>
        </w:tc>
        <w:tc>
          <w:tcPr>
            <w:tcW w:w="1021" w:type="dxa"/>
          </w:tcPr>
          <w:p w14:paraId="15409395" w14:textId="77777777" w:rsidR="00746979" w:rsidRPr="00481D2D" w:rsidRDefault="00746979" w:rsidP="00915E8F">
            <w:pPr>
              <w:pStyle w:val="TAL"/>
            </w:pPr>
            <w:r w:rsidRPr="00481D2D">
              <w:t>7.2.15</w:t>
            </w:r>
          </w:p>
        </w:tc>
        <w:tc>
          <w:tcPr>
            <w:tcW w:w="1021" w:type="dxa"/>
          </w:tcPr>
          <w:p w14:paraId="696A7A24" w14:textId="77777777" w:rsidR="00746979" w:rsidRPr="00481D2D" w:rsidRDefault="00746979" w:rsidP="00915E8F">
            <w:pPr>
              <w:pStyle w:val="TAL"/>
            </w:pPr>
            <w:r w:rsidRPr="00481D2D">
              <w:t>n/a</w:t>
            </w:r>
          </w:p>
        </w:tc>
        <w:tc>
          <w:tcPr>
            <w:tcW w:w="1021" w:type="dxa"/>
          </w:tcPr>
          <w:p w14:paraId="34DCAE11" w14:textId="77777777" w:rsidR="00746979" w:rsidRPr="00481D2D" w:rsidRDefault="00746979" w:rsidP="00915E8F">
            <w:pPr>
              <w:pStyle w:val="TAL"/>
            </w:pPr>
            <w:r w:rsidRPr="00481D2D">
              <w:t>c47</w:t>
            </w:r>
          </w:p>
        </w:tc>
        <w:tc>
          <w:tcPr>
            <w:tcW w:w="1021" w:type="dxa"/>
          </w:tcPr>
          <w:p w14:paraId="110E86BD" w14:textId="77777777" w:rsidR="00746979" w:rsidRPr="00481D2D" w:rsidRDefault="00746979" w:rsidP="00915E8F">
            <w:pPr>
              <w:pStyle w:val="TAL"/>
            </w:pPr>
            <w:r w:rsidRPr="00481D2D">
              <w:t>7.2.15</w:t>
            </w:r>
          </w:p>
        </w:tc>
        <w:tc>
          <w:tcPr>
            <w:tcW w:w="1021" w:type="dxa"/>
          </w:tcPr>
          <w:p w14:paraId="7553BBDA" w14:textId="77777777" w:rsidR="00746979" w:rsidRPr="00481D2D" w:rsidRDefault="00746979" w:rsidP="00915E8F">
            <w:pPr>
              <w:pStyle w:val="TAL"/>
            </w:pPr>
            <w:r w:rsidRPr="00481D2D">
              <w:t>n/a</w:t>
            </w:r>
          </w:p>
        </w:tc>
        <w:tc>
          <w:tcPr>
            <w:tcW w:w="1021" w:type="dxa"/>
          </w:tcPr>
          <w:p w14:paraId="285A8711" w14:textId="77777777" w:rsidR="00746979" w:rsidRPr="00481D2D" w:rsidRDefault="00746979" w:rsidP="00915E8F">
            <w:pPr>
              <w:pStyle w:val="TAL"/>
            </w:pPr>
            <w:r w:rsidRPr="00481D2D">
              <w:t>c48</w:t>
            </w:r>
          </w:p>
        </w:tc>
      </w:tr>
      <w:tr w:rsidR="00897956" w:rsidRPr="00481D2D" w14:paraId="2B5E03EC" w14:textId="77777777">
        <w:tc>
          <w:tcPr>
            <w:tcW w:w="851" w:type="dxa"/>
          </w:tcPr>
          <w:p w14:paraId="761B3D09" w14:textId="77777777" w:rsidR="00897956" w:rsidRPr="00481D2D" w:rsidRDefault="00897956">
            <w:pPr>
              <w:pStyle w:val="TAL"/>
            </w:pPr>
            <w:r w:rsidRPr="00481D2D">
              <w:t>6</w:t>
            </w:r>
          </w:p>
        </w:tc>
        <w:tc>
          <w:tcPr>
            <w:tcW w:w="2665" w:type="dxa"/>
          </w:tcPr>
          <w:p w14:paraId="0E01852C" w14:textId="77777777" w:rsidR="00897956" w:rsidRPr="00481D2D" w:rsidRDefault="00897956">
            <w:pPr>
              <w:pStyle w:val="TAL"/>
            </w:pPr>
            <w:r w:rsidRPr="00481D2D">
              <w:t>Content-Disposition</w:t>
            </w:r>
          </w:p>
        </w:tc>
        <w:tc>
          <w:tcPr>
            <w:tcW w:w="1021" w:type="dxa"/>
          </w:tcPr>
          <w:p w14:paraId="6B5EA90C" w14:textId="77777777" w:rsidR="00897956" w:rsidRPr="00481D2D" w:rsidRDefault="00897956">
            <w:pPr>
              <w:pStyle w:val="TAL"/>
            </w:pPr>
            <w:r w:rsidRPr="00481D2D">
              <w:t>[26] 20.11</w:t>
            </w:r>
          </w:p>
        </w:tc>
        <w:tc>
          <w:tcPr>
            <w:tcW w:w="1021" w:type="dxa"/>
          </w:tcPr>
          <w:p w14:paraId="298816D0" w14:textId="77777777" w:rsidR="00897956" w:rsidRPr="00481D2D" w:rsidRDefault="00897956">
            <w:pPr>
              <w:pStyle w:val="TAL"/>
            </w:pPr>
            <w:r w:rsidRPr="00481D2D">
              <w:t>o</w:t>
            </w:r>
          </w:p>
        </w:tc>
        <w:tc>
          <w:tcPr>
            <w:tcW w:w="1021" w:type="dxa"/>
          </w:tcPr>
          <w:p w14:paraId="64E0014D" w14:textId="77777777" w:rsidR="00897956" w:rsidRPr="00481D2D" w:rsidRDefault="00897956">
            <w:pPr>
              <w:pStyle w:val="TAL"/>
            </w:pPr>
            <w:r w:rsidRPr="00481D2D">
              <w:t>o</w:t>
            </w:r>
          </w:p>
        </w:tc>
        <w:tc>
          <w:tcPr>
            <w:tcW w:w="1021" w:type="dxa"/>
          </w:tcPr>
          <w:p w14:paraId="009EDBB7" w14:textId="77777777" w:rsidR="00897956" w:rsidRPr="00481D2D" w:rsidRDefault="00897956">
            <w:pPr>
              <w:pStyle w:val="TAL"/>
            </w:pPr>
            <w:r w:rsidRPr="00481D2D">
              <w:t>[26] 20.11</w:t>
            </w:r>
          </w:p>
        </w:tc>
        <w:tc>
          <w:tcPr>
            <w:tcW w:w="1021" w:type="dxa"/>
          </w:tcPr>
          <w:p w14:paraId="695FAECE" w14:textId="77777777" w:rsidR="00897956" w:rsidRPr="00481D2D" w:rsidRDefault="00897956">
            <w:pPr>
              <w:pStyle w:val="TAL"/>
            </w:pPr>
            <w:r w:rsidRPr="00481D2D">
              <w:t>m</w:t>
            </w:r>
          </w:p>
        </w:tc>
        <w:tc>
          <w:tcPr>
            <w:tcW w:w="1021" w:type="dxa"/>
          </w:tcPr>
          <w:p w14:paraId="16C1FEF0" w14:textId="77777777" w:rsidR="00897956" w:rsidRPr="00481D2D" w:rsidRDefault="00897956">
            <w:pPr>
              <w:pStyle w:val="TAL"/>
            </w:pPr>
            <w:r w:rsidRPr="00481D2D">
              <w:t>m</w:t>
            </w:r>
          </w:p>
        </w:tc>
      </w:tr>
      <w:tr w:rsidR="00897956" w:rsidRPr="00481D2D" w14:paraId="2EE4E1A6" w14:textId="77777777">
        <w:tc>
          <w:tcPr>
            <w:tcW w:w="851" w:type="dxa"/>
          </w:tcPr>
          <w:p w14:paraId="50C93A31" w14:textId="77777777" w:rsidR="00897956" w:rsidRPr="00481D2D" w:rsidRDefault="00897956">
            <w:pPr>
              <w:pStyle w:val="TAL"/>
            </w:pPr>
            <w:r w:rsidRPr="00481D2D">
              <w:t>7</w:t>
            </w:r>
          </w:p>
        </w:tc>
        <w:tc>
          <w:tcPr>
            <w:tcW w:w="2665" w:type="dxa"/>
          </w:tcPr>
          <w:p w14:paraId="52CA5240" w14:textId="77777777" w:rsidR="00897956" w:rsidRPr="00481D2D" w:rsidRDefault="00897956">
            <w:pPr>
              <w:pStyle w:val="TAL"/>
            </w:pPr>
            <w:r w:rsidRPr="00481D2D">
              <w:t>Content-Encoding</w:t>
            </w:r>
          </w:p>
        </w:tc>
        <w:tc>
          <w:tcPr>
            <w:tcW w:w="1021" w:type="dxa"/>
          </w:tcPr>
          <w:p w14:paraId="36C24308" w14:textId="77777777" w:rsidR="00897956" w:rsidRPr="00481D2D" w:rsidRDefault="00897956">
            <w:pPr>
              <w:pStyle w:val="TAL"/>
            </w:pPr>
            <w:r w:rsidRPr="00481D2D">
              <w:t>[26] 20.12</w:t>
            </w:r>
          </w:p>
        </w:tc>
        <w:tc>
          <w:tcPr>
            <w:tcW w:w="1021" w:type="dxa"/>
          </w:tcPr>
          <w:p w14:paraId="55926551" w14:textId="77777777" w:rsidR="00897956" w:rsidRPr="00481D2D" w:rsidRDefault="00897956">
            <w:pPr>
              <w:pStyle w:val="TAL"/>
            </w:pPr>
            <w:r w:rsidRPr="00481D2D">
              <w:t>o</w:t>
            </w:r>
          </w:p>
        </w:tc>
        <w:tc>
          <w:tcPr>
            <w:tcW w:w="1021" w:type="dxa"/>
          </w:tcPr>
          <w:p w14:paraId="6C45C557" w14:textId="77777777" w:rsidR="00897956" w:rsidRPr="00481D2D" w:rsidRDefault="00897956">
            <w:pPr>
              <w:pStyle w:val="TAL"/>
            </w:pPr>
            <w:r w:rsidRPr="00481D2D">
              <w:t>o</w:t>
            </w:r>
          </w:p>
        </w:tc>
        <w:tc>
          <w:tcPr>
            <w:tcW w:w="1021" w:type="dxa"/>
          </w:tcPr>
          <w:p w14:paraId="4BB0908B" w14:textId="77777777" w:rsidR="00897956" w:rsidRPr="00481D2D" w:rsidRDefault="00897956">
            <w:pPr>
              <w:pStyle w:val="TAL"/>
            </w:pPr>
            <w:r w:rsidRPr="00481D2D">
              <w:t>[26] 20.12</w:t>
            </w:r>
          </w:p>
        </w:tc>
        <w:tc>
          <w:tcPr>
            <w:tcW w:w="1021" w:type="dxa"/>
          </w:tcPr>
          <w:p w14:paraId="4FA5FABD" w14:textId="77777777" w:rsidR="00897956" w:rsidRPr="00481D2D" w:rsidRDefault="00897956">
            <w:pPr>
              <w:pStyle w:val="TAL"/>
            </w:pPr>
            <w:r w:rsidRPr="00481D2D">
              <w:t>m</w:t>
            </w:r>
          </w:p>
        </w:tc>
        <w:tc>
          <w:tcPr>
            <w:tcW w:w="1021" w:type="dxa"/>
          </w:tcPr>
          <w:p w14:paraId="2D910120" w14:textId="77777777" w:rsidR="00897956" w:rsidRPr="00481D2D" w:rsidRDefault="00897956">
            <w:pPr>
              <w:pStyle w:val="TAL"/>
            </w:pPr>
            <w:r w:rsidRPr="00481D2D">
              <w:t>m</w:t>
            </w:r>
          </w:p>
        </w:tc>
      </w:tr>
      <w:tr w:rsidR="00EC061A" w:rsidRPr="00481D2D" w14:paraId="14FAC272" w14:textId="77777777" w:rsidTr="0058236F">
        <w:tc>
          <w:tcPr>
            <w:tcW w:w="851" w:type="dxa"/>
          </w:tcPr>
          <w:p w14:paraId="1DB1598D" w14:textId="77777777" w:rsidR="00EC061A" w:rsidRPr="00481D2D" w:rsidRDefault="00EC061A" w:rsidP="0058236F">
            <w:pPr>
              <w:pStyle w:val="TAL"/>
            </w:pPr>
            <w:r w:rsidRPr="00481D2D">
              <w:t>7A</w:t>
            </w:r>
          </w:p>
        </w:tc>
        <w:tc>
          <w:tcPr>
            <w:tcW w:w="2665" w:type="dxa"/>
          </w:tcPr>
          <w:p w14:paraId="37C52B33" w14:textId="77777777" w:rsidR="00EC061A" w:rsidRPr="00481D2D" w:rsidRDefault="00EC061A" w:rsidP="0058236F">
            <w:pPr>
              <w:pStyle w:val="TAL"/>
            </w:pPr>
            <w:r w:rsidRPr="00481D2D">
              <w:t>Content-ID</w:t>
            </w:r>
          </w:p>
        </w:tc>
        <w:tc>
          <w:tcPr>
            <w:tcW w:w="1021" w:type="dxa"/>
          </w:tcPr>
          <w:p w14:paraId="2217071D" w14:textId="77777777" w:rsidR="00EC061A" w:rsidRPr="00481D2D" w:rsidRDefault="00EC061A" w:rsidP="00EC061A">
            <w:pPr>
              <w:pStyle w:val="TAL"/>
            </w:pPr>
            <w:r w:rsidRPr="00481D2D">
              <w:t>[256] 3.2</w:t>
            </w:r>
          </w:p>
        </w:tc>
        <w:tc>
          <w:tcPr>
            <w:tcW w:w="1021" w:type="dxa"/>
          </w:tcPr>
          <w:p w14:paraId="6878B73A" w14:textId="77777777" w:rsidR="00EC061A" w:rsidRPr="00481D2D" w:rsidRDefault="00EC061A" w:rsidP="0058236F">
            <w:pPr>
              <w:pStyle w:val="TAL"/>
            </w:pPr>
            <w:r w:rsidRPr="00481D2D">
              <w:t>o</w:t>
            </w:r>
          </w:p>
        </w:tc>
        <w:tc>
          <w:tcPr>
            <w:tcW w:w="1021" w:type="dxa"/>
          </w:tcPr>
          <w:p w14:paraId="7A1A2826" w14:textId="77777777" w:rsidR="00EC061A" w:rsidRPr="00481D2D" w:rsidRDefault="00EC061A" w:rsidP="0058236F">
            <w:pPr>
              <w:pStyle w:val="TAL"/>
            </w:pPr>
            <w:r w:rsidRPr="00481D2D">
              <w:t>c52</w:t>
            </w:r>
          </w:p>
        </w:tc>
        <w:tc>
          <w:tcPr>
            <w:tcW w:w="1021" w:type="dxa"/>
          </w:tcPr>
          <w:p w14:paraId="58833237" w14:textId="77777777" w:rsidR="00EC061A" w:rsidRPr="00481D2D" w:rsidRDefault="00EC061A" w:rsidP="00EC061A">
            <w:pPr>
              <w:pStyle w:val="TAL"/>
            </w:pPr>
            <w:r w:rsidRPr="00481D2D">
              <w:t>[256] 3.2</w:t>
            </w:r>
          </w:p>
        </w:tc>
        <w:tc>
          <w:tcPr>
            <w:tcW w:w="1021" w:type="dxa"/>
          </w:tcPr>
          <w:p w14:paraId="3C2A3DEC" w14:textId="77777777" w:rsidR="00EC061A" w:rsidRPr="00481D2D" w:rsidRDefault="00EC061A" w:rsidP="0058236F">
            <w:pPr>
              <w:pStyle w:val="TAL"/>
            </w:pPr>
            <w:r w:rsidRPr="00481D2D">
              <w:t>m</w:t>
            </w:r>
          </w:p>
        </w:tc>
        <w:tc>
          <w:tcPr>
            <w:tcW w:w="1021" w:type="dxa"/>
          </w:tcPr>
          <w:p w14:paraId="3B966DB0" w14:textId="77777777" w:rsidR="00EC061A" w:rsidRPr="00481D2D" w:rsidRDefault="00EC061A" w:rsidP="0058236F">
            <w:pPr>
              <w:pStyle w:val="TAL"/>
            </w:pPr>
            <w:r w:rsidRPr="00481D2D">
              <w:t>c53</w:t>
            </w:r>
          </w:p>
        </w:tc>
      </w:tr>
      <w:tr w:rsidR="00897956" w:rsidRPr="00481D2D" w14:paraId="4F01074D" w14:textId="77777777">
        <w:tc>
          <w:tcPr>
            <w:tcW w:w="851" w:type="dxa"/>
          </w:tcPr>
          <w:p w14:paraId="73024A28" w14:textId="77777777" w:rsidR="00897956" w:rsidRPr="00481D2D" w:rsidRDefault="00897956">
            <w:pPr>
              <w:pStyle w:val="TAL"/>
            </w:pPr>
            <w:r w:rsidRPr="00481D2D">
              <w:t>8</w:t>
            </w:r>
          </w:p>
        </w:tc>
        <w:tc>
          <w:tcPr>
            <w:tcW w:w="2665" w:type="dxa"/>
          </w:tcPr>
          <w:p w14:paraId="39E3C9F5" w14:textId="77777777" w:rsidR="00897956" w:rsidRPr="00481D2D" w:rsidRDefault="00897956">
            <w:pPr>
              <w:pStyle w:val="TAL"/>
            </w:pPr>
            <w:r w:rsidRPr="00481D2D">
              <w:t>Content-Language</w:t>
            </w:r>
          </w:p>
        </w:tc>
        <w:tc>
          <w:tcPr>
            <w:tcW w:w="1021" w:type="dxa"/>
          </w:tcPr>
          <w:p w14:paraId="72C7855B" w14:textId="77777777" w:rsidR="00897956" w:rsidRPr="00481D2D" w:rsidRDefault="00897956">
            <w:pPr>
              <w:pStyle w:val="TAL"/>
            </w:pPr>
            <w:r w:rsidRPr="00481D2D">
              <w:t>[26] 20.13</w:t>
            </w:r>
          </w:p>
        </w:tc>
        <w:tc>
          <w:tcPr>
            <w:tcW w:w="1021" w:type="dxa"/>
          </w:tcPr>
          <w:p w14:paraId="6B53ED97" w14:textId="77777777" w:rsidR="00897956" w:rsidRPr="00481D2D" w:rsidRDefault="00897956">
            <w:pPr>
              <w:pStyle w:val="TAL"/>
            </w:pPr>
            <w:r w:rsidRPr="00481D2D">
              <w:t>o</w:t>
            </w:r>
          </w:p>
        </w:tc>
        <w:tc>
          <w:tcPr>
            <w:tcW w:w="1021" w:type="dxa"/>
          </w:tcPr>
          <w:p w14:paraId="0DCEABAD" w14:textId="77777777" w:rsidR="00897956" w:rsidRPr="00481D2D" w:rsidRDefault="00897956">
            <w:pPr>
              <w:pStyle w:val="TAL"/>
            </w:pPr>
            <w:r w:rsidRPr="00481D2D">
              <w:t>o</w:t>
            </w:r>
          </w:p>
        </w:tc>
        <w:tc>
          <w:tcPr>
            <w:tcW w:w="1021" w:type="dxa"/>
          </w:tcPr>
          <w:p w14:paraId="4C9CBC07" w14:textId="77777777" w:rsidR="00897956" w:rsidRPr="00481D2D" w:rsidRDefault="00897956">
            <w:pPr>
              <w:pStyle w:val="TAL"/>
            </w:pPr>
            <w:r w:rsidRPr="00481D2D">
              <w:t>[26] 20.13</w:t>
            </w:r>
          </w:p>
        </w:tc>
        <w:tc>
          <w:tcPr>
            <w:tcW w:w="1021" w:type="dxa"/>
          </w:tcPr>
          <w:p w14:paraId="33E62A84" w14:textId="77777777" w:rsidR="00897956" w:rsidRPr="00481D2D" w:rsidRDefault="00897956">
            <w:pPr>
              <w:pStyle w:val="TAL"/>
            </w:pPr>
            <w:r w:rsidRPr="00481D2D">
              <w:t>m</w:t>
            </w:r>
          </w:p>
        </w:tc>
        <w:tc>
          <w:tcPr>
            <w:tcW w:w="1021" w:type="dxa"/>
          </w:tcPr>
          <w:p w14:paraId="1FF9D8DB" w14:textId="77777777" w:rsidR="00897956" w:rsidRPr="00481D2D" w:rsidRDefault="00897956">
            <w:pPr>
              <w:pStyle w:val="TAL"/>
            </w:pPr>
            <w:r w:rsidRPr="00481D2D">
              <w:t>m</w:t>
            </w:r>
          </w:p>
        </w:tc>
      </w:tr>
      <w:tr w:rsidR="00897956" w:rsidRPr="00481D2D" w14:paraId="25C42783" w14:textId="77777777">
        <w:tc>
          <w:tcPr>
            <w:tcW w:w="851" w:type="dxa"/>
          </w:tcPr>
          <w:p w14:paraId="7581E239" w14:textId="77777777" w:rsidR="00897956" w:rsidRPr="00481D2D" w:rsidRDefault="00897956">
            <w:pPr>
              <w:pStyle w:val="TAL"/>
            </w:pPr>
            <w:r w:rsidRPr="00481D2D">
              <w:t>9</w:t>
            </w:r>
          </w:p>
        </w:tc>
        <w:tc>
          <w:tcPr>
            <w:tcW w:w="2665" w:type="dxa"/>
          </w:tcPr>
          <w:p w14:paraId="12D088F7" w14:textId="77777777" w:rsidR="00897956" w:rsidRPr="00481D2D" w:rsidRDefault="00897956">
            <w:pPr>
              <w:pStyle w:val="TAL"/>
            </w:pPr>
            <w:r w:rsidRPr="00481D2D">
              <w:t>Content-Length</w:t>
            </w:r>
          </w:p>
        </w:tc>
        <w:tc>
          <w:tcPr>
            <w:tcW w:w="1021" w:type="dxa"/>
          </w:tcPr>
          <w:p w14:paraId="652320B4" w14:textId="77777777" w:rsidR="00897956" w:rsidRPr="00481D2D" w:rsidRDefault="00897956">
            <w:pPr>
              <w:pStyle w:val="TAL"/>
            </w:pPr>
            <w:r w:rsidRPr="00481D2D">
              <w:t>[26] 20.14</w:t>
            </w:r>
          </w:p>
        </w:tc>
        <w:tc>
          <w:tcPr>
            <w:tcW w:w="1021" w:type="dxa"/>
          </w:tcPr>
          <w:p w14:paraId="0FAA8358" w14:textId="77777777" w:rsidR="00897956" w:rsidRPr="00481D2D" w:rsidRDefault="00897956">
            <w:pPr>
              <w:pStyle w:val="TAL"/>
            </w:pPr>
            <w:r w:rsidRPr="00481D2D">
              <w:t>m</w:t>
            </w:r>
          </w:p>
        </w:tc>
        <w:tc>
          <w:tcPr>
            <w:tcW w:w="1021" w:type="dxa"/>
          </w:tcPr>
          <w:p w14:paraId="1B7D744E" w14:textId="77777777" w:rsidR="00897956" w:rsidRPr="00481D2D" w:rsidRDefault="00897956">
            <w:pPr>
              <w:pStyle w:val="TAL"/>
            </w:pPr>
            <w:r w:rsidRPr="00481D2D">
              <w:t>m</w:t>
            </w:r>
          </w:p>
        </w:tc>
        <w:tc>
          <w:tcPr>
            <w:tcW w:w="1021" w:type="dxa"/>
          </w:tcPr>
          <w:p w14:paraId="36E383B1" w14:textId="77777777" w:rsidR="00897956" w:rsidRPr="00481D2D" w:rsidRDefault="00897956">
            <w:pPr>
              <w:pStyle w:val="TAL"/>
            </w:pPr>
            <w:r w:rsidRPr="00481D2D">
              <w:t>[26] 20.14</w:t>
            </w:r>
          </w:p>
        </w:tc>
        <w:tc>
          <w:tcPr>
            <w:tcW w:w="1021" w:type="dxa"/>
          </w:tcPr>
          <w:p w14:paraId="513FEF59" w14:textId="77777777" w:rsidR="00897956" w:rsidRPr="00481D2D" w:rsidRDefault="00897956">
            <w:pPr>
              <w:pStyle w:val="TAL"/>
            </w:pPr>
            <w:r w:rsidRPr="00481D2D">
              <w:t>m</w:t>
            </w:r>
          </w:p>
        </w:tc>
        <w:tc>
          <w:tcPr>
            <w:tcW w:w="1021" w:type="dxa"/>
          </w:tcPr>
          <w:p w14:paraId="1CCDFF34" w14:textId="77777777" w:rsidR="00897956" w:rsidRPr="00481D2D" w:rsidRDefault="00897956">
            <w:pPr>
              <w:pStyle w:val="TAL"/>
            </w:pPr>
            <w:r w:rsidRPr="00481D2D">
              <w:t>m</w:t>
            </w:r>
          </w:p>
        </w:tc>
      </w:tr>
      <w:tr w:rsidR="00897956" w:rsidRPr="00481D2D" w14:paraId="6DB8AEB6" w14:textId="77777777">
        <w:tc>
          <w:tcPr>
            <w:tcW w:w="851" w:type="dxa"/>
          </w:tcPr>
          <w:p w14:paraId="712C9A36" w14:textId="77777777" w:rsidR="00897956" w:rsidRPr="00481D2D" w:rsidRDefault="00897956">
            <w:pPr>
              <w:pStyle w:val="TAL"/>
            </w:pPr>
            <w:r w:rsidRPr="00481D2D">
              <w:t>10</w:t>
            </w:r>
          </w:p>
        </w:tc>
        <w:tc>
          <w:tcPr>
            <w:tcW w:w="2665" w:type="dxa"/>
          </w:tcPr>
          <w:p w14:paraId="572510B6" w14:textId="77777777" w:rsidR="00897956" w:rsidRPr="00481D2D" w:rsidRDefault="00897956">
            <w:pPr>
              <w:pStyle w:val="TAL"/>
            </w:pPr>
            <w:r w:rsidRPr="00481D2D">
              <w:t>Content-Type</w:t>
            </w:r>
          </w:p>
        </w:tc>
        <w:tc>
          <w:tcPr>
            <w:tcW w:w="1021" w:type="dxa"/>
          </w:tcPr>
          <w:p w14:paraId="43FF0323" w14:textId="77777777" w:rsidR="00897956" w:rsidRPr="00481D2D" w:rsidRDefault="00897956">
            <w:pPr>
              <w:pStyle w:val="TAL"/>
            </w:pPr>
            <w:r w:rsidRPr="00481D2D">
              <w:t>[26] 20.15</w:t>
            </w:r>
          </w:p>
        </w:tc>
        <w:tc>
          <w:tcPr>
            <w:tcW w:w="1021" w:type="dxa"/>
          </w:tcPr>
          <w:p w14:paraId="29283A92" w14:textId="77777777" w:rsidR="00897956" w:rsidRPr="00481D2D" w:rsidRDefault="00897956">
            <w:pPr>
              <w:pStyle w:val="TAL"/>
            </w:pPr>
            <w:r w:rsidRPr="00481D2D">
              <w:t>m</w:t>
            </w:r>
          </w:p>
        </w:tc>
        <w:tc>
          <w:tcPr>
            <w:tcW w:w="1021" w:type="dxa"/>
          </w:tcPr>
          <w:p w14:paraId="075BB940" w14:textId="77777777" w:rsidR="00897956" w:rsidRPr="00481D2D" w:rsidRDefault="00897956">
            <w:pPr>
              <w:pStyle w:val="TAL"/>
            </w:pPr>
            <w:r w:rsidRPr="00481D2D">
              <w:t>m</w:t>
            </w:r>
          </w:p>
        </w:tc>
        <w:tc>
          <w:tcPr>
            <w:tcW w:w="1021" w:type="dxa"/>
          </w:tcPr>
          <w:p w14:paraId="64DE874B" w14:textId="77777777" w:rsidR="00897956" w:rsidRPr="00481D2D" w:rsidRDefault="00897956">
            <w:pPr>
              <w:pStyle w:val="TAL"/>
            </w:pPr>
            <w:r w:rsidRPr="00481D2D">
              <w:t>[26] 29.15</w:t>
            </w:r>
          </w:p>
        </w:tc>
        <w:tc>
          <w:tcPr>
            <w:tcW w:w="1021" w:type="dxa"/>
          </w:tcPr>
          <w:p w14:paraId="47F9272E" w14:textId="77777777" w:rsidR="00897956" w:rsidRPr="00481D2D" w:rsidRDefault="00897956">
            <w:pPr>
              <w:pStyle w:val="TAL"/>
            </w:pPr>
            <w:r w:rsidRPr="00481D2D">
              <w:t>m</w:t>
            </w:r>
          </w:p>
        </w:tc>
        <w:tc>
          <w:tcPr>
            <w:tcW w:w="1021" w:type="dxa"/>
          </w:tcPr>
          <w:p w14:paraId="3C60EEDF" w14:textId="77777777" w:rsidR="00897956" w:rsidRPr="00481D2D" w:rsidRDefault="00897956">
            <w:pPr>
              <w:pStyle w:val="TAL"/>
            </w:pPr>
            <w:r w:rsidRPr="00481D2D">
              <w:t>m</w:t>
            </w:r>
          </w:p>
        </w:tc>
      </w:tr>
      <w:tr w:rsidR="00897956" w:rsidRPr="00481D2D" w14:paraId="7AAA7378" w14:textId="77777777">
        <w:tc>
          <w:tcPr>
            <w:tcW w:w="851" w:type="dxa"/>
          </w:tcPr>
          <w:p w14:paraId="611363D1" w14:textId="77777777" w:rsidR="00897956" w:rsidRPr="00481D2D" w:rsidRDefault="00897956">
            <w:pPr>
              <w:pStyle w:val="TAL"/>
            </w:pPr>
            <w:r w:rsidRPr="00481D2D">
              <w:t>11</w:t>
            </w:r>
          </w:p>
        </w:tc>
        <w:tc>
          <w:tcPr>
            <w:tcW w:w="2665" w:type="dxa"/>
          </w:tcPr>
          <w:p w14:paraId="3FE931C0" w14:textId="77777777" w:rsidR="00897956" w:rsidRPr="00481D2D" w:rsidRDefault="00897956">
            <w:pPr>
              <w:pStyle w:val="TAL"/>
            </w:pPr>
            <w:r w:rsidRPr="00481D2D">
              <w:t>C</w:t>
            </w:r>
            <w:r w:rsidR="00AB6F58" w:rsidRPr="00481D2D">
              <w:t>S</w:t>
            </w:r>
            <w:r w:rsidRPr="00481D2D">
              <w:t>eq</w:t>
            </w:r>
          </w:p>
        </w:tc>
        <w:tc>
          <w:tcPr>
            <w:tcW w:w="1021" w:type="dxa"/>
          </w:tcPr>
          <w:p w14:paraId="70267102" w14:textId="77777777" w:rsidR="00897956" w:rsidRPr="00481D2D" w:rsidRDefault="00897956">
            <w:pPr>
              <w:pStyle w:val="TAL"/>
            </w:pPr>
            <w:r w:rsidRPr="00481D2D">
              <w:t>[26] 20.16</w:t>
            </w:r>
          </w:p>
        </w:tc>
        <w:tc>
          <w:tcPr>
            <w:tcW w:w="1021" w:type="dxa"/>
          </w:tcPr>
          <w:p w14:paraId="0DCA46E7" w14:textId="77777777" w:rsidR="00897956" w:rsidRPr="00481D2D" w:rsidRDefault="00897956">
            <w:pPr>
              <w:pStyle w:val="TAL"/>
            </w:pPr>
            <w:r w:rsidRPr="00481D2D">
              <w:t>m</w:t>
            </w:r>
          </w:p>
        </w:tc>
        <w:tc>
          <w:tcPr>
            <w:tcW w:w="1021" w:type="dxa"/>
          </w:tcPr>
          <w:p w14:paraId="240EB20F" w14:textId="77777777" w:rsidR="00897956" w:rsidRPr="00481D2D" w:rsidRDefault="00897956">
            <w:pPr>
              <w:pStyle w:val="TAL"/>
            </w:pPr>
            <w:r w:rsidRPr="00481D2D">
              <w:t>m</w:t>
            </w:r>
          </w:p>
        </w:tc>
        <w:tc>
          <w:tcPr>
            <w:tcW w:w="1021" w:type="dxa"/>
          </w:tcPr>
          <w:p w14:paraId="62D1AE62" w14:textId="77777777" w:rsidR="00897956" w:rsidRPr="00481D2D" w:rsidRDefault="00897956">
            <w:pPr>
              <w:pStyle w:val="TAL"/>
            </w:pPr>
            <w:r w:rsidRPr="00481D2D">
              <w:t>[26] 20.16</w:t>
            </w:r>
          </w:p>
        </w:tc>
        <w:tc>
          <w:tcPr>
            <w:tcW w:w="1021" w:type="dxa"/>
          </w:tcPr>
          <w:p w14:paraId="211BC3A4" w14:textId="77777777" w:rsidR="00897956" w:rsidRPr="00481D2D" w:rsidRDefault="00897956">
            <w:pPr>
              <w:pStyle w:val="TAL"/>
            </w:pPr>
            <w:r w:rsidRPr="00481D2D">
              <w:t>m</w:t>
            </w:r>
          </w:p>
        </w:tc>
        <w:tc>
          <w:tcPr>
            <w:tcW w:w="1021" w:type="dxa"/>
          </w:tcPr>
          <w:p w14:paraId="412D1C7B" w14:textId="77777777" w:rsidR="00897956" w:rsidRPr="00481D2D" w:rsidRDefault="00897956">
            <w:pPr>
              <w:pStyle w:val="TAL"/>
            </w:pPr>
            <w:r w:rsidRPr="00481D2D">
              <w:t>m</w:t>
            </w:r>
          </w:p>
        </w:tc>
      </w:tr>
      <w:tr w:rsidR="00897956" w:rsidRPr="00481D2D" w14:paraId="09DA5B9C" w14:textId="77777777">
        <w:tc>
          <w:tcPr>
            <w:tcW w:w="851" w:type="dxa"/>
          </w:tcPr>
          <w:p w14:paraId="781CCC29" w14:textId="77777777" w:rsidR="00897956" w:rsidRPr="00481D2D" w:rsidRDefault="00897956">
            <w:pPr>
              <w:pStyle w:val="TAL"/>
            </w:pPr>
            <w:r w:rsidRPr="00481D2D">
              <w:t>12</w:t>
            </w:r>
          </w:p>
        </w:tc>
        <w:tc>
          <w:tcPr>
            <w:tcW w:w="2665" w:type="dxa"/>
          </w:tcPr>
          <w:p w14:paraId="03D12D9F" w14:textId="77777777" w:rsidR="00897956" w:rsidRPr="00481D2D" w:rsidRDefault="00897956">
            <w:pPr>
              <w:pStyle w:val="TAL"/>
            </w:pPr>
            <w:r w:rsidRPr="00481D2D">
              <w:t>Date</w:t>
            </w:r>
          </w:p>
        </w:tc>
        <w:tc>
          <w:tcPr>
            <w:tcW w:w="1021" w:type="dxa"/>
          </w:tcPr>
          <w:p w14:paraId="0ACFCF75" w14:textId="77777777" w:rsidR="00897956" w:rsidRPr="00481D2D" w:rsidRDefault="00897956">
            <w:pPr>
              <w:pStyle w:val="TAL"/>
            </w:pPr>
            <w:r w:rsidRPr="00481D2D">
              <w:t>[26] 20.17</w:t>
            </w:r>
          </w:p>
        </w:tc>
        <w:tc>
          <w:tcPr>
            <w:tcW w:w="1021" w:type="dxa"/>
          </w:tcPr>
          <w:p w14:paraId="615672CD" w14:textId="77777777" w:rsidR="00897956" w:rsidRPr="00481D2D" w:rsidRDefault="00897956">
            <w:pPr>
              <w:pStyle w:val="TAL"/>
            </w:pPr>
            <w:r w:rsidRPr="00481D2D">
              <w:t>c4</w:t>
            </w:r>
          </w:p>
        </w:tc>
        <w:tc>
          <w:tcPr>
            <w:tcW w:w="1021" w:type="dxa"/>
          </w:tcPr>
          <w:p w14:paraId="4C7EFE42" w14:textId="77777777" w:rsidR="00897956" w:rsidRPr="00481D2D" w:rsidRDefault="00897956">
            <w:pPr>
              <w:pStyle w:val="TAL"/>
            </w:pPr>
            <w:r w:rsidRPr="00481D2D">
              <w:t>c4</w:t>
            </w:r>
          </w:p>
        </w:tc>
        <w:tc>
          <w:tcPr>
            <w:tcW w:w="1021" w:type="dxa"/>
          </w:tcPr>
          <w:p w14:paraId="3EED175F" w14:textId="77777777" w:rsidR="00897956" w:rsidRPr="00481D2D" w:rsidRDefault="00897956">
            <w:pPr>
              <w:pStyle w:val="TAL"/>
            </w:pPr>
            <w:r w:rsidRPr="00481D2D">
              <w:t>[26] 20.17</w:t>
            </w:r>
          </w:p>
        </w:tc>
        <w:tc>
          <w:tcPr>
            <w:tcW w:w="1021" w:type="dxa"/>
          </w:tcPr>
          <w:p w14:paraId="28A678D8" w14:textId="77777777" w:rsidR="00897956" w:rsidRPr="00481D2D" w:rsidRDefault="00897956">
            <w:pPr>
              <w:pStyle w:val="TAL"/>
            </w:pPr>
            <w:r w:rsidRPr="00481D2D">
              <w:t>m</w:t>
            </w:r>
          </w:p>
        </w:tc>
        <w:tc>
          <w:tcPr>
            <w:tcW w:w="1021" w:type="dxa"/>
          </w:tcPr>
          <w:p w14:paraId="1576CE70" w14:textId="77777777" w:rsidR="00897956" w:rsidRPr="00481D2D" w:rsidRDefault="00897956">
            <w:pPr>
              <w:pStyle w:val="TAL"/>
            </w:pPr>
            <w:r w:rsidRPr="00481D2D">
              <w:t>m</w:t>
            </w:r>
          </w:p>
        </w:tc>
      </w:tr>
      <w:tr w:rsidR="00897956" w:rsidRPr="00481D2D" w14:paraId="344470FA" w14:textId="77777777">
        <w:tc>
          <w:tcPr>
            <w:tcW w:w="851" w:type="dxa"/>
          </w:tcPr>
          <w:p w14:paraId="18F916A3" w14:textId="77777777" w:rsidR="00897956" w:rsidRPr="00481D2D" w:rsidRDefault="00897956">
            <w:pPr>
              <w:pStyle w:val="TAL"/>
            </w:pPr>
            <w:r w:rsidRPr="00481D2D">
              <w:t>13</w:t>
            </w:r>
          </w:p>
        </w:tc>
        <w:tc>
          <w:tcPr>
            <w:tcW w:w="2665" w:type="dxa"/>
          </w:tcPr>
          <w:p w14:paraId="26E63013" w14:textId="77777777" w:rsidR="00897956" w:rsidRPr="00481D2D" w:rsidRDefault="00897956">
            <w:pPr>
              <w:pStyle w:val="TAL"/>
            </w:pPr>
            <w:r w:rsidRPr="00481D2D">
              <w:t>Expires</w:t>
            </w:r>
          </w:p>
        </w:tc>
        <w:tc>
          <w:tcPr>
            <w:tcW w:w="1021" w:type="dxa"/>
          </w:tcPr>
          <w:p w14:paraId="67CF1FF8" w14:textId="77777777" w:rsidR="00897956" w:rsidRPr="00481D2D" w:rsidRDefault="00897956">
            <w:pPr>
              <w:pStyle w:val="TAL"/>
            </w:pPr>
            <w:r w:rsidRPr="00481D2D">
              <w:t>[26] 20.19</w:t>
            </w:r>
          </w:p>
        </w:tc>
        <w:tc>
          <w:tcPr>
            <w:tcW w:w="1021" w:type="dxa"/>
          </w:tcPr>
          <w:p w14:paraId="100A497C" w14:textId="77777777" w:rsidR="00897956" w:rsidRPr="00481D2D" w:rsidRDefault="00897956">
            <w:pPr>
              <w:pStyle w:val="TAL"/>
            </w:pPr>
            <w:r w:rsidRPr="00481D2D">
              <w:t>o</w:t>
            </w:r>
          </w:p>
        </w:tc>
        <w:tc>
          <w:tcPr>
            <w:tcW w:w="1021" w:type="dxa"/>
          </w:tcPr>
          <w:p w14:paraId="75B1CC19" w14:textId="77777777" w:rsidR="00897956" w:rsidRPr="00481D2D" w:rsidRDefault="00897956">
            <w:pPr>
              <w:pStyle w:val="TAL"/>
            </w:pPr>
            <w:r w:rsidRPr="00481D2D">
              <w:t>o</w:t>
            </w:r>
          </w:p>
        </w:tc>
        <w:tc>
          <w:tcPr>
            <w:tcW w:w="1021" w:type="dxa"/>
          </w:tcPr>
          <w:p w14:paraId="40EFC1CF" w14:textId="77777777" w:rsidR="00897956" w:rsidRPr="00481D2D" w:rsidRDefault="00897956">
            <w:pPr>
              <w:pStyle w:val="TAL"/>
            </w:pPr>
            <w:r w:rsidRPr="00481D2D">
              <w:t>[26] 20.19</w:t>
            </w:r>
          </w:p>
        </w:tc>
        <w:tc>
          <w:tcPr>
            <w:tcW w:w="1021" w:type="dxa"/>
          </w:tcPr>
          <w:p w14:paraId="48EAFD3D" w14:textId="77777777" w:rsidR="00897956" w:rsidRPr="00481D2D" w:rsidRDefault="00897956">
            <w:pPr>
              <w:pStyle w:val="TAL"/>
            </w:pPr>
            <w:r w:rsidRPr="00481D2D">
              <w:t>o</w:t>
            </w:r>
          </w:p>
        </w:tc>
        <w:tc>
          <w:tcPr>
            <w:tcW w:w="1021" w:type="dxa"/>
          </w:tcPr>
          <w:p w14:paraId="7A01DB3B" w14:textId="77777777" w:rsidR="00897956" w:rsidRPr="00481D2D" w:rsidRDefault="00897956">
            <w:pPr>
              <w:pStyle w:val="TAL"/>
            </w:pPr>
            <w:r w:rsidRPr="00481D2D">
              <w:t>o</w:t>
            </w:r>
          </w:p>
        </w:tc>
      </w:tr>
      <w:tr w:rsidR="00DE592E" w:rsidRPr="00481D2D" w14:paraId="6B8F59AB" w14:textId="77777777" w:rsidTr="00D61096">
        <w:tc>
          <w:tcPr>
            <w:tcW w:w="851" w:type="dxa"/>
            <w:tcBorders>
              <w:top w:val="single" w:sz="4" w:space="0" w:color="auto"/>
              <w:left w:val="single" w:sz="4" w:space="0" w:color="auto"/>
              <w:bottom w:val="single" w:sz="4" w:space="0" w:color="auto"/>
              <w:right w:val="single" w:sz="4" w:space="0" w:color="auto"/>
            </w:tcBorders>
          </w:tcPr>
          <w:p w14:paraId="40AEFB1D" w14:textId="77777777" w:rsidR="00DE592E" w:rsidRPr="00481D2D" w:rsidRDefault="00DE592E" w:rsidP="00D61096">
            <w:pPr>
              <w:pStyle w:val="TAL"/>
            </w:pPr>
            <w:r w:rsidRPr="00481D2D">
              <w:t>13A</w:t>
            </w:r>
          </w:p>
        </w:tc>
        <w:tc>
          <w:tcPr>
            <w:tcW w:w="2665" w:type="dxa"/>
            <w:tcBorders>
              <w:top w:val="single" w:sz="4" w:space="0" w:color="auto"/>
              <w:left w:val="single" w:sz="4" w:space="0" w:color="auto"/>
              <w:bottom w:val="single" w:sz="4" w:space="0" w:color="auto"/>
              <w:right w:val="single" w:sz="4" w:space="0" w:color="auto"/>
            </w:tcBorders>
          </w:tcPr>
          <w:p w14:paraId="13E46EA4" w14:textId="77777777" w:rsidR="00DE592E" w:rsidRPr="00481D2D" w:rsidRDefault="00DE592E" w:rsidP="00D61096">
            <w:pPr>
              <w:pStyle w:val="TAL"/>
            </w:pPr>
            <w:r w:rsidRPr="00481D2D">
              <w:t>Feature-Caps</w:t>
            </w:r>
          </w:p>
        </w:tc>
        <w:tc>
          <w:tcPr>
            <w:tcW w:w="1021" w:type="dxa"/>
            <w:tcBorders>
              <w:top w:val="single" w:sz="4" w:space="0" w:color="auto"/>
              <w:left w:val="single" w:sz="4" w:space="0" w:color="auto"/>
              <w:bottom w:val="single" w:sz="4" w:space="0" w:color="auto"/>
              <w:right w:val="single" w:sz="4" w:space="0" w:color="auto"/>
            </w:tcBorders>
          </w:tcPr>
          <w:p w14:paraId="3D753AA8" w14:textId="77777777" w:rsidR="00DE592E" w:rsidRPr="00481D2D" w:rsidRDefault="00DE592E"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14:paraId="555817E5" w14:textId="77777777" w:rsidR="00DE592E" w:rsidRPr="00481D2D" w:rsidRDefault="00E114D2" w:rsidP="00D61096">
            <w:pPr>
              <w:pStyle w:val="TAL"/>
            </w:pPr>
            <w:r w:rsidRPr="00481D2D">
              <w:t>c4</w:t>
            </w:r>
            <w:r w:rsidR="00682A62" w:rsidRPr="00481D2D">
              <w:t>5</w:t>
            </w:r>
          </w:p>
        </w:tc>
        <w:tc>
          <w:tcPr>
            <w:tcW w:w="1021" w:type="dxa"/>
            <w:tcBorders>
              <w:top w:val="single" w:sz="4" w:space="0" w:color="auto"/>
              <w:left w:val="single" w:sz="4" w:space="0" w:color="auto"/>
              <w:bottom w:val="single" w:sz="4" w:space="0" w:color="auto"/>
              <w:right w:val="single" w:sz="4" w:space="0" w:color="auto"/>
            </w:tcBorders>
          </w:tcPr>
          <w:p w14:paraId="2F99965E" w14:textId="77777777" w:rsidR="00DE592E" w:rsidRPr="00481D2D" w:rsidRDefault="00DE592E" w:rsidP="00D61096">
            <w:pPr>
              <w:pStyle w:val="TAL"/>
            </w:pPr>
            <w:r w:rsidRPr="00481D2D">
              <w:t>c</w:t>
            </w:r>
            <w:r w:rsidR="00E114D2" w:rsidRPr="00481D2D">
              <w:t>4</w:t>
            </w:r>
            <w:r w:rsidR="00682A62" w:rsidRPr="00481D2D">
              <w:t>5</w:t>
            </w:r>
          </w:p>
        </w:tc>
        <w:tc>
          <w:tcPr>
            <w:tcW w:w="1021" w:type="dxa"/>
            <w:tcBorders>
              <w:top w:val="single" w:sz="4" w:space="0" w:color="auto"/>
              <w:left w:val="single" w:sz="4" w:space="0" w:color="auto"/>
              <w:bottom w:val="single" w:sz="4" w:space="0" w:color="auto"/>
              <w:right w:val="single" w:sz="4" w:space="0" w:color="auto"/>
            </w:tcBorders>
          </w:tcPr>
          <w:p w14:paraId="322A5663" w14:textId="77777777" w:rsidR="00DE592E" w:rsidRPr="00481D2D" w:rsidRDefault="00DE592E"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14:paraId="1D40DD52" w14:textId="77777777" w:rsidR="00DE592E" w:rsidRPr="00481D2D" w:rsidRDefault="00E114D2" w:rsidP="00D61096">
            <w:pPr>
              <w:pStyle w:val="TAL"/>
            </w:pPr>
            <w:r w:rsidRPr="00481D2D">
              <w:t>c44</w:t>
            </w:r>
          </w:p>
        </w:tc>
        <w:tc>
          <w:tcPr>
            <w:tcW w:w="1021" w:type="dxa"/>
            <w:tcBorders>
              <w:top w:val="single" w:sz="4" w:space="0" w:color="auto"/>
              <w:left w:val="single" w:sz="4" w:space="0" w:color="auto"/>
              <w:bottom w:val="single" w:sz="4" w:space="0" w:color="auto"/>
              <w:right w:val="single" w:sz="4" w:space="0" w:color="auto"/>
            </w:tcBorders>
          </w:tcPr>
          <w:p w14:paraId="5C7765F5" w14:textId="77777777" w:rsidR="00DE592E" w:rsidRPr="00481D2D" w:rsidRDefault="00DE592E" w:rsidP="00D61096">
            <w:pPr>
              <w:pStyle w:val="TAL"/>
            </w:pPr>
            <w:r w:rsidRPr="00481D2D">
              <w:t>c</w:t>
            </w:r>
            <w:r w:rsidR="00E114D2" w:rsidRPr="00481D2D">
              <w:t>44</w:t>
            </w:r>
          </w:p>
        </w:tc>
      </w:tr>
      <w:tr w:rsidR="00897956" w:rsidRPr="00481D2D" w14:paraId="168E7A7B" w14:textId="77777777">
        <w:tc>
          <w:tcPr>
            <w:tcW w:w="851" w:type="dxa"/>
          </w:tcPr>
          <w:p w14:paraId="756FE403" w14:textId="77777777" w:rsidR="00897956" w:rsidRPr="00481D2D" w:rsidRDefault="00897956">
            <w:pPr>
              <w:pStyle w:val="TAL"/>
            </w:pPr>
            <w:r w:rsidRPr="00481D2D">
              <w:t>14</w:t>
            </w:r>
          </w:p>
        </w:tc>
        <w:tc>
          <w:tcPr>
            <w:tcW w:w="2665" w:type="dxa"/>
          </w:tcPr>
          <w:p w14:paraId="608B40B2" w14:textId="77777777" w:rsidR="00897956" w:rsidRPr="00481D2D" w:rsidRDefault="00897956">
            <w:pPr>
              <w:pStyle w:val="TAL"/>
            </w:pPr>
            <w:r w:rsidRPr="00481D2D">
              <w:t>From</w:t>
            </w:r>
          </w:p>
        </w:tc>
        <w:tc>
          <w:tcPr>
            <w:tcW w:w="1021" w:type="dxa"/>
          </w:tcPr>
          <w:p w14:paraId="593DE55F" w14:textId="77777777" w:rsidR="00897956" w:rsidRPr="00481D2D" w:rsidRDefault="00897956">
            <w:pPr>
              <w:pStyle w:val="TAL"/>
            </w:pPr>
            <w:r w:rsidRPr="00481D2D">
              <w:t>[26] 20.20</w:t>
            </w:r>
          </w:p>
        </w:tc>
        <w:tc>
          <w:tcPr>
            <w:tcW w:w="1021" w:type="dxa"/>
          </w:tcPr>
          <w:p w14:paraId="36955F41" w14:textId="77777777" w:rsidR="00897956" w:rsidRPr="00481D2D" w:rsidRDefault="00897956">
            <w:pPr>
              <w:pStyle w:val="TAL"/>
            </w:pPr>
            <w:r w:rsidRPr="00481D2D">
              <w:t>m</w:t>
            </w:r>
          </w:p>
        </w:tc>
        <w:tc>
          <w:tcPr>
            <w:tcW w:w="1021" w:type="dxa"/>
          </w:tcPr>
          <w:p w14:paraId="1B74101D" w14:textId="77777777" w:rsidR="00897956" w:rsidRPr="00481D2D" w:rsidRDefault="00897956">
            <w:pPr>
              <w:pStyle w:val="TAL"/>
            </w:pPr>
            <w:r w:rsidRPr="00481D2D">
              <w:t>m</w:t>
            </w:r>
          </w:p>
        </w:tc>
        <w:tc>
          <w:tcPr>
            <w:tcW w:w="1021" w:type="dxa"/>
          </w:tcPr>
          <w:p w14:paraId="4E9AF7A9" w14:textId="77777777" w:rsidR="00897956" w:rsidRPr="00481D2D" w:rsidRDefault="00897956">
            <w:pPr>
              <w:pStyle w:val="TAL"/>
            </w:pPr>
            <w:r w:rsidRPr="00481D2D">
              <w:t>[26] 20.20</w:t>
            </w:r>
          </w:p>
        </w:tc>
        <w:tc>
          <w:tcPr>
            <w:tcW w:w="1021" w:type="dxa"/>
          </w:tcPr>
          <w:p w14:paraId="2A1BE10B" w14:textId="77777777" w:rsidR="00897956" w:rsidRPr="00481D2D" w:rsidRDefault="00897956">
            <w:pPr>
              <w:pStyle w:val="TAL"/>
            </w:pPr>
            <w:r w:rsidRPr="00481D2D">
              <w:t>m</w:t>
            </w:r>
          </w:p>
        </w:tc>
        <w:tc>
          <w:tcPr>
            <w:tcW w:w="1021" w:type="dxa"/>
          </w:tcPr>
          <w:p w14:paraId="0A9523E3" w14:textId="77777777" w:rsidR="00897956" w:rsidRPr="00481D2D" w:rsidRDefault="00897956">
            <w:pPr>
              <w:pStyle w:val="TAL"/>
            </w:pPr>
            <w:r w:rsidRPr="00481D2D">
              <w:t>m</w:t>
            </w:r>
          </w:p>
        </w:tc>
      </w:tr>
      <w:tr w:rsidR="00AD21C8" w:rsidRPr="00481D2D" w14:paraId="72F259B7" w14:textId="77777777">
        <w:tc>
          <w:tcPr>
            <w:tcW w:w="851" w:type="dxa"/>
          </w:tcPr>
          <w:p w14:paraId="72FD914E" w14:textId="77777777" w:rsidR="00AD21C8" w:rsidRPr="00481D2D" w:rsidRDefault="00AD21C8">
            <w:pPr>
              <w:pStyle w:val="TAL"/>
            </w:pPr>
            <w:r w:rsidRPr="00481D2D">
              <w:t>14A</w:t>
            </w:r>
          </w:p>
        </w:tc>
        <w:tc>
          <w:tcPr>
            <w:tcW w:w="2665" w:type="dxa"/>
          </w:tcPr>
          <w:p w14:paraId="04BC4843" w14:textId="77777777" w:rsidR="00AD21C8" w:rsidRPr="00481D2D" w:rsidRDefault="00AD21C8">
            <w:pPr>
              <w:pStyle w:val="TAL"/>
            </w:pPr>
            <w:r w:rsidRPr="00481D2D">
              <w:t>Geolocation</w:t>
            </w:r>
          </w:p>
        </w:tc>
        <w:tc>
          <w:tcPr>
            <w:tcW w:w="1021" w:type="dxa"/>
          </w:tcPr>
          <w:p w14:paraId="462CED9C" w14:textId="77777777" w:rsidR="00AD21C8" w:rsidRPr="00481D2D" w:rsidRDefault="00AD21C8">
            <w:pPr>
              <w:pStyle w:val="TAL"/>
            </w:pPr>
            <w:r w:rsidRPr="00481D2D">
              <w:t xml:space="preserve">[89] </w:t>
            </w:r>
            <w:r w:rsidR="00FC320B" w:rsidRPr="00481D2D">
              <w:t>4.1</w:t>
            </w:r>
          </w:p>
        </w:tc>
        <w:tc>
          <w:tcPr>
            <w:tcW w:w="1021" w:type="dxa"/>
          </w:tcPr>
          <w:p w14:paraId="44A44726" w14:textId="77777777" w:rsidR="00AD21C8" w:rsidRPr="00481D2D" w:rsidRDefault="00AD21C8">
            <w:pPr>
              <w:pStyle w:val="TAL"/>
            </w:pPr>
            <w:r w:rsidRPr="00481D2D">
              <w:t>c29</w:t>
            </w:r>
          </w:p>
        </w:tc>
        <w:tc>
          <w:tcPr>
            <w:tcW w:w="1021" w:type="dxa"/>
          </w:tcPr>
          <w:p w14:paraId="6D4A4F99" w14:textId="77777777" w:rsidR="00AD21C8" w:rsidRPr="00481D2D" w:rsidRDefault="00AD21C8">
            <w:pPr>
              <w:pStyle w:val="TAL"/>
            </w:pPr>
            <w:r w:rsidRPr="00481D2D">
              <w:t>c29</w:t>
            </w:r>
          </w:p>
        </w:tc>
        <w:tc>
          <w:tcPr>
            <w:tcW w:w="1021" w:type="dxa"/>
          </w:tcPr>
          <w:p w14:paraId="56DC95C5" w14:textId="77777777" w:rsidR="00AD21C8" w:rsidRPr="00481D2D" w:rsidRDefault="00AD21C8">
            <w:pPr>
              <w:pStyle w:val="TAL"/>
            </w:pPr>
            <w:r w:rsidRPr="00481D2D">
              <w:t xml:space="preserve">[89] </w:t>
            </w:r>
            <w:r w:rsidR="00FC320B" w:rsidRPr="00481D2D">
              <w:t>4.1</w:t>
            </w:r>
          </w:p>
        </w:tc>
        <w:tc>
          <w:tcPr>
            <w:tcW w:w="1021" w:type="dxa"/>
          </w:tcPr>
          <w:p w14:paraId="676A83B3" w14:textId="77777777" w:rsidR="00AD21C8" w:rsidRPr="00481D2D" w:rsidRDefault="00AD21C8">
            <w:pPr>
              <w:pStyle w:val="TAL"/>
            </w:pPr>
            <w:r w:rsidRPr="00481D2D">
              <w:t>c29</w:t>
            </w:r>
          </w:p>
        </w:tc>
        <w:tc>
          <w:tcPr>
            <w:tcW w:w="1021" w:type="dxa"/>
          </w:tcPr>
          <w:p w14:paraId="7C4B61C2" w14:textId="77777777" w:rsidR="00AD21C8" w:rsidRPr="00481D2D" w:rsidRDefault="00AD21C8">
            <w:pPr>
              <w:pStyle w:val="TAL"/>
            </w:pPr>
            <w:r w:rsidRPr="00481D2D">
              <w:t>c29</w:t>
            </w:r>
          </w:p>
        </w:tc>
      </w:tr>
      <w:tr w:rsidR="00F71488" w:rsidRPr="00481D2D" w14:paraId="3811315C" w14:textId="77777777" w:rsidTr="00847F92">
        <w:tc>
          <w:tcPr>
            <w:tcW w:w="851" w:type="dxa"/>
          </w:tcPr>
          <w:p w14:paraId="5668C6A1" w14:textId="77777777" w:rsidR="00F71488" w:rsidRPr="00481D2D" w:rsidRDefault="00F71488" w:rsidP="00847F92">
            <w:pPr>
              <w:pStyle w:val="TAL"/>
            </w:pPr>
            <w:r w:rsidRPr="00481D2D">
              <w:t>14B</w:t>
            </w:r>
          </w:p>
        </w:tc>
        <w:tc>
          <w:tcPr>
            <w:tcW w:w="2665" w:type="dxa"/>
          </w:tcPr>
          <w:p w14:paraId="0C98DFCA" w14:textId="77777777" w:rsidR="00F71488" w:rsidRPr="00481D2D" w:rsidRDefault="00F71488" w:rsidP="00847F92">
            <w:pPr>
              <w:pStyle w:val="TAL"/>
            </w:pPr>
            <w:r w:rsidRPr="00481D2D">
              <w:t>Geolocation-Routing</w:t>
            </w:r>
          </w:p>
        </w:tc>
        <w:tc>
          <w:tcPr>
            <w:tcW w:w="1021" w:type="dxa"/>
          </w:tcPr>
          <w:p w14:paraId="5FCDFEEE" w14:textId="77777777" w:rsidR="00F71488" w:rsidRPr="00481D2D" w:rsidRDefault="00F71488" w:rsidP="00847F92">
            <w:pPr>
              <w:pStyle w:val="TAL"/>
            </w:pPr>
            <w:r w:rsidRPr="00481D2D">
              <w:t>[89] 4.2</w:t>
            </w:r>
          </w:p>
        </w:tc>
        <w:tc>
          <w:tcPr>
            <w:tcW w:w="1021" w:type="dxa"/>
          </w:tcPr>
          <w:p w14:paraId="7CB9D34A" w14:textId="77777777" w:rsidR="00F71488" w:rsidRPr="00481D2D" w:rsidRDefault="00F71488" w:rsidP="00847F92">
            <w:pPr>
              <w:pStyle w:val="TAL"/>
            </w:pPr>
            <w:r w:rsidRPr="00481D2D">
              <w:t>c29</w:t>
            </w:r>
          </w:p>
        </w:tc>
        <w:tc>
          <w:tcPr>
            <w:tcW w:w="1021" w:type="dxa"/>
          </w:tcPr>
          <w:p w14:paraId="7FEBAE1F" w14:textId="77777777" w:rsidR="00F71488" w:rsidRPr="00481D2D" w:rsidRDefault="00F71488" w:rsidP="00847F92">
            <w:pPr>
              <w:pStyle w:val="TAL"/>
            </w:pPr>
            <w:r w:rsidRPr="00481D2D">
              <w:t>c29</w:t>
            </w:r>
          </w:p>
        </w:tc>
        <w:tc>
          <w:tcPr>
            <w:tcW w:w="1021" w:type="dxa"/>
          </w:tcPr>
          <w:p w14:paraId="0F83DF5D" w14:textId="77777777" w:rsidR="00F71488" w:rsidRPr="00481D2D" w:rsidRDefault="00F71488" w:rsidP="00847F92">
            <w:pPr>
              <w:pStyle w:val="TAL"/>
            </w:pPr>
            <w:r w:rsidRPr="00481D2D">
              <w:t>[89] 4.2</w:t>
            </w:r>
          </w:p>
        </w:tc>
        <w:tc>
          <w:tcPr>
            <w:tcW w:w="1021" w:type="dxa"/>
          </w:tcPr>
          <w:p w14:paraId="511CAF40" w14:textId="77777777" w:rsidR="00F71488" w:rsidRPr="00481D2D" w:rsidRDefault="00F71488" w:rsidP="00847F92">
            <w:pPr>
              <w:pStyle w:val="TAL"/>
            </w:pPr>
            <w:r w:rsidRPr="00481D2D">
              <w:t>c29</w:t>
            </w:r>
          </w:p>
        </w:tc>
        <w:tc>
          <w:tcPr>
            <w:tcW w:w="1021" w:type="dxa"/>
          </w:tcPr>
          <w:p w14:paraId="547C1A7E" w14:textId="77777777" w:rsidR="00F71488" w:rsidRPr="00481D2D" w:rsidRDefault="00F71488" w:rsidP="00847F92">
            <w:pPr>
              <w:pStyle w:val="TAL"/>
            </w:pPr>
            <w:r w:rsidRPr="00481D2D">
              <w:t>c29</w:t>
            </w:r>
          </w:p>
        </w:tc>
      </w:tr>
      <w:tr w:rsidR="00AD21C8" w:rsidRPr="00481D2D" w14:paraId="69A77958" w14:textId="77777777">
        <w:tc>
          <w:tcPr>
            <w:tcW w:w="851" w:type="dxa"/>
          </w:tcPr>
          <w:p w14:paraId="069F6B3F" w14:textId="77777777" w:rsidR="00AD21C8" w:rsidRPr="00481D2D" w:rsidRDefault="00AD21C8">
            <w:pPr>
              <w:pStyle w:val="TAL"/>
            </w:pPr>
            <w:r w:rsidRPr="00481D2D">
              <w:t>14</w:t>
            </w:r>
            <w:r w:rsidR="00F71488" w:rsidRPr="00481D2D">
              <w:t>C</w:t>
            </w:r>
          </w:p>
        </w:tc>
        <w:tc>
          <w:tcPr>
            <w:tcW w:w="2665" w:type="dxa"/>
          </w:tcPr>
          <w:p w14:paraId="2CE1F4AE" w14:textId="77777777" w:rsidR="00AD21C8" w:rsidRPr="00481D2D" w:rsidRDefault="00AD21C8">
            <w:pPr>
              <w:pStyle w:val="TAL"/>
            </w:pPr>
            <w:r w:rsidRPr="00481D2D">
              <w:t>History-Info</w:t>
            </w:r>
          </w:p>
        </w:tc>
        <w:tc>
          <w:tcPr>
            <w:tcW w:w="1021" w:type="dxa"/>
          </w:tcPr>
          <w:p w14:paraId="737471CD" w14:textId="77777777" w:rsidR="00AD21C8" w:rsidRPr="00481D2D" w:rsidRDefault="00AD21C8">
            <w:pPr>
              <w:pStyle w:val="TAL"/>
            </w:pPr>
            <w:r w:rsidRPr="00481D2D">
              <w:t>[66] 4.1</w:t>
            </w:r>
          </w:p>
        </w:tc>
        <w:tc>
          <w:tcPr>
            <w:tcW w:w="1021" w:type="dxa"/>
          </w:tcPr>
          <w:p w14:paraId="553EC753" w14:textId="77777777" w:rsidR="00AD21C8" w:rsidRPr="00481D2D" w:rsidRDefault="00AD21C8">
            <w:pPr>
              <w:pStyle w:val="TAL"/>
            </w:pPr>
            <w:r w:rsidRPr="00481D2D">
              <w:t>c27</w:t>
            </w:r>
          </w:p>
        </w:tc>
        <w:tc>
          <w:tcPr>
            <w:tcW w:w="1021" w:type="dxa"/>
          </w:tcPr>
          <w:p w14:paraId="64718CBF" w14:textId="77777777" w:rsidR="00AD21C8" w:rsidRPr="00481D2D" w:rsidRDefault="00AD21C8">
            <w:pPr>
              <w:pStyle w:val="TAL"/>
            </w:pPr>
            <w:r w:rsidRPr="00481D2D">
              <w:t>c27</w:t>
            </w:r>
          </w:p>
        </w:tc>
        <w:tc>
          <w:tcPr>
            <w:tcW w:w="1021" w:type="dxa"/>
          </w:tcPr>
          <w:p w14:paraId="7331742B" w14:textId="77777777" w:rsidR="00AD21C8" w:rsidRPr="00481D2D" w:rsidRDefault="00AD21C8">
            <w:pPr>
              <w:pStyle w:val="TAL"/>
            </w:pPr>
            <w:r w:rsidRPr="00481D2D">
              <w:t>[66] 4.1</w:t>
            </w:r>
          </w:p>
        </w:tc>
        <w:tc>
          <w:tcPr>
            <w:tcW w:w="1021" w:type="dxa"/>
          </w:tcPr>
          <w:p w14:paraId="4B428E55" w14:textId="77777777" w:rsidR="00AD21C8" w:rsidRPr="00481D2D" w:rsidRDefault="00AD21C8">
            <w:pPr>
              <w:pStyle w:val="TAL"/>
            </w:pPr>
            <w:r w:rsidRPr="00481D2D">
              <w:t>c27</w:t>
            </w:r>
          </w:p>
        </w:tc>
        <w:tc>
          <w:tcPr>
            <w:tcW w:w="1021" w:type="dxa"/>
          </w:tcPr>
          <w:p w14:paraId="535B1E55" w14:textId="77777777" w:rsidR="00AD21C8" w:rsidRPr="00481D2D" w:rsidRDefault="00AD21C8">
            <w:pPr>
              <w:pStyle w:val="TAL"/>
            </w:pPr>
            <w:r w:rsidRPr="00481D2D">
              <w:t>c27</w:t>
            </w:r>
          </w:p>
        </w:tc>
      </w:tr>
      <w:tr w:rsidR="009F2B7A" w:rsidRPr="00481D2D" w14:paraId="47388920" w14:textId="77777777" w:rsidTr="00A123AE">
        <w:tc>
          <w:tcPr>
            <w:tcW w:w="851" w:type="dxa"/>
          </w:tcPr>
          <w:p w14:paraId="58E71656" w14:textId="77777777" w:rsidR="009F2B7A" w:rsidRPr="00481D2D" w:rsidRDefault="009F2B7A" w:rsidP="00A123AE">
            <w:pPr>
              <w:pStyle w:val="TAL"/>
            </w:pPr>
            <w:r w:rsidRPr="00481D2D">
              <w:t>14D</w:t>
            </w:r>
          </w:p>
        </w:tc>
        <w:tc>
          <w:tcPr>
            <w:tcW w:w="2665" w:type="dxa"/>
          </w:tcPr>
          <w:p w14:paraId="3450B444" w14:textId="77777777" w:rsidR="009F2B7A" w:rsidRPr="00481D2D" w:rsidRDefault="009F2B7A" w:rsidP="00A123AE">
            <w:pPr>
              <w:pStyle w:val="TAL"/>
            </w:pPr>
            <w:r w:rsidRPr="00481D2D">
              <w:t>Identity</w:t>
            </w:r>
          </w:p>
        </w:tc>
        <w:tc>
          <w:tcPr>
            <w:tcW w:w="1021" w:type="dxa"/>
          </w:tcPr>
          <w:p w14:paraId="17205212" w14:textId="77777777" w:rsidR="009F2B7A" w:rsidRPr="00481D2D" w:rsidRDefault="009F2B7A" w:rsidP="00A123AE">
            <w:pPr>
              <w:pStyle w:val="TAL"/>
            </w:pPr>
            <w:r w:rsidRPr="00481D2D">
              <w:t>[252] 4</w:t>
            </w:r>
          </w:p>
        </w:tc>
        <w:tc>
          <w:tcPr>
            <w:tcW w:w="1021" w:type="dxa"/>
          </w:tcPr>
          <w:p w14:paraId="4DF94D50" w14:textId="77777777" w:rsidR="009F2B7A" w:rsidRPr="00481D2D" w:rsidRDefault="009F2B7A" w:rsidP="00A123AE">
            <w:pPr>
              <w:pStyle w:val="TAL"/>
            </w:pPr>
            <w:r w:rsidRPr="00481D2D">
              <w:t>c51</w:t>
            </w:r>
          </w:p>
        </w:tc>
        <w:tc>
          <w:tcPr>
            <w:tcW w:w="1021" w:type="dxa"/>
          </w:tcPr>
          <w:p w14:paraId="7017C88E" w14:textId="77777777" w:rsidR="009F2B7A" w:rsidRPr="00481D2D" w:rsidRDefault="009F2B7A" w:rsidP="00A123AE">
            <w:pPr>
              <w:pStyle w:val="TAL"/>
            </w:pPr>
            <w:r w:rsidRPr="00481D2D">
              <w:t>c51</w:t>
            </w:r>
          </w:p>
        </w:tc>
        <w:tc>
          <w:tcPr>
            <w:tcW w:w="1021" w:type="dxa"/>
          </w:tcPr>
          <w:p w14:paraId="5B75EF43" w14:textId="77777777" w:rsidR="009F2B7A" w:rsidRPr="00481D2D" w:rsidRDefault="009F2B7A" w:rsidP="00A123AE">
            <w:pPr>
              <w:pStyle w:val="TAL"/>
            </w:pPr>
            <w:r w:rsidRPr="00481D2D">
              <w:t>[252] 4</w:t>
            </w:r>
          </w:p>
        </w:tc>
        <w:tc>
          <w:tcPr>
            <w:tcW w:w="1021" w:type="dxa"/>
          </w:tcPr>
          <w:p w14:paraId="5668CAF5" w14:textId="77777777" w:rsidR="009F2B7A" w:rsidRPr="00481D2D" w:rsidRDefault="009F2B7A" w:rsidP="00A123AE">
            <w:pPr>
              <w:pStyle w:val="TAL"/>
            </w:pPr>
            <w:r w:rsidRPr="00481D2D">
              <w:t>c51</w:t>
            </w:r>
          </w:p>
        </w:tc>
        <w:tc>
          <w:tcPr>
            <w:tcW w:w="1021" w:type="dxa"/>
          </w:tcPr>
          <w:p w14:paraId="0D3F0F3F" w14:textId="77777777" w:rsidR="009F2B7A" w:rsidRPr="00481D2D" w:rsidRDefault="009F2B7A" w:rsidP="00A123AE">
            <w:pPr>
              <w:pStyle w:val="TAL"/>
            </w:pPr>
            <w:r w:rsidRPr="00481D2D">
              <w:t>c51</w:t>
            </w:r>
          </w:p>
        </w:tc>
      </w:tr>
      <w:tr w:rsidR="00AD21C8" w:rsidRPr="00481D2D" w14:paraId="44A1D8FA" w14:textId="77777777">
        <w:tc>
          <w:tcPr>
            <w:tcW w:w="851" w:type="dxa"/>
          </w:tcPr>
          <w:p w14:paraId="5EF17507" w14:textId="77777777" w:rsidR="00AD21C8" w:rsidRPr="00481D2D" w:rsidRDefault="00AD21C8">
            <w:pPr>
              <w:pStyle w:val="TAL"/>
            </w:pPr>
            <w:r w:rsidRPr="00481D2D">
              <w:t>15</w:t>
            </w:r>
          </w:p>
        </w:tc>
        <w:tc>
          <w:tcPr>
            <w:tcW w:w="2665" w:type="dxa"/>
          </w:tcPr>
          <w:p w14:paraId="702376AA" w14:textId="77777777" w:rsidR="00AD21C8" w:rsidRPr="00481D2D" w:rsidRDefault="00AD21C8">
            <w:pPr>
              <w:pStyle w:val="TAL"/>
            </w:pPr>
            <w:r w:rsidRPr="00481D2D">
              <w:t>In-Reply-To</w:t>
            </w:r>
          </w:p>
        </w:tc>
        <w:tc>
          <w:tcPr>
            <w:tcW w:w="1021" w:type="dxa"/>
          </w:tcPr>
          <w:p w14:paraId="1B8C51E5" w14:textId="77777777" w:rsidR="00AD21C8" w:rsidRPr="00481D2D" w:rsidRDefault="00AD21C8">
            <w:pPr>
              <w:pStyle w:val="TAL"/>
            </w:pPr>
            <w:r w:rsidRPr="00481D2D">
              <w:t>[26] 20.21</w:t>
            </w:r>
          </w:p>
        </w:tc>
        <w:tc>
          <w:tcPr>
            <w:tcW w:w="1021" w:type="dxa"/>
          </w:tcPr>
          <w:p w14:paraId="712E74A9" w14:textId="77777777" w:rsidR="00AD21C8" w:rsidRPr="00481D2D" w:rsidRDefault="00AD21C8">
            <w:pPr>
              <w:pStyle w:val="TAL"/>
            </w:pPr>
            <w:r w:rsidRPr="00481D2D">
              <w:t>o</w:t>
            </w:r>
          </w:p>
        </w:tc>
        <w:tc>
          <w:tcPr>
            <w:tcW w:w="1021" w:type="dxa"/>
          </w:tcPr>
          <w:p w14:paraId="1E3E799F" w14:textId="77777777" w:rsidR="00AD21C8" w:rsidRPr="00481D2D" w:rsidRDefault="00AD21C8">
            <w:pPr>
              <w:pStyle w:val="TAL"/>
            </w:pPr>
            <w:r w:rsidRPr="00481D2D">
              <w:t>o</w:t>
            </w:r>
          </w:p>
        </w:tc>
        <w:tc>
          <w:tcPr>
            <w:tcW w:w="1021" w:type="dxa"/>
          </w:tcPr>
          <w:p w14:paraId="5DCC96E9" w14:textId="77777777" w:rsidR="00AD21C8" w:rsidRPr="00481D2D" w:rsidRDefault="00AD21C8">
            <w:pPr>
              <w:pStyle w:val="TAL"/>
            </w:pPr>
            <w:r w:rsidRPr="00481D2D">
              <w:t>[26] 20.21</w:t>
            </w:r>
          </w:p>
        </w:tc>
        <w:tc>
          <w:tcPr>
            <w:tcW w:w="1021" w:type="dxa"/>
          </w:tcPr>
          <w:p w14:paraId="0CC653CC" w14:textId="77777777" w:rsidR="00AD21C8" w:rsidRPr="00481D2D" w:rsidRDefault="00AD21C8">
            <w:pPr>
              <w:pStyle w:val="TAL"/>
            </w:pPr>
            <w:r w:rsidRPr="00481D2D">
              <w:t>o</w:t>
            </w:r>
          </w:p>
        </w:tc>
        <w:tc>
          <w:tcPr>
            <w:tcW w:w="1021" w:type="dxa"/>
          </w:tcPr>
          <w:p w14:paraId="2F8962D9" w14:textId="77777777" w:rsidR="00AD21C8" w:rsidRPr="00481D2D" w:rsidRDefault="00AD21C8">
            <w:pPr>
              <w:pStyle w:val="TAL"/>
            </w:pPr>
            <w:r w:rsidRPr="00481D2D">
              <w:t>o</w:t>
            </w:r>
          </w:p>
        </w:tc>
      </w:tr>
      <w:tr w:rsidR="00755651" w:rsidRPr="00481D2D" w14:paraId="61764677" w14:textId="77777777">
        <w:tc>
          <w:tcPr>
            <w:tcW w:w="851" w:type="dxa"/>
          </w:tcPr>
          <w:p w14:paraId="100DC6DD" w14:textId="77777777" w:rsidR="00755651" w:rsidRPr="00481D2D" w:rsidRDefault="00755651" w:rsidP="00755651">
            <w:pPr>
              <w:pStyle w:val="TAL"/>
            </w:pPr>
            <w:r w:rsidRPr="00481D2D">
              <w:t>15A</w:t>
            </w:r>
          </w:p>
        </w:tc>
        <w:tc>
          <w:tcPr>
            <w:tcW w:w="2665" w:type="dxa"/>
          </w:tcPr>
          <w:p w14:paraId="7B92D02B" w14:textId="77777777" w:rsidR="00755651" w:rsidRPr="00481D2D" w:rsidRDefault="00755651" w:rsidP="00755651">
            <w:pPr>
              <w:pStyle w:val="TAL"/>
            </w:pPr>
            <w:r w:rsidRPr="00481D2D">
              <w:t>Max-Breadth</w:t>
            </w:r>
          </w:p>
        </w:tc>
        <w:tc>
          <w:tcPr>
            <w:tcW w:w="1021" w:type="dxa"/>
          </w:tcPr>
          <w:p w14:paraId="4A48F130" w14:textId="77777777" w:rsidR="00755651" w:rsidRPr="00481D2D" w:rsidRDefault="00755651" w:rsidP="00755651">
            <w:pPr>
              <w:pStyle w:val="TAL"/>
            </w:pPr>
            <w:r w:rsidRPr="00481D2D">
              <w:t>[117] 5.8</w:t>
            </w:r>
          </w:p>
        </w:tc>
        <w:tc>
          <w:tcPr>
            <w:tcW w:w="1021" w:type="dxa"/>
          </w:tcPr>
          <w:p w14:paraId="6B59AA1B" w14:textId="77777777" w:rsidR="00755651" w:rsidRPr="00481D2D" w:rsidRDefault="00755651" w:rsidP="00755651">
            <w:pPr>
              <w:pStyle w:val="TAL"/>
            </w:pPr>
            <w:r w:rsidRPr="00481D2D">
              <w:t>n/a</w:t>
            </w:r>
          </w:p>
        </w:tc>
        <w:tc>
          <w:tcPr>
            <w:tcW w:w="1021" w:type="dxa"/>
          </w:tcPr>
          <w:p w14:paraId="69DFCEAF" w14:textId="77777777" w:rsidR="00755651" w:rsidRPr="00481D2D" w:rsidRDefault="00755651" w:rsidP="00755651">
            <w:pPr>
              <w:pStyle w:val="TAL"/>
            </w:pPr>
            <w:r w:rsidRPr="00481D2D">
              <w:t>c39</w:t>
            </w:r>
          </w:p>
        </w:tc>
        <w:tc>
          <w:tcPr>
            <w:tcW w:w="1021" w:type="dxa"/>
          </w:tcPr>
          <w:p w14:paraId="4A08F999" w14:textId="77777777" w:rsidR="00755651" w:rsidRPr="00481D2D" w:rsidRDefault="00755651" w:rsidP="00755651">
            <w:pPr>
              <w:pStyle w:val="TAL"/>
            </w:pPr>
            <w:r w:rsidRPr="00481D2D">
              <w:t>[117] 5.8</w:t>
            </w:r>
          </w:p>
        </w:tc>
        <w:tc>
          <w:tcPr>
            <w:tcW w:w="1021" w:type="dxa"/>
          </w:tcPr>
          <w:p w14:paraId="555C3D3F" w14:textId="77777777" w:rsidR="00755651" w:rsidRPr="00481D2D" w:rsidRDefault="00755651" w:rsidP="00755651">
            <w:pPr>
              <w:pStyle w:val="TAL"/>
            </w:pPr>
            <w:r w:rsidRPr="00481D2D">
              <w:t>c40</w:t>
            </w:r>
          </w:p>
        </w:tc>
        <w:tc>
          <w:tcPr>
            <w:tcW w:w="1021" w:type="dxa"/>
          </w:tcPr>
          <w:p w14:paraId="4EA66B7C" w14:textId="77777777" w:rsidR="00755651" w:rsidRPr="00481D2D" w:rsidRDefault="00755651" w:rsidP="00755651">
            <w:pPr>
              <w:pStyle w:val="TAL"/>
            </w:pPr>
            <w:r w:rsidRPr="00481D2D">
              <w:t>c40</w:t>
            </w:r>
          </w:p>
        </w:tc>
      </w:tr>
      <w:tr w:rsidR="00AD21C8" w:rsidRPr="00481D2D" w14:paraId="73221172" w14:textId="77777777">
        <w:tc>
          <w:tcPr>
            <w:tcW w:w="851" w:type="dxa"/>
          </w:tcPr>
          <w:p w14:paraId="117A3BF1" w14:textId="77777777" w:rsidR="00AD21C8" w:rsidRPr="00481D2D" w:rsidRDefault="00AD21C8">
            <w:pPr>
              <w:pStyle w:val="TAL"/>
            </w:pPr>
            <w:r w:rsidRPr="00481D2D">
              <w:t>16</w:t>
            </w:r>
          </w:p>
        </w:tc>
        <w:tc>
          <w:tcPr>
            <w:tcW w:w="2665" w:type="dxa"/>
          </w:tcPr>
          <w:p w14:paraId="195A57EE" w14:textId="77777777" w:rsidR="00AD21C8" w:rsidRPr="00481D2D" w:rsidRDefault="00AD21C8">
            <w:pPr>
              <w:pStyle w:val="TAL"/>
            </w:pPr>
            <w:r w:rsidRPr="00481D2D">
              <w:t>Max-Forwards</w:t>
            </w:r>
          </w:p>
        </w:tc>
        <w:tc>
          <w:tcPr>
            <w:tcW w:w="1021" w:type="dxa"/>
          </w:tcPr>
          <w:p w14:paraId="39EC14F6" w14:textId="77777777" w:rsidR="00AD21C8" w:rsidRPr="00481D2D" w:rsidRDefault="00AD21C8">
            <w:pPr>
              <w:pStyle w:val="TAL"/>
            </w:pPr>
            <w:r w:rsidRPr="00481D2D">
              <w:t>[26] 20.22</w:t>
            </w:r>
          </w:p>
        </w:tc>
        <w:tc>
          <w:tcPr>
            <w:tcW w:w="1021" w:type="dxa"/>
          </w:tcPr>
          <w:p w14:paraId="30ECF07E" w14:textId="77777777" w:rsidR="00AD21C8" w:rsidRPr="00481D2D" w:rsidRDefault="00AD21C8">
            <w:pPr>
              <w:pStyle w:val="TAL"/>
            </w:pPr>
            <w:r w:rsidRPr="00481D2D">
              <w:t>m</w:t>
            </w:r>
          </w:p>
        </w:tc>
        <w:tc>
          <w:tcPr>
            <w:tcW w:w="1021" w:type="dxa"/>
          </w:tcPr>
          <w:p w14:paraId="0CD2E46C" w14:textId="77777777" w:rsidR="00AD21C8" w:rsidRPr="00481D2D" w:rsidRDefault="00AD21C8">
            <w:pPr>
              <w:pStyle w:val="TAL"/>
            </w:pPr>
            <w:r w:rsidRPr="00481D2D">
              <w:t>m</w:t>
            </w:r>
          </w:p>
        </w:tc>
        <w:tc>
          <w:tcPr>
            <w:tcW w:w="1021" w:type="dxa"/>
          </w:tcPr>
          <w:p w14:paraId="1191C420" w14:textId="77777777" w:rsidR="00AD21C8" w:rsidRPr="00481D2D" w:rsidRDefault="00AD21C8">
            <w:pPr>
              <w:pStyle w:val="TAL"/>
            </w:pPr>
            <w:r w:rsidRPr="00481D2D">
              <w:t>[26] 20.22</w:t>
            </w:r>
          </w:p>
        </w:tc>
        <w:tc>
          <w:tcPr>
            <w:tcW w:w="1021" w:type="dxa"/>
          </w:tcPr>
          <w:p w14:paraId="201DBEA4" w14:textId="77777777" w:rsidR="00AD21C8" w:rsidRPr="00481D2D" w:rsidRDefault="00AD21C8">
            <w:pPr>
              <w:pStyle w:val="TAL"/>
            </w:pPr>
            <w:r w:rsidRPr="00481D2D">
              <w:t>n/a</w:t>
            </w:r>
          </w:p>
        </w:tc>
        <w:tc>
          <w:tcPr>
            <w:tcW w:w="1021" w:type="dxa"/>
          </w:tcPr>
          <w:p w14:paraId="30276A34" w14:textId="77777777" w:rsidR="00AD21C8" w:rsidRPr="00481D2D" w:rsidRDefault="00B40AC3">
            <w:pPr>
              <w:pStyle w:val="TAL"/>
            </w:pPr>
            <w:r w:rsidRPr="00481D2D">
              <w:t>c42</w:t>
            </w:r>
          </w:p>
        </w:tc>
      </w:tr>
      <w:tr w:rsidR="00AD21C8" w:rsidRPr="00481D2D" w14:paraId="4F70891E" w14:textId="77777777">
        <w:tc>
          <w:tcPr>
            <w:tcW w:w="851" w:type="dxa"/>
          </w:tcPr>
          <w:p w14:paraId="7D044A55" w14:textId="77777777" w:rsidR="00AD21C8" w:rsidRPr="00481D2D" w:rsidRDefault="00AD21C8">
            <w:pPr>
              <w:pStyle w:val="TAL"/>
            </w:pPr>
            <w:r w:rsidRPr="00481D2D">
              <w:t>17</w:t>
            </w:r>
          </w:p>
        </w:tc>
        <w:tc>
          <w:tcPr>
            <w:tcW w:w="2665" w:type="dxa"/>
          </w:tcPr>
          <w:p w14:paraId="28A48BE7" w14:textId="77777777" w:rsidR="00AD21C8" w:rsidRPr="00481D2D" w:rsidRDefault="00AD21C8">
            <w:pPr>
              <w:pStyle w:val="TAL"/>
            </w:pPr>
            <w:r w:rsidRPr="00481D2D">
              <w:t>MIME-Version</w:t>
            </w:r>
          </w:p>
        </w:tc>
        <w:tc>
          <w:tcPr>
            <w:tcW w:w="1021" w:type="dxa"/>
          </w:tcPr>
          <w:p w14:paraId="4B97DB7C" w14:textId="77777777" w:rsidR="00AD21C8" w:rsidRPr="00481D2D" w:rsidRDefault="00AD21C8">
            <w:pPr>
              <w:pStyle w:val="TAL"/>
            </w:pPr>
            <w:r w:rsidRPr="00481D2D">
              <w:t>[26] 20.24</w:t>
            </w:r>
          </w:p>
        </w:tc>
        <w:tc>
          <w:tcPr>
            <w:tcW w:w="1021" w:type="dxa"/>
          </w:tcPr>
          <w:p w14:paraId="1BCBF13A" w14:textId="77777777" w:rsidR="00AD21C8" w:rsidRPr="00481D2D" w:rsidRDefault="00AD21C8">
            <w:pPr>
              <w:pStyle w:val="TAL"/>
            </w:pPr>
            <w:r w:rsidRPr="00481D2D">
              <w:t>o</w:t>
            </w:r>
          </w:p>
        </w:tc>
        <w:tc>
          <w:tcPr>
            <w:tcW w:w="1021" w:type="dxa"/>
          </w:tcPr>
          <w:p w14:paraId="79F1F4FD" w14:textId="77777777" w:rsidR="00AD21C8" w:rsidRPr="00481D2D" w:rsidRDefault="00AD21C8">
            <w:pPr>
              <w:pStyle w:val="TAL"/>
            </w:pPr>
            <w:r w:rsidRPr="00481D2D">
              <w:t>o</w:t>
            </w:r>
          </w:p>
        </w:tc>
        <w:tc>
          <w:tcPr>
            <w:tcW w:w="1021" w:type="dxa"/>
          </w:tcPr>
          <w:p w14:paraId="52509395" w14:textId="77777777" w:rsidR="00AD21C8" w:rsidRPr="00481D2D" w:rsidRDefault="00AD21C8">
            <w:pPr>
              <w:pStyle w:val="TAL"/>
            </w:pPr>
            <w:r w:rsidRPr="00481D2D">
              <w:t>[26] 20.24</w:t>
            </w:r>
          </w:p>
        </w:tc>
        <w:tc>
          <w:tcPr>
            <w:tcW w:w="1021" w:type="dxa"/>
          </w:tcPr>
          <w:p w14:paraId="783A96C3" w14:textId="77777777" w:rsidR="00AD21C8" w:rsidRPr="00481D2D" w:rsidRDefault="00AD21C8">
            <w:pPr>
              <w:pStyle w:val="TAL"/>
            </w:pPr>
            <w:r w:rsidRPr="00481D2D">
              <w:t>m</w:t>
            </w:r>
          </w:p>
        </w:tc>
        <w:tc>
          <w:tcPr>
            <w:tcW w:w="1021" w:type="dxa"/>
          </w:tcPr>
          <w:p w14:paraId="7AB6BCA9" w14:textId="77777777" w:rsidR="00AD21C8" w:rsidRPr="00481D2D" w:rsidRDefault="00AD21C8">
            <w:pPr>
              <w:pStyle w:val="TAL"/>
            </w:pPr>
            <w:r w:rsidRPr="00481D2D">
              <w:t>m</w:t>
            </w:r>
          </w:p>
        </w:tc>
      </w:tr>
      <w:tr w:rsidR="00AD21C8" w:rsidRPr="00481D2D" w14:paraId="08FB6190" w14:textId="77777777">
        <w:tc>
          <w:tcPr>
            <w:tcW w:w="851" w:type="dxa"/>
          </w:tcPr>
          <w:p w14:paraId="2B492921" w14:textId="77777777" w:rsidR="00AD21C8" w:rsidRPr="00481D2D" w:rsidRDefault="00AD21C8">
            <w:pPr>
              <w:pStyle w:val="TAL"/>
            </w:pPr>
            <w:r w:rsidRPr="00481D2D">
              <w:t>18</w:t>
            </w:r>
          </w:p>
        </w:tc>
        <w:tc>
          <w:tcPr>
            <w:tcW w:w="2665" w:type="dxa"/>
          </w:tcPr>
          <w:p w14:paraId="30BB99AD" w14:textId="77777777" w:rsidR="00AD21C8" w:rsidRPr="00481D2D" w:rsidRDefault="00AD21C8">
            <w:pPr>
              <w:pStyle w:val="TAL"/>
            </w:pPr>
            <w:r w:rsidRPr="00481D2D">
              <w:t>Organization</w:t>
            </w:r>
          </w:p>
        </w:tc>
        <w:tc>
          <w:tcPr>
            <w:tcW w:w="1021" w:type="dxa"/>
          </w:tcPr>
          <w:p w14:paraId="28034EA7" w14:textId="77777777" w:rsidR="00AD21C8" w:rsidRPr="00481D2D" w:rsidRDefault="00AD21C8">
            <w:pPr>
              <w:pStyle w:val="TAL"/>
            </w:pPr>
            <w:r w:rsidRPr="00481D2D">
              <w:t>[26] 20.25</w:t>
            </w:r>
          </w:p>
        </w:tc>
        <w:tc>
          <w:tcPr>
            <w:tcW w:w="1021" w:type="dxa"/>
          </w:tcPr>
          <w:p w14:paraId="21ED171D" w14:textId="77777777" w:rsidR="00AD21C8" w:rsidRPr="00481D2D" w:rsidRDefault="00AD21C8">
            <w:pPr>
              <w:pStyle w:val="TAL"/>
            </w:pPr>
            <w:r w:rsidRPr="00481D2D">
              <w:t>o</w:t>
            </w:r>
          </w:p>
        </w:tc>
        <w:tc>
          <w:tcPr>
            <w:tcW w:w="1021" w:type="dxa"/>
          </w:tcPr>
          <w:p w14:paraId="1F9C8117" w14:textId="77777777" w:rsidR="00AD21C8" w:rsidRPr="00481D2D" w:rsidRDefault="00AD21C8">
            <w:pPr>
              <w:pStyle w:val="TAL"/>
            </w:pPr>
            <w:r w:rsidRPr="00481D2D">
              <w:t>o</w:t>
            </w:r>
          </w:p>
        </w:tc>
        <w:tc>
          <w:tcPr>
            <w:tcW w:w="1021" w:type="dxa"/>
          </w:tcPr>
          <w:p w14:paraId="521102C1" w14:textId="77777777" w:rsidR="00AD21C8" w:rsidRPr="00481D2D" w:rsidRDefault="00AD21C8">
            <w:pPr>
              <w:pStyle w:val="TAL"/>
            </w:pPr>
            <w:r w:rsidRPr="00481D2D">
              <w:t>[26] 20.25</w:t>
            </w:r>
          </w:p>
        </w:tc>
        <w:tc>
          <w:tcPr>
            <w:tcW w:w="1021" w:type="dxa"/>
          </w:tcPr>
          <w:p w14:paraId="71A3972D" w14:textId="77777777" w:rsidR="00AD21C8" w:rsidRPr="00481D2D" w:rsidRDefault="00AD21C8">
            <w:pPr>
              <w:pStyle w:val="TAL"/>
            </w:pPr>
            <w:r w:rsidRPr="00481D2D">
              <w:t>o</w:t>
            </w:r>
          </w:p>
        </w:tc>
        <w:tc>
          <w:tcPr>
            <w:tcW w:w="1021" w:type="dxa"/>
          </w:tcPr>
          <w:p w14:paraId="2BEB9D39" w14:textId="77777777" w:rsidR="00AD21C8" w:rsidRPr="00481D2D" w:rsidRDefault="00AD21C8">
            <w:pPr>
              <w:pStyle w:val="TAL"/>
            </w:pPr>
            <w:r w:rsidRPr="00481D2D">
              <w:t>o</w:t>
            </w:r>
          </w:p>
        </w:tc>
      </w:tr>
      <w:tr w:rsidR="00CC5FF5" w:rsidRPr="00481D2D" w14:paraId="7A92260B" w14:textId="77777777" w:rsidTr="00C4192A">
        <w:tc>
          <w:tcPr>
            <w:tcW w:w="851" w:type="dxa"/>
          </w:tcPr>
          <w:p w14:paraId="2EDA7A3A" w14:textId="77777777" w:rsidR="00CC5FF5" w:rsidRPr="00481D2D" w:rsidRDefault="00CC5FF5" w:rsidP="00C4192A">
            <w:pPr>
              <w:keepNext/>
              <w:keepLines/>
              <w:spacing w:after="0"/>
              <w:rPr>
                <w:rFonts w:ascii="Arial" w:hAnsi="Arial"/>
                <w:sz w:val="18"/>
              </w:rPr>
            </w:pPr>
            <w:r w:rsidRPr="00481D2D">
              <w:rPr>
                <w:rFonts w:ascii="Arial" w:hAnsi="Arial"/>
                <w:sz w:val="18"/>
              </w:rPr>
              <w:t>18AA</w:t>
            </w:r>
          </w:p>
        </w:tc>
        <w:tc>
          <w:tcPr>
            <w:tcW w:w="2665" w:type="dxa"/>
          </w:tcPr>
          <w:p w14:paraId="0E8FBD4B" w14:textId="77777777" w:rsidR="00CC5FF5" w:rsidRPr="00481D2D" w:rsidRDefault="00CC5FF5" w:rsidP="00C4192A">
            <w:pPr>
              <w:keepNext/>
              <w:keepLines/>
              <w:spacing w:after="0"/>
              <w:rPr>
                <w:rFonts w:ascii="Arial" w:hAnsi="Arial"/>
                <w:sz w:val="18"/>
              </w:rPr>
            </w:pPr>
            <w:r w:rsidRPr="00481D2D">
              <w:rPr>
                <w:rFonts w:ascii="Arial" w:hAnsi="Arial"/>
                <w:sz w:val="18"/>
              </w:rPr>
              <w:t>Origination-Id</w:t>
            </w:r>
          </w:p>
        </w:tc>
        <w:tc>
          <w:tcPr>
            <w:tcW w:w="1021" w:type="dxa"/>
          </w:tcPr>
          <w:p w14:paraId="3B5D9EE4" w14:textId="77777777" w:rsidR="00CC5FF5" w:rsidRPr="00481D2D" w:rsidRDefault="00CC5FF5" w:rsidP="00C4192A">
            <w:pPr>
              <w:keepNext/>
              <w:keepLines/>
              <w:spacing w:after="0"/>
              <w:rPr>
                <w:rFonts w:ascii="Arial" w:hAnsi="Arial"/>
                <w:sz w:val="18"/>
              </w:rPr>
            </w:pPr>
            <w:r w:rsidRPr="00481D2D">
              <w:rPr>
                <w:rFonts w:ascii="Arial" w:hAnsi="Arial"/>
                <w:sz w:val="18"/>
              </w:rPr>
              <w:t>7.2.19</w:t>
            </w:r>
          </w:p>
        </w:tc>
        <w:tc>
          <w:tcPr>
            <w:tcW w:w="1021" w:type="dxa"/>
          </w:tcPr>
          <w:p w14:paraId="11A576F5" w14:textId="77777777" w:rsidR="00CC5FF5" w:rsidRPr="00481D2D" w:rsidRDefault="00D46EFC" w:rsidP="00C4192A">
            <w:pPr>
              <w:keepNext/>
              <w:keepLines/>
              <w:spacing w:after="0"/>
              <w:rPr>
                <w:rFonts w:ascii="Arial" w:hAnsi="Arial"/>
                <w:sz w:val="18"/>
              </w:rPr>
            </w:pPr>
            <w:r w:rsidRPr="00481D2D">
              <w:rPr>
                <w:rFonts w:ascii="Arial" w:hAnsi="Arial"/>
                <w:sz w:val="18"/>
              </w:rPr>
              <w:t>n/a</w:t>
            </w:r>
          </w:p>
        </w:tc>
        <w:tc>
          <w:tcPr>
            <w:tcW w:w="1021" w:type="dxa"/>
          </w:tcPr>
          <w:p w14:paraId="13D15E96" w14:textId="77777777" w:rsidR="00CC5FF5" w:rsidRPr="00481D2D" w:rsidRDefault="00CC5FF5" w:rsidP="00C4192A">
            <w:pPr>
              <w:keepNext/>
              <w:keepLines/>
              <w:spacing w:after="0"/>
              <w:rPr>
                <w:rFonts w:ascii="Arial" w:hAnsi="Arial"/>
                <w:sz w:val="18"/>
              </w:rPr>
            </w:pPr>
            <w:r w:rsidRPr="00481D2D">
              <w:rPr>
                <w:rFonts w:ascii="Arial" w:hAnsi="Arial"/>
                <w:sz w:val="18"/>
              </w:rPr>
              <w:t>c55</w:t>
            </w:r>
          </w:p>
        </w:tc>
        <w:tc>
          <w:tcPr>
            <w:tcW w:w="1021" w:type="dxa"/>
          </w:tcPr>
          <w:p w14:paraId="62266234" w14:textId="77777777" w:rsidR="00CC5FF5" w:rsidRPr="00481D2D" w:rsidRDefault="00CC5FF5" w:rsidP="00C4192A">
            <w:pPr>
              <w:keepNext/>
              <w:keepLines/>
              <w:spacing w:after="0"/>
              <w:rPr>
                <w:rFonts w:ascii="Arial" w:hAnsi="Arial"/>
                <w:sz w:val="18"/>
              </w:rPr>
            </w:pPr>
            <w:r w:rsidRPr="00481D2D">
              <w:rPr>
                <w:rFonts w:ascii="Arial" w:hAnsi="Arial"/>
                <w:sz w:val="18"/>
              </w:rPr>
              <w:t>7.2.19</w:t>
            </w:r>
          </w:p>
        </w:tc>
        <w:tc>
          <w:tcPr>
            <w:tcW w:w="1021" w:type="dxa"/>
          </w:tcPr>
          <w:p w14:paraId="75924A31" w14:textId="77777777" w:rsidR="00CC5FF5" w:rsidRPr="00481D2D" w:rsidRDefault="00D46EFC" w:rsidP="00C4192A">
            <w:pPr>
              <w:keepNext/>
              <w:keepLines/>
              <w:spacing w:after="0"/>
              <w:rPr>
                <w:rFonts w:ascii="Arial" w:hAnsi="Arial"/>
                <w:sz w:val="18"/>
              </w:rPr>
            </w:pPr>
            <w:r w:rsidRPr="00481D2D">
              <w:rPr>
                <w:rFonts w:ascii="Arial" w:hAnsi="Arial"/>
                <w:sz w:val="18"/>
              </w:rPr>
              <w:t>n/a</w:t>
            </w:r>
          </w:p>
        </w:tc>
        <w:tc>
          <w:tcPr>
            <w:tcW w:w="1021" w:type="dxa"/>
          </w:tcPr>
          <w:p w14:paraId="083529D3" w14:textId="77777777" w:rsidR="00CC5FF5" w:rsidRPr="00481D2D" w:rsidRDefault="00CC5FF5" w:rsidP="00C4192A">
            <w:pPr>
              <w:keepNext/>
              <w:keepLines/>
              <w:spacing w:after="0"/>
              <w:rPr>
                <w:rFonts w:ascii="Arial" w:hAnsi="Arial"/>
                <w:sz w:val="18"/>
              </w:rPr>
            </w:pPr>
            <w:r w:rsidRPr="00481D2D">
              <w:rPr>
                <w:rFonts w:ascii="Arial" w:hAnsi="Arial"/>
                <w:sz w:val="18"/>
              </w:rPr>
              <w:t>c55</w:t>
            </w:r>
          </w:p>
        </w:tc>
      </w:tr>
      <w:tr w:rsidR="00AD21C8" w:rsidRPr="00481D2D" w14:paraId="40A916C4" w14:textId="77777777">
        <w:tc>
          <w:tcPr>
            <w:tcW w:w="851" w:type="dxa"/>
          </w:tcPr>
          <w:p w14:paraId="53CA5C25" w14:textId="77777777" w:rsidR="00AD21C8" w:rsidRPr="00481D2D" w:rsidRDefault="00AD21C8">
            <w:pPr>
              <w:pStyle w:val="TAL"/>
            </w:pPr>
            <w:r w:rsidRPr="00481D2D">
              <w:t>18A</w:t>
            </w:r>
          </w:p>
        </w:tc>
        <w:tc>
          <w:tcPr>
            <w:tcW w:w="2665" w:type="dxa"/>
          </w:tcPr>
          <w:p w14:paraId="153DE3DE" w14:textId="77777777" w:rsidR="00AD21C8" w:rsidRPr="00481D2D" w:rsidRDefault="00AD21C8">
            <w:pPr>
              <w:pStyle w:val="TAL"/>
            </w:pPr>
            <w:r w:rsidRPr="00481D2D">
              <w:t>P-Access-Network-Info</w:t>
            </w:r>
          </w:p>
        </w:tc>
        <w:tc>
          <w:tcPr>
            <w:tcW w:w="1021" w:type="dxa"/>
          </w:tcPr>
          <w:p w14:paraId="025B68C2" w14:textId="77777777" w:rsidR="00AD21C8" w:rsidRPr="00481D2D" w:rsidRDefault="00AD21C8">
            <w:pPr>
              <w:pStyle w:val="TAL"/>
            </w:pPr>
            <w:r w:rsidRPr="00481D2D">
              <w:t>[52] 4.4</w:t>
            </w:r>
            <w:r w:rsidR="007C3194" w:rsidRPr="00481D2D">
              <w:t xml:space="preserve">, [234] </w:t>
            </w:r>
            <w:r w:rsidR="00BD447C" w:rsidRPr="00481D2D">
              <w:t>2</w:t>
            </w:r>
          </w:p>
        </w:tc>
        <w:tc>
          <w:tcPr>
            <w:tcW w:w="1021" w:type="dxa"/>
          </w:tcPr>
          <w:p w14:paraId="07CE9B4B" w14:textId="77777777" w:rsidR="00AD21C8" w:rsidRPr="00481D2D" w:rsidRDefault="00AD21C8">
            <w:pPr>
              <w:pStyle w:val="TAL"/>
            </w:pPr>
            <w:r w:rsidRPr="00481D2D">
              <w:t>c15</w:t>
            </w:r>
          </w:p>
        </w:tc>
        <w:tc>
          <w:tcPr>
            <w:tcW w:w="1021" w:type="dxa"/>
          </w:tcPr>
          <w:p w14:paraId="1C28444C" w14:textId="77777777" w:rsidR="00AD21C8" w:rsidRPr="00481D2D" w:rsidRDefault="00AD21C8">
            <w:pPr>
              <w:pStyle w:val="TAL"/>
            </w:pPr>
            <w:r w:rsidRPr="00481D2D">
              <w:t>c16</w:t>
            </w:r>
          </w:p>
        </w:tc>
        <w:tc>
          <w:tcPr>
            <w:tcW w:w="1021" w:type="dxa"/>
          </w:tcPr>
          <w:p w14:paraId="4FD0DCFC" w14:textId="77777777" w:rsidR="00AD21C8" w:rsidRPr="00481D2D" w:rsidRDefault="00AD21C8">
            <w:pPr>
              <w:pStyle w:val="TAL"/>
            </w:pPr>
            <w:r w:rsidRPr="00481D2D">
              <w:t>[52] 4.4</w:t>
            </w:r>
            <w:r w:rsidR="007C3194" w:rsidRPr="00481D2D">
              <w:t xml:space="preserve">, [234] </w:t>
            </w:r>
            <w:r w:rsidR="00BD447C" w:rsidRPr="00481D2D">
              <w:t>2</w:t>
            </w:r>
          </w:p>
        </w:tc>
        <w:tc>
          <w:tcPr>
            <w:tcW w:w="1021" w:type="dxa"/>
          </w:tcPr>
          <w:p w14:paraId="1ABA81C9" w14:textId="77777777" w:rsidR="00AD21C8" w:rsidRPr="00481D2D" w:rsidRDefault="00AD21C8">
            <w:pPr>
              <w:pStyle w:val="TAL"/>
            </w:pPr>
            <w:r w:rsidRPr="00481D2D">
              <w:t>c15</w:t>
            </w:r>
          </w:p>
        </w:tc>
        <w:tc>
          <w:tcPr>
            <w:tcW w:w="1021" w:type="dxa"/>
          </w:tcPr>
          <w:p w14:paraId="0011A9BB" w14:textId="77777777" w:rsidR="00AD21C8" w:rsidRPr="00481D2D" w:rsidRDefault="00AD21C8">
            <w:pPr>
              <w:pStyle w:val="TAL"/>
            </w:pPr>
            <w:r w:rsidRPr="00481D2D">
              <w:t>c16</w:t>
            </w:r>
          </w:p>
        </w:tc>
      </w:tr>
      <w:tr w:rsidR="00AD21C8" w:rsidRPr="00481D2D" w14:paraId="3C94FD89" w14:textId="77777777">
        <w:tc>
          <w:tcPr>
            <w:tcW w:w="851" w:type="dxa"/>
          </w:tcPr>
          <w:p w14:paraId="31DB4103" w14:textId="77777777" w:rsidR="00AD21C8" w:rsidRPr="00481D2D" w:rsidRDefault="00AD21C8">
            <w:pPr>
              <w:pStyle w:val="TAL"/>
            </w:pPr>
            <w:r w:rsidRPr="00481D2D">
              <w:t>18B</w:t>
            </w:r>
          </w:p>
        </w:tc>
        <w:tc>
          <w:tcPr>
            <w:tcW w:w="2665" w:type="dxa"/>
          </w:tcPr>
          <w:p w14:paraId="4359CF1B" w14:textId="77777777" w:rsidR="00AD21C8" w:rsidRPr="00481D2D" w:rsidRDefault="00AD21C8">
            <w:pPr>
              <w:pStyle w:val="TAL"/>
            </w:pPr>
            <w:r w:rsidRPr="00481D2D">
              <w:t>P-Asserted-Identity</w:t>
            </w:r>
          </w:p>
        </w:tc>
        <w:tc>
          <w:tcPr>
            <w:tcW w:w="1021" w:type="dxa"/>
          </w:tcPr>
          <w:p w14:paraId="676B0F6E" w14:textId="77777777" w:rsidR="00AD21C8" w:rsidRPr="00481D2D" w:rsidRDefault="00AD21C8">
            <w:pPr>
              <w:pStyle w:val="TAL"/>
            </w:pPr>
            <w:r w:rsidRPr="00481D2D">
              <w:t>[34] 9.1</w:t>
            </w:r>
          </w:p>
        </w:tc>
        <w:tc>
          <w:tcPr>
            <w:tcW w:w="1021" w:type="dxa"/>
          </w:tcPr>
          <w:p w14:paraId="113BD9E3" w14:textId="77777777" w:rsidR="00AD21C8" w:rsidRPr="00481D2D" w:rsidRDefault="00AD21C8">
            <w:pPr>
              <w:pStyle w:val="TAL"/>
            </w:pPr>
            <w:r w:rsidRPr="00481D2D">
              <w:t>n/a</w:t>
            </w:r>
          </w:p>
        </w:tc>
        <w:tc>
          <w:tcPr>
            <w:tcW w:w="1021" w:type="dxa"/>
          </w:tcPr>
          <w:p w14:paraId="402294A9" w14:textId="77777777" w:rsidR="00AD21C8" w:rsidRPr="00481D2D" w:rsidRDefault="00666A4D">
            <w:pPr>
              <w:pStyle w:val="TAL"/>
            </w:pPr>
            <w:r w:rsidRPr="00481D2D">
              <w:t>c49</w:t>
            </w:r>
          </w:p>
        </w:tc>
        <w:tc>
          <w:tcPr>
            <w:tcW w:w="1021" w:type="dxa"/>
          </w:tcPr>
          <w:p w14:paraId="09ADDDE8" w14:textId="77777777" w:rsidR="00AD21C8" w:rsidRPr="00481D2D" w:rsidRDefault="00AD21C8">
            <w:pPr>
              <w:pStyle w:val="TAL"/>
            </w:pPr>
            <w:r w:rsidRPr="00481D2D">
              <w:t>[34] 9.1</w:t>
            </w:r>
          </w:p>
        </w:tc>
        <w:tc>
          <w:tcPr>
            <w:tcW w:w="1021" w:type="dxa"/>
          </w:tcPr>
          <w:p w14:paraId="6E26BDD5" w14:textId="77777777" w:rsidR="00AD21C8" w:rsidRPr="00481D2D" w:rsidRDefault="00AD21C8">
            <w:pPr>
              <w:pStyle w:val="TAL"/>
            </w:pPr>
            <w:r w:rsidRPr="00481D2D">
              <w:t>c11</w:t>
            </w:r>
          </w:p>
        </w:tc>
        <w:tc>
          <w:tcPr>
            <w:tcW w:w="1021" w:type="dxa"/>
          </w:tcPr>
          <w:p w14:paraId="5F4D8931" w14:textId="77777777" w:rsidR="00AD21C8" w:rsidRPr="00481D2D" w:rsidRDefault="00AD21C8">
            <w:pPr>
              <w:pStyle w:val="TAL"/>
            </w:pPr>
            <w:r w:rsidRPr="00481D2D">
              <w:t>c11</w:t>
            </w:r>
          </w:p>
        </w:tc>
      </w:tr>
      <w:tr w:rsidR="001B7F13" w:rsidRPr="00481D2D" w14:paraId="36EE3EE6" w14:textId="77777777">
        <w:tc>
          <w:tcPr>
            <w:tcW w:w="851" w:type="dxa"/>
          </w:tcPr>
          <w:p w14:paraId="3ACF375A" w14:textId="77777777" w:rsidR="001B7F13" w:rsidRPr="00481D2D" w:rsidRDefault="001B7F13">
            <w:pPr>
              <w:pStyle w:val="TAL"/>
            </w:pPr>
            <w:r w:rsidRPr="00481D2D">
              <w:t>18C</w:t>
            </w:r>
          </w:p>
        </w:tc>
        <w:tc>
          <w:tcPr>
            <w:tcW w:w="2665" w:type="dxa"/>
          </w:tcPr>
          <w:p w14:paraId="3A8B5595" w14:textId="77777777" w:rsidR="001B7F13" w:rsidRPr="00481D2D" w:rsidRDefault="001B7F13">
            <w:pPr>
              <w:pStyle w:val="TAL"/>
            </w:pPr>
            <w:r w:rsidRPr="00481D2D">
              <w:t>P-Asserted-Service</w:t>
            </w:r>
          </w:p>
        </w:tc>
        <w:tc>
          <w:tcPr>
            <w:tcW w:w="1021" w:type="dxa"/>
          </w:tcPr>
          <w:p w14:paraId="0E5EFF76" w14:textId="77777777" w:rsidR="001B7F13" w:rsidRPr="00481D2D" w:rsidRDefault="001B7F13">
            <w:pPr>
              <w:pStyle w:val="TAL"/>
            </w:pPr>
            <w:r w:rsidRPr="00481D2D">
              <w:t>[121] 4.1</w:t>
            </w:r>
          </w:p>
        </w:tc>
        <w:tc>
          <w:tcPr>
            <w:tcW w:w="1021" w:type="dxa"/>
          </w:tcPr>
          <w:p w14:paraId="6D7B0C89" w14:textId="77777777" w:rsidR="001B7F13" w:rsidRPr="00481D2D" w:rsidRDefault="001B7F13">
            <w:pPr>
              <w:pStyle w:val="TAL"/>
            </w:pPr>
            <w:r w:rsidRPr="00481D2D">
              <w:t>n/a</w:t>
            </w:r>
          </w:p>
        </w:tc>
        <w:tc>
          <w:tcPr>
            <w:tcW w:w="1021" w:type="dxa"/>
          </w:tcPr>
          <w:p w14:paraId="249CC63A" w14:textId="77777777" w:rsidR="001B7F13" w:rsidRPr="00481D2D" w:rsidRDefault="00D80651">
            <w:pPr>
              <w:pStyle w:val="TAL"/>
            </w:pPr>
            <w:r w:rsidRPr="00481D2D">
              <w:t>c50</w:t>
            </w:r>
          </w:p>
        </w:tc>
        <w:tc>
          <w:tcPr>
            <w:tcW w:w="1021" w:type="dxa"/>
          </w:tcPr>
          <w:p w14:paraId="2D6D6C9F" w14:textId="77777777" w:rsidR="001B7F13" w:rsidRPr="00481D2D" w:rsidRDefault="001B7F13">
            <w:pPr>
              <w:pStyle w:val="TAL"/>
            </w:pPr>
            <w:r w:rsidRPr="00481D2D">
              <w:t>[121] 4.1</w:t>
            </w:r>
          </w:p>
        </w:tc>
        <w:tc>
          <w:tcPr>
            <w:tcW w:w="1021" w:type="dxa"/>
          </w:tcPr>
          <w:p w14:paraId="59ECE986" w14:textId="77777777" w:rsidR="001B7F13" w:rsidRPr="00481D2D" w:rsidRDefault="001B7F13">
            <w:pPr>
              <w:pStyle w:val="TAL"/>
            </w:pPr>
            <w:r w:rsidRPr="00481D2D">
              <w:t>c3</w:t>
            </w:r>
            <w:r w:rsidR="00FF770E" w:rsidRPr="00481D2D">
              <w:t>3</w:t>
            </w:r>
          </w:p>
        </w:tc>
        <w:tc>
          <w:tcPr>
            <w:tcW w:w="1021" w:type="dxa"/>
          </w:tcPr>
          <w:p w14:paraId="70C7AABE" w14:textId="77777777" w:rsidR="001B7F13" w:rsidRPr="00481D2D" w:rsidRDefault="001B7F13">
            <w:pPr>
              <w:pStyle w:val="TAL"/>
            </w:pPr>
            <w:r w:rsidRPr="00481D2D">
              <w:t>c3</w:t>
            </w:r>
            <w:r w:rsidR="00FF770E" w:rsidRPr="00481D2D">
              <w:t>3</w:t>
            </w:r>
          </w:p>
        </w:tc>
      </w:tr>
      <w:tr w:rsidR="001B7F13" w:rsidRPr="00481D2D" w14:paraId="27D5539A" w14:textId="77777777">
        <w:tc>
          <w:tcPr>
            <w:tcW w:w="851" w:type="dxa"/>
          </w:tcPr>
          <w:p w14:paraId="6CEFCB67" w14:textId="77777777" w:rsidR="001B7F13" w:rsidRPr="00481D2D" w:rsidRDefault="001B7F13">
            <w:pPr>
              <w:pStyle w:val="TAL"/>
            </w:pPr>
            <w:r w:rsidRPr="00481D2D">
              <w:t>18D</w:t>
            </w:r>
          </w:p>
        </w:tc>
        <w:tc>
          <w:tcPr>
            <w:tcW w:w="2665" w:type="dxa"/>
          </w:tcPr>
          <w:p w14:paraId="465B240E" w14:textId="77777777" w:rsidR="001B7F13" w:rsidRPr="00481D2D" w:rsidRDefault="001B7F13">
            <w:pPr>
              <w:pStyle w:val="TAL"/>
            </w:pPr>
            <w:r w:rsidRPr="00481D2D">
              <w:t>P-Called-Party-ID</w:t>
            </w:r>
          </w:p>
        </w:tc>
        <w:tc>
          <w:tcPr>
            <w:tcW w:w="1021" w:type="dxa"/>
          </w:tcPr>
          <w:p w14:paraId="31830DD2" w14:textId="77777777" w:rsidR="001B7F13" w:rsidRPr="00481D2D" w:rsidRDefault="001B7F13">
            <w:pPr>
              <w:pStyle w:val="TAL"/>
            </w:pPr>
            <w:r w:rsidRPr="00481D2D">
              <w:t>[52] 4.2</w:t>
            </w:r>
          </w:p>
        </w:tc>
        <w:tc>
          <w:tcPr>
            <w:tcW w:w="1021" w:type="dxa"/>
          </w:tcPr>
          <w:p w14:paraId="0BB5F7E0" w14:textId="77777777" w:rsidR="001B7F13" w:rsidRPr="00481D2D" w:rsidRDefault="001B7F13">
            <w:pPr>
              <w:pStyle w:val="TAL"/>
            </w:pPr>
            <w:r w:rsidRPr="00481D2D">
              <w:t>x</w:t>
            </w:r>
          </w:p>
        </w:tc>
        <w:tc>
          <w:tcPr>
            <w:tcW w:w="1021" w:type="dxa"/>
          </w:tcPr>
          <w:p w14:paraId="5EF303E5" w14:textId="77777777" w:rsidR="001B7F13" w:rsidRPr="00481D2D" w:rsidRDefault="001B7F13">
            <w:pPr>
              <w:pStyle w:val="TAL"/>
            </w:pPr>
            <w:r w:rsidRPr="00481D2D">
              <w:t>x</w:t>
            </w:r>
          </w:p>
        </w:tc>
        <w:tc>
          <w:tcPr>
            <w:tcW w:w="1021" w:type="dxa"/>
          </w:tcPr>
          <w:p w14:paraId="2BE958E3" w14:textId="77777777" w:rsidR="001B7F13" w:rsidRPr="00481D2D" w:rsidRDefault="001B7F13">
            <w:pPr>
              <w:pStyle w:val="TAL"/>
            </w:pPr>
            <w:r w:rsidRPr="00481D2D">
              <w:t>[52] 4.2</w:t>
            </w:r>
          </w:p>
        </w:tc>
        <w:tc>
          <w:tcPr>
            <w:tcW w:w="1021" w:type="dxa"/>
          </w:tcPr>
          <w:p w14:paraId="3203B723" w14:textId="77777777" w:rsidR="001B7F13" w:rsidRPr="00481D2D" w:rsidRDefault="001B7F13">
            <w:pPr>
              <w:pStyle w:val="TAL"/>
            </w:pPr>
            <w:r w:rsidRPr="00481D2D">
              <w:t>c13</w:t>
            </w:r>
          </w:p>
        </w:tc>
        <w:tc>
          <w:tcPr>
            <w:tcW w:w="1021" w:type="dxa"/>
          </w:tcPr>
          <w:p w14:paraId="539575CE" w14:textId="77777777" w:rsidR="001B7F13" w:rsidRPr="00481D2D" w:rsidRDefault="001B7F13">
            <w:pPr>
              <w:pStyle w:val="TAL"/>
            </w:pPr>
            <w:r w:rsidRPr="00481D2D">
              <w:t>c13</w:t>
            </w:r>
          </w:p>
        </w:tc>
      </w:tr>
      <w:tr w:rsidR="001B7F13" w:rsidRPr="00481D2D" w14:paraId="04881888" w14:textId="77777777">
        <w:tc>
          <w:tcPr>
            <w:tcW w:w="851" w:type="dxa"/>
          </w:tcPr>
          <w:p w14:paraId="3DF506C6" w14:textId="77777777" w:rsidR="001B7F13" w:rsidRPr="00481D2D" w:rsidRDefault="001B7F13">
            <w:pPr>
              <w:pStyle w:val="TAL"/>
            </w:pPr>
            <w:r w:rsidRPr="00481D2D">
              <w:t>18E</w:t>
            </w:r>
          </w:p>
        </w:tc>
        <w:tc>
          <w:tcPr>
            <w:tcW w:w="2665" w:type="dxa"/>
          </w:tcPr>
          <w:p w14:paraId="7C11ACDF" w14:textId="77777777" w:rsidR="001B7F13" w:rsidRPr="00481D2D" w:rsidRDefault="001B7F13">
            <w:pPr>
              <w:pStyle w:val="TAL"/>
            </w:pPr>
            <w:r w:rsidRPr="00481D2D">
              <w:t>P-Charging-Function-Addresses</w:t>
            </w:r>
          </w:p>
        </w:tc>
        <w:tc>
          <w:tcPr>
            <w:tcW w:w="1021" w:type="dxa"/>
          </w:tcPr>
          <w:p w14:paraId="4D21EA23" w14:textId="77777777" w:rsidR="001B7F13" w:rsidRPr="00481D2D" w:rsidRDefault="001B7F13">
            <w:pPr>
              <w:pStyle w:val="TAL"/>
            </w:pPr>
            <w:r w:rsidRPr="00481D2D">
              <w:t>[52] 4.5</w:t>
            </w:r>
          </w:p>
        </w:tc>
        <w:tc>
          <w:tcPr>
            <w:tcW w:w="1021" w:type="dxa"/>
          </w:tcPr>
          <w:p w14:paraId="292015C3" w14:textId="77777777" w:rsidR="001B7F13" w:rsidRPr="00481D2D" w:rsidRDefault="001B7F13">
            <w:pPr>
              <w:pStyle w:val="TAL"/>
            </w:pPr>
            <w:r w:rsidRPr="00481D2D">
              <w:t>c20</w:t>
            </w:r>
          </w:p>
        </w:tc>
        <w:tc>
          <w:tcPr>
            <w:tcW w:w="1021" w:type="dxa"/>
          </w:tcPr>
          <w:p w14:paraId="4EEF9389" w14:textId="77777777" w:rsidR="001B7F13" w:rsidRPr="00481D2D" w:rsidRDefault="001B7F13">
            <w:pPr>
              <w:pStyle w:val="TAL"/>
            </w:pPr>
            <w:r w:rsidRPr="00481D2D">
              <w:t>c21</w:t>
            </w:r>
          </w:p>
        </w:tc>
        <w:tc>
          <w:tcPr>
            <w:tcW w:w="1021" w:type="dxa"/>
          </w:tcPr>
          <w:p w14:paraId="57FBC35D" w14:textId="77777777" w:rsidR="001B7F13" w:rsidRPr="00481D2D" w:rsidRDefault="001B7F13">
            <w:pPr>
              <w:pStyle w:val="TAL"/>
            </w:pPr>
            <w:r w:rsidRPr="00481D2D">
              <w:t>[52] 4.5</w:t>
            </w:r>
          </w:p>
        </w:tc>
        <w:tc>
          <w:tcPr>
            <w:tcW w:w="1021" w:type="dxa"/>
          </w:tcPr>
          <w:p w14:paraId="7082A365" w14:textId="77777777" w:rsidR="001B7F13" w:rsidRPr="00481D2D" w:rsidRDefault="001B7F13">
            <w:pPr>
              <w:pStyle w:val="TAL"/>
            </w:pPr>
            <w:r w:rsidRPr="00481D2D">
              <w:t>c20</w:t>
            </w:r>
          </w:p>
        </w:tc>
        <w:tc>
          <w:tcPr>
            <w:tcW w:w="1021" w:type="dxa"/>
          </w:tcPr>
          <w:p w14:paraId="5EC34703" w14:textId="77777777" w:rsidR="001B7F13" w:rsidRPr="00481D2D" w:rsidRDefault="001B7F13">
            <w:pPr>
              <w:pStyle w:val="TAL"/>
            </w:pPr>
            <w:r w:rsidRPr="00481D2D">
              <w:t>c21</w:t>
            </w:r>
          </w:p>
        </w:tc>
      </w:tr>
      <w:tr w:rsidR="001B7F13" w:rsidRPr="00481D2D" w14:paraId="447477D8" w14:textId="77777777">
        <w:tc>
          <w:tcPr>
            <w:tcW w:w="851" w:type="dxa"/>
          </w:tcPr>
          <w:p w14:paraId="7421D618" w14:textId="77777777" w:rsidR="001B7F13" w:rsidRPr="00481D2D" w:rsidRDefault="001B7F13">
            <w:pPr>
              <w:pStyle w:val="TAL"/>
            </w:pPr>
            <w:r w:rsidRPr="00481D2D">
              <w:t>18F</w:t>
            </w:r>
          </w:p>
        </w:tc>
        <w:tc>
          <w:tcPr>
            <w:tcW w:w="2665" w:type="dxa"/>
          </w:tcPr>
          <w:p w14:paraId="511F5BDE" w14:textId="77777777" w:rsidR="001B7F13" w:rsidRPr="00481D2D" w:rsidRDefault="001B7F13">
            <w:pPr>
              <w:pStyle w:val="TAL"/>
            </w:pPr>
            <w:r w:rsidRPr="00481D2D">
              <w:t>P-Charging-Vector</w:t>
            </w:r>
          </w:p>
        </w:tc>
        <w:tc>
          <w:tcPr>
            <w:tcW w:w="1021" w:type="dxa"/>
          </w:tcPr>
          <w:p w14:paraId="3B1424F2" w14:textId="77777777" w:rsidR="001B7F13" w:rsidRPr="00481D2D" w:rsidRDefault="001B7F13">
            <w:pPr>
              <w:pStyle w:val="TAL"/>
            </w:pPr>
            <w:r w:rsidRPr="00481D2D">
              <w:t>[52] 4.6</w:t>
            </w:r>
          </w:p>
        </w:tc>
        <w:tc>
          <w:tcPr>
            <w:tcW w:w="1021" w:type="dxa"/>
          </w:tcPr>
          <w:p w14:paraId="0EDA34D4" w14:textId="77777777" w:rsidR="001B7F13" w:rsidRPr="00481D2D" w:rsidRDefault="001B7F13">
            <w:pPr>
              <w:pStyle w:val="TAL"/>
            </w:pPr>
            <w:r w:rsidRPr="00481D2D">
              <w:t>c18</w:t>
            </w:r>
          </w:p>
        </w:tc>
        <w:tc>
          <w:tcPr>
            <w:tcW w:w="1021" w:type="dxa"/>
          </w:tcPr>
          <w:p w14:paraId="6429657B" w14:textId="77777777" w:rsidR="001B7F13" w:rsidRPr="00481D2D" w:rsidRDefault="001B7F13">
            <w:pPr>
              <w:pStyle w:val="TAL"/>
            </w:pPr>
            <w:r w:rsidRPr="00481D2D">
              <w:t>c19</w:t>
            </w:r>
          </w:p>
        </w:tc>
        <w:tc>
          <w:tcPr>
            <w:tcW w:w="1021" w:type="dxa"/>
          </w:tcPr>
          <w:p w14:paraId="23270FEE" w14:textId="77777777" w:rsidR="001B7F13" w:rsidRPr="00481D2D" w:rsidRDefault="001B7F13">
            <w:pPr>
              <w:pStyle w:val="TAL"/>
            </w:pPr>
            <w:r w:rsidRPr="00481D2D">
              <w:t>[52] 4.6</w:t>
            </w:r>
          </w:p>
        </w:tc>
        <w:tc>
          <w:tcPr>
            <w:tcW w:w="1021" w:type="dxa"/>
          </w:tcPr>
          <w:p w14:paraId="2C9AD4AF" w14:textId="77777777" w:rsidR="001B7F13" w:rsidRPr="00481D2D" w:rsidRDefault="001B7F13">
            <w:pPr>
              <w:pStyle w:val="TAL"/>
            </w:pPr>
            <w:r w:rsidRPr="00481D2D">
              <w:t>c18</w:t>
            </w:r>
          </w:p>
        </w:tc>
        <w:tc>
          <w:tcPr>
            <w:tcW w:w="1021" w:type="dxa"/>
          </w:tcPr>
          <w:p w14:paraId="4ADE1265" w14:textId="77777777" w:rsidR="001B7F13" w:rsidRPr="00481D2D" w:rsidRDefault="001B7F13">
            <w:pPr>
              <w:pStyle w:val="TAL"/>
            </w:pPr>
            <w:r w:rsidRPr="00481D2D">
              <w:t>c19</w:t>
            </w:r>
          </w:p>
        </w:tc>
      </w:tr>
      <w:tr w:rsidR="001B7F13" w:rsidRPr="00481D2D" w14:paraId="53150F45" w14:textId="77777777">
        <w:tc>
          <w:tcPr>
            <w:tcW w:w="851" w:type="dxa"/>
          </w:tcPr>
          <w:p w14:paraId="43267A6D" w14:textId="77777777" w:rsidR="001B7F13" w:rsidRPr="00481D2D" w:rsidRDefault="001B7F13">
            <w:pPr>
              <w:pStyle w:val="TAL"/>
            </w:pPr>
            <w:r w:rsidRPr="00481D2D">
              <w:t>18</w:t>
            </w:r>
            <w:r w:rsidR="00C5468C" w:rsidRPr="00481D2D">
              <w:t>H</w:t>
            </w:r>
          </w:p>
        </w:tc>
        <w:tc>
          <w:tcPr>
            <w:tcW w:w="2665" w:type="dxa"/>
          </w:tcPr>
          <w:p w14:paraId="36338316" w14:textId="77777777" w:rsidR="001B7F13" w:rsidRPr="00481D2D" w:rsidRDefault="001B7F13">
            <w:pPr>
              <w:pStyle w:val="TAL"/>
            </w:pPr>
            <w:r w:rsidRPr="00481D2D">
              <w:t>P-Preferred-Identity</w:t>
            </w:r>
          </w:p>
        </w:tc>
        <w:tc>
          <w:tcPr>
            <w:tcW w:w="1021" w:type="dxa"/>
          </w:tcPr>
          <w:p w14:paraId="7138B483" w14:textId="77777777" w:rsidR="001B7F13" w:rsidRPr="00481D2D" w:rsidRDefault="001B7F13">
            <w:pPr>
              <w:pStyle w:val="TAL"/>
            </w:pPr>
            <w:r w:rsidRPr="00481D2D">
              <w:t>[34] 9.2</w:t>
            </w:r>
          </w:p>
        </w:tc>
        <w:tc>
          <w:tcPr>
            <w:tcW w:w="1021" w:type="dxa"/>
          </w:tcPr>
          <w:p w14:paraId="2771F768" w14:textId="77777777" w:rsidR="001B7F13" w:rsidRPr="00481D2D" w:rsidRDefault="001B7F13">
            <w:pPr>
              <w:pStyle w:val="TAL"/>
            </w:pPr>
            <w:r w:rsidRPr="00481D2D">
              <w:t>c11</w:t>
            </w:r>
          </w:p>
        </w:tc>
        <w:tc>
          <w:tcPr>
            <w:tcW w:w="1021" w:type="dxa"/>
          </w:tcPr>
          <w:p w14:paraId="5A2D2752" w14:textId="77777777" w:rsidR="001B7F13" w:rsidRPr="00481D2D" w:rsidRDefault="001B7F13">
            <w:pPr>
              <w:pStyle w:val="TAL"/>
            </w:pPr>
            <w:r w:rsidRPr="00481D2D">
              <w:t>c7</w:t>
            </w:r>
          </w:p>
        </w:tc>
        <w:tc>
          <w:tcPr>
            <w:tcW w:w="1021" w:type="dxa"/>
          </w:tcPr>
          <w:p w14:paraId="114A6D21" w14:textId="77777777" w:rsidR="001B7F13" w:rsidRPr="00481D2D" w:rsidRDefault="001B7F13">
            <w:pPr>
              <w:pStyle w:val="TAL"/>
            </w:pPr>
            <w:r w:rsidRPr="00481D2D">
              <w:t>[34] 9.2</w:t>
            </w:r>
          </w:p>
        </w:tc>
        <w:tc>
          <w:tcPr>
            <w:tcW w:w="1021" w:type="dxa"/>
          </w:tcPr>
          <w:p w14:paraId="6F493386" w14:textId="77777777" w:rsidR="001B7F13" w:rsidRPr="00481D2D" w:rsidRDefault="001B7F13">
            <w:pPr>
              <w:pStyle w:val="TAL"/>
            </w:pPr>
            <w:r w:rsidRPr="00481D2D">
              <w:t>n/a</w:t>
            </w:r>
          </w:p>
        </w:tc>
        <w:tc>
          <w:tcPr>
            <w:tcW w:w="1021" w:type="dxa"/>
          </w:tcPr>
          <w:p w14:paraId="664A7FC8" w14:textId="77777777" w:rsidR="001B7F13" w:rsidRPr="00481D2D" w:rsidRDefault="001B7F13">
            <w:pPr>
              <w:pStyle w:val="TAL"/>
            </w:pPr>
            <w:r w:rsidRPr="00481D2D">
              <w:t>n/a</w:t>
            </w:r>
          </w:p>
        </w:tc>
      </w:tr>
      <w:tr w:rsidR="001B7F13" w:rsidRPr="00481D2D" w14:paraId="532D5F3A" w14:textId="77777777">
        <w:tc>
          <w:tcPr>
            <w:tcW w:w="851" w:type="dxa"/>
          </w:tcPr>
          <w:p w14:paraId="69F7AE51" w14:textId="77777777" w:rsidR="001B7F13" w:rsidRPr="00481D2D" w:rsidRDefault="001B7F13">
            <w:pPr>
              <w:pStyle w:val="TAL"/>
            </w:pPr>
            <w:r w:rsidRPr="00481D2D">
              <w:t>18</w:t>
            </w:r>
            <w:r w:rsidR="00C5468C" w:rsidRPr="00481D2D">
              <w:t>I</w:t>
            </w:r>
          </w:p>
        </w:tc>
        <w:tc>
          <w:tcPr>
            <w:tcW w:w="2665" w:type="dxa"/>
          </w:tcPr>
          <w:p w14:paraId="5DE75AFA" w14:textId="77777777" w:rsidR="001B7F13" w:rsidRPr="00481D2D" w:rsidRDefault="001B7F13">
            <w:pPr>
              <w:pStyle w:val="TAL"/>
            </w:pPr>
            <w:r w:rsidRPr="00481D2D">
              <w:t>P-Preferred-Service</w:t>
            </w:r>
          </w:p>
        </w:tc>
        <w:tc>
          <w:tcPr>
            <w:tcW w:w="1021" w:type="dxa"/>
          </w:tcPr>
          <w:p w14:paraId="0F9A04D6" w14:textId="77777777" w:rsidR="001B7F13" w:rsidRPr="00481D2D" w:rsidRDefault="001B7F13">
            <w:pPr>
              <w:pStyle w:val="TAL"/>
            </w:pPr>
            <w:r w:rsidRPr="00481D2D">
              <w:t>[121] 4.2</w:t>
            </w:r>
          </w:p>
        </w:tc>
        <w:tc>
          <w:tcPr>
            <w:tcW w:w="1021" w:type="dxa"/>
          </w:tcPr>
          <w:p w14:paraId="22B83B51" w14:textId="77777777" w:rsidR="001B7F13" w:rsidRPr="00481D2D" w:rsidRDefault="001B7F13">
            <w:pPr>
              <w:pStyle w:val="TAL"/>
            </w:pPr>
            <w:r w:rsidRPr="00481D2D">
              <w:t>c3</w:t>
            </w:r>
            <w:r w:rsidR="00FF770E" w:rsidRPr="00481D2D">
              <w:t>2</w:t>
            </w:r>
          </w:p>
        </w:tc>
        <w:tc>
          <w:tcPr>
            <w:tcW w:w="1021" w:type="dxa"/>
          </w:tcPr>
          <w:p w14:paraId="10C86766" w14:textId="77777777" w:rsidR="001B7F13" w:rsidRPr="00481D2D" w:rsidRDefault="001B7F13">
            <w:pPr>
              <w:pStyle w:val="TAL"/>
            </w:pPr>
            <w:r w:rsidRPr="00481D2D">
              <w:t>c3</w:t>
            </w:r>
            <w:r w:rsidR="00FF770E" w:rsidRPr="00481D2D">
              <w:t>1</w:t>
            </w:r>
          </w:p>
        </w:tc>
        <w:tc>
          <w:tcPr>
            <w:tcW w:w="1021" w:type="dxa"/>
          </w:tcPr>
          <w:p w14:paraId="733366C7" w14:textId="77777777" w:rsidR="001B7F13" w:rsidRPr="00481D2D" w:rsidRDefault="001B7F13">
            <w:pPr>
              <w:pStyle w:val="TAL"/>
            </w:pPr>
            <w:r w:rsidRPr="00481D2D">
              <w:t>[121] 4.2</w:t>
            </w:r>
          </w:p>
        </w:tc>
        <w:tc>
          <w:tcPr>
            <w:tcW w:w="1021" w:type="dxa"/>
          </w:tcPr>
          <w:p w14:paraId="15FADF60" w14:textId="77777777" w:rsidR="001B7F13" w:rsidRPr="00481D2D" w:rsidRDefault="001B7F13">
            <w:pPr>
              <w:pStyle w:val="TAL"/>
            </w:pPr>
            <w:r w:rsidRPr="00481D2D">
              <w:t>n/a</w:t>
            </w:r>
          </w:p>
        </w:tc>
        <w:tc>
          <w:tcPr>
            <w:tcW w:w="1021" w:type="dxa"/>
          </w:tcPr>
          <w:p w14:paraId="54581BBF" w14:textId="77777777" w:rsidR="001B7F13" w:rsidRPr="00481D2D" w:rsidRDefault="001B7F13">
            <w:pPr>
              <w:pStyle w:val="TAL"/>
            </w:pPr>
            <w:r w:rsidRPr="00481D2D">
              <w:t>n/a</w:t>
            </w:r>
          </w:p>
        </w:tc>
      </w:tr>
      <w:tr w:rsidR="00121E58" w:rsidRPr="00481D2D" w14:paraId="5EB41ED1" w14:textId="77777777">
        <w:tc>
          <w:tcPr>
            <w:tcW w:w="851" w:type="dxa"/>
          </w:tcPr>
          <w:p w14:paraId="0EAB230B" w14:textId="77777777" w:rsidR="00121E58" w:rsidRPr="00481D2D" w:rsidRDefault="00121E58" w:rsidP="00121E58">
            <w:pPr>
              <w:pStyle w:val="TAL"/>
            </w:pPr>
            <w:r w:rsidRPr="00481D2D">
              <w:t>18J</w:t>
            </w:r>
          </w:p>
        </w:tc>
        <w:tc>
          <w:tcPr>
            <w:tcW w:w="2665" w:type="dxa"/>
          </w:tcPr>
          <w:p w14:paraId="566C10D8" w14:textId="77777777" w:rsidR="00121E58" w:rsidRPr="00481D2D" w:rsidRDefault="00121E58" w:rsidP="00121E58">
            <w:pPr>
              <w:pStyle w:val="TAL"/>
            </w:pPr>
            <w:r w:rsidRPr="00481D2D">
              <w:t>P-Private-Network-Indication</w:t>
            </w:r>
          </w:p>
        </w:tc>
        <w:tc>
          <w:tcPr>
            <w:tcW w:w="1021" w:type="dxa"/>
          </w:tcPr>
          <w:p w14:paraId="0ACF22FC" w14:textId="77777777" w:rsidR="00121E58" w:rsidRPr="00481D2D" w:rsidRDefault="00121E58" w:rsidP="00121E58">
            <w:pPr>
              <w:pStyle w:val="TAL"/>
            </w:pPr>
            <w:r w:rsidRPr="00481D2D">
              <w:t>[134]</w:t>
            </w:r>
          </w:p>
        </w:tc>
        <w:tc>
          <w:tcPr>
            <w:tcW w:w="1021" w:type="dxa"/>
          </w:tcPr>
          <w:p w14:paraId="477DE255" w14:textId="77777777" w:rsidR="00121E58" w:rsidRPr="00481D2D" w:rsidRDefault="00121E58" w:rsidP="00121E58">
            <w:pPr>
              <w:pStyle w:val="TAL"/>
            </w:pPr>
            <w:r w:rsidRPr="00481D2D">
              <w:t>c36</w:t>
            </w:r>
          </w:p>
        </w:tc>
        <w:tc>
          <w:tcPr>
            <w:tcW w:w="1021" w:type="dxa"/>
          </w:tcPr>
          <w:p w14:paraId="4360A6FA" w14:textId="77777777" w:rsidR="00121E58" w:rsidRPr="00481D2D" w:rsidRDefault="00121E58" w:rsidP="00121E58">
            <w:pPr>
              <w:pStyle w:val="TAL"/>
            </w:pPr>
            <w:r w:rsidRPr="00481D2D">
              <w:t>c36</w:t>
            </w:r>
          </w:p>
        </w:tc>
        <w:tc>
          <w:tcPr>
            <w:tcW w:w="1021" w:type="dxa"/>
          </w:tcPr>
          <w:p w14:paraId="6DF2A553" w14:textId="77777777" w:rsidR="00121E58" w:rsidRPr="00481D2D" w:rsidRDefault="00121E58" w:rsidP="00121E58">
            <w:pPr>
              <w:pStyle w:val="TAL"/>
            </w:pPr>
            <w:r w:rsidRPr="00481D2D">
              <w:t>[134]</w:t>
            </w:r>
          </w:p>
        </w:tc>
        <w:tc>
          <w:tcPr>
            <w:tcW w:w="1021" w:type="dxa"/>
          </w:tcPr>
          <w:p w14:paraId="10BD5F8F" w14:textId="77777777" w:rsidR="00121E58" w:rsidRPr="00481D2D" w:rsidRDefault="00121E58" w:rsidP="00121E58">
            <w:pPr>
              <w:pStyle w:val="TAL"/>
            </w:pPr>
            <w:r w:rsidRPr="00481D2D">
              <w:t>c36</w:t>
            </w:r>
          </w:p>
        </w:tc>
        <w:tc>
          <w:tcPr>
            <w:tcW w:w="1021" w:type="dxa"/>
          </w:tcPr>
          <w:p w14:paraId="4C07B4E9" w14:textId="77777777" w:rsidR="00121E58" w:rsidRPr="00481D2D" w:rsidRDefault="00121E58" w:rsidP="00121E58">
            <w:pPr>
              <w:pStyle w:val="TAL"/>
            </w:pPr>
            <w:r w:rsidRPr="00481D2D">
              <w:t>c36</w:t>
            </w:r>
          </w:p>
        </w:tc>
      </w:tr>
      <w:tr w:rsidR="001B7F13" w:rsidRPr="00481D2D" w14:paraId="15F35EA3" w14:textId="77777777">
        <w:tc>
          <w:tcPr>
            <w:tcW w:w="851" w:type="dxa"/>
          </w:tcPr>
          <w:p w14:paraId="3F0F1F67" w14:textId="77777777" w:rsidR="001B7F13" w:rsidRPr="00481D2D" w:rsidRDefault="001B7F13">
            <w:pPr>
              <w:pStyle w:val="TAL"/>
            </w:pPr>
            <w:r w:rsidRPr="00481D2D">
              <w:t>18</w:t>
            </w:r>
            <w:r w:rsidR="00121E58" w:rsidRPr="00481D2D">
              <w:t>K</w:t>
            </w:r>
          </w:p>
        </w:tc>
        <w:tc>
          <w:tcPr>
            <w:tcW w:w="2665" w:type="dxa"/>
          </w:tcPr>
          <w:p w14:paraId="42348656" w14:textId="77777777" w:rsidR="001B7F13" w:rsidRPr="00481D2D" w:rsidRDefault="001B7F13">
            <w:pPr>
              <w:pStyle w:val="TAL"/>
            </w:pPr>
            <w:r w:rsidRPr="00481D2D">
              <w:t>P-Profile-Key</w:t>
            </w:r>
          </w:p>
        </w:tc>
        <w:tc>
          <w:tcPr>
            <w:tcW w:w="1021" w:type="dxa"/>
          </w:tcPr>
          <w:p w14:paraId="74127BDD" w14:textId="77777777" w:rsidR="001B7F13" w:rsidRPr="00481D2D" w:rsidRDefault="001B7F13">
            <w:pPr>
              <w:pStyle w:val="TAL"/>
            </w:pPr>
            <w:r w:rsidRPr="00481D2D">
              <w:t>[97] 5</w:t>
            </w:r>
          </w:p>
        </w:tc>
        <w:tc>
          <w:tcPr>
            <w:tcW w:w="1021" w:type="dxa"/>
          </w:tcPr>
          <w:p w14:paraId="0426B956" w14:textId="77777777" w:rsidR="001B7F13" w:rsidRPr="00481D2D" w:rsidRDefault="001B7F13">
            <w:pPr>
              <w:pStyle w:val="TAL"/>
            </w:pPr>
            <w:r w:rsidRPr="00481D2D">
              <w:t>n/a</w:t>
            </w:r>
          </w:p>
        </w:tc>
        <w:tc>
          <w:tcPr>
            <w:tcW w:w="1021" w:type="dxa"/>
          </w:tcPr>
          <w:p w14:paraId="5CA0C905" w14:textId="77777777" w:rsidR="001B7F13" w:rsidRPr="00481D2D" w:rsidRDefault="001B7F13">
            <w:pPr>
              <w:pStyle w:val="TAL"/>
            </w:pPr>
            <w:r w:rsidRPr="00481D2D">
              <w:t>n/a</w:t>
            </w:r>
          </w:p>
        </w:tc>
        <w:tc>
          <w:tcPr>
            <w:tcW w:w="1021" w:type="dxa"/>
          </w:tcPr>
          <w:p w14:paraId="1F4CA82C" w14:textId="77777777" w:rsidR="001B7F13" w:rsidRPr="00481D2D" w:rsidRDefault="001B7F13">
            <w:pPr>
              <w:pStyle w:val="TAL"/>
            </w:pPr>
            <w:r w:rsidRPr="00481D2D">
              <w:t>[97] 5</w:t>
            </w:r>
          </w:p>
        </w:tc>
        <w:tc>
          <w:tcPr>
            <w:tcW w:w="1021" w:type="dxa"/>
          </w:tcPr>
          <w:p w14:paraId="5ADC7447" w14:textId="77777777" w:rsidR="001B7F13" w:rsidRPr="00481D2D" w:rsidRDefault="001B7F13">
            <w:pPr>
              <w:pStyle w:val="TAL"/>
            </w:pPr>
            <w:r w:rsidRPr="00481D2D">
              <w:t>n/a</w:t>
            </w:r>
          </w:p>
        </w:tc>
        <w:tc>
          <w:tcPr>
            <w:tcW w:w="1021" w:type="dxa"/>
          </w:tcPr>
          <w:p w14:paraId="5665AEE5" w14:textId="77777777" w:rsidR="001B7F13" w:rsidRPr="00481D2D" w:rsidRDefault="001B7F13">
            <w:pPr>
              <w:pStyle w:val="TAL"/>
            </w:pPr>
            <w:r w:rsidRPr="00481D2D">
              <w:t>n/a</w:t>
            </w:r>
          </w:p>
        </w:tc>
      </w:tr>
      <w:tr w:rsidR="00202738" w:rsidRPr="00481D2D" w14:paraId="256FE65F" w14:textId="77777777">
        <w:tc>
          <w:tcPr>
            <w:tcW w:w="851" w:type="dxa"/>
          </w:tcPr>
          <w:p w14:paraId="348245B8" w14:textId="77777777" w:rsidR="00202738" w:rsidRPr="00481D2D" w:rsidRDefault="00202738">
            <w:pPr>
              <w:pStyle w:val="TAL"/>
            </w:pPr>
            <w:r w:rsidRPr="00481D2D">
              <w:t>18L</w:t>
            </w:r>
          </w:p>
        </w:tc>
        <w:tc>
          <w:tcPr>
            <w:tcW w:w="2665" w:type="dxa"/>
          </w:tcPr>
          <w:p w14:paraId="04B967A8" w14:textId="77777777" w:rsidR="00202738" w:rsidRPr="00481D2D" w:rsidRDefault="00202738">
            <w:pPr>
              <w:pStyle w:val="TAL"/>
            </w:pPr>
            <w:r w:rsidRPr="00481D2D">
              <w:t>P-Served-User</w:t>
            </w:r>
          </w:p>
        </w:tc>
        <w:tc>
          <w:tcPr>
            <w:tcW w:w="1021" w:type="dxa"/>
          </w:tcPr>
          <w:p w14:paraId="57CA5A44" w14:textId="77777777" w:rsidR="00202738" w:rsidRPr="00481D2D" w:rsidRDefault="00202738">
            <w:pPr>
              <w:pStyle w:val="TAL"/>
            </w:pPr>
            <w:r w:rsidRPr="00481D2D">
              <w:t xml:space="preserve">[133] </w:t>
            </w:r>
            <w:r w:rsidR="00AE0B1F" w:rsidRPr="00481D2D">
              <w:t>6</w:t>
            </w:r>
          </w:p>
        </w:tc>
        <w:tc>
          <w:tcPr>
            <w:tcW w:w="1021" w:type="dxa"/>
          </w:tcPr>
          <w:p w14:paraId="08F5D26D" w14:textId="77777777" w:rsidR="00202738" w:rsidRPr="00481D2D" w:rsidRDefault="00202738">
            <w:pPr>
              <w:pStyle w:val="TAL"/>
            </w:pPr>
            <w:r w:rsidRPr="00481D2D">
              <w:t>c41</w:t>
            </w:r>
          </w:p>
        </w:tc>
        <w:tc>
          <w:tcPr>
            <w:tcW w:w="1021" w:type="dxa"/>
          </w:tcPr>
          <w:p w14:paraId="59964C67" w14:textId="77777777" w:rsidR="00202738" w:rsidRPr="00481D2D" w:rsidRDefault="00202738">
            <w:pPr>
              <w:pStyle w:val="TAL"/>
            </w:pPr>
            <w:r w:rsidRPr="00481D2D">
              <w:t>c41</w:t>
            </w:r>
          </w:p>
        </w:tc>
        <w:tc>
          <w:tcPr>
            <w:tcW w:w="1021" w:type="dxa"/>
          </w:tcPr>
          <w:p w14:paraId="75FDFD15" w14:textId="77777777" w:rsidR="00202738" w:rsidRPr="00481D2D" w:rsidRDefault="00202738">
            <w:pPr>
              <w:pStyle w:val="TAL"/>
            </w:pPr>
            <w:r w:rsidRPr="00481D2D">
              <w:t xml:space="preserve">[133] </w:t>
            </w:r>
            <w:r w:rsidR="00AE0B1F" w:rsidRPr="00481D2D">
              <w:t>6</w:t>
            </w:r>
          </w:p>
        </w:tc>
        <w:tc>
          <w:tcPr>
            <w:tcW w:w="1021" w:type="dxa"/>
          </w:tcPr>
          <w:p w14:paraId="2BE2FD86" w14:textId="77777777" w:rsidR="00202738" w:rsidRPr="00481D2D" w:rsidRDefault="00202738">
            <w:pPr>
              <w:pStyle w:val="TAL"/>
            </w:pPr>
            <w:r w:rsidRPr="00481D2D">
              <w:t>c41</w:t>
            </w:r>
          </w:p>
        </w:tc>
        <w:tc>
          <w:tcPr>
            <w:tcW w:w="1021" w:type="dxa"/>
          </w:tcPr>
          <w:p w14:paraId="3E24D0ED" w14:textId="77777777" w:rsidR="00202738" w:rsidRPr="00481D2D" w:rsidRDefault="00202738">
            <w:pPr>
              <w:pStyle w:val="TAL"/>
            </w:pPr>
            <w:r w:rsidRPr="00481D2D">
              <w:t>c41</w:t>
            </w:r>
          </w:p>
        </w:tc>
      </w:tr>
      <w:tr w:rsidR="00202738" w:rsidRPr="00481D2D" w14:paraId="62A456D8" w14:textId="77777777">
        <w:tc>
          <w:tcPr>
            <w:tcW w:w="851" w:type="dxa"/>
          </w:tcPr>
          <w:p w14:paraId="50E58EEC" w14:textId="77777777" w:rsidR="00202738" w:rsidRPr="00481D2D" w:rsidRDefault="00202738">
            <w:pPr>
              <w:pStyle w:val="TAL"/>
            </w:pPr>
            <w:r w:rsidRPr="00481D2D">
              <w:t>18M</w:t>
            </w:r>
          </w:p>
        </w:tc>
        <w:tc>
          <w:tcPr>
            <w:tcW w:w="2665" w:type="dxa"/>
          </w:tcPr>
          <w:p w14:paraId="11A8C75C" w14:textId="77777777" w:rsidR="00202738" w:rsidRPr="00481D2D" w:rsidRDefault="00202738">
            <w:pPr>
              <w:pStyle w:val="TAL"/>
            </w:pPr>
            <w:r w:rsidRPr="00481D2D">
              <w:t>P-User-Database</w:t>
            </w:r>
          </w:p>
        </w:tc>
        <w:tc>
          <w:tcPr>
            <w:tcW w:w="1021" w:type="dxa"/>
          </w:tcPr>
          <w:p w14:paraId="12F4BCD0" w14:textId="77777777" w:rsidR="00202738" w:rsidRPr="00481D2D" w:rsidRDefault="00202738">
            <w:pPr>
              <w:pStyle w:val="TAL"/>
            </w:pPr>
            <w:r w:rsidRPr="00481D2D">
              <w:t>[82] 4</w:t>
            </w:r>
          </w:p>
        </w:tc>
        <w:tc>
          <w:tcPr>
            <w:tcW w:w="1021" w:type="dxa"/>
          </w:tcPr>
          <w:p w14:paraId="51FC275E" w14:textId="77777777" w:rsidR="00202738" w:rsidRPr="00481D2D" w:rsidRDefault="00202738">
            <w:pPr>
              <w:pStyle w:val="TAL"/>
            </w:pPr>
            <w:r w:rsidRPr="00481D2D">
              <w:t>n/a</w:t>
            </w:r>
          </w:p>
        </w:tc>
        <w:tc>
          <w:tcPr>
            <w:tcW w:w="1021" w:type="dxa"/>
          </w:tcPr>
          <w:p w14:paraId="517F16A4" w14:textId="77777777" w:rsidR="00202738" w:rsidRPr="00481D2D" w:rsidRDefault="00202738">
            <w:pPr>
              <w:pStyle w:val="TAL"/>
            </w:pPr>
            <w:r w:rsidRPr="00481D2D">
              <w:t>n/a</w:t>
            </w:r>
          </w:p>
        </w:tc>
        <w:tc>
          <w:tcPr>
            <w:tcW w:w="1021" w:type="dxa"/>
          </w:tcPr>
          <w:p w14:paraId="13947516" w14:textId="77777777" w:rsidR="00202738" w:rsidRPr="00481D2D" w:rsidRDefault="00202738">
            <w:pPr>
              <w:pStyle w:val="TAL"/>
            </w:pPr>
            <w:r w:rsidRPr="00481D2D">
              <w:t>[82] 4</w:t>
            </w:r>
          </w:p>
        </w:tc>
        <w:tc>
          <w:tcPr>
            <w:tcW w:w="1021" w:type="dxa"/>
          </w:tcPr>
          <w:p w14:paraId="415C88DC" w14:textId="77777777" w:rsidR="00202738" w:rsidRPr="00481D2D" w:rsidRDefault="00202738">
            <w:pPr>
              <w:pStyle w:val="TAL"/>
            </w:pPr>
            <w:r w:rsidRPr="00481D2D">
              <w:t>n/a</w:t>
            </w:r>
          </w:p>
        </w:tc>
        <w:tc>
          <w:tcPr>
            <w:tcW w:w="1021" w:type="dxa"/>
          </w:tcPr>
          <w:p w14:paraId="15FB3EC9" w14:textId="77777777" w:rsidR="00202738" w:rsidRPr="00481D2D" w:rsidRDefault="00202738">
            <w:pPr>
              <w:pStyle w:val="TAL"/>
            </w:pPr>
            <w:r w:rsidRPr="00481D2D">
              <w:t>n/a</w:t>
            </w:r>
          </w:p>
        </w:tc>
      </w:tr>
      <w:tr w:rsidR="00202738" w:rsidRPr="00481D2D" w14:paraId="4BC01FF8" w14:textId="77777777">
        <w:tc>
          <w:tcPr>
            <w:tcW w:w="851" w:type="dxa"/>
          </w:tcPr>
          <w:p w14:paraId="55A494A7" w14:textId="77777777" w:rsidR="00202738" w:rsidRPr="00481D2D" w:rsidRDefault="00202738">
            <w:pPr>
              <w:pStyle w:val="TAL"/>
            </w:pPr>
            <w:r w:rsidRPr="00481D2D">
              <w:t>18N</w:t>
            </w:r>
          </w:p>
        </w:tc>
        <w:tc>
          <w:tcPr>
            <w:tcW w:w="2665" w:type="dxa"/>
          </w:tcPr>
          <w:p w14:paraId="25E7B1FF" w14:textId="77777777" w:rsidR="00202738" w:rsidRPr="00481D2D" w:rsidRDefault="00202738">
            <w:pPr>
              <w:pStyle w:val="TAL"/>
            </w:pPr>
            <w:r w:rsidRPr="00481D2D">
              <w:t>P-Visited-Network-ID</w:t>
            </w:r>
          </w:p>
        </w:tc>
        <w:tc>
          <w:tcPr>
            <w:tcW w:w="1021" w:type="dxa"/>
          </w:tcPr>
          <w:p w14:paraId="44A4499F" w14:textId="77777777" w:rsidR="00202738" w:rsidRPr="00481D2D" w:rsidRDefault="00202738">
            <w:pPr>
              <w:pStyle w:val="TAL"/>
            </w:pPr>
            <w:r w:rsidRPr="00481D2D">
              <w:t>[52] 4.3</w:t>
            </w:r>
          </w:p>
        </w:tc>
        <w:tc>
          <w:tcPr>
            <w:tcW w:w="1021" w:type="dxa"/>
          </w:tcPr>
          <w:p w14:paraId="6DA92543" w14:textId="77777777" w:rsidR="00202738" w:rsidRPr="00481D2D" w:rsidRDefault="00202738">
            <w:pPr>
              <w:pStyle w:val="TAL"/>
            </w:pPr>
            <w:r w:rsidRPr="00481D2D">
              <w:t>x (note 1)</w:t>
            </w:r>
          </w:p>
        </w:tc>
        <w:tc>
          <w:tcPr>
            <w:tcW w:w="1021" w:type="dxa"/>
          </w:tcPr>
          <w:p w14:paraId="0D0766A4" w14:textId="77777777" w:rsidR="00202738" w:rsidRPr="00481D2D" w:rsidRDefault="00202738">
            <w:pPr>
              <w:pStyle w:val="TAL"/>
            </w:pPr>
            <w:r w:rsidRPr="00481D2D">
              <w:t>x</w:t>
            </w:r>
          </w:p>
        </w:tc>
        <w:tc>
          <w:tcPr>
            <w:tcW w:w="1021" w:type="dxa"/>
          </w:tcPr>
          <w:p w14:paraId="6FF9593F" w14:textId="77777777" w:rsidR="00202738" w:rsidRPr="00481D2D" w:rsidRDefault="00202738">
            <w:pPr>
              <w:pStyle w:val="TAL"/>
            </w:pPr>
            <w:r w:rsidRPr="00481D2D">
              <w:t>[52] 4.3</w:t>
            </w:r>
          </w:p>
        </w:tc>
        <w:tc>
          <w:tcPr>
            <w:tcW w:w="1021" w:type="dxa"/>
          </w:tcPr>
          <w:p w14:paraId="4BE1C484" w14:textId="77777777" w:rsidR="00202738" w:rsidRPr="00481D2D" w:rsidRDefault="00202738">
            <w:pPr>
              <w:pStyle w:val="TAL"/>
            </w:pPr>
            <w:r w:rsidRPr="00481D2D">
              <w:t>c14</w:t>
            </w:r>
          </w:p>
        </w:tc>
        <w:tc>
          <w:tcPr>
            <w:tcW w:w="1021" w:type="dxa"/>
          </w:tcPr>
          <w:p w14:paraId="2F3CD4E5" w14:textId="77777777" w:rsidR="00202738" w:rsidRPr="00481D2D" w:rsidRDefault="00202738">
            <w:pPr>
              <w:pStyle w:val="TAL"/>
            </w:pPr>
            <w:r w:rsidRPr="00481D2D">
              <w:t>n/a</w:t>
            </w:r>
          </w:p>
        </w:tc>
      </w:tr>
      <w:tr w:rsidR="00202738" w:rsidRPr="00481D2D" w14:paraId="272AAE47" w14:textId="77777777">
        <w:tc>
          <w:tcPr>
            <w:tcW w:w="851" w:type="dxa"/>
          </w:tcPr>
          <w:p w14:paraId="24975193" w14:textId="77777777" w:rsidR="00202738" w:rsidRPr="00481D2D" w:rsidRDefault="00202738">
            <w:pPr>
              <w:pStyle w:val="TAL"/>
            </w:pPr>
            <w:r w:rsidRPr="00481D2D">
              <w:t>19</w:t>
            </w:r>
          </w:p>
        </w:tc>
        <w:tc>
          <w:tcPr>
            <w:tcW w:w="2665" w:type="dxa"/>
          </w:tcPr>
          <w:p w14:paraId="5C213E21" w14:textId="77777777" w:rsidR="00202738" w:rsidRPr="00481D2D" w:rsidRDefault="00202738">
            <w:pPr>
              <w:pStyle w:val="TAL"/>
            </w:pPr>
            <w:r w:rsidRPr="00481D2D">
              <w:t>Priority</w:t>
            </w:r>
          </w:p>
        </w:tc>
        <w:tc>
          <w:tcPr>
            <w:tcW w:w="1021" w:type="dxa"/>
          </w:tcPr>
          <w:p w14:paraId="02596E01" w14:textId="77777777" w:rsidR="00202738" w:rsidRPr="00481D2D" w:rsidRDefault="00202738">
            <w:pPr>
              <w:pStyle w:val="TAL"/>
            </w:pPr>
            <w:r w:rsidRPr="00481D2D">
              <w:t>[26] 20.26</w:t>
            </w:r>
          </w:p>
        </w:tc>
        <w:tc>
          <w:tcPr>
            <w:tcW w:w="1021" w:type="dxa"/>
          </w:tcPr>
          <w:p w14:paraId="3BDDD310" w14:textId="77777777" w:rsidR="00202738" w:rsidRPr="00481D2D" w:rsidRDefault="00202738">
            <w:pPr>
              <w:pStyle w:val="TAL"/>
            </w:pPr>
            <w:r w:rsidRPr="00481D2D">
              <w:t>o</w:t>
            </w:r>
          </w:p>
        </w:tc>
        <w:tc>
          <w:tcPr>
            <w:tcW w:w="1021" w:type="dxa"/>
          </w:tcPr>
          <w:p w14:paraId="47F6D738" w14:textId="77777777" w:rsidR="00202738" w:rsidRPr="00481D2D" w:rsidRDefault="00202738">
            <w:pPr>
              <w:pStyle w:val="TAL"/>
            </w:pPr>
            <w:r w:rsidRPr="00481D2D">
              <w:t>o</w:t>
            </w:r>
          </w:p>
        </w:tc>
        <w:tc>
          <w:tcPr>
            <w:tcW w:w="1021" w:type="dxa"/>
          </w:tcPr>
          <w:p w14:paraId="63AB57FB" w14:textId="77777777" w:rsidR="00202738" w:rsidRPr="00481D2D" w:rsidRDefault="00202738">
            <w:pPr>
              <w:pStyle w:val="TAL"/>
            </w:pPr>
            <w:r w:rsidRPr="00481D2D">
              <w:t>[26] 20.26</w:t>
            </w:r>
          </w:p>
        </w:tc>
        <w:tc>
          <w:tcPr>
            <w:tcW w:w="1021" w:type="dxa"/>
          </w:tcPr>
          <w:p w14:paraId="3F5B33D1" w14:textId="77777777" w:rsidR="00202738" w:rsidRPr="00481D2D" w:rsidRDefault="00202738">
            <w:pPr>
              <w:pStyle w:val="TAL"/>
            </w:pPr>
            <w:r w:rsidRPr="00481D2D">
              <w:t>o</w:t>
            </w:r>
          </w:p>
        </w:tc>
        <w:tc>
          <w:tcPr>
            <w:tcW w:w="1021" w:type="dxa"/>
          </w:tcPr>
          <w:p w14:paraId="28DFA787" w14:textId="77777777" w:rsidR="00202738" w:rsidRPr="00481D2D" w:rsidRDefault="00202738">
            <w:pPr>
              <w:pStyle w:val="TAL"/>
            </w:pPr>
            <w:r w:rsidRPr="00481D2D">
              <w:t>o</w:t>
            </w:r>
          </w:p>
        </w:tc>
      </w:tr>
      <w:tr w:rsidR="00202738" w:rsidRPr="00481D2D" w14:paraId="07C984F5" w14:textId="77777777">
        <w:tc>
          <w:tcPr>
            <w:tcW w:w="851" w:type="dxa"/>
          </w:tcPr>
          <w:p w14:paraId="2B6C912B" w14:textId="77777777" w:rsidR="00202738" w:rsidRPr="00481D2D" w:rsidRDefault="00202738">
            <w:pPr>
              <w:pStyle w:val="TAL"/>
            </w:pPr>
            <w:r w:rsidRPr="00481D2D">
              <w:t>19A</w:t>
            </w:r>
          </w:p>
        </w:tc>
        <w:tc>
          <w:tcPr>
            <w:tcW w:w="2665" w:type="dxa"/>
          </w:tcPr>
          <w:p w14:paraId="7F09DB03" w14:textId="77777777" w:rsidR="00202738" w:rsidRPr="00481D2D" w:rsidRDefault="00202738">
            <w:pPr>
              <w:pStyle w:val="TAL"/>
            </w:pPr>
            <w:r w:rsidRPr="00481D2D">
              <w:t>Privacy</w:t>
            </w:r>
          </w:p>
        </w:tc>
        <w:tc>
          <w:tcPr>
            <w:tcW w:w="1021" w:type="dxa"/>
          </w:tcPr>
          <w:p w14:paraId="3823EB5D" w14:textId="77777777" w:rsidR="00202738" w:rsidRPr="00481D2D" w:rsidRDefault="00202738">
            <w:pPr>
              <w:pStyle w:val="TAL"/>
            </w:pPr>
            <w:r w:rsidRPr="00481D2D">
              <w:t>[33] 4.2</w:t>
            </w:r>
          </w:p>
        </w:tc>
        <w:tc>
          <w:tcPr>
            <w:tcW w:w="1021" w:type="dxa"/>
          </w:tcPr>
          <w:p w14:paraId="55093091" w14:textId="77777777" w:rsidR="00202738" w:rsidRPr="00481D2D" w:rsidRDefault="00202738">
            <w:pPr>
              <w:pStyle w:val="TAL"/>
            </w:pPr>
            <w:r w:rsidRPr="00481D2D">
              <w:t>c12</w:t>
            </w:r>
          </w:p>
        </w:tc>
        <w:tc>
          <w:tcPr>
            <w:tcW w:w="1021" w:type="dxa"/>
          </w:tcPr>
          <w:p w14:paraId="5C990616" w14:textId="77777777" w:rsidR="00202738" w:rsidRPr="00481D2D" w:rsidRDefault="00202738">
            <w:pPr>
              <w:pStyle w:val="TAL"/>
            </w:pPr>
            <w:r w:rsidRPr="00481D2D">
              <w:t>c12</w:t>
            </w:r>
          </w:p>
        </w:tc>
        <w:tc>
          <w:tcPr>
            <w:tcW w:w="1021" w:type="dxa"/>
          </w:tcPr>
          <w:p w14:paraId="758B6AE8" w14:textId="77777777" w:rsidR="00202738" w:rsidRPr="00481D2D" w:rsidRDefault="00202738">
            <w:pPr>
              <w:pStyle w:val="TAL"/>
            </w:pPr>
            <w:r w:rsidRPr="00481D2D">
              <w:t>[33] 4.2</w:t>
            </w:r>
          </w:p>
        </w:tc>
        <w:tc>
          <w:tcPr>
            <w:tcW w:w="1021" w:type="dxa"/>
          </w:tcPr>
          <w:p w14:paraId="00913C39" w14:textId="77777777" w:rsidR="00202738" w:rsidRPr="00481D2D" w:rsidRDefault="00202738">
            <w:pPr>
              <w:pStyle w:val="TAL"/>
            </w:pPr>
            <w:r w:rsidRPr="00481D2D">
              <w:t>c12</w:t>
            </w:r>
          </w:p>
        </w:tc>
        <w:tc>
          <w:tcPr>
            <w:tcW w:w="1021" w:type="dxa"/>
          </w:tcPr>
          <w:p w14:paraId="5EC00696" w14:textId="77777777" w:rsidR="00202738" w:rsidRPr="00481D2D" w:rsidRDefault="00202738">
            <w:pPr>
              <w:pStyle w:val="TAL"/>
            </w:pPr>
            <w:r w:rsidRPr="00481D2D">
              <w:t>c12</w:t>
            </w:r>
          </w:p>
        </w:tc>
      </w:tr>
      <w:tr w:rsidR="00202738" w:rsidRPr="00481D2D" w14:paraId="5DDEBBE3" w14:textId="77777777">
        <w:tc>
          <w:tcPr>
            <w:tcW w:w="851" w:type="dxa"/>
          </w:tcPr>
          <w:p w14:paraId="58FE6F7D" w14:textId="77777777" w:rsidR="00202738" w:rsidRPr="00481D2D" w:rsidRDefault="00202738" w:rsidP="00DF76E8">
            <w:pPr>
              <w:pStyle w:val="TAL"/>
            </w:pPr>
          </w:p>
        </w:tc>
        <w:tc>
          <w:tcPr>
            <w:tcW w:w="2665" w:type="dxa"/>
          </w:tcPr>
          <w:p w14:paraId="3407E900" w14:textId="77777777" w:rsidR="00202738" w:rsidRPr="00481D2D" w:rsidRDefault="00202738" w:rsidP="00DF76E8">
            <w:pPr>
              <w:pStyle w:val="TAL"/>
            </w:pPr>
          </w:p>
        </w:tc>
        <w:tc>
          <w:tcPr>
            <w:tcW w:w="1021" w:type="dxa"/>
          </w:tcPr>
          <w:p w14:paraId="2E826FA1" w14:textId="77777777" w:rsidR="00202738" w:rsidRPr="00481D2D" w:rsidRDefault="00202738" w:rsidP="00DF76E8">
            <w:pPr>
              <w:pStyle w:val="TAL"/>
            </w:pPr>
          </w:p>
        </w:tc>
        <w:tc>
          <w:tcPr>
            <w:tcW w:w="1021" w:type="dxa"/>
          </w:tcPr>
          <w:p w14:paraId="5D014A07" w14:textId="77777777" w:rsidR="00202738" w:rsidRPr="00481D2D" w:rsidRDefault="00202738" w:rsidP="00DF76E8">
            <w:pPr>
              <w:pStyle w:val="TAL"/>
            </w:pPr>
          </w:p>
        </w:tc>
        <w:tc>
          <w:tcPr>
            <w:tcW w:w="1021" w:type="dxa"/>
          </w:tcPr>
          <w:p w14:paraId="1581E6E1" w14:textId="77777777" w:rsidR="00202738" w:rsidRPr="00481D2D" w:rsidRDefault="00202738" w:rsidP="00DF76E8">
            <w:pPr>
              <w:pStyle w:val="TAL"/>
            </w:pPr>
          </w:p>
        </w:tc>
        <w:tc>
          <w:tcPr>
            <w:tcW w:w="1021" w:type="dxa"/>
          </w:tcPr>
          <w:p w14:paraId="338314A4" w14:textId="77777777" w:rsidR="00202738" w:rsidRPr="00481D2D" w:rsidRDefault="00202738" w:rsidP="00DF76E8">
            <w:pPr>
              <w:pStyle w:val="TAL"/>
            </w:pPr>
          </w:p>
        </w:tc>
        <w:tc>
          <w:tcPr>
            <w:tcW w:w="1021" w:type="dxa"/>
          </w:tcPr>
          <w:p w14:paraId="46BB9552" w14:textId="77777777" w:rsidR="00202738" w:rsidRPr="00481D2D" w:rsidRDefault="00202738" w:rsidP="00DF76E8">
            <w:pPr>
              <w:pStyle w:val="TAL"/>
            </w:pPr>
          </w:p>
        </w:tc>
        <w:tc>
          <w:tcPr>
            <w:tcW w:w="1021" w:type="dxa"/>
          </w:tcPr>
          <w:p w14:paraId="255C380B" w14:textId="77777777" w:rsidR="00202738" w:rsidRPr="00481D2D" w:rsidRDefault="00202738" w:rsidP="00DF76E8">
            <w:pPr>
              <w:pStyle w:val="TAL"/>
            </w:pPr>
          </w:p>
        </w:tc>
      </w:tr>
      <w:tr w:rsidR="00202738" w:rsidRPr="00481D2D" w14:paraId="6185DAD7" w14:textId="77777777">
        <w:tc>
          <w:tcPr>
            <w:tcW w:w="851" w:type="dxa"/>
          </w:tcPr>
          <w:p w14:paraId="44DACEA7" w14:textId="77777777" w:rsidR="00202738" w:rsidRPr="00481D2D" w:rsidRDefault="00202738">
            <w:pPr>
              <w:pStyle w:val="TAL"/>
            </w:pPr>
            <w:r w:rsidRPr="00481D2D">
              <w:t>20</w:t>
            </w:r>
          </w:p>
        </w:tc>
        <w:tc>
          <w:tcPr>
            <w:tcW w:w="2665" w:type="dxa"/>
          </w:tcPr>
          <w:p w14:paraId="1936B8AF" w14:textId="77777777" w:rsidR="00202738" w:rsidRPr="00481D2D" w:rsidRDefault="00202738">
            <w:pPr>
              <w:pStyle w:val="TAL"/>
            </w:pPr>
            <w:r w:rsidRPr="00481D2D">
              <w:t>Proxy-Authorization</w:t>
            </w:r>
          </w:p>
        </w:tc>
        <w:tc>
          <w:tcPr>
            <w:tcW w:w="1021" w:type="dxa"/>
          </w:tcPr>
          <w:p w14:paraId="6357C725" w14:textId="77777777" w:rsidR="00202738" w:rsidRPr="00481D2D" w:rsidRDefault="00202738">
            <w:pPr>
              <w:pStyle w:val="TAL"/>
            </w:pPr>
            <w:r w:rsidRPr="00481D2D">
              <w:t>[26] 20.28</w:t>
            </w:r>
          </w:p>
        </w:tc>
        <w:tc>
          <w:tcPr>
            <w:tcW w:w="1021" w:type="dxa"/>
          </w:tcPr>
          <w:p w14:paraId="397FD1C6" w14:textId="77777777" w:rsidR="00202738" w:rsidRPr="00481D2D" w:rsidRDefault="00202738">
            <w:pPr>
              <w:pStyle w:val="TAL"/>
            </w:pPr>
            <w:r w:rsidRPr="00481D2D">
              <w:t>c5</w:t>
            </w:r>
          </w:p>
        </w:tc>
        <w:tc>
          <w:tcPr>
            <w:tcW w:w="1021" w:type="dxa"/>
          </w:tcPr>
          <w:p w14:paraId="779F7204" w14:textId="77777777" w:rsidR="00202738" w:rsidRPr="00481D2D" w:rsidRDefault="00202738">
            <w:pPr>
              <w:pStyle w:val="TAL"/>
            </w:pPr>
            <w:r w:rsidRPr="00481D2D">
              <w:t>c5</w:t>
            </w:r>
          </w:p>
        </w:tc>
        <w:tc>
          <w:tcPr>
            <w:tcW w:w="1021" w:type="dxa"/>
          </w:tcPr>
          <w:p w14:paraId="3AE60288" w14:textId="77777777" w:rsidR="00202738" w:rsidRPr="00481D2D" w:rsidRDefault="00202738">
            <w:pPr>
              <w:pStyle w:val="TAL"/>
            </w:pPr>
            <w:r w:rsidRPr="00481D2D">
              <w:t>[26] 20.28</w:t>
            </w:r>
          </w:p>
        </w:tc>
        <w:tc>
          <w:tcPr>
            <w:tcW w:w="1021" w:type="dxa"/>
          </w:tcPr>
          <w:p w14:paraId="24FBF7A5" w14:textId="77777777" w:rsidR="00202738" w:rsidRPr="00481D2D" w:rsidRDefault="00202738">
            <w:pPr>
              <w:pStyle w:val="TAL"/>
            </w:pPr>
            <w:r w:rsidRPr="00481D2D">
              <w:t>n/a</w:t>
            </w:r>
          </w:p>
        </w:tc>
        <w:tc>
          <w:tcPr>
            <w:tcW w:w="1021" w:type="dxa"/>
          </w:tcPr>
          <w:p w14:paraId="71583F6B" w14:textId="77777777" w:rsidR="00202738" w:rsidRPr="00481D2D" w:rsidRDefault="00202738">
            <w:pPr>
              <w:pStyle w:val="TAL"/>
            </w:pPr>
            <w:r w:rsidRPr="00481D2D">
              <w:t>n/a</w:t>
            </w:r>
          </w:p>
        </w:tc>
      </w:tr>
      <w:tr w:rsidR="00202738" w:rsidRPr="00481D2D" w14:paraId="5E18CE94" w14:textId="77777777">
        <w:tc>
          <w:tcPr>
            <w:tcW w:w="851" w:type="dxa"/>
          </w:tcPr>
          <w:p w14:paraId="67294464" w14:textId="77777777" w:rsidR="00202738" w:rsidRPr="00481D2D" w:rsidRDefault="00202738">
            <w:pPr>
              <w:pStyle w:val="TAL"/>
            </w:pPr>
            <w:r w:rsidRPr="00481D2D">
              <w:t>21</w:t>
            </w:r>
          </w:p>
        </w:tc>
        <w:tc>
          <w:tcPr>
            <w:tcW w:w="2665" w:type="dxa"/>
          </w:tcPr>
          <w:p w14:paraId="3531ABD0" w14:textId="77777777" w:rsidR="00202738" w:rsidRPr="00481D2D" w:rsidRDefault="00202738">
            <w:pPr>
              <w:pStyle w:val="TAL"/>
            </w:pPr>
            <w:r w:rsidRPr="00481D2D">
              <w:t>Proxy-Require</w:t>
            </w:r>
          </w:p>
        </w:tc>
        <w:tc>
          <w:tcPr>
            <w:tcW w:w="1021" w:type="dxa"/>
          </w:tcPr>
          <w:p w14:paraId="4D990B3A" w14:textId="77777777" w:rsidR="00202738" w:rsidRPr="00481D2D" w:rsidRDefault="00202738">
            <w:pPr>
              <w:pStyle w:val="TAL"/>
            </w:pPr>
            <w:r w:rsidRPr="00481D2D">
              <w:t>[26] 20.29</w:t>
            </w:r>
          </w:p>
        </w:tc>
        <w:tc>
          <w:tcPr>
            <w:tcW w:w="1021" w:type="dxa"/>
          </w:tcPr>
          <w:p w14:paraId="0350808C" w14:textId="77777777" w:rsidR="00202738" w:rsidRPr="00481D2D" w:rsidRDefault="00202738">
            <w:pPr>
              <w:pStyle w:val="TAL"/>
            </w:pPr>
            <w:r w:rsidRPr="00481D2D">
              <w:t>o</w:t>
            </w:r>
          </w:p>
        </w:tc>
        <w:tc>
          <w:tcPr>
            <w:tcW w:w="1021" w:type="dxa"/>
          </w:tcPr>
          <w:p w14:paraId="4260317B" w14:textId="77777777" w:rsidR="00202738" w:rsidRPr="00481D2D" w:rsidRDefault="00202738">
            <w:pPr>
              <w:pStyle w:val="TAL"/>
            </w:pPr>
            <w:r w:rsidRPr="00481D2D">
              <w:t>n/a</w:t>
            </w:r>
          </w:p>
        </w:tc>
        <w:tc>
          <w:tcPr>
            <w:tcW w:w="1021" w:type="dxa"/>
          </w:tcPr>
          <w:p w14:paraId="7F57257B" w14:textId="77777777" w:rsidR="00202738" w:rsidRPr="00481D2D" w:rsidRDefault="00202738">
            <w:pPr>
              <w:pStyle w:val="TAL"/>
            </w:pPr>
            <w:r w:rsidRPr="00481D2D">
              <w:t>[26] 20.29</w:t>
            </w:r>
          </w:p>
        </w:tc>
        <w:tc>
          <w:tcPr>
            <w:tcW w:w="1021" w:type="dxa"/>
          </w:tcPr>
          <w:p w14:paraId="4D45E2CF" w14:textId="77777777" w:rsidR="00202738" w:rsidRPr="00481D2D" w:rsidRDefault="00202738">
            <w:pPr>
              <w:pStyle w:val="TAL"/>
            </w:pPr>
            <w:r w:rsidRPr="00481D2D">
              <w:t>n/a</w:t>
            </w:r>
          </w:p>
        </w:tc>
        <w:tc>
          <w:tcPr>
            <w:tcW w:w="1021" w:type="dxa"/>
          </w:tcPr>
          <w:p w14:paraId="0D1AF43F" w14:textId="77777777" w:rsidR="00202738" w:rsidRPr="00481D2D" w:rsidRDefault="00202738">
            <w:pPr>
              <w:pStyle w:val="TAL"/>
            </w:pPr>
            <w:r w:rsidRPr="00481D2D">
              <w:t>n/a</w:t>
            </w:r>
          </w:p>
        </w:tc>
      </w:tr>
      <w:tr w:rsidR="00202738" w:rsidRPr="00481D2D" w14:paraId="0E31AD8C" w14:textId="77777777">
        <w:tc>
          <w:tcPr>
            <w:tcW w:w="851" w:type="dxa"/>
          </w:tcPr>
          <w:p w14:paraId="78B9FEB8" w14:textId="77777777" w:rsidR="00202738" w:rsidRPr="00481D2D" w:rsidRDefault="00202738">
            <w:pPr>
              <w:pStyle w:val="TAL"/>
            </w:pPr>
            <w:r w:rsidRPr="00481D2D">
              <w:t>21A</w:t>
            </w:r>
          </w:p>
        </w:tc>
        <w:tc>
          <w:tcPr>
            <w:tcW w:w="2665" w:type="dxa"/>
          </w:tcPr>
          <w:p w14:paraId="126DDBD2" w14:textId="77777777" w:rsidR="00202738" w:rsidRPr="00481D2D" w:rsidRDefault="00202738">
            <w:pPr>
              <w:pStyle w:val="TAL"/>
            </w:pPr>
            <w:r w:rsidRPr="00481D2D">
              <w:t>Reason</w:t>
            </w:r>
          </w:p>
        </w:tc>
        <w:tc>
          <w:tcPr>
            <w:tcW w:w="1021" w:type="dxa"/>
          </w:tcPr>
          <w:p w14:paraId="1B96CE40" w14:textId="77777777" w:rsidR="00202738" w:rsidRPr="00481D2D" w:rsidRDefault="00202738">
            <w:pPr>
              <w:pStyle w:val="TAL"/>
            </w:pPr>
            <w:r w:rsidRPr="00481D2D">
              <w:t>[34A] 2</w:t>
            </w:r>
          </w:p>
        </w:tc>
        <w:tc>
          <w:tcPr>
            <w:tcW w:w="1021" w:type="dxa"/>
          </w:tcPr>
          <w:p w14:paraId="03732141" w14:textId="77777777" w:rsidR="00202738" w:rsidRPr="00481D2D" w:rsidRDefault="00202738">
            <w:pPr>
              <w:pStyle w:val="TAL"/>
            </w:pPr>
            <w:r w:rsidRPr="00481D2D">
              <w:t>c6</w:t>
            </w:r>
          </w:p>
        </w:tc>
        <w:tc>
          <w:tcPr>
            <w:tcW w:w="1021" w:type="dxa"/>
          </w:tcPr>
          <w:p w14:paraId="72CF7056" w14:textId="77777777" w:rsidR="00202738" w:rsidRPr="00481D2D" w:rsidRDefault="00202738">
            <w:pPr>
              <w:pStyle w:val="TAL"/>
            </w:pPr>
            <w:r w:rsidRPr="00481D2D">
              <w:t>c6</w:t>
            </w:r>
          </w:p>
        </w:tc>
        <w:tc>
          <w:tcPr>
            <w:tcW w:w="1021" w:type="dxa"/>
          </w:tcPr>
          <w:p w14:paraId="1B157626" w14:textId="77777777" w:rsidR="00202738" w:rsidRPr="00481D2D" w:rsidRDefault="00202738">
            <w:pPr>
              <w:pStyle w:val="TAL"/>
            </w:pPr>
            <w:r w:rsidRPr="00481D2D">
              <w:t>[34A] 2</w:t>
            </w:r>
          </w:p>
        </w:tc>
        <w:tc>
          <w:tcPr>
            <w:tcW w:w="1021" w:type="dxa"/>
          </w:tcPr>
          <w:p w14:paraId="216260A8" w14:textId="77777777" w:rsidR="00202738" w:rsidRPr="00481D2D" w:rsidRDefault="00202738">
            <w:pPr>
              <w:pStyle w:val="TAL"/>
            </w:pPr>
            <w:r w:rsidRPr="00481D2D">
              <w:t>c6</w:t>
            </w:r>
          </w:p>
        </w:tc>
        <w:tc>
          <w:tcPr>
            <w:tcW w:w="1021" w:type="dxa"/>
          </w:tcPr>
          <w:p w14:paraId="5622C022" w14:textId="77777777" w:rsidR="00202738" w:rsidRPr="00481D2D" w:rsidRDefault="00202738">
            <w:pPr>
              <w:pStyle w:val="TAL"/>
            </w:pPr>
            <w:r w:rsidRPr="00481D2D">
              <w:t>c6</w:t>
            </w:r>
          </w:p>
        </w:tc>
      </w:tr>
      <w:tr w:rsidR="00202738" w:rsidRPr="00481D2D" w14:paraId="24CEE921" w14:textId="77777777">
        <w:tc>
          <w:tcPr>
            <w:tcW w:w="851" w:type="dxa"/>
          </w:tcPr>
          <w:p w14:paraId="22DB9B7E" w14:textId="77777777" w:rsidR="00202738" w:rsidRPr="00481D2D" w:rsidRDefault="00202738">
            <w:pPr>
              <w:pStyle w:val="TAL"/>
            </w:pPr>
            <w:r w:rsidRPr="00481D2D">
              <w:t>22A</w:t>
            </w:r>
          </w:p>
        </w:tc>
        <w:tc>
          <w:tcPr>
            <w:tcW w:w="2665" w:type="dxa"/>
          </w:tcPr>
          <w:p w14:paraId="5DE8FD20" w14:textId="77777777" w:rsidR="00202738" w:rsidRPr="00481D2D" w:rsidRDefault="00202738">
            <w:pPr>
              <w:pStyle w:val="TAL"/>
            </w:pPr>
            <w:r w:rsidRPr="00481D2D">
              <w:t>Referred-By</w:t>
            </w:r>
          </w:p>
        </w:tc>
        <w:tc>
          <w:tcPr>
            <w:tcW w:w="1021" w:type="dxa"/>
          </w:tcPr>
          <w:p w14:paraId="4E4391FC" w14:textId="77777777" w:rsidR="00202738" w:rsidRPr="00481D2D" w:rsidRDefault="00202738">
            <w:pPr>
              <w:pStyle w:val="TAL"/>
            </w:pPr>
            <w:r w:rsidRPr="00481D2D">
              <w:t>[59] 3</w:t>
            </w:r>
          </w:p>
        </w:tc>
        <w:tc>
          <w:tcPr>
            <w:tcW w:w="1021" w:type="dxa"/>
          </w:tcPr>
          <w:p w14:paraId="114456D4" w14:textId="77777777" w:rsidR="00202738" w:rsidRPr="00481D2D" w:rsidRDefault="00202738">
            <w:pPr>
              <w:pStyle w:val="TAL"/>
            </w:pPr>
            <w:r w:rsidRPr="00481D2D">
              <w:t>c25</w:t>
            </w:r>
          </w:p>
        </w:tc>
        <w:tc>
          <w:tcPr>
            <w:tcW w:w="1021" w:type="dxa"/>
          </w:tcPr>
          <w:p w14:paraId="05C3B42C" w14:textId="77777777" w:rsidR="00202738" w:rsidRPr="00481D2D" w:rsidRDefault="00202738">
            <w:pPr>
              <w:pStyle w:val="TAL"/>
            </w:pPr>
            <w:r w:rsidRPr="00481D2D">
              <w:t>c25</w:t>
            </w:r>
          </w:p>
        </w:tc>
        <w:tc>
          <w:tcPr>
            <w:tcW w:w="1021" w:type="dxa"/>
          </w:tcPr>
          <w:p w14:paraId="3FE3B574" w14:textId="77777777" w:rsidR="00202738" w:rsidRPr="00481D2D" w:rsidRDefault="00202738">
            <w:pPr>
              <w:pStyle w:val="TAL"/>
            </w:pPr>
            <w:r w:rsidRPr="00481D2D">
              <w:t>[59] 3</w:t>
            </w:r>
          </w:p>
        </w:tc>
        <w:tc>
          <w:tcPr>
            <w:tcW w:w="1021" w:type="dxa"/>
          </w:tcPr>
          <w:p w14:paraId="1DB50932" w14:textId="77777777" w:rsidR="00202738" w:rsidRPr="00481D2D" w:rsidRDefault="00202738">
            <w:pPr>
              <w:pStyle w:val="TAL"/>
            </w:pPr>
            <w:r w:rsidRPr="00481D2D">
              <w:t>c26</w:t>
            </w:r>
          </w:p>
        </w:tc>
        <w:tc>
          <w:tcPr>
            <w:tcW w:w="1021" w:type="dxa"/>
          </w:tcPr>
          <w:p w14:paraId="452E85C6" w14:textId="77777777" w:rsidR="00202738" w:rsidRPr="00481D2D" w:rsidRDefault="00202738">
            <w:pPr>
              <w:pStyle w:val="TAL"/>
            </w:pPr>
            <w:r w:rsidRPr="00481D2D">
              <w:t>c26</w:t>
            </w:r>
          </w:p>
        </w:tc>
      </w:tr>
      <w:tr w:rsidR="00202738" w:rsidRPr="00481D2D" w14:paraId="76802B9E" w14:textId="77777777">
        <w:tc>
          <w:tcPr>
            <w:tcW w:w="851" w:type="dxa"/>
          </w:tcPr>
          <w:p w14:paraId="30D2558E" w14:textId="77777777" w:rsidR="00202738" w:rsidRPr="00481D2D" w:rsidRDefault="00202738">
            <w:pPr>
              <w:pStyle w:val="TAL"/>
            </w:pPr>
            <w:r w:rsidRPr="00481D2D">
              <w:t>23</w:t>
            </w:r>
          </w:p>
        </w:tc>
        <w:tc>
          <w:tcPr>
            <w:tcW w:w="2665" w:type="dxa"/>
          </w:tcPr>
          <w:p w14:paraId="1028F5C4" w14:textId="77777777" w:rsidR="00202738" w:rsidRPr="00481D2D" w:rsidRDefault="00202738">
            <w:pPr>
              <w:pStyle w:val="TAL"/>
            </w:pPr>
            <w:r w:rsidRPr="00481D2D">
              <w:t>Reject-Contact</w:t>
            </w:r>
          </w:p>
        </w:tc>
        <w:tc>
          <w:tcPr>
            <w:tcW w:w="1021" w:type="dxa"/>
          </w:tcPr>
          <w:p w14:paraId="0E691721" w14:textId="77777777" w:rsidR="00202738" w:rsidRPr="00481D2D" w:rsidRDefault="00202738">
            <w:pPr>
              <w:pStyle w:val="TAL"/>
            </w:pPr>
            <w:r w:rsidRPr="00481D2D">
              <w:t>[56B] 9.2</w:t>
            </w:r>
          </w:p>
        </w:tc>
        <w:tc>
          <w:tcPr>
            <w:tcW w:w="1021" w:type="dxa"/>
          </w:tcPr>
          <w:p w14:paraId="70A905EE" w14:textId="77777777" w:rsidR="00202738" w:rsidRPr="00481D2D" w:rsidRDefault="00202738">
            <w:pPr>
              <w:pStyle w:val="TAL"/>
            </w:pPr>
            <w:r w:rsidRPr="00481D2D">
              <w:t>c24</w:t>
            </w:r>
          </w:p>
        </w:tc>
        <w:tc>
          <w:tcPr>
            <w:tcW w:w="1021" w:type="dxa"/>
          </w:tcPr>
          <w:p w14:paraId="1F557D77" w14:textId="77777777" w:rsidR="00202738" w:rsidRPr="00481D2D" w:rsidRDefault="00202738">
            <w:pPr>
              <w:pStyle w:val="TAL"/>
            </w:pPr>
            <w:r w:rsidRPr="00481D2D">
              <w:t>c24</w:t>
            </w:r>
          </w:p>
        </w:tc>
        <w:tc>
          <w:tcPr>
            <w:tcW w:w="1021" w:type="dxa"/>
          </w:tcPr>
          <w:p w14:paraId="2DBAF767" w14:textId="77777777" w:rsidR="00202738" w:rsidRPr="00481D2D" w:rsidRDefault="00202738">
            <w:pPr>
              <w:pStyle w:val="TAL"/>
            </w:pPr>
            <w:r w:rsidRPr="00481D2D">
              <w:t>[56B] 9.2</w:t>
            </w:r>
          </w:p>
        </w:tc>
        <w:tc>
          <w:tcPr>
            <w:tcW w:w="1021" w:type="dxa"/>
          </w:tcPr>
          <w:p w14:paraId="78B1F498" w14:textId="77777777" w:rsidR="00202738" w:rsidRPr="00481D2D" w:rsidRDefault="00202738">
            <w:pPr>
              <w:pStyle w:val="TAL"/>
            </w:pPr>
            <w:r w:rsidRPr="00481D2D">
              <w:t>c28</w:t>
            </w:r>
          </w:p>
        </w:tc>
        <w:tc>
          <w:tcPr>
            <w:tcW w:w="1021" w:type="dxa"/>
          </w:tcPr>
          <w:p w14:paraId="5E0164AD" w14:textId="77777777" w:rsidR="00202738" w:rsidRPr="00481D2D" w:rsidRDefault="00202738">
            <w:pPr>
              <w:pStyle w:val="TAL"/>
            </w:pPr>
            <w:r w:rsidRPr="00481D2D">
              <w:t>c28</w:t>
            </w:r>
          </w:p>
        </w:tc>
      </w:tr>
      <w:tr w:rsidR="003868F0" w:rsidRPr="00481D2D" w14:paraId="1C1E600F" w14:textId="77777777" w:rsidTr="005F1F74">
        <w:tc>
          <w:tcPr>
            <w:tcW w:w="851" w:type="dxa"/>
          </w:tcPr>
          <w:p w14:paraId="2E164662" w14:textId="77777777" w:rsidR="003868F0" w:rsidRPr="00481D2D" w:rsidRDefault="003868F0" w:rsidP="005F1F74">
            <w:pPr>
              <w:pStyle w:val="TAL"/>
            </w:pPr>
            <w:r w:rsidRPr="00481D2D">
              <w:t>23A</w:t>
            </w:r>
          </w:p>
        </w:tc>
        <w:tc>
          <w:tcPr>
            <w:tcW w:w="2665" w:type="dxa"/>
          </w:tcPr>
          <w:p w14:paraId="2796EC5A" w14:textId="77777777" w:rsidR="003868F0" w:rsidRPr="00481D2D" w:rsidRDefault="003868F0" w:rsidP="005F1F74">
            <w:pPr>
              <w:pStyle w:val="TAL"/>
            </w:pPr>
            <w:r w:rsidRPr="00481D2D">
              <w:t>Relayed-Charge</w:t>
            </w:r>
          </w:p>
        </w:tc>
        <w:tc>
          <w:tcPr>
            <w:tcW w:w="1021" w:type="dxa"/>
          </w:tcPr>
          <w:p w14:paraId="63F60EDC" w14:textId="77777777" w:rsidR="003868F0" w:rsidRPr="00481D2D" w:rsidRDefault="003868F0" w:rsidP="005F1F74">
            <w:pPr>
              <w:pStyle w:val="TAL"/>
            </w:pPr>
            <w:r w:rsidRPr="00481D2D">
              <w:t>7.2.12</w:t>
            </w:r>
          </w:p>
        </w:tc>
        <w:tc>
          <w:tcPr>
            <w:tcW w:w="1021" w:type="dxa"/>
          </w:tcPr>
          <w:p w14:paraId="71A509C7" w14:textId="77777777" w:rsidR="003868F0" w:rsidRPr="00481D2D" w:rsidRDefault="003868F0" w:rsidP="005F1F74">
            <w:pPr>
              <w:pStyle w:val="TAL"/>
            </w:pPr>
            <w:r w:rsidRPr="00481D2D">
              <w:t>n/a</w:t>
            </w:r>
          </w:p>
        </w:tc>
        <w:tc>
          <w:tcPr>
            <w:tcW w:w="1021" w:type="dxa"/>
          </w:tcPr>
          <w:p w14:paraId="6374FACC" w14:textId="77777777" w:rsidR="003868F0" w:rsidRPr="00481D2D" w:rsidRDefault="003868F0" w:rsidP="005F1F74">
            <w:pPr>
              <w:pStyle w:val="TAL"/>
            </w:pPr>
            <w:r w:rsidRPr="00481D2D">
              <w:t>c46</w:t>
            </w:r>
          </w:p>
        </w:tc>
        <w:tc>
          <w:tcPr>
            <w:tcW w:w="1021" w:type="dxa"/>
          </w:tcPr>
          <w:p w14:paraId="19C64658" w14:textId="77777777" w:rsidR="003868F0" w:rsidRPr="00481D2D" w:rsidRDefault="003868F0" w:rsidP="005F1F74">
            <w:pPr>
              <w:pStyle w:val="TAL"/>
            </w:pPr>
            <w:r w:rsidRPr="00481D2D">
              <w:t>7.2.12</w:t>
            </w:r>
          </w:p>
        </w:tc>
        <w:tc>
          <w:tcPr>
            <w:tcW w:w="1021" w:type="dxa"/>
          </w:tcPr>
          <w:p w14:paraId="66855676" w14:textId="77777777" w:rsidR="003868F0" w:rsidRPr="00481D2D" w:rsidRDefault="003868F0" w:rsidP="005F1F74">
            <w:pPr>
              <w:pStyle w:val="TAL"/>
            </w:pPr>
            <w:r w:rsidRPr="00481D2D">
              <w:t>n/a</w:t>
            </w:r>
          </w:p>
        </w:tc>
        <w:tc>
          <w:tcPr>
            <w:tcW w:w="1021" w:type="dxa"/>
          </w:tcPr>
          <w:p w14:paraId="2452EB6C" w14:textId="77777777" w:rsidR="003868F0" w:rsidRPr="00481D2D" w:rsidRDefault="003868F0" w:rsidP="005F1F74">
            <w:pPr>
              <w:pStyle w:val="TAL"/>
            </w:pPr>
            <w:r w:rsidRPr="00481D2D">
              <w:t>c46</w:t>
            </w:r>
          </w:p>
        </w:tc>
      </w:tr>
      <w:tr w:rsidR="00202738" w:rsidRPr="00481D2D" w14:paraId="3BF4F716" w14:textId="77777777">
        <w:tc>
          <w:tcPr>
            <w:tcW w:w="851" w:type="dxa"/>
          </w:tcPr>
          <w:p w14:paraId="5457E069" w14:textId="77777777" w:rsidR="00202738" w:rsidRPr="00481D2D" w:rsidRDefault="00202738">
            <w:pPr>
              <w:pStyle w:val="TAL"/>
            </w:pPr>
            <w:r w:rsidRPr="00481D2D">
              <w:t>23</w:t>
            </w:r>
            <w:r w:rsidR="003868F0" w:rsidRPr="00481D2D">
              <w:t>B</w:t>
            </w:r>
          </w:p>
        </w:tc>
        <w:tc>
          <w:tcPr>
            <w:tcW w:w="2665" w:type="dxa"/>
          </w:tcPr>
          <w:p w14:paraId="4A49087E" w14:textId="77777777" w:rsidR="00202738" w:rsidRPr="00481D2D" w:rsidRDefault="00202738">
            <w:pPr>
              <w:pStyle w:val="TAL"/>
            </w:pPr>
            <w:r w:rsidRPr="00481D2D">
              <w:t>Reply-To</w:t>
            </w:r>
          </w:p>
        </w:tc>
        <w:tc>
          <w:tcPr>
            <w:tcW w:w="1021" w:type="dxa"/>
          </w:tcPr>
          <w:p w14:paraId="6ED79646" w14:textId="77777777" w:rsidR="00202738" w:rsidRPr="00481D2D" w:rsidRDefault="00202738">
            <w:pPr>
              <w:pStyle w:val="TAL"/>
            </w:pPr>
            <w:r w:rsidRPr="00481D2D">
              <w:t>[26] 20.31</w:t>
            </w:r>
          </w:p>
        </w:tc>
        <w:tc>
          <w:tcPr>
            <w:tcW w:w="1021" w:type="dxa"/>
          </w:tcPr>
          <w:p w14:paraId="5FACE6BA" w14:textId="77777777" w:rsidR="00202738" w:rsidRPr="00481D2D" w:rsidRDefault="00202738">
            <w:pPr>
              <w:pStyle w:val="TAL"/>
            </w:pPr>
            <w:r w:rsidRPr="00481D2D">
              <w:t>o</w:t>
            </w:r>
          </w:p>
        </w:tc>
        <w:tc>
          <w:tcPr>
            <w:tcW w:w="1021" w:type="dxa"/>
          </w:tcPr>
          <w:p w14:paraId="071C4B9C" w14:textId="77777777" w:rsidR="00202738" w:rsidRPr="00481D2D" w:rsidRDefault="00202738">
            <w:pPr>
              <w:pStyle w:val="TAL"/>
            </w:pPr>
            <w:r w:rsidRPr="00481D2D">
              <w:t>o</w:t>
            </w:r>
          </w:p>
        </w:tc>
        <w:tc>
          <w:tcPr>
            <w:tcW w:w="1021" w:type="dxa"/>
          </w:tcPr>
          <w:p w14:paraId="638D5193" w14:textId="77777777" w:rsidR="00202738" w:rsidRPr="00481D2D" w:rsidRDefault="00202738">
            <w:pPr>
              <w:pStyle w:val="TAL"/>
            </w:pPr>
            <w:r w:rsidRPr="00481D2D">
              <w:t>[26] 20.31</w:t>
            </w:r>
          </w:p>
        </w:tc>
        <w:tc>
          <w:tcPr>
            <w:tcW w:w="1021" w:type="dxa"/>
          </w:tcPr>
          <w:p w14:paraId="3F7F4D31" w14:textId="77777777" w:rsidR="00202738" w:rsidRPr="00481D2D" w:rsidRDefault="00202738">
            <w:pPr>
              <w:pStyle w:val="TAL"/>
            </w:pPr>
            <w:r w:rsidRPr="00481D2D">
              <w:t>o</w:t>
            </w:r>
          </w:p>
        </w:tc>
        <w:tc>
          <w:tcPr>
            <w:tcW w:w="1021" w:type="dxa"/>
          </w:tcPr>
          <w:p w14:paraId="11C13402" w14:textId="77777777" w:rsidR="00202738" w:rsidRPr="00481D2D" w:rsidRDefault="00202738">
            <w:pPr>
              <w:pStyle w:val="TAL"/>
            </w:pPr>
            <w:r w:rsidRPr="00481D2D">
              <w:t>o</w:t>
            </w:r>
          </w:p>
        </w:tc>
      </w:tr>
      <w:tr w:rsidR="00202738" w:rsidRPr="00481D2D" w14:paraId="31C9E9DF" w14:textId="77777777">
        <w:tc>
          <w:tcPr>
            <w:tcW w:w="851" w:type="dxa"/>
          </w:tcPr>
          <w:p w14:paraId="3FB7CFF9" w14:textId="77777777" w:rsidR="00202738" w:rsidRPr="00481D2D" w:rsidRDefault="00202738">
            <w:pPr>
              <w:pStyle w:val="TAL"/>
            </w:pPr>
            <w:r w:rsidRPr="00481D2D">
              <w:t>23</w:t>
            </w:r>
            <w:r w:rsidR="003868F0" w:rsidRPr="00481D2D">
              <w:t>C</w:t>
            </w:r>
          </w:p>
        </w:tc>
        <w:tc>
          <w:tcPr>
            <w:tcW w:w="2665" w:type="dxa"/>
          </w:tcPr>
          <w:p w14:paraId="09B25A27" w14:textId="77777777" w:rsidR="00202738" w:rsidRPr="00481D2D" w:rsidRDefault="00202738">
            <w:pPr>
              <w:pStyle w:val="TAL"/>
            </w:pPr>
            <w:r w:rsidRPr="00481D2D">
              <w:t>Request-Disposition</w:t>
            </w:r>
          </w:p>
        </w:tc>
        <w:tc>
          <w:tcPr>
            <w:tcW w:w="1021" w:type="dxa"/>
          </w:tcPr>
          <w:p w14:paraId="1A3943B7" w14:textId="77777777" w:rsidR="00202738" w:rsidRPr="00481D2D" w:rsidRDefault="00202738">
            <w:pPr>
              <w:pStyle w:val="TAL"/>
            </w:pPr>
            <w:r w:rsidRPr="00481D2D">
              <w:t>[56B] 9.1</w:t>
            </w:r>
          </w:p>
        </w:tc>
        <w:tc>
          <w:tcPr>
            <w:tcW w:w="1021" w:type="dxa"/>
          </w:tcPr>
          <w:p w14:paraId="21E78A24" w14:textId="77777777" w:rsidR="00202738" w:rsidRPr="00481D2D" w:rsidRDefault="00202738">
            <w:pPr>
              <w:pStyle w:val="TAL"/>
            </w:pPr>
            <w:r w:rsidRPr="00481D2D">
              <w:t>c24</w:t>
            </w:r>
          </w:p>
        </w:tc>
        <w:tc>
          <w:tcPr>
            <w:tcW w:w="1021" w:type="dxa"/>
          </w:tcPr>
          <w:p w14:paraId="4AAB4591" w14:textId="77777777" w:rsidR="00202738" w:rsidRPr="00481D2D" w:rsidRDefault="00202738">
            <w:pPr>
              <w:pStyle w:val="TAL"/>
            </w:pPr>
            <w:r w:rsidRPr="00481D2D">
              <w:t>c24</w:t>
            </w:r>
          </w:p>
        </w:tc>
        <w:tc>
          <w:tcPr>
            <w:tcW w:w="1021" w:type="dxa"/>
          </w:tcPr>
          <w:p w14:paraId="2798B840" w14:textId="77777777" w:rsidR="00202738" w:rsidRPr="00481D2D" w:rsidRDefault="00202738">
            <w:pPr>
              <w:pStyle w:val="TAL"/>
            </w:pPr>
            <w:r w:rsidRPr="00481D2D">
              <w:t>[56B] 9.1</w:t>
            </w:r>
          </w:p>
        </w:tc>
        <w:tc>
          <w:tcPr>
            <w:tcW w:w="1021" w:type="dxa"/>
          </w:tcPr>
          <w:p w14:paraId="28E12A4C" w14:textId="77777777" w:rsidR="00202738" w:rsidRPr="00481D2D" w:rsidRDefault="00202738">
            <w:pPr>
              <w:pStyle w:val="TAL"/>
            </w:pPr>
            <w:r w:rsidRPr="00481D2D">
              <w:t>c28</w:t>
            </w:r>
          </w:p>
        </w:tc>
        <w:tc>
          <w:tcPr>
            <w:tcW w:w="1021" w:type="dxa"/>
          </w:tcPr>
          <w:p w14:paraId="61205E2E" w14:textId="77777777" w:rsidR="00202738" w:rsidRPr="00481D2D" w:rsidRDefault="00202738">
            <w:pPr>
              <w:pStyle w:val="TAL"/>
            </w:pPr>
            <w:r w:rsidRPr="00481D2D">
              <w:t>c28</w:t>
            </w:r>
          </w:p>
        </w:tc>
      </w:tr>
      <w:tr w:rsidR="00202738" w:rsidRPr="00481D2D" w14:paraId="59F9DDCC" w14:textId="77777777">
        <w:tc>
          <w:tcPr>
            <w:tcW w:w="851" w:type="dxa"/>
          </w:tcPr>
          <w:p w14:paraId="2A1DDDB7" w14:textId="77777777" w:rsidR="00202738" w:rsidRPr="00481D2D" w:rsidRDefault="00202738">
            <w:pPr>
              <w:pStyle w:val="TAL"/>
            </w:pPr>
            <w:r w:rsidRPr="00481D2D">
              <w:t>24</w:t>
            </w:r>
          </w:p>
        </w:tc>
        <w:tc>
          <w:tcPr>
            <w:tcW w:w="2665" w:type="dxa"/>
          </w:tcPr>
          <w:p w14:paraId="56CF76D1" w14:textId="77777777" w:rsidR="00202738" w:rsidRPr="00481D2D" w:rsidRDefault="00202738">
            <w:pPr>
              <w:pStyle w:val="TAL"/>
            </w:pPr>
            <w:r w:rsidRPr="00481D2D">
              <w:t>Require</w:t>
            </w:r>
          </w:p>
        </w:tc>
        <w:tc>
          <w:tcPr>
            <w:tcW w:w="1021" w:type="dxa"/>
          </w:tcPr>
          <w:p w14:paraId="700E18BF" w14:textId="77777777" w:rsidR="00202738" w:rsidRPr="00481D2D" w:rsidRDefault="00202738">
            <w:pPr>
              <w:pStyle w:val="TAL"/>
            </w:pPr>
            <w:r w:rsidRPr="00481D2D">
              <w:t>[26] 20.32</w:t>
            </w:r>
          </w:p>
        </w:tc>
        <w:tc>
          <w:tcPr>
            <w:tcW w:w="1021" w:type="dxa"/>
          </w:tcPr>
          <w:p w14:paraId="67D85C02" w14:textId="77777777" w:rsidR="00202738" w:rsidRPr="00481D2D" w:rsidRDefault="00C16EC0">
            <w:pPr>
              <w:pStyle w:val="TAL"/>
            </w:pPr>
            <w:r w:rsidRPr="00481D2D">
              <w:t>m</w:t>
            </w:r>
          </w:p>
        </w:tc>
        <w:tc>
          <w:tcPr>
            <w:tcW w:w="1021" w:type="dxa"/>
          </w:tcPr>
          <w:p w14:paraId="724EA60B" w14:textId="77777777" w:rsidR="00202738" w:rsidRPr="00481D2D" w:rsidRDefault="00C16EC0">
            <w:pPr>
              <w:pStyle w:val="TAL"/>
            </w:pPr>
            <w:r w:rsidRPr="00481D2D">
              <w:t>m</w:t>
            </w:r>
          </w:p>
        </w:tc>
        <w:tc>
          <w:tcPr>
            <w:tcW w:w="1021" w:type="dxa"/>
          </w:tcPr>
          <w:p w14:paraId="4E44F4B9" w14:textId="77777777" w:rsidR="00202738" w:rsidRPr="00481D2D" w:rsidRDefault="00202738">
            <w:pPr>
              <w:pStyle w:val="TAL"/>
            </w:pPr>
            <w:r w:rsidRPr="00481D2D">
              <w:t>[26] 20.32</w:t>
            </w:r>
          </w:p>
        </w:tc>
        <w:tc>
          <w:tcPr>
            <w:tcW w:w="1021" w:type="dxa"/>
          </w:tcPr>
          <w:p w14:paraId="466D3972" w14:textId="77777777" w:rsidR="00202738" w:rsidRPr="00481D2D" w:rsidRDefault="00202738">
            <w:pPr>
              <w:pStyle w:val="TAL"/>
            </w:pPr>
            <w:r w:rsidRPr="00481D2D">
              <w:t>m</w:t>
            </w:r>
          </w:p>
        </w:tc>
        <w:tc>
          <w:tcPr>
            <w:tcW w:w="1021" w:type="dxa"/>
          </w:tcPr>
          <w:p w14:paraId="674194E4" w14:textId="77777777" w:rsidR="00202738" w:rsidRPr="00481D2D" w:rsidRDefault="00202738">
            <w:pPr>
              <w:pStyle w:val="TAL"/>
            </w:pPr>
            <w:r w:rsidRPr="00481D2D">
              <w:t>m</w:t>
            </w:r>
          </w:p>
        </w:tc>
      </w:tr>
      <w:tr w:rsidR="00202738" w:rsidRPr="00481D2D" w14:paraId="2FBF9C0D" w14:textId="77777777">
        <w:tc>
          <w:tcPr>
            <w:tcW w:w="851" w:type="dxa"/>
          </w:tcPr>
          <w:p w14:paraId="61BEB552" w14:textId="77777777" w:rsidR="00202738" w:rsidRPr="00481D2D" w:rsidRDefault="00202738" w:rsidP="00334A21">
            <w:pPr>
              <w:pStyle w:val="TAL"/>
            </w:pPr>
            <w:r w:rsidRPr="00481D2D">
              <w:t>24A</w:t>
            </w:r>
          </w:p>
        </w:tc>
        <w:tc>
          <w:tcPr>
            <w:tcW w:w="2665" w:type="dxa"/>
          </w:tcPr>
          <w:p w14:paraId="6C3EFF4D" w14:textId="77777777" w:rsidR="00202738" w:rsidRPr="00481D2D" w:rsidRDefault="00202738" w:rsidP="00334A21">
            <w:pPr>
              <w:pStyle w:val="TAL"/>
            </w:pPr>
            <w:r w:rsidRPr="00481D2D">
              <w:t>Resource-Priority</w:t>
            </w:r>
          </w:p>
        </w:tc>
        <w:tc>
          <w:tcPr>
            <w:tcW w:w="1021" w:type="dxa"/>
          </w:tcPr>
          <w:p w14:paraId="47D5181F" w14:textId="77777777" w:rsidR="00202738" w:rsidRPr="00481D2D" w:rsidRDefault="00202738" w:rsidP="00334A21">
            <w:pPr>
              <w:pStyle w:val="TAL"/>
            </w:pPr>
            <w:r w:rsidRPr="00481D2D">
              <w:t>[116] 3.1</w:t>
            </w:r>
          </w:p>
        </w:tc>
        <w:tc>
          <w:tcPr>
            <w:tcW w:w="1021" w:type="dxa"/>
          </w:tcPr>
          <w:p w14:paraId="550B2D82" w14:textId="77777777" w:rsidR="00202738" w:rsidRPr="00481D2D" w:rsidRDefault="00202738" w:rsidP="00334A21">
            <w:pPr>
              <w:pStyle w:val="TAL"/>
            </w:pPr>
            <w:r w:rsidRPr="00481D2D">
              <w:t>c30</w:t>
            </w:r>
          </w:p>
        </w:tc>
        <w:tc>
          <w:tcPr>
            <w:tcW w:w="1021" w:type="dxa"/>
          </w:tcPr>
          <w:p w14:paraId="28DDC2AC" w14:textId="77777777" w:rsidR="00202738" w:rsidRPr="00481D2D" w:rsidRDefault="00202738" w:rsidP="00334A21">
            <w:pPr>
              <w:pStyle w:val="TAL"/>
            </w:pPr>
            <w:r w:rsidRPr="00481D2D">
              <w:t>c30</w:t>
            </w:r>
          </w:p>
        </w:tc>
        <w:tc>
          <w:tcPr>
            <w:tcW w:w="1021" w:type="dxa"/>
          </w:tcPr>
          <w:p w14:paraId="5E821048" w14:textId="77777777" w:rsidR="00202738" w:rsidRPr="00481D2D" w:rsidRDefault="00202738" w:rsidP="00334A21">
            <w:pPr>
              <w:pStyle w:val="TAL"/>
            </w:pPr>
            <w:r w:rsidRPr="00481D2D">
              <w:t>[116] 3.1</w:t>
            </w:r>
          </w:p>
        </w:tc>
        <w:tc>
          <w:tcPr>
            <w:tcW w:w="1021" w:type="dxa"/>
          </w:tcPr>
          <w:p w14:paraId="3EB78527" w14:textId="77777777" w:rsidR="00202738" w:rsidRPr="00481D2D" w:rsidRDefault="00202738" w:rsidP="00334A21">
            <w:pPr>
              <w:pStyle w:val="TAL"/>
            </w:pPr>
            <w:r w:rsidRPr="00481D2D">
              <w:t>c30</w:t>
            </w:r>
          </w:p>
        </w:tc>
        <w:tc>
          <w:tcPr>
            <w:tcW w:w="1021" w:type="dxa"/>
          </w:tcPr>
          <w:p w14:paraId="217C11B2" w14:textId="77777777" w:rsidR="00202738" w:rsidRPr="00481D2D" w:rsidRDefault="00202738" w:rsidP="00334A21">
            <w:pPr>
              <w:pStyle w:val="TAL"/>
            </w:pPr>
            <w:r w:rsidRPr="00481D2D">
              <w:t>c30</w:t>
            </w:r>
          </w:p>
        </w:tc>
      </w:tr>
      <w:tr w:rsidR="00202738" w:rsidRPr="00481D2D" w14:paraId="4B7DFBB3" w14:textId="77777777">
        <w:tc>
          <w:tcPr>
            <w:tcW w:w="851" w:type="dxa"/>
          </w:tcPr>
          <w:p w14:paraId="64D27603" w14:textId="77777777" w:rsidR="00202738" w:rsidRPr="00481D2D" w:rsidRDefault="00202738">
            <w:pPr>
              <w:pStyle w:val="TAL"/>
            </w:pPr>
            <w:r w:rsidRPr="00481D2D">
              <w:t>25</w:t>
            </w:r>
          </w:p>
        </w:tc>
        <w:tc>
          <w:tcPr>
            <w:tcW w:w="2665" w:type="dxa"/>
          </w:tcPr>
          <w:p w14:paraId="79064261" w14:textId="77777777" w:rsidR="00202738" w:rsidRPr="00481D2D" w:rsidRDefault="00202738">
            <w:pPr>
              <w:pStyle w:val="TAL"/>
            </w:pPr>
            <w:r w:rsidRPr="00481D2D">
              <w:t>Route</w:t>
            </w:r>
          </w:p>
        </w:tc>
        <w:tc>
          <w:tcPr>
            <w:tcW w:w="1021" w:type="dxa"/>
          </w:tcPr>
          <w:p w14:paraId="002D75A8" w14:textId="77777777" w:rsidR="00202738" w:rsidRPr="00481D2D" w:rsidRDefault="00202738">
            <w:pPr>
              <w:pStyle w:val="TAL"/>
            </w:pPr>
            <w:r w:rsidRPr="00481D2D">
              <w:t>[26] 20.34</w:t>
            </w:r>
          </w:p>
        </w:tc>
        <w:tc>
          <w:tcPr>
            <w:tcW w:w="1021" w:type="dxa"/>
          </w:tcPr>
          <w:p w14:paraId="6B076F97" w14:textId="77777777" w:rsidR="00202738" w:rsidRPr="00481D2D" w:rsidRDefault="00202738">
            <w:pPr>
              <w:pStyle w:val="TAL"/>
            </w:pPr>
            <w:r w:rsidRPr="00481D2D">
              <w:t>m</w:t>
            </w:r>
          </w:p>
        </w:tc>
        <w:tc>
          <w:tcPr>
            <w:tcW w:w="1021" w:type="dxa"/>
          </w:tcPr>
          <w:p w14:paraId="1750F197" w14:textId="77777777" w:rsidR="00202738" w:rsidRPr="00481D2D" w:rsidRDefault="00202738">
            <w:pPr>
              <w:pStyle w:val="TAL"/>
            </w:pPr>
            <w:r w:rsidRPr="00481D2D">
              <w:t>m</w:t>
            </w:r>
          </w:p>
        </w:tc>
        <w:tc>
          <w:tcPr>
            <w:tcW w:w="1021" w:type="dxa"/>
          </w:tcPr>
          <w:p w14:paraId="1750E7C7" w14:textId="77777777" w:rsidR="00202738" w:rsidRPr="00481D2D" w:rsidRDefault="00202738">
            <w:pPr>
              <w:pStyle w:val="TAL"/>
            </w:pPr>
            <w:r w:rsidRPr="00481D2D">
              <w:t>[26] 20.34</w:t>
            </w:r>
          </w:p>
        </w:tc>
        <w:tc>
          <w:tcPr>
            <w:tcW w:w="1021" w:type="dxa"/>
          </w:tcPr>
          <w:p w14:paraId="15D8806E" w14:textId="77777777" w:rsidR="00202738" w:rsidRPr="00481D2D" w:rsidRDefault="00202738">
            <w:pPr>
              <w:pStyle w:val="TAL"/>
            </w:pPr>
            <w:r w:rsidRPr="00481D2D">
              <w:t>n/a</w:t>
            </w:r>
          </w:p>
        </w:tc>
        <w:tc>
          <w:tcPr>
            <w:tcW w:w="1021" w:type="dxa"/>
          </w:tcPr>
          <w:p w14:paraId="2DC3CC36" w14:textId="77777777" w:rsidR="00202738" w:rsidRPr="00481D2D" w:rsidRDefault="00202738">
            <w:pPr>
              <w:pStyle w:val="TAL"/>
            </w:pPr>
            <w:r w:rsidRPr="00481D2D">
              <w:t>n/a</w:t>
            </w:r>
          </w:p>
        </w:tc>
      </w:tr>
      <w:tr w:rsidR="00202738" w:rsidRPr="00481D2D" w14:paraId="68F31248" w14:textId="77777777">
        <w:tc>
          <w:tcPr>
            <w:tcW w:w="851" w:type="dxa"/>
          </w:tcPr>
          <w:p w14:paraId="3B2DD1D4" w14:textId="77777777" w:rsidR="00202738" w:rsidRPr="00481D2D" w:rsidRDefault="00202738">
            <w:pPr>
              <w:pStyle w:val="TAL"/>
            </w:pPr>
            <w:r w:rsidRPr="00481D2D">
              <w:t>25A</w:t>
            </w:r>
          </w:p>
        </w:tc>
        <w:tc>
          <w:tcPr>
            <w:tcW w:w="2665" w:type="dxa"/>
          </w:tcPr>
          <w:p w14:paraId="67D776A6" w14:textId="77777777" w:rsidR="00202738" w:rsidRPr="00481D2D" w:rsidRDefault="00202738">
            <w:pPr>
              <w:pStyle w:val="TAL"/>
            </w:pPr>
            <w:r w:rsidRPr="00481D2D">
              <w:t>Security-Client</w:t>
            </w:r>
          </w:p>
        </w:tc>
        <w:tc>
          <w:tcPr>
            <w:tcW w:w="1021" w:type="dxa"/>
          </w:tcPr>
          <w:p w14:paraId="4FEFA6D4" w14:textId="77777777" w:rsidR="00202738" w:rsidRPr="00481D2D" w:rsidRDefault="00202738">
            <w:pPr>
              <w:pStyle w:val="TAL"/>
            </w:pPr>
            <w:r w:rsidRPr="00481D2D">
              <w:t>[48] 2.3.1</w:t>
            </w:r>
          </w:p>
        </w:tc>
        <w:tc>
          <w:tcPr>
            <w:tcW w:w="1021" w:type="dxa"/>
          </w:tcPr>
          <w:p w14:paraId="37DFFBC4" w14:textId="77777777" w:rsidR="00202738" w:rsidRPr="00481D2D" w:rsidRDefault="00202738">
            <w:pPr>
              <w:pStyle w:val="TAL"/>
            </w:pPr>
            <w:r w:rsidRPr="00481D2D">
              <w:t>c22</w:t>
            </w:r>
          </w:p>
        </w:tc>
        <w:tc>
          <w:tcPr>
            <w:tcW w:w="1021" w:type="dxa"/>
          </w:tcPr>
          <w:p w14:paraId="26CA657F" w14:textId="77777777" w:rsidR="00202738" w:rsidRPr="00481D2D" w:rsidRDefault="00202738">
            <w:pPr>
              <w:pStyle w:val="TAL"/>
            </w:pPr>
            <w:r w:rsidRPr="00481D2D">
              <w:t>c22</w:t>
            </w:r>
          </w:p>
        </w:tc>
        <w:tc>
          <w:tcPr>
            <w:tcW w:w="1021" w:type="dxa"/>
          </w:tcPr>
          <w:p w14:paraId="3DA48411" w14:textId="77777777" w:rsidR="00202738" w:rsidRPr="00481D2D" w:rsidRDefault="00202738">
            <w:pPr>
              <w:pStyle w:val="TAL"/>
            </w:pPr>
            <w:r w:rsidRPr="00481D2D">
              <w:t>[48] 2.3.1</w:t>
            </w:r>
          </w:p>
        </w:tc>
        <w:tc>
          <w:tcPr>
            <w:tcW w:w="1021" w:type="dxa"/>
          </w:tcPr>
          <w:p w14:paraId="6B6B4C3A" w14:textId="77777777" w:rsidR="00202738" w:rsidRPr="00481D2D" w:rsidRDefault="00202738">
            <w:pPr>
              <w:pStyle w:val="TAL"/>
            </w:pPr>
            <w:r w:rsidRPr="00481D2D">
              <w:t>n/a</w:t>
            </w:r>
          </w:p>
        </w:tc>
        <w:tc>
          <w:tcPr>
            <w:tcW w:w="1021" w:type="dxa"/>
          </w:tcPr>
          <w:p w14:paraId="0E5834ED" w14:textId="77777777" w:rsidR="00202738" w:rsidRPr="00481D2D" w:rsidRDefault="00202738">
            <w:pPr>
              <w:pStyle w:val="TAL"/>
            </w:pPr>
            <w:r w:rsidRPr="00481D2D">
              <w:t>n/a</w:t>
            </w:r>
          </w:p>
        </w:tc>
      </w:tr>
      <w:tr w:rsidR="00202738" w:rsidRPr="00481D2D" w14:paraId="05E4A8FD" w14:textId="77777777">
        <w:tc>
          <w:tcPr>
            <w:tcW w:w="851" w:type="dxa"/>
          </w:tcPr>
          <w:p w14:paraId="5011381C" w14:textId="77777777" w:rsidR="00202738" w:rsidRPr="00481D2D" w:rsidRDefault="00202738">
            <w:pPr>
              <w:pStyle w:val="TAL"/>
            </w:pPr>
            <w:r w:rsidRPr="00481D2D">
              <w:t>25B</w:t>
            </w:r>
          </w:p>
        </w:tc>
        <w:tc>
          <w:tcPr>
            <w:tcW w:w="2665" w:type="dxa"/>
          </w:tcPr>
          <w:p w14:paraId="3FA26FDA" w14:textId="77777777" w:rsidR="00202738" w:rsidRPr="00481D2D" w:rsidRDefault="00202738">
            <w:pPr>
              <w:pStyle w:val="TAL"/>
            </w:pPr>
            <w:r w:rsidRPr="00481D2D">
              <w:t>Security-Verify</w:t>
            </w:r>
          </w:p>
        </w:tc>
        <w:tc>
          <w:tcPr>
            <w:tcW w:w="1021" w:type="dxa"/>
          </w:tcPr>
          <w:p w14:paraId="55A9C454" w14:textId="77777777" w:rsidR="00202738" w:rsidRPr="00481D2D" w:rsidRDefault="00202738">
            <w:pPr>
              <w:pStyle w:val="TAL"/>
            </w:pPr>
            <w:r w:rsidRPr="00481D2D">
              <w:t>[48] 2.3.1</w:t>
            </w:r>
          </w:p>
        </w:tc>
        <w:tc>
          <w:tcPr>
            <w:tcW w:w="1021" w:type="dxa"/>
          </w:tcPr>
          <w:p w14:paraId="6CDDA4F4" w14:textId="77777777" w:rsidR="00202738" w:rsidRPr="00481D2D" w:rsidRDefault="00202738">
            <w:pPr>
              <w:pStyle w:val="TAL"/>
            </w:pPr>
            <w:r w:rsidRPr="00481D2D">
              <w:t>c23</w:t>
            </w:r>
          </w:p>
        </w:tc>
        <w:tc>
          <w:tcPr>
            <w:tcW w:w="1021" w:type="dxa"/>
          </w:tcPr>
          <w:p w14:paraId="0E0E07B3" w14:textId="77777777" w:rsidR="00202738" w:rsidRPr="00481D2D" w:rsidRDefault="00202738">
            <w:pPr>
              <w:pStyle w:val="TAL"/>
            </w:pPr>
            <w:r w:rsidRPr="00481D2D">
              <w:t>c23</w:t>
            </w:r>
          </w:p>
        </w:tc>
        <w:tc>
          <w:tcPr>
            <w:tcW w:w="1021" w:type="dxa"/>
          </w:tcPr>
          <w:p w14:paraId="4B4A1699" w14:textId="77777777" w:rsidR="00202738" w:rsidRPr="00481D2D" w:rsidRDefault="00202738">
            <w:pPr>
              <w:pStyle w:val="TAL"/>
            </w:pPr>
            <w:r w:rsidRPr="00481D2D">
              <w:t>[48] 2.3.1</w:t>
            </w:r>
          </w:p>
        </w:tc>
        <w:tc>
          <w:tcPr>
            <w:tcW w:w="1021" w:type="dxa"/>
          </w:tcPr>
          <w:p w14:paraId="7451CABD" w14:textId="77777777" w:rsidR="00202738" w:rsidRPr="00481D2D" w:rsidRDefault="00202738">
            <w:pPr>
              <w:pStyle w:val="TAL"/>
            </w:pPr>
            <w:r w:rsidRPr="00481D2D">
              <w:t>n/a</w:t>
            </w:r>
          </w:p>
        </w:tc>
        <w:tc>
          <w:tcPr>
            <w:tcW w:w="1021" w:type="dxa"/>
          </w:tcPr>
          <w:p w14:paraId="00DBA8BA" w14:textId="77777777" w:rsidR="00202738" w:rsidRPr="00481D2D" w:rsidRDefault="00202738">
            <w:pPr>
              <w:pStyle w:val="TAL"/>
            </w:pPr>
            <w:r w:rsidRPr="00481D2D">
              <w:t>n/a</w:t>
            </w:r>
          </w:p>
        </w:tc>
      </w:tr>
      <w:tr w:rsidR="00013669" w:rsidRPr="00481D2D" w14:paraId="3D7EBD26" w14:textId="77777777" w:rsidTr="00F72EEC">
        <w:tc>
          <w:tcPr>
            <w:tcW w:w="851" w:type="dxa"/>
          </w:tcPr>
          <w:p w14:paraId="303394FB" w14:textId="77777777" w:rsidR="00013669" w:rsidRPr="00481D2D" w:rsidRDefault="00013669" w:rsidP="00F72EEC">
            <w:pPr>
              <w:pStyle w:val="TAL"/>
            </w:pPr>
            <w:r w:rsidRPr="00481D2D">
              <w:t>25CA</w:t>
            </w:r>
          </w:p>
        </w:tc>
        <w:tc>
          <w:tcPr>
            <w:tcW w:w="2665" w:type="dxa"/>
          </w:tcPr>
          <w:p w14:paraId="45E72075" w14:textId="77777777" w:rsidR="00013669" w:rsidRPr="00481D2D" w:rsidRDefault="00013669" w:rsidP="00F72EEC">
            <w:pPr>
              <w:pStyle w:val="TAL"/>
            </w:pPr>
            <w:r w:rsidRPr="00481D2D">
              <w:t>Service-Interact-Info</w:t>
            </w:r>
          </w:p>
        </w:tc>
        <w:tc>
          <w:tcPr>
            <w:tcW w:w="1021" w:type="dxa"/>
          </w:tcPr>
          <w:p w14:paraId="4ED4F6B1" w14:textId="77777777" w:rsidR="00013669" w:rsidRPr="00481D2D" w:rsidRDefault="00013669" w:rsidP="00F72EEC">
            <w:pPr>
              <w:pStyle w:val="TAL"/>
            </w:pPr>
            <w:r w:rsidRPr="00481D2D">
              <w:t>Subclause 7.2.14</w:t>
            </w:r>
          </w:p>
        </w:tc>
        <w:tc>
          <w:tcPr>
            <w:tcW w:w="1021" w:type="dxa"/>
          </w:tcPr>
          <w:p w14:paraId="5B08BFB6" w14:textId="77777777" w:rsidR="00013669" w:rsidRPr="00481D2D" w:rsidRDefault="00013669" w:rsidP="00F72EEC">
            <w:pPr>
              <w:pStyle w:val="TAL"/>
            </w:pPr>
            <w:r w:rsidRPr="00481D2D">
              <w:t>n/a</w:t>
            </w:r>
          </w:p>
        </w:tc>
        <w:tc>
          <w:tcPr>
            <w:tcW w:w="1021" w:type="dxa"/>
          </w:tcPr>
          <w:p w14:paraId="79AF9A08" w14:textId="77777777" w:rsidR="00013669" w:rsidRPr="00481D2D" w:rsidRDefault="00013669" w:rsidP="00F72EEC">
            <w:pPr>
              <w:pStyle w:val="TAL"/>
            </w:pPr>
            <w:r w:rsidRPr="00481D2D">
              <w:t>c56</w:t>
            </w:r>
          </w:p>
        </w:tc>
        <w:tc>
          <w:tcPr>
            <w:tcW w:w="1021" w:type="dxa"/>
          </w:tcPr>
          <w:p w14:paraId="60B51AD7" w14:textId="77777777" w:rsidR="00013669" w:rsidRPr="00481D2D" w:rsidRDefault="00013669" w:rsidP="00F72EEC">
            <w:pPr>
              <w:pStyle w:val="TAL"/>
            </w:pPr>
            <w:r w:rsidRPr="00481D2D">
              <w:t>Subclause 7.2.14</w:t>
            </w:r>
          </w:p>
        </w:tc>
        <w:tc>
          <w:tcPr>
            <w:tcW w:w="1021" w:type="dxa"/>
          </w:tcPr>
          <w:p w14:paraId="1ED3A6B7" w14:textId="77777777" w:rsidR="00013669" w:rsidRPr="00481D2D" w:rsidRDefault="00013669" w:rsidP="00F72EEC">
            <w:pPr>
              <w:pStyle w:val="TAL"/>
            </w:pPr>
            <w:r w:rsidRPr="00481D2D">
              <w:t>n/a</w:t>
            </w:r>
          </w:p>
        </w:tc>
        <w:tc>
          <w:tcPr>
            <w:tcW w:w="1021" w:type="dxa"/>
          </w:tcPr>
          <w:p w14:paraId="38AF7094" w14:textId="77777777" w:rsidR="00013669" w:rsidRPr="00481D2D" w:rsidRDefault="00013669" w:rsidP="00F72EEC">
            <w:pPr>
              <w:pStyle w:val="TAL"/>
            </w:pPr>
            <w:r w:rsidRPr="00481D2D">
              <w:t>c57</w:t>
            </w:r>
          </w:p>
        </w:tc>
      </w:tr>
      <w:tr w:rsidR="00047EC0" w:rsidRPr="00481D2D" w14:paraId="58BA886E" w14:textId="77777777" w:rsidTr="00047EC0">
        <w:tc>
          <w:tcPr>
            <w:tcW w:w="851" w:type="dxa"/>
          </w:tcPr>
          <w:p w14:paraId="422B3D69" w14:textId="77777777" w:rsidR="00047EC0" w:rsidRPr="00481D2D" w:rsidRDefault="00047EC0" w:rsidP="00047EC0">
            <w:pPr>
              <w:pStyle w:val="TAL"/>
            </w:pPr>
            <w:r w:rsidRPr="00481D2D">
              <w:t>25C</w:t>
            </w:r>
          </w:p>
        </w:tc>
        <w:tc>
          <w:tcPr>
            <w:tcW w:w="2665" w:type="dxa"/>
          </w:tcPr>
          <w:p w14:paraId="0FDFC07C" w14:textId="77777777" w:rsidR="00047EC0" w:rsidRPr="00481D2D" w:rsidRDefault="00047EC0" w:rsidP="00047EC0">
            <w:pPr>
              <w:pStyle w:val="TAL"/>
            </w:pPr>
            <w:r w:rsidRPr="00481D2D">
              <w:t>Session-ID</w:t>
            </w:r>
          </w:p>
        </w:tc>
        <w:tc>
          <w:tcPr>
            <w:tcW w:w="1021" w:type="dxa"/>
          </w:tcPr>
          <w:p w14:paraId="15E818A3" w14:textId="77777777" w:rsidR="00047EC0" w:rsidRPr="00481D2D" w:rsidRDefault="00047EC0" w:rsidP="00047EC0">
            <w:pPr>
              <w:pStyle w:val="TAL"/>
            </w:pPr>
            <w:r w:rsidRPr="00481D2D">
              <w:t>[162]</w:t>
            </w:r>
          </w:p>
        </w:tc>
        <w:tc>
          <w:tcPr>
            <w:tcW w:w="1021" w:type="dxa"/>
          </w:tcPr>
          <w:p w14:paraId="0405D28D" w14:textId="77777777" w:rsidR="00047EC0" w:rsidRPr="00481D2D" w:rsidRDefault="00047EC0" w:rsidP="00047EC0">
            <w:pPr>
              <w:pStyle w:val="TAL"/>
            </w:pPr>
            <w:r w:rsidRPr="00481D2D">
              <w:t>o</w:t>
            </w:r>
          </w:p>
        </w:tc>
        <w:tc>
          <w:tcPr>
            <w:tcW w:w="1021" w:type="dxa"/>
          </w:tcPr>
          <w:p w14:paraId="6E6B1A93" w14:textId="77777777" w:rsidR="00047EC0" w:rsidRPr="00481D2D" w:rsidRDefault="00047EC0" w:rsidP="00047EC0">
            <w:pPr>
              <w:pStyle w:val="TAL"/>
            </w:pPr>
            <w:r w:rsidRPr="00481D2D">
              <w:t>c43</w:t>
            </w:r>
          </w:p>
        </w:tc>
        <w:tc>
          <w:tcPr>
            <w:tcW w:w="1021" w:type="dxa"/>
          </w:tcPr>
          <w:p w14:paraId="1DE771D1" w14:textId="77777777" w:rsidR="00047EC0" w:rsidRPr="00481D2D" w:rsidRDefault="00047EC0" w:rsidP="00047EC0">
            <w:pPr>
              <w:pStyle w:val="TAL"/>
            </w:pPr>
            <w:r w:rsidRPr="00481D2D">
              <w:t>[162]</w:t>
            </w:r>
          </w:p>
        </w:tc>
        <w:tc>
          <w:tcPr>
            <w:tcW w:w="1021" w:type="dxa"/>
          </w:tcPr>
          <w:p w14:paraId="53060E81" w14:textId="77777777" w:rsidR="00047EC0" w:rsidRPr="00481D2D" w:rsidRDefault="00047EC0" w:rsidP="00047EC0">
            <w:pPr>
              <w:pStyle w:val="TAL"/>
            </w:pPr>
            <w:r w:rsidRPr="00481D2D">
              <w:t>o</w:t>
            </w:r>
          </w:p>
        </w:tc>
        <w:tc>
          <w:tcPr>
            <w:tcW w:w="1021" w:type="dxa"/>
          </w:tcPr>
          <w:p w14:paraId="2A6751D1" w14:textId="77777777" w:rsidR="00047EC0" w:rsidRPr="00481D2D" w:rsidRDefault="00047EC0" w:rsidP="00047EC0">
            <w:pPr>
              <w:pStyle w:val="TAL"/>
            </w:pPr>
            <w:r w:rsidRPr="00481D2D">
              <w:t>c43</w:t>
            </w:r>
          </w:p>
        </w:tc>
      </w:tr>
      <w:tr w:rsidR="00202738" w:rsidRPr="00481D2D" w14:paraId="787596A1" w14:textId="77777777">
        <w:tc>
          <w:tcPr>
            <w:tcW w:w="851" w:type="dxa"/>
          </w:tcPr>
          <w:p w14:paraId="0710C512" w14:textId="77777777" w:rsidR="00202738" w:rsidRPr="00481D2D" w:rsidRDefault="00202738">
            <w:pPr>
              <w:pStyle w:val="TAL"/>
            </w:pPr>
            <w:r w:rsidRPr="00481D2D">
              <w:t>26</w:t>
            </w:r>
          </w:p>
        </w:tc>
        <w:tc>
          <w:tcPr>
            <w:tcW w:w="2665" w:type="dxa"/>
          </w:tcPr>
          <w:p w14:paraId="2965069A" w14:textId="77777777" w:rsidR="00202738" w:rsidRPr="00481D2D" w:rsidRDefault="00202738">
            <w:pPr>
              <w:pStyle w:val="TAL"/>
            </w:pPr>
            <w:r w:rsidRPr="00481D2D">
              <w:t>Subject</w:t>
            </w:r>
          </w:p>
        </w:tc>
        <w:tc>
          <w:tcPr>
            <w:tcW w:w="1021" w:type="dxa"/>
          </w:tcPr>
          <w:p w14:paraId="23BB0B3A" w14:textId="77777777" w:rsidR="00202738" w:rsidRPr="00481D2D" w:rsidRDefault="00202738">
            <w:pPr>
              <w:pStyle w:val="TAL"/>
            </w:pPr>
            <w:r w:rsidRPr="00481D2D">
              <w:t>[26] 20.35</w:t>
            </w:r>
          </w:p>
        </w:tc>
        <w:tc>
          <w:tcPr>
            <w:tcW w:w="1021" w:type="dxa"/>
          </w:tcPr>
          <w:p w14:paraId="59AA7C45" w14:textId="77777777" w:rsidR="00202738" w:rsidRPr="00481D2D" w:rsidRDefault="00202738">
            <w:pPr>
              <w:pStyle w:val="TAL"/>
            </w:pPr>
            <w:r w:rsidRPr="00481D2D">
              <w:t>o</w:t>
            </w:r>
          </w:p>
        </w:tc>
        <w:tc>
          <w:tcPr>
            <w:tcW w:w="1021" w:type="dxa"/>
          </w:tcPr>
          <w:p w14:paraId="7C6E58DA" w14:textId="77777777" w:rsidR="00202738" w:rsidRPr="00481D2D" w:rsidRDefault="00202738">
            <w:pPr>
              <w:pStyle w:val="TAL"/>
            </w:pPr>
            <w:r w:rsidRPr="00481D2D">
              <w:t>o</w:t>
            </w:r>
          </w:p>
        </w:tc>
        <w:tc>
          <w:tcPr>
            <w:tcW w:w="1021" w:type="dxa"/>
          </w:tcPr>
          <w:p w14:paraId="305391B7" w14:textId="77777777" w:rsidR="00202738" w:rsidRPr="00481D2D" w:rsidRDefault="00202738">
            <w:pPr>
              <w:pStyle w:val="TAL"/>
            </w:pPr>
            <w:r w:rsidRPr="00481D2D">
              <w:t>[26] 20.36</w:t>
            </w:r>
          </w:p>
        </w:tc>
        <w:tc>
          <w:tcPr>
            <w:tcW w:w="1021" w:type="dxa"/>
          </w:tcPr>
          <w:p w14:paraId="1109F053" w14:textId="77777777" w:rsidR="00202738" w:rsidRPr="00481D2D" w:rsidRDefault="00202738">
            <w:pPr>
              <w:pStyle w:val="TAL"/>
            </w:pPr>
            <w:r w:rsidRPr="00481D2D">
              <w:t>o</w:t>
            </w:r>
          </w:p>
        </w:tc>
        <w:tc>
          <w:tcPr>
            <w:tcW w:w="1021" w:type="dxa"/>
          </w:tcPr>
          <w:p w14:paraId="455567A2" w14:textId="77777777" w:rsidR="00202738" w:rsidRPr="00481D2D" w:rsidRDefault="00202738">
            <w:pPr>
              <w:pStyle w:val="TAL"/>
            </w:pPr>
            <w:r w:rsidRPr="00481D2D">
              <w:t>o</w:t>
            </w:r>
          </w:p>
        </w:tc>
      </w:tr>
      <w:tr w:rsidR="00202738" w:rsidRPr="00481D2D" w14:paraId="6C2A3F83" w14:textId="77777777">
        <w:tc>
          <w:tcPr>
            <w:tcW w:w="851" w:type="dxa"/>
          </w:tcPr>
          <w:p w14:paraId="52208417" w14:textId="77777777" w:rsidR="00202738" w:rsidRPr="00481D2D" w:rsidRDefault="00202738">
            <w:pPr>
              <w:pStyle w:val="TAL"/>
            </w:pPr>
            <w:r w:rsidRPr="00481D2D">
              <w:t>27</w:t>
            </w:r>
          </w:p>
        </w:tc>
        <w:tc>
          <w:tcPr>
            <w:tcW w:w="2665" w:type="dxa"/>
          </w:tcPr>
          <w:p w14:paraId="44784BE2" w14:textId="77777777" w:rsidR="00202738" w:rsidRPr="00481D2D" w:rsidRDefault="00202738">
            <w:pPr>
              <w:pStyle w:val="TAL"/>
            </w:pPr>
            <w:r w:rsidRPr="00481D2D">
              <w:t>Supported</w:t>
            </w:r>
          </w:p>
        </w:tc>
        <w:tc>
          <w:tcPr>
            <w:tcW w:w="1021" w:type="dxa"/>
          </w:tcPr>
          <w:p w14:paraId="5603FBA9" w14:textId="77777777" w:rsidR="00202738" w:rsidRPr="00481D2D" w:rsidRDefault="00202738">
            <w:pPr>
              <w:pStyle w:val="TAL"/>
            </w:pPr>
            <w:r w:rsidRPr="00481D2D">
              <w:t>[26] 20.37</w:t>
            </w:r>
          </w:p>
        </w:tc>
        <w:tc>
          <w:tcPr>
            <w:tcW w:w="1021" w:type="dxa"/>
          </w:tcPr>
          <w:p w14:paraId="71DA6513" w14:textId="77777777" w:rsidR="00202738" w:rsidRPr="00481D2D" w:rsidRDefault="00202738">
            <w:pPr>
              <w:pStyle w:val="TAL"/>
            </w:pPr>
            <w:r w:rsidRPr="00481D2D">
              <w:t>c9</w:t>
            </w:r>
          </w:p>
        </w:tc>
        <w:tc>
          <w:tcPr>
            <w:tcW w:w="1021" w:type="dxa"/>
          </w:tcPr>
          <w:p w14:paraId="62646C35" w14:textId="77777777" w:rsidR="00202738" w:rsidRPr="00481D2D" w:rsidRDefault="00202738">
            <w:pPr>
              <w:pStyle w:val="TAL"/>
            </w:pPr>
            <w:r w:rsidRPr="00481D2D">
              <w:t>m</w:t>
            </w:r>
          </w:p>
        </w:tc>
        <w:tc>
          <w:tcPr>
            <w:tcW w:w="1021" w:type="dxa"/>
          </w:tcPr>
          <w:p w14:paraId="41981315" w14:textId="77777777" w:rsidR="00202738" w:rsidRPr="00481D2D" w:rsidRDefault="00202738">
            <w:pPr>
              <w:pStyle w:val="TAL"/>
            </w:pPr>
            <w:r w:rsidRPr="00481D2D">
              <w:t>[26] 20.37</w:t>
            </w:r>
          </w:p>
        </w:tc>
        <w:tc>
          <w:tcPr>
            <w:tcW w:w="1021" w:type="dxa"/>
          </w:tcPr>
          <w:p w14:paraId="0220E0B4" w14:textId="77777777" w:rsidR="00202738" w:rsidRPr="00481D2D" w:rsidRDefault="00202738">
            <w:pPr>
              <w:pStyle w:val="TAL"/>
            </w:pPr>
            <w:r w:rsidRPr="00481D2D">
              <w:t>m</w:t>
            </w:r>
          </w:p>
        </w:tc>
        <w:tc>
          <w:tcPr>
            <w:tcW w:w="1021" w:type="dxa"/>
          </w:tcPr>
          <w:p w14:paraId="42590539" w14:textId="77777777" w:rsidR="00202738" w:rsidRPr="00481D2D" w:rsidRDefault="00202738">
            <w:pPr>
              <w:pStyle w:val="TAL"/>
            </w:pPr>
            <w:r w:rsidRPr="00481D2D">
              <w:t>m</w:t>
            </w:r>
          </w:p>
        </w:tc>
      </w:tr>
      <w:tr w:rsidR="00202738" w:rsidRPr="00481D2D" w14:paraId="1F41C30C" w14:textId="77777777">
        <w:tc>
          <w:tcPr>
            <w:tcW w:w="851" w:type="dxa"/>
          </w:tcPr>
          <w:p w14:paraId="2BD37356" w14:textId="77777777" w:rsidR="00202738" w:rsidRPr="00481D2D" w:rsidRDefault="00202738">
            <w:pPr>
              <w:pStyle w:val="TAL"/>
            </w:pPr>
            <w:r w:rsidRPr="00481D2D">
              <w:t>28</w:t>
            </w:r>
          </w:p>
        </w:tc>
        <w:tc>
          <w:tcPr>
            <w:tcW w:w="2665" w:type="dxa"/>
          </w:tcPr>
          <w:p w14:paraId="69FC6FB3" w14:textId="77777777" w:rsidR="00202738" w:rsidRPr="00481D2D" w:rsidRDefault="00202738">
            <w:pPr>
              <w:pStyle w:val="TAL"/>
            </w:pPr>
            <w:r w:rsidRPr="00481D2D">
              <w:t>Timestamp</w:t>
            </w:r>
          </w:p>
        </w:tc>
        <w:tc>
          <w:tcPr>
            <w:tcW w:w="1021" w:type="dxa"/>
          </w:tcPr>
          <w:p w14:paraId="14560E7B" w14:textId="77777777" w:rsidR="00202738" w:rsidRPr="00481D2D" w:rsidRDefault="00202738">
            <w:pPr>
              <w:pStyle w:val="TAL"/>
            </w:pPr>
            <w:r w:rsidRPr="00481D2D">
              <w:t>[26] 20.38</w:t>
            </w:r>
          </w:p>
        </w:tc>
        <w:tc>
          <w:tcPr>
            <w:tcW w:w="1021" w:type="dxa"/>
          </w:tcPr>
          <w:p w14:paraId="4476401A" w14:textId="77777777" w:rsidR="00202738" w:rsidRPr="00481D2D" w:rsidRDefault="00202738">
            <w:pPr>
              <w:pStyle w:val="TAL"/>
            </w:pPr>
            <w:r w:rsidRPr="00481D2D">
              <w:t>c10</w:t>
            </w:r>
          </w:p>
        </w:tc>
        <w:tc>
          <w:tcPr>
            <w:tcW w:w="1021" w:type="dxa"/>
          </w:tcPr>
          <w:p w14:paraId="078600DD" w14:textId="77777777" w:rsidR="00202738" w:rsidRPr="00481D2D" w:rsidRDefault="00202738">
            <w:pPr>
              <w:pStyle w:val="TAL"/>
            </w:pPr>
            <w:r w:rsidRPr="00481D2D">
              <w:t>c10</w:t>
            </w:r>
          </w:p>
        </w:tc>
        <w:tc>
          <w:tcPr>
            <w:tcW w:w="1021" w:type="dxa"/>
          </w:tcPr>
          <w:p w14:paraId="3ADBC27A" w14:textId="77777777" w:rsidR="00202738" w:rsidRPr="00481D2D" w:rsidRDefault="00202738">
            <w:pPr>
              <w:pStyle w:val="TAL"/>
            </w:pPr>
            <w:r w:rsidRPr="00481D2D">
              <w:t>[26] 20.38</w:t>
            </w:r>
          </w:p>
        </w:tc>
        <w:tc>
          <w:tcPr>
            <w:tcW w:w="1021" w:type="dxa"/>
          </w:tcPr>
          <w:p w14:paraId="1BC091E6" w14:textId="77777777" w:rsidR="00202738" w:rsidRPr="00481D2D" w:rsidRDefault="00202738">
            <w:pPr>
              <w:pStyle w:val="TAL"/>
            </w:pPr>
            <w:r w:rsidRPr="00481D2D">
              <w:t>m</w:t>
            </w:r>
          </w:p>
        </w:tc>
        <w:tc>
          <w:tcPr>
            <w:tcW w:w="1021" w:type="dxa"/>
          </w:tcPr>
          <w:p w14:paraId="45A9D449" w14:textId="77777777" w:rsidR="00202738" w:rsidRPr="00481D2D" w:rsidRDefault="00202738">
            <w:pPr>
              <w:pStyle w:val="TAL"/>
            </w:pPr>
            <w:r w:rsidRPr="00481D2D">
              <w:t>m</w:t>
            </w:r>
          </w:p>
        </w:tc>
      </w:tr>
      <w:tr w:rsidR="00202738" w:rsidRPr="00481D2D" w14:paraId="7C151BCF" w14:textId="77777777">
        <w:tc>
          <w:tcPr>
            <w:tcW w:w="851" w:type="dxa"/>
          </w:tcPr>
          <w:p w14:paraId="38E4649F" w14:textId="77777777" w:rsidR="00202738" w:rsidRPr="00481D2D" w:rsidRDefault="00202738">
            <w:pPr>
              <w:pStyle w:val="TAL"/>
            </w:pPr>
            <w:r w:rsidRPr="00481D2D">
              <w:t>29</w:t>
            </w:r>
          </w:p>
        </w:tc>
        <w:tc>
          <w:tcPr>
            <w:tcW w:w="2665" w:type="dxa"/>
          </w:tcPr>
          <w:p w14:paraId="2CF5099F" w14:textId="77777777" w:rsidR="00202738" w:rsidRPr="00481D2D" w:rsidRDefault="00202738">
            <w:pPr>
              <w:pStyle w:val="TAL"/>
            </w:pPr>
            <w:r w:rsidRPr="00481D2D">
              <w:t>To</w:t>
            </w:r>
          </w:p>
        </w:tc>
        <w:tc>
          <w:tcPr>
            <w:tcW w:w="1021" w:type="dxa"/>
          </w:tcPr>
          <w:p w14:paraId="4F7ED4C7" w14:textId="77777777" w:rsidR="00202738" w:rsidRPr="00481D2D" w:rsidRDefault="00202738">
            <w:pPr>
              <w:pStyle w:val="TAL"/>
            </w:pPr>
            <w:r w:rsidRPr="00481D2D">
              <w:t>[26] 20.39</w:t>
            </w:r>
          </w:p>
        </w:tc>
        <w:tc>
          <w:tcPr>
            <w:tcW w:w="1021" w:type="dxa"/>
          </w:tcPr>
          <w:p w14:paraId="4FB5C317" w14:textId="77777777" w:rsidR="00202738" w:rsidRPr="00481D2D" w:rsidRDefault="00202738">
            <w:pPr>
              <w:pStyle w:val="TAL"/>
            </w:pPr>
            <w:r w:rsidRPr="00481D2D">
              <w:t>m</w:t>
            </w:r>
          </w:p>
        </w:tc>
        <w:tc>
          <w:tcPr>
            <w:tcW w:w="1021" w:type="dxa"/>
          </w:tcPr>
          <w:p w14:paraId="0B0A194F" w14:textId="77777777" w:rsidR="00202738" w:rsidRPr="00481D2D" w:rsidRDefault="00202738">
            <w:pPr>
              <w:pStyle w:val="TAL"/>
            </w:pPr>
            <w:r w:rsidRPr="00481D2D">
              <w:t>m</w:t>
            </w:r>
          </w:p>
        </w:tc>
        <w:tc>
          <w:tcPr>
            <w:tcW w:w="1021" w:type="dxa"/>
          </w:tcPr>
          <w:p w14:paraId="1D7997E9" w14:textId="77777777" w:rsidR="00202738" w:rsidRPr="00481D2D" w:rsidRDefault="00202738">
            <w:pPr>
              <w:pStyle w:val="TAL"/>
            </w:pPr>
            <w:r w:rsidRPr="00481D2D">
              <w:t>[26] 20.39</w:t>
            </w:r>
          </w:p>
        </w:tc>
        <w:tc>
          <w:tcPr>
            <w:tcW w:w="1021" w:type="dxa"/>
          </w:tcPr>
          <w:p w14:paraId="5CC57F90" w14:textId="77777777" w:rsidR="00202738" w:rsidRPr="00481D2D" w:rsidRDefault="00202738">
            <w:pPr>
              <w:pStyle w:val="TAL"/>
            </w:pPr>
            <w:r w:rsidRPr="00481D2D">
              <w:t>m</w:t>
            </w:r>
          </w:p>
        </w:tc>
        <w:tc>
          <w:tcPr>
            <w:tcW w:w="1021" w:type="dxa"/>
          </w:tcPr>
          <w:p w14:paraId="1FBBA0D0" w14:textId="77777777" w:rsidR="00202738" w:rsidRPr="00481D2D" w:rsidRDefault="00202738">
            <w:pPr>
              <w:pStyle w:val="TAL"/>
            </w:pPr>
            <w:r w:rsidRPr="00481D2D">
              <w:t>m</w:t>
            </w:r>
          </w:p>
        </w:tc>
      </w:tr>
      <w:tr w:rsidR="00202738" w:rsidRPr="00481D2D" w14:paraId="12929CB5" w14:textId="77777777">
        <w:tc>
          <w:tcPr>
            <w:tcW w:w="851" w:type="dxa"/>
          </w:tcPr>
          <w:p w14:paraId="50D8C2A5" w14:textId="77777777" w:rsidR="00202738" w:rsidRPr="00481D2D" w:rsidRDefault="00202738" w:rsidP="00826B9F">
            <w:pPr>
              <w:pStyle w:val="TAL"/>
            </w:pPr>
            <w:r w:rsidRPr="00481D2D">
              <w:t>29A</w:t>
            </w:r>
          </w:p>
        </w:tc>
        <w:tc>
          <w:tcPr>
            <w:tcW w:w="2665" w:type="dxa"/>
          </w:tcPr>
          <w:p w14:paraId="26B003E4" w14:textId="77777777" w:rsidR="00202738" w:rsidRPr="00481D2D" w:rsidRDefault="00202738" w:rsidP="00826B9F">
            <w:pPr>
              <w:pStyle w:val="TAL"/>
            </w:pPr>
            <w:r w:rsidRPr="00481D2D">
              <w:t>Trigger-Consent</w:t>
            </w:r>
          </w:p>
        </w:tc>
        <w:tc>
          <w:tcPr>
            <w:tcW w:w="1021" w:type="dxa"/>
          </w:tcPr>
          <w:p w14:paraId="49921466" w14:textId="77777777" w:rsidR="00202738" w:rsidRPr="00481D2D" w:rsidRDefault="00202738" w:rsidP="00826B9F">
            <w:pPr>
              <w:pStyle w:val="TAL"/>
            </w:pPr>
            <w:r w:rsidRPr="00481D2D">
              <w:t>[125] 5.11.2</w:t>
            </w:r>
          </w:p>
        </w:tc>
        <w:tc>
          <w:tcPr>
            <w:tcW w:w="1021" w:type="dxa"/>
          </w:tcPr>
          <w:p w14:paraId="04256D57" w14:textId="77777777" w:rsidR="00202738" w:rsidRPr="00481D2D" w:rsidRDefault="00202738" w:rsidP="00826B9F">
            <w:pPr>
              <w:pStyle w:val="TAL"/>
            </w:pPr>
            <w:r w:rsidRPr="00481D2D">
              <w:t>c34</w:t>
            </w:r>
          </w:p>
        </w:tc>
        <w:tc>
          <w:tcPr>
            <w:tcW w:w="1021" w:type="dxa"/>
          </w:tcPr>
          <w:p w14:paraId="2AE065BE" w14:textId="77777777" w:rsidR="00202738" w:rsidRPr="00481D2D" w:rsidRDefault="00202738" w:rsidP="00826B9F">
            <w:pPr>
              <w:pStyle w:val="TAL"/>
            </w:pPr>
            <w:r w:rsidRPr="00481D2D">
              <w:t>c34</w:t>
            </w:r>
          </w:p>
        </w:tc>
        <w:tc>
          <w:tcPr>
            <w:tcW w:w="1021" w:type="dxa"/>
          </w:tcPr>
          <w:p w14:paraId="7DABFA45" w14:textId="77777777" w:rsidR="00202738" w:rsidRPr="00481D2D" w:rsidRDefault="00202738" w:rsidP="00826B9F">
            <w:pPr>
              <w:pStyle w:val="TAL"/>
            </w:pPr>
            <w:r w:rsidRPr="00481D2D">
              <w:t>[125] 5.11.2</w:t>
            </w:r>
          </w:p>
        </w:tc>
        <w:tc>
          <w:tcPr>
            <w:tcW w:w="1021" w:type="dxa"/>
          </w:tcPr>
          <w:p w14:paraId="49AD1783" w14:textId="77777777" w:rsidR="00202738" w:rsidRPr="00481D2D" w:rsidRDefault="00202738" w:rsidP="00826B9F">
            <w:pPr>
              <w:pStyle w:val="TAL"/>
            </w:pPr>
            <w:r w:rsidRPr="00481D2D">
              <w:t>c35</w:t>
            </w:r>
          </w:p>
        </w:tc>
        <w:tc>
          <w:tcPr>
            <w:tcW w:w="1021" w:type="dxa"/>
          </w:tcPr>
          <w:p w14:paraId="106BCC8B" w14:textId="77777777" w:rsidR="00202738" w:rsidRPr="00481D2D" w:rsidRDefault="00202738" w:rsidP="00826B9F">
            <w:pPr>
              <w:pStyle w:val="TAL"/>
            </w:pPr>
            <w:r w:rsidRPr="00481D2D">
              <w:t>c35</w:t>
            </w:r>
          </w:p>
        </w:tc>
      </w:tr>
      <w:tr w:rsidR="00202738" w:rsidRPr="00481D2D" w14:paraId="323EC325" w14:textId="77777777">
        <w:tc>
          <w:tcPr>
            <w:tcW w:w="851" w:type="dxa"/>
          </w:tcPr>
          <w:p w14:paraId="1D9285AD" w14:textId="77777777" w:rsidR="00202738" w:rsidRPr="00481D2D" w:rsidRDefault="00202738">
            <w:pPr>
              <w:pStyle w:val="TAL"/>
            </w:pPr>
            <w:r w:rsidRPr="00481D2D">
              <w:t>30</w:t>
            </w:r>
          </w:p>
        </w:tc>
        <w:tc>
          <w:tcPr>
            <w:tcW w:w="2665" w:type="dxa"/>
          </w:tcPr>
          <w:p w14:paraId="191F00FC" w14:textId="77777777" w:rsidR="00202738" w:rsidRPr="00481D2D" w:rsidRDefault="00202738">
            <w:pPr>
              <w:pStyle w:val="TAL"/>
            </w:pPr>
            <w:r w:rsidRPr="00481D2D">
              <w:t>User-Agent</w:t>
            </w:r>
          </w:p>
        </w:tc>
        <w:tc>
          <w:tcPr>
            <w:tcW w:w="1021" w:type="dxa"/>
          </w:tcPr>
          <w:p w14:paraId="557593CB" w14:textId="77777777" w:rsidR="00202738" w:rsidRPr="00481D2D" w:rsidRDefault="00202738">
            <w:pPr>
              <w:pStyle w:val="TAL"/>
            </w:pPr>
            <w:r w:rsidRPr="00481D2D">
              <w:t>[26] 20.41</w:t>
            </w:r>
          </w:p>
        </w:tc>
        <w:tc>
          <w:tcPr>
            <w:tcW w:w="1021" w:type="dxa"/>
          </w:tcPr>
          <w:p w14:paraId="1AB3C131" w14:textId="77777777" w:rsidR="00202738" w:rsidRPr="00481D2D" w:rsidRDefault="00202738">
            <w:pPr>
              <w:pStyle w:val="TAL"/>
            </w:pPr>
            <w:r w:rsidRPr="00481D2D">
              <w:t>o</w:t>
            </w:r>
          </w:p>
        </w:tc>
        <w:tc>
          <w:tcPr>
            <w:tcW w:w="1021" w:type="dxa"/>
          </w:tcPr>
          <w:p w14:paraId="7D074499" w14:textId="77777777" w:rsidR="00202738" w:rsidRPr="00481D2D" w:rsidRDefault="00202738">
            <w:pPr>
              <w:pStyle w:val="TAL"/>
            </w:pPr>
            <w:r w:rsidRPr="00481D2D">
              <w:t>o</w:t>
            </w:r>
          </w:p>
        </w:tc>
        <w:tc>
          <w:tcPr>
            <w:tcW w:w="1021" w:type="dxa"/>
          </w:tcPr>
          <w:p w14:paraId="1ADF8C95" w14:textId="77777777" w:rsidR="00202738" w:rsidRPr="00481D2D" w:rsidRDefault="00202738">
            <w:pPr>
              <w:pStyle w:val="TAL"/>
            </w:pPr>
            <w:r w:rsidRPr="00481D2D">
              <w:t>[26] 20.41</w:t>
            </w:r>
          </w:p>
        </w:tc>
        <w:tc>
          <w:tcPr>
            <w:tcW w:w="1021" w:type="dxa"/>
          </w:tcPr>
          <w:p w14:paraId="0D20F24B" w14:textId="77777777" w:rsidR="00202738" w:rsidRPr="00481D2D" w:rsidRDefault="00202738">
            <w:pPr>
              <w:pStyle w:val="TAL"/>
            </w:pPr>
            <w:r w:rsidRPr="00481D2D">
              <w:t>o</w:t>
            </w:r>
          </w:p>
        </w:tc>
        <w:tc>
          <w:tcPr>
            <w:tcW w:w="1021" w:type="dxa"/>
          </w:tcPr>
          <w:p w14:paraId="43FBE9A2" w14:textId="77777777" w:rsidR="00202738" w:rsidRPr="00481D2D" w:rsidRDefault="00202738">
            <w:pPr>
              <w:pStyle w:val="TAL"/>
            </w:pPr>
            <w:r w:rsidRPr="00481D2D">
              <w:t>o</w:t>
            </w:r>
          </w:p>
        </w:tc>
      </w:tr>
      <w:tr w:rsidR="00202738" w:rsidRPr="00481D2D" w14:paraId="761C51BF" w14:textId="77777777">
        <w:tc>
          <w:tcPr>
            <w:tcW w:w="851" w:type="dxa"/>
          </w:tcPr>
          <w:p w14:paraId="2CD12D5F" w14:textId="77777777" w:rsidR="00202738" w:rsidRPr="00481D2D" w:rsidRDefault="00202738">
            <w:pPr>
              <w:pStyle w:val="TAL"/>
            </w:pPr>
            <w:r w:rsidRPr="00481D2D">
              <w:t>31</w:t>
            </w:r>
          </w:p>
        </w:tc>
        <w:tc>
          <w:tcPr>
            <w:tcW w:w="2665" w:type="dxa"/>
          </w:tcPr>
          <w:p w14:paraId="6FC66190" w14:textId="77777777" w:rsidR="00202738" w:rsidRPr="00481D2D" w:rsidRDefault="00202738">
            <w:pPr>
              <w:pStyle w:val="TAL"/>
            </w:pPr>
            <w:r w:rsidRPr="00481D2D">
              <w:t>Via</w:t>
            </w:r>
          </w:p>
        </w:tc>
        <w:tc>
          <w:tcPr>
            <w:tcW w:w="1021" w:type="dxa"/>
          </w:tcPr>
          <w:p w14:paraId="2899B92A" w14:textId="77777777" w:rsidR="00202738" w:rsidRPr="00481D2D" w:rsidRDefault="00202738">
            <w:pPr>
              <w:pStyle w:val="TAL"/>
            </w:pPr>
            <w:r w:rsidRPr="00481D2D">
              <w:t>[26] 20.42</w:t>
            </w:r>
          </w:p>
        </w:tc>
        <w:tc>
          <w:tcPr>
            <w:tcW w:w="1021" w:type="dxa"/>
          </w:tcPr>
          <w:p w14:paraId="2C6150CF" w14:textId="77777777" w:rsidR="00202738" w:rsidRPr="00481D2D" w:rsidRDefault="00202738">
            <w:pPr>
              <w:pStyle w:val="TAL"/>
            </w:pPr>
            <w:r w:rsidRPr="00481D2D">
              <w:t>m</w:t>
            </w:r>
          </w:p>
        </w:tc>
        <w:tc>
          <w:tcPr>
            <w:tcW w:w="1021" w:type="dxa"/>
          </w:tcPr>
          <w:p w14:paraId="2C65D2CB" w14:textId="77777777" w:rsidR="00202738" w:rsidRPr="00481D2D" w:rsidRDefault="00202738">
            <w:pPr>
              <w:pStyle w:val="TAL"/>
            </w:pPr>
            <w:r w:rsidRPr="00481D2D">
              <w:t>m</w:t>
            </w:r>
          </w:p>
        </w:tc>
        <w:tc>
          <w:tcPr>
            <w:tcW w:w="1021" w:type="dxa"/>
          </w:tcPr>
          <w:p w14:paraId="5954750F" w14:textId="77777777" w:rsidR="00202738" w:rsidRPr="00481D2D" w:rsidRDefault="00202738">
            <w:pPr>
              <w:pStyle w:val="TAL"/>
            </w:pPr>
            <w:r w:rsidRPr="00481D2D">
              <w:t>[26] 20.42</w:t>
            </w:r>
          </w:p>
        </w:tc>
        <w:tc>
          <w:tcPr>
            <w:tcW w:w="1021" w:type="dxa"/>
          </w:tcPr>
          <w:p w14:paraId="181BACF3" w14:textId="77777777" w:rsidR="00202738" w:rsidRPr="00481D2D" w:rsidRDefault="00202738">
            <w:pPr>
              <w:pStyle w:val="TAL"/>
            </w:pPr>
            <w:r w:rsidRPr="00481D2D">
              <w:t>m</w:t>
            </w:r>
          </w:p>
        </w:tc>
        <w:tc>
          <w:tcPr>
            <w:tcW w:w="1021" w:type="dxa"/>
          </w:tcPr>
          <w:p w14:paraId="78C69A59" w14:textId="77777777" w:rsidR="00202738" w:rsidRPr="00481D2D" w:rsidRDefault="00202738">
            <w:pPr>
              <w:pStyle w:val="TAL"/>
            </w:pPr>
            <w:r w:rsidRPr="00481D2D">
              <w:t>m</w:t>
            </w:r>
          </w:p>
        </w:tc>
      </w:tr>
      <w:tr w:rsidR="00202738" w:rsidRPr="00481D2D" w14:paraId="31108EF6" w14:textId="77777777">
        <w:trPr>
          <w:cantSplit/>
        </w:trPr>
        <w:tc>
          <w:tcPr>
            <w:tcW w:w="9642" w:type="dxa"/>
            <w:gridSpan w:val="8"/>
          </w:tcPr>
          <w:p w14:paraId="377911AF" w14:textId="77777777" w:rsidR="00202738" w:rsidRPr="00481D2D" w:rsidRDefault="00202738">
            <w:pPr>
              <w:pStyle w:val="TAN"/>
            </w:pPr>
            <w:r w:rsidRPr="00481D2D">
              <w:t>c1:</w:t>
            </w:r>
            <w:r w:rsidRPr="00481D2D">
              <w:tab/>
              <w:t>IF A.4/2</w:t>
            </w:r>
            <w:r w:rsidR="00AB2D00" w:rsidRPr="00481D2D">
              <w:t>2</w:t>
            </w:r>
            <w:r w:rsidRPr="00481D2D">
              <w:t xml:space="preserve"> THEN o </w:t>
            </w:r>
            <w:smartTag w:uri="urn:schemas-microsoft-com:office:smarttags" w:element="stockticker">
              <w:r w:rsidRPr="00481D2D">
                <w:t>ELSE</w:t>
              </w:r>
            </w:smartTag>
            <w:r w:rsidRPr="00481D2D">
              <w:t xml:space="preserve"> n/a - - </w:t>
            </w:r>
            <w:r w:rsidR="00AB2D00" w:rsidRPr="00481D2D">
              <w:t>acting as the notifier of event information</w:t>
            </w:r>
            <w:r w:rsidRPr="00481D2D">
              <w:t>.</w:t>
            </w:r>
          </w:p>
          <w:p w14:paraId="3AA845CF" w14:textId="77777777" w:rsidR="00202738" w:rsidRPr="00481D2D" w:rsidRDefault="00202738">
            <w:pPr>
              <w:pStyle w:val="TAN"/>
            </w:pPr>
            <w:r w:rsidRPr="00481D2D">
              <w:t>c2:</w:t>
            </w:r>
            <w:r w:rsidRPr="00481D2D">
              <w:tab/>
              <w:t>IF A.4/2</w:t>
            </w:r>
            <w:r w:rsidR="00AB2D00" w:rsidRPr="00481D2D">
              <w:t>3</w:t>
            </w:r>
            <w:r w:rsidRPr="00481D2D">
              <w:t xml:space="preserve"> THEN m </w:t>
            </w:r>
            <w:smartTag w:uri="urn:schemas-microsoft-com:office:smarttags" w:element="stockticker">
              <w:r w:rsidRPr="00481D2D">
                <w:t>ELSE</w:t>
              </w:r>
            </w:smartTag>
            <w:r w:rsidRPr="00481D2D">
              <w:t xml:space="preserve"> n/a - - </w:t>
            </w:r>
            <w:r w:rsidR="00AB2D00" w:rsidRPr="00481D2D">
              <w:t>acting as the subscriber to event information</w:t>
            </w:r>
            <w:r w:rsidRPr="00481D2D">
              <w:t>.</w:t>
            </w:r>
          </w:p>
          <w:p w14:paraId="648AEADE" w14:textId="77777777" w:rsidR="00202738" w:rsidRPr="00481D2D" w:rsidRDefault="00202738">
            <w:pPr>
              <w:pStyle w:val="TAN"/>
            </w:pPr>
            <w:r w:rsidRPr="00481D2D">
              <w:t>c3:</w:t>
            </w:r>
            <w:r w:rsidRPr="00481D2D">
              <w:tab/>
              <w:t xml:space="preserve">IF A.4/7 THEN m </w:t>
            </w:r>
            <w:smartTag w:uri="urn:schemas-microsoft-com:office:smarttags" w:element="stockticker">
              <w:r w:rsidRPr="00481D2D">
                <w:t>ELSE</w:t>
              </w:r>
            </w:smartTag>
            <w:r w:rsidRPr="00481D2D">
              <w:t xml:space="preserve"> n/a - - authentication between UA and UA.</w:t>
            </w:r>
          </w:p>
          <w:p w14:paraId="40612A3A" w14:textId="77777777" w:rsidR="00202738" w:rsidRPr="00481D2D" w:rsidRDefault="00202738">
            <w:pPr>
              <w:pStyle w:val="TAN"/>
            </w:pPr>
            <w:r w:rsidRPr="00481D2D">
              <w:t>c4:</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14:paraId="6A9DDC44" w14:textId="77777777" w:rsidR="00202738" w:rsidRPr="00481D2D" w:rsidRDefault="00202738">
            <w:pPr>
              <w:pStyle w:val="TAN"/>
            </w:pPr>
            <w:r w:rsidRPr="00481D2D">
              <w:t>c5:</w:t>
            </w:r>
            <w:r w:rsidRPr="00481D2D">
              <w:tab/>
              <w:t xml:space="preserve">IF A.4/8A THEN m </w:t>
            </w:r>
            <w:smartTag w:uri="urn:schemas-microsoft-com:office:smarttags" w:element="stockticker">
              <w:r w:rsidRPr="00481D2D">
                <w:t>ELSE</w:t>
              </w:r>
            </w:smartTag>
            <w:r w:rsidRPr="00481D2D">
              <w:t xml:space="preserve"> n/a - - authentication between UA and proxy.</w:t>
            </w:r>
          </w:p>
          <w:p w14:paraId="45181DCE" w14:textId="77777777" w:rsidR="00202738" w:rsidRPr="00481D2D" w:rsidRDefault="00202738">
            <w:pPr>
              <w:pStyle w:val="TAN"/>
            </w:pPr>
            <w:r w:rsidRPr="00481D2D">
              <w:t>c6:</w:t>
            </w:r>
            <w:r w:rsidRPr="00481D2D">
              <w:tab/>
              <w:t xml:space="preserve">IF A.4/38 THEN o </w:t>
            </w:r>
            <w:smartTag w:uri="urn:schemas-microsoft-com:office:smarttags" w:element="stockticker">
              <w:r w:rsidRPr="00481D2D">
                <w:t>ELSE</w:t>
              </w:r>
            </w:smartTag>
            <w:r w:rsidRPr="00481D2D">
              <w:t xml:space="preserve"> n/a - - the Reason header field for the session initiation protocol.</w:t>
            </w:r>
          </w:p>
          <w:p w14:paraId="493C4067" w14:textId="77777777" w:rsidR="00202738" w:rsidRPr="00481D2D" w:rsidRDefault="00202738">
            <w:pPr>
              <w:pStyle w:val="TAN"/>
            </w:pPr>
            <w:r w:rsidRPr="00481D2D">
              <w:t>c7:</w:t>
            </w:r>
            <w:r w:rsidRPr="00481D2D">
              <w:tab/>
              <w:t xml:space="preserve">IF A.3/1 </w:t>
            </w:r>
            <w:smartTag w:uri="urn:schemas-microsoft-com:office:smarttags" w:element="stockticker">
              <w:r w:rsidRPr="00481D2D">
                <w:t>AND</w:t>
              </w:r>
            </w:smartTag>
            <w:r w:rsidRPr="00481D2D">
              <w:t xml:space="preserve"> A.4/25 THEN o </w:t>
            </w:r>
            <w:smartTag w:uri="urn:schemas-microsoft-com:office:smarttags" w:element="stockticker">
              <w:r w:rsidRPr="00481D2D">
                <w:t>ELSE</w:t>
              </w:r>
            </w:smartTag>
            <w:r w:rsidRPr="00481D2D">
              <w:t xml:space="preserve"> n/a - - UE and private extensions to the Session Initiation Protocol (SIP) for asserted identity within trusted networks.</w:t>
            </w:r>
          </w:p>
          <w:p w14:paraId="277F7DB8" w14:textId="77777777" w:rsidR="00202738" w:rsidRPr="00481D2D" w:rsidRDefault="00202738">
            <w:pPr>
              <w:pStyle w:val="TAN"/>
            </w:pPr>
            <w:r w:rsidRPr="00481D2D">
              <w:t>c9:</w:t>
            </w:r>
            <w:r w:rsidRPr="00481D2D">
              <w:tab/>
              <w:t xml:space="preserve">IF A.4/14 THEN </w:t>
            </w:r>
            <w:r w:rsidR="002A0657" w:rsidRPr="00481D2D">
              <w:t>m</w:t>
            </w:r>
            <w:r w:rsidRPr="00481D2D">
              <w:t xml:space="preserve"> </w:t>
            </w:r>
            <w:smartTag w:uri="urn:schemas-microsoft-com:office:smarttags" w:element="stockticker">
              <w:r w:rsidRPr="00481D2D">
                <w:t>ELSE</w:t>
              </w:r>
            </w:smartTag>
            <w:r w:rsidRPr="00481D2D">
              <w:t xml:space="preserve"> o - - support of reliable transport.</w:t>
            </w:r>
          </w:p>
          <w:p w14:paraId="6106CE90" w14:textId="77777777" w:rsidR="00202738" w:rsidRPr="00481D2D" w:rsidRDefault="00202738">
            <w:pPr>
              <w:pStyle w:val="TAN"/>
            </w:pPr>
            <w:r w:rsidRPr="00481D2D">
              <w:t>c10:</w:t>
            </w:r>
            <w:r w:rsidRPr="00481D2D">
              <w:tab/>
              <w:t xml:space="preserve">IF A.4/6 THEN o </w:t>
            </w:r>
            <w:smartTag w:uri="urn:schemas-microsoft-com:office:smarttags" w:element="stockticker">
              <w:r w:rsidRPr="00481D2D">
                <w:t>ELSE</w:t>
              </w:r>
            </w:smartTag>
            <w:r w:rsidRPr="00481D2D">
              <w:t xml:space="preserve"> n/a - - timestamping of requests.</w:t>
            </w:r>
          </w:p>
          <w:p w14:paraId="5D2F5888" w14:textId="77777777" w:rsidR="00202738" w:rsidRPr="00481D2D" w:rsidRDefault="00202738">
            <w:pPr>
              <w:pStyle w:val="TAN"/>
            </w:pPr>
            <w:r w:rsidRPr="00481D2D">
              <w:t>c11:</w:t>
            </w:r>
            <w:r w:rsidRPr="00481D2D">
              <w:tab/>
              <w:t xml:space="preserve">IF A.4/25 THEN o </w:t>
            </w:r>
            <w:smartTag w:uri="urn:schemas-microsoft-com:office:smarttags" w:element="stockticker">
              <w:r w:rsidRPr="00481D2D">
                <w:t>ELSE</w:t>
              </w:r>
            </w:smartTag>
            <w:r w:rsidRPr="00481D2D">
              <w:t xml:space="preserve"> n/a - - private extensions to the Session Initiation Protocol (SIP) for asserted identity within trusted networks.</w:t>
            </w:r>
          </w:p>
          <w:p w14:paraId="7C643AA9" w14:textId="77777777" w:rsidR="000B46B6" w:rsidRPr="00481D2D" w:rsidRDefault="00202738">
            <w:pPr>
              <w:pStyle w:val="TAN"/>
            </w:pPr>
            <w:r w:rsidRPr="00481D2D">
              <w:t>c12:</w:t>
            </w:r>
            <w:r w:rsidRPr="00481D2D">
              <w:tab/>
              <w:t xml:space="preserve">IF A.4/26 THEN o </w:t>
            </w:r>
            <w:smartTag w:uri="urn:schemas-microsoft-com:office:smarttags" w:element="stockticker">
              <w:r w:rsidRPr="00481D2D">
                <w:t>ELSE</w:t>
              </w:r>
            </w:smartTag>
            <w:r w:rsidRPr="00481D2D">
              <w:t xml:space="preserve"> n/a - - a privacy mechanism for the Session Initiation Protocol (SIP).</w:t>
            </w:r>
          </w:p>
          <w:p w14:paraId="2C2B5CC2" w14:textId="77777777" w:rsidR="00202738" w:rsidRPr="00481D2D" w:rsidRDefault="00202738">
            <w:pPr>
              <w:pStyle w:val="TAN"/>
            </w:pPr>
            <w:r w:rsidRPr="00481D2D">
              <w:t>c13:</w:t>
            </w:r>
            <w:r w:rsidRPr="00481D2D">
              <w:tab/>
              <w:t xml:space="preserve">IF A.4/32 THEN o </w:t>
            </w:r>
            <w:smartTag w:uri="urn:schemas-microsoft-com:office:smarttags" w:element="stockticker">
              <w:r w:rsidRPr="00481D2D">
                <w:t>ELSE</w:t>
              </w:r>
            </w:smartTag>
            <w:r w:rsidRPr="00481D2D">
              <w:t xml:space="preserve"> n/a - - the P-Called-Party-ID extension.</w:t>
            </w:r>
          </w:p>
          <w:p w14:paraId="16923F98" w14:textId="77777777" w:rsidR="00202738" w:rsidRPr="00481D2D" w:rsidRDefault="00202738">
            <w:pPr>
              <w:pStyle w:val="TAN"/>
            </w:pPr>
            <w:r w:rsidRPr="00481D2D">
              <w:t>c14:</w:t>
            </w:r>
            <w:r w:rsidRPr="00481D2D">
              <w:tab/>
              <w:t xml:space="preserve">IF A.4/33 THEN o </w:t>
            </w:r>
            <w:smartTag w:uri="urn:schemas-microsoft-com:office:smarttags" w:element="stockticker">
              <w:r w:rsidRPr="00481D2D">
                <w:t>ELSE</w:t>
              </w:r>
            </w:smartTag>
            <w:r w:rsidRPr="00481D2D">
              <w:t xml:space="preserve"> n/a - - the P-Visited-Network-ID extension.</w:t>
            </w:r>
          </w:p>
          <w:p w14:paraId="039E57C7" w14:textId="77777777" w:rsidR="00202738" w:rsidRPr="00481D2D" w:rsidRDefault="00202738">
            <w:pPr>
              <w:pStyle w:val="TAN"/>
            </w:pPr>
            <w:r w:rsidRPr="00481D2D">
              <w:t>c15:</w:t>
            </w:r>
            <w:r w:rsidRPr="00481D2D">
              <w:tab/>
              <w:t xml:space="preserve">IF A.4/34 THEN o </w:t>
            </w:r>
            <w:smartTag w:uri="urn:schemas-microsoft-com:office:smarttags" w:element="stockticker">
              <w:r w:rsidRPr="00481D2D">
                <w:t>ELSE</w:t>
              </w:r>
            </w:smartTag>
            <w:r w:rsidRPr="00481D2D">
              <w:t xml:space="preserve"> n/a - - the P-Access-Network-Info header extension.</w:t>
            </w:r>
          </w:p>
          <w:p w14:paraId="6C9A318D" w14:textId="77777777" w:rsidR="00202738" w:rsidRPr="00481D2D" w:rsidRDefault="00202738">
            <w:pPr>
              <w:pStyle w:val="TAN"/>
            </w:pPr>
            <w:r w:rsidRPr="00481D2D">
              <w:t>c16:</w:t>
            </w:r>
            <w:r w:rsidRPr="00481D2D">
              <w:tab/>
              <w:t xml:space="preserve">IF A.4/34 </w:t>
            </w:r>
            <w:smartTag w:uri="urn:schemas-microsoft-com:office:smarttags" w:element="stockticker">
              <w:r w:rsidRPr="00481D2D">
                <w:t>AND</w:t>
              </w:r>
            </w:smartTag>
            <w:r w:rsidRPr="00481D2D">
              <w:t xml:space="preserve"> A.3/1 THEN m </w:t>
            </w:r>
            <w:smartTag w:uri="urn:schemas-microsoft-com:office:smarttags" w:element="stockticker">
              <w:r w:rsidRPr="00481D2D">
                <w:t>ELSE</w:t>
              </w:r>
            </w:smartTag>
            <w:r w:rsidRPr="00481D2D">
              <w:t xml:space="preserve"> n/a - - the P-Access-Network-Info header extension and UE.</w:t>
            </w:r>
          </w:p>
          <w:p w14:paraId="726BDA44" w14:textId="77777777" w:rsidR="00202738" w:rsidRPr="00481D2D" w:rsidRDefault="00202738">
            <w:pPr>
              <w:pStyle w:val="TAN"/>
            </w:pPr>
            <w:r w:rsidRPr="00481D2D">
              <w:t>c17:</w:t>
            </w:r>
            <w:r w:rsidRPr="00481D2D">
              <w:tab/>
              <w:t xml:space="preserve">IF A.4/34 </w:t>
            </w:r>
            <w:smartTag w:uri="urn:schemas-microsoft-com:office:smarttags" w:element="stockticker">
              <w:r w:rsidRPr="00481D2D">
                <w:t>AND</w:t>
              </w:r>
            </w:smartTag>
            <w:r w:rsidRPr="00481D2D">
              <w:t xml:space="preserve"> (A.3/7A OR A.3/7D) THEN m </w:t>
            </w:r>
            <w:smartTag w:uri="urn:schemas-microsoft-com:office:smarttags" w:element="stockticker">
              <w:r w:rsidRPr="00481D2D">
                <w:t>ELSE</w:t>
              </w:r>
            </w:smartTag>
            <w:r w:rsidRPr="00481D2D">
              <w:t xml:space="preserve"> n/a - - the P-Access-Network-Info header extension and AS acting as terminating UA or AS acting as third-party call controller.</w:t>
            </w:r>
          </w:p>
          <w:p w14:paraId="2EA16036" w14:textId="77777777" w:rsidR="00202738" w:rsidRPr="00481D2D" w:rsidRDefault="00202738">
            <w:pPr>
              <w:pStyle w:val="TAN"/>
            </w:pPr>
            <w:r w:rsidRPr="00481D2D">
              <w:t>c18:</w:t>
            </w:r>
            <w:r w:rsidRPr="00481D2D">
              <w:tab/>
              <w:t xml:space="preserve">IF A.4/36 THEN o </w:t>
            </w:r>
            <w:smartTag w:uri="urn:schemas-microsoft-com:office:smarttags" w:element="stockticker">
              <w:r w:rsidRPr="00481D2D">
                <w:t>ELSE</w:t>
              </w:r>
            </w:smartTag>
            <w:r w:rsidRPr="00481D2D">
              <w:t xml:space="preserve"> n/a - - the P-Charging-Vector header extension.</w:t>
            </w:r>
          </w:p>
          <w:p w14:paraId="7FF4B4AE" w14:textId="77777777" w:rsidR="00202738" w:rsidRPr="00481D2D" w:rsidRDefault="00202738">
            <w:pPr>
              <w:pStyle w:val="TAN"/>
            </w:pPr>
            <w:r w:rsidRPr="00481D2D">
              <w:t>c19:</w:t>
            </w:r>
            <w:r w:rsidRPr="00481D2D">
              <w:tab/>
              <w:t xml:space="preserve">IF A.4/36 THEN m </w:t>
            </w:r>
            <w:smartTag w:uri="urn:schemas-microsoft-com:office:smarttags" w:element="stockticker">
              <w:r w:rsidRPr="00481D2D">
                <w:t>ELSE</w:t>
              </w:r>
            </w:smartTag>
            <w:r w:rsidRPr="00481D2D">
              <w:t xml:space="preserve"> n/a - - the P-Charging-Vector header extension.</w:t>
            </w:r>
          </w:p>
          <w:p w14:paraId="69C478D6" w14:textId="77777777" w:rsidR="00202738" w:rsidRPr="00481D2D" w:rsidRDefault="00202738">
            <w:pPr>
              <w:pStyle w:val="TAN"/>
            </w:pPr>
            <w:r w:rsidRPr="00481D2D">
              <w:t>c20:</w:t>
            </w:r>
            <w:r w:rsidRPr="00481D2D">
              <w:tab/>
              <w:t xml:space="preserve">IF A.4/35 THEN o </w:t>
            </w:r>
            <w:smartTag w:uri="urn:schemas-microsoft-com:office:smarttags" w:element="stockticker">
              <w:r w:rsidRPr="00481D2D">
                <w:t>ELSE</w:t>
              </w:r>
            </w:smartTag>
            <w:r w:rsidRPr="00481D2D">
              <w:t xml:space="preserve"> n/a - - the P-Charging-Function-Addresses header extension.</w:t>
            </w:r>
          </w:p>
          <w:p w14:paraId="315C8CE0" w14:textId="77777777" w:rsidR="00202738" w:rsidRPr="00481D2D" w:rsidRDefault="00202738">
            <w:pPr>
              <w:pStyle w:val="TAN"/>
            </w:pPr>
            <w:r w:rsidRPr="00481D2D">
              <w:t>c21:</w:t>
            </w:r>
            <w:r w:rsidRPr="00481D2D">
              <w:tab/>
              <w:t xml:space="preserve">IF A.4/35 THEN m </w:t>
            </w:r>
            <w:smartTag w:uri="urn:schemas-microsoft-com:office:smarttags" w:element="stockticker">
              <w:r w:rsidRPr="00481D2D">
                <w:t>ELSE</w:t>
              </w:r>
            </w:smartTag>
            <w:r w:rsidRPr="00481D2D">
              <w:t xml:space="preserve"> n/a - - the P-Charging-Function-Addresses header extension.</w:t>
            </w:r>
          </w:p>
          <w:p w14:paraId="46952CC4" w14:textId="77777777" w:rsidR="00202738" w:rsidRPr="00481D2D" w:rsidRDefault="00202738">
            <w:pPr>
              <w:pStyle w:val="TAN"/>
            </w:pPr>
            <w:r w:rsidRPr="00481D2D">
              <w:t>c22:</w:t>
            </w:r>
            <w:r w:rsidRPr="00481D2D">
              <w:tab/>
              <w:t xml:space="preserve">IF A.4/37 </w:t>
            </w:r>
            <w:r w:rsidR="00310091" w:rsidRPr="00481D2D">
              <w:t xml:space="preserve">OR A.4/37A </w:t>
            </w:r>
            <w:r w:rsidRPr="00481D2D">
              <w:t xml:space="preserve">THEN o </w:t>
            </w:r>
            <w:smartTag w:uri="urn:schemas-microsoft-com:office:smarttags" w:element="stockticker">
              <w:r w:rsidRPr="00481D2D">
                <w:t>ELSE</w:t>
              </w:r>
            </w:smartTag>
            <w:r w:rsidRPr="00481D2D">
              <w:t xml:space="preserve"> n/a - - security mechanism agreement for the session initiation protocol </w:t>
            </w:r>
            <w:r w:rsidR="00310091" w:rsidRPr="00481D2D">
              <w:t xml:space="preserve">or mediasec header field parameter for marking security mechanisms related to media </w:t>
            </w:r>
            <w:r w:rsidRPr="00481D2D">
              <w:t>(note 2).</w:t>
            </w:r>
          </w:p>
          <w:p w14:paraId="63E3284D" w14:textId="77777777" w:rsidR="00202738" w:rsidRPr="00481D2D" w:rsidRDefault="00202738">
            <w:pPr>
              <w:pStyle w:val="TAN"/>
            </w:pPr>
            <w:r w:rsidRPr="00481D2D">
              <w:t>c23:</w:t>
            </w:r>
            <w:r w:rsidRPr="00481D2D">
              <w:tab/>
              <w:t xml:space="preserve">IF A.4/37 </w:t>
            </w:r>
            <w:r w:rsidR="00310091" w:rsidRPr="00481D2D">
              <w:t xml:space="preserve">OR A.4/37A </w:t>
            </w:r>
            <w:r w:rsidRPr="00481D2D">
              <w:t xml:space="preserve">THEN m </w:t>
            </w:r>
            <w:smartTag w:uri="urn:schemas-microsoft-com:office:smarttags" w:element="stockticker">
              <w:r w:rsidRPr="00481D2D">
                <w:t>ELSE</w:t>
              </w:r>
            </w:smartTag>
            <w:r w:rsidRPr="00481D2D">
              <w:t xml:space="preserve"> n/a - - security mechanism agreement for the session initiation protocol</w:t>
            </w:r>
            <w:r w:rsidR="00310091" w:rsidRPr="00481D2D">
              <w:t xml:space="preserve"> or mediasec header field parameter for marking security mechanisms related to media</w:t>
            </w:r>
            <w:r w:rsidRPr="00481D2D">
              <w:t>.</w:t>
            </w:r>
          </w:p>
          <w:p w14:paraId="1C8E0EA8" w14:textId="77777777" w:rsidR="00202738" w:rsidRPr="00481D2D" w:rsidRDefault="00202738">
            <w:pPr>
              <w:pStyle w:val="TAN"/>
            </w:pPr>
            <w:r w:rsidRPr="00481D2D">
              <w:t>c24:</w:t>
            </w:r>
            <w:r w:rsidRPr="00481D2D">
              <w:tab/>
              <w:t xml:space="preserve">IF A.4/40 THEN o </w:t>
            </w:r>
            <w:smartTag w:uri="urn:schemas-microsoft-com:office:smarttags" w:element="stockticker">
              <w:r w:rsidRPr="00481D2D">
                <w:t>ELSE</w:t>
              </w:r>
            </w:smartTag>
            <w:r w:rsidRPr="00481D2D">
              <w:t xml:space="preserve"> n/a - - caller preferences for the session initiation protocol.</w:t>
            </w:r>
          </w:p>
          <w:p w14:paraId="10D5001A" w14:textId="77777777" w:rsidR="00202738" w:rsidRPr="00481D2D" w:rsidRDefault="00202738">
            <w:pPr>
              <w:pStyle w:val="TAN"/>
            </w:pPr>
            <w:r w:rsidRPr="00481D2D">
              <w:t>c25:</w:t>
            </w:r>
            <w:r w:rsidRPr="00481D2D">
              <w:tab/>
              <w:t xml:space="preserve">IF A.4/43 THEN m </w:t>
            </w:r>
            <w:smartTag w:uri="urn:schemas-microsoft-com:office:smarttags" w:element="stockticker">
              <w:r w:rsidRPr="00481D2D">
                <w:t>ELSE</w:t>
              </w:r>
            </w:smartTag>
            <w:r w:rsidRPr="00481D2D">
              <w:t xml:space="preserve"> n/a - - the SIP Referred-By mechanism.</w:t>
            </w:r>
          </w:p>
          <w:p w14:paraId="56719A58" w14:textId="77777777" w:rsidR="00202738" w:rsidRPr="00481D2D" w:rsidRDefault="00202738">
            <w:pPr>
              <w:pStyle w:val="TAN"/>
            </w:pPr>
            <w:r w:rsidRPr="00481D2D">
              <w:t>c26:</w:t>
            </w:r>
            <w:r w:rsidRPr="00481D2D">
              <w:tab/>
              <w:t xml:space="preserve">IF A.4/43 THEN o </w:t>
            </w:r>
            <w:smartTag w:uri="urn:schemas-microsoft-com:office:smarttags" w:element="stockticker">
              <w:r w:rsidRPr="00481D2D">
                <w:t>ELSE</w:t>
              </w:r>
            </w:smartTag>
            <w:r w:rsidRPr="00481D2D">
              <w:t xml:space="preserve"> n/a - - the SIP Referred-By mechanism.</w:t>
            </w:r>
          </w:p>
          <w:p w14:paraId="5F3B04F3" w14:textId="77777777" w:rsidR="00202738" w:rsidRPr="00481D2D" w:rsidRDefault="00202738">
            <w:pPr>
              <w:pStyle w:val="TAN"/>
            </w:pPr>
            <w:r w:rsidRPr="00481D2D">
              <w:t>c27:</w:t>
            </w:r>
            <w:r w:rsidRPr="00481D2D">
              <w:tab/>
              <w:t xml:space="preserve">IF A.4/47 THEN m </w:t>
            </w:r>
            <w:smartTag w:uri="urn:schemas-microsoft-com:office:smarttags" w:element="stockticker">
              <w:r w:rsidRPr="00481D2D">
                <w:t>ELSE</w:t>
              </w:r>
            </w:smartTag>
            <w:r w:rsidRPr="00481D2D">
              <w:t xml:space="preserve"> n/a - - an extension to the session initiation protocol for request history information.</w:t>
            </w:r>
          </w:p>
          <w:p w14:paraId="7639B617" w14:textId="77777777" w:rsidR="00202738" w:rsidRPr="00481D2D" w:rsidRDefault="00202738" w:rsidP="00AD21C8">
            <w:pPr>
              <w:pStyle w:val="TAN"/>
            </w:pPr>
            <w:r w:rsidRPr="00481D2D">
              <w:t>c28:</w:t>
            </w:r>
            <w:r w:rsidRPr="00481D2D">
              <w:tab/>
              <w:t xml:space="preserve">IF A.4/40 THEN m </w:t>
            </w:r>
            <w:smartTag w:uri="urn:schemas-microsoft-com:office:smarttags" w:element="stockticker">
              <w:r w:rsidRPr="00481D2D">
                <w:t>ELSE</w:t>
              </w:r>
            </w:smartTag>
            <w:r w:rsidRPr="00481D2D">
              <w:t xml:space="preserve"> n/a - - caller preferences for the session initiation protocol.</w:t>
            </w:r>
          </w:p>
          <w:p w14:paraId="1F0B8C10" w14:textId="77777777" w:rsidR="00202738" w:rsidRPr="00481D2D" w:rsidRDefault="00202738" w:rsidP="00334A21">
            <w:pPr>
              <w:pStyle w:val="TAN"/>
            </w:pPr>
            <w:r w:rsidRPr="00481D2D">
              <w:t>c29:</w:t>
            </w:r>
            <w:r w:rsidRPr="00481D2D">
              <w:tab/>
              <w:t xml:space="preserve">IF A.4/60 THEN m </w:t>
            </w:r>
            <w:smartTag w:uri="urn:schemas-microsoft-com:office:smarttags" w:element="stockticker">
              <w:r w:rsidRPr="00481D2D">
                <w:t>ELSE</w:t>
              </w:r>
            </w:smartTag>
            <w:r w:rsidRPr="00481D2D">
              <w:t xml:space="preserve"> n/a - - SIP location conveyance.</w:t>
            </w:r>
          </w:p>
          <w:p w14:paraId="19091775" w14:textId="77777777" w:rsidR="00202738" w:rsidRPr="00481D2D" w:rsidRDefault="00202738" w:rsidP="00334A21">
            <w:pPr>
              <w:pStyle w:val="TAN"/>
              <w:rPr>
                <w:szCs w:val="24"/>
              </w:rPr>
            </w:pPr>
            <w:r w:rsidRPr="00481D2D">
              <w:rPr>
                <w:rFonts w:eastAsia="MS Mincho"/>
              </w:rPr>
              <w:t>c30:</w:t>
            </w:r>
            <w:r w:rsidRPr="00481D2D">
              <w:rPr>
                <w:rFonts w:eastAsia="MS Mincho"/>
              </w:rPr>
              <w:tab/>
            </w:r>
            <w:r w:rsidRPr="00481D2D">
              <w:t xml:space="preserve">IF A.4/70A THEN m </w:t>
            </w:r>
            <w:smartTag w:uri="urn:schemas-microsoft-com:office:smarttags" w:element="stockticker">
              <w:r w:rsidRPr="00481D2D">
                <w:t>ELSE</w:t>
              </w:r>
            </w:smartTag>
            <w:r w:rsidRPr="00481D2D">
              <w:t xml:space="preserve"> n/a - - inclusion of MESSAGE, SUBSCRIBE, NOTIFY in communications resource priority for </w:t>
            </w:r>
            <w:r w:rsidRPr="00481D2D">
              <w:rPr>
                <w:szCs w:val="24"/>
              </w:rPr>
              <w:t>the session initiation protocol.</w:t>
            </w:r>
          </w:p>
          <w:p w14:paraId="0CD5AE96" w14:textId="77777777" w:rsidR="00202738" w:rsidRPr="00481D2D" w:rsidRDefault="00202738" w:rsidP="00FF770E">
            <w:pPr>
              <w:pStyle w:val="TAN"/>
            </w:pPr>
            <w:r w:rsidRPr="00481D2D">
              <w:t>c31:</w:t>
            </w:r>
            <w:r w:rsidRPr="00481D2D">
              <w:tab/>
              <w:t xml:space="preserve">IF A.3/1 </w:t>
            </w:r>
            <w:smartTag w:uri="urn:schemas-microsoft-com:office:smarttags" w:element="stockticker">
              <w:r w:rsidRPr="00481D2D">
                <w:t>AND</w:t>
              </w:r>
            </w:smartTag>
            <w:r w:rsidRPr="00481D2D">
              <w:t xml:space="preserve"> A.4/74 THEN o </w:t>
            </w:r>
            <w:smartTag w:uri="urn:schemas-microsoft-com:office:smarttags" w:element="stockticker">
              <w:r w:rsidRPr="00481D2D">
                <w:t>ELSE</w:t>
              </w:r>
            </w:smartTag>
            <w:r w:rsidRPr="00481D2D">
              <w:t xml:space="preserve"> n/a - - UE and </w:t>
            </w:r>
            <w:r w:rsidR="00155C2D" w:rsidRPr="00481D2D">
              <w:t>SIP extension for the identification of services.</w:t>
            </w:r>
          </w:p>
          <w:p w14:paraId="7C97641D" w14:textId="77777777" w:rsidR="00202738" w:rsidRPr="00481D2D" w:rsidRDefault="00202738" w:rsidP="00FF770E">
            <w:pPr>
              <w:pStyle w:val="TAN"/>
            </w:pPr>
            <w:r w:rsidRPr="00481D2D">
              <w:t>c32:</w:t>
            </w:r>
            <w:r w:rsidRPr="00481D2D">
              <w:tab/>
              <w:t xml:space="preserve">IF A.4/74 THEN o </w:t>
            </w:r>
            <w:smartTag w:uri="urn:schemas-microsoft-com:office:smarttags" w:element="stockticker">
              <w:r w:rsidRPr="00481D2D">
                <w:t>ELSE</w:t>
              </w:r>
            </w:smartTag>
            <w:r w:rsidRPr="00481D2D">
              <w:t xml:space="preserve"> n/a - - </w:t>
            </w:r>
            <w:r w:rsidR="00155C2D" w:rsidRPr="00481D2D">
              <w:t>SIP extension for the identification of services</w:t>
            </w:r>
            <w:r w:rsidRPr="00481D2D">
              <w:rPr>
                <w:rFonts w:eastAsia="MS Mincho"/>
              </w:rPr>
              <w:t>.</w:t>
            </w:r>
          </w:p>
          <w:p w14:paraId="56E8B282" w14:textId="77777777" w:rsidR="00202738" w:rsidRPr="00481D2D" w:rsidRDefault="00202738" w:rsidP="00B47B75">
            <w:pPr>
              <w:pStyle w:val="TAN"/>
            </w:pPr>
            <w:r w:rsidRPr="00481D2D">
              <w:t>c33:</w:t>
            </w:r>
            <w:r w:rsidRPr="00481D2D">
              <w:tab/>
              <w:t xml:space="preserve">IF A.4/74 THEN m </w:t>
            </w:r>
            <w:smartTag w:uri="urn:schemas-microsoft-com:office:smarttags" w:element="stockticker">
              <w:r w:rsidRPr="00481D2D">
                <w:t>ELSE</w:t>
              </w:r>
            </w:smartTag>
            <w:r w:rsidRPr="00481D2D">
              <w:t xml:space="preserve"> n/a - - </w:t>
            </w:r>
            <w:r w:rsidR="00155C2D" w:rsidRPr="00481D2D">
              <w:t>SIP extension for the identification of services</w:t>
            </w:r>
            <w:r w:rsidRPr="00481D2D">
              <w:t>.</w:t>
            </w:r>
          </w:p>
          <w:p w14:paraId="3814F660" w14:textId="77777777" w:rsidR="00202738" w:rsidRPr="00481D2D" w:rsidRDefault="00202738" w:rsidP="00B47B75">
            <w:pPr>
              <w:pStyle w:val="TAN"/>
            </w:pPr>
            <w:r w:rsidRPr="00481D2D">
              <w:t>c34:</w:t>
            </w:r>
            <w:r w:rsidRPr="00481D2D">
              <w:tab/>
              <w:t xml:space="preserve">IF A.4/75A THEN m </w:t>
            </w:r>
            <w:smartTag w:uri="urn:schemas-microsoft-com:office:smarttags" w:element="stockticker">
              <w:r w:rsidRPr="00481D2D">
                <w:t>ELSE</w:t>
              </w:r>
            </w:smartTag>
            <w:r w:rsidRPr="00481D2D">
              <w:t xml:space="preserve"> n/a - - a relay within the framework for consent-based communications in SIP.</w:t>
            </w:r>
          </w:p>
          <w:p w14:paraId="173C8FDA" w14:textId="77777777" w:rsidR="00202738" w:rsidRPr="00481D2D" w:rsidRDefault="00202738" w:rsidP="00B47B75">
            <w:pPr>
              <w:pStyle w:val="TAN"/>
            </w:pPr>
            <w:r w:rsidRPr="00481D2D">
              <w:t>c35:</w:t>
            </w:r>
            <w:r w:rsidRPr="00481D2D">
              <w:tab/>
              <w:t xml:space="preserve">IF A.4/75B THEN m </w:t>
            </w:r>
            <w:smartTag w:uri="urn:schemas-microsoft-com:office:smarttags" w:element="stockticker">
              <w:r w:rsidRPr="00481D2D">
                <w:t>ELSE</w:t>
              </w:r>
            </w:smartTag>
            <w:r w:rsidRPr="00481D2D">
              <w:t xml:space="preserve"> n/a - - a recipient within the framework for consent-based communications in SIP.</w:t>
            </w:r>
          </w:p>
          <w:p w14:paraId="096762E9" w14:textId="77777777" w:rsidR="00202738" w:rsidRPr="00481D2D" w:rsidRDefault="00202738" w:rsidP="00C5468C">
            <w:pPr>
              <w:pStyle w:val="TAN"/>
            </w:pPr>
            <w:r w:rsidRPr="00481D2D">
              <w:t>c36:</w:t>
            </w:r>
            <w:r w:rsidRPr="00481D2D">
              <w:tab/>
              <w:t xml:space="preserve">IF A.4/77 THEN m </w:t>
            </w:r>
            <w:smartTag w:uri="urn:schemas-microsoft-com:office:smarttags" w:element="stockticker">
              <w:r w:rsidRPr="00481D2D">
                <w:t>ELSE</w:t>
              </w:r>
            </w:smartTag>
            <w:r w:rsidRPr="00481D2D">
              <w:t xml:space="preserve"> n/a - - </w:t>
            </w:r>
            <w:r w:rsidRPr="00481D2D">
              <w:rPr>
                <w:rFonts w:eastAsia="SimSun"/>
              </w:rPr>
              <w:t>the SIP P-Private-Network-Indication private-header (P-Header)</w:t>
            </w:r>
            <w:r w:rsidRPr="00481D2D">
              <w:t>.</w:t>
            </w:r>
          </w:p>
          <w:p w14:paraId="5E4A2769" w14:textId="77777777" w:rsidR="00202738" w:rsidRPr="00481D2D" w:rsidRDefault="00202738" w:rsidP="00755651">
            <w:pPr>
              <w:pStyle w:val="TAN"/>
              <w:rPr>
                <w:rFonts w:eastAsia="SimSun"/>
                <w:lang w:eastAsia="zh-CN"/>
              </w:rPr>
            </w:pPr>
            <w:r w:rsidRPr="00481D2D">
              <w:rPr>
                <w:szCs w:val="24"/>
              </w:rPr>
              <w:t>c39:</w:t>
            </w:r>
            <w:r w:rsidRPr="00481D2D">
              <w:rPr>
                <w:szCs w:val="24"/>
              </w:rPr>
              <w:tab/>
            </w:r>
            <w:r w:rsidRPr="00481D2D">
              <w:t xml:space="preserve">IF A.4/71 </w:t>
            </w:r>
            <w:smartTag w:uri="urn:schemas-microsoft-com:office:smarttags" w:element="stockticker">
              <w:r w:rsidRPr="00481D2D">
                <w:t>AND</w:t>
              </w:r>
            </w:smartTag>
            <w:r w:rsidRPr="00481D2D">
              <w:t xml:space="preserve"> (A.3/9B OR A.3/9C</w:t>
            </w:r>
            <w:r w:rsidR="00D874DF" w:rsidRPr="00481D2D">
              <w:t xml:space="preserve"> OR A.3/13B OR A.3/13C</w:t>
            </w:r>
            <w:r w:rsidRPr="00481D2D">
              <w:t xml:space="preserve">) THEN m </w:t>
            </w:r>
            <w:smartTag w:uri="urn:schemas-microsoft-com:office:smarttags" w:element="stockticker">
              <w:r w:rsidRPr="00481D2D">
                <w:t>ELSE</w:t>
              </w:r>
            </w:smartTag>
            <w:r w:rsidRPr="00481D2D">
              <w:t xml:space="preserve"> </w:t>
            </w:r>
            <w:r w:rsidR="00B40AC3" w:rsidRPr="00481D2D">
              <w:rPr>
                <w:rFonts w:eastAsia="SimSun"/>
                <w:lang w:eastAsia="zh-CN"/>
              </w:rPr>
              <w:t xml:space="preserve">IF A.3/1 </w:t>
            </w:r>
            <w:smartTag w:uri="urn:schemas-microsoft-com:office:smarttags" w:element="stockticker">
              <w:r w:rsidR="00B40AC3" w:rsidRPr="00481D2D">
                <w:rPr>
                  <w:rFonts w:eastAsia="SimSun"/>
                  <w:lang w:eastAsia="zh-CN"/>
                </w:rPr>
                <w:t>AND</w:t>
              </w:r>
            </w:smartTag>
            <w:r w:rsidR="00B40AC3" w:rsidRPr="00481D2D">
              <w:rPr>
                <w:rFonts w:eastAsia="SimSun"/>
                <w:lang w:eastAsia="zh-CN"/>
              </w:rPr>
              <w:t xml:space="preserve"> NOT A.3C/1 THEN n/a </w:t>
            </w:r>
            <w:smartTag w:uri="urn:schemas-microsoft-com:office:smarttags" w:element="stockticker">
              <w:r w:rsidR="00B40AC3" w:rsidRPr="00481D2D">
                <w:rPr>
                  <w:rFonts w:eastAsia="SimSun"/>
                  <w:lang w:eastAsia="zh-CN"/>
                </w:rPr>
                <w:t>ELSE</w:t>
              </w:r>
            </w:smartTag>
            <w:r w:rsidR="00B40AC3" w:rsidRPr="00481D2D">
              <w:rPr>
                <w:rFonts w:eastAsia="SimSun"/>
                <w:lang w:eastAsia="zh-CN"/>
              </w:rPr>
              <w:t xml:space="preserve"> o</w:t>
            </w:r>
            <w:r w:rsidRPr="00481D2D">
              <w:t xml:space="preserve"> - - </w:t>
            </w:r>
            <w:r w:rsidRPr="00481D2D">
              <w:rPr>
                <w:rFonts w:eastAsia="SimSun"/>
                <w:lang w:eastAsia="zh-CN"/>
              </w:rPr>
              <w:t xml:space="preserve">addressing an amplification vulnerability in session initiation protocol forking proxies, </w:t>
            </w:r>
            <w:r w:rsidRPr="00481D2D">
              <w:t>IBCF (IMS-</w:t>
            </w:r>
            <w:smartTag w:uri="urn:schemas-microsoft-com:office:smarttags" w:element="stockticker">
              <w:r w:rsidRPr="00481D2D">
                <w:t>ALG</w:t>
              </w:r>
            </w:smartTag>
            <w:r w:rsidRPr="00481D2D">
              <w:t>), IBCF (Screening of SIP signalling)</w:t>
            </w:r>
            <w:r w:rsidR="00D874DF" w:rsidRPr="00481D2D">
              <w:t>, ISC gateway function (IMS-</w:t>
            </w:r>
            <w:smartTag w:uri="urn:schemas-microsoft-com:office:smarttags" w:element="stockticker">
              <w:r w:rsidR="00D874DF" w:rsidRPr="00481D2D">
                <w:t>ALG</w:t>
              </w:r>
            </w:smartTag>
            <w:r w:rsidR="00D874DF" w:rsidRPr="00481D2D">
              <w:t>), ISC gateway function (Screening of SIP signalling)</w:t>
            </w:r>
            <w:r w:rsidR="00B40AC3" w:rsidRPr="00481D2D">
              <w:t>, UE, UE performing the functions of an external attached network</w:t>
            </w:r>
            <w:r w:rsidRPr="00481D2D">
              <w:rPr>
                <w:rFonts w:eastAsia="SimSun"/>
                <w:lang w:eastAsia="zh-CN"/>
              </w:rPr>
              <w:t>.</w:t>
            </w:r>
          </w:p>
          <w:p w14:paraId="5DD6CBC6" w14:textId="77777777" w:rsidR="00202738" w:rsidRPr="00481D2D" w:rsidRDefault="00202738" w:rsidP="00755651">
            <w:pPr>
              <w:pStyle w:val="TAN"/>
              <w:rPr>
                <w:rFonts w:eastAsia="SimSun"/>
                <w:lang w:eastAsia="zh-CN"/>
              </w:rPr>
            </w:pPr>
            <w:r w:rsidRPr="00481D2D">
              <w:rPr>
                <w:rFonts w:eastAsia="SimSun"/>
                <w:lang w:eastAsia="zh-CN"/>
              </w:rPr>
              <w:t>c40:</w:t>
            </w:r>
            <w:r w:rsidRPr="00481D2D">
              <w:rPr>
                <w:rFonts w:eastAsia="SimSun"/>
                <w:lang w:eastAsia="zh-CN"/>
              </w:rPr>
              <w:tab/>
              <w:t xml:space="preserve">IF A.4/7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addressing an amplification vulnerability in session initiation protocol forking proxies.</w:t>
            </w:r>
          </w:p>
          <w:p w14:paraId="14544299" w14:textId="77777777" w:rsidR="00B40AC3" w:rsidRPr="00481D2D" w:rsidRDefault="00202738" w:rsidP="00B40AC3">
            <w:pPr>
              <w:pStyle w:val="TAN"/>
            </w:pPr>
            <w:r w:rsidRPr="00481D2D">
              <w:t>c41:</w:t>
            </w:r>
            <w:r w:rsidRPr="00481D2D">
              <w:tab/>
              <w:t xml:space="preserve">IF A.4/78 THEN m </w:t>
            </w:r>
            <w:smartTag w:uri="urn:schemas-microsoft-com:office:smarttags" w:element="stockticker">
              <w:r w:rsidRPr="00481D2D">
                <w:t>ELSE</w:t>
              </w:r>
            </w:smartTag>
            <w:r w:rsidRPr="00481D2D">
              <w:t xml:space="preserve"> n/a - - the SIP P-Served-User private header.</w:t>
            </w:r>
          </w:p>
          <w:p w14:paraId="7F8BAEFC" w14:textId="77777777" w:rsidR="00652A69" w:rsidRPr="00481D2D" w:rsidRDefault="00B40AC3" w:rsidP="00652A69">
            <w:pPr>
              <w:pStyle w:val="TAN"/>
            </w:pPr>
            <w:r w:rsidRPr="00481D2D">
              <w:rPr>
                <w:rFonts w:eastAsia="SimSun"/>
                <w:lang w:eastAsia="zh-CN"/>
              </w:rPr>
              <w:t>c42:</w:t>
            </w:r>
            <w:r w:rsidRPr="00481D2D">
              <w:rPr>
                <w:rFonts w:eastAsia="SimSun"/>
                <w:lang w:eastAsia="zh-CN"/>
              </w:rPr>
              <w:tab/>
              <w:t xml:space="preserve">IF A.3/1 </w:t>
            </w:r>
            <w:smartTag w:uri="urn:schemas-microsoft-com:office:smarttags" w:element="stockticker">
              <w:r w:rsidRPr="00481D2D">
                <w:rPr>
                  <w:rFonts w:eastAsia="SimSun"/>
                  <w:lang w:eastAsia="zh-CN"/>
                </w:rPr>
                <w:t>AND</w:t>
              </w:r>
            </w:smartTag>
            <w:r w:rsidRPr="00481D2D">
              <w:rPr>
                <w:rFonts w:eastAsia="SimSun"/>
                <w:lang w:eastAsia="zh-CN"/>
              </w:rPr>
              <w:t xml:space="preserve"> NOT A.3C/1 THEN n/a </w:t>
            </w:r>
            <w:smartTag w:uri="urn:schemas-microsoft-com:office:smarttags" w:element="stockticker">
              <w:r w:rsidRPr="00481D2D">
                <w:rPr>
                  <w:rFonts w:eastAsia="SimSun"/>
                  <w:lang w:eastAsia="zh-CN"/>
                </w:rPr>
                <w:t>ELSE</w:t>
              </w:r>
            </w:smartTag>
            <w:r w:rsidRPr="00481D2D">
              <w:rPr>
                <w:rFonts w:eastAsia="SimSun"/>
                <w:lang w:eastAsia="zh-CN"/>
              </w:rPr>
              <w:t xml:space="preserve"> o - - UE, </w:t>
            </w:r>
            <w:r w:rsidRPr="00481D2D">
              <w:t>UE performing the functions of an external attached network.</w:t>
            </w:r>
          </w:p>
          <w:p w14:paraId="2CC4FDB9" w14:textId="77777777" w:rsidR="00DE592E" w:rsidRPr="00481D2D" w:rsidRDefault="00047EC0" w:rsidP="00DE592E">
            <w:pPr>
              <w:pStyle w:val="TAN"/>
              <w:rPr>
                <w:rFonts w:eastAsia="SimSun"/>
                <w:lang w:eastAsia="zh-CN"/>
              </w:rPr>
            </w:pPr>
            <w:r w:rsidRPr="00481D2D">
              <w:rPr>
                <w:rFonts w:eastAsia="SimSun"/>
                <w:lang w:eastAsia="zh-CN"/>
              </w:rPr>
              <w:t>c43:</w:t>
            </w:r>
            <w:r w:rsidRPr="00481D2D">
              <w:rPr>
                <w:rFonts w:eastAsia="SimSun"/>
                <w:lang w:eastAsia="zh-CN"/>
              </w:rPr>
              <w:tab/>
              <w:t xml:space="preserve">IF A.4/9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the Session-ID header</w:t>
            </w:r>
            <w:r w:rsidRPr="00481D2D">
              <w:rPr>
                <w:rFonts w:eastAsia="SimSun"/>
                <w:lang w:eastAsia="zh-CN"/>
              </w:rPr>
              <w:t>.</w:t>
            </w:r>
          </w:p>
          <w:p w14:paraId="1C466592" w14:textId="77777777" w:rsidR="00682A62" w:rsidRPr="00481D2D" w:rsidRDefault="00DE592E" w:rsidP="00682A62">
            <w:pPr>
              <w:pStyle w:val="TAN"/>
              <w:rPr>
                <w:rFonts w:eastAsia="SimSun"/>
                <w:lang w:eastAsia="zh-CN"/>
              </w:rPr>
            </w:pPr>
            <w:r w:rsidRPr="00481D2D">
              <w:rPr>
                <w:rFonts w:eastAsia="SimSun"/>
                <w:lang w:eastAsia="zh-CN"/>
              </w:rPr>
              <w:t>c</w:t>
            </w:r>
            <w:r w:rsidR="00E114D2" w:rsidRPr="00481D2D">
              <w:rPr>
                <w:rFonts w:eastAsia="SimSun"/>
                <w:lang w:eastAsia="zh-CN"/>
              </w:rPr>
              <w:t>44</w:t>
            </w:r>
            <w:r w:rsidRPr="00481D2D">
              <w:rPr>
                <w:rFonts w:eastAsia="SimSun"/>
                <w:lang w:eastAsia="zh-CN"/>
              </w:rPr>
              <w:t>:</w:t>
            </w:r>
            <w:r w:rsidRPr="00481D2D">
              <w:rPr>
                <w:rFonts w:eastAsia="SimSun"/>
                <w:lang w:eastAsia="zh-CN"/>
              </w:rPr>
              <w:tab/>
              <w:t xml:space="preserve">IF A.4/100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indication of features supported by proxy.</w:t>
            </w:r>
          </w:p>
          <w:p w14:paraId="53B350D4" w14:textId="77777777" w:rsidR="00202738" w:rsidRPr="00481D2D" w:rsidRDefault="00682A62" w:rsidP="00682A62">
            <w:pPr>
              <w:pStyle w:val="TAN"/>
              <w:rPr>
                <w:lang w:eastAsia="ja-JP"/>
              </w:rPr>
            </w:pPr>
            <w:r w:rsidRPr="00481D2D">
              <w:rPr>
                <w:lang w:eastAsia="ja-JP"/>
              </w:rPr>
              <w:t>c45:</w:t>
            </w:r>
            <w:r w:rsidRPr="00481D2D">
              <w:rPr>
                <w:lang w:eastAsia="ja-JP"/>
              </w:rPr>
              <w:tab/>
              <w:t xml:space="preserve">IF A.4/100 </w:t>
            </w:r>
            <w:smartTag w:uri="urn:schemas-microsoft-com:office:smarttags" w:element="stockticker">
              <w:r w:rsidRPr="00481D2D">
                <w:rPr>
                  <w:lang w:eastAsia="ja-JP"/>
                </w:rPr>
                <w:t>AND</w:t>
              </w:r>
            </w:smartTag>
            <w:r w:rsidRPr="00481D2D">
              <w:rPr>
                <w:lang w:eastAsia="ja-JP"/>
              </w:rPr>
              <w:t xml:space="preserve"> A.3/1 </w:t>
            </w:r>
            <w:smartTag w:uri="urn:schemas-microsoft-com:office:smarttags" w:element="stockticker">
              <w:r w:rsidRPr="00481D2D">
                <w:rPr>
                  <w:lang w:eastAsia="ja-JP"/>
                </w:rPr>
                <w:t>AND</w:t>
              </w:r>
            </w:smartTag>
            <w:r w:rsidRPr="00481D2D">
              <w:rPr>
                <w:lang w:eastAsia="ja-JP"/>
              </w:rPr>
              <w:t xml:space="preserve"> NOT A.3C/1 THEN n/a </w:t>
            </w:r>
            <w:smartTag w:uri="urn:schemas-microsoft-com:office:smarttags" w:element="stockticker">
              <w:r w:rsidRPr="00481D2D">
                <w:rPr>
                  <w:lang w:eastAsia="ja-JP"/>
                </w:rPr>
                <w:t>ELSE</w:t>
              </w:r>
            </w:smartTag>
            <w:r w:rsidRPr="00481D2D">
              <w:rPr>
                <w:lang w:eastAsia="ja-JP"/>
              </w:rPr>
              <w:t xml:space="preserve"> IF A.4/100 THEN m </w:t>
            </w:r>
            <w:smartTag w:uri="urn:schemas-microsoft-com:office:smarttags" w:element="stockticker">
              <w:r w:rsidRPr="00481D2D">
                <w:rPr>
                  <w:lang w:eastAsia="ja-JP"/>
                </w:rPr>
                <w:t>ELSE</w:t>
              </w:r>
            </w:smartTag>
            <w:r w:rsidRPr="00481D2D">
              <w:rPr>
                <w:lang w:eastAsia="ja-JP"/>
              </w:rPr>
              <w:t xml:space="preserve"> n/a - - indication of features supported by proxy, UE, UE performing the functions of an external attached network.</w:t>
            </w:r>
          </w:p>
          <w:p w14:paraId="2130B719" w14:textId="77777777" w:rsidR="003868F0" w:rsidRPr="00481D2D" w:rsidRDefault="003868F0" w:rsidP="00682A62">
            <w:pPr>
              <w:pStyle w:val="TAN"/>
            </w:pPr>
            <w:r w:rsidRPr="00481D2D">
              <w:t>c46:</w:t>
            </w:r>
            <w:r w:rsidRPr="00481D2D">
              <w:tab/>
              <w:t xml:space="preserve">IF A.4/111 THEN m </w:t>
            </w:r>
            <w:smartTag w:uri="urn:schemas-microsoft-com:office:smarttags" w:element="stockticker">
              <w:r w:rsidRPr="00481D2D">
                <w:t>ELSE</w:t>
              </w:r>
            </w:smartTag>
            <w:r w:rsidRPr="00481D2D">
              <w:t xml:space="preserve"> n/a - - the Relayed-Charge header </w:t>
            </w:r>
            <w:r w:rsidR="00CE1A9B" w:rsidRPr="00481D2D">
              <w:t xml:space="preserve">field </w:t>
            </w:r>
            <w:r w:rsidRPr="00481D2D">
              <w:t>extension.</w:t>
            </w:r>
          </w:p>
          <w:p w14:paraId="64ED0B01" w14:textId="77777777" w:rsidR="00746979" w:rsidRPr="00481D2D" w:rsidRDefault="00746979" w:rsidP="00746979">
            <w:pPr>
              <w:pStyle w:val="TAN"/>
            </w:pPr>
            <w:r w:rsidRPr="00481D2D">
              <w:t>c47:</w:t>
            </w:r>
            <w:r w:rsidRPr="00481D2D">
              <w:tab/>
              <w:t xml:space="preserve">IF A.4/113 AND A.3/1 THEN m ELSE n/a - - the </w:t>
            </w:r>
            <w:r w:rsidRPr="00481D2D">
              <w:rPr>
                <w:lang w:eastAsia="zh-CN"/>
              </w:rPr>
              <w:t>Cellular-Network-Info</w:t>
            </w:r>
            <w:r w:rsidRPr="00481D2D">
              <w:t xml:space="preserve"> header extension and UE.</w:t>
            </w:r>
          </w:p>
          <w:p w14:paraId="74CC05CB" w14:textId="77777777" w:rsidR="00666A4D" w:rsidRPr="00481D2D" w:rsidRDefault="00746979" w:rsidP="00666A4D">
            <w:pPr>
              <w:pStyle w:val="TAN"/>
            </w:pPr>
            <w:r w:rsidRPr="00481D2D">
              <w:t>c48:</w:t>
            </w:r>
            <w:r w:rsidRPr="00481D2D">
              <w:tab/>
              <w:t xml:space="preserve">IF A.4/113 AND (A.3/7A OR A.3/7D) THEN m ELSE n/a - - the </w:t>
            </w:r>
            <w:r w:rsidRPr="00481D2D">
              <w:rPr>
                <w:lang w:eastAsia="zh-CN"/>
              </w:rPr>
              <w:t>Cellular-Network-Info</w:t>
            </w:r>
            <w:r w:rsidRPr="00481D2D">
              <w:t xml:space="preserve"> header extension and AS acting as terminating UA or AS acting as third-party call controller.</w:t>
            </w:r>
          </w:p>
          <w:p w14:paraId="5207342E" w14:textId="77777777" w:rsidR="00386E6B" w:rsidRPr="00481D2D" w:rsidRDefault="00666A4D" w:rsidP="00386E6B">
            <w:pPr>
              <w:pStyle w:val="TAN"/>
            </w:pPr>
            <w:r w:rsidRPr="00481D2D">
              <w:t>c49:</w:t>
            </w:r>
            <w:r w:rsidRPr="00481D2D">
              <w:tab/>
              <w:t xml:space="preserve">IF A.4/25 AND (A.3/7B OR A.3/8) THEN o </w:t>
            </w:r>
            <w:smartTag w:uri="urn:schemas-microsoft-com:office:smarttags" w:element="stockticker">
              <w:r w:rsidRPr="00481D2D">
                <w:t>ELSE</w:t>
              </w:r>
            </w:smartTag>
            <w:r w:rsidRPr="00481D2D">
              <w:t xml:space="preserve"> n/a - - private extensions to the Session Initiation Protocol (SIP) for asserted identity within trusted networks and AS acting as originating UA, MRFC.</w:t>
            </w:r>
          </w:p>
          <w:p w14:paraId="7969B73A" w14:textId="77777777" w:rsidR="009F2B7A" w:rsidRPr="00481D2D" w:rsidRDefault="00386E6B" w:rsidP="009F2B7A">
            <w:pPr>
              <w:pStyle w:val="TAN"/>
            </w:pPr>
            <w:r w:rsidRPr="00481D2D">
              <w:t>c50:</w:t>
            </w:r>
            <w:r w:rsidRPr="00481D2D">
              <w:tab/>
              <w:t xml:space="preserve">IF A.4/74 AND A.3/7B THEN o </w:t>
            </w:r>
            <w:smartTag w:uri="urn:schemas-microsoft-com:office:smarttags" w:element="stockticker">
              <w:r w:rsidRPr="00481D2D">
                <w:t>ELSE</w:t>
              </w:r>
            </w:smartTag>
            <w:r w:rsidRPr="00481D2D">
              <w:t xml:space="preserve"> n/a - - SIP extension for the identification of services and AS acting as originating UA.</w:t>
            </w:r>
          </w:p>
          <w:p w14:paraId="67A72933" w14:textId="77777777" w:rsidR="00EC061A" w:rsidRPr="00481D2D" w:rsidRDefault="009F2B7A" w:rsidP="00EC061A">
            <w:pPr>
              <w:pStyle w:val="TAN"/>
            </w:pPr>
            <w:r w:rsidRPr="00481D2D">
              <w:t>c51:</w:t>
            </w:r>
            <w:r w:rsidRPr="00481D2D">
              <w:tab/>
              <w:t xml:space="preserve">IF A.4/116 AND </w:t>
            </w:r>
            <w:r w:rsidR="00D46EFC" w:rsidRPr="00481D2D">
              <w:t>(</w:t>
            </w:r>
            <w:r w:rsidRPr="00481D2D">
              <w:t xml:space="preserve">A.3/7 </w:t>
            </w:r>
            <w:r w:rsidR="00D46EFC" w:rsidRPr="00481D2D">
              <w:t xml:space="preserve">OR A.3/9) </w:t>
            </w:r>
            <w:r w:rsidRPr="00481D2D">
              <w:t>THEN m ELSE n/a - - authenticated identity management in the Session Initiation Protocol, AS</w:t>
            </w:r>
            <w:r w:rsidR="00D46EFC" w:rsidRPr="00481D2D">
              <w:t>, IBCF</w:t>
            </w:r>
            <w:r w:rsidRPr="00481D2D">
              <w:t>.</w:t>
            </w:r>
          </w:p>
          <w:p w14:paraId="12E4708F" w14:textId="77777777" w:rsidR="00EC061A" w:rsidRPr="00481D2D" w:rsidRDefault="00EC061A" w:rsidP="00EC061A">
            <w:pPr>
              <w:pStyle w:val="TAN"/>
            </w:pPr>
            <w:r w:rsidRPr="00481D2D">
              <w:rPr>
                <w:lang w:eastAsia="ja-JP"/>
              </w:rPr>
              <w:t>c52:</w:t>
            </w:r>
            <w:r w:rsidRPr="00481D2D">
              <w:rPr>
                <w:lang w:eastAsia="ja-JP"/>
              </w:rPr>
              <w:tab/>
            </w:r>
            <w:r w:rsidRPr="00481D2D">
              <w:t xml:space="preserve">IF A.4/119 THEN o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p w14:paraId="60BEC80F" w14:textId="77777777" w:rsidR="00CC5FF5" w:rsidRPr="00481D2D" w:rsidRDefault="00EC061A" w:rsidP="00CC5FF5">
            <w:pPr>
              <w:keepNext/>
              <w:keepLines/>
              <w:spacing w:after="0"/>
              <w:ind w:left="851" w:hanging="851"/>
              <w:rPr>
                <w:rFonts w:ascii="Arial" w:hAnsi="Arial"/>
                <w:sz w:val="18"/>
              </w:rPr>
            </w:pPr>
            <w:r w:rsidRPr="00481D2D">
              <w:rPr>
                <w:lang w:eastAsia="ja-JP"/>
              </w:rPr>
              <w:t>c53:</w:t>
            </w:r>
            <w:r w:rsidRPr="00481D2D">
              <w:rPr>
                <w:lang w:eastAsia="ja-JP"/>
              </w:rPr>
              <w:tab/>
            </w:r>
            <w:r w:rsidRPr="00481D2D">
              <w:t xml:space="preserve">IF A.4/119 THEN m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p w14:paraId="120DC470" w14:textId="77777777" w:rsidR="00CC5FF5" w:rsidRPr="00481D2D" w:rsidRDefault="00CC5FF5" w:rsidP="00CC5FF5">
            <w:pPr>
              <w:keepNext/>
              <w:keepLines/>
              <w:spacing w:after="0"/>
              <w:ind w:left="851" w:hanging="851"/>
              <w:rPr>
                <w:rFonts w:ascii="Arial" w:hAnsi="Arial"/>
                <w:sz w:val="18"/>
              </w:rPr>
            </w:pPr>
            <w:r w:rsidRPr="00481D2D">
              <w:rPr>
                <w:rFonts w:ascii="Arial" w:hAnsi="Arial"/>
                <w:sz w:val="18"/>
              </w:rPr>
              <w:t>c</w:t>
            </w:r>
            <w:r w:rsidR="00D46EFC" w:rsidRPr="00481D2D">
              <w:rPr>
                <w:rFonts w:ascii="Arial" w:hAnsi="Arial"/>
                <w:sz w:val="18"/>
              </w:rPr>
              <w:t>54</w:t>
            </w:r>
            <w:r w:rsidRPr="00481D2D">
              <w:rPr>
                <w:rFonts w:ascii="Arial" w:hAnsi="Arial"/>
                <w:sz w:val="18"/>
              </w:rPr>
              <w:t>:</w:t>
            </w:r>
            <w:r w:rsidRPr="00481D2D">
              <w:rPr>
                <w:rFonts w:ascii="Arial" w:hAnsi="Arial"/>
                <w:sz w:val="18"/>
              </w:rPr>
              <w:tab/>
              <w:t xml:space="preserve">IF A.4/121 AND (A.3/6 OR A.3/7 OR A.3/9) THEN m ELSE n/a - - </w:t>
            </w:r>
            <w:r w:rsidR="00D46EFC" w:rsidRPr="00481D2D">
              <w:rPr>
                <w:rFonts w:ascii="Arial" w:hAnsi="Arial"/>
                <w:sz w:val="18"/>
                <w:lang w:eastAsia="ja-JP"/>
              </w:rPr>
              <w:t xml:space="preserve">the Attestation-Info </w:t>
            </w:r>
            <w:r w:rsidR="00D46EFC" w:rsidRPr="00481D2D">
              <w:rPr>
                <w:rFonts w:ascii="Arial" w:hAnsi="Arial"/>
                <w:sz w:val="18"/>
              </w:rPr>
              <w:t>header field extension</w:t>
            </w:r>
            <w:r w:rsidRPr="00481D2D">
              <w:rPr>
                <w:rFonts w:ascii="Arial" w:hAnsi="Arial"/>
                <w:sz w:val="18"/>
              </w:rPr>
              <w:t>, MGCF, AS, IBCF.</w:t>
            </w:r>
          </w:p>
          <w:p w14:paraId="3535C020" w14:textId="77777777" w:rsidR="00CC5FF5" w:rsidRPr="00481D2D" w:rsidRDefault="00CC5FF5" w:rsidP="00CC5FF5">
            <w:pPr>
              <w:keepNext/>
              <w:keepLines/>
              <w:spacing w:after="0"/>
              <w:ind w:left="851" w:hanging="851"/>
              <w:rPr>
                <w:rFonts w:ascii="Arial" w:hAnsi="Arial"/>
                <w:sz w:val="18"/>
              </w:rPr>
            </w:pPr>
            <w:r w:rsidRPr="00481D2D">
              <w:rPr>
                <w:rFonts w:ascii="Arial" w:hAnsi="Arial"/>
                <w:sz w:val="18"/>
              </w:rPr>
              <w:t>c</w:t>
            </w:r>
            <w:r w:rsidR="00D46EFC" w:rsidRPr="00481D2D">
              <w:rPr>
                <w:rFonts w:ascii="Arial" w:hAnsi="Arial"/>
                <w:sz w:val="18"/>
              </w:rPr>
              <w:t>55:</w:t>
            </w:r>
            <w:r w:rsidR="006E59FF" w:rsidRPr="00481D2D">
              <w:rPr>
                <w:rFonts w:ascii="Arial" w:hAnsi="Arial"/>
                <w:sz w:val="18"/>
              </w:rPr>
              <w:tab/>
            </w:r>
            <w:r w:rsidRPr="00481D2D">
              <w:rPr>
                <w:rFonts w:ascii="Arial" w:hAnsi="Arial"/>
                <w:sz w:val="18"/>
              </w:rPr>
              <w:t xml:space="preserve">IF A.4/122 AND (A.3/6 OR A.3/7 OR A.3/9) THEN m ELSE n/a - - </w:t>
            </w:r>
            <w:r w:rsidR="00D46EFC" w:rsidRPr="00481D2D">
              <w:rPr>
                <w:rFonts w:ascii="Arial" w:hAnsi="Arial"/>
                <w:sz w:val="18"/>
                <w:lang w:eastAsia="ja-JP"/>
              </w:rPr>
              <w:t>the Origination-Id</w:t>
            </w:r>
            <w:r w:rsidR="00D46EFC" w:rsidRPr="00481D2D">
              <w:rPr>
                <w:rFonts w:ascii="Arial" w:hAnsi="Arial"/>
                <w:sz w:val="18"/>
              </w:rPr>
              <w:t xml:space="preserve"> header field extension</w:t>
            </w:r>
            <w:r w:rsidRPr="00481D2D">
              <w:rPr>
                <w:rFonts w:ascii="Arial" w:hAnsi="Arial"/>
                <w:sz w:val="18"/>
              </w:rPr>
              <w:t>, MGCF, AS, IBCF.</w:t>
            </w:r>
          </w:p>
          <w:p w14:paraId="6A185162" w14:textId="77777777" w:rsidR="00013669" w:rsidRPr="00481D2D" w:rsidRDefault="00013669" w:rsidP="00013669">
            <w:pPr>
              <w:pStyle w:val="TAN"/>
            </w:pPr>
            <w:r w:rsidRPr="00481D2D">
              <w:t>c56:</w:t>
            </w:r>
            <w:r w:rsidRPr="00481D2D">
              <w:tab/>
              <w:t xml:space="preserve">IF A.4/123 AND (A.3/7 OR A.3/9) THEN m ELSE n/a - - </w:t>
            </w:r>
            <w:r w:rsidRPr="00481D2D">
              <w:rPr>
                <w:szCs w:val="18"/>
              </w:rPr>
              <w:t>Dynamic services interactions</w:t>
            </w:r>
            <w:r w:rsidRPr="00481D2D">
              <w:t>, AS, IBCF.</w:t>
            </w:r>
          </w:p>
          <w:p w14:paraId="41F6FA90" w14:textId="77777777" w:rsidR="00746979" w:rsidRPr="00481D2D" w:rsidRDefault="00013669" w:rsidP="00013669">
            <w:pPr>
              <w:pStyle w:val="TAN"/>
            </w:pPr>
            <w:r w:rsidRPr="00481D2D">
              <w:t>c57:</w:t>
            </w:r>
            <w:r w:rsidRPr="00481D2D">
              <w:tab/>
              <w:t xml:space="preserve">IF A.4/123 AND (A.3/2 OR A.3/7 OR A.3/9) THEN m ELSE n/a - - </w:t>
            </w:r>
            <w:r w:rsidRPr="00481D2D">
              <w:rPr>
                <w:szCs w:val="18"/>
              </w:rPr>
              <w:t>Dynamic services interactions</w:t>
            </w:r>
            <w:r w:rsidRPr="00481D2D">
              <w:t>, P-CSCF, AS, IBCF.</w:t>
            </w:r>
          </w:p>
          <w:p w14:paraId="3AF7379C" w14:textId="77777777" w:rsidR="00503AF7" w:rsidRPr="00481D2D" w:rsidRDefault="00503AF7" w:rsidP="00503AF7">
            <w:pPr>
              <w:pStyle w:val="TAN"/>
            </w:pPr>
            <w:r w:rsidRPr="00481D2D">
              <w:t>c58:</w:t>
            </w:r>
            <w:r w:rsidRPr="00481D2D">
              <w:tab/>
              <w:t xml:space="preserve">IF A.4/124 THEN o ELSE n/a - - the </w:t>
            </w:r>
            <w:r w:rsidRPr="00481D2D">
              <w:rPr>
                <w:rFonts w:eastAsia="SimSun"/>
                <w:lang w:eastAsia="zh-CN"/>
              </w:rPr>
              <w:t>Additional-Identity</w:t>
            </w:r>
            <w:r w:rsidRPr="00481D2D">
              <w:t xml:space="preserve"> header field extension.</w:t>
            </w:r>
          </w:p>
          <w:p w14:paraId="391D3895" w14:textId="77777777" w:rsidR="00503AF7" w:rsidRPr="00481D2D" w:rsidRDefault="00503AF7" w:rsidP="00503AF7">
            <w:pPr>
              <w:pStyle w:val="TAN"/>
              <w:rPr>
                <w:b/>
              </w:rPr>
            </w:pPr>
            <w:r w:rsidRPr="00481D2D">
              <w:t>c59:</w:t>
            </w:r>
            <w:r w:rsidRPr="00481D2D">
              <w:tab/>
              <w:t xml:space="preserve">IF A.4/124 THEN m ELSE n/a - - the </w:t>
            </w:r>
            <w:r w:rsidRPr="00481D2D">
              <w:rPr>
                <w:rFonts w:eastAsia="SimSun"/>
                <w:lang w:eastAsia="zh-CN"/>
              </w:rPr>
              <w:t>Additional-Identity</w:t>
            </w:r>
            <w:r w:rsidRPr="00481D2D">
              <w:t xml:space="preserve"> header field extension.</w:t>
            </w:r>
          </w:p>
        </w:tc>
      </w:tr>
      <w:tr w:rsidR="00202738" w:rsidRPr="00481D2D" w14:paraId="4B5731C7" w14:textId="77777777">
        <w:trPr>
          <w:cantSplit/>
        </w:trPr>
        <w:tc>
          <w:tcPr>
            <w:tcW w:w="9642" w:type="dxa"/>
            <w:gridSpan w:val="8"/>
          </w:tcPr>
          <w:p w14:paraId="63493D3F" w14:textId="77777777" w:rsidR="00202738" w:rsidRPr="00481D2D" w:rsidRDefault="00202738">
            <w:pPr>
              <w:pStyle w:val="TAN"/>
            </w:pPr>
            <w:r w:rsidRPr="00481D2D">
              <w:t>NOTE 1:</w:t>
            </w:r>
            <w:r w:rsidRPr="00481D2D">
              <w:tab/>
              <w:t xml:space="preserve">The strength of this requirement in </w:t>
            </w:r>
            <w:r w:rsidR="00806A44" w:rsidRPr="00481D2D">
              <w:t>RFC 7315</w:t>
            </w:r>
            <w:r w:rsidR="00E1477C" w:rsidRPr="00481D2D">
              <w:t> </w:t>
            </w:r>
            <w:r w:rsidRPr="00481D2D">
              <w:t>[52] is SHOULD NOT, rather than MUST NOT.</w:t>
            </w:r>
          </w:p>
          <w:p w14:paraId="0BBF777A" w14:textId="77777777" w:rsidR="00202738" w:rsidRPr="00481D2D" w:rsidRDefault="00202738">
            <w:pPr>
              <w:pStyle w:val="TAN"/>
            </w:pPr>
            <w:r w:rsidRPr="00481D2D">
              <w:t>NOTE 2:</w:t>
            </w:r>
            <w:r w:rsidRPr="00481D2D">
              <w:tab/>
              <w:t>Support of this header in this method is dependent on the security mechanism and the security architecture which is implemented. Use of this header in this method is not appropriate to the security mechanism defined by 3GPP TS 33.203 [19].</w:t>
            </w:r>
          </w:p>
        </w:tc>
      </w:tr>
    </w:tbl>
    <w:p w14:paraId="6B1D6A72" w14:textId="77777777" w:rsidR="00897956" w:rsidRPr="00481D2D" w:rsidRDefault="00897956"/>
    <w:p w14:paraId="6289785F" w14:textId="77777777" w:rsidR="00897956" w:rsidRPr="00481D2D" w:rsidRDefault="00897956">
      <w:pPr>
        <w:keepNext/>
        <w:keepLines/>
      </w:pPr>
      <w:r w:rsidRPr="00481D2D">
        <w:t>Prerequisite A.5/9A - - MESSAGE request</w:t>
      </w:r>
    </w:p>
    <w:p w14:paraId="4EDBB026" w14:textId="77777777" w:rsidR="00897956" w:rsidRPr="00481D2D" w:rsidRDefault="00897956">
      <w:pPr>
        <w:pStyle w:val="TH"/>
      </w:pPr>
      <w:r w:rsidRPr="00481D2D">
        <w:t>Table A.62B: Supported message bodies within the MESSAGE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788BC14" w14:textId="77777777">
        <w:trPr>
          <w:cantSplit/>
        </w:trPr>
        <w:tc>
          <w:tcPr>
            <w:tcW w:w="851" w:type="dxa"/>
            <w:vMerge w:val="restart"/>
          </w:tcPr>
          <w:p w14:paraId="5D018143" w14:textId="77777777" w:rsidR="00897956" w:rsidRPr="00481D2D" w:rsidRDefault="00897956">
            <w:pPr>
              <w:pStyle w:val="TAH"/>
            </w:pPr>
            <w:r w:rsidRPr="00481D2D">
              <w:t>Item</w:t>
            </w:r>
          </w:p>
        </w:tc>
        <w:tc>
          <w:tcPr>
            <w:tcW w:w="2665" w:type="dxa"/>
            <w:vMerge w:val="restart"/>
          </w:tcPr>
          <w:p w14:paraId="1DC8D0EB" w14:textId="77777777" w:rsidR="00897956" w:rsidRPr="00481D2D" w:rsidRDefault="00897956">
            <w:pPr>
              <w:pStyle w:val="TAH"/>
            </w:pPr>
            <w:r w:rsidRPr="00481D2D">
              <w:t>Header</w:t>
            </w:r>
          </w:p>
        </w:tc>
        <w:tc>
          <w:tcPr>
            <w:tcW w:w="3063" w:type="dxa"/>
            <w:gridSpan w:val="3"/>
          </w:tcPr>
          <w:p w14:paraId="3C03783A" w14:textId="77777777" w:rsidR="00897956" w:rsidRPr="00481D2D" w:rsidRDefault="00897956">
            <w:pPr>
              <w:pStyle w:val="TAH"/>
            </w:pPr>
            <w:r w:rsidRPr="00481D2D">
              <w:t>Sending</w:t>
            </w:r>
          </w:p>
        </w:tc>
        <w:tc>
          <w:tcPr>
            <w:tcW w:w="3063" w:type="dxa"/>
            <w:gridSpan w:val="3"/>
          </w:tcPr>
          <w:p w14:paraId="6C280D07" w14:textId="77777777" w:rsidR="00897956" w:rsidRPr="00481D2D" w:rsidRDefault="00897956">
            <w:pPr>
              <w:pStyle w:val="TAH"/>
              <w:rPr>
                <w:b w:val="0"/>
              </w:rPr>
            </w:pPr>
            <w:r w:rsidRPr="00481D2D">
              <w:t>Receiving</w:t>
            </w:r>
          </w:p>
        </w:tc>
      </w:tr>
      <w:tr w:rsidR="00897956" w:rsidRPr="00481D2D" w14:paraId="15BD0D35" w14:textId="77777777">
        <w:trPr>
          <w:cantSplit/>
        </w:trPr>
        <w:tc>
          <w:tcPr>
            <w:tcW w:w="851" w:type="dxa"/>
            <w:vMerge/>
          </w:tcPr>
          <w:p w14:paraId="33A432E4" w14:textId="77777777" w:rsidR="00897956" w:rsidRPr="00481D2D" w:rsidRDefault="00897956">
            <w:pPr>
              <w:pStyle w:val="TAH"/>
            </w:pPr>
          </w:p>
        </w:tc>
        <w:tc>
          <w:tcPr>
            <w:tcW w:w="2665" w:type="dxa"/>
            <w:vMerge/>
          </w:tcPr>
          <w:p w14:paraId="3D4136AF" w14:textId="77777777" w:rsidR="00897956" w:rsidRPr="00481D2D" w:rsidRDefault="00897956">
            <w:pPr>
              <w:pStyle w:val="TAH"/>
            </w:pPr>
          </w:p>
        </w:tc>
        <w:tc>
          <w:tcPr>
            <w:tcW w:w="1021" w:type="dxa"/>
          </w:tcPr>
          <w:p w14:paraId="09DBB9F5" w14:textId="77777777" w:rsidR="00897956" w:rsidRPr="00481D2D" w:rsidRDefault="00897956">
            <w:pPr>
              <w:pStyle w:val="TAH"/>
            </w:pPr>
            <w:r w:rsidRPr="00481D2D">
              <w:t>Ref.</w:t>
            </w:r>
          </w:p>
        </w:tc>
        <w:tc>
          <w:tcPr>
            <w:tcW w:w="1021" w:type="dxa"/>
          </w:tcPr>
          <w:p w14:paraId="4D79B270" w14:textId="77777777" w:rsidR="00897956" w:rsidRPr="00481D2D" w:rsidRDefault="00897956">
            <w:pPr>
              <w:pStyle w:val="TAH"/>
            </w:pPr>
            <w:r w:rsidRPr="00481D2D">
              <w:t>RFC status</w:t>
            </w:r>
          </w:p>
        </w:tc>
        <w:tc>
          <w:tcPr>
            <w:tcW w:w="1021" w:type="dxa"/>
          </w:tcPr>
          <w:p w14:paraId="50BF42A3" w14:textId="77777777" w:rsidR="00897956" w:rsidRPr="00481D2D" w:rsidRDefault="00897956">
            <w:pPr>
              <w:pStyle w:val="TAH"/>
            </w:pPr>
            <w:r w:rsidRPr="00481D2D">
              <w:t>Profile status</w:t>
            </w:r>
          </w:p>
        </w:tc>
        <w:tc>
          <w:tcPr>
            <w:tcW w:w="1021" w:type="dxa"/>
          </w:tcPr>
          <w:p w14:paraId="546C39C9" w14:textId="77777777" w:rsidR="00897956" w:rsidRPr="00481D2D" w:rsidRDefault="00897956">
            <w:pPr>
              <w:pStyle w:val="TAH"/>
            </w:pPr>
            <w:r w:rsidRPr="00481D2D">
              <w:t>Ref.</w:t>
            </w:r>
          </w:p>
        </w:tc>
        <w:tc>
          <w:tcPr>
            <w:tcW w:w="1021" w:type="dxa"/>
          </w:tcPr>
          <w:p w14:paraId="56F1B44D" w14:textId="77777777" w:rsidR="00897956" w:rsidRPr="00481D2D" w:rsidRDefault="00897956">
            <w:pPr>
              <w:pStyle w:val="TAH"/>
            </w:pPr>
            <w:r w:rsidRPr="00481D2D">
              <w:t>RFC status</w:t>
            </w:r>
          </w:p>
        </w:tc>
        <w:tc>
          <w:tcPr>
            <w:tcW w:w="1021" w:type="dxa"/>
          </w:tcPr>
          <w:p w14:paraId="119ED77A" w14:textId="77777777" w:rsidR="00897956" w:rsidRPr="00481D2D" w:rsidRDefault="00897956">
            <w:pPr>
              <w:pStyle w:val="TAH"/>
            </w:pPr>
            <w:r w:rsidRPr="00481D2D">
              <w:t>Profile status</w:t>
            </w:r>
          </w:p>
        </w:tc>
      </w:tr>
      <w:tr w:rsidR="00B47B75" w:rsidRPr="00481D2D" w14:paraId="614A55DD" w14:textId="77777777">
        <w:tc>
          <w:tcPr>
            <w:tcW w:w="851" w:type="dxa"/>
          </w:tcPr>
          <w:p w14:paraId="10B07257" w14:textId="77777777" w:rsidR="00B47B75" w:rsidRPr="00481D2D" w:rsidRDefault="00B47B75">
            <w:pPr>
              <w:pStyle w:val="TAL"/>
            </w:pPr>
            <w:r w:rsidRPr="00481D2D">
              <w:t>1</w:t>
            </w:r>
          </w:p>
        </w:tc>
        <w:tc>
          <w:tcPr>
            <w:tcW w:w="2665" w:type="dxa"/>
          </w:tcPr>
          <w:p w14:paraId="5C1F1D0A" w14:textId="77777777" w:rsidR="00B47B75" w:rsidRPr="00481D2D" w:rsidRDefault="00B47B75">
            <w:pPr>
              <w:pStyle w:val="TAL"/>
            </w:pPr>
            <w:r w:rsidRPr="00481D2D">
              <w:t>permission document</w:t>
            </w:r>
          </w:p>
        </w:tc>
        <w:tc>
          <w:tcPr>
            <w:tcW w:w="1021" w:type="dxa"/>
          </w:tcPr>
          <w:p w14:paraId="30A9F3A2" w14:textId="77777777" w:rsidR="00B47B75" w:rsidRPr="00481D2D" w:rsidRDefault="00B47B75">
            <w:pPr>
              <w:pStyle w:val="TAL"/>
            </w:pPr>
            <w:r w:rsidRPr="00481D2D">
              <w:t>[125] 5.4</w:t>
            </w:r>
          </w:p>
        </w:tc>
        <w:tc>
          <w:tcPr>
            <w:tcW w:w="1021" w:type="dxa"/>
          </w:tcPr>
          <w:p w14:paraId="02F45004" w14:textId="77777777" w:rsidR="00B47B75" w:rsidRPr="00481D2D" w:rsidRDefault="00B47B75">
            <w:pPr>
              <w:pStyle w:val="TAL"/>
            </w:pPr>
            <w:r w:rsidRPr="00481D2D">
              <w:t>c1</w:t>
            </w:r>
          </w:p>
        </w:tc>
        <w:tc>
          <w:tcPr>
            <w:tcW w:w="1021" w:type="dxa"/>
          </w:tcPr>
          <w:p w14:paraId="71AE6BD6" w14:textId="77777777" w:rsidR="00B47B75" w:rsidRPr="00481D2D" w:rsidRDefault="00B47B75">
            <w:pPr>
              <w:pStyle w:val="TAL"/>
            </w:pPr>
            <w:r w:rsidRPr="00481D2D">
              <w:t>c1</w:t>
            </w:r>
          </w:p>
        </w:tc>
        <w:tc>
          <w:tcPr>
            <w:tcW w:w="1021" w:type="dxa"/>
          </w:tcPr>
          <w:p w14:paraId="4B6BEE66" w14:textId="77777777" w:rsidR="00B47B75" w:rsidRPr="00481D2D" w:rsidRDefault="00B47B75">
            <w:pPr>
              <w:pStyle w:val="TAL"/>
            </w:pPr>
            <w:r w:rsidRPr="00481D2D">
              <w:t>[125] 5.4</w:t>
            </w:r>
          </w:p>
        </w:tc>
        <w:tc>
          <w:tcPr>
            <w:tcW w:w="1021" w:type="dxa"/>
          </w:tcPr>
          <w:p w14:paraId="06A5A0FD" w14:textId="77777777" w:rsidR="00B47B75" w:rsidRPr="00481D2D" w:rsidRDefault="00B47B75">
            <w:pPr>
              <w:pStyle w:val="TAL"/>
            </w:pPr>
            <w:r w:rsidRPr="00481D2D">
              <w:t>c2</w:t>
            </w:r>
          </w:p>
        </w:tc>
        <w:tc>
          <w:tcPr>
            <w:tcW w:w="1021" w:type="dxa"/>
          </w:tcPr>
          <w:p w14:paraId="1B1DCCE6" w14:textId="77777777" w:rsidR="00B47B75" w:rsidRPr="00481D2D" w:rsidRDefault="00B47B75">
            <w:pPr>
              <w:pStyle w:val="TAL"/>
            </w:pPr>
            <w:r w:rsidRPr="00481D2D">
              <w:t>c2</w:t>
            </w:r>
          </w:p>
        </w:tc>
      </w:tr>
      <w:tr w:rsidR="00B06841" w:rsidRPr="00481D2D" w14:paraId="121D6154" w14:textId="77777777">
        <w:tc>
          <w:tcPr>
            <w:tcW w:w="851" w:type="dxa"/>
          </w:tcPr>
          <w:p w14:paraId="7BCCF5F8" w14:textId="77777777" w:rsidR="00B06841" w:rsidRPr="00481D2D" w:rsidRDefault="00B06841" w:rsidP="00E83AD2">
            <w:pPr>
              <w:pStyle w:val="TAL"/>
            </w:pPr>
            <w:r w:rsidRPr="00481D2D">
              <w:t>2</w:t>
            </w:r>
          </w:p>
        </w:tc>
        <w:tc>
          <w:tcPr>
            <w:tcW w:w="2665" w:type="dxa"/>
          </w:tcPr>
          <w:p w14:paraId="01052083" w14:textId="77777777" w:rsidR="00B06841" w:rsidRPr="00481D2D" w:rsidRDefault="00B06841" w:rsidP="00E83AD2">
            <w:pPr>
              <w:pStyle w:val="TAL"/>
            </w:pPr>
            <w:r w:rsidRPr="00481D2D">
              <w:t>application/vnd.3gpp.sms</w:t>
            </w:r>
          </w:p>
        </w:tc>
        <w:tc>
          <w:tcPr>
            <w:tcW w:w="1021" w:type="dxa"/>
          </w:tcPr>
          <w:p w14:paraId="3CBCE6FB" w14:textId="77777777" w:rsidR="00B06841" w:rsidRPr="00481D2D" w:rsidRDefault="00B06841" w:rsidP="00E83AD2">
            <w:pPr>
              <w:pStyle w:val="TAL"/>
            </w:pPr>
            <w:r w:rsidRPr="00481D2D">
              <w:t>[4D]</w:t>
            </w:r>
          </w:p>
        </w:tc>
        <w:tc>
          <w:tcPr>
            <w:tcW w:w="1021" w:type="dxa"/>
          </w:tcPr>
          <w:p w14:paraId="35F5F72A" w14:textId="77777777" w:rsidR="00B06841" w:rsidRPr="00481D2D" w:rsidRDefault="00B06841" w:rsidP="00E83AD2">
            <w:pPr>
              <w:pStyle w:val="TAL"/>
            </w:pPr>
            <w:r w:rsidRPr="00481D2D">
              <w:t>c3</w:t>
            </w:r>
          </w:p>
        </w:tc>
        <w:tc>
          <w:tcPr>
            <w:tcW w:w="1021" w:type="dxa"/>
          </w:tcPr>
          <w:p w14:paraId="3817CC3E" w14:textId="77777777" w:rsidR="00B06841" w:rsidRPr="00481D2D" w:rsidRDefault="00B06841" w:rsidP="00E83AD2">
            <w:pPr>
              <w:pStyle w:val="TAL"/>
            </w:pPr>
            <w:r w:rsidRPr="00481D2D">
              <w:t>c3</w:t>
            </w:r>
          </w:p>
        </w:tc>
        <w:tc>
          <w:tcPr>
            <w:tcW w:w="1021" w:type="dxa"/>
          </w:tcPr>
          <w:p w14:paraId="04033307" w14:textId="77777777" w:rsidR="00B06841" w:rsidRPr="00481D2D" w:rsidRDefault="00B06841" w:rsidP="00E83AD2">
            <w:pPr>
              <w:pStyle w:val="TAL"/>
            </w:pPr>
            <w:r w:rsidRPr="00481D2D">
              <w:t>[4D]</w:t>
            </w:r>
          </w:p>
        </w:tc>
        <w:tc>
          <w:tcPr>
            <w:tcW w:w="1021" w:type="dxa"/>
          </w:tcPr>
          <w:p w14:paraId="09C9587B" w14:textId="77777777" w:rsidR="00B06841" w:rsidRPr="00481D2D" w:rsidRDefault="00B06841" w:rsidP="00E83AD2">
            <w:pPr>
              <w:pStyle w:val="TAL"/>
            </w:pPr>
            <w:r w:rsidRPr="00481D2D">
              <w:t>c3</w:t>
            </w:r>
          </w:p>
        </w:tc>
        <w:tc>
          <w:tcPr>
            <w:tcW w:w="1021" w:type="dxa"/>
          </w:tcPr>
          <w:p w14:paraId="0C541E5C" w14:textId="77777777" w:rsidR="00B06841" w:rsidRPr="00481D2D" w:rsidRDefault="00B06841" w:rsidP="00E83AD2">
            <w:pPr>
              <w:pStyle w:val="TAL"/>
            </w:pPr>
            <w:r w:rsidRPr="00481D2D">
              <w:t>c3</w:t>
            </w:r>
          </w:p>
        </w:tc>
      </w:tr>
      <w:tr w:rsidR="00575839" w:rsidRPr="00481D2D" w14:paraId="72F0ABE7" w14:textId="77777777">
        <w:tc>
          <w:tcPr>
            <w:tcW w:w="851" w:type="dxa"/>
          </w:tcPr>
          <w:p w14:paraId="0C2B85F2" w14:textId="77777777" w:rsidR="00575839" w:rsidRPr="00481D2D" w:rsidRDefault="00575839" w:rsidP="00681F27">
            <w:pPr>
              <w:pStyle w:val="TAL"/>
            </w:pPr>
            <w:r w:rsidRPr="00481D2D">
              <w:t>3</w:t>
            </w:r>
          </w:p>
        </w:tc>
        <w:tc>
          <w:tcPr>
            <w:tcW w:w="2665" w:type="dxa"/>
          </w:tcPr>
          <w:p w14:paraId="7CBE51C1" w14:textId="77777777" w:rsidR="00575839" w:rsidRPr="00481D2D" w:rsidRDefault="00575839" w:rsidP="00681F27">
            <w:pPr>
              <w:pStyle w:val="TAL"/>
            </w:pPr>
            <w:r w:rsidRPr="00481D2D">
              <w:t xml:space="preserve">message/cpim </w:t>
            </w:r>
          </w:p>
        </w:tc>
        <w:tc>
          <w:tcPr>
            <w:tcW w:w="1021" w:type="dxa"/>
          </w:tcPr>
          <w:p w14:paraId="2C5345D6" w14:textId="77777777" w:rsidR="00575839" w:rsidRPr="00481D2D" w:rsidRDefault="00575839" w:rsidP="00681F27">
            <w:pPr>
              <w:pStyle w:val="TAL"/>
            </w:pPr>
            <w:r w:rsidRPr="00481D2D">
              <w:t xml:space="preserve">[151] </w:t>
            </w:r>
          </w:p>
        </w:tc>
        <w:tc>
          <w:tcPr>
            <w:tcW w:w="1021" w:type="dxa"/>
          </w:tcPr>
          <w:p w14:paraId="11AAEBCD" w14:textId="77777777" w:rsidR="00575839" w:rsidRPr="00481D2D" w:rsidRDefault="00575839" w:rsidP="00681F27">
            <w:pPr>
              <w:pStyle w:val="TAL"/>
            </w:pPr>
            <w:r w:rsidRPr="00481D2D">
              <w:t>c4</w:t>
            </w:r>
          </w:p>
        </w:tc>
        <w:tc>
          <w:tcPr>
            <w:tcW w:w="1021" w:type="dxa"/>
          </w:tcPr>
          <w:p w14:paraId="6524CEC5" w14:textId="77777777" w:rsidR="00575839" w:rsidRPr="00481D2D" w:rsidRDefault="00575839" w:rsidP="00681F27">
            <w:pPr>
              <w:pStyle w:val="TAL"/>
            </w:pPr>
            <w:r w:rsidRPr="00481D2D">
              <w:t>c4</w:t>
            </w:r>
          </w:p>
        </w:tc>
        <w:tc>
          <w:tcPr>
            <w:tcW w:w="1021" w:type="dxa"/>
          </w:tcPr>
          <w:p w14:paraId="501D375A" w14:textId="77777777" w:rsidR="00575839" w:rsidRPr="00481D2D" w:rsidRDefault="00575839" w:rsidP="00681F27">
            <w:pPr>
              <w:pStyle w:val="TAL"/>
            </w:pPr>
            <w:r w:rsidRPr="00481D2D">
              <w:t xml:space="preserve">[151] </w:t>
            </w:r>
          </w:p>
        </w:tc>
        <w:tc>
          <w:tcPr>
            <w:tcW w:w="1021" w:type="dxa"/>
          </w:tcPr>
          <w:p w14:paraId="0BE16518" w14:textId="77777777" w:rsidR="00575839" w:rsidRPr="00481D2D" w:rsidRDefault="00575839" w:rsidP="00681F27">
            <w:pPr>
              <w:pStyle w:val="TAL"/>
            </w:pPr>
            <w:r w:rsidRPr="00481D2D">
              <w:t>c4</w:t>
            </w:r>
          </w:p>
        </w:tc>
        <w:tc>
          <w:tcPr>
            <w:tcW w:w="1021" w:type="dxa"/>
          </w:tcPr>
          <w:p w14:paraId="60F004B0" w14:textId="77777777" w:rsidR="00575839" w:rsidRPr="00481D2D" w:rsidRDefault="00575839" w:rsidP="00681F27">
            <w:pPr>
              <w:pStyle w:val="TAL"/>
            </w:pPr>
            <w:r w:rsidRPr="00481D2D">
              <w:t>c4</w:t>
            </w:r>
          </w:p>
        </w:tc>
      </w:tr>
      <w:tr w:rsidR="00575839" w:rsidRPr="00481D2D" w14:paraId="1B370BE2" w14:textId="77777777">
        <w:tc>
          <w:tcPr>
            <w:tcW w:w="851" w:type="dxa"/>
          </w:tcPr>
          <w:p w14:paraId="15FFA033" w14:textId="77777777" w:rsidR="00575839" w:rsidRPr="00481D2D" w:rsidRDefault="00575839" w:rsidP="00681F27">
            <w:pPr>
              <w:pStyle w:val="TAL"/>
            </w:pPr>
            <w:r w:rsidRPr="00481D2D">
              <w:t>4</w:t>
            </w:r>
          </w:p>
        </w:tc>
        <w:tc>
          <w:tcPr>
            <w:tcW w:w="2665" w:type="dxa"/>
          </w:tcPr>
          <w:p w14:paraId="0AB191EF" w14:textId="77777777" w:rsidR="00575839" w:rsidRPr="00481D2D" w:rsidRDefault="00575839" w:rsidP="00681F27">
            <w:pPr>
              <w:pStyle w:val="TAL"/>
            </w:pPr>
            <w:r w:rsidRPr="00481D2D">
              <w:t xml:space="preserve">message/imdn+xml </w:t>
            </w:r>
          </w:p>
        </w:tc>
        <w:tc>
          <w:tcPr>
            <w:tcW w:w="1021" w:type="dxa"/>
          </w:tcPr>
          <w:p w14:paraId="5938234A" w14:textId="77777777" w:rsidR="00575839" w:rsidRPr="00481D2D" w:rsidRDefault="00575839" w:rsidP="00681F27">
            <w:pPr>
              <w:pStyle w:val="TAL"/>
            </w:pPr>
            <w:r w:rsidRPr="00481D2D">
              <w:t xml:space="preserve">[157] </w:t>
            </w:r>
          </w:p>
        </w:tc>
        <w:tc>
          <w:tcPr>
            <w:tcW w:w="1021" w:type="dxa"/>
          </w:tcPr>
          <w:p w14:paraId="59AEA0D4" w14:textId="77777777" w:rsidR="00575839" w:rsidRPr="00481D2D" w:rsidRDefault="00575839" w:rsidP="00681F27">
            <w:pPr>
              <w:pStyle w:val="TAL"/>
            </w:pPr>
            <w:r w:rsidRPr="00481D2D">
              <w:t>c5</w:t>
            </w:r>
          </w:p>
        </w:tc>
        <w:tc>
          <w:tcPr>
            <w:tcW w:w="1021" w:type="dxa"/>
          </w:tcPr>
          <w:p w14:paraId="1B5CC1C8" w14:textId="77777777" w:rsidR="00575839" w:rsidRPr="00481D2D" w:rsidRDefault="00575839" w:rsidP="00681F27">
            <w:pPr>
              <w:pStyle w:val="TAL"/>
            </w:pPr>
            <w:r w:rsidRPr="00481D2D">
              <w:t>c5</w:t>
            </w:r>
          </w:p>
        </w:tc>
        <w:tc>
          <w:tcPr>
            <w:tcW w:w="1021" w:type="dxa"/>
          </w:tcPr>
          <w:p w14:paraId="5082C430" w14:textId="77777777" w:rsidR="00575839" w:rsidRPr="00481D2D" w:rsidRDefault="00575839" w:rsidP="00681F27">
            <w:pPr>
              <w:pStyle w:val="TAL"/>
            </w:pPr>
            <w:r w:rsidRPr="00481D2D">
              <w:t xml:space="preserve">[157] </w:t>
            </w:r>
          </w:p>
        </w:tc>
        <w:tc>
          <w:tcPr>
            <w:tcW w:w="1021" w:type="dxa"/>
          </w:tcPr>
          <w:p w14:paraId="43AD378F" w14:textId="77777777" w:rsidR="00575839" w:rsidRPr="00481D2D" w:rsidRDefault="00575839" w:rsidP="00681F27">
            <w:pPr>
              <w:pStyle w:val="TAL"/>
            </w:pPr>
            <w:r w:rsidRPr="00481D2D">
              <w:t>c5</w:t>
            </w:r>
          </w:p>
        </w:tc>
        <w:tc>
          <w:tcPr>
            <w:tcW w:w="1021" w:type="dxa"/>
          </w:tcPr>
          <w:p w14:paraId="673945C9" w14:textId="77777777" w:rsidR="00575839" w:rsidRPr="00481D2D" w:rsidRDefault="00575839" w:rsidP="00681F27">
            <w:pPr>
              <w:pStyle w:val="TAL"/>
            </w:pPr>
            <w:r w:rsidRPr="00481D2D">
              <w:t>c5</w:t>
            </w:r>
          </w:p>
        </w:tc>
      </w:tr>
      <w:tr w:rsidR="00343E5B" w:rsidRPr="00481D2D" w14:paraId="3EC7A623" w14:textId="77777777" w:rsidTr="00C16614">
        <w:tc>
          <w:tcPr>
            <w:tcW w:w="851" w:type="dxa"/>
          </w:tcPr>
          <w:p w14:paraId="29CFAB1B" w14:textId="77777777" w:rsidR="00343E5B" w:rsidRPr="00481D2D" w:rsidRDefault="00343E5B" w:rsidP="00C16614">
            <w:pPr>
              <w:pStyle w:val="TAL"/>
            </w:pPr>
            <w:r w:rsidRPr="00481D2D">
              <w:t>5</w:t>
            </w:r>
          </w:p>
        </w:tc>
        <w:tc>
          <w:tcPr>
            <w:tcW w:w="2665" w:type="dxa"/>
          </w:tcPr>
          <w:p w14:paraId="1EE3E1A9" w14:textId="77777777" w:rsidR="00343E5B" w:rsidRPr="00481D2D" w:rsidRDefault="00343E5B" w:rsidP="00C16614">
            <w:pPr>
              <w:pStyle w:val="TAL"/>
            </w:pPr>
            <w:r w:rsidRPr="00481D2D">
              <w:t>application/vnd.3gpp.mcptt-info+xml</w:t>
            </w:r>
          </w:p>
        </w:tc>
        <w:tc>
          <w:tcPr>
            <w:tcW w:w="1021" w:type="dxa"/>
          </w:tcPr>
          <w:p w14:paraId="2754C260" w14:textId="77777777" w:rsidR="00343E5B" w:rsidRPr="00481D2D" w:rsidRDefault="00343E5B" w:rsidP="00C16614">
            <w:pPr>
              <w:pStyle w:val="TAL"/>
            </w:pPr>
            <w:r w:rsidRPr="00481D2D">
              <w:t>[8ZE]</w:t>
            </w:r>
          </w:p>
        </w:tc>
        <w:tc>
          <w:tcPr>
            <w:tcW w:w="1021" w:type="dxa"/>
          </w:tcPr>
          <w:p w14:paraId="79B19644" w14:textId="77777777" w:rsidR="00343E5B" w:rsidRPr="00481D2D" w:rsidRDefault="00343E5B" w:rsidP="00C16614">
            <w:pPr>
              <w:pStyle w:val="TAL"/>
            </w:pPr>
            <w:r w:rsidRPr="00481D2D">
              <w:t>n/a</w:t>
            </w:r>
          </w:p>
        </w:tc>
        <w:tc>
          <w:tcPr>
            <w:tcW w:w="1021" w:type="dxa"/>
          </w:tcPr>
          <w:p w14:paraId="2CDEB427" w14:textId="77777777" w:rsidR="00343E5B" w:rsidRPr="00481D2D" w:rsidRDefault="00343E5B" w:rsidP="00C16614">
            <w:pPr>
              <w:pStyle w:val="TAL"/>
            </w:pPr>
            <w:r w:rsidRPr="00481D2D">
              <w:t>c6</w:t>
            </w:r>
          </w:p>
        </w:tc>
        <w:tc>
          <w:tcPr>
            <w:tcW w:w="1021" w:type="dxa"/>
          </w:tcPr>
          <w:p w14:paraId="76B202F9" w14:textId="77777777" w:rsidR="00343E5B" w:rsidRPr="00481D2D" w:rsidRDefault="00343E5B" w:rsidP="00C16614">
            <w:pPr>
              <w:pStyle w:val="TAL"/>
            </w:pPr>
            <w:r w:rsidRPr="00481D2D">
              <w:t>[8ZE]</w:t>
            </w:r>
          </w:p>
        </w:tc>
        <w:tc>
          <w:tcPr>
            <w:tcW w:w="1021" w:type="dxa"/>
          </w:tcPr>
          <w:p w14:paraId="2628FD40" w14:textId="77777777" w:rsidR="00343E5B" w:rsidRPr="00481D2D" w:rsidRDefault="00343E5B" w:rsidP="00C16614">
            <w:pPr>
              <w:pStyle w:val="TAL"/>
            </w:pPr>
            <w:r w:rsidRPr="00481D2D">
              <w:t>n/a</w:t>
            </w:r>
          </w:p>
        </w:tc>
        <w:tc>
          <w:tcPr>
            <w:tcW w:w="1021" w:type="dxa"/>
          </w:tcPr>
          <w:p w14:paraId="0D883E38" w14:textId="77777777" w:rsidR="00343E5B" w:rsidRPr="00481D2D" w:rsidRDefault="00343E5B" w:rsidP="00C16614">
            <w:pPr>
              <w:pStyle w:val="TAL"/>
            </w:pPr>
            <w:r w:rsidRPr="00481D2D">
              <w:t>c6</w:t>
            </w:r>
          </w:p>
        </w:tc>
      </w:tr>
      <w:tr w:rsidR="00343E5B" w:rsidRPr="00481D2D" w14:paraId="4F1EBCFC" w14:textId="77777777" w:rsidTr="00C16614">
        <w:tc>
          <w:tcPr>
            <w:tcW w:w="851" w:type="dxa"/>
          </w:tcPr>
          <w:p w14:paraId="0C3D649C" w14:textId="77777777" w:rsidR="00343E5B" w:rsidRPr="00481D2D" w:rsidRDefault="00343E5B" w:rsidP="00C16614">
            <w:pPr>
              <w:pStyle w:val="TAL"/>
            </w:pPr>
            <w:r w:rsidRPr="00481D2D">
              <w:t>6</w:t>
            </w:r>
          </w:p>
        </w:tc>
        <w:tc>
          <w:tcPr>
            <w:tcW w:w="2665" w:type="dxa"/>
          </w:tcPr>
          <w:p w14:paraId="2A496A9F" w14:textId="77777777" w:rsidR="00343E5B" w:rsidRPr="00481D2D" w:rsidRDefault="00343E5B" w:rsidP="00C16614">
            <w:pPr>
              <w:pStyle w:val="TAL"/>
            </w:pPr>
            <w:r w:rsidRPr="00481D2D">
              <w:t>application/vnd.3gpp.mcptt-mbms-usage-info+xml</w:t>
            </w:r>
          </w:p>
        </w:tc>
        <w:tc>
          <w:tcPr>
            <w:tcW w:w="1021" w:type="dxa"/>
          </w:tcPr>
          <w:p w14:paraId="5D8C2735" w14:textId="77777777" w:rsidR="00343E5B" w:rsidRPr="00481D2D" w:rsidRDefault="00343E5B" w:rsidP="00C16614">
            <w:pPr>
              <w:pStyle w:val="TAL"/>
            </w:pPr>
            <w:r w:rsidRPr="00481D2D">
              <w:t>[8ZE]</w:t>
            </w:r>
          </w:p>
        </w:tc>
        <w:tc>
          <w:tcPr>
            <w:tcW w:w="1021" w:type="dxa"/>
          </w:tcPr>
          <w:p w14:paraId="64C9071A" w14:textId="77777777" w:rsidR="00343E5B" w:rsidRPr="00481D2D" w:rsidRDefault="00343E5B" w:rsidP="00C16614">
            <w:pPr>
              <w:pStyle w:val="TAL"/>
            </w:pPr>
            <w:r w:rsidRPr="00481D2D">
              <w:t>n/a</w:t>
            </w:r>
          </w:p>
        </w:tc>
        <w:tc>
          <w:tcPr>
            <w:tcW w:w="1021" w:type="dxa"/>
          </w:tcPr>
          <w:p w14:paraId="0F224B09" w14:textId="77777777" w:rsidR="00343E5B" w:rsidRPr="00481D2D" w:rsidRDefault="00343E5B" w:rsidP="00C16614">
            <w:pPr>
              <w:pStyle w:val="TAL"/>
            </w:pPr>
            <w:r w:rsidRPr="00481D2D">
              <w:t>c6</w:t>
            </w:r>
          </w:p>
        </w:tc>
        <w:tc>
          <w:tcPr>
            <w:tcW w:w="1021" w:type="dxa"/>
          </w:tcPr>
          <w:p w14:paraId="31A562E6" w14:textId="77777777" w:rsidR="00343E5B" w:rsidRPr="00481D2D" w:rsidRDefault="00343E5B" w:rsidP="00C16614">
            <w:pPr>
              <w:pStyle w:val="TAL"/>
            </w:pPr>
            <w:r w:rsidRPr="00481D2D">
              <w:t>[8ZE]</w:t>
            </w:r>
          </w:p>
        </w:tc>
        <w:tc>
          <w:tcPr>
            <w:tcW w:w="1021" w:type="dxa"/>
          </w:tcPr>
          <w:p w14:paraId="30CFE819" w14:textId="77777777" w:rsidR="00343E5B" w:rsidRPr="00481D2D" w:rsidRDefault="00343E5B" w:rsidP="00C16614">
            <w:pPr>
              <w:pStyle w:val="TAL"/>
            </w:pPr>
            <w:r w:rsidRPr="00481D2D">
              <w:t>n/a</w:t>
            </w:r>
          </w:p>
        </w:tc>
        <w:tc>
          <w:tcPr>
            <w:tcW w:w="1021" w:type="dxa"/>
          </w:tcPr>
          <w:p w14:paraId="3307D90E" w14:textId="77777777" w:rsidR="00343E5B" w:rsidRPr="00481D2D" w:rsidRDefault="00343E5B" w:rsidP="00C16614">
            <w:pPr>
              <w:pStyle w:val="TAL"/>
            </w:pPr>
            <w:r w:rsidRPr="00481D2D">
              <w:t>c6</w:t>
            </w:r>
          </w:p>
        </w:tc>
      </w:tr>
      <w:tr w:rsidR="00343E5B" w:rsidRPr="00481D2D" w14:paraId="69A57F52" w14:textId="77777777" w:rsidTr="00C16614">
        <w:tc>
          <w:tcPr>
            <w:tcW w:w="851" w:type="dxa"/>
          </w:tcPr>
          <w:p w14:paraId="6944F3A6" w14:textId="77777777" w:rsidR="00343E5B" w:rsidRPr="00481D2D" w:rsidRDefault="00343E5B" w:rsidP="00C16614">
            <w:pPr>
              <w:pStyle w:val="TAL"/>
            </w:pPr>
            <w:r w:rsidRPr="00481D2D">
              <w:t>7</w:t>
            </w:r>
          </w:p>
        </w:tc>
        <w:tc>
          <w:tcPr>
            <w:tcW w:w="2665" w:type="dxa"/>
          </w:tcPr>
          <w:p w14:paraId="15441AEC" w14:textId="77777777" w:rsidR="00343E5B" w:rsidRPr="00481D2D" w:rsidRDefault="00343E5B" w:rsidP="00C16614">
            <w:pPr>
              <w:pStyle w:val="TAL"/>
            </w:pPr>
            <w:r w:rsidRPr="00481D2D">
              <w:t>application/vnd.3gpp.mcptt-location-info+xml</w:t>
            </w:r>
          </w:p>
        </w:tc>
        <w:tc>
          <w:tcPr>
            <w:tcW w:w="1021" w:type="dxa"/>
          </w:tcPr>
          <w:p w14:paraId="70C98D9F" w14:textId="77777777" w:rsidR="00343E5B" w:rsidRPr="00481D2D" w:rsidRDefault="00343E5B" w:rsidP="00C16614">
            <w:pPr>
              <w:pStyle w:val="TAL"/>
            </w:pPr>
            <w:r w:rsidRPr="00481D2D">
              <w:t>[8ZE]</w:t>
            </w:r>
          </w:p>
        </w:tc>
        <w:tc>
          <w:tcPr>
            <w:tcW w:w="1021" w:type="dxa"/>
          </w:tcPr>
          <w:p w14:paraId="7F4B0E4F" w14:textId="77777777" w:rsidR="00343E5B" w:rsidRPr="00481D2D" w:rsidRDefault="00343E5B" w:rsidP="00C16614">
            <w:pPr>
              <w:pStyle w:val="TAL"/>
            </w:pPr>
            <w:r w:rsidRPr="00481D2D">
              <w:t>n/a</w:t>
            </w:r>
          </w:p>
        </w:tc>
        <w:tc>
          <w:tcPr>
            <w:tcW w:w="1021" w:type="dxa"/>
          </w:tcPr>
          <w:p w14:paraId="7D70EF25" w14:textId="77777777" w:rsidR="00343E5B" w:rsidRPr="00481D2D" w:rsidRDefault="00343E5B" w:rsidP="00C16614">
            <w:pPr>
              <w:pStyle w:val="TAL"/>
            </w:pPr>
            <w:r w:rsidRPr="00481D2D">
              <w:t>c6</w:t>
            </w:r>
          </w:p>
        </w:tc>
        <w:tc>
          <w:tcPr>
            <w:tcW w:w="1021" w:type="dxa"/>
          </w:tcPr>
          <w:p w14:paraId="709367C8" w14:textId="77777777" w:rsidR="00343E5B" w:rsidRPr="00481D2D" w:rsidRDefault="00343E5B" w:rsidP="00C16614">
            <w:pPr>
              <w:pStyle w:val="TAL"/>
            </w:pPr>
            <w:r w:rsidRPr="00481D2D">
              <w:t>[8ZE]</w:t>
            </w:r>
          </w:p>
        </w:tc>
        <w:tc>
          <w:tcPr>
            <w:tcW w:w="1021" w:type="dxa"/>
          </w:tcPr>
          <w:p w14:paraId="620161E9" w14:textId="77777777" w:rsidR="00343E5B" w:rsidRPr="00481D2D" w:rsidRDefault="00343E5B" w:rsidP="00C16614">
            <w:pPr>
              <w:pStyle w:val="TAL"/>
            </w:pPr>
            <w:r w:rsidRPr="00481D2D">
              <w:t>n/a</w:t>
            </w:r>
          </w:p>
        </w:tc>
        <w:tc>
          <w:tcPr>
            <w:tcW w:w="1021" w:type="dxa"/>
          </w:tcPr>
          <w:p w14:paraId="6A160407" w14:textId="77777777" w:rsidR="00343E5B" w:rsidRPr="00481D2D" w:rsidRDefault="00343E5B" w:rsidP="00C16614">
            <w:pPr>
              <w:pStyle w:val="TAL"/>
            </w:pPr>
            <w:r w:rsidRPr="00481D2D">
              <w:t>c6</w:t>
            </w:r>
          </w:p>
        </w:tc>
      </w:tr>
      <w:tr w:rsidR="00343E5B" w:rsidRPr="00481D2D" w14:paraId="7D846CE7" w14:textId="77777777" w:rsidTr="00C16614">
        <w:tc>
          <w:tcPr>
            <w:tcW w:w="851" w:type="dxa"/>
          </w:tcPr>
          <w:p w14:paraId="0D125385" w14:textId="77777777" w:rsidR="00343E5B" w:rsidRPr="00481D2D" w:rsidRDefault="00343E5B" w:rsidP="00C16614">
            <w:pPr>
              <w:pStyle w:val="TAL"/>
            </w:pPr>
            <w:r w:rsidRPr="00481D2D">
              <w:t>8</w:t>
            </w:r>
          </w:p>
        </w:tc>
        <w:tc>
          <w:tcPr>
            <w:tcW w:w="2665" w:type="dxa"/>
          </w:tcPr>
          <w:p w14:paraId="131AC9EB" w14:textId="77777777" w:rsidR="00343E5B" w:rsidRPr="00481D2D" w:rsidRDefault="00343E5B" w:rsidP="00C16614">
            <w:pPr>
              <w:pStyle w:val="TAL"/>
            </w:pPr>
            <w:r w:rsidRPr="00481D2D">
              <w:t>application/vnd.3gpp.mcptt-floor-request+xml</w:t>
            </w:r>
          </w:p>
        </w:tc>
        <w:tc>
          <w:tcPr>
            <w:tcW w:w="1021" w:type="dxa"/>
          </w:tcPr>
          <w:p w14:paraId="05C1037B" w14:textId="77777777" w:rsidR="00343E5B" w:rsidRPr="00481D2D" w:rsidRDefault="00343E5B" w:rsidP="00C16614">
            <w:pPr>
              <w:pStyle w:val="TAL"/>
            </w:pPr>
            <w:r w:rsidRPr="00481D2D">
              <w:t>[8ZE]</w:t>
            </w:r>
          </w:p>
        </w:tc>
        <w:tc>
          <w:tcPr>
            <w:tcW w:w="1021" w:type="dxa"/>
          </w:tcPr>
          <w:p w14:paraId="58AF479F" w14:textId="77777777" w:rsidR="00343E5B" w:rsidRPr="00481D2D" w:rsidRDefault="00343E5B" w:rsidP="00C16614">
            <w:pPr>
              <w:pStyle w:val="TAL"/>
            </w:pPr>
            <w:r w:rsidRPr="00481D2D">
              <w:t>n/a</w:t>
            </w:r>
          </w:p>
        </w:tc>
        <w:tc>
          <w:tcPr>
            <w:tcW w:w="1021" w:type="dxa"/>
          </w:tcPr>
          <w:p w14:paraId="575B729B" w14:textId="77777777" w:rsidR="00343E5B" w:rsidRPr="00481D2D" w:rsidRDefault="00343E5B" w:rsidP="00C16614">
            <w:pPr>
              <w:pStyle w:val="TAL"/>
            </w:pPr>
            <w:r w:rsidRPr="00481D2D">
              <w:t>c7</w:t>
            </w:r>
          </w:p>
        </w:tc>
        <w:tc>
          <w:tcPr>
            <w:tcW w:w="1021" w:type="dxa"/>
          </w:tcPr>
          <w:p w14:paraId="6A4887F6" w14:textId="77777777" w:rsidR="00343E5B" w:rsidRPr="00481D2D" w:rsidRDefault="00343E5B" w:rsidP="00C16614">
            <w:pPr>
              <w:pStyle w:val="TAL"/>
            </w:pPr>
            <w:r w:rsidRPr="00481D2D">
              <w:t>[8ZE]</w:t>
            </w:r>
          </w:p>
        </w:tc>
        <w:tc>
          <w:tcPr>
            <w:tcW w:w="1021" w:type="dxa"/>
          </w:tcPr>
          <w:p w14:paraId="7B94D888" w14:textId="77777777" w:rsidR="00343E5B" w:rsidRPr="00481D2D" w:rsidRDefault="00343E5B" w:rsidP="00C16614">
            <w:pPr>
              <w:pStyle w:val="TAL"/>
            </w:pPr>
            <w:r w:rsidRPr="00481D2D">
              <w:t>n/a</w:t>
            </w:r>
          </w:p>
        </w:tc>
        <w:tc>
          <w:tcPr>
            <w:tcW w:w="1021" w:type="dxa"/>
          </w:tcPr>
          <w:p w14:paraId="1843D664" w14:textId="77777777" w:rsidR="00343E5B" w:rsidRPr="00481D2D" w:rsidRDefault="00343E5B" w:rsidP="00C16614">
            <w:pPr>
              <w:pStyle w:val="TAL"/>
            </w:pPr>
            <w:r w:rsidRPr="00481D2D">
              <w:t>c7</w:t>
            </w:r>
          </w:p>
        </w:tc>
      </w:tr>
      <w:tr w:rsidR="00343E5B" w:rsidRPr="00481D2D" w14:paraId="01F28C4C" w14:textId="77777777" w:rsidTr="00C16614">
        <w:tc>
          <w:tcPr>
            <w:tcW w:w="851" w:type="dxa"/>
          </w:tcPr>
          <w:p w14:paraId="5C52CB0F" w14:textId="77777777" w:rsidR="00343E5B" w:rsidRPr="00481D2D" w:rsidRDefault="00343E5B" w:rsidP="00C16614">
            <w:pPr>
              <w:pStyle w:val="TAL"/>
            </w:pPr>
            <w:r w:rsidRPr="00481D2D">
              <w:t>9</w:t>
            </w:r>
          </w:p>
        </w:tc>
        <w:tc>
          <w:tcPr>
            <w:tcW w:w="2665" w:type="dxa"/>
          </w:tcPr>
          <w:p w14:paraId="6F44E313" w14:textId="77777777" w:rsidR="00343E5B" w:rsidRPr="00481D2D" w:rsidRDefault="00343E5B" w:rsidP="00C16614">
            <w:pPr>
              <w:pStyle w:val="TAL"/>
            </w:pPr>
            <w:r w:rsidRPr="00481D2D">
              <w:t>application/vnd.3gpp.mcptt-affiliation-command+xml</w:t>
            </w:r>
          </w:p>
        </w:tc>
        <w:tc>
          <w:tcPr>
            <w:tcW w:w="1021" w:type="dxa"/>
          </w:tcPr>
          <w:p w14:paraId="40C84DEF" w14:textId="77777777" w:rsidR="00343E5B" w:rsidRPr="00481D2D" w:rsidRDefault="00343E5B" w:rsidP="00C16614">
            <w:pPr>
              <w:pStyle w:val="TAL"/>
            </w:pPr>
            <w:r w:rsidRPr="00481D2D">
              <w:t>[8ZE]</w:t>
            </w:r>
          </w:p>
        </w:tc>
        <w:tc>
          <w:tcPr>
            <w:tcW w:w="1021" w:type="dxa"/>
          </w:tcPr>
          <w:p w14:paraId="5F629161" w14:textId="77777777" w:rsidR="00343E5B" w:rsidRPr="00481D2D" w:rsidRDefault="00343E5B" w:rsidP="00C16614">
            <w:pPr>
              <w:pStyle w:val="TAL"/>
            </w:pPr>
            <w:r w:rsidRPr="00481D2D">
              <w:t>n/a</w:t>
            </w:r>
          </w:p>
        </w:tc>
        <w:tc>
          <w:tcPr>
            <w:tcW w:w="1021" w:type="dxa"/>
          </w:tcPr>
          <w:p w14:paraId="637021FC" w14:textId="77777777" w:rsidR="00343E5B" w:rsidRPr="00481D2D" w:rsidRDefault="00343E5B" w:rsidP="00C16614">
            <w:pPr>
              <w:pStyle w:val="TAL"/>
            </w:pPr>
            <w:r w:rsidRPr="00481D2D">
              <w:t>c6</w:t>
            </w:r>
          </w:p>
        </w:tc>
        <w:tc>
          <w:tcPr>
            <w:tcW w:w="1021" w:type="dxa"/>
          </w:tcPr>
          <w:p w14:paraId="5FD4A207" w14:textId="77777777" w:rsidR="00343E5B" w:rsidRPr="00481D2D" w:rsidRDefault="00343E5B" w:rsidP="00C16614">
            <w:pPr>
              <w:pStyle w:val="TAL"/>
            </w:pPr>
            <w:r w:rsidRPr="00481D2D">
              <w:t>[8ZE]</w:t>
            </w:r>
          </w:p>
        </w:tc>
        <w:tc>
          <w:tcPr>
            <w:tcW w:w="1021" w:type="dxa"/>
          </w:tcPr>
          <w:p w14:paraId="7B58CC71" w14:textId="77777777" w:rsidR="00343E5B" w:rsidRPr="00481D2D" w:rsidRDefault="00343E5B" w:rsidP="00C16614">
            <w:pPr>
              <w:pStyle w:val="TAL"/>
            </w:pPr>
            <w:r w:rsidRPr="00481D2D">
              <w:t>n/a</w:t>
            </w:r>
          </w:p>
        </w:tc>
        <w:tc>
          <w:tcPr>
            <w:tcW w:w="1021" w:type="dxa"/>
          </w:tcPr>
          <w:p w14:paraId="18A80C74" w14:textId="77777777" w:rsidR="00343E5B" w:rsidRPr="00481D2D" w:rsidRDefault="00343E5B" w:rsidP="00C16614">
            <w:pPr>
              <w:pStyle w:val="TAL"/>
            </w:pPr>
            <w:r w:rsidRPr="00481D2D">
              <w:t>c6</w:t>
            </w:r>
          </w:p>
        </w:tc>
      </w:tr>
      <w:tr w:rsidR="00642A3C" w:rsidRPr="00481D2D" w14:paraId="13BFB53F" w14:textId="77777777">
        <w:tc>
          <w:tcPr>
            <w:tcW w:w="9642" w:type="dxa"/>
            <w:gridSpan w:val="8"/>
          </w:tcPr>
          <w:p w14:paraId="50FCDE08" w14:textId="77777777" w:rsidR="00642A3C" w:rsidRPr="00481D2D" w:rsidRDefault="00642A3C" w:rsidP="00826B9F">
            <w:pPr>
              <w:pStyle w:val="TAN"/>
            </w:pPr>
            <w:r w:rsidRPr="00481D2D">
              <w:t>c1:</w:t>
            </w:r>
            <w:r w:rsidRPr="00481D2D">
              <w:tab/>
              <w:t xml:space="preserve">IF A.4/75A THEN m </w:t>
            </w:r>
            <w:smartTag w:uri="urn:schemas-microsoft-com:office:smarttags" w:element="stockticker">
              <w:r w:rsidRPr="00481D2D">
                <w:t>ELSE</w:t>
              </w:r>
            </w:smartTag>
            <w:r w:rsidRPr="00481D2D">
              <w:t xml:space="preserve"> n/a - - a relay within the framework for consent-based communications in SIP.</w:t>
            </w:r>
          </w:p>
          <w:p w14:paraId="0FDEA903" w14:textId="77777777" w:rsidR="00642A3C" w:rsidRPr="00481D2D" w:rsidRDefault="00642A3C" w:rsidP="00826B9F">
            <w:pPr>
              <w:pStyle w:val="TAN"/>
            </w:pPr>
            <w:r w:rsidRPr="00481D2D">
              <w:t>c2:</w:t>
            </w:r>
            <w:r w:rsidRPr="00481D2D">
              <w:tab/>
              <w:t xml:space="preserve">IF A.4/75B THEN m </w:t>
            </w:r>
            <w:smartTag w:uri="urn:schemas-microsoft-com:office:smarttags" w:element="stockticker">
              <w:r w:rsidRPr="00481D2D">
                <w:t>ELSE</w:t>
              </w:r>
            </w:smartTag>
            <w:r w:rsidRPr="00481D2D">
              <w:t xml:space="preserve"> n/a - - a recipient within the framework for consent-based communications in SIP.</w:t>
            </w:r>
          </w:p>
          <w:p w14:paraId="6C0682DF" w14:textId="77777777" w:rsidR="00575839" w:rsidRPr="00481D2D" w:rsidRDefault="00B06841" w:rsidP="00575839">
            <w:pPr>
              <w:pStyle w:val="TAN"/>
            </w:pPr>
            <w:r w:rsidRPr="00481D2D">
              <w:t>c3:</w:t>
            </w:r>
            <w:r w:rsidR="006E59FF" w:rsidRPr="00481D2D">
              <w:tab/>
            </w:r>
            <w:r w:rsidRPr="00481D2D">
              <w:t xml:space="preserve">IF A.3A/61 OR A.3A/62 OR A.3A/63 THEN m </w:t>
            </w:r>
            <w:smartTag w:uri="urn:schemas-microsoft-com:office:smarttags" w:element="stockticker">
              <w:r w:rsidRPr="00481D2D">
                <w:t>ELSE</w:t>
              </w:r>
            </w:smartTag>
            <w:r w:rsidRPr="00481D2D">
              <w:t xml:space="preserve"> o - - an SM-over-IP sender or an SM-over-IP receiver or an IP-SM-GW for SMS over IP.</w:t>
            </w:r>
          </w:p>
          <w:p w14:paraId="50D79A59" w14:textId="77777777" w:rsidR="00575839" w:rsidRPr="00481D2D" w:rsidRDefault="00575839" w:rsidP="00575839">
            <w:pPr>
              <w:pStyle w:val="TAN"/>
            </w:pPr>
            <w:r w:rsidRPr="00481D2D">
              <w:t>c4:</w:t>
            </w:r>
            <w:r w:rsidRPr="00481D2D">
              <w:tab/>
              <w:t xml:space="preserve">IF A.3A/71 </w:t>
            </w:r>
            <w:smartTag w:uri="urn:schemas-microsoft-com:office:smarttags" w:element="stockticker">
              <w:r w:rsidRPr="00481D2D">
                <w:t>AND</w:t>
              </w:r>
            </w:smartTag>
            <w:r w:rsidRPr="00481D2D">
              <w:t xml:space="preserve"> A.4/85 THEN m </w:t>
            </w:r>
            <w:smartTag w:uri="urn:schemas-microsoft-com:office:smarttags" w:element="stockticker">
              <w:r w:rsidRPr="00481D2D">
                <w:t>ELSE</w:t>
              </w:r>
            </w:smartTag>
            <w:r w:rsidRPr="00481D2D">
              <w:t xml:space="preserve"> n/a - - common presence and instant messaging (CPIM): message format.</w:t>
            </w:r>
          </w:p>
          <w:p w14:paraId="7A49338D" w14:textId="77777777" w:rsidR="00B06841" w:rsidRPr="00481D2D" w:rsidRDefault="00164986" w:rsidP="00575839">
            <w:pPr>
              <w:pStyle w:val="TAN"/>
            </w:pPr>
            <w:r w:rsidRPr="00481D2D">
              <w:t>c5:</w:t>
            </w:r>
            <w:r w:rsidRPr="00481D2D">
              <w:tab/>
              <w:t>IF A.3A/71</w:t>
            </w:r>
            <w:r w:rsidR="00575839" w:rsidRPr="00481D2D">
              <w:t xml:space="preserve"> </w:t>
            </w:r>
            <w:smartTag w:uri="urn:schemas-microsoft-com:office:smarttags" w:element="stockticker">
              <w:r w:rsidR="00575839" w:rsidRPr="00481D2D">
                <w:t>AND</w:t>
              </w:r>
            </w:smartTag>
            <w:r w:rsidR="00575839" w:rsidRPr="00481D2D">
              <w:t xml:space="preserve"> A.4/86 THEN m </w:t>
            </w:r>
            <w:smartTag w:uri="urn:schemas-microsoft-com:office:smarttags" w:element="stockticker">
              <w:r w:rsidR="00575839" w:rsidRPr="00481D2D">
                <w:t>ELSE</w:t>
              </w:r>
            </w:smartTag>
            <w:r w:rsidR="00575839" w:rsidRPr="00481D2D">
              <w:t xml:space="preserve"> n/a - - instant message disposition notification.</w:t>
            </w:r>
          </w:p>
          <w:p w14:paraId="654BA5A7" w14:textId="77777777" w:rsidR="00343E5B" w:rsidRPr="00481D2D" w:rsidRDefault="00343E5B" w:rsidP="00343E5B">
            <w:pPr>
              <w:pStyle w:val="TAN"/>
            </w:pPr>
            <w:r w:rsidRPr="00481D2D">
              <w:t>c6:</w:t>
            </w:r>
            <w:r w:rsidRPr="00481D2D">
              <w:tab/>
              <w:t>IF A.3A/102 OR A.3A/103 THEN m ELSE n/a - - MCPTT client, MCPTT server.</w:t>
            </w:r>
          </w:p>
          <w:p w14:paraId="221ED435" w14:textId="77777777" w:rsidR="00343E5B" w:rsidRPr="00481D2D" w:rsidRDefault="00343E5B" w:rsidP="00343E5B">
            <w:pPr>
              <w:pStyle w:val="TAN"/>
            </w:pPr>
            <w:r w:rsidRPr="00481D2D">
              <w:t>c7:</w:t>
            </w:r>
            <w:r w:rsidRPr="00481D2D">
              <w:tab/>
              <w:t>IF A.3A/103 THEN m ELSE n/a - - MCPTT server.</w:t>
            </w:r>
          </w:p>
        </w:tc>
      </w:tr>
    </w:tbl>
    <w:p w14:paraId="3C98EA02" w14:textId="77777777" w:rsidR="00897956" w:rsidRPr="00481D2D" w:rsidRDefault="00897956"/>
    <w:p w14:paraId="51562A70" w14:textId="77777777" w:rsidR="00897956" w:rsidRPr="00481D2D" w:rsidRDefault="00897956">
      <w:pPr>
        <w:keepNext/>
        <w:keepLines/>
      </w:pPr>
      <w:r w:rsidRPr="00481D2D">
        <w:t>Prerequisite A.5/9B - - MESSAGE response</w:t>
      </w:r>
    </w:p>
    <w:p w14:paraId="71A6F11D" w14:textId="77777777" w:rsidR="00897956" w:rsidRPr="00481D2D" w:rsidRDefault="00897956">
      <w:pPr>
        <w:keepNext/>
        <w:keepLines/>
      </w:pPr>
      <w:r w:rsidRPr="00481D2D">
        <w:t>Prerequisite: A.6/1 - - Additional for 100 (Trying) response</w:t>
      </w:r>
    </w:p>
    <w:p w14:paraId="2C7CCAFD" w14:textId="77777777" w:rsidR="00897956" w:rsidRPr="00481D2D" w:rsidRDefault="00897956">
      <w:pPr>
        <w:pStyle w:val="TH"/>
      </w:pPr>
      <w:r w:rsidRPr="00481D2D">
        <w:t>Table A.62BA: Supported header</w:t>
      </w:r>
      <w:r w:rsidR="00976393" w:rsidRPr="00481D2D">
        <w:t xml:space="preserve"> field</w:t>
      </w:r>
      <w:r w:rsidRPr="00481D2D">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7FCFD21D" w14:textId="77777777">
        <w:trPr>
          <w:cantSplit/>
        </w:trPr>
        <w:tc>
          <w:tcPr>
            <w:tcW w:w="851" w:type="dxa"/>
            <w:vMerge w:val="restart"/>
          </w:tcPr>
          <w:p w14:paraId="4A8423A7" w14:textId="77777777" w:rsidR="00897956" w:rsidRPr="00481D2D" w:rsidRDefault="00897956">
            <w:pPr>
              <w:pStyle w:val="TAH"/>
            </w:pPr>
            <w:r w:rsidRPr="00481D2D">
              <w:t>Item</w:t>
            </w:r>
          </w:p>
        </w:tc>
        <w:tc>
          <w:tcPr>
            <w:tcW w:w="2665" w:type="dxa"/>
            <w:vMerge w:val="restart"/>
          </w:tcPr>
          <w:p w14:paraId="4A588C0B" w14:textId="77777777" w:rsidR="00897956" w:rsidRPr="00481D2D" w:rsidRDefault="00897956">
            <w:pPr>
              <w:pStyle w:val="TAH"/>
            </w:pPr>
            <w:r w:rsidRPr="00481D2D">
              <w:t>Header</w:t>
            </w:r>
            <w:r w:rsidR="00976393" w:rsidRPr="00481D2D">
              <w:t xml:space="preserve"> field</w:t>
            </w:r>
          </w:p>
        </w:tc>
        <w:tc>
          <w:tcPr>
            <w:tcW w:w="3063" w:type="dxa"/>
            <w:gridSpan w:val="3"/>
          </w:tcPr>
          <w:p w14:paraId="42015BAF" w14:textId="77777777" w:rsidR="00897956" w:rsidRPr="00481D2D" w:rsidRDefault="00897956">
            <w:pPr>
              <w:pStyle w:val="TAH"/>
            </w:pPr>
            <w:r w:rsidRPr="00481D2D">
              <w:t>Sending</w:t>
            </w:r>
          </w:p>
        </w:tc>
        <w:tc>
          <w:tcPr>
            <w:tcW w:w="3063" w:type="dxa"/>
            <w:gridSpan w:val="3"/>
          </w:tcPr>
          <w:p w14:paraId="492732AC" w14:textId="77777777" w:rsidR="00897956" w:rsidRPr="00481D2D" w:rsidRDefault="00897956">
            <w:pPr>
              <w:pStyle w:val="TAH"/>
              <w:rPr>
                <w:b w:val="0"/>
              </w:rPr>
            </w:pPr>
            <w:r w:rsidRPr="00481D2D">
              <w:t>Receiving</w:t>
            </w:r>
          </w:p>
        </w:tc>
      </w:tr>
      <w:tr w:rsidR="00897956" w:rsidRPr="00481D2D" w14:paraId="19BD5862" w14:textId="77777777">
        <w:trPr>
          <w:cantSplit/>
        </w:trPr>
        <w:tc>
          <w:tcPr>
            <w:tcW w:w="851" w:type="dxa"/>
            <w:vMerge/>
          </w:tcPr>
          <w:p w14:paraId="62BC965F" w14:textId="77777777" w:rsidR="00897956" w:rsidRPr="00481D2D" w:rsidRDefault="00897956">
            <w:pPr>
              <w:pStyle w:val="TAH"/>
            </w:pPr>
          </w:p>
        </w:tc>
        <w:tc>
          <w:tcPr>
            <w:tcW w:w="2665" w:type="dxa"/>
            <w:vMerge/>
          </w:tcPr>
          <w:p w14:paraId="77E1B3D1" w14:textId="77777777" w:rsidR="00897956" w:rsidRPr="00481D2D" w:rsidRDefault="00897956">
            <w:pPr>
              <w:pStyle w:val="TAH"/>
            </w:pPr>
          </w:p>
        </w:tc>
        <w:tc>
          <w:tcPr>
            <w:tcW w:w="1021" w:type="dxa"/>
          </w:tcPr>
          <w:p w14:paraId="28BC5C0D" w14:textId="77777777" w:rsidR="00897956" w:rsidRPr="00481D2D" w:rsidRDefault="00897956">
            <w:pPr>
              <w:pStyle w:val="TAH"/>
            </w:pPr>
            <w:r w:rsidRPr="00481D2D">
              <w:t>Ref.</w:t>
            </w:r>
          </w:p>
        </w:tc>
        <w:tc>
          <w:tcPr>
            <w:tcW w:w="1021" w:type="dxa"/>
          </w:tcPr>
          <w:p w14:paraId="5D2433C4" w14:textId="77777777" w:rsidR="00897956" w:rsidRPr="00481D2D" w:rsidRDefault="00897956">
            <w:pPr>
              <w:pStyle w:val="TAH"/>
            </w:pPr>
            <w:r w:rsidRPr="00481D2D">
              <w:t>RFC status</w:t>
            </w:r>
          </w:p>
        </w:tc>
        <w:tc>
          <w:tcPr>
            <w:tcW w:w="1021" w:type="dxa"/>
          </w:tcPr>
          <w:p w14:paraId="50E2C643" w14:textId="77777777" w:rsidR="00897956" w:rsidRPr="00481D2D" w:rsidRDefault="00897956">
            <w:pPr>
              <w:pStyle w:val="TAH"/>
            </w:pPr>
            <w:r w:rsidRPr="00481D2D">
              <w:t>Profile status</w:t>
            </w:r>
          </w:p>
        </w:tc>
        <w:tc>
          <w:tcPr>
            <w:tcW w:w="1021" w:type="dxa"/>
          </w:tcPr>
          <w:p w14:paraId="26DCCCF0" w14:textId="77777777" w:rsidR="00897956" w:rsidRPr="00481D2D" w:rsidRDefault="00897956">
            <w:pPr>
              <w:pStyle w:val="TAH"/>
            </w:pPr>
            <w:r w:rsidRPr="00481D2D">
              <w:t>Ref.</w:t>
            </w:r>
          </w:p>
        </w:tc>
        <w:tc>
          <w:tcPr>
            <w:tcW w:w="1021" w:type="dxa"/>
          </w:tcPr>
          <w:p w14:paraId="7FAEC96F" w14:textId="77777777" w:rsidR="00897956" w:rsidRPr="00481D2D" w:rsidRDefault="00897956">
            <w:pPr>
              <w:pStyle w:val="TAH"/>
            </w:pPr>
            <w:r w:rsidRPr="00481D2D">
              <w:t>RFC status</w:t>
            </w:r>
          </w:p>
        </w:tc>
        <w:tc>
          <w:tcPr>
            <w:tcW w:w="1021" w:type="dxa"/>
          </w:tcPr>
          <w:p w14:paraId="6F7294A4" w14:textId="77777777" w:rsidR="00897956" w:rsidRPr="00481D2D" w:rsidRDefault="00897956">
            <w:pPr>
              <w:pStyle w:val="TAH"/>
            </w:pPr>
            <w:r w:rsidRPr="00481D2D">
              <w:t>Profile status</w:t>
            </w:r>
          </w:p>
        </w:tc>
      </w:tr>
      <w:tr w:rsidR="00897956" w:rsidRPr="00481D2D" w14:paraId="63110EB6" w14:textId="77777777">
        <w:tc>
          <w:tcPr>
            <w:tcW w:w="851" w:type="dxa"/>
          </w:tcPr>
          <w:p w14:paraId="0FF4645F" w14:textId="77777777" w:rsidR="00897956" w:rsidRPr="00481D2D" w:rsidRDefault="00897956">
            <w:pPr>
              <w:pStyle w:val="TAL"/>
            </w:pPr>
            <w:r w:rsidRPr="00481D2D">
              <w:t>1</w:t>
            </w:r>
          </w:p>
        </w:tc>
        <w:tc>
          <w:tcPr>
            <w:tcW w:w="2665" w:type="dxa"/>
          </w:tcPr>
          <w:p w14:paraId="2DBB4FE7" w14:textId="77777777" w:rsidR="00897956" w:rsidRPr="00481D2D" w:rsidRDefault="00897956">
            <w:pPr>
              <w:pStyle w:val="TAL"/>
            </w:pPr>
            <w:r w:rsidRPr="00481D2D">
              <w:t>Call-ID</w:t>
            </w:r>
          </w:p>
        </w:tc>
        <w:tc>
          <w:tcPr>
            <w:tcW w:w="1021" w:type="dxa"/>
          </w:tcPr>
          <w:p w14:paraId="05F51E06" w14:textId="77777777" w:rsidR="00897956" w:rsidRPr="00481D2D" w:rsidRDefault="00897956">
            <w:pPr>
              <w:pStyle w:val="TAL"/>
            </w:pPr>
            <w:r w:rsidRPr="00481D2D">
              <w:t>[26] 20.8</w:t>
            </w:r>
          </w:p>
        </w:tc>
        <w:tc>
          <w:tcPr>
            <w:tcW w:w="1021" w:type="dxa"/>
          </w:tcPr>
          <w:p w14:paraId="278D7C23" w14:textId="77777777" w:rsidR="00897956" w:rsidRPr="00481D2D" w:rsidRDefault="00897956">
            <w:pPr>
              <w:pStyle w:val="TAL"/>
            </w:pPr>
            <w:r w:rsidRPr="00481D2D">
              <w:t>m</w:t>
            </w:r>
          </w:p>
        </w:tc>
        <w:tc>
          <w:tcPr>
            <w:tcW w:w="1021" w:type="dxa"/>
          </w:tcPr>
          <w:p w14:paraId="79E007C7" w14:textId="77777777" w:rsidR="00897956" w:rsidRPr="00481D2D" w:rsidRDefault="00897956">
            <w:pPr>
              <w:pStyle w:val="TAL"/>
            </w:pPr>
            <w:r w:rsidRPr="00481D2D">
              <w:t>m</w:t>
            </w:r>
          </w:p>
        </w:tc>
        <w:tc>
          <w:tcPr>
            <w:tcW w:w="1021" w:type="dxa"/>
          </w:tcPr>
          <w:p w14:paraId="22975EEC" w14:textId="77777777" w:rsidR="00897956" w:rsidRPr="00481D2D" w:rsidRDefault="00897956">
            <w:pPr>
              <w:pStyle w:val="TAL"/>
            </w:pPr>
            <w:r w:rsidRPr="00481D2D">
              <w:t>[26] 20.8</w:t>
            </w:r>
          </w:p>
        </w:tc>
        <w:tc>
          <w:tcPr>
            <w:tcW w:w="1021" w:type="dxa"/>
          </w:tcPr>
          <w:p w14:paraId="24214081" w14:textId="77777777" w:rsidR="00897956" w:rsidRPr="00481D2D" w:rsidRDefault="00897956">
            <w:pPr>
              <w:pStyle w:val="TAL"/>
            </w:pPr>
            <w:r w:rsidRPr="00481D2D">
              <w:t>m</w:t>
            </w:r>
          </w:p>
        </w:tc>
        <w:tc>
          <w:tcPr>
            <w:tcW w:w="1021" w:type="dxa"/>
          </w:tcPr>
          <w:p w14:paraId="2AB45441" w14:textId="77777777" w:rsidR="00897956" w:rsidRPr="00481D2D" w:rsidRDefault="00897956">
            <w:pPr>
              <w:pStyle w:val="TAL"/>
            </w:pPr>
            <w:r w:rsidRPr="00481D2D">
              <w:t>m</w:t>
            </w:r>
          </w:p>
        </w:tc>
      </w:tr>
      <w:tr w:rsidR="00897956" w:rsidRPr="00481D2D" w14:paraId="30ADD506" w14:textId="77777777">
        <w:tc>
          <w:tcPr>
            <w:tcW w:w="851" w:type="dxa"/>
          </w:tcPr>
          <w:p w14:paraId="206E58CD" w14:textId="77777777" w:rsidR="00897956" w:rsidRPr="00481D2D" w:rsidRDefault="00897956">
            <w:pPr>
              <w:pStyle w:val="TAL"/>
            </w:pPr>
            <w:r w:rsidRPr="00481D2D">
              <w:t>2</w:t>
            </w:r>
          </w:p>
        </w:tc>
        <w:tc>
          <w:tcPr>
            <w:tcW w:w="2665" w:type="dxa"/>
          </w:tcPr>
          <w:p w14:paraId="44516D8A" w14:textId="77777777" w:rsidR="00897956" w:rsidRPr="00481D2D" w:rsidRDefault="00897956">
            <w:pPr>
              <w:pStyle w:val="TAL"/>
            </w:pPr>
            <w:r w:rsidRPr="00481D2D">
              <w:t>Content-Length</w:t>
            </w:r>
          </w:p>
        </w:tc>
        <w:tc>
          <w:tcPr>
            <w:tcW w:w="1021" w:type="dxa"/>
          </w:tcPr>
          <w:p w14:paraId="02E42266" w14:textId="77777777" w:rsidR="00897956" w:rsidRPr="00481D2D" w:rsidRDefault="00897956">
            <w:pPr>
              <w:pStyle w:val="TAL"/>
            </w:pPr>
            <w:r w:rsidRPr="00481D2D">
              <w:t>[26] 20.14</w:t>
            </w:r>
          </w:p>
        </w:tc>
        <w:tc>
          <w:tcPr>
            <w:tcW w:w="1021" w:type="dxa"/>
          </w:tcPr>
          <w:p w14:paraId="05085FAD" w14:textId="77777777" w:rsidR="00897956" w:rsidRPr="00481D2D" w:rsidRDefault="00897956">
            <w:pPr>
              <w:pStyle w:val="TAL"/>
            </w:pPr>
            <w:r w:rsidRPr="00481D2D">
              <w:t>m</w:t>
            </w:r>
          </w:p>
        </w:tc>
        <w:tc>
          <w:tcPr>
            <w:tcW w:w="1021" w:type="dxa"/>
          </w:tcPr>
          <w:p w14:paraId="2D4B214E" w14:textId="77777777" w:rsidR="00897956" w:rsidRPr="00481D2D" w:rsidRDefault="00897956">
            <w:pPr>
              <w:pStyle w:val="TAL"/>
            </w:pPr>
            <w:r w:rsidRPr="00481D2D">
              <w:t>m</w:t>
            </w:r>
          </w:p>
        </w:tc>
        <w:tc>
          <w:tcPr>
            <w:tcW w:w="1021" w:type="dxa"/>
          </w:tcPr>
          <w:p w14:paraId="3649734F" w14:textId="77777777" w:rsidR="00897956" w:rsidRPr="00481D2D" w:rsidRDefault="00897956">
            <w:pPr>
              <w:pStyle w:val="TAL"/>
            </w:pPr>
            <w:r w:rsidRPr="00481D2D">
              <w:t>[26] 20.14</w:t>
            </w:r>
          </w:p>
        </w:tc>
        <w:tc>
          <w:tcPr>
            <w:tcW w:w="1021" w:type="dxa"/>
          </w:tcPr>
          <w:p w14:paraId="3AD98151" w14:textId="77777777" w:rsidR="00897956" w:rsidRPr="00481D2D" w:rsidRDefault="00897956">
            <w:pPr>
              <w:pStyle w:val="TAL"/>
            </w:pPr>
            <w:r w:rsidRPr="00481D2D">
              <w:t>m</w:t>
            </w:r>
          </w:p>
        </w:tc>
        <w:tc>
          <w:tcPr>
            <w:tcW w:w="1021" w:type="dxa"/>
          </w:tcPr>
          <w:p w14:paraId="4542D9E4" w14:textId="77777777" w:rsidR="00897956" w:rsidRPr="00481D2D" w:rsidRDefault="00897956">
            <w:pPr>
              <w:pStyle w:val="TAL"/>
            </w:pPr>
            <w:r w:rsidRPr="00481D2D">
              <w:t>m</w:t>
            </w:r>
          </w:p>
        </w:tc>
      </w:tr>
      <w:tr w:rsidR="00897956" w:rsidRPr="00481D2D" w14:paraId="29AF8F67" w14:textId="77777777">
        <w:tc>
          <w:tcPr>
            <w:tcW w:w="851" w:type="dxa"/>
          </w:tcPr>
          <w:p w14:paraId="17D20ED0" w14:textId="77777777" w:rsidR="00897956" w:rsidRPr="00481D2D" w:rsidRDefault="00897956">
            <w:pPr>
              <w:pStyle w:val="TAL"/>
            </w:pPr>
            <w:r w:rsidRPr="00481D2D">
              <w:t>3</w:t>
            </w:r>
          </w:p>
        </w:tc>
        <w:tc>
          <w:tcPr>
            <w:tcW w:w="2665" w:type="dxa"/>
          </w:tcPr>
          <w:p w14:paraId="708F0DE9" w14:textId="77777777" w:rsidR="00897956" w:rsidRPr="00481D2D" w:rsidRDefault="00897956">
            <w:pPr>
              <w:pStyle w:val="TAL"/>
            </w:pPr>
            <w:r w:rsidRPr="00481D2D">
              <w:t>C</w:t>
            </w:r>
            <w:r w:rsidR="00AB6F58" w:rsidRPr="00481D2D">
              <w:t>S</w:t>
            </w:r>
            <w:r w:rsidRPr="00481D2D">
              <w:t>eq</w:t>
            </w:r>
          </w:p>
        </w:tc>
        <w:tc>
          <w:tcPr>
            <w:tcW w:w="1021" w:type="dxa"/>
          </w:tcPr>
          <w:p w14:paraId="3B15A75E" w14:textId="77777777" w:rsidR="00897956" w:rsidRPr="00481D2D" w:rsidRDefault="00897956">
            <w:pPr>
              <w:pStyle w:val="TAL"/>
            </w:pPr>
            <w:r w:rsidRPr="00481D2D">
              <w:t>[26] 20.16</w:t>
            </w:r>
          </w:p>
        </w:tc>
        <w:tc>
          <w:tcPr>
            <w:tcW w:w="1021" w:type="dxa"/>
          </w:tcPr>
          <w:p w14:paraId="48C2A793" w14:textId="77777777" w:rsidR="00897956" w:rsidRPr="00481D2D" w:rsidRDefault="00897956">
            <w:pPr>
              <w:pStyle w:val="TAL"/>
            </w:pPr>
            <w:r w:rsidRPr="00481D2D">
              <w:t>m</w:t>
            </w:r>
          </w:p>
        </w:tc>
        <w:tc>
          <w:tcPr>
            <w:tcW w:w="1021" w:type="dxa"/>
          </w:tcPr>
          <w:p w14:paraId="6EA397DA" w14:textId="77777777" w:rsidR="00897956" w:rsidRPr="00481D2D" w:rsidRDefault="00897956">
            <w:pPr>
              <w:pStyle w:val="TAL"/>
            </w:pPr>
            <w:r w:rsidRPr="00481D2D">
              <w:t>m</w:t>
            </w:r>
          </w:p>
        </w:tc>
        <w:tc>
          <w:tcPr>
            <w:tcW w:w="1021" w:type="dxa"/>
          </w:tcPr>
          <w:p w14:paraId="15058427" w14:textId="77777777" w:rsidR="00897956" w:rsidRPr="00481D2D" w:rsidRDefault="00897956">
            <w:pPr>
              <w:pStyle w:val="TAL"/>
            </w:pPr>
            <w:r w:rsidRPr="00481D2D">
              <w:t>[26] 20.16</w:t>
            </w:r>
          </w:p>
        </w:tc>
        <w:tc>
          <w:tcPr>
            <w:tcW w:w="1021" w:type="dxa"/>
          </w:tcPr>
          <w:p w14:paraId="0FAB8CAF" w14:textId="77777777" w:rsidR="00897956" w:rsidRPr="00481D2D" w:rsidRDefault="00897956">
            <w:pPr>
              <w:pStyle w:val="TAL"/>
            </w:pPr>
            <w:r w:rsidRPr="00481D2D">
              <w:t>m</w:t>
            </w:r>
          </w:p>
        </w:tc>
        <w:tc>
          <w:tcPr>
            <w:tcW w:w="1021" w:type="dxa"/>
          </w:tcPr>
          <w:p w14:paraId="4340D81C" w14:textId="77777777" w:rsidR="00897956" w:rsidRPr="00481D2D" w:rsidRDefault="00897956">
            <w:pPr>
              <w:pStyle w:val="TAL"/>
            </w:pPr>
            <w:r w:rsidRPr="00481D2D">
              <w:t>m</w:t>
            </w:r>
          </w:p>
        </w:tc>
      </w:tr>
      <w:tr w:rsidR="00897956" w:rsidRPr="00481D2D" w14:paraId="17E5657D" w14:textId="77777777">
        <w:tc>
          <w:tcPr>
            <w:tcW w:w="851" w:type="dxa"/>
          </w:tcPr>
          <w:p w14:paraId="4F1D251B" w14:textId="77777777" w:rsidR="00897956" w:rsidRPr="00481D2D" w:rsidRDefault="00897956">
            <w:pPr>
              <w:pStyle w:val="TAL"/>
            </w:pPr>
            <w:r w:rsidRPr="00481D2D">
              <w:t>4</w:t>
            </w:r>
          </w:p>
        </w:tc>
        <w:tc>
          <w:tcPr>
            <w:tcW w:w="2665" w:type="dxa"/>
          </w:tcPr>
          <w:p w14:paraId="2C25499D" w14:textId="77777777" w:rsidR="00897956" w:rsidRPr="00481D2D" w:rsidRDefault="00897956">
            <w:pPr>
              <w:pStyle w:val="TAL"/>
            </w:pPr>
            <w:r w:rsidRPr="00481D2D">
              <w:t>Date</w:t>
            </w:r>
          </w:p>
        </w:tc>
        <w:tc>
          <w:tcPr>
            <w:tcW w:w="1021" w:type="dxa"/>
          </w:tcPr>
          <w:p w14:paraId="2D85C67B" w14:textId="77777777" w:rsidR="00897956" w:rsidRPr="00481D2D" w:rsidRDefault="00897956">
            <w:pPr>
              <w:pStyle w:val="TAL"/>
            </w:pPr>
            <w:r w:rsidRPr="00481D2D">
              <w:t>[26] 20.17</w:t>
            </w:r>
          </w:p>
        </w:tc>
        <w:tc>
          <w:tcPr>
            <w:tcW w:w="1021" w:type="dxa"/>
          </w:tcPr>
          <w:p w14:paraId="001C2A3D" w14:textId="77777777" w:rsidR="00897956" w:rsidRPr="00481D2D" w:rsidRDefault="00897956">
            <w:pPr>
              <w:pStyle w:val="TAL"/>
            </w:pPr>
            <w:r w:rsidRPr="00481D2D">
              <w:t>c1</w:t>
            </w:r>
          </w:p>
        </w:tc>
        <w:tc>
          <w:tcPr>
            <w:tcW w:w="1021" w:type="dxa"/>
          </w:tcPr>
          <w:p w14:paraId="538D198F" w14:textId="77777777" w:rsidR="00897956" w:rsidRPr="00481D2D" w:rsidRDefault="00897956">
            <w:pPr>
              <w:pStyle w:val="TAL"/>
            </w:pPr>
            <w:r w:rsidRPr="00481D2D">
              <w:t>c1</w:t>
            </w:r>
          </w:p>
        </w:tc>
        <w:tc>
          <w:tcPr>
            <w:tcW w:w="1021" w:type="dxa"/>
          </w:tcPr>
          <w:p w14:paraId="671A7404" w14:textId="77777777" w:rsidR="00897956" w:rsidRPr="00481D2D" w:rsidRDefault="00897956">
            <w:pPr>
              <w:pStyle w:val="TAL"/>
            </w:pPr>
            <w:r w:rsidRPr="00481D2D">
              <w:t>[26] 20.17</w:t>
            </w:r>
          </w:p>
        </w:tc>
        <w:tc>
          <w:tcPr>
            <w:tcW w:w="1021" w:type="dxa"/>
          </w:tcPr>
          <w:p w14:paraId="7CE1A959" w14:textId="77777777" w:rsidR="00897956" w:rsidRPr="00481D2D" w:rsidRDefault="00897956">
            <w:pPr>
              <w:pStyle w:val="TAL"/>
            </w:pPr>
            <w:r w:rsidRPr="00481D2D">
              <w:t>m</w:t>
            </w:r>
          </w:p>
        </w:tc>
        <w:tc>
          <w:tcPr>
            <w:tcW w:w="1021" w:type="dxa"/>
          </w:tcPr>
          <w:p w14:paraId="782AAABF" w14:textId="77777777" w:rsidR="00897956" w:rsidRPr="00481D2D" w:rsidRDefault="00897956">
            <w:pPr>
              <w:pStyle w:val="TAL"/>
            </w:pPr>
            <w:r w:rsidRPr="00481D2D">
              <w:t>m</w:t>
            </w:r>
          </w:p>
        </w:tc>
      </w:tr>
      <w:tr w:rsidR="00897956" w:rsidRPr="00481D2D" w14:paraId="711C6220" w14:textId="77777777">
        <w:tc>
          <w:tcPr>
            <w:tcW w:w="851" w:type="dxa"/>
          </w:tcPr>
          <w:p w14:paraId="567328E0" w14:textId="77777777" w:rsidR="00897956" w:rsidRPr="00481D2D" w:rsidRDefault="00897956">
            <w:pPr>
              <w:pStyle w:val="TAL"/>
            </w:pPr>
            <w:r w:rsidRPr="00481D2D">
              <w:t>5</w:t>
            </w:r>
          </w:p>
        </w:tc>
        <w:tc>
          <w:tcPr>
            <w:tcW w:w="2665" w:type="dxa"/>
          </w:tcPr>
          <w:p w14:paraId="1AF4099F" w14:textId="77777777" w:rsidR="00897956" w:rsidRPr="00481D2D" w:rsidRDefault="00897956">
            <w:pPr>
              <w:pStyle w:val="TAL"/>
            </w:pPr>
            <w:r w:rsidRPr="00481D2D">
              <w:t>From</w:t>
            </w:r>
          </w:p>
        </w:tc>
        <w:tc>
          <w:tcPr>
            <w:tcW w:w="1021" w:type="dxa"/>
          </w:tcPr>
          <w:p w14:paraId="1F21CFFC" w14:textId="77777777" w:rsidR="00897956" w:rsidRPr="00481D2D" w:rsidRDefault="00897956">
            <w:pPr>
              <w:pStyle w:val="TAL"/>
            </w:pPr>
            <w:r w:rsidRPr="00481D2D">
              <w:t>[26] 20.20</w:t>
            </w:r>
          </w:p>
        </w:tc>
        <w:tc>
          <w:tcPr>
            <w:tcW w:w="1021" w:type="dxa"/>
          </w:tcPr>
          <w:p w14:paraId="6F34CB5D" w14:textId="77777777" w:rsidR="00897956" w:rsidRPr="00481D2D" w:rsidRDefault="00897956">
            <w:pPr>
              <w:pStyle w:val="TAL"/>
            </w:pPr>
            <w:r w:rsidRPr="00481D2D">
              <w:t>m</w:t>
            </w:r>
          </w:p>
        </w:tc>
        <w:tc>
          <w:tcPr>
            <w:tcW w:w="1021" w:type="dxa"/>
          </w:tcPr>
          <w:p w14:paraId="576AA04D" w14:textId="77777777" w:rsidR="00897956" w:rsidRPr="00481D2D" w:rsidRDefault="00897956">
            <w:pPr>
              <w:pStyle w:val="TAL"/>
            </w:pPr>
            <w:r w:rsidRPr="00481D2D">
              <w:t>m</w:t>
            </w:r>
          </w:p>
        </w:tc>
        <w:tc>
          <w:tcPr>
            <w:tcW w:w="1021" w:type="dxa"/>
          </w:tcPr>
          <w:p w14:paraId="30948B02" w14:textId="77777777" w:rsidR="00897956" w:rsidRPr="00481D2D" w:rsidRDefault="00897956">
            <w:pPr>
              <w:pStyle w:val="TAL"/>
            </w:pPr>
            <w:r w:rsidRPr="00481D2D">
              <w:t>[26] 20.20</w:t>
            </w:r>
          </w:p>
        </w:tc>
        <w:tc>
          <w:tcPr>
            <w:tcW w:w="1021" w:type="dxa"/>
          </w:tcPr>
          <w:p w14:paraId="4DA587D2" w14:textId="77777777" w:rsidR="00897956" w:rsidRPr="00481D2D" w:rsidRDefault="00897956">
            <w:pPr>
              <w:pStyle w:val="TAL"/>
            </w:pPr>
            <w:r w:rsidRPr="00481D2D">
              <w:t>m</w:t>
            </w:r>
          </w:p>
        </w:tc>
        <w:tc>
          <w:tcPr>
            <w:tcW w:w="1021" w:type="dxa"/>
          </w:tcPr>
          <w:p w14:paraId="625850B0" w14:textId="77777777" w:rsidR="00897956" w:rsidRPr="00481D2D" w:rsidRDefault="00897956">
            <w:pPr>
              <w:pStyle w:val="TAL"/>
            </w:pPr>
            <w:r w:rsidRPr="00481D2D">
              <w:t>m</w:t>
            </w:r>
          </w:p>
        </w:tc>
      </w:tr>
      <w:tr w:rsidR="00897956" w:rsidRPr="00481D2D" w14:paraId="5EA3DD8D" w14:textId="77777777">
        <w:tc>
          <w:tcPr>
            <w:tcW w:w="851" w:type="dxa"/>
          </w:tcPr>
          <w:p w14:paraId="68ED5EEF" w14:textId="77777777" w:rsidR="00897956" w:rsidRPr="00481D2D" w:rsidRDefault="00897956">
            <w:pPr>
              <w:pStyle w:val="TAL"/>
            </w:pPr>
            <w:r w:rsidRPr="00481D2D">
              <w:t>6</w:t>
            </w:r>
          </w:p>
        </w:tc>
        <w:tc>
          <w:tcPr>
            <w:tcW w:w="2665" w:type="dxa"/>
          </w:tcPr>
          <w:p w14:paraId="755FD3A8" w14:textId="77777777" w:rsidR="00897956" w:rsidRPr="00481D2D" w:rsidRDefault="00897956">
            <w:pPr>
              <w:pStyle w:val="TAL"/>
            </w:pPr>
            <w:r w:rsidRPr="00481D2D">
              <w:t>To</w:t>
            </w:r>
          </w:p>
        </w:tc>
        <w:tc>
          <w:tcPr>
            <w:tcW w:w="1021" w:type="dxa"/>
          </w:tcPr>
          <w:p w14:paraId="7847D641" w14:textId="77777777" w:rsidR="00897956" w:rsidRPr="00481D2D" w:rsidRDefault="00897956">
            <w:pPr>
              <w:pStyle w:val="TAL"/>
            </w:pPr>
            <w:r w:rsidRPr="00481D2D">
              <w:t>[26] 20.39</w:t>
            </w:r>
          </w:p>
        </w:tc>
        <w:tc>
          <w:tcPr>
            <w:tcW w:w="1021" w:type="dxa"/>
          </w:tcPr>
          <w:p w14:paraId="76F37020" w14:textId="77777777" w:rsidR="00897956" w:rsidRPr="00481D2D" w:rsidRDefault="00897956">
            <w:pPr>
              <w:pStyle w:val="TAL"/>
            </w:pPr>
            <w:r w:rsidRPr="00481D2D">
              <w:t>m</w:t>
            </w:r>
          </w:p>
        </w:tc>
        <w:tc>
          <w:tcPr>
            <w:tcW w:w="1021" w:type="dxa"/>
          </w:tcPr>
          <w:p w14:paraId="742166D8" w14:textId="77777777" w:rsidR="00897956" w:rsidRPr="00481D2D" w:rsidRDefault="00897956">
            <w:pPr>
              <w:pStyle w:val="TAL"/>
            </w:pPr>
            <w:r w:rsidRPr="00481D2D">
              <w:t>m</w:t>
            </w:r>
          </w:p>
        </w:tc>
        <w:tc>
          <w:tcPr>
            <w:tcW w:w="1021" w:type="dxa"/>
          </w:tcPr>
          <w:p w14:paraId="407369F9" w14:textId="77777777" w:rsidR="00897956" w:rsidRPr="00481D2D" w:rsidRDefault="00897956">
            <w:pPr>
              <w:pStyle w:val="TAL"/>
            </w:pPr>
            <w:r w:rsidRPr="00481D2D">
              <w:t>[26] 20.39</w:t>
            </w:r>
          </w:p>
        </w:tc>
        <w:tc>
          <w:tcPr>
            <w:tcW w:w="1021" w:type="dxa"/>
          </w:tcPr>
          <w:p w14:paraId="26B558E4" w14:textId="77777777" w:rsidR="00897956" w:rsidRPr="00481D2D" w:rsidRDefault="00897956">
            <w:pPr>
              <w:pStyle w:val="TAL"/>
            </w:pPr>
            <w:r w:rsidRPr="00481D2D">
              <w:t>m</w:t>
            </w:r>
          </w:p>
        </w:tc>
        <w:tc>
          <w:tcPr>
            <w:tcW w:w="1021" w:type="dxa"/>
          </w:tcPr>
          <w:p w14:paraId="161FD7BB" w14:textId="77777777" w:rsidR="00897956" w:rsidRPr="00481D2D" w:rsidRDefault="00897956">
            <w:pPr>
              <w:pStyle w:val="TAL"/>
            </w:pPr>
            <w:r w:rsidRPr="00481D2D">
              <w:t>m</w:t>
            </w:r>
          </w:p>
        </w:tc>
      </w:tr>
      <w:tr w:rsidR="00897956" w:rsidRPr="00481D2D" w14:paraId="113DD606" w14:textId="77777777">
        <w:tc>
          <w:tcPr>
            <w:tcW w:w="851" w:type="dxa"/>
          </w:tcPr>
          <w:p w14:paraId="4F77420A" w14:textId="77777777" w:rsidR="00897956" w:rsidRPr="00481D2D" w:rsidRDefault="00897956">
            <w:pPr>
              <w:pStyle w:val="TAL"/>
            </w:pPr>
            <w:r w:rsidRPr="00481D2D">
              <w:t>7</w:t>
            </w:r>
          </w:p>
        </w:tc>
        <w:tc>
          <w:tcPr>
            <w:tcW w:w="2665" w:type="dxa"/>
          </w:tcPr>
          <w:p w14:paraId="2D2D4EFA" w14:textId="77777777" w:rsidR="00897956" w:rsidRPr="00481D2D" w:rsidRDefault="00897956">
            <w:pPr>
              <w:pStyle w:val="TAL"/>
            </w:pPr>
            <w:r w:rsidRPr="00481D2D">
              <w:t>Via</w:t>
            </w:r>
          </w:p>
        </w:tc>
        <w:tc>
          <w:tcPr>
            <w:tcW w:w="1021" w:type="dxa"/>
          </w:tcPr>
          <w:p w14:paraId="3E3BA264" w14:textId="77777777" w:rsidR="00897956" w:rsidRPr="00481D2D" w:rsidRDefault="00897956">
            <w:pPr>
              <w:pStyle w:val="TAL"/>
            </w:pPr>
            <w:r w:rsidRPr="00481D2D">
              <w:t>[26] 20.42</w:t>
            </w:r>
          </w:p>
        </w:tc>
        <w:tc>
          <w:tcPr>
            <w:tcW w:w="1021" w:type="dxa"/>
          </w:tcPr>
          <w:p w14:paraId="10D19A71" w14:textId="77777777" w:rsidR="00897956" w:rsidRPr="00481D2D" w:rsidRDefault="00897956">
            <w:pPr>
              <w:pStyle w:val="TAL"/>
            </w:pPr>
            <w:r w:rsidRPr="00481D2D">
              <w:t>m</w:t>
            </w:r>
          </w:p>
        </w:tc>
        <w:tc>
          <w:tcPr>
            <w:tcW w:w="1021" w:type="dxa"/>
          </w:tcPr>
          <w:p w14:paraId="541E98CC" w14:textId="77777777" w:rsidR="00897956" w:rsidRPr="00481D2D" w:rsidRDefault="00897956">
            <w:pPr>
              <w:pStyle w:val="TAL"/>
            </w:pPr>
            <w:r w:rsidRPr="00481D2D">
              <w:t>m</w:t>
            </w:r>
          </w:p>
        </w:tc>
        <w:tc>
          <w:tcPr>
            <w:tcW w:w="1021" w:type="dxa"/>
          </w:tcPr>
          <w:p w14:paraId="34D8A958" w14:textId="77777777" w:rsidR="00897956" w:rsidRPr="00481D2D" w:rsidRDefault="00897956">
            <w:pPr>
              <w:pStyle w:val="TAL"/>
            </w:pPr>
            <w:r w:rsidRPr="00481D2D">
              <w:t>[26] 20.42</w:t>
            </w:r>
          </w:p>
        </w:tc>
        <w:tc>
          <w:tcPr>
            <w:tcW w:w="1021" w:type="dxa"/>
          </w:tcPr>
          <w:p w14:paraId="76E569A2" w14:textId="77777777" w:rsidR="00897956" w:rsidRPr="00481D2D" w:rsidRDefault="00897956">
            <w:pPr>
              <w:pStyle w:val="TAL"/>
            </w:pPr>
            <w:r w:rsidRPr="00481D2D">
              <w:t>m</w:t>
            </w:r>
          </w:p>
        </w:tc>
        <w:tc>
          <w:tcPr>
            <w:tcW w:w="1021" w:type="dxa"/>
          </w:tcPr>
          <w:p w14:paraId="5A1275CB" w14:textId="77777777" w:rsidR="00897956" w:rsidRPr="00481D2D" w:rsidRDefault="00897956">
            <w:pPr>
              <w:pStyle w:val="TAL"/>
            </w:pPr>
            <w:r w:rsidRPr="00481D2D">
              <w:t>m</w:t>
            </w:r>
          </w:p>
        </w:tc>
      </w:tr>
      <w:tr w:rsidR="00897956" w:rsidRPr="00481D2D" w14:paraId="4C91D64D" w14:textId="77777777">
        <w:trPr>
          <w:cantSplit/>
        </w:trPr>
        <w:tc>
          <w:tcPr>
            <w:tcW w:w="9642" w:type="dxa"/>
            <w:gridSpan w:val="8"/>
          </w:tcPr>
          <w:p w14:paraId="0C485F87" w14:textId="77777777" w:rsidR="00C5468C" w:rsidRPr="00481D2D" w:rsidRDefault="00897956" w:rsidP="00C5468C">
            <w:pPr>
              <w:pStyle w:val="TAN"/>
            </w:pPr>
            <w:r w:rsidRPr="00481D2D">
              <w:t>c1:</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14:paraId="4F856C20" w14:textId="77777777" w:rsidR="00897956" w:rsidRPr="00481D2D" w:rsidRDefault="00897956" w:rsidP="00C5468C">
            <w:pPr>
              <w:pStyle w:val="TAN"/>
            </w:pPr>
          </w:p>
        </w:tc>
      </w:tr>
    </w:tbl>
    <w:p w14:paraId="11D7172D" w14:textId="77777777" w:rsidR="00897956" w:rsidRPr="00481D2D" w:rsidRDefault="00897956"/>
    <w:p w14:paraId="03A0CC9A" w14:textId="77777777" w:rsidR="00897956" w:rsidRPr="00481D2D" w:rsidRDefault="00897956">
      <w:pPr>
        <w:keepNext/>
        <w:keepLines/>
      </w:pPr>
      <w:r w:rsidRPr="00481D2D">
        <w:t xml:space="preserve">Prerequisite A.5/9B - - MESSAGE response for all </w:t>
      </w:r>
      <w:r w:rsidR="003F38A8" w:rsidRPr="00481D2D">
        <w:t xml:space="preserve">remaining </w:t>
      </w:r>
      <w:r w:rsidRPr="00481D2D">
        <w:t>status-codes</w:t>
      </w:r>
    </w:p>
    <w:p w14:paraId="4AD5ECB6" w14:textId="77777777" w:rsidR="00897956" w:rsidRPr="00481D2D" w:rsidRDefault="00897956">
      <w:pPr>
        <w:pStyle w:val="TH"/>
      </w:pPr>
      <w:r w:rsidRPr="00481D2D">
        <w:t>Table A.62C: Supported header</w:t>
      </w:r>
      <w:r w:rsidR="00976393" w:rsidRPr="00481D2D">
        <w:t xml:space="preserve"> field</w:t>
      </w:r>
      <w:r w:rsidRPr="00481D2D">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49533863" w14:textId="77777777">
        <w:trPr>
          <w:cantSplit/>
        </w:trPr>
        <w:tc>
          <w:tcPr>
            <w:tcW w:w="851" w:type="dxa"/>
            <w:vMerge w:val="restart"/>
          </w:tcPr>
          <w:p w14:paraId="0BE6E7E0" w14:textId="77777777" w:rsidR="00897956" w:rsidRPr="00481D2D" w:rsidRDefault="00897956">
            <w:pPr>
              <w:pStyle w:val="TAH"/>
            </w:pPr>
            <w:r w:rsidRPr="00481D2D">
              <w:t>Item</w:t>
            </w:r>
          </w:p>
        </w:tc>
        <w:tc>
          <w:tcPr>
            <w:tcW w:w="2665" w:type="dxa"/>
            <w:vMerge w:val="restart"/>
          </w:tcPr>
          <w:p w14:paraId="345A231D" w14:textId="77777777" w:rsidR="00897956" w:rsidRPr="00481D2D" w:rsidRDefault="00897956">
            <w:pPr>
              <w:pStyle w:val="TAH"/>
            </w:pPr>
            <w:r w:rsidRPr="00481D2D">
              <w:t>Header</w:t>
            </w:r>
            <w:r w:rsidR="00976393" w:rsidRPr="00481D2D">
              <w:t xml:space="preserve"> field</w:t>
            </w:r>
          </w:p>
        </w:tc>
        <w:tc>
          <w:tcPr>
            <w:tcW w:w="3063" w:type="dxa"/>
            <w:gridSpan w:val="3"/>
          </w:tcPr>
          <w:p w14:paraId="0101E5DB" w14:textId="77777777" w:rsidR="00897956" w:rsidRPr="00481D2D" w:rsidRDefault="00897956">
            <w:pPr>
              <w:pStyle w:val="TAH"/>
            </w:pPr>
            <w:r w:rsidRPr="00481D2D">
              <w:t>Sending</w:t>
            </w:r>
          </w:p>
        </w:tc>
        <w:tc>
          <w:tcPr>
            <w:tcW w:w="3063" w:type="dxa"/>
            <w:gridSpan w:val="3"/>
          </w:tcPr>
          <w:p w14:paraId="40DBBFA0" w14:textId="77777777" w:rsidR="00897956" w:rsidRPr="00481D2D" w:rsidRDefault="00897956">
            <w:pPr>
              <w:pStyle w:val="TAH"/>
              <w:rPr>
                <w:b w:val="0"/>
              </w:rPr>
            </w:pPr>
            <w:r w:rsidRPr="00481D2D">
              <w:t>Receiving</w:t>
            </w:r>
          </w:p>
        </w:tc>
      </w:tr>
      <w:tr w:rsidR="00897956" w:rsidRPr="00481D2D" w14:paraId="38ADF7CA" w14:textId="77777777">
        <w:trPr>
          <w:cantSplit/>
        </w:trPr>
        <w:tc>
          <w:tcPr>
            <w:tcW w:w="851" w:type="dxa"/>
            <w:vMerge/>
          </w:tcPr>
          <w:p w14:paraId="18A71C69" w14:textId="77777777" w:rsidR="00897956" w:rsidRPr="00481D2D" w:rsidRDefault="00897956">
            <w:pPr>
              <w:pStyle w:val="TAH"/>
            </w:pPr>
          </w:p>
        </w:tc>
        <w:tc>
          <w:tcPr>
            <w:tcW w:w="2665" w:type="dxa"/>
            <w:vMerge/>
          </w:tcPr>
          <w:p w14:paraId="5DF9B7F1" w14:textId="77777777" w:rsidR="00897956" w:rsidRPr="00481D2D" w:rsidRDefault="00897956">
            <w:pPr>
              <w:pStyle w:val="TAH"/>
            </w:pPr>
          </w:p>
        </w:tc>
        <w:tc>
          <w:tcPr>
            <w:tcW w:w="1021" w:type="dxa"/>
          </w:tcPr>
          <w:p w14:paraId="5012838C" w14:textId="77777777" w:rsidR="00897956" w:rsidRPr="00481D2D" w:rsidRDefault="00897956">
            <w:pPr>
              <w:pStyle w:val="TAH"/>
            </w:pPr>
            <w:r w:rsidRPr="00481D2D">
              <w:t>Ref.</w:t>
            </w:r>
          </w:p>
        </w:tc>
        <w:tc>
          <w:tcPr>
            <w:tcW w:w="1021" w:type="dxa"/>
          </w:tcPr>
          <w:p w14:paraId="714D7A62" w14:textId="77777777" w:rsidR="00897956" w:rsidRPr="00481D2D" w:rsidRDefault="00897956">
            <w:pPr>
              <w:pStyle w:val="TAH"/>
            </w:pPr>
            <w:r w:rsidRPr="00481D2D">
              <w:t>RFC status</w:t>
            </w:r>
          </w:p>
        </w:tc>
        <w:tc>
          <w:tcPr>
            <w:tcW w:w="1021" w:type="dxa"/>
          </w:tcPr>
          <w:p w14:paraId="445CEA5A" w14:textId="77777777" w:rsidR="00897956" w:rsidRPr="00481D2D" w:rsidRDefault="00897956">
            <w:pPr>
              <w:pStyle w:val="TAH"/>
            </w:pPr>
            <w:r w:rsidRPr="00481D2D">
              <w:t>Profile status</w:t>
            </w:r>
          </w:p>
        </w:tc>
        <w:tc>
          <w:tcPr>
            <w:tcW w:w="1021" w:type="dxa"/>
          </w:tcPr>
          <w:p w14:paraId="3B975623" w14:textId="77777777" w:rsidR="00897956" w:rsidRPr="00481D2D" w:rsidRDefault="00897956">
            <w:pPr>
              <w:pStyle w:val="TAH"/>
            </w:pPr>
            <w:r w:rsidRPr="00481D2D">
              <w:t>Ref.</w:t>
            </w:r>
          </w:p>
        </w:tc>
        <w:tc>
          <w:tcPr>
            <w:tcW w:w="1021" w:type="dxa"/>
          </w:tcPr>
          <w:p w14:paraId="37D05595" w14:textId="77777777" w:rsidR="00897956" w:rsidRPr="00481D2D" w:rsidRDefault="00897956">
            <w:pPr>
              <w:pStyle w:val="TAH"/>
            </w:pPr>
            <w:r w:rsidRPr="00481D2D">
              <w:t>RFC status</w:t>
            </w:r>
          </w:p>
        </w:tc>
        <w:tc>
          <w:tcPr>
            <w:tcW w:w="1021" w:type="dxa"/>
          </w:tcPr>
          <w:p w14:paraId="4E6FF8F0" w14:textId="77777777" w:rsidR="00897956" w:rsidRPr="00481D2D" w:rsidRDefault="00897956">
            <w:pPr>
              <w:pStyle w:val="TAH"/>
            </w:pPr>
            <w:r w:rsidRPr="00481D2D">
              <w:t>Profile status</w:t>
            </w:r>
          </w:p>
        </w:tc>
      </w:tr>
      <w:tr w:rsidR="00897956" w:rsidRPr="00481D2D" w14:paraId="69A37287" w14:textId="77777777">
        <w:tc>
          <w:tcPr>
            <w:tcW w:w="851" w:type="dxa"/>
          </w:tcPr>
          <w:p w14:paraId="0507C9BE" w14:textId="77777777" w:rsidR="00897956" w:rsidRPr="00481D2D" w:rsidRDefault="00897956">
            <w:pPr>
              <w:pStyle w:val="TAL"/>
            </w:pPr>
            <w:r w:rsidRPr="00481D2D">
              <w:t>0A</w:t>
            </w:r>
          </w:p>
        </w:tc>
        <w:tc>
          <w:tcPr>
            <w:tcW w:w="2665" w:type="dxa"/>
          </w:tcPr>
          <w:p w14:paraId="16D32AD5" w14:textId="77777777" w:rsidR="00897956" w:rsidRPr="00481D2D" w:rsidRDefault="00897956">
            <w:pPr>
              <w:pStyle w:val="TAL"/>
            </w:pPr>
            <w:r w:rsidRPr="00481D2D">
              <w:t>Allow</w:t>
            </w:r>
          </w:p>
        </w:tc>
        <w:tc>
          <w:tcPr>
            <w:tcW w:w="1021" w:type="dxa"/>
          </w:tcPr>
          <w:p w14:paraId="3E1EF8AF" w14:textId="77777777" w:rsidR="00897956" w:rsidRPr="00481D2D" w:rsidRDefault="00897956">
            <w:pPr>
              <w:pStyle w:val="TAL"/>
            </w:pPr>
            <w:r w:rsidRPr="00481D2D">
              <w:t>[26] 20.5</w:t>
            </w:r>
          </w:p>
        </w:tc>
        <w:tc>
          <w:tcPr>
            <w:tcW w:w="1021" w:type="dxa"/>
          </w:tcPr>
          <w:p w14:paraId="45371A1B" w14:textId="77777777" w:rsidR="00897956" w:rsidRPr="00481D2D" w:rsidRDefault="00897956">
            <w:pPr>
              <w:pStyle w:val="TAL"/>
            </w:pPr>
            <w:r w:rsidRPr="00481D2D">
              <w:t>c12</w:t>
            </w:r>
          </w:p>
        </w:tc>
        <w:tc>
          <w:tcPr>
            <w:tcW w:w="1021" w:type="dxa"/>
          </w:tcPr>
          <w:p w14:paraId="6DF1510D" w14:textId="77777777" w:rsidR="00897956" w:rsidRPr="00481D2D" w:rsidRDefault="00897956">
            <w:pPr>
              <w:pStyle w:val="TAL"/>
            </w:pPr>
            <w:r w:rsidRPr="00481D2D">
              <w:t>c12</w:t>
            </w:r>
          </w:p>
        </w:tc>
        <w:tc>
          <w:tcPr>
            <w:tcW w:w="1021" w:type="dxa"/>
          </w:tcPr>
          <w:p w14:paraId="5DBF585B" w14:textId="77777777" w:rsidR="00897956" w:rsidRPr="00481D2D" w:rsidRDefault="00897956">
            <w:pPr>
              <w:pStyle w:val="TAL"/>
            </w:pPr>
            <w:r w:rsidRPr="00481D2D">
              <w:t>[26] 20.5</w:t>
            </w:r>
          </w:p>
        </w:tc>
        <w:tc>
          <w:tcPr>
            <w:tcW w:w="1021" w:type="dxa"/>
          </w:tcPr>
          <w:p w14:paraId="10AD85FC" w14:textId="77777777" w:rsidR="00897956" w:rsidRPr="00481D2D" w:rsidRDefault="00897956">
            <w:pPr>
              <w:pStyle w:val="TAL"/>
            </w:pPr>
            <w:r w:rsidRPr="00481D2D">
              <w:t>m</w:t>
            </w:r>
          </w:p>
        </w:tc>
        <w:tc>
          <w:tcPr>
            <w:tcW w:w="1021" w:type="dxa"/>
          </w:tcPr>
          <w:p w14:paraId="6BF9CFBD" w14:textId="77777777" w:rsidR="00897956" w:rsidRPr="00481D2D" w:rsidRDefault="00897956">
            <w:pPr>
              <w:pStyle w:val="TAL"/>
            </w:pPr>
            <w:r w:rsidRPr="00481D2D">
              <w:t>m</w:t>
            </w:r>
          </w:p>
        </w:tc>
      </w:tr>
      <w:tr w:rsidR="00897956" w:rsidRPr="00481D2D" w14:paraId="37CB6B77" w14:textId="77777777">
        <w:tc>
          <w:tcPr>
            <w:tcW w:w="851" w:type="dxa"/>
          </w:tcPr>
          <w:p w14:paraId="3E6DA266" w14:textId="77777777" w:rsidR="00897956" w:rsidRPr="00481D2D" w:rsidRDefault="00897956">
            <w:pPr>
              <w:pStyle w:val="TAL"/>
            </w:pPr>
            <w:r w:rsidRPr="00481D2D">
              <w:t>1</w:t>
            </w:r>
          </w:p>
        </w:tc>
        <w:tc>
          <w:tcPr>
            <w:tcW w:w="2665" w:type="dxa"/>
          </w:tcPr>
          <w:p w14:paraId="0EFBF87A" w14:textId="77777777" w:rsidR="00897956" w:rsidRPr="00481D2D" w:rsidRDefault="00897956">
            <w:pPr>
              <w:pStyle w:val="TAL"/>
            </w:pPr>
            <w:r w:rsidRPr="00481D2D">
              <w:t>Call-ID</w:t>
            </w:r>
          </w:p>
        </w:tc>
        <w:tc>
          <w:tcPr>
            <w:tcW w:w="1021" w:type="dxa"/>
          </w:tcPr>
          <w:p w14:paraId="7378167E" w14:textId="77777777" w:rsidR="00897956" w:rsidRPr="00481D2D" w:rsidRDefault="00897956">
            <w:pPr>
              <w:pStyle w:val="TAL"/>
            </w:pPr>
            <w:r w:rsidRPr="00481D2D">
              <w:t>[26] 20.8</w:t>
            </w:r>
          </w:p>
        </w:tc>
        <w:tc>
          <w:tcPr>
            <w:tcW w:w="1021" w:type="dxa"/>
          </w:tcPr>
          <w:p w14:paraId="6103C620" w14:textId="77777777" w:rsidR="00897956" w:rsidRPr="00481D2D" w:rsidRDefault="00897956">
            <w:pPr>
              <w:pStyle w:val="TAL"/>
            </w:pPr>
            <w:r w:rsidRPr="00481D2D">
              <w:t>m</w:t>
            </w:r>
          </w:p>
        </w:tc>
        <w:tc>
          <w:tcPr>
            <w:tcW w:w="1021" w:type="dxa"/>
          </w:tcPr>
          <w:p w14:paraId="68D49842" w14:textId="77777777" w:rsidR="00897956" w:rsidRPr="00481D2D" w:rsidRDefault="00897956">
            <w:pPr>
              <w:pStyle w:val="TAL"/>
            </w:pPr>
            <w:r w:rsidRPr="00481D2D">
              <w:t>m</w:t>
            </w:r>
          </w:p>
        </w:tc>
        <w:tc>
          <w:tcPr>
            <w:tcW w:w="1021" w:type="dxa"/>
          </w:tcPr>
          <w:p w14:paraId="3EE205A0" w14:textId="77777777" w:rsidR="00897956" w:rsidRPr="00481D2D" w:rsidRDefault="00897956">
            <w:pPr>
              <w:pStyle w:val="TAL"/>
            </w:pPr>
            <w:r w:rsidRPr="00481D2D">
              <w:t>[26] 20.8</w:t>
            </w:r>
          </w:p>
        </w:tc>
        <w:tc>
          <w:tcPr>
            <w:tcW w:w="1021" w:type="dxa"/>
          </w:tcPr>
          <w:p w14:paraId="7FFEA94E" w14:textId="77777777" w:rsidR="00897956" w:rsidRPr="00481D2D" w:rsidRDefault="00897956">
            <w:pPr>
              <w:pStyle w:val="TAL"/>
            </w:pPr>
            <w:r w:rsidRPr="00481D2D">
              <w:t>m</w:t>
            </w:r>
          </w:p>
        </w:tc>
        <w:tc>
          <w:tcPr>
            <w:tcW w:w="1021" w:type="dxa"/>
          </w:tcPr>
          <w:p w14:paraId="67B221E6" w14:textId="77777777" w:rsidR="00897956" w:rsidRPr="00481D2D" w:rsidRDefault="00897956">
            <w:pPr>
              <w:pStyle w:val="TAL"/>
            </w:pPr>
            <w:r w:rsidRPr="00481D2D">
              <w:t>m</w:t>
            </w:r>
          </w:p>
        </w:tc>
      </w:tr>
      <w:tr w:rsidR="00897956" w:rsidRPr="00481D2D" w14:paraId="180786C0" w14:textId="77777777">
        <w:tc>
          <w:tcPr>
            <w:tcW w:w="851" w:type="dxa"/>
          </w:tcPr>
          <w:p w14:paraId="11E69830" w14:textId="77777777" w:rsidR="00897956" w:rsidRPr="00481D2D" w:rsidRDefault="00897956">
            <w:pPr>
              <w:pStyle w:val="TAL"/>
            </w:pPr>
            <w:r w:rsidRPr="00481D2D">
              <w:t>2</w:t>
            </w:r>
          </w:p>
        </w:tc>
        <w:tc>
          <w:tcPr>
            <w:tcW w:w="2665" w:type="dxa"/>
          </w:tcPr>
          <w:p w14:paraId="566928C0" w14:textId="77777777" w:rsidR="00897956" w:rsidRPr="00481D2D" w:rsidRDefault="00897956">
            <w:pPr>
              <w:pStyle w:val="TAL"/>
            </w:pPr>
            <w:r w:rsidRPr="00481D2D">
              <w:t>Call-Info</w:t>
            </w:r>
          </w:p>
        </w:tc>
        <w:tc>
          <w:tcPr>
            <w:tcW w:w="1021" w:type="dxa"/>
          </w:tcPr>
          <w:p w14:paraId="1B4D3A40" w14:textId="77777777" w:rsidR="00897956" w:rsidRPr="00481D2D" w:rsidRDefault="00897956">
            <w:pPr>
              <w:pStyle w:val="TAL"/>
            </w:pPr>
            <w:r w:rsidRPr="00481D2D">
              <w:t>[26] 20.9</w:t>
            </w:r>
          </w:p>
        </w:tc>
        <w:tc>
          <w:tcPr>
            <w:tcW w:w="1021" w:type="dxa"/>
          </w:tcPr>
          <w:p w14:paraId="7CC05D52" w14:textId="77777777" w:rsidR="00897956" w:rsidRPr="00481D2D" w:rsidRDefault="00897956">
            <w:pPr>
              <w:pStyle w:val="TAL"/>
            </w:pPr>
            <w:r w:rsidRPr="00481D2D">
              <w:t>o</w:t>
            </w:r>
          </w:p>
        </w:tc>
        <w:tc>
          <w:tcPr>
            <w:tcW w:w="1021" w:type="dxa"/>
          </w:tcPr>
          <w:p w14:paraId="7AC91C34" w14:textId="77777777" w:rsidR="00897956" w:rsidRPr="00481D2D" w:rsidRDefault="00897956">
            <w:pPr>
              <w:pStyle w:val="TAL"/>
            </w:pPr>
            <w:r w:rsidRPr="00481D2D">
              <w:t>o</w:t>
            </w:r>
          </w:p>
        </w:tc>
        <w:tc>
          <w:tcPr>
            <w:tcW w:w="1021" w:type="dxa"/>
          </w:tcPr>
          <w:p w14:paraId="104BFC31" w14:textId="77777777" w:rsidR="00897956" w:rsidRPr="00481D2D" w:rsidRDefault="00897956">
            <w:pPr>
              <w:pStyle w:val="TAL"/>
            </w:pPr>
            <w:r w:rsidRPr="00481D2D">
              <w:t>[26] 20.9</w:t>
            </w:r>
          </w:p>
        </w:tc>
        <w:tc>
          <w:tcPr>
            <w:tcW w:w="1021" w:type="dxa"/>
          </w:tcPr>
          <w:p w14:paraId="4E169CAC" w14:textId="77777777" w:rsidR="00897956" w:rsidRPr="00481D2D" w:rsidRDefault="00897956">
            <w:pPr>
              <w:pStyle w:val="TAL"/>
            </w:pPr>
            <w:r w:rsidRPr="00481D2D">
              <w:t>o</w:t>
            </w:r>
          </w:p>
        </w:tc>
        <w:tc>
          <w:tcPr>
            <w:tcW w:w="1021" w:type="dxa"/>
          </w:tcPr>
          <w:p w14:paraId="54854727" w14:textId="77777777" w:rsidR="00897956" w:rsidRPr="00481D2D" w:rsidRDefault="00897956">
            <w:pPr>
              <w:pStyle w:val="TAL"/>
            </w:pPr>
            <w:r w:rsidRPr="00481D2D">
              <w:t>o</w:t>
            </w:r>
          </w:p>
        </w:tc>
      </w:tr>
      <w:tr w:rsidR="00746979" w:rsidRPr="00481D2D" w14:paraId="2FD623A1" w14:textId="77777777" w:rsidTr="00915E8F">
        <w:tc>
          <w:tcPr>
            <w:tcW w:w="851" w:type="dxa"/>
          </w:tcPr>
          <w:p w14:paraId="73C93695" w14:textId="77777777" w:rsidR="00746979" w:rsidRPr="00481D2D" w:rsidRDefault="00746979" w:rsidP="00915E8F">
            <w:pPr>
              <w:pStyle w:val="TAL"/>
            </w:pPr>
            <w:r w:rsidRPr="00481D2D">
              <w:t>2A</w:t>
            </w:r>
          </w:p>
        </w:tc>
        <w:tc>
          <w:tcPr>
            <w:tcW w:w="2665" w:type="dxa"/>
          </w:tcPr>
          <w:p w14:paraId="093FF33C" w14:textId="77777777" w:rsidR="00746979" w:rsidRPr="00481D2D" w:rsidRDefault="00746979" w:rsidP="00915E8F">
            <w:pPr>
              <w:pStyle w:val="TAL"/>
            </w:pPr>
            <w:r w:rsidRPr="00481D2D">
              <w:rPr>
                <w:lang w:eastAsia="zh-CN"/>
              </w:rPr>
              <w:t>Cellular-Network-Info</w:t>
            </w:r>
          </w:p>
        </w:tc>
        <w:tc>
          <w:tcPr>
            <w:tcW w:w="1021" w:type="dxa"/>
          </w:tcPr>
          <w:p w14:paraId="7562F712" w14:textId="77777777" w:rsidR="00746979" w:rsidRPr="00481D2D" w:rsidRDefault="00746979" w:rsidP="00915E8F">
            <w:pPr>
              <w:pStyle w:val="TAL"/>
            </w:pPr>
            <w:r w:rsidRPr="00481D2D">
              <w:t>7.2.15</w:t>
            </w:r>
          </w:p>
        </w:tc>
        <w:tc>
          <w:tcPr>
            <w:tcW w:w="1021" w:type="dxa"/>
          </w:tcPr>
          <w:p w14:paraId="70AD692B" w14:textId="77777777" w:rsidR="00746979" w:rsidRPr="00481D2D" w:rsidRDefault="00746979" w:rsidP="00915E8F">
            <w:pPr>
              <w:pStyle w:val="TAL"/>
            </w:pPr>
            <w:r w:rsidRPr="00481D2D">
              <w:t>n/a</w:t>
            </w:r>
          </w:p>
        </w:tc>
        <w:tc>
          <w:tcPr>
            <w:tcW w:w="1021" w:type="dxa"/>
          </w:tcPr>
          <w:p w14:paraId="47A88BBC" w14:textId="77777777" w:rsidR="00746979" w:rsidRPr="00481D2D" w:rsidRDefault="00746979" w:rsidP="00915E8F">
            <w:pPr>
              <w:pStyle w:val="TAL"/>
            </w:pPr>
            <w:r w:rsidRPr="00481D2D">
              <w:t>c19</w:t>
            </w:r>
          </w:p>
        </w:tc>
        <w:tc>
          <w:tcPr>
            <w:tcW w:w="1021" w:type="dxa"/>
          </w:tcPr>
          <w:p w14:paraId="2805818B" w14:textId="77777777" w:rsidR="00746979" w:rsidRPr="00481D2D" w:rsidRDefault="00746979" w:rsidP="00915E8F">
            <w:pPr>
              <w:pStyle w:val="TAL"/>
            </w:pPr>
            <w:r w:rsidRPr="00481D2D">
              <w:t>7.2.15</w:t>
            </w:r>
          </w:p>
        </w:tc>
        <w:tc>
          <w:tcPr>
            <w:tcW w:w="1021" w:type="dxa"/>
          </w:tcPr>
          <w:p w14:paraId="76476797" w14:textId="77777777" w:rsidR="00746979" w:rsidRPr="00481D2D" w:rsidRDefault="00746979" w:rsidP="00915E8F">
            <w:pPr>
              <w:pStyle w:val="TAL"/>
            </w:pPr>
            <w:r w:rsidRPr="00481D2D">
              <w:t>n/a</w:t>
            </w:r>
          </w:p>
        </w:tc>
        <w:tc>
          <w:tcPr>
            <w:tcW w:w="1021" w:type="dxa"/>
          </w:tcPr>
          <w:p w14:paraId="2C5E119B" w14:textId="77777777" w:rsidR="00746979" w:rsidRPr="00481D2D" w:rsidRDefault="00746979" w:rsidP="00915E8F">
            <w:pPr>
              <w:pStyle w:val="TAL"/>
            </w:pPr>
            <w:r w:rsidRPr="00481D2D">
              <w:t>c20</w:t>
            </w:r>
          </w:p>
        </w:tc>
      </w:tr>
      <w:tr w:rsidR="00897956" w:rsidRPr="00481D2D" w14:paraId="1D8A6AD0" w14:textId="77777777">
        <w:tc>
          <w:tcPr>
            <w:tcW w:w="851" w:type="dxa"/>
          </w:tcPr>
          <w:p w14:paraId="4521936E" w14:textId="77777777" w:rsidR="00897956" w:rsidRPr="00481D2D" w:rsidRDefault="00897956">
            <w:pPr>
              <w:pStyle w:val="TAL"/>
            </w:pPr>
            <w:r w:rsidRPr="00481D2D">
              <w:t>3</w:t>
            </w:r>
          </w:p>
        </w:tc>
        <w:tc>
          <w:tcPr>
            <w:tcW w:w="2665" w:type="dxa"/>
          </w:tcPr>
          <w:p w14:paraId="3421C8CA" w14:textId="77777777" w:rsidR="00897956" w:rsidRPr="00481D2D" w:rsidRDefault="00897956">
            <w:pPr>
              <w:pStyle w:val="TAL"/>
            </w:pPr>
            <w:r w:rsidRPr="00481D2D">
              <w:t>Content-Disposition</w:t>
            </w:r>
          </w:p>
        </w:tc>
        <w:tc>
          <w:tcPr>
            <w:tcW w:w="1021" w:type="dxa"/>
          </w:tcPr>
          <w:p w14:paraId="0F20C175" w14:textId="77777777" w:rsidR="00897956" w:rsidRPr="00481D2D" w:rsidRDefault="00897956">
            <w:pPr>
              <w:pStyle w:val="TAL"/>
            </w:pPr>
            <w:r w:rsidRPr="00481D2D">
              <w:t>[26] 20.11</w:t>
            </w:r>
          </w:p>
        </w:tc>
        <w:tc>
          <w:tcPr>
            <w:tcW w:w="1021" w:type="dxa"/>
          </w:tcPr>
          <w:p w14:paraId="76AA5155" w14:textId="77777777" w:rsidR="00897956" w:rsidRPr="00481D2D" w:rsidRDefault="00897956">
            <w:pPr>
              <w:pStyle w:val="TAL"/>
            </w:pPr>
            <w:r w:rsidRPr="00481D2D">
              <w:t>o (note </w:t>
            </w:r>
            <w:r w:rsidR="003F38A8" w:rsidRPr="00481D2D">
              <w:t>1</w:t>
            </w:r>
            <w:r w:rsidRPr="00481D2D">
              <w:t>)</w:t>
            </w:r>
          </w:p>
        </w:tc>
        <w:tc>
          <w:tcPr>
            <w:tcW w:w="1021" w:type="dxa"/>
          </w:tcPr>
          <w:p w14:paraId="7EFF340B" w14:textId="77777777" w:rsidR="00897956" w:rsidRPr="00481D2D" w:rsidRDefault="00897956">
            <w:pPr>
              <w:pStyle w:val="TAL"/>
            </w:pPr>
            <w:r w:rsidRPr="00481D2D">
              <w:t>o (note </w:t>
            </w:r>
            <w:r w:rsidR="003F38A8" w:rsidRPr="00481D2D">
              <w:t>1</w:t>
            </w:r>
            <w:r w:rsidRPr="00481D2D">
              <w:t>)</w:t>
            </w:r>
          </w:p>
        </w:tc>
        <w:tc>
          <w:tcPr>
            <w:tcW w:w="1021" w:type="dxa"/>
          </w:tcPr>
          <w:p w14:paraId="1F7C881A" w14:textId="77777777" w:rsidR="00897956" w:rsidRPr="00481D2D" w:rsidRDefault="00897956">
            <w:pPr>
              <w:pStyle w:val="TAL"/>
            </w:pPr>
            <w:r w:rsidRPr="00481D2D">
              <w:t>[26] 20.11</w:t>
            </w:r>
          </w:p>
        </w:tc>
        <w:tc>
          <w:tcPr>
            <w:tcW w:w="1021" w:type="dxa"/>
          </w:tcPr>
          <w:p w14:paraId="077E1BE6" w14:textId="77777777" w:rsidR="00897956" w:rsidRPr="00481D2D" w:rsidRDefault="00897956">
            <w:pPr>
              <w:pStyle w:val="TAL"/>
            </w:pPr>
            <w:r w:rsidRPr="00481D2D">
              <w:t>m (note </w:t>
            </w:r>
            <w:r w:rsidR="003F38A8" w:rsidRPr="00481D2D">
              <w:t>1</w:t>
            </w:r>
            <w:r w:rsidRPr="00481D2D">
              <w:t>)</w:t>
            </w:r>
          </w:p>
        </w:tc>
        <w:tc>
          <w:tcPr>
            <w:tcW w:w="1021" w:type="dxa"/>
          </w:tcPr>
          <w:p w14:paraId="0C0100DA" w14:textId="77777777" w:rsidR="00897956" w:rsidRPr="00481D2D" w:rsidRDefault="00897956">
            <w:pPr>
              <w:pStyle w:val="TAL"/>
            </w:pPr>
            <w:r w:rsidRPr="00481D2D">
              <w:t>m (note </w:t>
            </w:r>
            <w:r w:rsidR="003F38A8" w:rsidRPr="00481D2D">
              <w:t>1</w:t>
            </w:r>
            <w:r w:rsidRPr="00481D2D">
              <w:t>)</w:t>
            </w:r>
          </w:p>
        </w:tc>
      </w:tr>
      <w:tr w:rsidR="00897956" w:rsidRPr="00481D2D" w14:paraId="632C997D" w14:textId="77777777">
        <w:tc>
          <w:tcPr>
            <w:tcW w:w="851" w:type="dxa"/>
          </w:tcPr>
          <w:p w14:paraId="62306934" w14:textId="77777777" w:rsidR="00897956" w:rsidRPr="00481D2D" w:rsidRDefault="00897956">
            <w:pPr>
              <w:pStyle w:val="TAL"/>
            </w:pPr>
            <w:r w:rsidRPr="00481D2D">
              <w:t>4</w:t>
            </w:r>
          </w:p>
        </w:tc>
        <w:tc>
          <w:tcPr>
            <w:tcW w:w="2665" w:type="dxa"/>
          </w:tcPr>
          <w:p w14:paraId="7640E035" w14:textId="77777777" w:rsidR="00897956" w:rsidRPr="00481D2D" w:rsidRDefault="00897956">
            <w:pPr>
              <w:pStyle w:val="TAL"/>
            </w:pPr>
            <w:r w:rsidRPr="00481D2D">
              <w:t>Content-Encoding</w:t>
            </w:r>
          </w:p>
        </w:tc>
        <w:tc>
          <w:tcPr>
            <w:tcW w:w="1021" w:type="dxa"/>
          </w:tcPr>
          <w:p w14:paraId="31E635CF" w14:textId="77777777" w:rsidR="00897956" w:rsidRPr="00481D2D" w:rsidRDefault="00897956">
            <w:pPr>
              <w:pStyle w:val="TAL"/>
            </w:pPr>
            <w:r w:rsidRPr="00481D2D">
              <w:t>[26] 20.12</w:t>
            </w:r>
          </w:p>
        </w:tc>
        <w:tc>
          <w:tcPr>
            <w:tcW w:w="1021" w:type="dxa"/>
          </w:tcPr>
          <w:p w14:paraId="67AB170B" w14:textId="77777777" w:rsidR="00897956" w:rsidRPr="00481D2D" w:rsidRDefault="00897956">
            <w:pPr>
              <w:pStyle w:val="TAL"/>
            </w:pPr>
            <w:r w:rsidRPr="00481D2D">
              <w:t>o (note </w:t>
            </w:r>
            <w:r w:rsidR="003F38A8" w:rsidRPr="00481D2D">
              <w:t>1</w:t>
            </w:r>
            <w:r w:rsidRPr="00481D2D">
              <w:t>)</w:t>
            </w:r>
          </w:p>
        </w:tc>
        <w:tc>
          <w:tcPr>
            <w:tcW w:w="1021" w:type="dxa"/>
          </w:tcPr>
          <w:p w14:paraId="29A000D3" w14:textId="77777777" w:rsidR="00897956" w:rsidRPr="00481D2D" w:rsidRDefault="00897956">
            <w:pPr>
              <w:pStyle w:val="TAL"/>
            </w:pPr>
            <w:r w:rsidRPr="00481D2D">
              <w:t>o (note </w:t>
            </w:r>
            <w:r w:rsidR="003F38A8" w:rsidRPr="00481D2D">
              <w:t>1</w:t>
            </w:r>
            <w:r w:rsidRPr="00481D2D">
              <w:t>)</w:t>
            </w:r>
          </w:p>
        </w:tc>
        <w:tc>
          <w:tcPr>
            <w:tcW w:w="1021" w:type="dxa"/>
          </w:tcPr>
          <w:p w14:paraId="7A4C73D8" w14:textId="77777777" w:rsidR="00897956" w:rsidRPr="00481D2D" w:rsidRDefault="00897956">
            <w:pPr>
              <w:pStyle w:val="TAL"/>
            </w:pPr>
            <w:r w:rsidRPr="00481D2D">
              <w:t>[26] 20.12</w:t>
            </w:r>
          </w:p>
        </w:tc>
        <w:tc>
          <w:tcPr>
            <w:tcW w:w="1021" w:type="dxa"/>
          </w:tcPr>
          <w:p w14:paraId="62051376" w14:textId="77777777" w:rsidR="00897956" w:rsidRPr="00481D2D" w:rsidRDefault="00897956">
            <w:pPr>
              <w:pStyle w:val="TAL"/>
            </w:pPr>
            <w:r w:rsidRPr="00481D2D">
              <w:t>m (note </w:t>
            </w:r>
            <w:r w:rsidR="003F38A8" w:rsidRPr="00481D2D">
              <w:t>1</w:t>
            </w:r>
            <w:r w:rsidRPr="00481D2D">
              <w:t>)</w:t>
            </w:r>
          </w:p>
        </w:tc>
        <w:tc>
          <w:tcPr>
            <w:tcW w:w="1021" w:type="dxa"/>
          </w:tcPr>
          <w:p w14:paraId="77C88894" w14:textId="77777777" w:rsidR="00897956" w:rsidRPr="00481D2D" w:rsidRDefault="00897956">
            <w:pPr>
              <w:pStyle w:val="TAL"/>
            </w:pPr>
            <w:r w:rsidRPr="00481D2D">
              <w:t>m (note </w:t>
            </w:r>
            <w:r w:rsidR="003F38A8" w:rsidRPr="00481D2D">
              <w:t>1</w:t>
            </w:r>
            <w:r w:rsidRPr="00481D2D">
              <w:t>)</w:t>
            </w:r>
          </w:p>
        </w:tc>
      </w:tr>
      <w:tr w:rsidR="00EC061A" w:rsidRPr="00481D2D" w14:paraId="7DAB24B5" w14:textId="77777777" w:rsidTr="0058236F">
        <w:tc>
          <w:tcPr>
            <w:tcW w:w="851" w:type="dxa"/>
          </w:tcPr>
          <w:p w14:paraId="410936D6" w14:textId="77777777" w:rsidR="00EC061A" w:rsidRPr="00481D2D" w:rsidRDefault="00EC061A" w:rsidP="0058236F">
            <w:pPr>
              <w:pStyle w:val="TAL"/>
            </w:pPr>
            <w:r w:rsidRPr="00481D2D">
              <w:t>4A</w:t>
            </w:r>
          </w:p>
        </w:tc>
        <w:tc>
          <w:tcPr>
            <w:tcW w:w="2665" w:type="dxa"/>
          </w:tcPr>
          <w:p w14:paraId="19899533" w14:textId="77777777" w:rsidR="00EC061A" w:rsidRPr="00481D2D" w:rsidRDefault="00EC061A" w:rsidP="0058236F">
            <w:pPr>
              <w:pStyle w:val="TAL"/>
            </w:pPr>
            <w:r w:rsidRPr="00481D2D">
              <w:t>Content-ID</w:t>
            </w:r>
          </w:p>
        </w:tc>
        <w:tc>
          <w:tcPr>
            <w:tcW w:w="1021" w:type="dxa"/>
          </w:tcPr>
          <w:p w14:paraId="4E2D76C1" w14:textId="77777777" w:rsidR="00EC061A" w:rsidRPr="00481D2D" w:rsidRDefault="00EC061A" w:rsidP="00EC061A">
            <w:pPr>
              <w:pStyle w:val="TAL"/>
            </w:pPr>
            <w:r w:rsidRPr="00481D2D">
              <w:t>[256] 3.2</w:t>
            </w:r>
          </w:p>
        </w:tc>
        <w:tc>
          <w:tcPr>
            <w:tcW w:w="1021" w:type="dxa"/>
          </w:tcPr>
          <w:p w14:paraId="4131B0EA" w14:textId="77777777" w:rsidR="00EC061A" w:rsidRPr="00481D2D" w:rsidRDefault="00EC061A" w:rsidP="0058236F">
            <w:pPr>
              <w:pStyle w:val="TAL"/>
            </w:pPr>
            <w:r w:rsidRPr="00481D2D">
              <w:t>o</w:t>
            </w:r>
          </w:p>
        </w:tc>
        <w:tc>
          <w:tcPr>
            <w:tcW w:w="1021" w:type="dxa"/>
          </w:tcPr>
          <w:p w14:paraId="2A5CE2F1" w14:textId="77777777" w:rsidR="00EC061A" w:rsidRPr="00481D2D" w:rsidRDefault="00EC061A" w:rsidP="00EC061A">
            <w:pPr>
              <w:pStyle w:val="TAL"/>
            </w:pPr>
            <w:r w:rsidRPr="00481D2D">
              <w:t>c22</w:t>
            </w:r>
          </w:p>
        </w:tc>
        <w:tc>
          <w:tcPr>
            <w:tcW w:w="1021" w:type="dxa"/>
          </w:tcPr>
          <w:p w14:paraId="487AFA89" w14:textId="77777777" w:rsidR="00EC061A" w:rsidRPr="00481D2D" w:rsidRDefault="00EC061A" w:rsidP="00EC061A">
            <w:pPr>
              <w:pStyle w:val="TAL"/>
            </w:pPr>
            <w:r w:rsidRPr="00481D2D">
              <w:t>[256] 3.2</w:t>
            </w:r>
          </w:p>
        </w:tc>
        <w:tc>
          <w:tcPr>
            <w:tcW w:w="1021" w:type="dxa"/>
          </w:tcPr>
          <w:p w14:paraId="30EA4272" w14:textId="77777777" w:rsidR="00EC061A" w:rsidRPr="00481D2D" w:rsidRDefault="00EC061A" w:rsidP="0058236F">
            <w:pPr>
              <w:pStyle w:val="TAL"/>
            </w:pPr>
            <w:r w:rsidRPr="00481D2D">
              <w:t>m</w:t>
            </w:r>
          </w:p>
        </w:tc>
        <w:tc>
          <w:tcPr>
            <w:tcW w:w="1021" w:type="dxa"/>
          </w:tcPr>
          <w:p w14:paraId="2603DFBD" w14:textId="77777777" w:rsidR="00EC061A" w:rsidRPr="00481D2D" w:rsidRDefault="00EC061A" w:rsidP="0058236F">
            <w:pPr>
              <w:pStyle w:val="TAL"/>
            </w:pPr>
            <w:r w:rsidRPr="00481D2D">
              <w:t>c23</w:t>
            </w:r>
          </w:p>
        </w:tc>
      </w:tr>
      <w:tr w:rsidR="00897956" w:rsidRPr="00481D2D" w14:paraId="4756F7E3" w14:textId="77777777">
        <w:tc>
          <w:tcPr>
            <w:tcW w:w="851" w:type="dxa"/>
          </w:tcPr>
          <w:p w14:paraId="29AC25CC" w14:textId="77777777" w:rsidR="00897956" w:rsidRPr="00481D2D" w:rsidRDefault="00897956">
            <w:pPr>
              <w:pStyle w:val="TAL"/>
            </w:pPr>
            <w:r w:rsidRPr="00481D2D">
              <w:t>5</w:t>
            </w:r>
          </w:p>
        </w:tc>
        <w:tc>
          <w:tcPr>
            <w:tcW w:w="2665" w:type="dxa"/>
          </w:tcPr>
          <w:p w14:paraId="4C32C845" w14:textId="77777777" w:rsidR="00897956" w:rsidRPr="00481D2D" w:rsidRDefault="00897956">
            <w:pPr>
              <w:pStyle w:val="TAL"/>
            </w:pPr>
            <w:r w:rsidRPr="00481D2D">
              <w:t>Content-Language</w:t>
            </w:r>
          </w:p>
        </w:tc>
        <w:tc>
          <w:tcPr>
            <w:tcW w:w="1021" w:type="dxa"/>
          </w:tcPr>
          <w:p w14:paraId="5339CBA4" w14:textId="77777777" w:rsidR="00897956" w:rsidRPr="00481D2D" w:rsidRDefault="00897956">
            <w:pPr>
              <w:pStyle w:val="TAL"/>
            </w:pPr>
            <w:r w:rsidRPr="00481D2D">
              <w:t>[26] 20.13</w:t>
            </w:r>
          </w:p>
        </w:tc>
        <w:tc>
          <w:tcPr>
            <w:tcW w:w="1021" w:type="dxa"/>
          </w:tcPr>
          <w:p w14:paraId="6B4644D7" w14:textId="77777777" w:rsidR="00897956" w:rsidRPr="00481D2D" w:rsidRDefault="00897956">
            <w:pPr>
              <w:pStyle w:val="TAL"/>
            </w:pPr>
            <w:r w:rsidRPr="00481D2D">
              <w:t>o (note </w:t>
            </w:r>
            <w:r w:rsidR="003F38A8" w:rsidRPr="00481D2D">
              <w:t>1</w:t>
            </w:r>
            <w:r w:rsidRPr="00481D2D">
              <w:t>)</w:t>
            </w:r>
          </w:p>
        </w:tc>
        <w:tc>
          <w:tcPr>
            <w:tcW w:w="1021" w:type="dxa"/>
          </w:tcPr>
          <w:p w14:paraId="01CBEC63" w14:textId="77777777" w:rsidR="00897956" w:rsidRPr="00481D2D" w:rsidRDefault="00897956">
            <w:pPr>
              <w:pStyle w:val="TAL"/>
            </w:pPr>
            <w:r w:rsidRPr="00481D2D">
              <w:t>o (note </w:t>
            </w:r>
            <w:r w:rsidR="003F38A8" w:rsidRPr="00481D2D">
              <w:t>1</w:t>
            </w:r>
            <w:r w:rsidRPr="00481D2D">
              <w:t>)</w:t>
            </w:r>
          </w:p>
        </w:tc>
        <w:tc>
          <w:tcPr>
            <w:tcW w:w="1021" w:type="dxa"/>
          </w:tcPr>
          <w:p w14:paraId="0738443F" w14:textId="77777777" w:rsidR="00897956" w:rsidRPr="00481D2D" w:rsidRDefault="00897956">
            <w:pPr>
              <w:pStyle w:val="TAL"/>
            </w:pPr>
            <w:r w:rsidRPr="00481D2D">
              <w:t>[26] 20.13</w:t>
            </w:r>
          </w:p>
        </w:tc>
        <w:tc>
          <w:tcPr>
            <w:tcW w:w="1021" w:type="dxa"/>
          </w:tcPr>
          <w:p w14:paraId="149ED3CC" w14:textId="77777777" w:rsidR="00897956" w:rsidRPr="00481D2D" w:rsidRDefault="00897956">
            <w:pPr>
              <w:pStyle w:val="TAL"/>
            </w:pPr>
            <w:r w:rsidRPr="00481D2D">
              <w:t>m (note </w:t>
            </w:r>
            <w:r w:rsidR="003F38A8" w:rsidRPr="00481D2D">
              <w:t>1</w:t>
            </w:r>
            <w:r w:rsidRPr="00481D2D">
              <w:t>)</w:t>
            </w:r>
          </w:p>
        </w:tc>
        <w:tc>
          <w:tcPr>
            <w:tcW w:w="1021" w:type="dxa"/>
          </w:tcPr>
          <w:p w14:paraId="2C2FF857" w14:textId="77777777" w:rsidR="00897956" w:rsidRPr="00481D2D" w:rsidRDefault="00897956">
            <w:pPr>
              <w:pStyle w:val="TAL"/>
            </w:pPr>
            <w:r w:rsidRPr="00481D2D">
              <w:t>m (note </w:t>
            </w:r>
            <w:r w:rsidR="003F38A8" w:rsidRPr="00481D2D">
              <w:t>1</w:t>
            </w:r>
            <w:r w:rsidRPr="00481D2D">
              <w:t>)</w:t>
            </w:r>
          </w:p>
        </w:tc>
      </w:tr>
      <w:tr w:rsidR="00897956" w:rsidRPr="00481D2D" w14:paraId="2B17F470" w14:textId="77777777">
        <w:tc>
          <w:tcPr>
            <w:tcW w:w="851" w:type="dxa"/>
          </w:tcPr>
          <w:p w14:paraId="6E708C3A" w14:textId="77777777" w:rsidR="00897956" w:rsidRPr="00481D2D" w:rsidRDefault="00897956">
            <w:pPr>
              <w:pStyle w:val="TAL"/>
            </w:pPr>
            <w:r w:rsidRPr="00481D2D">
              <w:t>6</w:t>
            </w:r>
          </w:p>
        </w:tc>
        <w:tc>
          <w:tcPr>
            <w:tcW w:w="2665" w:type="dxa"/>
          </w:tcPr>
          <w:p w14:paraId="6EC07D9C" w14:textId="77777777" w:rsidR="00897956" w:rsidRPr="00481D2D" w:rsidRDefault="00897956">
            <w:pPr>
              <w:pStyle w:val="TAL"/>
            </w:pPr>
            <w:r w:rsidRPr="00481D2D">
              <w:t>Content-Length</w:t>
            </w:r>
          </w:p>
        </w:tc>
        <w:tc>
          <w:tcPr>
            <w:tcW w:w="1021" w:type="dxa"/>
          </w:tcPr>
          <w:p w14:paraId="699FC347" w14:textId="77777777" w:rsidR="00897956" w:rsidRPr="00481D2D" w:rsidRDefault="00897956">
            <w:pPr>
              <w:pStyle w:val="TAL"/>
            </w:pPr>
            <w:r w:rsidRPr="00481D2D">
              <w:t>[26] 20.14</w:t>
            </w:r>
          </w:p>
        </w:tc>
        <w:tc>
          <w:tcPr>
            <w:tcW w:w="1021" w:type="dxa"/>
          </w:tcPr>
          <w:p w14:paraId="31137381" w14:textId="77777777" w:rsidR="00897956" w:rsidRPr="00481D2D" w:rsidRDefault="00897956">
            <w:pPr>
              <w:pStyle w:val="TAL"/>
            </w:pPr>
            <w:r w:rsidRPr="00481D2D">
              <w:t>m (note </w:t>
            </w:r>
            <w:r w:rsidR="003F38A8" w:rsidRPr="00481D2D">
              <w:t>1</w:t>
            </w:r>
            <w:r w:rsidRPr="00481D2D">
              <w:t>)</w:t>
            </w:r>
          </w:p>
        </w:tc>
        <w:tc>
          <w:tcPr>
            <w:tcW w:w="1021" w:type="dxa"/>
          </w:tcPr>
          <w:p w14:paraId="5242E73E" w14:textId="77777777" w:rsidR="00897956" w:rsidRPr="00481D2D" w:rsidRDefault="00897956">
            <w:pPr>
              <w:pStyle w:val="TAL"/>
            </w:pPr>
            <w:r w:rsidRPr="00481D2D">
              <w:t>m (note </w:t>
            </w:r>
            <w:r w:rsidR="003F38A8" w:rsidRPr="00481D2D">
              <w:t>1</w:t>
            </w:r>
            <w:r w:rsidRPr="00481D2D">
              <w:t>)</w:t>
            </w:r>
          </w:p>
        </w:tc>
        <w:tc>
          <w:tcPr>
            <w:tcW w:w="1021" w:type="dxa"/>
          </w:tcPr>
          <w:p w14:paraId="6BAE0505" w14:textId="77777777" w:rsidR="00897956" w:rsidRPr="00481D2D" w:rsidRDefault="00897956">
            <w:pPr>
              <w:pStyle w:val="TAL"/>
            </w:pPr>
            <w:r w:rsidRPr="00481D2D">
              <w:t>[26] 20.14</w:t>
            </w:r>
          </w:p>
        </w:tc>
        <w:tc>
          <w:tcPr>
            <w:tcW w:w="1021" w:type="dxa"/>
          </w:tcPr>
          <w:p w14:paraId="0E03864F" w14:textId="77777777" w:rsidR="00897956" w:rsidRPr="00481D2D" w:rsidRDefault="00897956">
            <w:pPr>
              <w:pStyle w:val="TAL"/>
            </w:pPr>
            <w:r w:rsidRPr="00481D2D">
              <w:t>m (note </w:t>
            </w:r>
            <w:r w:rsidR="003F38A8" w:rsidRPr="00481D2D">
              <w:t>1</w:t>
            </w:r>
            <w:r w:rsidRPr="00481D2D">
              <w:t>)</w:t>
            </w:r>
          </w:p>
        </w:tc>
        <w:tc>
          <w:tcPr>
            <w:tcW w:w="1021" w:type="dxa"/>
          </w:tcPr>
          <w:p w14:paraId="384430FC" w14:textId="77777777" w:rsidR="00897956" w:rsidRPr="00481D2D" w:rsidRDefault="00897956">
            <w:pPr>
              <w:pStyle w:val="TAL"/>
            </w:pPr>
            <w:r w:rsidRPr="00481D2D">
              <w:t>m (note </w:t>
            </w:r>
            <w:r w:rsidR="003F38A8" w:rsidRPr="00481D2D">
              <w:t>1</w:t>
            </w:r>
            <w:r w:rsidRPr="00481D2D">
              <w:t>)</w:t>
            </w:r>
          </w:p>
        </w:tc>
      </w:tr>
      <w:tr w:rsidR="00897956" w:rsidRPr="00481D2D" w14:paraId="311F1208" w14:textId="77777777">
        <w:tc>
          <w:tcPr>
            <w:tcW w:w="851" w:type="dxa"/>
          </w:tcPr>
          <w:p w14:paraId="51092BB4" w14:textId="77777777" w:rsidR="00897956" w:rsidRPr="00481D2D" w:rsidRDefault="00897956">
            <w:pPr>
              <w:pStyle w:val="TAL"/>
            </w:pPr>
            <w:r w:rsidRPr="00481D2D">
              <w:t>7</w:t>
            </w:r>
          </w:p>
        </w:tc>
        <w:tc>
          <w:tcPr>
            <w:tcW w:w="2665" w:type="dxa"/>
          </w:tcPr>
          <w:p w14:paraId="67DE6903" w14:textId="77777777" w:rsidR="00897956" w:rsidRPr="00481D2D" w:rsidRDefault="00897956">
            <w:pPr>
              <w:pStyle w:val="TAL"/>
            </w:pPr>
            <w:r w:rsidRPr="00481D2D">
              <w:t>Content-Type</w:t>
            </w:r>
          </w:p>
        </w:tc>
        <w:tc>
          <w:tcPr>
            <w:tcW w:w="1021" w:type="dxa"/>
          </w:tcPr>
          <w:p w14:paraId="5A6F8303" w14:textId="77777777" w:rsidR="00897956" w:rsidRPr="00481D2D" w:rsidRDefault="00897956">
            <w:pPr>
              <w:pStyle w:val="TAL"/>
            </w:pPr>
            <w:r w:rsidRPr="00481D2D">
              <w:t>[26] 20.15</w:t>
            </w:r>
          </w:p>
        </w:tc>
        <w:tc>
          <w:tcPr>
            <w:tcW w:w="1021" w:type="dxa"/>
          </w:tcPr>
          <w:p w14:paraId="0301EBA7" w14:textId="77777777" w:rsidR="00897956" w:rsidRPr="00481D2D" w:rsidRDefault="00897956">
            <w:pPr>
              <w:pStyle w:val="TAL"/>
            </w:pPr>
            <w:r w:rsidRPr="00481D2D">
              <w:t>m (note </w:t>
            </w:r>
            <w:r w:rsidR="003F38A8" w:rsidRPr="00481D2D">
              <w:t>1</w:t>
            </w:r>
            <w:r w:rsidRPr="00481D2D">
              <w:t>)</w:t>
            </w:r>
          </w:p>
        </w:tc>
        <w:tc>
          <w:tcPr>
            <w:tcW w:w="1021" w:type="dxa"/>
          </w:tcPr>
          <w:p w14:paraId="7BBA05CF" w14:textId="77777777" w:rsidR="00897956" w:rsidRPr="00481D2D" w:rsidRDefault="00897956">
            <w:pPr>
              <w:pStyle w:val="TAL"/>
            </w:pPr>
            <w:r w:rsidRPr="00481D2D">
              <w:t>m (note </w:t>
            </w:r>
            <w:r w:rsidR="003F38A8" w:rsidRPr="00481D2D">
              <w:t>1</w:t>
            </w:r>
            <w:r w:rsidRPr="00481D2D">
              <w:t>)</w:t>
            </w:r>
          </w:p>
        </w:tc>
        <w:tc>
          <w:tcPr>
            <w:tcW w:w="1021" w:type="dxa"/>
          </w:tcPr>
          <w:p w14:paraId="2A7DD37C" w14:textId="77777777" w:rsidR="00897956" w:rsidRPr="00481D2D" w:rsidRDefault="00897956">
            <w:pPr>
              <w:pStyle w:val="TAL"/>
            </w:pPr>
            <w:r w:rsidRPr="00481D2D">
              <w:t>[26] 20.15</w:t>
            </w:r>
          </w:p>
        </w:tc>
        <w:tc>
          <w:tcPr>
            <w:tcW w:w="1021" w:type="dxa"/>
          </w:tcPr>
          <w:p w14:paraId="3826FB36" w14:textId="77777777" w:rsidR="00897956" w:rsidRPr="00481D2D" w:rsidRDefault="00897956">
            <w:pPr>
              <w:pStyle w:val="TAL"/>
            </w:pPr>
            <w:r w:rsidRPr="00481D2D">
              <w:t>m (note </w:t>
            </w:r>
            <w:r w:rsidR="003F38A8" w:rsidRPr="00481D2D">
              <w:t>1</w:t>
            </w:r>
            <w:r w:rsidRPr="00481D2D">
              <w:t>)</w:t>
            </w:r>
          </w:p>
        </w:tc>
        <w:tc>
          <w:tcPr>
            <w:tcW w:w="1021" w:type="dxa"/>
          </w:tcPr>
          <w:p w14:paraId="4A80252D" w14:textId="77777777" w:rsidR="00897956" w:rsidRPr="00481D2D" w:rsidRDefault="00897956">
            <w:pPr>
              <w:pStyle w:val="TAL"/>
            </w:pPr>
            <w:r w:rsidRPr="00481D2D">
              <w:t>m (note </w:t>
            </w:r>
            <w:r w:rsidR="003F38A8" w:rsidRPr="00481D2D">
              <w:t>1</w:t>
            </w:r>
            <w:r w:rsidRPr="00481D2D">
              <w:t>)</w:t>
            </w:r>
          </w:p>
        </w:tc>
      </w:tr>
      <w:tr w:rsidR="00897956" w:rsidRPr="00481D2D" w14:paraId="172D80EB" w14:textId="77777777">
        <w:tc>
          <w:tcPr>
            <w:tcW w:w="851" w:type="dxa"/>
          </w:tcPr>
          <w:p w14:paraId="100378DA" w14:textId="77777777" w:rsidR="00897956" w:rsidRPr="00481D2D" w:rsidRDefault="00897956">
            <w:pPr>
              <w:pStyle w:val="TAL"/>
            </w:pPr>
            <w:r w:rsidRPr="00481D2D">
              <w:t>8</w:t>
            </w:r>
          </w:p>
        </w:tc>
        <w:tc>
          <w:tcPr>
            <w:tcW w:w="2665" w:type="dxa"/>
          </w:tcPr>
          <w:p w14:paraId="704002A8" w14:textId="77777777" w:rsidR="00897956" w:rsidRPr="00481D2D" w:rsidRDefault="00897956">
            <w:pPr>
              <w:pStyle w:val="TAL"/>
            </w:pPr>
            <w:r w:rsidRPr="00481D2D">
              <w:t>C</w:t>
            </w:r>
            <w:r w:rsidR="00AB6F58" w:rsidRPr="00481D2D">
              <w:t>S</w:t>
            </w:r>
            <w:r w:rsidRPr="00481D2D">
              <w:t>eq</w:t>
            </w:r>
          </w:p>
        </w:tc>
        <w:tc>
          <w:tcPr>
            <w:tcW w:w="1021" w:type="dxa"/>
          </w:tcPr>
          <w:p w14:paraId="62B2E176" w14:textId="77777777" w:rsidR="00897956" w:rsidRPr="00481D2D" w:rsidRDefault="00897956">
            <w:pPr>
              <w:pStyle w:val="TAL"/>
            </w:pPr>
            <w:r w:rsidRPr="00481D2D">
              <w:t>[26] 20.16</w:t>
            </w:r>
          </w:p>
        </w:tc>
        <w:tc>
          <w:tcPr>
            <w:tcW w:w="1021" w:type="dxa"/>
          </w:tcPr>
          <w:p w14:paraId="03806495" w14:textId="77777777" w:rsidR="00897956" w:rsidRPr="00481D2D" w:rsidRDefault="00897956">
            <w:pPr>
              <w:pStyle w:val="TAL"/>
            </w:pPr>
            <w:r w:rsidRPr="00481D2D">
              <w:t>m</w:t>
            </w:r>
          </w:p>
        </w:tc>
        <w:tc>
          <w:tcPr>
            <w:tcW w:w="1021" w:type="dxa"/>
          </w:tcPr>
          <w:p w14:paraId="6F9F4D24" w14:textId="77777777" w:rsidR="00897956" w:rsidRPr="00481D2D" w:rsidRDefault="00897956">
            <w:pPr>
              <w:pStyle w:val="TAL"/>
            </w:pPr>
            <w:r w:rsidRPr="00481D2D">
              <w:t>m</w:t>
            </w:r>
          </w:p>
        </w:tc>
        <w:tc>
          <w:tcPr>
            <w:tcW w:w="1021" w:type="dxa"/>
          </w:tcPr>
          <w:p w14:paraId="4D5F53F1" w14:textId="77777777" w:rsidR="00897956" w:rsidRPr="00481D2D" w:rsidRDefault="00897956">
            <w:pPr>
              <w:pStyle w:val="TAL"/>
            </w:pPr>
            <w:r w:rsidRPr="00481D2D">
              <w:t>[26] 20.16</w:t>
            </w:r>
          </w:p>
        </w:tc>
        <w:tc>
          <w:tcPr>
            <w:tcW w:w="1021" w:type="dxa"/>
          </w:tcPr>
          <w:p w14:paraId="5D2413C0" w14:textId="77777777" w:rsidR="00897956" w:rsidRPr="00481D2D" w:rsidRDefault="00897956">
            <w:pPr>
              <w:pStyle w:val="TAL"/>
            </w:pPr>
            <w:r w:rsidRPr="00481D2D">
              <w:t>m</w:t>
            </w:r>
          </w:p>
        </w:tc>
        <w:tc>
          <w:tcPr>
            <w:tcW w:w="1021" w:type="dxa"/>
          </w:tcPr>
          <w:p w14:paraId="4C16865D" w14:textId="77777777" w:rsidR="00897956" w:rsidRPr="00481D2D" w:rsidRDefault="00897956">
            <w:pPr>
              <w:pStyle w:val="TAL"/>
            </w:pPr>
            <w:r w:rsidRPr="00481D2D">
              <w:t>m</w:t>
            </w:r>
          </w:p>
        </w:tc>
      </w:tr>
      <w:tr w:rsidR="00897956" w:rsidRPr="00481D2D" w14:paraId="514BB7C6" w14:textId="77777777">
        <w:tc>
          <w:tcPr>
            <w:tcW w:w="851" w:type="dxa"/>
          </w:tcPr>
          <w:p w14:paraId="47B776C3" w14:textId="77777777" w:rsidR="00897956" w:rsidRPr="00481D2D" w:rsidRDefault="00897956">
            <w:pPr>
              <w:pStyle w:val="TAL"/>
            </w:pPr>
            <w:r w:rsidRPr="00481D2D">
              <w:t>9</w:t>
            </w:r>
          </w:p>
        </w:tc>
        <w:tc>
          <w:tcPr>
            <w:tcW w:w="2665" w:type="dxa"/>
          </w:tcPr>
          <w:p w14:paraId="6453E3F0" w14:textId="77777777" w:rsidR="00897956" w:rsidRPr="00481D2D" w:rsidRDefault="00897956">
            <w:pPr>
              <w:pStyle w:val="TAL"/>
            </w:pPr>
            <w:r w:rsidRPr="00481D2D">
              <w:t>Date</w:t>
            </w:r>
          </w:p>
        </w:tc>
        <w:tc>
          <w:tcPr>
            <w:tcW w:w="1021" w:type="dxa"/>
          </w:tcPr>
          <w:p w14:paraId="015C6ADF" w14:textId="77777777" w:rsidR="00897956" w:rsidRPr="00481D2D" w:rsidRDefault="00897956">
            <w:pPr>
              <w:pStyle w:val="TAL"/>
            </w:pPr>
            <w:r w:rsidRPr="00481D2D">
              <w:t>[26] 20.17</w:t>
            </w:r>
          </w:p>
        </w:tc>
        <w:tc>
          <w:tcPr>
            <w:tcW w:w="1021" w:type="dxa"/>
          </w:tcPr>
          <w:p w14:paraId="517CAA14" w14:textId="77777777" w:rsidR="00897956" w:rsidRPr="00481D2D" w:rsidRDefault="00897956">
            <w:pPr>
              <w:pStyle w:val="TAL"/>
            </w:pPr>
            <w:r w:rsidRPr="00481D2D">
              <w:t>c1</w:t>
            </w:r>
          </w:p>
        </w:tc>
        <w:tc>
          <w:tcPr>
            <w:tcW w:w="1021" w:type="dxa"/>
          </w:tcPr>
          <w:p w14:paraId="36959C88" w14:textId="77777777" w:rsidR="00897956" w:rsidRPr="00481D2D" w:rsidRDefault="00897956">
            <w:pPr>
              <w:pStyle w:val="TAL"/>
            </w:pPr>
            <w:r w:rsidRPr="00481D2D">
              <w:t>c1</w:t>
            </w:r>
          </w:p>
        </w:tc>
        <w:tc>
          <w:tcPr>
            <w:tcW w:w="1021" w:type="dxa"/>
          </w:tcPr>
          <w:p w14:paraId="24A2D57D" w14:textId="77777777" w:rsidR="00897956" w:rsidRPr="00481D2D" w:rsidRDefault="00897956">
            <w:pPr>
              <w:pStyle w:val="TAL"/>
            </w:pPr>
            <w:r w:rsidRPr="00481D2D">
              <w:t>[26] 20.17</w:t>
            </w:r>
          </w:p>
        </w:tc>
        <w:tc>
          <w:tcPr>
            <w:tcW w:w="1021" w:type="dxa"/>
          </w:tcPr>
          <w:p w14:paraId="15E4EC36" w14:textId="77777777" w:rsidR="00897956" w:rsidRPr="00481D2D" w:rsidRDefault="00897956">
            <w:pPr>
              <w:pStyle w:val="TAL"/>
            </w:pPr>
            <w:r w:rsidRPr="00481D2D">
              <w:t>m</w:t>
            </w:r>
          </w:p>
        </w:tc>
        <w:tc>
          <w:tcPr>
            <w:tcW w:w="1021" w:type="dxa"/>
          </w:tcPr>
          <w:p w14:paraId="0A469841" w14:textId="77777777" w:rsidR="00897956" w:rsidRPr="00481D2D" w:rsidRDefault="00897956">
            <w:pPr>
              <w:pStyle w:val="TAL"/>
            </w:pPr>
            <w:r w:rsidRPr="00481D2D">
              <w:t>m</w:t>
            </w:r>
          </w:p>
        </w:tc>
      </w:tr>
      <w:tr w:rsidR="00897956" w:rsidRPr="00481D2D" w14:paraId="6D99E8FA" w14:textId="77777777">
        <w:tc>
          <w:tcPr>
            <w:tcW w:w="851" w:type="dxa"/>
          </w:tcPr>
          <w:p w14:paraId="60D60FAE" w14:textId="77777777" w:rsidR="00897956" w:rsidRPr="00481D2D" w:rsidRDefault="00897956">
            <w:pPr>
              <w:pStyle w:val="TAL"/>
            </w:pPr>
            <w:r w:rsidRPr="00481D2D">
              <w:t>9A</w:t>
            </w:r>
          </w:p>
        </w:tc>
        <w:tc>
          <w:tcPr>
            <w:tcW w:w="2665" w:type="dxa"/>
          </w:tcPr>
          <w:p w14:paraId="0F245D81" w14:textId="77777777" w:rsidR="00897956" w:rsidRPr="00481D2D" w:rsidRDefault="00897956">
            <w:pPr>
              <w:pStyle w:val="TAL"/>
            </w:pPr>
            <w:r w:rsidRPr="00481D2D">
              <w:t>Expires</w:t>
            </w:r>
          </w:p>
        </w:tc>
        <w:tc>
          <w:tcPr>
            <w:tcW w:w="1021" w:type="dxa"/>
          </w:tcPr>
          <w:p w14:paraId="0123E8CC" w14:textId="77777777" w:rsidR="00897956" w:rsidRPr="00481D2D" w:rsidRDefault="00897956">
            <w:pPr>
              <w:pStyle w:val="TAL"/>
            </w:pPr>
            <w:r w:rsidRPr="00481D2D">
              <w:t>[26] 20.19</w:t>
            </w:r>
          </w:p>
        </w:tc>
        <w:tc>
          <w:tcPr>
            <w:tcW w:w="1021" w:type="dxa"/>
          </w:tcPr>
          <w:p w14:paraId="59A67FCC" w14:textId="77777777" w:rsidR="00897956" w:rsidRPr="00481D2D" w:rsidRDefault="00897956">
            <w:pPr>
              <w:pStyle w:val="TAL"/>
            </w:pPr>
            <w:r w:rsidRPr="00481D2D">
              <w:t>o</w:t>
            </w:r>
          </w:p>
        </w:tc>
        <w:tc>
          <w:tcPr>
            <w:tcW w:w="1021" w:type="dxa"/>
          </w:tcPr>
          <w:p w14:paraId="63819CF6" w14:textId="77777777" w:rsidR="00897956" w:rsidRPr="00481D2D" w:rsidRDefault="00897956">
            <w:pPr>
              <w:pStyle w:val="TAL"/>
            </w:pPr>
            <w:r w:rsidRPr="00481D2D">
              <w:t>o</w:t>
            </w:r>
          </w:p>
        </w:tc>
        <w:tc>
          <w:tcPr>
            <w:tcW w:w="1021" w:type="dxa"/>
          </w:tcPr>
          <w:p w14:paraId="7E6F653A" w14:textId="77777777" w:rsidR="00897956" w:rsidRPr="00481D2D" w:rsidRDefault="00897956">
            <w:pPr>
              <w:pStyle w:val="TAL"/>
            </w:pPr>
            <w:r w:rsidRPr="00481D2D">
              <w:t>[26] 20.19</w:t>
            </w:r>
          </w:p>
        </w:tc>
        <w:tc>
          <w:tcPr>
            <w:tcW w:w="1021" w:type="dxa"/>
          </w:tcPr>
          <w:p w14:paraId="128B5670" w14:textId="77777777" w:rsidR="00897956" w:rsidRPr="00481D2D" w:rsidRDefault="00897956">
            <w:pPr>
              <w:pStyle w:val="TAL"/>
            </w:pPr>
            <w:r w:rsidRPr="00481D2D">
              <w:t>o</w:t>
            </w:r>
          </w:p>
        </w:tc>
        <w:tc>
          <w:tcPr>
            <w:tcW w:w="1021" w:type="dxa"/>
          </w:tcPr>
          <w:p w14:paraId="067FBD9D" w14:textId="77777777" w:rsidR="00897956" w:rsidRPr="00481D2D" w:rsidRDefault="00897956">
            <w:pPr>
              <w:pStyle w:val="TAL"/>
            </w:pPr>
            <w:r w:rsidRPr="00481D2D">
              <w:t>o</w:t>
            </w:r>
          </w:p>
        </w:tc>
      </w:tr>
      <w:tr w:rsidR="00897956" w:rsidRPr="00481D2D" w14:paraId="29F62F45" w14:textId="77777777">
        <w:tc>
          <w:tcPr>
            <w:tcW w:w="851" w:type="dxa"/>
          </w:tcPr>
          <w:p w14:paraId="448BC0D2" w14:textId="77777777" w:rsidR="00897956" w:rsidRPr="00481D2D" w:rsidRDefault="00897956">
            <w:pPr>
              <w:pStyle w:val="TAL"/>
            </w:pPr>
            <w:r w:rsidRPr="00481D2D">
              <w:t>10</w:t>
            </w:r>
          </w:p>
        </w:tc>
        <w:tc>
          <w:tcPr>
            <w:tcW w:w="2665" w:type="dxa"/>
          </w:tcPr>
          <w:p w14:paraId="407117D3" w14:textId="77777777" w:rsidR="00897956" w:rsidRPr="00481D2D" w:rsidRDefault="00897956">
            <w:pPr>
              <w:pStyle w:val="TAL"/>
            </w:pPr>
            <w:r w:rsidRPr="00481D2D">
              <w:t>From</w:t>
            </w:r>
          </w:p>
        </w:tc>
        <w:tc>
          <w:tcPr>
            <w:tcW w:w="1021" w:type="dxa"/>
          </w:tcPr>
          <w:p w14:paraId="4DABC3D5" w14:textId="77777777" w:rsidR="00897956" w:rsidRPr="00481D2D" w:rsidRDefault="00897956">
            <w:pPr>
              <w:pStyle w:val="TAL"/>
            </w:pPr>
            <w:r w:rsidRPr="00481D2D">
              <w:t>[26] 20.20</w:t>
            </w:r>
          </w:p>
        </w:tc>
        <w:tc>
          <w:tcPr>
            <w:tcW w:w="1021" w:type="dxa"/>
          </w:tcPr>
          <w:p w14:paraId="51849579" w14:textId="77777777" w:rsidR="00897956" w:rsidRPr="00481D2D" w:rsidRDefault="00897956">
            <w:pPr>
              <w:pStyle w:val="TAL"/>
            </w:pPr>
            <w:r w:rsidRPr="00481D2D">
              <w:t>m</w:t>
            </w:r>
          </w:p>
        </w:tc>
        <w:tc>
          <w:tcPr>
            <w:tcW w:w="1021" w:type="dxa"/>
          </w:tcPr>
          <w:p w14:paraId="66672DA7" w14:textId="77777777" w:rsidR="00897956" w:rsidRPr="00481D2D" w:rsidRDefault="00897956">
            <w:pPr>
              <w:pStyle w:val="TAL"/>
            </w:pPr>
            <w:r w:rsidRPr="00481D2D">
              <w:t>m</w:t>
            </w:r>
          </w:p>
        </w:tc>
        <w:tc>
          <w:tcPr>
            <w:tcW w:w="1021" w:type="dxa"/>
          </w:tcPr>
          <w:p w14:paraId="1F4F52AF" w14:textId="77777777" w:rsidR="00897956" w:rsidRPr="00481D2D" w:rsidRDefault="00897956">
            <w:pPr>
              <w:pStyle w:val="TAL"/>
            </w:pPr>
            <w:r w:rsidRPr="00481D2D">
              <w:t>[26] 20.20</w:t>
            </w:r>
          </w:p>
        </w:tc>
        <w:tc>
          <w:tcPr>
            <w:tcW w:w="1021" w:type="dxa"/>
          </w:tcPr>
          <w:p w14:paraId="4123D672" w14:textId="77777777" w:rsidR="00897956" w:rsidRPr="00481D2D" w:rsidRDefault="00897956">
            <w:pPr>
              <w:pStyle w:val="TAL"/>
            </w:pPr>
            <w:r w:rsidRPr="00481D2D">
              <w:t>m</w:t>
            </w:r>
          </w:p>
        </w:tc>
        <w:tc>
          <w:tcPr>
            <w:tcW w:w="1021" w:type="dxa"/>
          </w:tcPr>
          <w:p w14:paraId="16E6A936" w14:textId="77777777" w:rsidR="00897956" w:rsidRPr="00481D2D" w:rsidRDefault="00897956">
            <w:pPr>
              <w:pStyle w:val="TAL"/>
            </w:pPr>
            <w:r w:rsidRPr="00481D2D">
              <w:t>m</w:t>
            </w:r>
          </w:p>
        </w:tc>
      </w:tr>
      <w:tr w:rsidR="00AD21C8" w:rsidRPr="00481D2D" w14:paraId="4BC49771" w14:textId="77777777">
        <w:tc>
          <w:tcPr>
            <w:tcW w:w="851" w:type="dxa"/>
          </w:tcPr>
          <w:p w14:paraId="64803BD0" w14:textId="77777777" w:rsidR="00AD21C8" w:rsidRPr="00481D2D" w:rsidRDefault="00AD21C8">
            <w:pPr>
              <w:pStyle w:val="TAL"/>
            </w:pPr>
            <w:r w:rsidRPr="00481D2D">
              <w:t>10A</w:t>
            </w:r>
          </w:p>
        </w:tc>
        <w:tc>
          <w:tcPr>
            <w:tcW w:w="2665" w:type="dxa"/>
          </w:tcPr>
          <w:p w14:paraId="26837AEC" w14:textId="77777777" w:rsidR="00AD21C8" w:rsidRPr="00481D2D" w:rsidRDefault="00AD21C8">
            <w:pPr>
              <w:pStyle w:val="TAL"/>
            </w:pPr>
            <w:r w:rsidRPr="00481D2D">
              <w:t>Geolocation</w:t>
            </w:r>
            <w:r w:rsidR="00FC320B" w:rsidRPr="00481D2D">
              <w:t>-Error</w:t>
            </w:r>
          </w:p>
        </w:tc>
        <w:tc>
          <w:tcPr>
            <w:tcW w:w="1021" w:type="dxa"/>
          </w:tcPr>
          <w:p w14:paraId="1D0F79D7" w14:textId="77777777" w:rsidR="00AD21C8" w:rsidRPr="00481D2D" w:rsidRDefault="00AD21C8">
            <w:pPr>
              <w:pStyle w:val="TAL"/>
            </w:pPr>
            <w:r w:rsidRPr="00481D2D">
              <w:t xml:space="preserve">[89] </w:t>
            </w:r>
            <w:r w:rsidR="00FC320B" w:rsidRPr="00481D2D">
              <w:t>4.3</w:t>
            </w:r>
          </w:p>
        </w:tc>
        <w:tc>
          <w:tcPr>
            <w:tcW w:w="1021" w:type="dxa"/>
          </w:tcPr>
          <w:p w14:paraId="75C1F93B" w14:textId="77777777" w:rsidR="00AD21C8" w:rsidRPr="00481D2D" w:rsidRDefault="00AD21C8">
            <w:pPr>
              <w:pStyle w:val="TAL"/>
            </w:pPr>
            <w:r w:rsidRPr="00481D2D">
              <w:t>c14</w:t>
            </w:r>
          </w:p>
        </w:tc>
        <w:tc>
          <w:tcPr>
            <w:tcW w:w="1021" w:type="dxa"/>
          </w:tcPr>
          <w:p w14:paraId="2D833B41" w14:textId="77777777" w:rsidR="00AD21C8" w:rsidRPr="00481D2D" w:rsidRDefault="00AD21C8">
            <w:pPr>
              <w:pStyle w:val="TAL"/>
            </w:pPr>
            <w:r w:rsidRPr="00481D2D">
              <w:t>c14</w:t>
            </w:r>
          </w:p>
        </w:tc>
        <w:tc>
          <w:tcPr>
            <w:tcW w:w="1021" w:type="dxa"/>
          </w:tcPr>
          <w:p w14:paraId="1E84F8F8" w14:textId="77777777" w:rsidR="00AD21C8" w:rsidRPr="00481D2D" w:rsidRDefault="00AD21C8">
            <w:pPr>
              <w:pStyle w:val="TAL"/>
            </w:pPr>
            <w:r w:rsidRPr="00481D2D">
              <w:t xml:space="preserve">[89] </w:t>
            </w:r>
            <w:r w:rsidR="00FC320B" w:rsidRPr="00481D2D">
              <w:t>4.3</w:t>
            </w:r>
          </w:p>
        </w:tc>
        <w:tc>
          <w:tcPr>
            <w:tcW w:w="1021" w:type="dxa"/>
          </w:tcPr>
          <w:p w14:paraId="6E4FF917" w14:textId="77777777" w:rsidR="00AD21C8" w:rsidRPr="00481D2D" w:rsidRDefault="00AD21C8">
            <w:pPr>
              <w:pStyle w:val="TAL"/>
            </w:pPr>
            <w:r w:rsidRPr="00481D2D">
              <w:t>c14</w:t>
            </w:r>
          </w:p>
        </w:tc>
        <w:tc>
          <w:tcPr>
            <w:tcW w:w="1021" w:type="dxa"/>
          </w:tcPr>
          <w:p w14:paraId="0D13CDA3" w14:textId="77777777" w:rsidR="00AD21C8" w:rsidRPr="00481D2D" w:rsidRDefault="00AD21C8">
            <w:pPr>
              <w:pStyle w:val="TAL"/>
            </w:pPr>
            <w:r w:rsidRPr="00481D2D">
              <w:t>c14</w:t>
            </w:r>
          </w:p>
        </w:tc>
      </w:tr>
      <w:tr w:rsidR="00AD21C8" w:rsidRPr="00481D2D" w14:paraId="06E4A96A" w14:textId="77777777">
        <w:tc>
          <w:tcPr>
            <w:tcW w:w="851" w:type="dxa"/>
          </w:tcPr>
          <w:p w14:paraId="4FF2B0DA" w14:textId="77777777" w:rsidR="00AD21C8" w:rsidRPr="00481D2D" w:rsidRDefault="00AD21C8">
            <w:pPr>
              <w:pStyle w:val="TAL"/>
            </w:pPr>
            <w:r w:rsidRPr="00481D2D">
              <w:t>10B</w:t>
            </w:r>
          </w:p>
        </w:tc>
        <w:tc>
          <w:tcPr>
            <w:tcW w:w="2665" w:type="dxa"/>
          </w:tcPr>
          <w:p w14:paraId="2C777D21" w14:textId="77777777" w:rsidR="00AD21C8" w:rsidRPr="00481D2D" w:rsidRDefault="00AD21C8">
            <w:pPr>
              <w:pStyle w:val="TAL"/>
            </w:pPr>
            <w:r w:rsidRPr="00481D2D">
              <w:t>History-Info</w:t>
            </w:r>
          </w:p>
        </w:tc>
        <w:tc>
          <w:tcPr>
            <w:tcW w:w="1021" w:type="dxa"/>
          </w:tcPr>
          <w:p w14:paraId="7F081DF8" w14:textId="77777777" w:rsidR="00AD21C8" w:rsidRPr="00481D2D" w:rsidRDefault="00AD21C8">
            <w:pPr>
              <w:pStyle w:val="TAL"/>
            </w:pPr>
            <w:r w:rsidRPr="00481D2D">
              <w:t>[66] 4.1</w:t>
            </w:r>
          </w:p>
        </w:tc>
        <w:tc>
          <w:tcPr>
            <w:tcW w:w="1021" w:type="dxa"/>
          </w:tcPr>
          <w:p w14:paraId="7572C221" w14:textId="77777777" w:rsidR="00AD21C8" w:rsidRPr="00481D2D" w:rsidRDefault="00AD21C8">
            <w:pPr>
              <w:pStyle w:val="TAL"/>
            </w:pPr>
            <w:r w:rsidRPr="00481D2D">
              <w:t>c13</w:t>
            </w:r>
          </w:p>
        </w:tc>
        <w:tc>
          <w:tcPr>
            <w:tcW w:w="1021" w:type="dxa"/>
          </w:tcPr>
          <w:p w14:paraId="4E8E62C0" w14:textId="77777777" w:rsidR="00AD21C8" w:rsidRPr="00481D2D" w:rsidRDefault="00AD21C8">
            <w:pPr>
              <w:pStyle w:val="TAL"/>
            </w:pPr>
            <w:r w:rsidRPr="00481D2D">
              <w:t>c13</w:t>
            </w:r>
          </w:p>
        </w:tc>
        <w:tc>
          <w:tcPr>
            <w:tcW w:w="1021" w:type="dxa"/>
          </w:tcPr>
          <w:p w14:paraId="476F35D8" w14:textId="77777777" w:rsidR="00AD21C8" w:rsidRPr="00481D2D" w:rsidRDefault="00AD21C8">
            <w:pPr>
              <w:pStyle w:val="TAL"/>
            </w:pPr>
            <w:r w:rsidRPr="00481D2D">
              <w:t>[66] 4.1</w:t>
            </w:r>
          </w:p>
        </w:tc>
        <w:tc>
          <w:tcPr>
            <w:tcW w:w="1021" w:type="dxa"/>
          </w:tcPr>
          <w:p w14:paraId="10716DFF" w14:textId="77777777" w:rsidR="00AD21C8" w:rsidRPr="00481D2D" w:rsidRDefault="00AD21C8">
            <w:pPr>
              <w:pStyle w:val="TAL"/>
            </w:pPr>
            <w:r w:rsidRPr="00481D2D">
              <w:t>c13</w:t>
            </w:r>
          </w:p>
        </w:tc>
        <w:tc>
          <w:tcPr>
            <w:tcW w:w="1021" w:type="dxa"/>
          </w:tcPr>
          <w:p w14:paraId="6A9590E6" w14:textId="77777777" w:rsidR="00AD21C8" w:rsidRPr="00481D2D" w:rsidRDefault="00AD21C8">
            <w:pPr>
              <w:pStyle w:val="TAL"/>
            </w:pPr>
            <w:r w:rsidRPr="00481D2D">
              <w:t>c13</w:t>
            </w:r>
          </w:p>
        </w:tc>
      </w:tr>
      <w:tr w:rsidR="00AD21C8" w:rsidRPr="00481D2D" w14:paraId="408A91DD" w14:textId="77777777">
        <w:tc>
          <w:tcPr>
            <w:tcW w:w="851" w:type="dxa"/>
          </w:tcPr>
          <w:p w14:paraId="0D440387" w14:textId="77777777" w:rsidR="00AD21C8" w:rsidRPr="00481D2D" w:rsidRDefault="00AD21C8">
            <w:pPr>
              <w:pStyle w:val="TAL"/>
            </w:pPr>
            <w:r w:rsidRPr="00481D2D">
              <w:t>11</w:t>
            </w:r>
          </w:p>
        </w:tc>
        <w:tc>
          <w:tcPr>
            <w:tcW w:w="2665" w:type="dxa"/>
          </w:tcPr>
          <w:p w14:paraId="0548187B" w14:textId="77777777" w:rsidR="00AD21C8" w:rsidRPr="00481D2D" w:rsidRDefault="00AD21C8">
            <w:pPr>
              <w:pStyle w:val="TAL"/>
            </w:pPr>
            <w:r w:rsidRPr="00481D2D">
              <w:t>MIME-Version</w:t>
            </w:r>
          </w:p>
        </w:tc>
        <w:tc>
          <w:tcPr>
            <w:tcW w:w="1021" w:type="dxa"/>
          </w:tcPr>
          <w:p w14:paraId="39DFD045" w14:textId="77777777" w:rsidR="00AD21C8" w:rsidRPr="00481D2D" w:rsidRDefault="00AD21C8">
            <w:pPr>
              <w:pStyle w:val="TAL"/>
            </w:pPr>
            <w:r w:rsidRPr="00481D2D">
              <w:t>[26] 20.24</w:t>
            </w:r>
          </w:p>
        </w:tc>
        <w:tc>
          <w:tcPr>
            <w:tcW w:w="1021" w:type="dxa"/>
          </w:tcPr>
          <w:p w14:paraId="5A45B9A3" w14:textId="77777777" w:rsidR="00AD21C8" w:rsidRPr="00481D2D" w:rsidRDefault="00AD21C8">
            <w:pPr>
              <w:pStyle w:val="TAL"/>
            </w:pPr>
            <w:r w:rsidRPr="00481D2D">
              <w:t>o</w:t>
            </w:r>
            <w:r w:rsidR="00F76130" w:rsidRPr="00481D2D">
              <w:t xml:space="preserve"> (note 1)</w:t>
            </w:r>
          </w:p>
        </w:tc>
        <w:tc>
          <w:tcPr>
            <w:tcW w:w="1021" w:type="dxa"/>
          </w:tcPr>
          <w:p w14:paraId="3FEF827F" w14:textId="77777777" w:rsidR="00AD21C8" w:rsidRPr="00481D2D" w:rsidRDefault="00AD21C8">
            <w:pPr>
              <w:pStyle w:val="TAL"/>
            </w:pPr>
            <w:r w:rsidRPr="00481D2D">
              <w:t>o</w:t>
            </w:r>
            <w:r w:rsidR="00F76130" w:rsidRPr="00481D2D">
              <w:t xml:space="preserve"> (note 1)</w:t>
            </w:r>
          </w:p>
        </w:tc>
        <w:tc>
          <w:tcPr>
            <w:tcW w:w="1021" w:type="dxa"/>
          </w:tcPr>
          <w:p w14:paraId="626E2BA2" w14:textId="77777777" w:rsidR="00AD21C8" w:rsidRPr="00481D2D" w:rsidRDefault="00AD21C8">
            <w:pPr>
              <w:pStyle w:val="TAL"/>
            </w:pPr>
            <w:r w:rsidRPr="00481D2D">
              <w:t>[26] 20.24</w:t>
            </w:r>
          </w:p>
        </w:tc>
        <w:tc>
          <w:tcPr>
            <w:tcW w:w="1021" w:type="dxa"/>
          </w:tcPr>
          <w:p w14:paraId="378CDC77" w14:textId="77777777" w:rsidR="00AD21C8" w:rsidRPr="00481D2D" w:rsidRDefault="00AD21C8">
            <w:pPr>
              <w:pStyle w:val="TAL"/>
            </w:pPr>
            <w:r w:rsidRPr="00481D2D">
              <w:t>m</w:t>
            </w:r>
            <w:r w:rsidR="00F76130" w:rsidRPr="00481D2D">
              <w:t xml:space="preserve"> (note 1)</w:t>
            </w:r>
          </w:p>
        </w:tc>
        <w:tc>
          <w:tcPr>
            <w:tcW w:w="1021" w:type="dxa"/>
          </w:tcPr>
          <w:p w14:paraId="31F28950" w14:textId="77777777" w:rsidR="00AD21C8" w:rsidRPr="00481D2D" w:rsidRDefault="00AD21C8">
            <w:pPr>
              <w:pStyle w:val="TAL"/>
            </w:pPr>
            <w:r w:rsidRPr="00481D2D">
              <w:t>m</w:t>
            </w:r>
            <w:r w:rsidR="00F76130" w:rsidRPr="00481D2D">
              <w:t xml:space="preserve"> (note 1)</w:t>
            </w:r>
          </w:p>
        </w:tc>
      </w:tr>
      <w:tr w:rsidR="00AD21C8" w:rsidRPr="00481D2D" w14:paraId="5FEAF1F2" w14:textId="77777777">
        <w:tc>
          <w:tcPr>
            <w:tcW w:w="851" w:type="dxa"/>
          </w:tcPr>
          <w:p w14:paraId="1F0A8FEC" w14:textId="77777777" w:rsidR="00AD21C8" w:rsidRPr="00481D2D" w:rsidRDefault="00AD21C8">
            <w:pPr>
              <w:pStyle w:val="TAL"/>
            </w:pPr>
            <w:r w:rsidRPr="00481D2D">
              <w:t>12</w:t>
            </w:r>
          </w:p>
        </w:tc>
        <w:tc>
          <w:tcPr>
            <w:tcW w:w="2665" w:type="dxa"/>
          </w:tcPr>
          <w:p w14:paraId="734012E5" w14:textId="77777777" w:rsidR="00AD21C8" w:rsidRPr="00481D2D" w:rsidRDefault="00AD21C8">
            <w:pPr>
              <w:pStyle w:val="TAL"/>
            </w:pPr>
            <w:r w:rsidRPr="00481D2D">
              <w:t>Organization</w:t>
            </w:r>
          </w:p>
        </w:tc>
        <w:tc>
          <w:tcPr>
            <w:tcW w:w="1021" w:type="dxa"/>
          </w:tcPr>
          <w:p w14:paraId="7C21C3F0" w14:textId="77777777" w:rsidR="00AD21C8" w:rsidRPr="00481D2D" w:rsidRDefault="00AD21C8">
            <w:pPr>
              <w:pStyle w:val="TAL"/>
            </w:pPr>
            <w:r w:rsidRPr="00481D2D">
              <w:t>[26] 20.25</w:t>
            </w:r>
          </w:p>
        </w:tc>
        <w:tc>
          <w:tcPr>
            <w:tcW w:w="1021" w:type="dxa"/>
          </w:tcPr>
          <w:p w14:paraId="3666CBFE" w14:textId="77777777" w:rsidR="00AD21C8" w:rsidRPr="00481D2D" w:rsidRDefault="00AD21C8">
            <w:pPr>
              <w:pStyle w:val="TAL"/>
            </w:pPr>
            <w:r w:rsidRPr="00481D2D">
              <w:t>o</w:t>
            </w:r>
          </w:p>
        </w:tc>
        <w:tc>
          <w:tcPr>
            <w:tcW w:w="1021" w:type="dxa"/>
          </w:tcPr>
          <w:p w14:paraId="20ACA837" w14:textId="77777777" w:rsidR="00AD21C8" w:rsidRPr="00481D2D" w:rsidRDefault="00AD21C8">
            <w:pPr>
              <w:pStyle w:val="TAL"/>
            </w:pPr>
            <w:r w:rsidRPr="00481D2D">
              <w:t>o</w:t>
            </w:r>
          </w:p>
        </w:tc>
        <w:tc>
          <w:tcPr>
            <w:tcW w:w="1021" w:type="dxa"/>
          </w:tcPr>
          <w:p w14:paraId="1ABE10C3" w14:textId="77777777" w:rsidR="00AD21C8" w:rsidRPr="00481D2D" w:rsidRDefault="00AD21C8">
            <w:pPr>
              <w:pStyle w:val="TAL"/>
            </w:pPr>
            <w:r w:rsidRPr="00481D2D">
              <w:t>[26] 20.25</w:t>
            </w:r>
          </w:p>
        </w:tc>
        <w:tc>
          <w:tcPr>
            <w:tcW w:w="1021" w:type="dxa"/>
          </w:tcPr>
          <w:p w14:paraId="0895C6F6" w14:textId="77777777" w:rsidR="00AD21C8" w:rsidRPr="00481D2D" w:rsidRDefault="00AD21C8">
            <w:pPr>
              <w:pStyle w:val="TAL"/>
            </w:pPr>
            <w:r w:rsidRPr="00481D2D">
              <w:t>o</w:t>
            </w:r>
          </w:p>
        </w:tc>
        <w:tc>
          <w:tcPr>
            <w:tcW w:w="1021" w:type="dxa"/>
          </w:tcPr>
          <w:p w14:paraId="74FE6EBB" w14:textId="77777777" w:rsidR="00AD21C8" w:rsidRPr="00481D2D" w:rsidRDefault="00AD21C8">
            <w:pPr>
              <w:pStyle w:val="TAL"/>
            </w:pPr>
            <w:r w:rsidRPr="00481D2D">
              <w:t>o</w:t>
            </w:r>
          </w:p>
        </w:tc>
      </w:tr>
      <w:tr w:rsidR="00AD21C8" w:rsidRPr="00481D2D" w14:paraId="4FE97EE9" w14:textId="77777777">
        <w:tc>
          <w:tcPr>
            <w:tcW w:w="851" w:type="dxa"/>
          </w:tcPr>
          <w:p w14:paraId="5350AE0D" w14:textId="77777777" w:rsidR="00AD21C8" w:rsidRPr="00481D2D" w:rsidRDefault="00AD21C8">
            <w:pPr>
              <w:pStyle w:val="TAL"/>
            </w:pPr>
            <w:r w:rsidRPr="00481D2D">
              <w:t>12A</w:t>
            </w:r>
          </w:p>
        </w:tc>
        <w:tc>
          <w:tcPr>
            <w:tcW w:w="2665" w:type="dxa"/>
          </w:tcPr>
          <w:p w14:paraId="5931FA18" w14:textId="77777777" w:rsidR="00AD21C8" w:rsidRPr="00481D2D" w:rsidRDefault="00AD21C8">
            <w:pPr>
              <w:pStyle w:val="TAL"/>
            </w:pPr>
            <w:r w:rsidRPr="00481D2D">
              <w:t>P-Access-Network-Info</w:t>
            </w:r>
          </w:p>
        </w:tc>
        <w:tc>
          <w:tcPr>
            <w:tcW w:w="1021" w:type="dxa"/>
          </w:tcPr>
          <w:p w14:paraId="6D544E99" w14:textId="77777777" w:rsidR="00AD21C8" w:rsidRPr="00481D2D" w:rsidRDefault="00AD21C8">
            <w:pPr>
              <w:pStyle w:val="TAL"/>
            </w:pPr>
            <w:r w:rsidRPr="00481D2D">
              <w:t>[52] 4.4</w:t>
            </w:r>
            <w:r w:rsidR="006059A0" w:rsidRPr="00481D2D">
              <w:t>, [52A] 4</w:t>
            </w:r>
            <w:r w:rsidR="007C3194" w:rsidRPr="00481D2D">
              <w:t xml:space="preserve">, [234] </w:t>
            </w:r>
            <w:r w:rsidR="00BD447C" w:rsidRPr="00481D2D">
              <w:t>2</w:t>
            </w:r>
          </w:p>
        </w:tc>
        <w:tc>
          <w:tcPr>
            <w:tcW w:w="1021" w:type="dxa"/>
          </w:tcPr>
          <w:p w14:paraId="5658224A" w14:textId="77777777" w:rsidR="00AD21C8" w:rsidRPr="00481D2D" w:rsidRDefault="00AD21C8">
            <w:pPr>
              <w:pStyle w:val="TAL"/>
            </w:pPr>
            <w:r w:rsidRPr="00481D2D">
              <w:t>c5</w:t>
            </w:r>
          </w:p>
        </w:tc>
        <w:tc>
          <w:tcPr>
            <w:tcW w:w="1021" w:type="dxa"/>
          </w:tcPr>
          <w:p w14:paraId="0E286181" w14:textId="77777777" w:rsidR="00AD21C8" w:rsidRPr="00481D2D" w:rsidRDefault="00AD21C8">
            <w:pPr>
              <w:pStyle w:val="TAL"/>
            </w:pPr>
            <w:r w:rsidRPr="00481D2D">
              <w:t>c6</w:t>
            </w:r>
          </w:p>
        </w:tc>
        <w:tc>
          <w:tcPr>
            <w:tcW w:w="1021" w:type="dxa"/>
          </w:tcPr>
          <w:p w14:paraId="3E314590" w14:textId="77777777" w:rsidR="00AD21C8" w:rsidRPr="00481D2D" w:rsidRDefault="00AD21C8">
            <w:pPr>
              <w:pStyle w:val="TAL"/>
            </w:pPr>
            <w:r w:rsidRPr="00481D2D">
              <w:t>[52] 4.4</w:t>
            </w:r>
            <w:r w:rsidR="006059A0" w:rsidRPr="00481D2D">
              <w:t>, [52A] 4</w:t>
            </w:r>
            <w:r w:rsidR="007C3194" w:rsidRPr="00481D2D">
              <w:t xml:space="preserve">, [234] </w:t>
            </w:r>
            <w:r w:rsidR="00BD447C" w:rsidRPr="00481D2D">
              <w:t>2</w:t>
            </w:r>
          </w:p>
        </w:tc>
        <w:tc>
          <w:tcPr>
            <w:tcW w:w="1021" w:type="dxa"/>
          </w:tcPr>
          <w:p w14:paraId="03468BE5" w14:textId="77777777" w:rsidR="00AD21C8" w:rsidRPr="00481D2D" w:rsidRDefault="00AD21C8">
            <w:pPr>
              <w:pStyle w:val="TAL"/>
            </w:pPr>
            <w:r w:rsidRPr="00481D2D">
              <w:t>c5</w:t>
            </w:r>
          </w:p>
        </w:tc>
        <w:tc>
          <w:tcPr>
            <w:tcW w:w="1021" w:type="dxa"/>
          </w:tcPr>
          <w:p w14:paraId="447176DB" w14:textId="77777777" w:rsidR="00AD21C8" w:rsidRPr="00481D2D" w:rsidRDefault="00AD21C8">
            <w:pPr>
              <w:pStyle w:val="TAL"/>
            </w:pPr>
            <w:r w:rsidRPr="00481D2D">
              <w:t>c7</w:t>
            </w:r>
          </w:p>
        </w:tc>
      </w:tr>
      <w:tr w:rsidR="00AD21C8" w:rsidRPr="00481D2D" w14:paraId="21D0BCDC" w14:textId="77777777">
        <w:tc>
          <w:tcPr>
            <w:tcW w:w="851" w:type="dxa"/>
          </w:tcPr>
          <w:p w14:paraId="4BB688D6" w14:textId="77777777" w:rsidR="00AD21C8" w:rsidRPr="00481D2D" w:rsidRDefault="00AD21C8">
            <w:pPr>
              <w:pStyle w:val="TAL"/>
            </w:pPr>
            <w:r w:rsidRPr="00481D2D">
              <w:t>12B</w:t>
            </w:r>
          </w:p>
        </w:tc>
        <w:tc>
          <w:tcPr>
            <w:tcW w:w="2665" w:type="dxa"/>
          </w:tcPr>
          <w:p w14:paraId="34AC4B91" w14:textId="77777777" w:rsidR="00AD21C8" w:rsidRPr="00481D2D" w:rsidRDefault="00AD21C8">
            <w:pPr>
              <w:pStyle w:val="TAL"/>
              <w:keepNext w:val="0"/>
              <w:keepLines w:val="0"/>
            </w:pPr>
            <w:r w:rsidRPr="00481D2D">
              <w:t>P-Asserted-Identity</w:t>
            </w:r>
          </w:p>
        </w:tc>
        <w:tc>
          <w:tcPr>
            <w:tcW w:w="1021" w:type="dxa"/>
          </w:tcPr>
          <w:p w14:paraId="50DBBAA3" w14:textId="77777777" w:rsidR="00AD21C8" w:rsidRPr="00481D2D" w:rsidRDefault="00AD21C8">
            <w:pPr>
              <w:pStyle w:val="TAL"/>
              <w:keepNext w:val="0"/>
              <w:keepLines w:val="0"/>
            </w:pPr>
            <w:r w:rsidRPr="00481D2D">
              <w:t>[34] 9.1</w:t>
            </w:r>
          </w:p>
        </w:tc>
        <w:tc>
          <w:tcPr>
            <w:tcW w:w="1021" w:type="dxa"/>
          </w:tcPr>
          <w:p w14:paraId="1893EB90" w14:textId="77777777" w:rsidR="00AD21C8" w:rsidRPr="00481D2D" w:rsidRDefault="00AD21C8">
            <w:pPr>
              <w:pStyle w:val="TAL"/>
              <w:keepNext w:val="0"/>
              <w:keepLines w:val="0"/>
            </w:pPr>
            <w:r w:rsidRPr="00481D2D">
              <w:t>n/a</w:t>
            </w:r>
          </w:p>
        </w:tc>
        <w:tc>
          <w:tcPr>
            <w:tcW w:w="1021" w:type="dxa"/>
          </w:tcPr>
          <w:p w14:paraId="7DC0BFD0" w14:textId="77777777" w:rsidR="00AD21C8" w:rsidRPr="00481D2D" w:rsidRDefault="00666A4D">
            <w:pPr>
              <w:pStyle w:val="TAL"/>
              <w:keepNext w:val="0"/>
              <w:keepLines w:val="0"/>
            </w:pPr>
            <w:r w:rsidRPr="00481D2D">
              <w:t>c21</w:t>
            </w:r>
          </w:p>
        </w:tc>
        <w:tc>
          <w:tcPr>
            <w:tcW w:w="1021" w:type="dxa"/>
          </w:tcPr>
          <w:p w14:paraId="668B79DC" w14:textId="77777777" w:rsidR="00AD21C8" w:rsidRPr="00481D2D" w:rsidRDefault="00AD21C8">
            <w:pPr>
              <w:pStyle w:val="TAL"/>
              <w:keepNext w:val="0"/>
              <w:keepLines w:val="0"/>
            </w:pPr>
            <w:r w:rsidRPr="00481D2D">
              <w:t>[34] 9.1</w:t>
            </w:r>
          </w:p>
        </w:tc>
        <w:tc>
          <w:tcPr>
            <w:tcW w:w="1021" w:type="dxa"/>
          </w:tcPr>
          <w:p w14:paraId="0FCECAF6" w14:textId="77777777" w:rsidR="00AD21C8" w:rsidRPr="00481D2D" w:rsidRDefault="00AD21C8">
            <w:pPr>
              <w:pStyle w:val="TAL"/>
              <w:keepNext w:val="0"/>
              <w:keepLines w:val="0"/>
            </w:pPr>
            <w:r w:rsidRPr="00481D2D">
              <w:t>c3</w:t>
            </w:r>
          </w:p>
        </w:tc>
        <w:tc>
          <w:tcPr>
            <w:tcW w:w="1021" w:type="dxa"/>
          </w:tcPr>
          <w:p w14:paraId="0B4CF146" w14:textId="77777777" w:rsidR="00AD21C8" w:rsidRPr="00481D2D" w:rsidRDefault="00AD21C8">
            <w:pPr>
              <w:pStyle w:val="TAL"/>
              <w:keepNext w:val="0"/>
              <w:keepLines w:val="0"/>
            </w:pPr>
            <w:r w:rsidRPr="00481D2D">
              <w:t>c3</w:t>
            </w:r>
          </w:p>
        </w:tc>
      </w:tr>
      <w:tr w:rsidR="00AD21C8" w:rsidRPr="00481D2D" w14:paraId="59060A31" w14:textId="77777777">
        <w:tc>
          <w:tcPr>
            <w:tcW w:w="851" w:type="dxa"/>
          </w:tcPr>
          <w:p w14:paraId="5FEA00C3" w14:textId="77777777" w:rsidR="00AD21C8" w:rsidRPr="00481D2D" w:rsidRDefault="00AD21C8">
            <w:pPr>
              <w:pStyle w:val="TAL"/>
            </w:pPr>
            <w:r w:rsidRPr="00481D2D">
              <w:t>12C</w:t>
            </w:r>
          </w:p>
        </w:tc>
        <w:tc>
          <w:tcPr>
            <w:tcW w:w="2665" w:type="dxa"/>
          </w:tcPr>
          <w:p w14:paraId="2F2C2590" w14:textId="77777777" w:rsidR="00AD21C8" w:rsidRPr="00481D2D" w:rsidRDefault="00AD21C8">
            <w:pPr>
              <w:pStyle w:val="TAL"/>
            </w:pPr>
            <w:r w:rsidRPr="00481D2D">
              <w:t>P-Charging-Function-Addresses</w:t>
            </w:r>
          </w:p>
        </w:tc>
        <w:tc>
          <w:tcPr>
            <w:tcW w:w="1021" w:type="dxa"/>
          </w:tcPr>
          <w:p w14:paraId="4BA9CE4B" w14:textId="77777777" w:rsidR="00AD21C8" w:rsidRPr="00481D2D" w:rsidRDefault="00AD21C8">
            <w:pPr>
              <w:pStyle w:val="TAL"/>
            </w:pPr>
            <w:r w:rsidRPr="00481D2D">
              <w:t>[52] 4.5</w:t>
            </w:r>
            <w:r w:rsidR="006059A0" w:rsidRPr="00481D2D">
              <w:t>, [52A] 4</w:t>
            </w:r>
          </w:p>
        </w:tc>
        <w:tc>
          <w:tcPr>
            <w:tcW w:w="1021" w:type="dxa"/>
          </w:tcPr>
          <w:p w14:paraId="4C5BE9F0" w14:textId="77777777" w:rsidR="00AD21C8" w:rsidRPr="00481D2D" w:rsidRDefault="00AD21C8">
            <w:pPr>
              <w:pStyle w:val="TAL"/>
            </w:pPr>
            <w:r w:rsidRPr="00481D2D">
              <w:t>c10</w:t>
            </w:r>
          </w:p>
        </w:tc>
        <w:tc>
          <w:tcPr>
            <w:tcW w:w="1021" w:type="dxa"/>
          </w:tcPr>
          <w:p w14:paraId="7D2A7C18" w14:textId="77777777" w:rsidR="00AD21C8" w:rsidRPr="00481D2D" w:rsidRDefault="00AD21C8">
            <w:pPr>
              <w:pStyle w:val="TAL"/>
            </w:pPr>
            <w:r w:rsidRPr="00481D2D">
              <w:t>c11</w:t>
            </w:r>
          </w:p>
        </w:tc>
        <w:tc>
          <w:tcPr>
            <w:tcW w:w="1021" w:type="dxa"/>
          </w:tcPr>
          <w:p w14:paraId="61E791BD" w14:textId="77777777" w:rsidR="00AD21C8" w:rsidRPr="00481D2D" w:rsidRDefault="00AD21C8">
            <w:pPr>
              <w:pStyle w:val="TAL"/>
            </w:pPr>
            <w:r w:rsidRPr="00481D2D">
              <w:t>[52] 4.5</w:t>
            </w:r>
            <w:r w:rsidR="006059A0" w:rsidRPr="00481D2D">
              <w:t>, [52A] 4</w:t>
            </w:r>
          </w:p>
        </w:tc>
        <w:tc>
          <w:tcPr>
            <w:tcW w:w="1021" w:type="dxa"/>
          </w:tcPr>
          <w:p w14:paraId="0BCEE498" w14:textId="77777777" w:rsidR="00AD21C8" w:rsidRPr="00481D2D" w:rsidRDefault="00AD21C8">
            <w:pPr>
              <w:pStyle w:val="TAL"/>
            </w:pPr>
            <w:r w:rsidRPr="00481D2D">
              <w:t>c10</w:t>
            </w:r>
          </w:p>
        </w:tc>
        <w:tc>
          <w:tcPr>
            <w:tcW w:w="1021" w:type="dxa"/>
          </w:tcPr>
          <w:p w14:paraId="1B244209" w14:textId="77777777" w:rsidR="00AD21C8" w:rsidRPr="00481D2D" w:rsidRDefault="00AD21C8">
            <w:pPr>
              <w:pStyle w:val="TAL"/>
            </w:pPr>
            <w:r w:rsidRPr="00481D2D">
              <w:t>c11</w:t>
            </w:r>
          </w:p>
        </w:tc>
      </w:tr>
      <w:tr w:rsidR="00AD21C8" w:rsidRPr="00481D2D" w14:paraId="0C04C5E3" w14:textId="77777777">
        <w:tc>
          <w:tcPr>
            <w:tcW w:w="851" w:type="dxa"/>
          </w:tcPr>
          <w:p w14:paraId="57C1D91C" w14:textId="77777777" w:rsidR="00AD21C8" w:rsidRPr="00481D2D" w:rsidRDefault="00AD21C8">
            <w:pPr>
              <w:pStyle w:val="TAL"/>
            </w:pPr>
            <w:r w:rsidRPr="00481D2D">
              <w:t>12D</w:t>
            </w:r>
          </w:p>
        </w:tc>
        <w:tc>
          <w:tcPr>
            <w:tcW w:w="2665" w:type="dxa"/>
          </w:tcPr>
          <w:p w14:paraId="42B2E2CF" w14:textId="77777777" w:rsidR="00AD21C8" w:rsidRPr="00481D2D" w:rsidRDefault="00AD21C8">
            <w:pPr>
              <w:pStyle w:val="TAL"/>
            </w:pPr>
            <w:r w:rsidRPr="00481D2D">
              <w:t>P-Charging-Vector</w:t>
            </w:r>
          </w:p>
        </w:tc>
        <w:tc>
          <w:tcPr>
            <w:tcW w:w="1021" w:type="dxa"/>
          </w:tcPr>
          <w:p w14:paraId="63B3FEA8" w14:textId="77777777" w:rsidR="00AD21C8" w:rsidRPr="00481D2D" w:rsidRDefault="00AD21C8">
            <w:pPr>
              <w:pStyle w:val="TAL"/>
            </w:pPr>
            <w:r w:rsidRPr="00481D2D">
              <w:t>[52] 4.6</w:t>
            </w:r>
            <w:r w:rsidR="006059A0" w:rsidRPr="00481D2D">
              <w:t>, [52A] 4</w:t>
            </w:r>
          </w:p>
        </w:tc>
        <w:tc>
          <w:tcPr>
            <w:tcW w:w="1021" w:type="dxa"/>
          </w:tcPr>
          <w:p w14:paraId="0B3D5C9C" w14:textId="77777777" w:rsidR="00AD21C8" w:rsidRPr="00481D2D" w:rsidRDefault="00AD21C8">
            <w:pPr>
              <w:pStyle w:val="TAL"/>
            </w:pPr>
            <w:r w:rsidRPr="00481D2D">
              <w:t>c8</w:t>
            </w:r>
          </w:p>
        </w:tc>
        <w:tc>
          <w:tcPr>
            <w:tcW w:w="1021" w:type="dxa"/>
          </w:tcPr>
          <w:p w14:paraId="4C167D86" w14:textId="77777777" w:rsidR="00AD21C8" w:rsidRPr="00481D2D" w:rsidRDefault="00AD21C8">
            <w:pPr>
              <w:pStyle w:val="TAL"/>
            </w:pPr>
            <w:r w:rsidRPr="00481D2D">
              <w:t>c9</w:t>
            </w:r>
          </w:p>
        </w:tc>
        <w:tc>
          <w:tcPr>
            <w:tcW w:w="1021" w:type="dxa"/>
          </w:tcPr>
          <w:p w14:paraId="15DA6801" w14:textId="77777777" w:rsidR="00AD21C8" w:rsidRPr="00481D2D" w:rsidRDefault="00AD21C8">
            <w:pPr>
              <w:pStyle w:val="TAL"/>
            </w:pPr>
            <w:r w:rsidRPr="00481D2D">
              <w:t>[52] 4.6</w:t>
            </w:r>
            <w:r w:rsidR="006059A0" w:rsidRPr="00481D2D">
              <w:t>, [52A] 4</w:t>
            </w:r>
          </w:p>
        </w:tc>
        <w:tc>
          <w:tcPr>
            <w:tcW w:w="1021" w:type="dxa"/>
          </w:tcPr>
          <w:p w14:paraId="76D4BE89" w14:textId="77777777" w:rsidR="00AD21C8" w:rsidRPr="00481D2D" w:rsidRDefault="00AD21C8">
            <w:pPr>
              <w:pStyle w:val="TAL"/>
            </w:pPr>
            <w:r w:rsidRPr="00481D2D">
              <w:t>c8</w:t>
            </w:r>
          </w:p>
        </w:tc>
        <w:tc>
          <w:tcPr>
            <w:tcW w:w="1021" w:type="dxa"/>
          </w:tcPr>
          <w:p w14:paraId="5A9E753F" w14:textId="77777777" w:rsidR="00AD21C8" w:rsidRPr="00481D2D" w:rsidRDefault="00AD21C8">
            <w:pPr>
              <w:pStyle w:val="TAL"/>
            </w:pPr>
            <w:r w:rsidRPr="00481D2D">
              <w:t>c9</w:t>
            </w:r>
          </w:p>
        </w:tc>
      </w:tr>
      <w:tr w:rsidR="00AD21C8" w:rsidRPr="00481D2D" w14:paraId="7592C8C8" w14:textId="77777777">
        <w:tc>
          <w:tcPr>
            <w:tcW w:w="851" w:type="dxa"/>
          </w:tcPr>
          <w:p w14:paraId="2E283A55" w14:textId="77777777" w:rsidR="00AD21C8" w:rsidRPr="00481D2D" w:rsidRDefault="00AD21C8">
            <w:pPr>
              <w:pStyle w:val="TAL"/>
            </w:pPr>
            <w:r w:rsidRPr="00481D2D">
              <w:t>12</w:t>
            </w:r>
            <w:r w:rsidR="00432047" w:rsidRPr="00481D2D">
              <w:t>F</w:t>
            </w:r>
          </w:p>
        </w:tc>
        <w:tc>
          <w:tcPr>
            <w:tcW w:w="2665" w:type="dxa"/>
          </w:tcPr>
          <w:p w14:paraId="58529071" w14:textId="77777777" w:rsidR="00AD21C8" w:rsidRPr="00481D2D" w:rsidRDefault="00AD21C8">
            <w:pPr>
              <w:pStyle w:val="TAL"/>
              <w:keepNext w:val="0"/>
              <w:keepLines w:val="0"/>
            </w:pPr>
            <w:r w:rsidRPr="00481D2D">
              <w:t>P-Preferred-Identity</w:t>
            </w:r>
          </w:p>
        </w:tc>
        <w:tc>
          <w:tcPr>
            <w:tcW w:w="1021" w:type="dxa"/>
          </w:tcPr>
          <w:p w14:paraId="727C166A" w14:textId="77777777" w:rsidR="00AD21C8" w:rsidRPr="00481D2D" w:rsidRDefault="00AD21C8">
            <w:pPr>
              <w:pStyle w:val="TAL"/>
              <w:keepNext w:val="0"/>
              <w:keepLines w:val="0"/>
            </w:pPr>
            <w:r w:rsidRPr="00481D2D">
              <w:t>[34] 9.2</w:t>
            </w:r>
          </w:p>
        </w:tc>
        <w:tc>
          <w:tcPr>
            <w:tcW w:w="1021" w:type="dxa"/>
          </w:tcPr>
          <w:p w14:paraId="1D74D8C5" w14:textId="77777777" w:rsidR="00AD21C8" w:rsidRPr="00481D2D" w:rsidRDefault="00AD21C8">
            <w:pPr>
              <w:pStyle w:val="TAL"/>
              <w:keepNext w:val="0"/>
              <w:keepLines w:val="0"/>
            </w:pPr>
            <w:r w:rsidRPr="00481D2D">
              <w:t>c3</w:t>
            </w:r>
          </w:p>
        </w:tc>
        <w:tc>
          <w:tcPr>
            <w:tcW w:w="1021" w:type="dxa"/>
          </w:tcPr>
          <w:p w14:paraId="26ACC593" w14:textId="77777777" w:rsidR="00AD21C8" w:rsidRPr="00481D2D" w:rsidRDefault="00AD21C8">
            <w:pPr>
              <w:pStyle w:val="TAL"/>
              <w:keepNext w:val="0"/>
              <w:keepLines w:val="0"/>
            </w:pPr>
            <w:r w:rsidRPr="00481D2D">
              <w:t>x</w:t>
            </w:r>
          </w:p>
        </w:tc>
        <w:tc>
          <w:tcPr>
            <w:tcW w:w="1021" w:type="dxa"/>
          </w:tcPr>
          <w:p w14:paraId="4D24613B" w14:textId="77777777" w:rsidR="00AD21C8" w:rsidRPr="00481D2D" w:rsidRDefault="00AD21C8">
            <w:pPr>
              <w:pStyle w:val="TAL"/>
              <w:keepNext w:val="0"/>
              <w:keepLines w:val="0"/>
            </w:pPr>
            <w:r w:rsidRPr="00481D2D">
              <w:t>[34] 9.2</w:t>
            </w:r>
          </w:p>
        </w:tc>
        <w:tc>
          <w:tcPr>
            <w:tcW w:w="1021" w:type="dxa"/>
          </w:tcPr>
          <w:p w14:paraId="07B3038E" w14:textId="77777777" w:rsidR="00AD21C8" w:rsidRPr="00481D2D" w:rsidRDefault="00AD21C8">
            <w:pPr>
              <w:pStyle w:val="TAL"/>
              <w:keepNext w:val="0"/>
              <w:keepLines w:val="0"/>
            </w:pPr>
            <w:r w:rsidRPr="00481D2D">
              <w:t>n/a</w:t>
            </w:r>
          </w:p>
        </w:tc>
        <w:tc>
          <w:tcPr>
            <w:tcW w:w="1021" w:type="dxa"/>
          </w:tcPr>
          <w:p w14:paraId="799C205F" w14:textId="77777777" w:rsidR="00AD21C8" w:rsidRPr="00481D2D" w:rsidRDefault="00AD21C8">
            <w:pPr>
              <w:pStyle w:val="TAL"/>
              <w:keepNext w:val="0"/>
              <w:keepLines w:val="0"/>
            </w:pPr>
            <w:r w:rsidRPr="00481D2D">
              <w:t>n/a</w:t>
            </w:r>
          </w:p>
        </w:tc>
      </w:tr>
      <w:tr w:rsidR="00AD21C8" w:rsidRPr="00481D2D" w14:paraId="2F07DE4B" w14:textId="77777777">
        <w:tc>
          <w:tcPr>
            <w:tcW w:w="851" w:type="dxa"/>
          </w:tcPr>
          <w:p w14:paraId="1B2D8CA1" w14:textId="77777777" w:rsidR="00AD21C8" w:rsidRPr="00481D2D" w:rsidRDefault="00AD21C8">
            <w:pPr>
              <w:pStyle w:val="TAL"/>
            </w:pPr>
            <w:r w:rsidRPr="00481D2D">
              <w:t>12</w:t>
            </w:r>
            <w:r w:rsidR="00432047" w:rsidRPr="00481D2D">
              <w:t>G</w:t>
            </w:r>
          </w:p>
        </w:tc>
        <w:tc>
          <w:tcPr>
            <w:tcW w:w="2665" w:type="dxa"/>
          </w:tcPr>
          <w:p w14:paraId="3D78CC96" w14:textId="77777777" w:rsidR="00AD21C8" w:rsidRPr="00481D2D" w:rsidRDefault="00AD21C8">
            <w:pPr>
              <w:pStyle w:val="TAL"/>
            </w:pPr>
            <w:r w:rsidRPr="00481D2D">
              <w:t>Privacy</w:t>
            </w:r>
          </w:p>
        </w:tc>
        <w:tc>
          <w:tcPr>
            <w:tcW w:w="1021" w:type="dxa"/>
          </w:tcPr>
          <w:p w14:paraId="5E4D7700" w14:textId="77777777" w:rsidR="00AD21C8" w:rsidRPr="00481D2D" w:rsidRDefault="00AD21C8">
            <w:pPr>
              <w:pStyle w:val="TAL"/>
            </w:pPr>
            <w:r w:rsidRPr="00481D2D">
              <w:t>[33] 4.2</w:t>
            </w:r>
          </w:p>
        </w:tc>
        <w:tc>
          <w:tcPr>
            <w:tcW w:w="1021" w:type="dxa"/>
          </w:tcPr>
          <w:p w14:paraId="5CDB130A" w14:textId="77777777" w:rsidR="00AD21C8" w:rsidRPr="00481D2D" w:rsidRDefault="00AD21C8">
            <w:pPr>
              <w:pStyle w:val="TAL"/>
            </w:pPr>
            <w:r w:rsidRPr="00481D2D">
              <w:t>c4</w:t>
            </w:r>
          </w:p>
        </w:tc>
        <w:tc>
          <w:tcPr>
            <w:tcW w:w="1021" w:type="dxa"/>
          </w:tcPr>
          <w:p w14:paraId="5B7650E1" w14:textId="77777777" w:rsidR="00AD21C8" w:rsidRPr="00481D2D" w:rsidRDefault="00AD21C8">
            <w:pPr>
              <w:pStyle w:val="TAL"/>
            </w:pPr>
            <w:r w:rsidRPr="00481D2D">
              <w:t>c4</w:t>
            </w:r>
          </w:p>
        </w:tc>
        <w:tc>
          <w:tcPr>
            <w:tcW w:w="1021" w:type="dxa"/>
          </w:tcPr>
          <w:p w14:paraId="6509B74E" w14:textId="77777777" w:rsidR="00AD21C8" w:rsidRPr="00481D2D" w:rsidRDefault="00AD21C8">
            <w:pPr>
              <w:pStyle w:val="TAL"/>
            </w:pPr>
            <w:r w:rsidRPr="00481D2D">
              <w:t>[33] 4.2</w:t>
            </w:r>
          </w:p>
        </w:tc>
        <w:tc>
          <w:tcPr>
            <w:tcW w:w="1021" w:type="dxa"/>
          </w:tcPr>
          <w:p w14:paraId="40CA16EF" w14:textId="77777777" w:rsidR="00AD21C8" w:rsidRPr="00481D2D" w:rsidRDefault="00AD21C8">
            <w:pPr>
              <w:pStyle w:val="TAL"/>
            </w:pPr>
            <w:r w:rsidRPr="00481D2D">
              <w:t>c4</w:t>
            </w:r>
          </w:p>
        </w:tc>
        <w:tc>
          <w:tcPr>
            <w:tcW w:w="1021" w:type="dxa"/>
          </w:tcPr>
          <w:p w14:paraId="23DEA25F" w14:textId="77777777" w:rsidR="00AD21C8" w:rsidRPr="00481D2D" w:rsidRDefault="00AD21C8">
            <w:pPr>
              <w:pStyle w:val="TAL"/>
            </w:pPr>
            <w:r w:rsidRPr="00481D2D">
              <w:t>c4</w:t>
            </w:r>
          </w:p>
        </w:tc>
      </w:tr>
      <w:tr w:rsidR="003868F0" w:rsidRPr="00481D2D" w14:paraId="3B2981EB" w14:textId="77777777" w:rsidTr="005F1F74">
        <w:tc>
          <w:tcPr>
            <w:tcW w:w="851" w:type="dxa"/>
          </w:tcPr>
          <w:p w14:paraId="5BE7BD89" w14:textId="77777777" w:rsidR="003868F0" w:rsidRPr="00481D2D" w:rsidRDefault="003868F0" w:rsidP="005F1F74">
            <w:pPr>
              <w:pStyle w:val="TAL"/>
            </w:pPr>
            <w:r w:rsidRPr="00481D2D">
              <w:t>12H</w:t>
            </w:r>
          </w:p>
        </w:tc>
        <w:tc>
          <w:tcPr>
            <w:tcW w:w="2665" w:type="dxa"/>
          </w:tcPr>
          <w:p w14:paraId="645F05E3" w14:textId="77777777" w:rsidR="003868F0" w:rsidRPr="00481D2D" w:rsidRDefault="003868F0" w:rsidP="005F1F74">
            <w:pPr>
              <w:pStyle w:val="TAL"/>
            </w:pPr>
            <w:r w:rsidRPr="00481D2D">
              <w:t>Relayed-Charge</w:t>
            </w:r>
          </w:p>
        </w:tc>
        <w:tc>
          <w:tcPr>
            <w:tcW w:w="1021" w:type="dxa"/>
          </w:tcPr>
          <w:p w14:paraId="2C71BC7E" w14:textId="77777777" w:rsidR="003868F0" w:rsidRPr="00481D2D" w:rsidRDefault="003868F0" w:rsidP="005F1F74">
            <w:pPr>
              <w:pStyle w:val="TAL"/>
            </w:pPr>
            <w:r w:rsidRPr="00481D2D">
              <w:t>7.2.12</w:t>
            </w:r>
          </w:p>
        </w:tc>
        <w:tc>
          <w:tcPr>
            <w:tcW w:w="1021" w:type="dxa"/>
          </w:tcPr>
          <w:p w14:paraId="2258FE40" w14:textId="77777777" w:rsidR="003868F0" w:rsidRPr="00481D2D" w:rsidRDefault="003868F0" w:rsidP="005F1F74">
            <w:pPr>
              <w:pStyle w:val="TAL"/>
            </w:pPr>
            <w:r w:rsidRPr="00481D2D">
              <w:t>n/a</w:t>
            </w:r>
          </w:p>
        </w:tc>
        <w:tc>
          <w:tcPr>
            <w:tcW w:w="1021" w:type="dxa"/>
          </w:tcPr>
          <w:p w14:paraId="4B1E93DF" w14:textId="77777777" w:rsidR="003868F0" w:rsidRPr="00481D2D" w:rsidRDefault="003868F0" w:rsidP="005F1F74">
            <w:pPr>
              <w:pStyle w:val="TAL"/>
            </w:pPr>
            <w:r w:rsidRPr="00481D2D">
              <w:t>c18</w:t>
            </w:r>
          </w:p>
        </w:tc>
        <w:tc>
          <w:tcPr>
            <w:tcW w:w="1021" w:type="dxa"/>
          </w:tcPr>
          <w:p w14:paraId="6F1BBBCF" w14:textId="77777777" w:rsidR="003868F0" w:rsidRPr="00481D2D" w:rsidRDefault="003868F0" w:rsidP="005F1F74">
            <w:pPr>
              <w:pStyle w:val="TAL"/>
            </w:pPr>
            <w:r w:rsidRPr="00481D2D">
              <w:t>7.2.12</w:t>
            </w:r>
          </w:p>
        </w:tc>
        <w:tc>
          <w:tcPr>
            <w:tcW w:w="1021" w:type="dxa"/>
          </w:tcPr>
          <w:p w14:paraId="1600E053" w14:textId="77777777" w:rsidR="003868F0" w:rsidRPr="00481D2D" w:rsidRDefault="003868F0" w:rsidP="005F1F74">
            <w:pPr>
              <w:pStyle w:val="TAL"/>
            </w:pPr>
            <w:r w:rsidRPr="00481D2D">
              <w:t>n/a</w:t>
            </w:r>
          </w:p>
        </w:tc>
        <w:tc>
          <w:tcPr>
            <w:tcW w:w="1021" w:type="dxa"/>
          </w:tcPr>
          <w:p w14:paraId="3AAA87D3" w14:textId="77777777" w:rsidR="003868F0" w:rsidRPr="00481D2D" w:rsidRDefault="003868F0" w:rsidP="005F1F74">
            <w:pPr>
              <w:pStyle w:val="TAL"/>
            </w:pPr>
            <w:r w:rsidRPr="00481D2D">
              <w:t>c18</w:t>
            </w:r>
          </w:p>
        </w:tc>
      </w:tr>
      <w:tr w:rsidR="00AD21C8" w:rsidRPr="00481D2D" w14:paraId="685FAD7D" w14:textId="77777777">
        <w:tc>
          <w:tcPr>
            <w:tcW w:w="851" w:type="dxa"/>
          </w:tcPr>
          <w:p w14:paraId="4269ED29" w14:textId="77777777" w:rsidR="00AD21C8" w:rsidRPr="00481D2D" w:rsidRDefault="00AD21C8">
            <w:pPr>
              <w:pStyle w:val="TAL"/>
            </w:pPr>
            <w:r w:rsidRPr="00481D2D">
              <w:t>12</w:t>
            </w:r>
            <w:r w:rsidR="003868F0" w:rsidRPr="00481D2D">
              <w:t>I</w:t>
            </w:r>
          </w:p>
        </w:tc>
        <w:tc>
          <w:tcPr>
            <w:tcW w:w="2665" w:type="dxa"/>
          </w:tcPr>
          <w:p w14:paraId="74BC2119" w14:textId="77777777" w:rsidR="00AD21C8" w:rsidRPr="00481D2D" w:rsidRDefault="00AD21C8">
            <w:pPr>
              <w:pStyle w:val="TAL"/>
            </w:pPr>
            <w:r w:rsidRPr="00481D2D">
              <w:t>Reply-To</w:t>
            </w:r>
          </w:p>
        </w:tc>
        <w:tc>
          <w:tcPr>
            <w:tcW w:w="1021" w:type="dxa"/>
          </w:tcPr>
          <w:p w14:paraId="704EA8CD" w14:textId="77777777" w:rsidR="00AD21C8" w:rsidRPr="00481D2D" w:rsidRDefault="00AD21C8">
            <w:pPr>
              <w:pStyle w:val="TAL"/>
            </w:pPr>
            <w:r w:rsidRPr="00481D2D">
              <w:t>[26] 20.31</w:t>
            </w:r>
          </w:p>
        </w:tc>
        <w:tc>
          <w:tcPr>
            <w:tcW w:w="1021" w:type="dxa"/>
          </w:tcPr>
          <w:p w14:paraId="14AEAFE5" w14:textId="77777777" w:rsidR="00AD21C8" w:rsidRPr="00481D2D" w:rsidRDefault="00AD21C8">
            <w:pPr>
              <w:pStyle w:val="TAL"/>
            </w:pPr>
            <w:r w:rsidRPr="00481D2D">
              <w:t>o</w:t>
            </w:r>
          </w:p>
        </w:tc>
        <w:tc>
          <w:tcPr>
            <w:tcW w:w="1021" w:type="dxa"/>
          </w:tcPr>
          <w:p w14:paraId="0C9E9B91" w14:textId="77777777" w:rsidR="00AD21C8" w:rsidRPr="00481D2D" w:rsidRDefault="00AD21C8">
            <w:pPr>
              <w:pStyle w:val="TAL"/>
            </w:pPr>
            <w:r w:rsidRPr="00481D2D">
              <w:t>o</w:t>
            </w:r>
          </w:p>
        </w:tc>
        <w:tc>
          <w:tcPr>
            <w:tcW w:w="1021" w:type="dxa"/>
          </w:tcPr>
          <w:p w14:paraId="3BC2C612" w14:textId="77777777" w:rsidR="00AD21C8" w:rsidRPr="00481D2D" w:rsidRDefault="00AD21C8">
            <w:pPr>
              <w:pStyle w:val="TAL"/>
            </w:pPr>
            <w:r w:rsidRPr="00481D2D">
              <w:t>[26] 20.31</w:t>
            </w:r>
          </w:p>
        </w:tc>
        <w:tc>
          <w:tcPr>
            <w:tcW w:w="1021" w:type="dxa"/>
          </w:tcPr>
          <w:p w14:paraId="3A356373" w14:textId="77777777" w:rsidR="00AD21C8" w:rsidRPr="00481D2D" w:rsidRDefault="00AD21C8">
            <w:pPr>
              <w:pStyle w:val="TAL"/>
            </w:pPr>
            <w:r w:rsidRPr="00481D2D">
              <w:t>o</w:t>
            </w:r>
          </w:p>
        </w:tc>
        <w:tc>
          <w:tcPr>
            <w:tcW w:w="1021" w:type="dxa"/>
          </w:tcPr>
          <w:p w14:paraId="2D35147C" w14:textId="77777777" w:rsidR="00AD21C8" w:rsidRPr="00481D2D" w:rsidRDefault="00AD21C8">
            <w:pPr>
              <w:pStyle w:val="TAL"/>
            </w:pPr>
            <w:r w:rsidRPr="00481D2D">
              <w:t>o</w:t>
            </w:r>
          </w:p>
        </w:tc>
      </w:tr>
      <w:tr w:rsidR="00AD21C8" w:rsidRPr="00481D2D" w14:paraId="463EF349" w14:textId="77777777">
        <w:tc>
          <w:tcPr>
            <w:tcW w:w="851" w:type="dxa"/>
          </w:tcPr>
          <w:p w14:paraId="398F8973" w14:textId="77777777" w:rsidR="00AD21C8" w:rsidRPr="00481D2D" w:rsidRDefault="00AD21C8">
            <w:pPr>
              <w:pStyle w:val="TAL"/>
            </w:pPr>
            <w:r w:rsidRPr="00481D2D">
              <w:t>12</w:t>
            </w:r>
            <w:r w:rsidR="003868F0" w:rsidRPr="00481D2D">
              <w:t>J</w:t>
            </w:r>
          </w:p>
        </w:tc>
        <w:tc>
          <w:tcPr>
            <w:tcW w:w="2665" w:type="dxa"/>
          </w:tcPr>
          <w:p w14:paraId="5298CFFA" w14:textId="77777777" w:rsidR="00AD21C8" w:rsidRPr="00481D2D" w:rsidRDefault="00AD21C8">
            <w:pPr>
              <w:pStyle w:val="TAL"/>
            </w:pPr>
            <w:r w:rsidRPr="00481D2D">
              <w:t>Require</w:t>
            </w:r>
          </w:p>
        </w:tc>
        <w:tc>
          <w:tcPr>
            <w:tcW w:w="1021" w:type="dxa"/>
          </w:tcPr>
          <w:p w14:paraId="4B6F836F" w14:textId="77777777" w:rsidR="00AD21C8" w:rsidRPr="00481D2D" w:rsidRDefault="00AD21C8">
            <w:pPr>
              <w:pStyle w:val="TAL"/>
            </w:pPr>
            <w:r w:rsidRPr="00481D2D">
              <w:t>[26] 20.32</w:t>
            </w:r>
          </w:p>
        </w:tc>
        <w:tc>
          <w:tcPr>
            <w:tcW w:w="1021" w:type="dxa"/>
          </w:tcPr>
          <w:p w14:paraId="10121C75" w14:textId="77777777" w:rsidR="00AD21C8" w:rsidRPr="00481D2D" w:rsidRDefault="00C16EC0">
            <w:pPr>
              <w:pStyle w:val="TAL"/>
            </w:pPr>
            <w:r w:rsidRPr="00481D2D">
              <w:t>m</w:t>
            </w:r>
          </w:p>
        </w:tc>
        <w:tc>
          <w:tcPr>
            <w:tcW w:w="1021" w:type="dxa"/>
          </w:tcPr>
          <w:p w14:paraId="21DA73E5" w14:textId="77777777" w:rsidR="00AD21C8" w:rsidRPr="00481D2D" w:rsidRDefault="00C16EC0">
            <w:pPr>
              <w:pStyle w:val="TAL"/>
            </w:pPr>
            <w:r w:rsidRPr="00481D2D">
              <w:t>m</w:t>
            </w:r>
          </w:p>
        </w:tc>
        <w:tc>
          <w:tcPr>
            <w:tcW w:w="1021" w:type="dxa"/>
          </w:tcPr>
          <w:p w14:paraId="549CE54B" w14:textId="77777777" w:rsidR="00AD21C8" w:rsidRPr="00481D2D" w:rsidRDefault="00AD21C8">
            <w:pPr>
              <w:pStyle w:val="TAL"/>
            </w:pPr>
            <w:r w:rsidRPr="00481D2D">
              <w:t>[26] 20.32</w:t>
            </w:r>
          </w:p>
        </w:tc>
        <w:tc>
          <w:tcPr>
            <w:tcW w:w="1021" w:type="dxa"/>
          </w:tcPr>
          <w:p w14:paraId="22154491" w14:textId="77777777" w:rsidR="00AD21C8" w:rsidRPr="00481D2D" w:rsidRDefault="00AD21C8">
            <w:pPr>
              <w:pStyle w:val="TAL"/>
            </w:pPr>
            <w:r w:rsidRPr="00481D2D">
              <w:t>m</w:t>
            </w:r>
          </w:p>
        </w:tc>
        <w:tc>
          <w:tcPr>
            <w:tcW w:w="1021" w:type="dxa"/>
          </w:tcPr>
          <w:p w14:paraId="24F42BBF" w14:textId="77777777" w:rsidR="00AD21C8" w:rsidRPr="00481D2D" w:rsidRDefault="00AD21C8">
            <w:pPr>
              <w:pStyle w:val="TAL"/>
            </w:pPr>
            <w:r w:rsidRPr="00481D2D">
              <w:t>m</w:t>
            </w:r>
          </w:p>
        </w:tc>
      </w:tr>
      <w:tr w:rsidR="00AD21C8" w:rsidRPr="00481D2D" w14:paraId="0510B31C" w14:textId="77777777">
        <w:tc>
          <w:tcPr>
            <w:tcW w:w="851" w:type="dxa"/>
          </w:tcPr>
          <w:p w14:paraId="78081A7F" w14:textId="77777777" w:rsidR="00AD21C8" w:rsidRPr="00481D2D" w:rsidRDefault="00AD21C8">
            <w:pPr>
              <w:pStyle w:val="TAL"/>
            </w:pPr>
            <w:r w:rsidRPr="00481D2D">
              <w:t>13</w:t>
            </w:r>
          </w:p>
        </w:tc>
        <w:tc>
          <w:tcPr>
            <w:tcW w:w="2665" w:type="dxa"/>
          </w:tcPr>
          <w:p w14:paraId="69ED7850" w14:textId="77777777" w:rsidR="00AD21C8" w:rsidRPr="00481D2D" w:rsidRDefault="00AD21C8">
            <w:pPr>
              <w:pStyle w:val="TAL"/>
            </w:pPr>
            <w:r w:rsidRPr="00481D2D">
              <w:t>Server</w:t>
            </w:r>
          </w:p>
        </w:tc>
        <w:tc>
          <w:tcPr>
            <w:tcW w:w="1021" w:type="dxa"/>
          </w:tcPr>
          <w:p w14:paraId="562D90C5" w14:textId="77777777" w:rsidR="00AD21C8" w:rsidRPr="00481D2D" w:rsidRDefault="00AD21C8">
            <w:pPr>
              <w:pStyle w:val="TAL"/>
            </w:pPr>
            <w:r w:rsidRPr="00481D2D">
              <w:t>[26] 20.35</w:t>
            </w:r>
          </w:p>
        </w:tc>
        <w:tc>
          <w:tcPr>
            <w:tcW w:w="1021" w:type="dxa"/>
          </w:tcPr>
          <w:p w14:paraId="2D17AB23" w14:textId="77777777" w:rsidR="00AD21C8" w:rsidRPr="00481D2D" w:rsidRDefault="00AD21C8">
            <w:pPr>
              <w:pStyle w:val="TAL"/>
            </w:pPr>
            <w:r w:rsidRPr="00481D2D">
              <w:t>o</w:t>
            </w:r>
          </w:p>
        </w:tc>
        <w:tc>
          <w:tcPr>
            <w:tcW w:w="1021" w:type="dxa"/>
          </w:tcPr>
          <w:p w14:paraId="000D21D4" w14:textId="77777777" w:rsidR="00AD21C8" w:rsidRPr="00481D2D" w:rsidRDefault="00AD21C8">
            <w:pPr>
              <w:pStyle w:val="TAL"/>
            </w:pPr>
            <w:r w:rsidRPr="00481D2D">
              <w:t>o</w:t>
            </w:r>
          </w:p>
        </w:tc>
        <w:tc>
          <w:tcPr>
            <w:tcW w:w="1021" w:type="dxa"/>
          </w:tcPr>
          <w:p w14:paraId="12D779C4" w14:textId="77777777" w:rsidR="00AD21C8" w:rsidRPr="00481D2D" w:rsidRDefault="00AD21C8">
            <w:pPr>
              <w:pStyle w:val="TAL"/>
            </w:pPr>
            <w:r w:rsidRPr="00481D2D">
              <w:t>[26] 20.35</w:t>
            </w:r>
          </w:p>
        </w:tc>
        <w:tc>
          <w:tcPr>
            <w:tcW w:w="1021" w:type="dxa"/>
          </w:tcPr>
          <w:p w14:paraId="6F670D13" w14:textId="77777777" w:rsidR="00AD21C8" w:rsidRPr="00481D2D" w:rsidRDefault="00AD21C8">
            <w:pPr>
              <w:pStyle w:val="TAL"/>
            </w:pPr>
            <w:r w:rsidRPr="00481D2D">
              <w:t>o</w:t>
            </w:r>
          </w:p>
        </w:tc>
        <w:tc>
          <w:tcPr>
            <w:tcW w:w="1021" w:type="dxa"/>
          </w:tcPr>
          <w:p w14:paraId="5F6D743A" w14:textId="77777777" w:rsidR="00AD21C8" w:rsidRPr="00481D2D" w:rsidRDefault="00AD21C8">
            <w:pPr>
              <w:pStyle w:val="TAL"/>
            </w:pPr>
            <w:r w:rsidRPr="00481D2D">
              <w:t>o</w:t>
            </w:r>
          </w:p>
        </w:tc>
      </w:tr>
      <w:tr w:rsidR="00013669" w:rsidRPr="00481D2D" w14:paraId="760A8F38" w14:textId="77777777" w:rsidTr="00F72EEC">
        <w:tc>
          <w:tcPr>
            <w:tcW w:w="851" w:type="dxa"/>
          </w:tcPr>
          <w:p w14:paraId="6CB3EB12" w14:textId="77777777" w:rsidR="00013669" w:rsidRPr="00481D2D" w:rsidRDefault="00013669" w:rsidP="00F72EEC">
            <w:pPr>
              <w:pStyle w:val="TAL"/>
            </w:pPr>
            <w:r w:rsidRPr="00481D2D">
              <w:t>13AA</w:t>
            </w:r>
          </w:p>
        </w:tc>
        <w:tc>
          <w:tcPr>
            <w:tcW w:w="2665" w:type="dxa"/>
          </w:tcPr>
          <w:p w14:paraId="4D4E10B1" w14:textId="77777777" w:rsidR="00013669" w:rsidRPr="00481D2D" w:rsidRDefault="00013669" w:rsidP="00F72EEC">
            <w:pPr>
              <w:pStyle w:val="TAL"/>
            </w:pPr>
            <w:r w:rsidRPr="00481D2D">
              <w:t>Service-Interact-Info</w:t>
            </w:r>
          </w:p>
        </w:tc>
        <w:tc>
          <w:tcPr>
            <w:tcW w:w="1021" w:type="dxa"/>
          </w:tcPr>
          <w:p w14:paraId="46E33995" w14:textId="77777777" w:rsidR="00013669" w:rsidRPr="00481D2D" w:rsidRDefault="00013669" w:rsidP="00F72EEC">
            <w:pPr>
              <w:pStyle w:val="TAL"/>
            </w:pPr>
            <w:r w:rsidRPr="00481D2D">
              <w:t>Subclause 7.2.14</w:t>
            </w:r>
          </w:p>
        </w:tc>
        <w:tc>
          <w:tcPr>
            <w:tcW w:w="1021" w:type="dxa"/>
          </w:tcPr>
          <w:p w14:paraId="1624D675" w14:textId="77777777" w:rsidR="00013669" w:rsidRPr="00481D2D" w:rsidRDefault="00013669" w:rsidP="00F72EEC">
            <w:pPr>
              <w:pStyle w:val="TAL"/>
            </w:pPr>
            <w:r w:rsidRPr="00481D2D">
              <w:t>n/a</w:t>
            </w:r>
          </w:p>
        </w:tc>
        <w:tc>
          <w:tcPr>
            <w:tcW w:w="1021" w:type="dxa"/>
          </w:tcPr>
          <w:p w14:paraId="1E440B5E" w14:textId="77777777" w:rsidR="00013669" w:rsidRPr="00481D2D" w:rsidRDefault="00013669" w:rsidP="00F72EEC">
            <w:pPr>
              <w:pStyle w:val="TAL"/>
            </w:pPr>
            <w:r w:rsidRPr="00481D2D">
              <w:t>c24</w:t>
            </w:r>
          </w:p>
        </w:tc>
        <w:tc>
          <w:tcPr>
            <w:tcW w:w="1021" w:type="dxa"/>
          </w:tcPr>
          <w:p w14:paraId="3374C5DA" w14:textId="77777777" w:rsidR="00013669" w:rsidRPr="00481D2D" w:rsidRDefault="00013669" w:rsidP="00F72EEC">
            <w:pPr>
              <w:pStyle w:val="TAL"/>
            </w:pPr>
            <w:r w:rsidRPr="00481D2D">
              <w:t>Subclause 7.2.14</w:t>
            </w:r>
          </w:p>
        </w:tc>
        <w:tc>
          <w:tcPr>
            <w:tcW w:w="1021" w:type="dxa"/>
          </w:tcPr>
          <w:p w14:paraId="21D71896" w14:textId="77777777" w:rsidR="00013669" w:rsidRPr="00481D2D" w:rsidRDefault="00013669" w:rsidP="00F72EEC">
            <w:pPr>
              <w:pStyle w:val="TAL"/>
            </w:pPr>
            <w:r w:rsidRPr="00481D2D">
              <w:t>n/a</w:t>
            </w:r>
          </w:p>
        </w:tc>
        <w:tc>
          <w:tcPr>
            <w:tcW w:w="1021" w:type="dxa"/>
          </w:tcPr>
          <w:p w14:paraId="53D6E48B" w14:textId="77777777" w:rsidR="00013669" w:rsidRPr="00481D2D" w:rsidRDefault="00013669" w:rsidP="00F72EEC">
            <w:pPr>
              <w:pStyle w:val="TAL"/>
            </w:pPr>
            <w:r w:rsidRPr="00481D2D">
              <w:t>c25</w:t>
            </w:r>
          </w:p>
        </w:tc>
      </w:tr>
      <w:tr w:rsidR="00047EC0" w:rsidRPr="00481D2D" w14:paraId="2AE82E2D" w14:textId="77777777" w:rsidTr="00047EC0">
        <w:tc>
          <w:tcPr>
            <w:tcW w:w="851" w:type="dxa"/>
          </w:tcPr>
          <w:p w14:paraId="0E2558AC" w14:textId="77777777" w:rsidR="00047EC0" w:rsidRPr="00481D2D" w:rsidRDefault="00047EC0" w:rsidP="00047EC0">
            <w:pPr>
              <w:pStyle w:val="TAL"/>
            </w:pPr>
            <w:r w:rsidRPr="00481D2D">
              <w:t>13A</w:t>
            </w:r>
          </w:p>
        </w:tc>
        <w:tc>
          <w:tcPr>
            <w:tcW w:w="2665" w:type="dxa"/>
          </w:tcPr>
          <w:p w14:paraId="49C785BE" w14:textId="77777777" w:rsidR="00047EC0" w:rsidRPr="00481D2D" w:rsidRDefault="00047EC0" w:rsidP="00047EC0">
            <w:pPr>
              <w:pStyle w:val="TAL"/>
            </w:pPr>
            <w:r w:rsidRPr="00481D2D">
              <w:t>Session-ID</w:t>
            </w:r>
          </w:p>
        </w:tc>
        <w:tc>
          <w:tcPr>
            <w:tcW w:w="1021" w:type="dxa"/>
          </w:tcPr>
          <w:p w14:paraId="066299E7" w14:textId="77777777" w:rsidR="00047EC0" w:rsidRPr="00481D2D" w:rsidRDefault="00047EC0" w:rsidP="00047EC0">
            <w:pPr>
              <w:pStyle w:val="TAL"/>
            </w:pPr>
            <w:r w:rsidRPr="00481D2D">
              <w:t>[162]</w:t>
            </w:r>
          </w:p>
        </w:tc>
        <w:tc>
          <w:tcPr>
            <w:tcW w:w="1021" w:type="dxa"/>
          </w:tcPr>
          <w:p w14:paraId="0FB6D829" w14:textId="77777777" w:rsidR="00047EC0" w:rsidRPr="00481D2D" w:rsidRDefault="00047EC0" w:rsidP="00047EC0">
            <w:pPr>
              <w:pStyle w:val="TAL"/>
            </w:pPr>
            <w:r w:rsidRPr="00481D2D">
              <w:t>o</w:t>
            </w:r>
          </w:p>
        </w:tc>
        <w:tc>
          <w:tcPr>
            <w:tcW w:w="1021" w:type="dxa"/>
          </w:tcPr>
          <w:p w14:paraId="748F5AEF" w14:textId="77777777" w:rsidR="00047EC0" w:rsidRPr="00481D2D" w:rsidRDefault="00047EC0" w:rsidP="00047EC0">
            <w:pPr>
              <w:pStyle w:val="TAL"/>
            </w:pPr>
            <w:r w:rsidRPr="00481D2D">
              <w:t>c17</w:t>
            </w:r>
          </w:p>
        </w:tc>
        <w:tc>
          <w:tcPr>
            <w:tcW w:w="1021" w:type="dxa"/>
          </w:tcPr>
          <w:p w14:paraId="3AA06BF3" w14:textId="77777777" w:rsidR="00047EC0" w:rsidRPr="00481D2D" w:rsidRDefault="00047EC0" w:rsidP="00047EC0">
            <w:pPr>
              <w:pStyle w:val="TAL"/>
            </w:pPr>
            <w:r w:rsidRPr="00481D2D">
              <w:t>[162]</w:t>
            </w:r>
          </w:p>
        </w:tc>
        <w:tc>
          <w:tcPr>
            <w:tcW w:w="1021" w:type="dxa"/>
          </w:tcPr>
          <w:p w14:paraId="375A1D1F" w14:textId="77777777" w:rsidR="00047EC0" w:rsidRPr="00481D2D" w:rsidRDefault="00047EC0" w:rsidP="00047EC0">
            <w:pPr>
              <w:pStyle w:val="TAL"/>
            </w:pPr>
            <w:r w:rsidRPr="00481D2D">
              <w:t>o</w:t>
            </w:r>
          </w:p>
        </w:tc>
        <w:tc>
          <w:tcPr>
            <w:tcW w:w="1021" w:type="dxa"/>
          </w:tcPr>
          <w:p w14:paraId="171C11EB" w14:textId="77777777" w:rsidR="00047EC0" w:rsidRPr="00481D2D" w:rsidRDefault="00047EC0" w:rsidP="00047EC0">
            <w:pPr>
              <w:pStyle w:val="TAL"/>
            </w:pPr>
            <w:r w:rsidRPr="00481D2D">
              <w:t>c17</w:t>
            </w:r>
          </w:p>
        </w:tc>
      </w:tr>
      <w:tr w:rsidR="00AD21C8" w:rsidRPr="00481D2D" w14:paraId="1C594251" w14:textId="77777777">
        <w:tc>
          <w:tcPr>
            <w:tcW w:w="851" w:type="dxa"/>
          </w:tcPr>
          <w:p w14:paraId="28404AF7" w14:textId="77777777" w:rsidR="00AD21C8" w:rsidRPr="00481D2D" w:rsidRDefault="00AD21C8">
            <w:pPr>
              <w:pStyle w:val="TAL"/>
            </w:pPr>
            <w:r w:rsidRPr="00481D2D">
              <w:t>14</w:t>
            </w:r>
          </w:p>
        </w:tc>
        <w:tc>
          <w:tcPr>
            <w:tcW w:w="2665" w:type="dxa"/>
          </w:tcPr>
          <w:p w14:paraId="4588BEAC" w14:textId="77777777" w:rsidR="00AD21C8" w:rsidRPr="00481D2D" w:rsidRDefault="00AD21C8">
            <w:pPr>
              <w:pStyle w:val="TAL"/>
            </w:pPr>
            <w:r w:rsidRPr="00481D2D">
              <w:t>Timestamp</w:t>
            </w:r>
          </w:p>
        </w:tc>
        <w:tc>
          <w:tcPr>
            <w:tcW w:w="1021" w:type="dxa"/>
          </w:tcPr>
          <w:p w14:paraId="2A079744" w14:textId="77777777" w:rsidR="00AD21C8" w:rsidRPr="00481D2D" w:rsidRDefault="00AD21C8">
            <w:pPr>
              <w:pStyle w:val="TAL"/>
            </w:pPr>
            <w:r w:rsidRPr="00481D2D">
              <w:t>[26] 20.38</w:t>
            </w:r>
          </w:p>
        </w:tc>
        <w:tc>
          <w:tcPr>
            <w:tcW w:w="1021" w:type="dxa"/>
          </w:tcPr>
          <w:p w14:paraId="0042C9D3" w14:textId="77777777" w:rsidR="00AD21C8" w:rsidRPr="00481D2D" w:rsidRDefault="00AD21C8">
            <w:pPr>
              <w:pStyle w:val="TAL"/>
            </w:pPr>
            <w:r w:rsidRPr="00481D2D">
              <w:t>m</w:t>
            </w:r>
          </w:p>
        </w:tc>
        <w:tc>
          <w:tcPr>
            <w:tcW w:w="1021" w:type="dxa"/>
          </w:tcPr>
          <w:p w14:paraId="1D454705" w14:textId="77777777" w:rsidR="00AD21C8" w:rsidRPr="00481D2D" w:rsidRDefault="00AD21C8">
            <w:pPr>
              <w:pStyle w:val="TAL"/>
            </w:pPr>
            <w:r w:rsidRPr="00481D2D">
              <w:t>m</w:t>
            </w:r>
          </w:p>
        </w:tc>
        <w:tc>
          <w:tcPr>
            <w:tcW w:w="1021" w:type="dxa"/>
          </w:tcPr>
          <w:p w14:paraId="05C25A78" w14:textId="77777777" w:rsidR="00AD21C8" w:rsidRPr="00481D2D" w:rsidRDefault="00AD21C8">
            <w:pPr>
              <w:pStyle w:val="TAL"/>
            </w:pPr>
            <w:r w:rsidRPr="00481D2D">
              <w:t>[26] 20.38</w:t>
            </w:r>
          </w:p>
        </w:tc>
        <w:tc>
          <w:tcPr>
            <w:tcW w:w="1021" w:type="dxa"/>
          </w:tcPr>
          <w:p w14:paraId="0C1572AE" w14:textId="77777777" w:rsidR="00AD21C8" w:rsidRPr="00481D2D" w:rsidRDefault="00AD21C8">
            <w:pPr>
              <w:pStyle w:val="TAL"/>
            </w:pPr>
            <w:r w:rsidRPr="00481D2D">
              <w:t>c2</w:t>
            </w:r>
          </w:p>
        </w:tc>
        <w:tc>
          <w:tcPr>
            <w:tcW w:w="1021" w:type="dxa"/>
          </w:tcPr>
          <w:p w14:paraId="2DDD42D2" w14:textId="77777777" w:rsidR="00AD21C8" w:rsidRPr="00481D2D" w:rsidRDefault="00AD21C8">
            <w:pPr>
              <w:pStyle w:val="TAL"/>
            </w:pPr>
            <w:r w:rsidRPr="00481D2D">
              <w:t>c2</w:t>
            </w:r>
          </w:p>
        </w:tc>
      </w:tr>
      <w:tr w:rsidR="00AD21C8" w:rsidRPr="00481D2D" w14:paraId="6BE9C6B6" w14:textId="77777777">
        <w:tc>
          <w:tcPr>
            <w:tcW w:w="851" w:type="dxa"/>
          </w:tcPr>
          <w:p w14:paraId="2751D09B" w14:textId="77777777" w:rsidR="00AD21C8" w:rsidRPr="00481D2D" w:rsidRDefault="00AD21C8">
            <w:pPr>
              <w:pStyle w:val="TAL"/>
            </w:pPr>
            <w:r w:rsidRPr="00481D2D">
              <w:t>15</w:t>
            </w:r>
          </w:p>
        </w:tc>
        <w:tc>
          <w:tcPr>
            <w:tcW w:w="2665" w:type="dxa"/>
          </w:tcPr>
          <w:p w14:paraId="08BC801C" w14:textId="77777777" w:rsidR="00AD21C8" w:rsidRPr="00481D2D" w:rsidRDefault="00AD21C8">
            <w:pPr>
              <w:pStyle w:val="TAL"/>
            </w:pPr>
            <w:r w:rsidRPr="00481D2D">
              <w:t>To</w:t>
            </w:r>
          </w:p>
        </w:tc>
        <w:tc>
          <w:tcPr>
            <w:tcW w:w="1021" w:type="dxa"/>
          </w:tcPr>
          <w:p w14:paraId="428B75AF" w14:textId="77777777" w:rsidR="00AD21C8" w:rsidRPr="00481D2D" w:rsidRDefault="00AD21C8">
            <w:pPr>
              <w:pStyle w:val="TAL"/>
            </w:pPr>
            <w:r w:rsidRPr="00481D2D">
              <w:t>[26] 20.39</w:t>
            </w:r>
          </w:p>
        </w:tc>
        <w:tc>
          <w:tcPr>
            <w:tcW w:w="1021" w:type="dxa"/>
          </w:tcPr>
          <w:p w14:paraId="7B2E874C" w14:textId="77777777" w:rsidR="00AD21C8" w:rsidRPr="00481D2D" w:rsidRDefault="00AD21C8">
            <w:pPr>
              <w:pStyle w:val="TAL"/>
            </w:pPr>
            <w:r w:rsidRPr="00481D2D">
              <w:t>m</w:t>
            </w:r>
          </w:p>
        </w:tc>
        <w:tc>
          <w:tcPr>
            <w:tcW w:w="1021" w:type="dxa"/>
          </w:tcPr>
          <w:p w14:paraId="43096ED0" w14:textId="77777777" w:rsidR="00AD21C8" w:rsidRPr="00481D2D" w:rsidRDefault="00AD21C8">
            <w:pPr>
              <w:pStyle w:val="TAL"/>
            </w:pPr>
            <w:r w:rsidRPr="00481D2D">
              <w:t>m</w:t>
            </w:r>
          </w:p>
        </w:tc>
        <w:tc>
          <w:tcPr>
            <w:tcW w:w="1021" w:type="dxa"/>
          </w:tcPr>
          <w:p w14:paraId="5BECF34F" w14:textId="77777777" w:rsidR="00AD21C8" w:rsidRPr="00481D2D" w:rsidRDefault="00AD21C8">
            <w:pPr>
              <w:pStyle w:val="TAL"/>
            </w:pPr>
            <w:r w:rsidRPr="00481D2D">
              <w:t>[26] 20.39</w:t>
            </w:r>
          </w:p>
        </w:tc>
        <w:tc>
          <w:tcPr>
            <w:tcW w:w="1021" w:type="dxa"/>
          </w:tcPr>
          <w:p w14:paraId="2C3EFE0F" w14:textId="77777777" w:rsidR="00AD21C8" w:rsidRPr="00481D2D" w:rsidRDefault="00AD21C8">
            <w:pPr>
              <w:pStyle w:val="TAL"/>
            </w:pPr>
            <w:r w:rsidRPr="00481D2D">
              <w:t>m</w:t>
            </w:r>
          </w:p>
        </w:tc>
        <w:tc>
          <w:tcPr>
            <w:tcW w:w="1021" w:type="dxa"/>
          </w:tcPr>
          <w:p w14:paraId="07A54F8F" w14:textId="77777777" w:rsidR="00AD21C8" w:rsidRPr="00481D2D" w:rsidRDefault="00AD21C8">
            <w:pPr>
              <w:pStyle w:val="TAL"/>
            </w:pPr>
            <w:r w:rsidRPr="00481D2D">
              <w:t>m</w:t>
            </w:r>
          </w:p>
        </w:tc>
      </w:tr>
      <w:tr w:rsidR="00AD21C8" w:rsidRPr="00481D2D" w14:paraId="3AC0EE94" w14:textId="77777777">
        <w:tc>
          <w:tcPr>
            <w:tcW w:w="851" w:type="dxa"/>
          </w:tcPr>
          <w:p w14:paraId="027922F1" w14:textId="77777777" w:rsidR="00AD21C8" w:rsidRPr="00481D2D" w:rsidRDefault="00AD21C8">
            <w:pPr>
              <w:pStyle w:val="TAL"/>
            </w:pPr>
            <w:r w:rsidRPr="00481D2D">
              <w:t>16</w:t>
            </w:r>
          </w:p>
        </w:tc>
        <w:tc>
          <w:tcPr>
            <w:tcW w:w="2665" w:type="dxa"/>
          </w:tcPr>
          <w:p w14:paraId="7C3E1D89" w14:textId="77777777" w:rsidR="00AD21C8" w:rsidRPr="00481D2D" w:rsidRDefault="00AD21C8">
            <w:pPr>
              <w:pStyle w:val="TAL"/>
            </w:pPr>
            <w:r w:rsidRPr="00481D2D">
              <w:t>User-Agent</w:t>
            </w:r>
          </w:p>
        </w:tc>
        <w:tc>
          <w:tcPr>
            <w:tcW w:w="1021" w:type="dxa"/>
          </w:tcPr>
          <w:p w14:paraId="7600147E" w14:textId="77777777" w:rsidR="00AD21C8" w:rsidRPr="00481D2D" w:rsidRDefault="00AD21C8">
            <w:pPr>
              <w:pStyle w:val="TAL"/>
            </w:pPr>
            <w:r w:rsidRPr="00481D2D">
              <w:t>[26] 20.41</w:t>
            </w:r>
          </w:p>
        </w:tc>
        <w:tc>
          <w:tcPr>
            <w:tcW w:w="1021" w:type="dxa"/>
          </w:tcPr>
          <w:p w14:paraId="7C1F2320" w14:textId="77777777" w:rsidR="00AD21C8" w:rsidRPr="00481D2D" w:rsidRDefault="00AD21C8">
            <w:pPr>
              <w:pStyle w:val="TAL"/>
            </w:pPr>
            <w:r w:rsidRPr="00481D2D">
              <w:t>o</w:t>
            </w:r>
          </w:p>
        </w:tc>
        <w:tc>
          <w:tcPr>
            <w:tcW w:w="1021" w:type="dxa"/>
          </w:tcPr>
          <w:p w14:paraId="51937E7B" w14:textId="77777777" w:rsidR="00AD21C8" w:rsidRPr="00481D2D" w:rsidRDefault="00AD21C8">
            <w:pPr>
              <w:pStyle w:val="TAL"/>
            </w:pPr>
            <w:r w:rsidRPr="00481D2D">
              <w:t>o</w:t>
            </w:r>
          </w:p>
        </w:tc>
        <w:tc>
          <w:tcPr>
            <w:tcW w:w="1021" w:type="dxa"/>
          </w:tcPr>
          <w:p w14:paraId="22681844" w14:textId="77777777" w:rsidR="00AD21C8" w:rsidRPr="00481D2D" w:rsidRDefault="00AD21C8">
            <w:pPr>
              <w:pStyle w:val="TAL"/>
            </w:pPr>
            <w:r w:rsidRPr="00481D2D">
              <w:t>[26] 20.41</w:t>
            </w:r>
          </w:p>
        </w:tc>
        <w:tc>
          <w:tcPr>
            <w:tcW w:w="1021" w:type="dxa"/>
          </w:tcPr>
          <w:p w14:paraId="0E77AB8B" w14:textId="77777777" w:rsidR="00AD21C8" w:rsidRPr="00481D2D" w:rsidRDefault="00AD21C8">
            <w:pPr>
              <w:pStyle w:val="TAL"/>
            </w:pPr>
            <w:r w:rsidRPr="00481D2D">
              <w:t>o</w:t>
            </w:r>
          </w:p>
        </w:tc>
        <w:tc>
          <w:tcPr>
            <w:tcW w:w="1021" w:type="dxa"/>
          </w:tcPr>
          <w:p w14:paraId="1FFCA7E0" w14:textId="77777777" w:rsidR="00AD21C8" w:rsidRPr="00481D2D" w:rsidRDefault="00AD21C8">
            <w:pPr>
              <w:pStyle w:val="TAL"/>
            </w:pPr>
            <w:r w:rsidRPr="00481D2D">
              <w:t>o</w:t>
            </w:r>
          </w:p>
        </w:tc>
      </w:tr>
      <w:tr w:rsidR="00AD21C8" w:rsidRPr="00481D2D" w14:paraId="47024E0A" w14:textId="77777777">
        <w:tc>
          <w:tcPr>
            <w:tcW w:w="851" w:type="dxa"/>
          </w:tcPr>
          <w:p w14:paraId="168D7212" w14:textId="77777777" w:rsidR="00AD21C8" w:rsidRPr="00481D2D" w:rsidRDefault="00AD21C8">
            <w:pPr>
              <w:pStyle w:val="TAL"/>
            </w:pPr>
            <w:r w:rsidRPr="00481D2D">
              <w:t>17</w:t>
            </w:r>
          </w:p>
        </w:tc>
        <w:tc>
          <w:tcPr>
            <w:tcW w:w="2665" w:type="dxa"/>
          </w:tcPr>
          <w:p w14:paraId="4B5DC8E5" w14:textId="77777777" w:rsidR="00AD21C8" w:rsidRPr="00481D2D" w:rsidRDefault="00AD21C8">
            <w:pPr>
              <w:pStyle w:val="TAL"/>
            </w:pPr>
            <w:r w:rsidRPr="00481D2D">
              <w:t>Via</w:t>
            </w:r>
          </w:p>
        </w:tc>
        <w:tc>
          <w:tcPr>
            <w:tcW w:w="1021" w:type="dxa"/>
          </w:tcPr>
          <w:p w14:paraId="67F0E769" w14:textId="77777777" w:rsidR="00AD21C8" w:rsidRPr="00481D2D" w:rsidRDefault="00AD21C8">
            <w:pPr>
              <w:pStyle w:val="TAL"/>
            </w:pPr>
            <w:r w:rsidRPr="00481D2D">
              <w:t>[26] 20.42</w:t>
            </w:r>
          </w:p>
        </w:tc>
        <w:tc>
          <w:tcPr>
            <w:tcW w:w="1021" w:type="dxa"/>
          </w:tcPr>
          <w:p w14:paraId="1FEA8867" w14:textId="77777777" w:rsidR="00AD21C8" w:rsidRPr="00481D2D" w:rsidRDefault="00AD21C8">
            <w:pPr>
              <w:pStyle w:val="TAL"/>
            </w:pPr>
            <w:r w:rsidRPr="00481D2D">
              <w:t>m</w:t>
            </w:r>
          </w:p>
        </w:tc>
        <w:tc>
          <w:tcPr>
            <w:tcW w:w="1021" w:type="dxa"/>
          </w:tcPr>
          <w:p w14:paraId="037FA86B" w14:textId="77777777" w:rsidR="00AD21C8" w:rsidRPr="00481D2D" w:rsidRDefault="00AD21C8">
            <w:pPr>
              <w:pStyle w:val="TAL"/>
            </w:pPr>
            <w:r w:rsidRPr="00481D2D">
              <w:t>m</w:t>
            </w:r>
          </w:p>
        </w:tc>
        <w:tc>
          <w:tcPr>
            <w:tcW w:w="1021" w:type="dxa"/>
          </w:tcPr>
          <w:p w14:paraId="536CD1E8" w14:textId="77777777" w:rsidR="00AD21C8" w:rsidRPr="00481D2D" w:rsidRDefault="00AD21C8">
            <w:pPr>
              <w:pStyle w:val="TAL"/>
            </w:pPr>
            <w:r w:rsidRPr="00481D2D">
              <w:t>[26] 20.42</w:t>
            </w:r>
          </w:p>
        </w:tc>
        <w:tc>
          <w:tcPr>
            <w:tcW w:w="1021" w:type="dxa"/>
          </w:tcPr>
          <w:p w14:paraId="10BDA499" w14:textId="77777777" w:rsidR="00AD21C8" w:rsidRPr="00481D2D" w:rsidRDefault="00AD21C8">
            <w:pPr>
              <w:pStyle w:val="TAL"/>
            </w:pPr>
            <w:r w:rsidRPr="00481D2D">
              <w:t>m</w:t>
            </w:r>
          </w:p>
        </w:tc>
        <w:tc>
          <w:tcPr>
            <w:tcW w:w="1021" w:type="dxa"/>
          </w:tcPr>
          <w:p w14:paraId="566049F6" w14:textId="77777777" w:rsidR="00AD21C8" w:rsidRPr="00481D2D" w:rsidRDefault="00AD21C8">
            <w:pPr>
              <w:pStyle w:val="TAL"/>
            </w:pPr>
            <w:r w:rsidRPr="00481D2D">
              <w:t>m</w:t>
            </w:r>
          </w:p>
        </w:tc>
      </w:tr>
      <w:tr w:rsidR="00AD21C8" w:rsidRPr="00481D2D" w14:paraId="7D9AB597" w14:textId="77777777">
        <w:tc>
          <w:tcPr>
            <w:tcW w:w="851" w:type="dxa"/>
          </w:tcPr>
          <w:p w14:paraId="3E78B026" w14:textId="77777777" w:rsidR="00AD21C8" w:rsidRPr="00481D2D" w:rsidRDefault="00AD21C8">
            <w:pPr>
              <w:pStyle w:val="TAL"/>
            </w:pPr>
            <w:r w:rsidRPr="00481D2D">
              <w:t>18</w:t>
            </w:r>
          </w:p>
        </w:tc>
        <w:tc>
          <w:tcPr>
            <w:tcW w:w="2665" w:type="dxa"/>
          </w:tcPr>
          <w:p w14:paraId="370A6577" w14:textId="77777777" w:rsidR="00AD21C8" w:rsidRPr="00481D2D" w:rsidRDefault="00AD21C8">
            <w:pPr>
              <w:pStyle w:val="TAL"/>
            </w:pPr>
            <w:r w:rsidRPr="00481D2D">
              <w:t>Warning</w:t>
            </w:r>
          </w:p>
        </w:tc>
        <w:tc>
          <w:tcPr>
            <w:tcW w:w="1021" w:type="dxa"/>
          </w:tcPr>
          <w:p w14:paraId="24E360E5" w14:textId="77777777" w:rsidR="00AD21C8" w:rsidRPr="00481D2D" w:rsidRDefault="00AD21C8">
            <w:pPr>
              <w:pStyle w:val="TAL"/>
            </w:pPr>
            <w:r w:rsidRPr="00481D2D">
              <w:t>[26] 20.43</w:t>
            </w:r>
          </w:p>
        </w:tc>
        <w:tc>
          <w:tcPr>
            <w:tcW w:w="1021" w:type="dxa"/>
          </w:tcPr>
          <w:p w14:paraId="420902CA" w14:textId="77777777" w:rsidR="00AD21C8" w:rsidRPr="00481D2D" w:rsidRDefault="00AD21C8">
            <w:pPr>
              <w:pStyle w:val="TAL"/>
            </w:pPr>
            <w:r w:rsidRPr="00481D2D">
              <w:t>o</w:t>
            </w:r>
          </w:p>
        </w:tc>
        <w:tc>
          <w:tcPr>
            <w:tcW w:w="1021" w:type="dxa"/>
          </w:tcPr>
          <w:p w14:paraId="6EBCD1CD" w14:textId="77777777" w:rsidR="00AD21C8" w:rsidRPr="00481D2D" w:rsidRDefault="00AD21C8">
            <w:pPr>
              <w:pStyle w:val="TAL"/>
            </w:pPr>
            <w:r w:rsidRPr="00481D2D">
              <w:t>o</w:t>
            </w:r>
          </w:p>
        </w:tc>
        <w:tc>
          <w:tcPr>
            <w:tcW w:w="1021" w:type="dxa"/>
          </w:tcPr>
          <w:p w14:paraId="5CC99E2E" w14:textId="77777777" w:rsidR="00AD21C8" w:rsidRPr="00481D2D" w:rsidRDefault="00AD21C8">
            <w:pPr>
              <w:pStyle w:val="TAL"/>
            </w:pPr>
            <w:r w:rsidRPr="00481D2D">
              <w:t>[26] 20.43</w:t>
            </w:r>
          </w:p>
        </w:tc>
        <w:tc>
          <w:tcPr>
            <w:tcW w:w="1021" w:type="dxa"/>
          </w:tcPr>
          <w:p w14:paraId="3DC63C87" w14:textId="77777777" w:rsidR="00AD21C8" w:rsidRPr="00481D2D" w:rsidRDefault="00AD21C8">
            <w:pPr>
              <w:pStyle w:val="TAL"/>
            </w:pPr>
            <w:r w:rsidRPr="00481D2D">
              <w:t>o</w:t>
            </w:r>
          </w:p>
        </w:tc>
        <w:tc>
          <w:tcPr>
            <w:tcW w:w="1021" w:type="dxa"/>
          </w:tcPr>
          <w:p w14:paraId="790CDD82" w14:textId="77777777" w:rsidR="00AD21C8" w:rsidRPr="00481D2D" w:rsidRDefault="00AD21C8">
            <w:pPr>
              <w:pStyle w:val="TAL"/>
            </w:pPr>
            <w:r w:rsidRPr="00481D2D">
              <w:t>o</w:t>
            </w:r>
          </w:p>
        </w:tc>
      </w:tr>
      <w:tr w:rsidR="00AD21C8" w:rsidRPr="00481D2D" w14:paraId="58085F87" w14:textId="77777777">
        <w:trPr>
          <w:cantSplit/>
        </w:trPr>
        <w:tc>
          <w:tcPr>
            <w:tcW w:w="9642" w:type="dxa"/>
            <w:gridSpan w:val="8"/>
          </w:tcPr>
          <w:p w14:paraId="33355B51" w14:textId="77777777" w:rsidR="00AD21C8" w:rsidRPr="00481D2D" w:rsidRDefault="00AD21C8">
            <w:pPr>
              <w:pStyle w:val="TAN"/>
            </w:pPr>
            <w:r w:rsidRPr="00481D2D">
              <w:t>c1:</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14:paraId="20FCF6D6" w14:textId="77777777" w:rsidR="00AD21C8" w:rsidRPr="00481D2D" w:rsidRDefault="00AD21C8">
            <w:pPr>
              <w:pStyle w:val="TAN"/>
            </w:pPr>
            <w:r w:rsidRPr="00481D2D">
              <w:t>c2:</w:t>
            </w:r>
            <w:r w:rsidRPr="00481D2D">
              <w:tab/>
              <w:t xml:space="preserve">IF A.4/6 THEN m </w:t>
            </w:r>
            <w:smartTag w:uri="urn:schemas-microsoft-com:office:smarttags" w:element="stockticker">
              <w:r w:rsidRPr="00481D2D">
                <w:t>ELSE</w:t>
              </w:r>
            </w:smartTag>
            <w:r w:rsidRPr="00481D2D">
              <w:t xml:space="preserve"> n/a - - timestamping of requests.</w:t>
            </w:r>
          </w:p>
          <w:p w14:paraId="2396435D" w14:textId="77777777" w:rsidR="00AD21C8" w:rsidRPr="00481D2D" w:rsidRDefault="00AD21C8">
            <w:pPr>
              <w:pStyle w:val="TAN"/>
            </w:pPr>
            <w:r w:rsidRPr="00481D2D">
              <w:t>c3:</w:t>
            </w:r>
            <w:r w:rsidRPr="00481D2D">
              <w:tab/>
              <w:t xml:space="preserve">IF A.4/25 THEN o </w:t>
            </w:r>
            <w:smartTag w:uri="urn:schemas-microsoft-com:office:smarttags" w:element="stockticker">
              <w:r w:rsidRPr="00481D2D">
                <w:t>ELSE</w:t>
              </w:r>
            </w:smartTag>
            <w:r w:rsidRPr="00481D2D">
              <w:t xml:space="preserve"> n/a - - private extensions to the Session Initiation Protocol (SIP) for asserted identity within trusted networks.</w:t>
            </w:r>
          </w:p>
          <w:p w14:paraId="56A31589" w14:textId="77777777" w:rsidR="00AD21C8" w:rsidRPr="00481D2D" w:rsidRDefault="00AD21C8">
            <w:pPr>
              <w:pStyle w:val="TAN"/>
            </w:pPr>
            <w:r w:rsidRPr="00481D2D">
              <w:t>c4:</w:t>
            </w:r>
            <w:r w:rsidRPr="00481D2D">
              <w:tab/>
              <w:t xml:space="preserve">IF A.4/26 THEN o </w:t>
            </w:r>
            <w:smartTag w:uri="urn:schemas-microsoft-com:office:smarttags" w:element="stockticker">
              <w:r w:rsidRPr="00481D2D">
                <w:t>ELSE</w:t>
              </w:r>
            </w:smartTag>
            <w:r w:rsidRPr="00481D2D">
              <w:t xml:space="preserve"> n/a - - a privacy mechanism for the Session Initiation Protocol (SIP).</w:t>
            </w:r>
          </w:p>
          <w:p w14:paraId="497DFEF0" w14:textId="77777777" w:rsidR="00AD21C8" w:rsidRPr="00481D2D" w:rsidRDefault="00AD21C8">
            <w:pPr>
              <w:pStyle w:val="TAN"/>
            </w:pPr>
            <w:r w:rsidRPr="00481D2D">
              <w:t>c5:</w:t>
            </w:r>
            <w:r w:rsidRPr="00481D2D">
              <w:tab/>
              <w:t xml:space="preserve">IF A.4/34 THEN o </w:t>
            </w:r>
            <w:smartTag w:uri="urn:schemas-microsoft-com:office:smarttags" w:element="stockticker">
              <w:r w:rsidRPr="00481D2D">
                <w:t>ELSE</w:t>
              </w:r>
            </w:smartTag>
            <w:r w:rsidRPr="00481D2D">
              <w:t xml:space="preserve"> n/a - - the P-Access-Network-Info header extension.</w:t>
            </w:r>
          </w:p>
          <w:p w14:paraId="01AA12AF" w14:textId="77777777" w:rsidR="00AD21C8" w:rsidRPr="00481D2D" w:rsidRDefault="00AD21C8">
            <w:pPr>
              <w:pStyle w:val="TAN"/>
            </w:pPr>
            <w:r w:rsidRPr="00481D2D">
              <w:t>c6:</w:t>
            </w:r>
            <w:r w:rsidRPr="00481D2D">
              <w:tab/>
              <w:t xml:space="preserve">IF A.4/34 </w:t>
            </w:r>
            <w:smartTag w:uri="urn:schemas-microsoft-com:office:smarttags" w:element="stockticker">
              <w:r w:rsidRPr="00481D2D">
                <w:t>AND</w:t>
              </w:r>
            </w:smartTag>
            <w:r w:rsidRPr="00481D2D">
              <w:t xml:space="preserve"> A.3/1 THEN m </w:t>
            </w:r>
            <w:smartTag w:uri="urn:schemas-microsoft-com:office:smarttags" w:element="stockticker">
              <w:r w:rsidRPr="00481D2D">
                <w:t>ELSE</w:t>
              </w:r>
            </w:smartTag>
            <w:r w:rsidRPr="00481D2D">
              <w:t xml:space="preserve"> n/a - - the P-Access-Network-Info header extension and UE.</w:t>
            </w:r>
          </w:p>
          <w:p w14:paraId="749B80B6" w14:textId="77777777" w:rsidR="00AD21C8" w:rsidRPr="00481D2D" w:rsidRDefault="00AD21C8">
            <w:pPr>
              <w:pStyle w:val="TAN"/>
            </w:pPr>
            <w:r w:rsidRPr="00481D2D">
              <w:t>c7:</w:t>
            </w:r>
            <w:r w:rsidRPr="00481D2D">
              <w:tab/>
              <w:t xml:space="preserve">IF A.4/34 </w:t>
            </w:r>
            <w:smartTag w:uri="urn:schemas-microsoft-com:office:smarttags" w:element="stockticker">
              <w:r w:rsidRPr="00481D2D">
                <w:t>AND</w:t>
              </w:r>
            </w:smartTag>
            <w:r w:rsidRPr="00481D2D">
              <w:t xml:space="preserve"> (A.3/7A OR A.3/7D) THEN m </w:t>
            </w:r>
            <w:smartTag w:uri="urn:schemas-microsoft-com:office:smarttags" w:element="stockticker">
              <w:r w:rsidRPr="00481D2D">
                <w:t>ELSE</w:t>
              </w:r>
            </w:smartTag>
            <w:r w:rsidRPr="00481D2D">
              <w:t xml:space="preserve"> n/a - - the P-Access-Network-Info header extension and AS acting as terminating UA or AS acting as third-party call controller.</w:t>
            </w:r>
          </w:p>
          <w:p w14:paraId="0CA5CEB7" w14:textId="77777777" w:rsidR="00AD21C8" w:rsidRPr="00481D2D" w:rsidRDefault="00AD21C8">
            <w:pPr>
              <w:pStyle w:val="TAN"/>
            </w:pPr>
            <w:r w:rsidRPr="00481D2D">
              <w:t>c8:</w:t>
            </w:r>
            <w:r w:rsidRPr="00481D2D">
              <w:tab/>
              <w:t xml:space="preserve">IF A.4/36 THEN o </w:t>
            </w:r>
            <w:smartTag w:uri="urn:schemas-microsoft-com:office:smarttags" w:element="stockticker">
              <w:r w:rsidRPr="00481D2D">
                <w:t>ELSE</w:t>
              </w:r>
            </w:smartTag>
            <w:r w:rsidRPr="00481D2D">
              <w:t xml:space="preserve"> n/a - - the P-Charging-Vector header extension.</w:t>
            </w:r>
          </w:p>
          <w:p w14:paraId="4FF80697" w14:textId="77777777" w:rsidR="00AD21C8" w:rsidRPr="00481D2D" w:rsidRDefault="00AD21C8">
            <w:pPr>
              <w:pStyle w:val="TAN"/>
            </w:pPr>
            <w:r w:rsidRPr="00481D2D">
              <w:t>c9:</w:t>
            </w:r>
            <w:r w:rsidRPr="00481D2D">
              <w:tab/>
              <w:t xml:space="preserve">IF A.4/36 THEN m </w:t>
            </w:r>
            <w:smartTag w:uri="urn:schemas-microsoft-com:office:smarttags" w:element="stockticker">
              <w:r w:rsidRPr="00481D2D">
                <w:t>ELSE</w:t>
              </w:r>
            </w:smartTag>
            <w:r w:rsidRPr="00481D2D">
              <w:t xml:space="preserve"> n/a - - the P-Charging-Vector header extension.</w:t>
            </w:r>
          </w:p>
          <w:p w14:paraId="7921ACF6" w14:textId="77777777" w:rsidR="00AD21C8" w:rsidRPr="00481D2D" w:rsidRDefault="00AD21C8">
            <w:pPr>
              <w:pStyle w:val="TAN"/>
            </w:pPr>
            <w:r w:rsidRPr="00481D2D">
              <w:t>c10:</w:t>
            </w:r>
            <w:r w:rsidRPr="00481D2D">
              <w:tab/>
              <w:t xml:space="preserve">IF A.4/35 THEN o </w:t>
            </w:r>
            <w:smartTag w:uri="urn:schemas-microsoft-com:office:smarttags" w:element="stockticker">
              <w:r w:rsidRPr="00481D2D">
                <w:t>ELSE</w:t>
              </w:r>
            </w:smartTag>
            <w:r w:rsidRPr="00481D2D">
              <w:t xml:space="preserve"> n/a - - the P-Charging-Function-Addresses header extension.</w:t>
            </w:r>
          </w:p>
          <w:p w14:paraId="1BF55EF8" w14:textId="77777777" w:rsidR="00AD21C8" w:rsidRPr="00481D2D" w:rsidRDefault="00AD21C8">
            <w:pPr>
              <w:pStyle w:val="TAN"/>
            </w:pPr>
            <w:r w:rsidRPr="00481D2D">
              <w:t>c11:</w:t>
            </w:r>
            <w:r w:rsidRPr="00481D2D">
              <w:tab/>
              <w:t xml:space="preserve">IF A.4/35 THEN m </w:t>
            </w:r>
            <w:smartTag w:uri="urn:schemas-microsoft-com:office:smarttags" w:element="stockticker">
              <w:r w:rsidRPr="00481D2D">
                <w:t>ELSE</w:t>
              </w:r>
            </w:smartTag>
            <w:r w:rsidRPr="00481D2D">
              <w:t xml:space="preserve"> n/a - - the P-Charging-Function-Addresses header extension.</w:t>
            </w:r>
          </w:p>
          <w:p w14:paraId="2F48FE7A" w14:textId="77777777" w:rsidR="00AD21C8" w:rsidRPr="00481D2D" w:rsidRDefault="00AD21C8">
            <w:pPr>
              <w:pStyle w:val="TAN"/>
            </w:pPr>
            <w:r w:rsidRPr="00481D2D">
              <w:t>c12:</w:t>
            </w:r>
            <w:r w:rsidRPr="00481D2D">
              <w:tab/>
              <w:t xml:space="preserve">IF A.6/18 THEN m </w:t>
            </w:r>
            <w:smartTag w:uri="urn:schemas-microsoft-com:office:smarttags" w:element="stockticker">
              <w:r w:rsidRPr="00481D2D">
                <w:t>ELSE</w:t>
              </w:r>
            </w:smartTag>
            <w:r w:rsidRPr="00481D2D">
              <w:t xml:space="preserve"> o - - 405 (Method Not Allowed).</w:t>
            </w:r>
          </w:p>
          <w:p w14:paraId="1E575282" w14:textId="77777777" w:rsidR="00AD21C8" w:rsidRPr="00481D2D" w:rsidRDefault="00AD21C8" w:rsidP="00AD21C8">
            <w:pPr>
              <w:pStyle w:val="TAN"/>
            </w:pPr>
            <w:r w:rsidRPr="00481D2D">
              <w:t>c13:</w:t>
            </w:r>
            <w:r w:rsidRPr="00481D2D">
              <w:tab/>
              <w:t xml:space="preserve">IF A.4/47 THEN m </w:t>
            </w:r>
            <w:smartTag w:uri="urn:schemas-microsoft-com:office:smarttags" w:element="stockticker">
              <w:r w:rsidRPr="00481D2D">
                <w:t>ELSE</w:t>
              </w:r>
            </w:smartTag>
            <w:r w:rsidRPr="00481D2D">
              <w:t xml:space="preserve"> n/a - - an extension to the session initiation protocol for request history information.</w:t>
            </w:r>
          </w:p>
          <w:p w14:paraId="170503F2" w14:textId="77777777" w:rsidR="00432047" w:rsidRPr="00481D2D" w:rsidRDefault="00AD21C8" w:rsidP="00432047">
            <w:pPr>
              <w:pStyle w:val="TAN"/>
            </w:pPr>
            <w:r w:rsidRPr="00481D2D">
              <w:t>c14:</w:t>
            </w:r>
            <w:r w:rsidRPr="00481D2D">
              <w:tab/>
              <w:t xml:space="preserve">IF A.4/60 THEN m </w:t>
            </w:r>
            <w:smartTag w:uri="urn:schemas-microsoft-com:office:smarttags" w:element="stockticker">
              <w:r w:rsidRPr="00481D2D">
                <w:t>ELSE</w:t>
              </w:r>
            </w:smartTag>
            <w:r w:rsidRPr="00481D2D">
              <w:t xml:space="preserve"> n/a - - SIP location conveyance.</w:t>
            </w:r>
          </w:p>
          <w:p w14:paraId="36750FAA" w14:textId="77777777" w:rsidR="00AD21C8" w:rsidRPr="00481D2D" w:rsidRDefault="00047EC0" w:rsidP="00047EC0">
            <w:pPr>
              <w:pStyle w:val="TAN"/>
              <w:rPr>
                <w:rFonts w:eastAsia="SimSun"/>
                <w:lang w:eastAsia="zh-CN"/>
              </w:rPr>
            </w:pPr>
            <w:r w:rsidRPr="00481D2D">
              <w:rPr>
                <w:rFonts w:eastAsia="SimSun"/>
                <w:lang w:eastAsia="zh-CN"/>
              </w:rPr>
              <w:t>c17:</w:t>
            </w:r>
            <w:r w:rsidRPr="00481D2D">
              <w:rPr>
                <w:rFonts w:eastAsia="SimSun"/>
                <w:lang w:eastAsia="zh-CN"/>
              </w:rPr>
              <w:tab/>
              <w:t xml:space="preserve">IF A.4/9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the Session-ID header</w:t>
            </w:r>
            <w:r w:rsidRPr="00481D2D">
              <w:rPr>
                <w:rFonts w:eastAsia="SimSun"/>
                <w:lang w:eastAsia="zh-CN"/>
              </w:rPr>
              <w:t>.</w:t>
            </w:r>
          </w:p>
          <w:p w14:paraId="43E6C1CD" w14:textId="77777777" w:rsidR="003868F0" w:rsidRPr="00481D2D" w:rsidRDefault="003868F0" w:rsidP="00047EC0">
            <w:pPr>
              <w:pStyle w:val="TAN"/>
            </w:pPr>
            <w:r w:rsidRPr="00481D2D">
              <w:t>c18:</w:t>
            </w:r>
            <w:r w:rsidRPr="00481D2D">
              <w:tab/>
              <w:t xml:space="preserve">IF A.4/111 THEN m </w:t>
            </w:r>
            <w:smartTag w:uri="urn:schemas-microsoft-com:office:smarttags" w:element="stockticker">
              <w:r w:rsidRPr="00481D2D">
                <w:t>ELSE</w:t>
              </w:r>
            </w:smartTag>
            <w:r w:rsidRPr="00481D2D">
              <w:t xml:space="preserve"> n/a - - the Relayed-Charge header </w:t>
            </w:r>
            <w:r w:rsidR="00CE1A9B" w:rsidRPr="00481D2D">
              <w:t xml:space="preserve">field </w:t>
            </w:r>
            <w:r w:rsidRPr="00481D2D">
              <w:t>extension.</w:t>
            </w:r>
          </w:p>
          <w:p w14:paraId="06A5B589" w14:textId="77777777" w:rsidR="00746979" w:rsidRPr="00481D2D" w:rsidRDefault="00746979" w:rsidP="00746979">
            <w:pPr>
              <w:pStyle w:val="TAN"/>
            </w:pPr>
            <w:r w:rsidRPr="00481D2D">
              <w:t>c19:</w:t>
            </w:r>
            <w:r w:rsidRPr="00481D2D">
              <w:tab/>
              <w:t xml:space="preserve">IF A.4/113 AND A.3/1 THEN m ELSE n/a - - the </w:t>
            </w:r>
            <w:r w:rsidRPr="00481D2D">
              <w:rPr>
                <w:lang w:eastAsia="zh-CN"/>
              </w:rPr>
              <w:t>Cellular-Network-Info</w:t>
            </w:r>
            <w:r w:rsidRPr="00481D2D">
              <w:t xml:space="preserve"> header extension and UE.</w:t>
            </w:r>
          </w:p>
          <w:p w14:paraId="1E31F701" w14:textId="77777777" w:rsidR="00666A4D" w:rsidRPr="00481D2D" w:rsidRDefault="00746979" w:rsidP="00666A4D">
            <w:pPr>
              <w:pStyle w:val="TAN"/>
            </w:pPr>
            <w:r w:rsidRPr="00481D2D">
              <w:t>c20:</w:t>
            </w:r>
            <w:r w:rsidRPr="00481D2D">
              <w:tab/>
              <w:t xml:space="preserve">IF A.4/113 AND (A.3/7A OR A.3/7D) THEN m ELSE n/a - - the </w:t>
            </w:r>
            <w:r w:rsidRPr="00481D2D">
              <w:rPr>
                <w:lang w:eastAsia="zh-CN"/>
              </w:rPr>
              <w:t>Cellular-Network-Info</w:t>
            </w:r>
            <w:r w:rsidRPr="00481D2D">
              <w:t xml:space="preserve"> header extension and AS acting as terminating UA or AS acting as third-party call controller.</w:t>
            </w:r>
          </w:p>
          <w:p w14:paraId="7DDD979C" w14:textId="77777777" w:rsidR="00EC061A" w:rsidRPr="00481D2D" w:rsidRDefault="00666A4D" w:rsidP="00EC061A">
            <w:pPr>
              <w:pStyle w:val="TAN"/>
            </w:pPr>
            <w:r w:rsidRPr="00481D2D">
              <w:t>c21:</w:t>
            </w:r>
            <w:r w:rsidRPr="00481D2D">
              <w:tab/>
              <w:t xml:space="preserve">IF A.4/25 AND (A.3/7B OR A.3/8 OR A.3A/83 OR A.3A/89) THEN o </w:t>
            </w:r>
            <w:smartTag w:uri="urn:schemas-microsoft-com:office:smarttags" w:element="stockticker">
              <w:r w:rsidRPr="00481D2D">
                <w:t>ELSE</w:t>
              </w:r>
            </w:smartTag>
            <w:r w:rsidRPr="00481D2D">
              <w:t xml:space="preserve"> n/a - - private extensions to the Session Initiation Protocol (SIP) for asserted identity within trusted networks and AS acting as originating UA, MRFC, SCC application server, ATCF (UA).</w:t>
            </w:r>
          </w:p>
          <w:p w14:paraId="390E28FE" w14:textId="77777777" w:rsidR="00EC061A" w:rsidRPr="00481D2D" w:rsidRDefault="00EC061A" w:rsidP="00EC061A">
            <w:pPr>
              <w:pStyle w:val="TAN"/>
            </w:pPr>
            <w:r w:rsidRPr="00481D2D">
              <w:rPr>
                <w:lang w:eastAsia="ja-JP"/>
              </w:rPr>
              <w:t>c22:</w:t>
            </w:r>
            <w:r w:rsidRPr="00481D2D">
              <w:rPr>
                <w:lang w:eastAsia="ja-JP"/>
              </w:rPr>
              <w:tab/>
            </w:r>
            <w:r w:rsidRPr="00481D2D">
              <w:t xml:space="preserve">IF A.4/119 THEN o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p w14:paraId="6F4772B6" w14:textId="77777777" w:rsidR="00013669" w:rsidRPr="00481D2D" w:rsidRDefault="00EC061A" w:rsidP="00013669">
            <w:pPr>
              <w:pStyle w:val="TAN"/>
            </w:pPr>
            <w:r w:rsidRPr="00481D2D">
              <w:rPr>
                <w:lang w:eastAsia="ja-JP"/>
              </w:rPr>
              <w:t>c23:</w:t>
            </w:r>
            <w:r w:rsidRPr="00481D2D">
              <w:rPr>
                <w:lang w:eastAsia="ja-JP"/>
              </w:rPr>
              <w:tab/>
            </w:r>
            <w:r w:rsidRPr="00481D2D">
              <w:t xml:space="preserve">IF A.4/119 THEN m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p w14:paraId="2308932D" w14:textId="77777777" w:rsidR="00013669" w:rsidRPr="00481D2D" w:rsidRDefault="00013669" w:rsidP="00013669">
            <w:pPr>
              <w:pStyle w:val="TAN"/>
            </w:pPr>
            <w:r w:rsidRPr="00481D2D">
              <w:t>c24:</w:t>
            </w:r>
            <w:r w:rsidRPr="00481D2D">
              <w:tab/>
              <w:t xml:space="preserve">IF A.4/123 AND (A.3/7 OR A.3/9) THEN m ELSE n/a - - </w:t>
            </w:r>
            <w:r w:rsidRPr="00481D2D">
              <w:rPr>
                <w:szCs w:val="18"/>
              </w:rPr>
              <w:t>Dynamic services interactions</w:t>
            </w:r>
            <w:r w:rsidRPr="00481D2D">
              <w:t>, AS, IBCF.</w:t>
            </w:r>
          </w:p>
          <w:p w14:paraId="1B02DDEC" w14:textId="77777777" w:rsidR="00746979" w:rsidRPr="00481D2D" w:rsidRDefault="00013669" w:rsidP="00013669">
            <w:pPr>
              <w:pStyle w:val="TAN"/>
            </w:pPr>
            <w:r w:rsidRPr="00481D2D">
              <w:t>c25:</w:t>
            </w:r>
            <w:r w:rsidRPr="00481D2D">
              <w:tab/>
              <w:t xml:space="preserve">IF A.4/123 AND (A.3/2 OR A.3/7 OR A.3/9) THEN m ELSE n/a - - </w:t>
            </w:r>
            <w:r w:rsidRPr="00481D2D">
              <w:rPr>
                <w:szCs w:val="18"/>
              </w:rPr>
              <w:t>Dynamic services interactions</w:t>
            </w:r>
            <w:r w:rsidRPr="00481D2D">
              <w:t>, P-CSCF, AS, IBCF.</w:t>
            </w:r>
          </w:p>
        </w:tc>
      </w:tr>
      <w:tr w:rsidR="00AD21C8" w:rsidRPr="00481D2D" w14:paraId="10CE9D83" w14:textId="77777777">
        <w:trPr>
          <w:cantSplit/>
        </w:trPr>
        <w:tc>
          <w:tcPr>
            <w:tcW w:w="9642" w:type="dxa"/>
            <w:gridSpan w:val="8"/>
          </w:tcPr>
          <w:p w14:paraId="5445B21B" w14:textId="77777777" w:rsidR="00AD21C8" w:rsidRPr="00481D2D" w:rsidRDefault="00AD21C8">
            <w:pPr>
              <w:pStyle w:val="TAN"/>
            </w:pPr>
            <w:r w:rsidRPr="00481D2D">
              <w:t>NOTE </w:t>
            </w:r>
            <w:r w:rsidR="003F38A8" w:rsidRPr="00481D2D">
              <w:t>1</w:t>
            </w:r>
            <w:r w:rsidRPr="00481D2D">
              <w:t>:</w:t>
            </w:r>
            <w:r w:rsidR="006E59FF" w:rsidRPr="00481D2D">
              <w:tab/>
            </w:r>
            <w:r w:rsidRPr="00481D2D">
              <w:t>RFC 3428 [50] clause 7 states that all 2xx class responses to a MESSAGE request must not include any body, therefore for 2xx responses to the MESSAGE request the values on Sending side for "RFC status" and "Profile status" are "x", the values for Receiving side for "RFC status" and "Profile Status" are "n/a". RFC 3261 [26] subclause 7.4 states that all responses may contain bodies, therefore for all responses to the MESSAGE request other than 2xx responses, the values on Sending side for "RFC status" and "Profile status" are "o", the values for Receiving side for "RFC status" and "Profile Status" are "m".</w:t>
            </w:r>
          </w:p>
        </w:tc>
      </w:tr>
    </w:tbl>
    <w:p w14:paraId="617D6D0D" w14:textId="77777777" w:rsidR="00897956" w:rsidRPr="00481D2D" w:rsidRDefault="00897956">
      <w:pPr>
        <w:keepNext/>
        <w:keepLines/>
      </w:pPr>
    </w:p>
    <w:p w14:paraId="23CD69FC" w14:textId="77777777" w:rsidR="00897956" w:rsidRPr="00481D2D" w:rsidRDefault="00897956">
      <w:pPr>
        <w:keepNext/>
        <w:keepLines/>
      </w:pPr>
      <w:r w:rsidRPr="00481D2D">
        <w:t>Prerequisite A.5/9B - - MESSAGE response</w:t>
      </w:r>
    </w:p>
    <w:p w14:paraId="1A67AF5B" w14:textId="77777777" w:rsidR="00897956" w:rsidRPr="00481D2D" w:rsidRDefault="00897956">
      <w:pPr>
        <w:keepNext/>
        <w:keepLines/>
      </w:pPr>
      <w:r w:rsidRPr="00481D2D">
        <w:t>Prerequisite: A.6/102 - - Additional for 2xx response</w:t>
      </w:r>
    </w:p>
    <w:p w14:paraId="16BF027D" w14:textId="77777777" w:rsidR="00897956" w:rsidRPr="00481D2D" w:rsidRDefault="00897956">
      <w:pPr>
        <w:pStyle w:val="TH"/>
      </w:pPr>
      <w:r w:rsidRPr="00481D2D">
        <w:t>Table A.62D: Supported header</w:t>
      </w:r>
      <w:r w:rsidR="00976393" w:rsidRPr="00481D2D">
        <w:t xml:space="preserve"> field</w:t>
      </w:r>
      <w:r w:rsidRPr="00481D2D">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0C0AC8D" w14:textId="77777777">
        <w:trPr>
          <w:cantSplit/>
        </w:trPr>
        <w:tc>
          <w:tcPr>
            <w:tcW w:w="851" w:type="dxa"/>
            <w:vMerge w:val="restart"/>
          </w:tcPr>
          <w:p w14:paraId="38CF3360" w14:textId="77777777" w:rsidR="00897956" w:rsidRPr="00481D2D" w:rsidRDefault="00897956">
            <w:pPr>
              <w:pStyle w:val="TAH"/>
            </w:pPr>
            <w:r w:rsidRPr="00481D2D">
              <w:t>Item</w:t>
            </w:r>
          </w:p>
        </w:tc>
        <w:tc>
          <w:tcPr>
            <w:tcW w:w="2665" w:type="dxa"/>
            <w:vMerge w:val="restart"/>
          </w:tcPr>
          <w:p w14:paraId="7FF2CC07" w14:textId="77777777" w:rsidR="00897956" w:rsidRPr="00481D2D" w:rsidRDefault="00897956">
            <w:pPr>
              <w:pStyle w:val="TAH"/>
            </w:pPr>
            <w:r w:rsidRPr="00481D2D">
              <w:t>Header</w:t>
            </w:r>
            <w:r w:rsidR="00976393" w:rsidRPr="00481D2D">
              <w:t xml:space="preserve"> field</w:t>
            </w:r>
          </w:p>
        </w:tc>
        <w:tc>
          <w:tcPr>
            <w:tcW w:w="3063" w:type="dxa"/>
            <w:gridSpan w:val="3"/>
          </w:tcPr>
          <w:p w14:paraId="208A26CD" w14:textId="77777777" w:rsidR="00897956" w:rsidRPr="00481D2D" w:rsidRDefault="00897956">
            <w:pPr>
              <w:pStyle w:val="TAH"/>
            </w:pPr>
            <w:r w:rsidRPr="00481D2D">
              <w:t>Sending</w:t>
            </w:r>
          </w:p>
        </w:tc>
        <w:tc>
          <w:tcPr>
            <w:tcW w:w="3063" w:type="dxa"/>
            <w:gridSpan w:val="3"/>
          </w:tcPr>
          <w:p w14:paraId="6EFF3C7E" w14:textId="77777777" w:rsidR="00897956" w:rsidRPr="00481D2D" w:rsidRDefault="00897956">
            <w:pPr>
              <w:pStyle w:val="TAH"/>
              <w:rPr>
                <w:b w:val="0"/>
              </w:rPr>
            </w:pPr>
            <w:r w:rsidRPr="00481D2D">
              <w:t>Receiving</w:t>
            </w:r>
          </w:p>
        </w:tc>
      </w:tr>
      <w:tr w:rsidR="00897956" w:rsidRPr="00481D2D" w14:paraId="301A4E84" w14:textId="77777777">
        <w:trPr>
          <w:cantSplit/>
        </w:trPr>
        <w:tc>
          <w:tcPr>
            <w:tcW w:w="851" w:type="dxa"/>
            <w:vMerge/>
          </w:tcPr>
          <w:p w14:paraId="0AA883F4" w14:textId="77777777" w:rsidR="00897956" w:rsidRPr="00481D2D" w:rsidRDefault="00897956">
            <w:pPr>
              <w:pStyle w:val="TAH"/>
            </w:pPr>
          </w:p>
        </w:tc>
        <w:tc>
          <w:tcPr>
            <w:tcW w:w="2665" w:type="dxa"/>
            <w:vMerge/>
          </w:tcPr>
          <w:p w14:paraId="7DDADC3D" w14:textId="77777777" w:rsidR="00897956" w:rsidRPr="00481D2D" w:rsidRDefault="00897956">
            <w:pPr>
              <w:pStyle w:val="TAH"/>
            </w:pPr>
          </w:p>
        </w:tc>
        <w:tc>
          <w:tcPr>
            <w:tcW w:w="1021" w:type="dxa"/>
          </w:tcPr>
          <w:p w14:paraId="503FFDA1" w14:textId="77777777" w:rsidR="00897956" w:rsidRPr="00481D2D" w:rsidRDefault="00897956">
            <w:pPr>
              <w:pStyle w:val="TAH"/>
            </w:pPr>
            <w:r w:rsidRPr="00481D2D">
              <w:t>Ref.</w:t>
            </w:r>
          </w:p>
        </w:tc>
        <w:tc>
          <w:tcPr>
            <w:tcW w:w="1021" w:type="dxa"/>
          </w:tcPr>
          <w:p w14:paraId="41F1F1DD" w14:textId="77777777" w:rsidR="00897956" w:rsidRPr="00481D2D" w:rsidRDefault="00897956">
            <w:pPr>
              <w:pStyle w:val="TAH"/>
            </w:pPr>
            <w:r w:rsidRPr="00481D2D">
              <w:t>RFC status</w:t>
            </w:r>
          </w:p>
        </w:tc>
        <w:tc>
          <w:tcPr>
            <w:tcW w:w="1021" w:type="dxa"/>
          </w:tcPr>
          <w:p w14:paraId="79D88618" w14:textId="77777777" w:rsidR="00897956" w:rsidRPr="00481D2D" w:rsidRDefault="00897956">
            <w:pPr>
              <w:pStyle w:val="TAH"/>
            </w:pPr>
            <w:r w:rsidRPr="00481D2D">
              <w:t>Profile status</w:t>
            </w:r>
          </w:p>
        </w:tc>
        <w:tc>
          <w:tcPr>
            <w:tcW w:w="1021" w:type="dxa"/>
          </w:tcPr>
          <w:p w14:paraId="029D4C9F" w14:textId="77777777" w:rsidR="00897956" w:rsidRPr="00481D2D" w:rsidRDefault="00897956">
            <w:pPr>
              <w:pStyle w:val="TAH"/>
            </w:pPr>
            <w:r w:rsidRPr="00481D2D">
              <w:t>Ref.</w:t>
            </w:r>
          </w:p>
        </w:tc>
        <w:tc>
          <w:tcPr>
            <w:tcW w:w="1021" w:type="dxa"/>
          </w:tcPr>
          <w:p w14:paraId="679113A6" w14:textId="77777777" w:rsidR="00897956" w:rsidRPr="00481D2D" w:rsidRDefault="00897956">
            <w:pPr>
              <w:pStyle w:val="TAH"/>
            </w:pPr>
            <w:r w:rsidRPr="00481D2D">
              <w:t>RFC status</w:t>
            </w:r>
          </w:p>
        </w:tc>
        <w:tc>
          <w:tcPr>
            <w:tcW w:w="1021" w:type="dxa"/>
          </w:tcPr>
          <w:p w14:paraId="43ABC7BC" w14:textId="77777777" w:rsidR="00897956" w:rsidRPr="00481D2D" w:rsidRDefault="00897956">
            <w:pPr>
              <w:pStyle w:val="TAH"/>
            </w:pPr>
            <w:r w:rsidRPr="00481D2D">
              <w:t>Profile status</w:t>
            </w:r>
          </w:p>
        </w:tc>
      </w:tr>
      <w:tr w:rsidR="00334A21" w:rsidRPr="00481D2D" w14:paraId="7C05264D" w14:textId="77777777">
        <w:tc>
          <w:tcPr>
            <w:tcW w:w="851" w:type="dxa"/>
          </w:tcPr>
          <w:p w14:paraId="7C42E1E9" w14:textId="77777777" w:rsidR="00334A21" w:rsidRPr="00481D2D" w:rsidRDefault="00334A21" w:rsidP="00334A21">
            <w:pPr>
              <w:pStyle w:val="TAL"/>
            </w:pPr>
            <w:r w:rsidRPr="00481D2D">
              <w:t>0A</w:t>
            </w:r>
          </w:p>
        </w:tc>
        <w:tc>
          <w:tcPr>
            <w:tcW w:w="2665" w:type="dxa"/>
          </w:tcPr>
          <w:p w14:paraId="2CE19E2F" w14:textId="77777777" w:rsidR="00334A21" w:rsidRPr="00481D2D" w:rsidRDefault="00334A21" w:rsidP="00334A21">
            <w:pPr>
              <w:pStyle w:val="TAL"/>
            </w:pPr>
            <w:r w:rsidRPr="00481D2D">
              <w:t>Accept-Resource-Priority</w:t>
            </w:r>
          </w:p>
        </w:tc>
        <w:tc>
          <w:tcPr>
            <w:tcW w:w="1021" w:type="dxa"/>
          </w:tcPr>
          <w:p w14:paraId="667E3256" w14:textId="77777777" w:rsidR="00334A21" w:rsidRPr="00481D2D" w:rsidRDefault="00AE232F" w:rsidP="00334A21">
            <w:pPr>
              <w:pStyle w:val="TAL"/>
            </w:pPr>
            <w:r w:rsidRPr="00481D2D">
              <w:t>[116</w:t>
            </w:r>
            <w:r w:rsidR="00334A21" w:rsidRPr="00481D2D">
              <w:t>] 3.2</w:t>
            </w:r>
          </w:p>
        </w:tc>
        <w:tc>
          <w:tcPr>
            <w:tcW w:w="1021" w:type="dxa"/>
          </w:tcPr>
          <w:p w14:paraId="125DEF1A" w14:textId="77777777" w:rsidR="00334A21" w:rsidRPr="00481D2D" w:rsidRDefault="00334A21" w:rsidP="00334A21">
            <w:pPr>
              <w:pStyle w:val="TAL"/>
            </w:pPr>
            <w:r w:rsidRPr="00481D2D">
              <w:t>c5</w:t>
            </w:r>
          </w:p>
        </w:tc>
        <w:tc>
          <w:tcPr>
            <w:tcW w:w="1021" w:type="dxa"/>
          </w:tcPr>
          <w:p w14:paraId="38AA7477" w14:textId="77777777" w:rsidR="00334A21" w:rsidRPr="00481D2D" w:rsidRDefault="00334A21" w:rsidP="00334A21">
            <w:pPr>
              <w:pStyle w:val="TAL"/>
            </w:pPr>
            <w:r w:rsidRPr="00481D2D">
              <w:t>c5</w:t>
            </w:r>
          </w:p>
        </w:tc>
        <w:tc>
          <w:tcPr>
            <w:tcW w:w="1021" w:type="dxa"/>
          </w:tcPr>
          <w:p w14:paraId="7E42BFA9" w14:textId="77777777" w:rsidR="00334A21" w:rsidRPr="00481D2D" w:rsidRDefault="00AE232F" w:rsidP="00334A21">
            <w:pPr>
              <w:pStyle w:val="TAL"/>
            </w:pPr>
            <w:r w:rsidRPr="00481D2D">
              <w:t>[116</w:t>
            </w:r>
            <w:r w:rsidR="00334A21" w:rsidRPr="00481D2D">
              <w:t>] 3.2</w:t>
            </w:r>
          </w:p>
        </w:tc>
        <w:tc>
          <w:tcPr>
            <w:tcW w:w="1021" w:type="dxa"/>
          </w:tcPr>
          <w:p w14:paraId="61BFACB4" w14:textId="77777777" w:rsidR="00334A21" w:rsidRPr="00481D2D" w:rsidRDefault="00334A21" w:rsidP="00334A21">
            <w:pPr>
              <w:pStyle w:val="TAL"/>
            </w:pPr>
            <w:r w:rsidRPr="00481D2D">
              <w:t>c5</w:t>
            </w:r>
          </w:p>
        </w:tc>
        <w:tc>
          <w:tcPr>
            <w:tcW w:w="1021" w:type="dxa"/>
          </w:tcPr>
          <w:p w14:paraId="11516E67" w14:textId="77777777" w:rsidR="00334A21" w:rsidRPr="00481D2D" w:rsidRDefault="00334A21" w:rsidP="00334A21">
            <w:pPr>
              <w:pStyle w:val="TAL"/>
            </w:pPr>
            <w:r w:rsidRPr="00481D2D">
              <w:t>c5</w:t>
            </w:r>
          </w:p>
        </w:tc>
      </w:tr>
      <w:tr w:rsidR="00897956" w:rsidRPr="00481D2D" w14:paraId="56D1BA8A" w14:textId="77777777">
        <w:tc>
          <w:tcPr>
            <w:tcW w:w="851" w:type="dxa"/>
          </w:tcPr>
          <w:p w14:paraId="6C9B63B6" w14:textId="77777777" w:rsidR="00897956" w:rsidRPr="00481D2D" w:rsidRDefault="00897956">
            <w:pPr>
              <w:pStyle w:val="TAL"/>
            </w:pPr>
            <w:r w:rsidRPr="00481D2D">
              <w:t>1</w:t>
            </w:r>
          </w:p>
        </w:tc>
        <w:tc>
          <w:tcPr>
            <w:tcW w:w="2665" w:type="dxa"/>
          </w:tcPr>
          <w:p w14:paraId="204D342E" w14:textId="77777777" w:rsidR="00897956" w:rsidRPr="00481D2D" w:rsidRDefault="00897956">
            <w:pPr>
              <w:pStyle w:val="TAL"/>
            </w:pPr>
            <w:r w:rsidRPr="00481D2D">
              <w:t>Allow-Events</w:t>
            </w:r>
          </w:p>
        </w:tc>
        <w:tc>
          <w:tcPr>
            <w:tcW w:w="1021" w:type="dxa"/>
          </w:tcPr>
          <w:p w14:paraId="4CD79450" w14:textId="77777777" w:rsidR="00897956" w:rsidRPr="00481D2D" w:rsidRDefault="00897956">
            <w:pPr>
              <w:pStyle w:val="TAL"/>
            </w:pPr>
            <w:r w:rsidRPr="00481D2D">
              <w:t xml:space="preserve">[28] </w:t>
            </w:r>
            <w:r w:rsidR="007915D7" w:rsidRPr="00481D2D">
              <w:t>8</w:t>
            </w:r>
            <w:r w:rsidRPr="00481D2D">
              <w:t>.2.2</w:t>
            </w:r>
          </w:p>
        </w:tc>
        <w:tc>
          <w:tcPr>
            <w:tcW w:w="1021" w:type="dxa"/>
          </w:tcPr>
          <w:p w14:paraId="0561A578" w14:textId="77777777" w:rsidR="00897956" w:rsidRPr="00481D2D" w:rsidRDefault="00897956">
            <w:pPr>
              <w:pStyle w:val="TAL"/>
            </w:pPr>
            <w:r w:rsidRPr="00481D2D">
              <w:t>c3</w:t>
            </w:r>
          </w:p>
        </w:tc>
        <w:tc>
          <w:tcPr>
            <w:tcW w:w="1021" w:type="dxa"/>
          </w:tcPr>
          <w:p w14:paraId="0E15AF5C" w14:textId="77777777" w:rsidR="00897956" w:rsidRPr="00481D2D" w:rsidRDefault="00897956">
            <w:pPr>
              <w:pStyle w:val="TAL"/>
            </w:pPr>
            <w:r w:rsidRPr="00481D2D">
              <w:t>c3</w:t>
            </w:r>
          </w:p>
        </w:tc>
        <w:tc>
          <w:tcPr>
            <w:tcW w:w="1021" w:type="dxa"/>
          </w:tcPr>
          <w:p w14:paraId="70F509D3" w14:textId="77777777" w:rsidR="00897956" w:rsidRPr="00481D2D" w:rsidRDefault="00897956">
            <w:pPr>
              <w:pStyle w:val="TAL"/>
            </w:pPr>
            <w:r w:rsidRPr="00481D2D">
              <w:t xml:space="preserve">[28] </w:t>
            </w:r>
            <w:r w:rsidR="007915D7" w:rsidRPr="00481D2D">
              <w:t>8</w:t>
            </w:r>
            <w:r w:rsidRPr="00481D2D">
              <w:t>.2.2</w:t>
            </w:r>
          </w:p>
        </w:tc>
        <w:tc>
          <w:tcPr>
            <w:tcW w:w="1021" w:type="dxa"/>
          </w:tcPr>
          <w:p w14:paraId="0386E6B5" w14:textId="77777777" w:rsidR="00897956" w:rsidRPr="00481D2D" w:rsidRDefault="00897956">
            <w:pPr>
              <w:pStyle w:val="TAL"/>
            </w:pPr>
            <w:r w:rsidRPr="00481D2D">
              <w:t>c4</w:t>
            </w:r>
          </w:p>
        </w:tc>
        <w:tc>
          <w:tcPr>
            <w:tcW w:w="1021" w:type="dxa"/>
          </w:tcPr>
          <w:p w14:paraId="694D5564" w14:textId="77777777" w:rsidR="00897956" w:rsidRPr="00481D2D" w:rsidRDefault="00897956">
            <w:pPr>
              <w:pStyle w:val="TAL"/>
            </w:pPr>
            <w:r w:rsidRPr="00481D2D">
              <w:t>c4</w:t>
            </w:r>
          </w:p>
        </w:tc>
      </w:tr>
      <w:tr w:rsidR="00897956" w:rsidRPr="00481D2D" w14:paraId="37023E11" w14:textId="77777777">
        <w:tc>
          <w:tcPr>
            <w:tcW w:w="851" w:type="dxa"/>
          </w:tcPr>
          <w:p w14:paraId="46EE1879" w14:textId="77777777" w:rsidR="00897956" w:rsidRPr="00481D2D" w:rsidRDefault="00897956">
            <w:pPr>
              <w:pStyle w:val="TAL"/>
            </w:pPr>
            <w:r w:rsidRPr="00481D2D">
              <w:t>2</w:t>
            </w:r>
          </w:p>
        </w:tc>
        <w:tc>
          <w:tcPr>
            <w:tcW w:w="2665" w:type="dxa"/>
          </w:tcPr>
          <w:p w14:paraId="372DB9B7" w14:textId="77777777" w:rsidR="00897956" w:rsidRPr="00481D2D" w:rsidRDefault="00897956">
            <w:pPr>
              <w:pStyle w:val="TAL"/>
            </w:pPr>
            <w:r w:rsidRPr="00481D2D">
              <w:t>Authentication-Info</w:t>
            </w:r>
          </w:p>
        </w:tc>
        <w:tc>
          <w:tcPr>
            <w:tcW w:w="1021" w:type="dxa"/>
          </w:tcPr>
          <w:p w14:paraId="703A8090" w14:textId="77777777" w:rsidR="00897956" w:rsidRPr="00481D2D" w:rsidRDefault="00897956">
            <w:pPr>
              <w:pStyle w:val="TAL"/>
            </w:pPr>
            <w:r w:rsidRPr="00481D2D">
              <w:t>[26] 20.6</w:t>
            </w:r>
          </w:p>
        </w:tc>
        <w:tc>
          <w:tcPr>
            <w:tcW w:w="1021" w:type="dxa"/>
          </w:tcPr>
          <w:p w14:paraId="0F630169" w14:textId="77777777" w:rsidR="00897956" w:rsidRPr="00481D2D" w:rsidRDefault="00897956">
            <w:pPr>
              <w:pStyle w:val="TAL"/>
            </w:pPr>
            <w:r w:rsidRPr="00481D2D">
              <w:t>c1</w:t>
            </w:r>
          </w:p>
        </w:tc>
        <w:tc>
          <w:tcPr>
            <w:tcW w:w="1021" w:type="dxa"/>
          </w:tcPr>
          <w:p w14:paraId="6439DE9A" w14:textId="77777777" w:rsidR="00897956" w:rsidRPr="00481D2D" w:rsidRDefault="00897956">
            <w:pPr>
              <w:pStyle w:val="TAL"/>
            </w:pPr>
            <w:r w:rsidRPr="00481D2D">
              <w:t>c1</w:t>
            </w:r>
          </w:p>
        </w:tc>
        <w:tc>
          <w:tcPr>
            <w:tcW w:w="1021" w:type="dxa"/>
          </w:tcPr>
          <w:p w14:paraId="1B1DA266" w14:textId="77777777" w:rsidR="00897956" w:rsidRPr="00481D2D" w:rsidRDefault="00897956">
            <w:pPr>
              <w:pStyle w:val="TAL"/>
            </w:pPr>
            <w:r w:rsidRPr="00481D2D">
              <w:t>[26] 20.6</w:t>
            </w:r>
          </w:p>
        </w:tc>
        <w:tc>
          <w:tcPr>
            <w:tcW w:w="1021" w:type="dxa"/>
          </w:tcPr>
          <w:p w14:paraId="5AEBDE79" w14:textId="77777777" w:rsidR="00897956" w:rsidRPr="00481D2D" w:rsidRDefault="00897956">
            <w:pPr>
              <w:pStyle w:val="TAL"/>
            </w:pPr>
            <w:r w:rsidRPr="00481D2D">
              <w:t>c2</w:t>
            </w:r>
          </w:p>
        </w:tc>
        <w:tc>
          <w:tcPr>
            <w:tcW w:w="1021" w:type="dxa"/>
          </w:tcPr>
          <w:p w14:paraId="25C2A35F" w14:textId="77777777" w:rsidR="00897956" w:rsidRPr="00481D2D" w:rsidRDefault="00897956">
            <w:pPr>
              <w:pStyle w:val="TAL"/>
            </w:pPr>
            <w:r w:rsidRPr="00481D2D">
              <w:t>c2</w:t>
            </w:r>
          </w:p>
        </w:tc>
      </w:tr>
      <w:tr w:rsidR="00CB5FE4" w:rsidRPr="00481D2D" w14:paraId="33C3A8FF" w14:textId="77777777" w:rsidTr="00D61096">
        <w:tc>
          <w:tcPr>
            <w:tcW w:w="851" w:type="dxa"/>
            <w:tcBorders>
              <w:top w:val="single" w:sz="4" w:space="0" w:color="auto"/>
              <w:left w:val="single" w:sz="4" w:space="0" w:color="auto"/>
              <w:bottom w:val="single" w:sz="4" w:space="0" w:color="auto"/>
              <w:right w:val="single" w:sz="4" w:space="0" w:color="auto"/>
            </w:tcBorders>
          </w:tcPr>
          <w:p w14:paraId="6C13E1BF" w14:textId="77777777" w:rsidR="00CB5FE4" w:rsidRPr="00481D2D" w:rsidRDefault="00CB5FE4" w:rsidP="00D61096">
            <w:pPr>
              <w:pStyle w:val="TAL"/>
            </w:pPr>
            <w:r w:rsidRPr="00481D2D">
              <w:t>3</w:t>
            </w:r>
          </w:p>
        </w:tc>
        <w:tc>
          <w:tcPr>
            <w:tcW w:w="2665" w:type="dxa"/>
            <w:tcBorders>
              <w:top w:val="single" w:sz="4" w:space="0" w:color="auto"/>
              <w:left w:val="single" w:sz="4" w:space="0" w:color="auto"/>
              <w:bottom w:val="single" w:sz="4" w:space="0" w:color="auto"/>
              <w:right w:val="single" w:sz="4" w:space="0" w:color="auto"/>
            </w:tcBorders>
          </w:tcPr>
          <w:p w14:paraId="51C858D8" w14:textId="77777777" w:rsidR="00CB5FE4" w:rsidRPr="00481D2D" w:rsidRDefault="00CB5FE4" w:rsidP="00D61096">
            <w:pPr>
              <w:pStyle w:val="TAL"/>
            </w:pPr>
            <w:r w:rsidRPr="00481D2D">
              <w:t>Feature-Caps</w:t>
            </w:r>
          </w:p>
        </w:tc>
        <w:tc>
          <w:tcPr>
            <w:tcW w:w="1021" w:type="dxa"/>
            <w:tcBorders>
              <w:top w:val="single" w:sz="4" w:space="0" w:color="auto"/>
              <w:left w:val="single" w:sz="4" w:space="0" w:color="auto"/>
              <w:bottom w:val="single" w:sz="4" w:space="0" w:color="auto"/>
              <w:right w:val="single" w:sz="4" w:space="0" w:color="auto"/>
            </w:tcBorders>
          </w:tcPr>
          <w:p w14:paraId="0E052512" w14:textId="77777777" w:rsidR="00CB5FE4" w:rsidRPr="00481D2D" w:rsidRDefault="00CB5FE4"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14:paraId="766BEBC4" w14:textId="77777777" w:rsidR="00CB5FE4" w:rsidRPr="00481D2D" w:rsidRDefault="00CB5FE4" w:rsidP="00D61096">
            <w:pPr>
              <w:pStyle w:val="TAL"/>
            </w:pPr>
            <w:r w:rsidRPr="00481D2D">
              <w:t>c</w:t>
            </w:r>
            <w:r w:rsidR="00682A62" w:rsidRPr="00481D2D">
              <w:t>8</w:t>
            </w:r>
          </w:p>
        </w:tc>
        <w:tc>
          <w:tcPr>
            <w:tcW w:w="1021" w:type="dxa"/>
            <w:tcBorders>
              <w:top w:val="single" w:sz="4" w:space="0" w:color="auto"/>
              <w:left w:val="single" w:sz="4" w:space="0" w:color="auto"/>
              <w:bottom w:val="single" w:sz="4" w:space="0" w:color="auto"/>
              <w:right w:val="single" w:sz="4" w:space="0" w:color="auto"/>
            </w:tcBorders>
          </w:tcPr>
          <w:p w14:paraId="2540C24E" w14:textId="77777777" w:rsidR="00CB5FE4" w:rsidRPr="00481D2D" w:rsidRDefault="00CB5FE4" w:rsidP="00D61096">
            <w:pPr>
              <w:pStyle w:val="TAL"/>
            </w:pPr>
            <w:r w:rsidRPr="00481D2D">
              <w:t>c</w:t>
            </w:r>
            <w:r w:rsidR="00682A62" w:rsidRPr="00481D2D">
              <w:t>8</w:t>
            </w:r>
          </w:p>
        </w:tc>
        <w:tc>
          <w:tcPr>
            <w:tcW w:w="1021" w:type="dxa"/>
            <w:tcBorders>
              <w:top w:val="single" w:sz="4" w:space="0" w:color="auto"/>
              <w:left w:val="single" w:sz="4" w:space="0" w:color="auto"/>
              <w:bottom w:val="single" w:sz="4" w:space="0" w:color="auto"/>
              <w:right w:val="single" w:sz="4" w:space="0" w:color="auto"/>
            </w:tcBorders>
          </w:tcPr>
          <w:p w14:paraId="406AE6CE" w14:textId="77777777" w:rsidR="00CB5FE4" w:rsidRPr="00481D2D" w:rsidRDefault="00CB5FE4"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14:paraId="602536B7" w14:textId="77777777" w:rsidR="00CB5FE4" w:rsidRPr="00481D2D" w:rsidRDefault="00CB5FE4" w:rsidP="00D61096">
            <w:pPr>
              <w:pStyle w:val="TAL"/>
            </w:pPr>
            <w:r w:rsidRPr="00481D2D">
              <w:t>c7</w:t>
            </w:r>
          </w:p>
        </w:tc>
        <w:tc>
          <w:tcPr>
            <w:tcW w:w="1021" w:type="dxa"/>
            <w:tcBorders>
              <w:top w:val="single" w:sz="4" w:space="0" w:color="auto"/>
              <w:left w:val="single" w:sz="4" w:space="0" w:color="auto"/>
              <w:bottom w:val="single" w:sz="4" w:space="0" w:color="auto"/>
              <w:right w:val="single" w:sz="4" w:space="0" w:color="auto"/>
            </w:tcBorders>
          </w:tcPr>
          <w:p w14:paraId="0EB0E812" w14:textId="77777777" w:rsidR="00CB5FE4" w:rsidRPr="00481D2D" w:rsidRDefault="00CB5FE4" w:rsidP="00D61096">
            <w:pPr>
              <w:pStyle w:val="TAL"/>
            </w:pPr>
            <w:r w:rsidRPr="00481D2D">
              <w:t>c7</w:t>
            </w:r>
          </w:p>
        </w:tc>
      </w:tr>
      <w:tr w:rsidR="00310091" w:rsidRPr="00481D2D" w14:paraId="67D2C35C" w14:textId="77777777" w:rsidTr="00310091">
        <w:tc>
          <w:tcPr>
            <w:tcW w:w="851" w:type="dxa"/>
          </w:tcPr>
          <w:p w14:paraId="743709C9" w14:textId="77777777" w:rsidR="00310091" w:rsidRPr="00481D2D" w:rsidRDefault="00310091" w:rsidP="00310091">
            <w:pPr>
              <w:pStyle w:val="TAL"/>
            </w:pPr>
          </w:p>
        </w:tc>
        <w:tc>
          <w:tcPr>
            <w:tcW w:w="2665" w:type="dxa"/>
          </w:tcPr>
          <w:p w14:paraId="7E7F6B56" w14:textId="77777777" w:rsidR="00310091" w:rsidRPr="00481D2D" w:rsidRDefault="00310091" w:rsidP="00310091">
            <w:pPr>
              <w:pStyle w:val="TAL"/>
            </w:pPr>
          </w:p>
        </w:tc>
        <w:tc>
          <w:tcPr>
            <w:tcW w:w="1021" w:type="dxa"/>
          </w:tcPr>
          <w:p w14:paraId="7945C43D" w14:textId="77777777" w:rsidR="00310091" w:rsidRPr="00481D2D" w:rsidRDefault="00310091" w:rsidP="00310091">
            <w:pPr>
              <w:pStyle w:val="TAL"/>
            </w:pPr>
          </w:p>
        </w:tc>
        <w:tc>
          <w:tcPr>
            <w:tcW w:w="1021" w:type="dxa"/>
          </w:tcPr>
          <w:p w14:paraId="04865E10" w14:textId="77777777" w:rsidR="00310091" w:rsidRPr="00481D2D" w:rsidRDefault="00310091" w:rsidP="00310091">
            <w:pPr>
              <w:pStyle w:val="TAL"/>
            </w:pPr>
          </w:p>
        </w:tc>
        <w:tc>
          <w:tcPr>
            <w:tcW w:w="1021" w:type="dxa"/>
          </w:tcPr>
          <w:p w14:paraId="31D32FB4" w14:textId="77777777" w:rsidR="00310091" w:rsidRPr="00481D2D" w:rsidRDefault="00310091" w:rsidP="00310091">
            <w:pPr>
              <w:pStyle w:val="TAL"/>
            </w:pPr>
          </w:p>
        </w:tc>
        <w:tc>
          <w:tcPr>
            <w:tcW w:w="1021" w:type="dxa"/>
          </w:tcPr>
          <w:p w14:paraId="0DD9E675" w14:textId="77777777" w:rsidR="00310091" w:rsidRPr="00481D2D" w:rsidRDefault="00310091" w:rsidP="00310091">
            <w:pPr>
              <w:pStyle w:val="TAL"/>
            </w:pPr>
          </w:p>
        </w:tc>
        <w:tc>
          <w:tcPr>
            <w:tcW w:w="1021" w:type="dxa"/>
          </w:tcPr>
          <w:p w14:paraId="7B6AD6B7" w14:textId="77777777" w:rsidR="00310091" w:rsidRPr="00481D2D" w:rsidRDefault="00310091" w:rsidP="00310091">
            <w:pPr>
              <w:pStyle w:val="TAL"/>
            </w:pPr>
          </w:p>
        </w:tc>
        <w:tc>
          <w:tcPr>
            <w:tcW w:w="1021" w:type="dxa"/>
          </w:tcPr>
          <w:p w14:paraId="4CBC1DDF" w14:textId="77777777" w:rsidR="00310091" w:rsidRPr="00481D2D" w:rsidRDefault="00310091" w:rsidP="00310091">
            <w:pPr>
              <w:pStyle w:val="TAL"/>
            </w:pPr>
          </w:p>
        </w:tc>
      </w:tr>
      <w:tr w:rsidR="00897956" w:rsidRPr="00481D2D" w14:paraId="2239BF54" w14:textId="77777777">
        <w:tc>
          <w:tcPr>
            <w:tcW w:w="851" w:type="dxa"/>
          </w:tcPr>
          <w:p w14:paraId="1B9D87FA" w14:textId="77777777" w:rsidR="00897956" w:rsidRPr="00481D2D" w:rsidRDefault="00F17115">
            <w:pPr>
              <w:pStyle w:val="TAL"/>
            </w:pPr>
            <w:r w:rsidRPr="00481D2D">
              <w:t>6</w:t>
            </w:r>
          </w:p>
        </w:tc>
        <w:tc>
          <w:tcPr>
            <w:tcW w:w="2665" w:type="dxa"/>
          </w:tcPr>
          <w:p w14:paraId="05763659" w14:textId="77777777" w:rsidR="00897956" w:rsidRPr="00481D2D" w:rsidRDefault="00897956">
            <w:pPr>
              <w:pStyle w:val="TAL"/>
            </w:pPr>
            <w:r w:rsidRPr="00481D2D">
              <w:t>Supported</w:t>
            </w:r>
          </w:p>
        </w:tc>
        <w:tc>
          <w:tcPr>
            <w:tcW w:w="1021" w:type="dxa"/>
          </w:tcPr>
          <w:p w14:paraId="230FB479" w14:textId="77777777" w:rsidR="00897956" w:rsidRPr="00481D2D" w:rsidRDefault="00897956">
            <w:pPr>
              <w:pStyle w:val="TAL"/>
            </w:pPr>
            <w:r w:rsidRPr="00481D2D">
              <w:t>[26] 20.37</w:t>
            </w:r>
          </w:p>
        </w:tc>
        <w:tc>
          <w:tcPr>
            <w:tcW w:w="1021" w:type="dxa"/>
          </w:tcPr>
          <w:p w14:paraId="2C8B4C04" w14:textId="77777777" w:rsidR="00897956" w:rsidRPr="00481D2D" w:rsidRDefault="00897956">
            <w:pPr>
              <w:pStyle w:val="TAL"/>
            </w:pPr>
            <w:r w:rsidRPr="00481D2D">
              <w:t>o</w:t>
            </w:r>
          </w:p>
        </w:tc>
        <w:tc>
          <w:tcPr>
            <w:tcW w:w="1021" w:type="dxa"/>
          </w:tcPr>
          <w:p w14:paraId="76F008EC" w14:textId="77777777" w:rsidR="00897956" w:rsidRPr="00481D2D" w:rsidRDefault="00897956">
            <w:pPr>
              <w:pStyle w:val="TAL"/>
            </w:pPr>
            <w:r w:rsidRPr="00481D2D">
              <w:t>o</w:t>
            </w:r>
          </w:p>
        </w:tc>
        <w:tc>
          <w:tcPr>
            <w:tcW w:w="1021" w:type="dxa"/>
          </w:tcPr>
          <w:p w14:paraId="71932CE8" w14:textId="77777777" w:rsidR="00897956" w:rsidRPr="00481D2D" w:rsidRDefault="00897956">
            <w:pPr>
              <w:pStyle w:val="TAL"/>
            </w:pPr>
            <w:r w:rsidRPr="00481D2D">
              <w:t>[26] 20.37</w:t>
            </w:r>
          </w:p>
        </w:tc>
        <w:tc>
          <w:tcPr>
            <w:tcW w:w="1021" w:type="dxa"/>
          </w:tcPr>
          <w:p w14:paraId="362EC521" w14:textId="77777777" w:rsidR="00897956" w:rsidRPr="00481D2D" w:rsidRDefault="00897956">
            <w:pPr>
              <w:pStyle w:val="TAL"/>
            </w:pPr>
            <w:r w:rsidRPr="00481D2D">
              <w:t>m</w:t>
            </w:r>
          </w:p>
        </w:tc>
        <w:tc>
          <w:tcPr>
            <w:tcW w:w="1021" w:type="dxa"/>
          </w:tcPr>
          <w:p w14:paraId="3B4D5EC7" w14:textId="77777777" w:rsidR="00897956" w:rsidRPr="00481D2D" w:rsidRDefault="00897956">
            <w:pPr>
              <w:pStyle w:val="TAL"/>
            </w:pPr>
            <w:r w:rsidRPr="00481D2D">
              <w:t>m</w:t>
            </w:r>
          </w:p>
        </w:tc>
      </w:tr>
      <w:tr w:rsidR="00897956" w:rsidRPr="00481D2D" w14:paraId="06770C4C" w14:textId="77777777">
        <w:trPr>
          <w:cantSplit/>
        </w:trPr>
        <w:tc>
          <w:tcPr>
            <w:tcW w:w="9642" w:type="dxa"/>
            <w:gridSpan w:val="8"/>
          </w:tcPr>
          <w:p w14:paraId="1C6DB47D" w14:textId="77777777" w:rsidR="00897956" w:rsidRPr="00481D2D" w:rsidRDefault="00897956">
            <w:pPr>
              <w:pStyle w:val="TAN"/>
            </w:pPr>
            <w:r w:rsidRPr="00481D2D">
              <w:t>c1:</w:t>
            </w:r>
            <w:r w:rsidRPr="00481D2D">
              <w:tab/>
              <w:t xml:space="preserve">IF A.4/7 THEN o </w:t>
            </w:r>
            <w:smartTag w:uri="urn:schemas-microsoft-com:office:smarttags" w:element="stockticker">
              <w:r w:rsidRPr="00481D2D">
                <w:t>ELSE</w:t>
              </w:r>
            </w:smartTag>
            <w:r w:rsidRPr="00481D2D">
              <w:t xml:space="preserve"> n/a - - authentication between UA and UA.</w:t>
            </w:r>
          </w:p>
          <w:p w14:paraId="37B1D103" w14:textId="77777777" w:rsidR="00897956" w:rsidRPr="00481D2D" w:rsidRDefault="00897956">
            <w:pPr>
              <w:pStyle w:val="TAN"/>
            </w:pPr>
            <w:r w:rsidRPr="00481D2D">
              <w:t>c2:</w:t>
            </w:r>
            <w:r w:rsidRPr="00481D2D">
              <w:tab/>
              <w:t xml:space="preserve">IF A.4/7 THEN m </w:t>
            </w:r>
            <w:smartTag w:uri="urn:schemas-microsoft-com:office:smarttags" w:element="stockticker">
              <w:r w:rsidRPr="00481D2D">
                <w:t>ELSE</w:t>
              </w:r>
            </w:smartTag>
            <w:r w:rsidRPr="00481D2D">
              <w:t xml:space="preserve"> n/a - - authentication between UA and UA.</w:t>
            </w:r>
          </w:p>
          <w:p w14:paraId="3BAC435F" w14:textId="77777777" w:rsidR="00897956" w:rsidRPr="00481D2D" w:rsidRDefault="00897956">
            <w:pPr>
              <w:pStyle w:val="TAN"/>
            </w:pPr>
            <w:r w:rsidRPr="00481D2D">
              <w:t>c3:</w:t>
            </w:r>
            <w:r w:rsidRPr="00481D2D">
              <w:tab/>
              <w:t>IF A.4/2</w:t>
            </w:r>
            <w:r w:rsidR="00AB2D00" w:rsidRPr="00481D2D">
              <w:t>2</w:t>
            </w:r>
            <w:r w:rsidRPr="00481D2D">
              <w:t xml:space="preserve"> THEN o </w:t>
            </w:r>
            <w:smartTag w:uri="urn:schemas-microsoft-com:office:smarttags" w:element="stockticker">
              <w:r w:rsidRPr="00481D2D">
                <w:t>ELSE</w:t>
              </w:r>
            </w:smartTag>
            <w:r w:rsidRPr="00481D2D">
              <w:t xml:space="preserve"> n/a - - </w:t>
            </w:r>
            <w:r w:rsidR="00AB2D00" w:rsidRPr="00481D2D">
              <w:t>acting as the notifier of event information</w:t>
            </w:r>
            <w:r w:rsidRPr="00481D2D">
              <w:t>.</w:t>
            </w:r>
          </w:p>
          <w:p w14:paraId="5AA160D6" w14:textId="77777777" w:rsidR="00334A21" w:rsidRPr="00481D2D" w:rsidRDefault="00897956" w:rsidP="00334A21">
            <w:pPr>
              <w:pStyle w:val="TAN"/>
            </w:pPr>
            <w:r w:rsidRPr="00481D2D">
              <w:t>c4:</w:t>
            </w:r>
            <w:r w:rsidRPr="00481D2D">
              <w:tab/>
              <w:t>IF A.4/2</w:t>
            </w:r>
            <w:r w:rsidR="00AB2D00" w:rsidRPr="00481D2D">
              <w:t>3</w:t>
            </w:r>
            <w:r w:rsidRPr="00481D2D">
              <w:t xml:space="preserve"> THEN m </w:t>
            </w:r>
            <w:smartTag w:uri="urn:schemas-microsoft-com:office:smarttags" w:element="stockticker">
              <w:r w:rsidRPr="00481D2D">
                <w:t>ELSE</w:t>
              </w:r>
            </w:smartTag>
            <w:r w:rsidRPr="00481D2D">
              <w:t xml:space="preserve"> n/a - - </w:t>
            </w:r>
            <w:r w:rsidR="00AB2D00" w:rsidRPr="00481D2D">
              <w:t>acting as the subscriber to event information</w:t>
            </w:r>
            <w:r w:rsidRPr="00481D2D">
              <w:t>.</w:t>
            </w:r>
          </w:p>
          <w:p w14:paraId="7C0CDCF6" w14:textId="77777777" w:rsidR="00310091" w:rsidRPr="00481D2D" w:rsidRDefault="00334A21" w:rsidP="00310091">
            <w:pPr>
              <w:pStyle w:val="TAN"/>
              <w:rPr>
                <w:szCs w:val="24"/>
              </w:rPr>
            </w:pPr>
            <w:r w:rsidRPr="00481D2D">
              <w:t>c5:</w:t>
            </w:r>
            <w:r w:rsidRPr="00481D2D">
              <w:tab/>
              <w:t xml:space="preserve">IF A.4/70A THEN m </w:t>
            </w:r>
            <w:smartTag w:uri="urn:schemas-microsoft-com:office:smarttags" w:element="stockticker">
              <w:r w:rsidRPr="00481D2D">
                <w:t>ELSE</w:t>
              </w:r>
            </w:smartTag>
            <w:r w:rsidRPr="00481D2D">
              <w:t xml:space="preserve"> n/a - - inclusion of MESSAGE, SUBSCRIBE, NOTIFY in communications resource priority for </w:t>
            </w:r>
            <w:r w:rsidRPr="00481D2D">
              <w:rPr>
                <w:szCs w:val="24"/>
              </w:rPr>
              <w:t>the session initiation protocol.</w:t>
            </w:r>
          </w:p>
          <w:p w14:paraId="1485C6CD" w14:textId="77777777" w:rsidR="00682A62" w:rsidRPr="00481D2D" w:rsidRDefault="00CB5FE4" w:rsidP="00682A62">
            <w:pPr>
              <w:pStyle w:val="TAN"/>
            </w:pPr>
            <w:r w:rsidRPr="00481D2D">
              <w:t>c7:</w:t>
            </w:r>
            <w:r w:rsidRPr="00481D2D">
              <w:tab/>
              <w:t xml:space="preserve">IF A.4/100 THEN m </w:t>
            </w:r>
            <w:smartTag w:uri="urn:schemas-microsoft-com:office:smarttags" w:element="stockticker">
              <w:r w:rsidRPr="00481D2D">
                <w:t>ELSE</w:t>
              </w:r>
            </w:smartTag>
            <w:r w:rsidRPr="00481D2D">
              <w:t xml:space="preserve"> n/a - - indication of features supported by proxy.</w:t>
            </w:r>
          </w:p>
          <w:p w14:paraId="6B285CA5" w14:textId="77777777" w:rsidR="00897956" w:rsidRPr="00481D2D" w:rsidRDefault="00682A62" w:rsidP="00682A62">
            <w:pPr>
              <w:pStyle w:val="TAN"/>
            </w:pPr>
            <w:r w:rsidRPr="00481D2D">
              <w:rPr>
                <w:lang w:eastAsia="ja-JP"/>
              </w:rPr>
              <w:t>c8:</w:t>
            </w:r>
            <w:r w:rsidRPr="00481D2D">
              <w:rPr>
                <w:lang w:eastAsia="ja-JP"/>
              </w:rPr>
              <w:tab/>
              <w:t xml:space="preserve">IF A.4/100 </w:t>
            </w:r>
            <w:smartTag w:uri="urn:schemas-microsoft-com:office:smarttags" w:element="stockticker">
              <w:r w:rsidRPr="00481D2D">
                <w:rPr>
                  <w:lang w:eastAsia="ja-JP"/>
                </w:rPr>
                <w:t>AND</w:t>
              </w:r>
            </w:smartTag>
            <w:r w:rsidRPr="00481D2D">
              <w:rPr>
                <w:lang w:eastAsia="ja-JP"/>
              </w:rPr>
              <w:t xml:space="preserve"> A.3/1 </w:t>
            </w:r>
            <w:smartTag w:uri="urn:schemas-microsoft-com:office:smarttags" w:element="stockticker">
              <w:r w:rsidRPr="00481D2D">
                <w:rPr>
                  <w:lang w:eastAsia="ja-JP"/>
                </w:rPr>
                <w:t>AND</w:t>
              </w:r>
            </w:smartTag>
            <w:r w:rsidRPr="00481D2D">
              <w:rPr>
                <w:lang w:eastAsia="ja-JP"/>
              </w:rPr>
              <w:t xml:space="preserve"> NOT A.3C/1 THEN n/a </w:t>
            </w:r>
            <w:smartTag w:uri="urn:schemas-microsoft-com:office:smarttags" w:element="stockticker">
              <w:r w:rsidRPr="00481D2D">
                <w:rPr>
                  <w:lang w:eastAsia="ja-JP"/>
                </w:rPr>
                <w:t>ELSE</w:t>
              </w:r>
            </w:smartTag>
            <w:r w:rsidRPr="00481D2D">
              <w:rPr>
                <w:lang w:eastAsia="ja-JP"/>
              </w:rPr>
              <w:t xml:space="preserve"> IF A.4/100 THEN m </w:t>
            </w:r>
            <w:smartTag w:uri="urn:schemas-microsoft-com:office:smarttags" w:element="stockticker">
              <w:r w:rsidRPr="00481D2D">
                <w:rPr>
                  <w:lang w:eastAsia="ja-JP"/>
                </w:rPr>
                <w:t>ELSE</w:t>
              </w:r>
            </w:smartTag>
            <w:r w:rsidRPr="00481D2D">
              <w:rPr>
                <w:lang w:eastAsia="ja-JP"/>
              </w:rPr>
              <w:t xml:space="preserve"> n/a - - indication of features supported by proxy, UE, UE performing the functions of an external attached network.</w:t>
            </w:r>
          </w:p>
        </w:tc>
      </w:tr>
    </w:tbl>
    <w:p w14:paraId="201F77E2" w14:textId="77777777" w:rsidR="00897956" w:rsidRPr="00481D2D" w:rsidRDefault="00897956"/>
    <w:p w14:paraId="7246DC62" w14:textId="77777777" w:rsidR="00897956" w:rsidRPr="00481D2D" w:rsidRDefault="00897956">
      <w:pPr>
        <w:keepNext/>
        <w:keepLines/>
      </w:pPr>
      <w:r w:rsidRPr="00481D2D">
        <w:t>Prerequisite A.5/9B - - MESSAGE response</w:t>
      </w:r>
    </w:p>
    <w:p w14:paraId="2381A027" w14:textId="77777777" w:rsidR="00897956" w:rsidRPr="00481D2D" w:rsidRDefault="00897956">
      <w:pPr>
        <w:keepNext/>
        <w:keepLines/>
      </w:pPr>
      <w:r w:rsidRPr="00481D2D">
        <w:t>Prerequisite: A.6/103 OR A.6/104 OR A.6/105 OR A.6/106 - - Additional for 3xx – 6xx response</w:t>
      </w:r>
    </w:p>
    <w:p w14:paraId="3EE9B815" w14:textId="77777777" w:rsidR="00897956" w:rsidRPr="00481D2D" w:rsidRDefault="00897956">
      <w:pPr>
        <w:pStyle w:val="TH"/>
      </w:pPr>
      <w:r w:rsidRPr="00481D2D">
        <w:t>Table A.62DA: Supported header</w:t>
      </w:r>
      <w:r w:rsidR="00976393" w:rsidRPr="00481D2D">
        <w:t xml:space="preserve"> field</w:t>
      </w:r>
      <w:r w:rsidRPr="00481D2D">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37326B4E" w14:textId="77777777">
        <w:trPr>
          <w:cantSplit/>
        </w:trPr>
        <w:tc>
          <w:tcPr>
            <w:tcW w:w="851" w:type="dxa"/>
            <w:vMerge w:val="restart"/>
          </w:tcPr>
          <w:p w14:paraId="2747D526" w14:textId="77777777" w:rsidR="00897956" w:rsidRPr="00481D2D" w:rsidRDefault="00897956">
            <w:pPr>
              <w:pStyle w:val="TAH"/>
            </w:pPr>
            <w:r w:rsidRPr="00481D2D">
              <w:t>Item</w:t>
            </w:r>
          </w:p>
        </w:tc>
        <w:tc>
          <w:tcPr>
            <w:tcW w:w="2665" w:type="dxa"/>
            <w:vMerge w:val="restart"/>
          </w:tcPr>
          <w:p w14:paraId="09C8CC47" w14:textId="77777777" w:rsidR="00897956" w:rsidRPr="00481D2D" w:rsidRDefault="00897956">
            <w:pPr>
              <w:pStyle w:val="TAH"/>
            </w:pPr>
            <w:r w:rsidRPr="00481D2D">
              <w:t>Header</w:t>
            </w:r>
            <w:r w:rsidR="00976393" w:rsidRPr="00481D2D">
              <w:t xml:space="preserve"> field</w:t>
            </w:r>
          </w:p>
        </w:tc>
        <w:tc>
          <w:tcPr>
            <w:tcW w:w="3063" w:type="dxa"/>
            <w:gridSpan w:val="3"/>
          </w:tcPr>
          <w:p w14:paraId="77517F7B" w14:textId="77777777" w:rsidR="00897956" w:rsidRPr="00481D2D" w:rsidRDefault="00897956">
            <w:pPr>
              <w:pStyle w:val="TAH"/>
            </w:pPr>
            <w:r w:rsidRPr="00481D2D">
              <w:t>Sending</w:t>
            </w:r>
          </w:p>
        </w:tc>
        <w:tc>
          <w:tcPr>
            <w:tcW w:w="3063" w:type="dxa"/>
            <w:gridSpan w:val="3"/>
          </w:tcPr>
          <w:p w14:paraId="0C947AA9" w14:textId="77777777" w:rsidR="00897956" w:rsidRPr="00481D2D" w:rsidRDefault="00897956">
            <w:pPr>
              <w:pStyle w:val="TAH"/>
              <w:rPr>
                <w:b w:val="0"/>
              </w:rPr>
            </w:pPr>
            <w:r w:rsidRPr="00481D2D">
              <w:t>Receiving</w:t>
            </w:r>
          </w:p>
        </w:tc>
      </w:tr>
      <w:tr w:rsidR="00897956" w:rsidRPr="00481D2D" w14:paraId="2C502454" w14:textId="77777777">
        <w:trPr>
          <w:cantSplit/>
        </w:trPr>
        <w:tc>
          <w:tcPr>
            <w:tcW w:w="851" w:type="dxa"/>
            <w:vMerge/>
          </w:tcPr>
          <w:p w14:paraId="244B54DF" w14:textId="77777777" w:rsidR="00897956" w:rsidRPr="00481D2D" w:rsidRDefault="00897956">
            <w:pPr>
              <w:pStyle w:val="TAH"/>
            </w:pPr>
          </w:p>
        </w:tc>
        <w:tc>
          <w:tcPr>
            <w:tcW w:w="2665" w:type="dxa"/>
            <w:vMerge/>
          </w:tcPr>
          <w:p w14:paraId="7903B810" w14:textId="77777777" w:rsidR="00897956" w:rsidRPr="00481D2D" w:rsidRDefault="00897956">
            <w:pPr>
              <w:pStyle w:val="TAH"/>
            </w:pPr>
          </w:p>
        </w:tc>
        <w:tc>
          <w:tcPr>
            <w:tcW w:w="1021" w:type="dxa"/>
          </w:tcPr>
          <w:p w14:paraId="1EB941D7" w14:textId="77777777" w:rsidR="00897956" w:rsidRPr="00481D2D" w:rsidRDefault="00897956">
            <w:pPr>
              <w:pStyle w:val="TAH"/>
            </w:pPr>
            <w:r w:rsidRPr="00481D2D">
              <w:t>Ref.</w:t>
            </w:r>
          </w:p>
        </w:tc>
        <w:tc>
          <w:tcPr>
            <w:tcW w:w="1021" w:type="dxa"/>
          </w:tcPr>
          <w:p w14:paraId="441F8AAE" w14:textId="77777777" w:rsidR="00897956" w:rsidRPr="00481D2D" w:rsidRDefault="00897956">
            <w:pPr>
              <w:pStyle w:val="TAH"/>
            </w:pPr>
            <w:r w:rsidRPr="00481D2D">
              <w:t>RFC status</w:t>
            </w:r>
          </w:p>
        </w:tc>
        <w:tc>
          <w:tcPr>
            <w:tcW w:w="1021" w:type="dxa"/>
          </w:tcPr>
          <w:p w14:paraId="09180A2F" w14:textId="77777777" w:rsidR="00897956" w:rsidRPr="00481D2D" w:rsidRDefault="00897956">
            <w:pPr>
              <w:pStyle w:val="TAH"/>
            </w:pPr>
            <w:r w:rsidRPr="00481D2D">
              <w:t>Profile status</w:t>
            </w:r>
          </w:p>
        </w:tc>
        <w:tc>
          <w:tcPr>
            <w:tcW w:w="1021" w:type="dxa"/>
          </w:tcPr>
          <w:p w14:paraId="7A4B5FCC" w14:textId="77777777" w:rsidR="00897956" w:rsidRPr="00481D2D" w:rsidRDefault="00897956">
            <w:pPr>
              <w:pStyle w:val="TAH"/>
            </w:pPr>
            <w:r w:rsidRPr="00481D2D">
              <w:t>Ref.</w:t>
            </w:r>
          </w:p>
        </w:tc>
        <w:tc>
          <w:tcPr>
            <w:tcW w:w="1021" w:type="dxa"/>
          </w:tcPr>
          <w:p w14:paraId="38A71430" w14:textId="77777777" w:rsidR="00897956" w:rsidRPr="00481D2D" w:rsidRDefault="00897956">
            <w:pPr>
              <w:pStyle w:val="TAH"/>
            </w:pPr>
            <w:r w:rsidRPr="00481D2D">
              <w:t>RFC status</w:t>
            </w:r>
          </w:p>
        </w:tc>
        <w:tc>
          <w:tcPr>
            <w:tcW w:w="1021" w:type="dxa"/>
          </w:tcPr>
          <w:p w14:paraId="7CBE51AC" w14:textId="77777777" w:rsidR="00897956" w:rsidRPr="00481D2D" w:rsidRDefault="00897956">
            <w:pPr>
              <w:pStyle w:val="TAH"/>
            </w:pPr>
            <w:r w:rsidRPr="00481D2D">
              <w:t>Profile status</w:t>
            </w:r>
          </w:p>
        </w:tc>
      </w:tr>
      <w:tr w:rsidR="00897956" w:rsidRPr="00481D2D" w14:paraId="163F1FC1" w14:textId="77777777">
        <w:tc>
          <w:tcPr>
            <w:tcW w:w="851" w:type="dxa"/>
          </w:tcPr>
          <w:p w14:paraId="198E7346" w14:textId="77777777" w:rsidR="00897956" w:rsidRPr="00481D2D" w:rsidRDefault="00897956">
            <w:pPr>
              <w:pStyle w:val="TAL"/>
            </w:pPr>
            <w:r w:rsidRPr="00481D2D">
              <w:t>1</w:t>
            </w:r>
          </w:p>
        </w:tc>
        <w:tc>
          <w:tcPr>
            <w:tcW w:w="2665" w:type="dxa"/>
          </w:tcPr>
          <w:p w14:paraId="08E90638" w14:textId="77777777" w:rsidR="00897956" w:rsidRPr="00481D2D" w:rsidRDefault="00897956">
            <w:pPr>
              <w:pStyle w:val="TAL"/>
            </w:pPr>
            <w:r w:rsidRPr="00481D2D">
              <w:t>Error-Info</w:t>
            </w:r>
          </w:p>
        </w:tc>
        <w:tc>
          <w:tcPr>
            <w:tcW w:w="1021" w:type="dxa"/>
          </w:tcPr>
          <w:p w14:paraId="6EA05840" w14:textId="77777777" w:rsidR="00897956" w:rsidRPr="00481D2D" w:rsidRDefault="00897956">
            <w:pPr>
              <w:pStyle w:val="TAL"/>
            </w:pPr>
            <w:r w:rsidRPr="00481D2D">
              <w:t>[26] 20.18</w:t>
            </w:r>
          </w:p>
        </w:tc>
        <w:tc>
          <w:tcPr>
            <w:tcW w:w="1021" w:type="dxa"/>
          </w:tcPr>
          <w:p w14:paraId="18667B26" w14:textId="77777777" w:rsidR="00897956" w:rsidRPr="00481D2D" w:rsidRDefault="00897956">
            <w:pPr>
              <w:pStyle w:val="TAL"/>
            </w:pPr>
            <w:r w:rsidRPr="00481D2D">
              <w:t>o</w:t>
            </w:r>
          </w:p>
        </w:tc>
        <w:tc>
          <w:tcPr>
            <w:tcW w:w="1021" w:type="dxa"/>
          </w:tcPr>
          <w:p w14:paraId="2E8F29DC" w14:textId="77777777" w:rsidR="00897956" w:rsidRPr="00481D2D" w:rsidRDefault="00897956">
            <w:pPr>
              <w:pStyle w:val="TAL"/>
            </w:pPr>
            <w:r w:rsidRPr="00481D2D">
              <w:t>o</w:t>
            </w:r>
          </w:p>
        </w:tc>
        <w:tc>
          <w:tcPr>
            <w:tcW w:w="1021" w:type="dxa"/>
          </w:tcPr>
          <w:p w14:paraId="4545BA95" w14:textId="77777777" w:rsidR="00897956" w:rsidRPr="00481D2D" w:rsidRDefault="00897956">
            <w:pPr>
              <w:pStyle w:val="TAL"/>
            </w:pPr>
            <w:r w:rsidRPr="00481D2D">
              <w:t>[26] 20.18</w:t>
            </w:r>
          </w:p>
        </w:tc>
        <w:tc>
          <w:tcPr>
            <w:tcW w:w="1021" w:type="dxa"/>
          </w:tcPr>
          <w:p w14:paraId="1F13C1EB" w14:textId="77777777" w:rsidR="00897956" w:rsidRPr="00481D2D" w:rsidRDefault="00897956">
            <w:pPr>
              <w:pStyle w:val="TAL"/>
            </w:pPr>
            <w:r w:rsidRPr="00481D2D">
              <w:t>o</w:t>
            </w:r>
          </w:p>
        </w:tc>
        <w:tc>
          <w:tcPr>
            <w:tcW w:w="1021" w:type="dxa"/>
          </w:tcPr>
          <w:p w14:paraId="54031B67" w14:textId="77777777" w:rsidR="00897956" w:rsidRPr="00481D2D" w:rsidRDefault="00897956">
            <w:pPr>
              <w:pStyle w:val="TAL"/>
            </w:pPr>
            <w:r w:rsidRPr="00481D2D">
              <w:t>o</w:t>
            </w:r>
          </w:p>
        </w:tc>
      </w:tr>
      <w:tr w:rsidR="00E9447C" w:rsidRPr="00481D2D" w14:paraId="782713CF" w14:textId="77777777" w:rsidTr="00A123AE">
        <w:tc>
          <w:tcPr>
            <w:tcW w:w="851" w:type="dxa"/>
            <w:tcBorders>
              <w:top w:val="single" w:sz="4" w:space="0" w:color="auto"/>
              <w:left w:val="single" w:sz="4" w:space="0" w:color="auto"/>
              <w:bottom w:val="single" w:sz="4" w:space="0" w:color="auto"/>
              <w:right w:val="single" w:sz="4" w:space="0" w:color="auto"/>
            </w:tcBorders>
          </w:tcPr>
          <w:p w14:paraId="0EB1E0B8" w14:textId="77777777" w:rsidR="00E9447C" w:rsidRPr="00481D2D" w:rsidRDefault="00E9447C" w:rsidP="00A123AE">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14:paraId="5906AFC2" w14:textId="77777777" w:rsidR="00E9447C" w:rsidRPr="00481D2D" w:rsidRDefault="00E9447C" w:rsidP="00A123AE">
            <w:pPr>
              <w:pStyle w:val="TAL"/>
            </w:pPr>
            <w:r w:rsidRPr="00481D2D">
              <w:t>Response-Source</w:t>
            </w:r>
          </w:p>
        </w:tc>
        <w:tc>
          <w:tcPr>
            <w:tcW w:w="1021" w:type="dxa"/>
            <w:tcBorders>
              <w:top w:val="single" w:sz="4" w:space="0" w:color="auto"/>
              <w:left w:val="single" w:sz="4" w:space="0" w:color="auto"/>
              <w:bottom w:val="single" w:sz="4" w:space="0" w:color="auto"/>
              <w:right w:val="single" w:sz="4" w:space="0" w:color="auto"/>
            </w:tcBorders>
          </w:tcPr>
          <w:p w14:paraId="7091992A" w14:textId="77777777" w:rsidR="00E9447C"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1CADCB7C" w14:textId="77777777" w:rsidR="00E9447C" w:rsidRPr="00481D2D" w:rsidRDefault="00E9447C"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526404D3" w14:textId="77777777" w:rsidR="00E9447C" w:rsidRPr="00481D2D" w:rsidRDefault="00E9447C" w:rsidP="00A123AE">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14:paraId="6219F601" w14:textId="77777777" w:rsidR="00E9447C"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18FF7F06" w14:textId="77777777" w:rsidR="00E9447C" w:rsidRPr="00481D2D" w:rsidRDefault="00E9447C"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1CB8C9EC" w14:textId="77777777" w:rsidR="00E9447C" w:rsidRPr="00481D2D" w:rsidRDefault="00E9447C" w:rsidP="00A123AE">
            <w:pPr>
              <w:pStyle w:val="TAL"/>
            </w:pPr>
            <w:r w:rsidRPr="00481D2D">
              <w:t>c1</w:t>
            </w:r>
          </w:p>
        </w:tc>
      </w:tr>
      <w:tr w:rsidR="00E9447C" w:rsidRPr="00481D2D" w14:paraId="5F679EEB" w14:textId="77777777" w:rsidTr="00A123AE">
        <w:tc>
          <w:tcPr>
            <w:tcW w:w="9642" w:type="dxa"/>
            <w:gridSpan w:val="8"/>
          </w:tcPr>
          <w:p w14:paraId="0E2FEB6E" w14:textId="77777777" w:rsidR="00E9447C" w:rsidRPr="00481D2D" w:rsidRDefault="00E9447C" w:rsidP="00A123AE">
            <w:pPr>
              <w:pStyle w:val="TAC"/>
              <w:ind w:left="851" w:hanging="851"/>
              <w:jc w:val="left"/>
            </w:pPr>
            <w:r w:rsidRPr="00481D2D">
              <w:t>c1:</w:t>
            </w:r>
            <w:r w:rsidRPr="00481D2D">
              <w:tab/>
              <w:t xml:space="preserve">IF A.4/115 THEN o </w:t>
            </w:r>
            <w:smartTag w:uri="urn:schemas-microsoft-com:office:smarttags" w:element="stockticker">
              <w:r w:rsidRPr="00481D2D">
                <w:t>ELSE</w:t>
              </w:r>
            </w:smartTag>
            <w:r w:rsidRPr="00481D2D">
              <w:t xml:space="preserve"> n/a - - </w:t>
            </w:r>
            <w:r w:rsidRPr="00481D2D">
              <w:rPr>
                <w:rFonts w:eastAsia="SimSun"/>
              </w:rPr>
              <w:t>use of the Response-Source header field in SIP error responses?</w:t>
            </w:r>
          </w:p>
        </w:tc>
      </w:tr>
    </w:tbl>
    <w:p w14:paraId="254893E9" w14:textId="77777777" w:rsidR="00897956" w:rsidRPr="00481D2D" w:rsidRDefault="00897956">
      <w:pPr>
        <w:keepNext/>
        <w:keepLines/>
      </w:pPr>
    </w:p>
    <w:p w14:paraId="6C5F12C1" w14:textId="77777777" w:rsidR="00897956" w:rsidRPr="00481D2D" w:rsidRDefault="00897956">
      <w:pPr>
        <w:keepNext/>
        <w:keepLines/>
      </w:pPr>
      <w:r w:rsidRPr="00481D2D">
        <w:t>Prerequisite A.5/9B - - MESSAGE response</w:t>
      </w:r>
    </w:p>
    <w:p w14:paraId="165F7066" w14:textId="77777777" w:rsidR="00897956" w:rsidRPr="00481D2D" w:rsidRDefault="00897956">
      <w:pPr>
        <w:keepNext/>
        <w:keepLines/>
      </w:pPr>
      <w:r w:rsidRPr="00481D2D">
        <w:t>Prerequisite: A.6/103 - - Additional for 3xx or 485 (Ambiguous) response</w:t>
      </w:r>
    </w:p>
    <w:p w14:paraId="6667BD50" w14:textId="77777777" w:rsidR="00897956" w:rsidRPr="00481D2D" w:rsidRDefault="00897956">
      <w:pPr>
        <w:pStyle w:val="TH"/>
      </w:pPr>
      <w:r w:rsidRPr="00481D2D">
        <w:t>Table A.62E: Supported header</w:t>
      </w:r>
      <w:r w:rsidR="00976393" w:rsidRPr="00481D2D">
        <w:t xml:space="preserve"> field</w:t>
      </w:r>
      <w:r w:rsidRPr="00481D2D">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73F519F3" w14:textId="77777777">
        <w:trPr>
          <w:cantSplit/>
        </w:trPr>
        <w:tc>
          <w:tcPr>
            <w:tcW w:w="851" w:type="dxa"/>
            <w:vMerge w:val="restart"/>
          </w:tcPr>
          <w:p w14:paraId="34D6921C" w14:textId="77777777" w:rsidR="00897956" w:rsidRPr="00481D2D" w:rsidRDefault="00897956">
            <w:pPr>
              <w:pStyle w:val="TAH"/>
            </w:pPr>
            <w:r w:rsidRPr="00481D2D">
              <w:t>Item</w:t>
            </w:r>
          </w:p>
        </w:tc>
        <w:tc>
          <w:tcPr>
            <w:tcW w:w="2665" w:type="dxa"/>
            <w:vMerge w:val="restart"/>
          </w:tcPr>
          <w:p w14:paraId="26B0132A" w14:textId="77777777" w:rsidR="00897956" w:rsidRPr="00481D2D" w:rsidRDefault="00897956">
            <w:pPr>
              <w:pStyle w:val="TAH"/>
            </w:pPr>
            <w:r w:rsidRPr="00481D2D">
              <w:t>Header</w:t>
            </w:r>
            <w:r w:rsidR="00976393" w:rsidRPr="00481D2D">
              <w:t xml:space="preserve"> field</w:t>
            </w:r>
          </w:p>
        </w:tc>
        <w:tc>
          <w:tcPr>
            <w:tcW w:w="3063" w:type="dxa"/>
            <w:gridSpan w:val="3"/>
          </w:tcPr>
          <w:p w14:paraId="4BDC07AD" w14:textId="77777777" w:rsidR="00897956" w:rsidRPr="00481D2D" w:rsidRDefault="00897956">
            <w:pPr>
              <w:pStyle w:val="TAH"/>
            </w:pPr>
            <w:r w:rsidRPr="00481D2D">
              <w:t>Sending</w:t>
            </w:r>
          </w:p>
        </w:tc>
        <w:tc>
          <w:tcPr>
            <w:tcW w:w="3063" w:type="dxa"/>
            <w:gridSpan w:val="3"/>
          </w:tcPr>
          <w:p w14:paraId="531F5462" w14:textId="77777777" w:rsidR="00897956" w:rsidRPr="00481D2D" w:rsidRDefault="00897956">
            <w:pPr>
              <w:pStyle w:val="TAH"/>
              <w:rPr>
                <w:b w:val="0"/>
              </w:rPr>
            </w:pPr>
            <w:r w:rsidRPr="00481D2D">
              <w:t>Receiving</w:t>
            </w:r>
          </w:p>
        </w:tc>
      </w:tr>
      <w:tr w:rsidR="00897956" w:rsidRPr="00481D2D" w14:paraId="4DCE0D2B" w14:textId="77777777">
        <w:trPr>
          <w:cantSplit/>
        </w:trPr>
        <w:tc>
          <w:tcPr>
            <w:tcW w:w="851" w:type="dxa"/>
            <w:vMerge/>
          </w:tcPr>
          <w:p w14:paraId="1CF18421" w14:textId="77777777" w:rsidR="00897956" w:rsidRPr="00481D2D" w:rsidRDefault="00897956">
            <w:pPr>
              <w:pStyle w:val="TAH"/>
            </w:pPr>
          </w:p>
        </w:tc>
        <w:tc>
          <w:tcPr>
            <w:tcW w:w="2665" w:type="dxa"/>
            <w:vMerge/>
          </w:tcPr>
          <w:p w14:paraId="78669B69" w14:textId="77777777" w:rsidR="00897956" w:rsidRPr="00481D2D" w:rsidRDefault="00897956">
            <w:pPr>
              <w:pStyle w:val="TAH"/>
            </w:pPr>
          </w:p>
        </w:tc>
        <w:tc>
          <w:tcPr>
            <w:tcW w:w="1021" w:type="dxa"/>
          </w:tcPr>
          <w:p w14:paraId="1364F88B" w14:textId="77777777" w:rsidR="00897956" w:rsidRPr="00481D2D" w:rsidRDefault="00897956">
            <w:pPr>
              <w:pStyle w:val="TAH"/>
            </w:pPr>
            <w:r w:rsidRPr="00481D2D">
              <w:t>Ref.</w:t>
            </w:r>
          </w:p>
        </w:tc>
        <w:tc>
          <w:tcPr>
            <w:tcW w:w="1021" w:type="dxa"/>
          </w:tcPr>
          <w:p w14:paraId="239FA777" w14:textId="77777777" w:rsidR="00897956" w:rsidRPr="00481D2D" w:rsidRDefault="00897956">
            <w:pPr>
              <w:pStyle w:val="TAH"/>
            </w:pPr>
            <w:r w:rsidRPr="00481D2D">
              <w:t>RFC status</w:t>
            </w:r>
          </w:p>
        </w:tc>
        <w:tc>
          <w:tcPr>
            <w:tcW w:w="1021" w:type="dxa"/>
          </w:tcPr>
          <w:p w14:paraId="3EE85832" w14:textId="77777777" w:rsidR="00897956" w:rsidRPr="00481D2D" w:rsidRDefault="00897956">
            <w:pPr>
              <w:pStyle w:val="TAH"/>
            </w:pPr>
            <w:r w:rsidRPr="00481D2D">
              <w:t>Profile status</w:t>
            </w:r>
          </w:p>
        </w:tc>
        <w:tc>
          <w:tcPr>
            <w:tcW w:w="1021" w:type="dxa"/>
          </w:tcPr>
          <w:p w14:paraId="728C5971" w14:textId="77777777" w:rsidR="00897956" w:rsidRPr="00481D2D" w:rsidRDefault="00897956">
            <w:pPr>
              <w:pStyle w:val="TAH"/>
            </w:pPr>
            <w:r w:rsidRPr="00481D2D">
              <w:t>Ref.</w:t>
            </w:r>
          </w:p>
        </w:tc>
        <w:tc>
          <w:tcPr>
            <w:tcW w:w="1021" w:type="dxa"/>
          </w:tcPr>
          <w:p w14:paraId="0D5037BE" w14:textId="77777777" w:rsidR="00897956" w:rsidRPr="00481D2D" w:rsidRDefault="00897956">
            <w:pPr>
              <w:pStyle w:val="TAH"/>
            </w:pPr>
            <w:r w:rsidRPr="00481D2D">
              <w:t>RFC status</w:t>
            </w:r>
          </w:p>
        </w:tc>
        <w:tc>
          <w:tcPr>
            <w:tcW w:w="1021" w:type="dxa"/>
          </w:tcPr>
          <w:p w14:paraId="597738E2" w14:textId="77777777" w:rsidR="00897956" w:rsidRPr="00481D2D" w:rsidRDefault="00897956">
            <w:pPr>
              <w:pStyle w:val="TAH"/>
            </w:pPr>
            <w:r w:rsidRPr="00481D2D">
              <w:t>Profile status</w:t>
            </w:r>
          </w:p>
        </w:tc>
      </w:tr>
      <w:tr w:rsidR="00897956" w:rsidRPr="00481D2D" w14:paraId="2389A7C3" w14:textId="77777777">
        <w:tc>
          <w:tcPr>
            <w:tcW w:w="851" w:type="dxa"/>
          </w:tcPr>
          <w:p w14:paraId="74DC0701" w14:textId="77777777" w:rsidR="00897956" w:rsidRPr="00481D2D" w:rsidRDefault="00897956">
            <w:pPr>
              <w:pStyle w:val="TAL"/>
            </w:pPr>
            <w:r w:rsidRPr="00481D2D">
              <w:t>2</w:t>
            </w:r>
          </w:p>
        </w:tc>
        <w:tc>
          <w:tcPr>
            <w:tcW w:w="2665" w:type="dxa"/>
          </w:tcPr>
          <w:p w14:paraId="3805B025" w14:textId="77777777" w:rsidR="00897956" w:rsidRPr="00481D2D" w:rsidRDefault="00897956">
            <w:pPr>
              <w:pStyle w:val="TAL"/>
            </w:pPr>
            <w:r w:rsidRPr="00481D2D">
              <w:t>Contact</w:t>
            </w:r>
          </w:p>
        </w:tc>
        <w:tc>
          <w:tcPr>
            <w:tcW w:w="1021" w:type="dxa"/>
          </w:tcPr>
          <w:p w14:paraId="4D433BCE" w14:textId="77777777" w:rsidR="00897956" w:rsidRPr="00481D2D" w:rsidRDefault="00897956">
            <w:pPr>
              <w:pStyle w:val="TAL"/>
            </w:pPr>
            <w:r w:rsidRPr="00481D2D">
              <w:t>[26] 20.10</w:t>
            </w:r>
          </w:p>
        </w:tc>
        <w:tc>
          <w:tcPr>
            <w:tcW w:w="1021" w:type="dxa"/>
          </w:tcPr>
          <w:p w14:paraId="275A28CD" w14:textId="77777777" w:rsidR="00897956" w:rsidRPr="00481D2D" w:rsidRDefault="00897956">
            <w:pPr>
              <w:pStyle w:val="TAL"/>
            </w:pPr>
            <w:r w:rsidRPr="00481D2D">
              <w:t>o (note)</w:t>
            </w:r>
          </w:p>
        </w:tc>
        <w:tc>
          <w:tcPr>
            <w:tcW w:w="1021" w:type="dxa"/>
          </w:tcPr>
          <w:p w14:paraId="48DC0794" w14:textId="77777777" w:rsidR="00897956" w:rsidRPr="00481D2D" w:rsidRDefault="00897956">
            <w:pPr>
              <w:pStyle w:val="TAL"/>
            </w:pPr>
            <w:r w:rsidRPr="00481D2D">
              <w:t>o</w:t>
            </w:r>
          </w:p>
        </w:tc>
        <w:tc>
          <w:tcPr>
            <w:tcW w:w="1021" w:type="dxa"/>
          </w:tcPr>
          <w:p w14:paraId="3C1BA111" w14:textId="77777777" w:rsidR="00897956" w:rsidRPr="00481D2D" w:rsidRDefault="00897956">
            <w:pPr>
              <w:pStyle w:val="TAL"/>
            </w:pPr>
            <w:r w:rsidRPr="00481D2D">
              <w:t>[26] 20.10</w:t>
            </w:r>
          </w:p>
        </w:tc>
        <w:tc>
          <w:tcPr>
            <w:tcW w:w="1021" w:type="dxa"/>
          </w:tcPr>
          <w:p w14:paraId="0AFEDD06" w14:textId="77777777" w:rsidR="00897956" w:rsidRPr="00481D2D" w:rsidRDefault="00897956">
            <w:pPr>
              <w:pStyle w:val="TAL"/>
            </w:pPr>
            <w:r w:rsidRPr="00481D2D">
              <w:t>m</w:t>
            </w:r>
          </w:p>
        </w:tc>
        <w:tc>
          <w:tcPr>
            <w:tcW w:w="1021" w:type="dxa"/>
          </w:tcPr>
          <w:p w14:paraId="6E71EC78" w14:textId="77777777" w:rsidR="00897956" w:rsidRPr="00481D2D" w:rsidRDefault="00897956">
            <w:pPr>
              <w:pStyle w:val="TAL"/>
            </w:pPr>
            <w:r w:rsidRPr="00481D2D">
              <w:t>m</w:t>
            </w:r>
          </w:p>
        </w:tc>
      </w:tr>
      <w:tr w:rsidR="00897956" w:rsidRPr="00481D2D" w14:paraId="5801D350" w14:textId="77777777">
        <w:trPr>
          <w:cantSplit/>
        </w:trPr>
        <w:tc>
          <w:tcPr>
            <w:tcW w:w="9642" w:type="dxa"/>
            <w:gridSpan w:val="8"/>
          </w:tcPr>
          <w:p w14:paraId="72F5BA87" w14:textId="77777777" w:rsidR="00897956" w:rsidRPr="00481D2D" w:rsidRDefault="00897956">
            <w:pPr>
              <w:pStyle w:val="TAN"/>
            </w:pPr>
            <w:r w:rsidRPr="00481D2D">
              <w:t>NOTE:</w:t>
            </w:r>
            <w:r w:rsidRPr="00481D2D">
              <w:tab/>
              <w:t>The strength of this requirement is RECOMMENDED rather than OPTIONAL.</w:t>
            </w:r>
          </w:p>
        </w:tc>
      </w:tr>
    </w:tbl>
    <w:p w14:paraId="59149115" w14:textId="77777777" w:rsidR="00897956" w:rsidRPr="00481D2D" w:rsidRDefault="00897956"/>
    <w:p w14:paraId="050EB77C" w14:textId="77777777" w:rsidR="00897956" w:rsidRPr="00481D2D" w:rsidRDefault="00897956">
      <w:pPr>
        <w:keepNext/>
        <w:keepLines/>
      </w:pPr>
      <w:r w:rsidRPr="00481D2D">
        <w:t>Prerequisite A.5/9B - - MESSAGE response</w:t>
      </w:r>
    </w:p>
    <w:p w14:paraId="20A1D642" w14:textId="77777777" w:rsidR="00897956" w:rsidRPr="00481D2D" w:rsidRDefault="00897956">
      <w:pPr>
        <w:keepNext/>
        <w:keepLines/>
      </w:pPr>
      <w:r w:rsidRPr="00481D2D">
        <w:t>Prerequisite: A.6/14 - - Additional for 401 (Unauthorized) response</w:t>
      </w:r>
    </w:p>
    <w:p w14:paraId="7BA55D04" w14:textId="77777777" w:rsidR="00897956" w:rsidRPr="00481D2D" w:rsidRDefault="00897956">
      <w:pPr>
        <w:pStyle w:val="TH"/>
      </w:pPr>
      <w:r w:rsidRPr="00481D2D">
        <w:t>Table A.62F: Supported header</w:t>
      </w:r>
      <w:r w:rsidR="00976393" w:rsidRPr="00481D2D">
        <w:t xml:space="preserve"> field</w:t>
      </w:r>
      <w:r w:rsidRPr="00481D2D">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CAA0E26" w14:textId="77777777">
        <w:trPr>
          <w:cantSplit/>
        </w:trPr>
        <w:tc>
          <w:tcPr>
            <w:tcW w:w="851" w:type="dxa"/>
            <w:vMerge w:val="restart"/>
          </w:tcPr>
          <w:p w14:paraId="11EE67C1" w14:textId="77777777" w:rsidR="00897956" w:rsidRPr="00481D2D" w:rsidRDefault="00897956">
            <w:pPr>
              <w:pStyle w:val="TAH"/>
            </w:pPr>
            <w:r w:rsidRPr="00481D2D">
              <w:t>Item</w:t>
            </w:r>
          </w:p>
        </w:tc>
        <w:tc>
          <w:tcPr>
            <w:tcW w:w="2665" w:type="dxa"/>
            <w:vMerge w:val="restart"/>
          </w:tcPr>
          <w:p w14:paraId="020F0FFD" w14:textId="77777777" w:rsidR="00897956" w:rsidRPr="00481D2D" w:rsidRDefault="00897956">
            <w:pPr>
              <w:pStyle w:val="TAH"/>
            </w:pPr>
            <w:r w:rsidRPr="00481D2D">
              <w:t>Header</w:t>
            </w:r>
            <w:r w:rsidR="00976393" w:rsidRPr="00481D2D">
              <w:t xml:space="preserve"> field</w:t>
            </w:r>
          </w:p>
        </w:tc>
        <w:tc>
          <w:tcPr>
            <w:tcW w:w="3063" w:type="dxa"/>
            <w:gridSpan w:val="3"/>
          </w:tcPr>
          <w:p w14:paraId="16E50B38" w14:textId="77777777" w:rsidR="00897956" w:rsidRPr="00481D2D" w:rsidRDefault="00897956">
            <w:pPr>
              <w:pStyle w:val="TAH"/>
            </w:pPr>
            <w:r w:rsidRPr="00481D2D">
              <w:t>Sending</w:t>
            </w:r>
          </w:p>
        </w:tc>
        <w:tc>
          <w:tcPr>
            <w:tcW w:w="3063" w:type="dxa"/>
            <w:gridSpan w:val="3"/>
          </w:tcPr>
          <w:p w14:paraId="6BEC208F" w14:textId="77777777" w:rsidR="00897956" w:rsidRPr="00481D2D" w:rsidRDefault="00897956">
            <w:pPr>
              <w:pStyle w:val="TAH"/>
              <w:rPr>
                <w:b w:val="0"/>
              </w:rPr>
            </w:pPr>
            <w:r w:rsidRPr="00481D2D">
              <w:t>Receiving</w:t>
            </w:r>
          </w:p>
        </w:tc>
      </w:tr>
      <w:tr w:rsidR="00897956" w:rsidRPr="00481D2D" w14:paraId="3F1B5F2A" w14:textId="77777777">
        <w:trPr>
          <w:cantSplit/>
        </w:trPr>
        <w:tc>
          <w:tcPr>
            <w:tcW w:w="851" w:type="dxa"/>
            <w:vMerge/>
          </w:tcPr>
          <w:p w14:paraId="02EDBFEB" w14:textId="77777777" w:rsidR="00897956" w:rsidRPr="00481D2D" w:rsidRDefault="00897956">
            <w:pPr>
              <w:pStyle w:val="TAH"/>
            </w:pPr>
          </w:p>
        </w:tc>
        <w:tc>
          <w:tcPr>
            <w:tcW w:w="2665" w:type="dxa"/>
            <w:vMerge/>
          </w:tcPr>
          <w:p w14:paraId="75E8545D" w14:textId="77777777" w:rsidR="00897956" w:rsidRPr="00481D2D" w:rsidRDefault="00897956">
            <w:pPr>
              <w:pStyle w:val="TAH"/>
            </w:pPr>
          </w:p>
        </w:tc>
        <w:tc>
          <w:tcPr>
            <w:tcW w:w="1021" w:type="dxa"/>
          </w:tcPr>
          <w:p w14:paraId="6CF96441" w14:textId="77777777" w:rsidR="00897956" w:rsidRPr="00481D2D" w:rsidRDefault="00897956">
            <w:pPr>
              <w:pStyle w:val="TAH"/>
            </w:pPr>
            <w:r w:rsidRPr="00481D2D">
              <w:t>Ref.</w:t>
            </w:r>
          </w:p>
        </w:tc>
        <w:tc>
          <w:tcPr>
            <w:tcW w:w="1021" w:type="dxa"/>
          </w:tcPr>
          <w:p w14:paraId="3687F4BF" w14:textId="77777777" w:rsidR="00897956" w:rsidRPr="00481D2D" w:rsidRDefault="00897956">
            <w:pPr>
              <w:pStyle w:val="TAH"/>
            </w:pPr>
            <w:r w:rsidRPr="00481D2D">
              <w:t>RFC status</w:t>
            </w:r>
          </w:p>
        </w:tc>
        <w:tc>
          <w:tcPr>
            <w:tcW w:w="1021" w:type="dxa"/>
          </w:tcPr>
          <w:p w14:paraId="18C502DB" w14:textId="77777777" w:rsidR="00897956" w:rsidRPr="00481D2D" w:rsidRDefault="00897956">
            <w:pPr>
              <w:pStyle w:val="TAH"/>
            </w:pPr>
            <w:r w:rsidRPr="00481D2D">
              <w:t>Profile status</w:t>
            </w:r>
          </w:p>
        </w:tc>
        <w:tc>
          <w:tcPr>
            <w:tcW w:w="1021" w:type="dxa"/>
          </w:tcPr>
          <w:p w14:paraId="590B3943" w14:textId="77777777" w:rsidR="00897956" w:rsidRPr="00481D2D" w:rsidRDefault="00897956">
            <w:pPr>
              <w:pStyle w:val="TAH"/>
            </w:pPr>
            <w:r w:rsidRPr="00481D2D">
              <w:t>Ref.</w:t>
            </w:r>
          </w:p>
        </w:tc>
        <w:tc>
          <w:tcPr>
            <w:tcW w:w="1021" w:type="dxa"/>
          </w:tcPr>
          <w:p w14:paraId="1EA0B7E7" w14:textId="77777777" w:rsidR="00897956" w:rsidRPr="00481D2D" w:rsidRDefault="00897956">
            <w:pPr>
              <w:pStyle w:val="TAH"/>
            </w:pPr>
            <w:r w:rsidRPr="00481D2D">
              <w:t>RFC status</w:t>
            </w:r>
          </w:p>
        </w:tc>
        <w:tc>
          <w:tcPr>
            <w:tcW w:w="1021" w:type="dxa"/>
          </w:tcPr>
          <w:p w14:paraId="16BBD65D" w14:textId="77777777" w:rsidR="00897956" w:rsidRPr="00481D2D" w:rsidRDefault="00897956">
            <w:pPr>
              <w:pStyle w:val="TAH"/>
            </w:pPr>
            <w:r w:rsidRPr="00481D2D">
              <w:t>Profile status</w:t>
            </w:r>
          </w:p>
        </w:tc>
      </w:tr>
      <w:tr w:rsidR="00897956" w:rsidRPr="00481D2D" w14:paraId="1DC43984" w14:textId="77777777">
        <w:tc>
          <w:tcPr>
            <w:tcW w:w="851" w:type="dxa"/>
          </w:tcPr>
          <w:p w14:paraId="181E9CA3" w14:textId="77777777" w:rsidR="00897956" w:rsidRPr="00481D2D" w:rsidRDefault="00897956">
            <w:pPr>
              <w:pStyle w:val="TAL"/>
            </w:pPr>
            <w:r w:rsidRPr="00481D2D">
              <w:t>3</w:t>
            </w:r>
          </w:p>
        </w:tc>
        <w:tc>
          <w:tcPr>
            <w:tcW w:w="2665" w:type="dxa"/>
          </w:tcPr>
          <w:p w14:paraId="696BCC8A" w14:textId="77777777" w:rsidR="00897956" w:rsidRPr="00481D2D" w:rsidRDefault="00897956">
            <w:pPr>
              <w:pStyle w:val="TAL"/>
            </w:pPr>
            <w:r w:rsidRPr="00481D2D">
              <w:t>Proxy-Authenticate</w:t>
            </w:r>
          </w:p>
        </w:tc>
        <w:tc>
          <w:tcPr>
            <w:tcW w:w="1021" w:type="dxa"/>
          </w:tcPr>
          <w:p w14:paraId="6792B43B" w14:textId="77777777" w:rsidR="00897956" w:rsidRPr="00481D2D" w:rsidRDefault="00897956">
            <w:pPr>
              <w:pStyle w:val="TAL"/>
            </w:pPr>
            <w:r w:rsidRPr="00481D2D">
              <w:t>[26] 20.27</w:t>
            </w:r>
          </w:p>
        </w:tc>
        <w:tc>
          <w:tcPr>
            <w:tcW w:w="1021" w:type="dxa"/>
          </w:tcPr>
          <w:p w14:paraId="02191D12" w14:textId="77777777" w:rsidR="00897956" w:rsidRPr="00481D2D" w:rsidRDefault="00897956">
            <w:pPr>
              <w:pStyle w:val="TAL"/>
            </w:pPr>
            <w:r w:rsidRPr="00481D2D">
              <w:t>c1</w:t>
            </w:r>
          </w:p>
        </w:tc>
        <w:tc>
          <w:tcPr>
            <w:tcW w:w="1021" w:type="dxa"/>
          </w:tcPr>
          <w:p w14:paraId="187CE2A8" w14:textId="77777777" w:rsidR="00897956" w:rsidRPr="00481D2D" w:rsidRDefault="00897956">
            <w:pPr>
              <w:pStyle w:val="TAL"/>
            </w:pPr>
            <w:r w:rsidRPr="00481D2D">
              <w:t>c1</w:t>
            </w:r>
          </w:p>
        </w:tc>
        <w:tc>
          <w:tcPr>
            <w:tcW w:w="1021" w:type="dxa"/>
          </w:tcPr>
          <w:p w14:paraId="0A0FF378" w14:textId="77777777" w:rsidR="00897956" w:rsidRPr="00481D2D" w:rsidRDefault="00897956">
            <w:pPr>
              <w:pStyle w:val="TAL"/>
            </w:pPr>
            <w:r w:rsidRPr="00481D2D">
              <w:t>[26] 20.27</w:t>
            </w:r>
          </w:p>
        </w:tc>
        <w:tc>
          <w:tcPr>
            <w:tcW w:w="1021" w:type="dxa"/>
          </w:tcPr>
          <w:p w14:paraId="20FC020F" w14:textId="77777777" w:rsidR="00897956" w:rsidRPr="00481D2D" w:rsidRDefault="00897956">
            <w:pPr>
              <w:pStyle w:val="TAL"/>
            </w:pPr>
            <w:r w:rsidRPr="00481D2D">
              <w:t>c1</w:t>
            </w:r>
          </w:p>
        </w:tc>
        <w:tc>
          <w:tcPr>
            <w:tcW w:w="1021" w:type="dxa"/>
          </w:tcPr>
          <w:p w14:paraId="7EE7CD84" w14:textId="77777777" w:rsidR="00897956" w:rsidRPr="00481D2D" w:rsidRDefault="00897956">
            <w:pPr>
              <w:pStyle w:val="TAL"/>
            </w:pPr>
            <w:r w:rsidRPr="00481D2D">
              <w:t>c1</w:t>
            </w:r>
          </w:p>
        </w:tc>
      </w:tr>
      <w:tr w:rsidR="00897956" w:rsidRPr="00481D2D" w14:paraId="2C650CB7" w14:textId="77777777">
        <w:tc>
          <w:tcPr>
            <w:tcW w:w="851" w:type="dxa"/>
          </w:tcPr>
          <w:p w14:paraId="0BDF3A79" w14:textId="77777777" w:rsidR="00897956" w:rsidRPr="00481D2D" w:rsidRDefault="00897956">
            <w:pPr>
              <w:pStyle w:val="TAL"/>
            </w:pPr>
            <w:r w:rsidRPr="00481D2D">
              <w:t>6</w:t>
            </w:r>
          </w:p>
        </w:tc>
        <w:tc>
          <w:tcPr>
            <w:tcW w:w="2665" w:type="dxa"/>
          </w:tcPr>
          <w:p w14:paraId="0DD2EC4E" w14:textId="77777777"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14:paraId="6FC03696" w14:textId="77777777" w:rsidR="00897956" w:rsidRPr="00481D2D" w:rsidRDefault="00897956">
            <w:pPr>
              <w:pStyle w:val="TAL"/>
            </w:pPr>
            <w:r w:rsidRPr="00481D2D">
              <w:t>[26] 20.44</w:t>
            </w:r>
          </w:p>
        </w:tc>
        <w:tc>
          <w:tcPr>
            <w:tcW w:w="1021" w:type="dxa"/>
          </w:tcPr>
          <w:p w14:paraId="3BFB18EB" w14:textId="77777777" w:rsidR="00897956" w:rsidRPr="00481D2D" w:rsidRDefault="00897956">
            <w:pPr>
              <w:pStyle w:val="TAL"/>
            </w:pPr>
            <w:r w:rsidRPr="00481D2D">
              <w:t>m</w:t>
            </w:r>
          </w:p>
        </w:tc>
        <w:tc>
          <w:tcPr>
            <w:tcW w:w="1021" w:type="dxa"/>
          </w:tcPr>
          <w:p w14:paraId="2AF7D619" w14:textId="77777777" w:rsidR="00897956" w:rsidRPr="00481D2D" w:rsidRDefault="00897956">
            <w:pPr>
              <w:pStyle w:val="TAL"/>
            </w:pPr>
            <w:r w:rsidRPr="00481D2D">
              <w:t>m</w:t>
            </w:r>
          </w:p>
        </w:tc>
        <w:tc>
          <w:tcPr>
            <w:tcW w:w="1021" w:type="dxa"/>
          </w:tcPr>
          <w:p w14:paraId="00DD580D" w14:textId="77777777" w:rsidR="00897956" w:rsidRPr="00481D2D" w:rsidRDefault="00897956">
            <w:pPr>
              <w:pStyle w:val="TAL"/>
            </w:pPr>
            <w:r w:rsidRPr="00481D2D">
              <w:t>[26] 20.44</w:t>
            </w:r>
          </w:p>
        </w:tc>
        <w:tc>
          <w:tcPr>
            <w:tcW w:w="1021" w:type="dxa"/>
          </w:tcPr>
          <w:p w14:paraId="46878B77" w14:textId="77777777" w:rsidR="00897956" w:rsidRPr="00481D2D" w:rsidRDefault="00897956">
            <w:pPr>
              <w:pStyle w:val="TAL"/>
            </w:pPr>
            <w:r w:rsidRPr="00481D2D">
              <w:t>m</w:t>
            </w:r>
          </w:p>
        </w:tc>
        <w:tc>
          <w:tcPr>
            <w:tcW w:w="1021" w:type="dxa"/>
          </w:tcPr>
          <w:p w14:paraId="58FE3C88" w14:textId="77777777" w:rsidR="00897956" w:rsidRPr="00481D2D" w:rsidRDefault="00897956">
            <w:pPr>
              <w:pStyle w:val="TAL"/>
            </w:pPr>
            <w:r w:rsidRPr="00481D2D">
              <w:t>m</w:t>
            </w:r>
          </w:p>
        </w:tc>
      </w:tr>
      <w:tr w:rsidR="00897956" w:rsidRPr="00481D2D" w14:paraId="5C95F25B" w14:textId="77777777">
        <w:trPr>
          <w:cantSplit/>
        </w:trPr>
        <w:tc>
          <w:tcPr>
            <w:tcW w:w="9642" w:type="dxa"/>
            <w:gridSpan w:val="8"/>
          </w:tcPr>
          <w:p w14:paraId="3BA5A41E" w14:textId="77777777" w:rsidR="00897956" w:rsidRPr="00481D2D" w:rsidRDefault="00897956">
            <w:pPr>
              <w:pStyle w:val="TAN"/>
            </w:pPr>
            <w:r w:rsidRPr="00481D2D">
              <w:t>c1:</w:t>
            </w:r>
            <w:r w:rsidRPr="00481D2D">
              <w:tab/>
              <w:t>IF A.</w:t>
            </w:r>
            <w:r w:rsidR="00706A23" w:rsidRPr="00481D2D">
              <w:t>4</w:t>
            </w:r>
            <w:r w:rsidRPr="00481D2D">
              <w:t xml:space="preserve">/7 THEN m </w:t>
            </w:r>
            <w:smartTag w:uri="urn:schemas-microsoft-com:office:smarttags" w:element="stockticker">
              <w:r w:rsidRPr="00481D2D">
                <w:t>ELSE</w:t>
              </w:r>
            </w:smartTag>
            <w:r w:rsidRPr="00481D2D">
              <w:t xml:space="preserve"> n/a - - support of authentication between UA and UA.</w:t>
            </w:r>
          </w:p>
        </w:tc>
      </w:tr>
    </w:tbl>
    <w:p w14:paraId="7F7F76A1" w14:textId="77777777" w:rsidR="00897956" w:rsidRPr="00481D2D" w:rsidRDefault="00897956"/>
    <w:p w14:paraId="57F6FC11" w14:textId="77777777" w:rsidR="00897956" w:rsidRPr="00481D2D" w:rsidRDefault="00897956">
      <w:pPr>
        <w:keepNext/>
        <w:keepLines/>
      </w:pPr>
      <w:r w:rsidRPr="00481D2D">
        <w:t>Prerequisite A.5/9B - - MESSAGE response</w:t>
      </w:r>
    </w:p>
    <w:p w14:paraId="39310280" w14:textId="77777777" w:rsidR="00897956" w:rsidRPr="00481D2D" w:rsidRDefault="00897956">
      <w:pPr>
        <w:keepNext/>
        <w:keepLines/>
      </w:pPr>
      <w:r w:rsidRPr="00481D2D">
        <w:t>Prerequisite: A.6/17 OR A.6/23 OR A.6/30 OR A.6/36 OR A.6/42 OR A.6/45 OR A.6/50 OR A.6/51 - - Additional for 404 (Not Found), 413 (Request Entity Too Large), 480(Temporarily not available), 486 (Busy Here), 500 (Internal Server Error), 503 (Service Unavailable), 600 (Busy Everywhere), 603 (Decline) response</w:t>
      </w:r>
    </w:p>
    <w:p w14:paraId="2839B8AD" w14:textId="77777777" w:rsidR="00897956" w:rsidRPr="00481D2D" w:rsidRDefault="00897956">
      <w:pPr>
        <w:pStyle w:val="TH"/>
      </w:pPr>
      <w:r w:rsidRPr="00481D2D">
        <w:t>Table A.62G: Supported header</w:t>
      </w:r>
      <w:r w:rsidR="00976393" w:rsidRPr="00481D2D">
        <w:t xml:space="preserve"> field</w:t>
      </w:r>
      <w:r w:rsidRPr="00481D2D">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38270C9E" w14:textId="77777777">
        <w:trPr>
          <w:cantSplit/>
        </w:trPr>
        <w:tc>
          <w:tcPr>
            <w:tcW w:w="851" w:type="dxa"/>
            <w:vMerge w:val="restart"/>
          </w:tcPr>
          <w:p w14:paraId="496E85F6" w14:textId="77777777" w:rsidR="00897956" w:rsidRPr="00481D2D" w:rsidRDefault="00897956">
            <w:pPr>
              <w:pStyle w:val="TAH"/>
            </w:pPr>
            <w:r w:rsidRPr="00481D2D">
              <w:t>Item</w:t>
            </w:r>
          </w:p>
        </w:tc>
        <w:tc>
          <w:tcPr>
            <w:tcW w:w="2665" w:type="dxa"/>
            <w:vMerge w:val="restart"/>
          </w:tcPr>
          <w:p w14:paraId="3016024A" w14:textId="77777777" w:rsidR="00897956" w:rsidRPr="00481D2D" w:rsidRDefault="00897956">
            <w:pPr>
              <w:pStyle w:val="TAH"/>
            </w:pPr>
            <w:r w:rsidRPr="00481D2D">
              <w:t>Header</w:t>
            </w:r>
            <w:r w:rsidR="00976393" w:rsidRPr="00481D2D">
              <w:t xml:space="preserve"> field</w:t>
            </w:r>
          </w:p>
        </w:tc>
        <w:tc>
          <w:tcPr>
            <w:tcW w:w="3063" w:type="dxa"/>
            <w:gridSpan w:val="3"/>
          </w:tcPr>
          <w:p w14:paraId="57629524" w14:textId="77777777" w:rsidR="00897956" w:rsidRPr="00481D2D" w:rsidRDefault="00897956">
            <w:pPr>
              <w:pStyle w:val="TAH"/>
            </w:pPr>
            <w:r w:rsidRPr="00481D2D">
              <w:t>Sending</w:t>
            </w:r>
          </w:p>
        </w:tc>
        <w:tc>
          <w:tcPr>
            <w:tcW w:w="3063" w:type="dxa"/>
            <w:gridSpan w:val="3"/>
          </w:tcPr>
          <w:p w14:paraId="7C00721F" w14:textId="77777777" w:rsidR="00897956" w:rsidRPr="00481D2D" w:rsidRDefault="00897956">
            <w:pPr>
              <w:pStyle w:val="TAH"/>
              <w:rPr>
                <w:b w:val="0"/>
              </w:rPr>
            </w:pPr>
            <w:r w:rsidRPr="00481D2D">
              <w:t>Receiving</w:t>
            </w:r>
          </w:p>
        </w:tc>
      </w:tr>
      <w:tr w:rsidR="00897956" w:rsidRPr="00481D2D" w14:paraId="52791583" w14:textId="77777777">
        <w:trPr>
          <w:cantSplit/>
        </w:trPr>
        <w:tc>
          <w:tcPr>
            <w:tcW w:w="851" w:type="dxa"/>
            <w:vMerge/>
          </w:tcPr>
          <w:p w14:paraId="4D1BDEE4" w14:textId="77777777" w:rsidR="00897956" w:rsidRPr="00481D2D" w:rsidRDefault="00897956">
            <w:pPr>
              <w:pStyle w:val="TAH"/>
            </w:pPr>
          </w:p>
        </w:tc>
        <w:tc>
          <w:tcPr>
            <w:tcW w:w="2665" w:type="dxa"/>
            <w:vMerge/>
          </w:tcPr>
          <w:p w14:paraId="4142B455" w14:textId="77777777" w:rsidR="00897956" w:rsidRPr="00481D2D" w:rsidRDefault="00897956">
            <w:pPr>
              <w:pStyle w:val="TAH"/>
            </w:pPr>
          </w:p>
        </w:tc>
        <w:tc>
          <w:tcPr>
            <w:tcW w:w="1021" w:type="dxa"/>
          </w:tcPr>
          <w:p w14:paraId="370D031C" w14:textId="77777777" w:rsidR="00897956" w:rsidRPr="00481D2D" w:rsidRDefault="00897956">
            <w:pPr>
              <w:pStyle w:val="TAH"/>
            </w:pPr>
            <w:r w:rsidRPr="00481D2D">
              <w:t>Ref.</w:t>
            </w:r>
          </w:p>
        </w:tc>
        <w:tc>
          <w:tcPr>
            <w:tcW w:w="1021" w:type="dxa"/>
          </w:tcPr>
          <w:p w14:paraId="093D2809" w14:textId="77777777" w:rsidR="00897956" w:rsidRPr="00481D2D" w:rsidRDefault="00897956">
            <w:pPr>
              <w:pStyle w:val="TAH"/>
            </w:pPr>
            <w:r w:rsidRPr="00481D2D">
              <w:t>RFC status</w:t>
            </w:r>
          </w:p>
        </w:tc>
        <w:tc>
          <w:tcPr>
            <w:tcW w:w="1021" w:type="dxa"/>
          </w:tcPr>
          <w:p w14:paraId="0A35931A" w14:textId="77777777" w:rsidR="00897956" w:rsidRPr="00481D2D" w:rsidRDefault="00897956">
            <w:pPr>
              <w:pStyle w:val="TAH"/>
            </w:pPr>
            <w:r w:rsidRPr="00481D2D">
              <w:t>Profile status</w:t>
            </w:r>
          </w:p>
        </w:tc>
        <w:tc>
          <w:tcPr>
            <w:tcW w:w="1021" w:type="dxa"/>
          </w:tcPr>
          <w:p w14:paraId="4458F7E7" w14:textId="77777777" w:rsidR="00897956" w:rsidRPr="00481D2D" w:rsidRDefault="00897956">
            <w:pPr>
              <w:pStyle w:val="TAH"/>
            </w:pPr>
            <w:r w:rsidRPr="00481D2D">
              <w:t>Ref.</w:t>
            </w:r>
          </w:p>
        </w:tc>
        <w:tc>
          <w:tcPr>
            <w:tcW w:w="1021" w:type="dxa"/>
          </w:tcPr>
          <w:p w14:paraId="242B403F" w14:textId="77777777" w:rsidR="00897956" w:rsidRPr="00481D2D" w:rsidRDefault="00897956">
            <w:pPr>
              <w:pStyle w:val="TAH"/>
            </w:pPr>
            <w:r w:rsidRPr="00481D2D">
              <w:t>RFC status</w:t>
            </w:r>
          </w:p>
        </w:tc>
        <w:tc>
          <w:tcPr>
            <w:tcW w:w="1021" w:type="dxa"/>
          </w:tcPr>
          <w:p w14:paraId="2A4C76DF" w14:textId="77777777" w:rsidR="00897956" w:rsidRPr="00481D2D" w:rsidRDefault="00897956">
            <w:pPr>
              <w:pStyle w:val="TAH"/>
            </w:pPr>
            <w:r w:rsidRPr="00481D2D">
              <w:t>Profile status</w:t>
            </w:r>
          </w:p>
        </w:tc>
      </w:tr>
      <w:tr w:rsidR="00897956" w:rsidRPr="00481D2D" w14:paraId="1DFF9C80" w14:textId="77777777">
        <w:tc>
          <w:tcPr>
            <w:tcW w:w="851" w:type="dxa"/>
          </w:tcPr>
          <w:p w14:paraId="0A3B2DE4" w14:textId="77777777" w:rsidR="00897956" w:rsidRPr="00481D2D" w:rsidRDefault="00897956">
            <w:pPr>
              <w:pStyle w:val="TAL"/>
            </w:pPr>
            <w:r w:rsidRPr="00481D2D">
              <w:t>4</w:t>
            </w:r>
          </w:p>
        </w:tc>
        <w:tc>
          <w:tcPr>
            <w:tcW w:w="2665" w:type="dxa"/>
          </w:tcPr>
          <w:p w14:paraId="1B5C3B81" w14:textId="77777777" w:rsidR="00897956" w:rsidRPr="00481D2D" w:rsidRDefault="00897956">
            <w:pPr>
              <w:pStyle w:val="TAL"/>
            </w:pPr>
            <w:r w:rsidRPr="00481D2D">
              <w:t>Retry-After</w:t>
            </w:r>
          </w:p>
        </w:tc>
        <w:tc>
          <w:tcPr>
            <w:tcW w:w="1021" w:type="dxa"/>
          </w:tcPr>
          <w:p w14:paraId="3C6375C4" w14:textId="77777777" w:rsidR="00897956" w:rsidRPr="00481D2D" w:rsidRDefault="00897956">
            <w:pPr>
              <w:pStyle w:val="TAL"/>
            </w:pPr>
            <w:r w:rsidRPr="00481D2D">
              <w:t>[26] 20.33</w:t>
            </w:r>
          </w:p>
        </w:tc>
        <w:tc>
          <w:tcPr>
            <w:tcW w:w="1021" w:type="dxa"/>
          </w:tcPr>
          <w:p w14:paraId="4EA9B8FE" w14:textId="77777777" w:rsidR="00897956" w:rsidRPr="00481D2D" w:rsidRDefault="00897956">
            <w:pPr>
              <w:pStyle w:val="TAL"/>
            </w:pPr>
            <w:r w:rsidRPr="00481D2D">
              <w:t>o</w:t>
            </w:r>
          </w:p>
        </w:tc>
        <w:tc>
          <w:tcPr>
            <w:tcW w:w="1021" w:type="dxa"/>
          </w:tcPr>
          <w:p w14:paraId="602ACB7A" w14:textId="77777777" w:rsidR="00897956" w:rsidRPr="00481D2D" w:rsidRDefault="00897956">
            <w:pPr>
              <w:pStyle w:val="TAL"/>
            </w:pPr>
            <w:r w:rsidRPr="00481D2D">
              <w:t>o</w:t>
            </w:r>
          </w:p>
        </w:tc>
        <w:tc>
          <w:tcPr>
            <w:tcW w:w="1021" w:type="dxa"/>
          </w:tcPr>
          <w:p w14:paraId="64CCF40A" w14:textId="77777777" w:rsidR="00897956" w:rsidRPr="00481D2D" w:rsidRDefault="00897956">
            <w:pPr>
              <w:pStyle w:val="TAL"/>
            </w:pPr>
            <w:r w:rsidRPr="00481D2D">
              <w:t>[26] 20.33</w:t>
            </w:r>
          </w:p>
        </w:tc>
        <w:tc>
          <w:tcPr>
            <w:tcW w:w="1021" w:type="dxa"/>
          </w:tcPr>
          <w:p w14:paraId="25BB12FA" w14:textId="77777777" w:rsidR="00897956" w:rsidRPr="00481D2D" w:rsidRDefault="00897956">
            <w:pPr>
              <w:pStyle w:val="TAL"/>
            </w:pPr>
            <w:r w:rsidRPr="00481D2D">
              <w:t>o</w:t>
            </w:r>
          </w:p>
        </w:tc>
        <w:tc>
          <w:tcPr>
            <w:tcW w:w="1021" w:type="dxa"/>
          </w:tcPr>
          <w:p w14:paraId="14D3D784" w14:textId="77777777" w:rsidR="00897956" w:rsidRPr="00481D2D" w:rsidRDefault="00897956">
            <w:pPr>
              <w:pStyle w:val="TAL"/>
            </w:pPr>
            <w:r w:rsidRPr="00481D2D">
              <w:t>o</w:t>
            </w:r>
          </w:p>
        </w:tc>
      </w:tr>
    </w:tbl>
    <w:p w14:paraId="7223A128" w14:textId="77777777" w:rsidR="00897956" w:rsidRPr="00481D2D" w:rsidRDefault="00897956"/>
    <w:p w14:paraId="5BEA6062" w14:textId="77777777" w:rsidR="00897956" w:rsidRPr="00481D2D" w:rsidRDefault="00897956">
      <w:pPr>
        <w:pStyle w:val="TH"/>
      </w:pPr>
      <w:r w:rsidRPr="00481D2D">
        <w:t>Table A.62H: Void</w:t>
      </w:r>
    </w:p>
    <w:p w14:paraId="49807C52" w14:textId="77777777" w:rsidR="00897956" w:rsidRPr="00481D2D" w:rsidRDefault="00897956">
      <w:pPr>
        <w:keepNext/>
        <w:keepLines/>
      </w:pPr>
      <w:r w:rsidRPr="00481D2D">
        <w:t>Prerequisite A.5/9B - - MESSAGE response</w:t>
      </w:r>
    </w:p>
    <w:p w14:paraId="612E4521" w14:textId="77777777" w:rsidR="00897956" w:rsidRPr="00481D2D" w:rsidRDefault="00897956">
      <w:pPr>
        <w:keepNext/>
        <w:keepLines/>
      </w:pPr>
      <w:r w:rsidRPr="00481D2D">
        <w:t>Prerequisite: A.6/20 - - Additional for 407 (Proxy Authentication Required) response</w:t>
      </w:r>
    </w:p>
    <w:p w14:paraId="471F000B" w14:textId="77777777" w:rsidR="00897956" w:rsidRPr="00481D2D" w:rsidRDefault="00897956">
      <w:pPr>
        <w:pStyle w:val="TH"/>
      </w:pPr>
      <w:r w:rsidRPr="00481D2D">
        <w:t>Table A.62I: Supported header</w:t>
      </w:r>
      <w:r w:rsidR="00976393" w:rsidRPr="00481D2D">
        <w:t xml:space="preserve"> field</w:t>
      </w:r>
      <w:r w:rsidRPr="00481D2D">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36F0EB4C" w14:textId="77777777">
        <w:trPr>
          <w:cantSplit/>
        </w:trPr>
        <w:tc>
          <w:tcPr>
            <w:tcW w:w="851" w:type="dxa"/>
            <w:vMerge w:val="restart"/>
          </w:tcPr>
          <w:p w14:paraId="0B5185E8" w14:textId="77777777" w:rsidR="00897956" w:rsidRPr="00481D2D" w:rsidRDefault="00897956">
            <w:pPr>
              <w:pStyle w:val="TAH"/>
            </w:pPr>
            <w:r w:rsidRPr="00481D2D">
              <w:t>Item</w:t>
            </w:r>
          </w:p>
        </w:tc>
        <w:tc>
          <w:tcPr>
            <w:tcW w:w="2665" w:type="dxa"/>
            <w:vMerge w:val="restart"/>
          </w:tcPr>
          <w:p w14:paraId="518ADBF0" w14:textId="77777777" w:rsidR="00897956" w:rsidRPr="00481D2D" w:rsidRDefault="00897956">
            <w:pPr>
              <w:pStyle w:val="TAH"/>
            </w:pPr>
            <w:r w:rsidRPr="00481D2D">
              <w:t>Header</w:t>
            </w:r>
            <w:r w:rsidR="00976393" w:rsidRPr="00481D2D">
              <w:t xml:space="preserve"> field</w:t>
            </w:r>
          </w:p>
        </w:tc>
        <w:tc>
          <w:tcPr>
            <w:tcW w:w="3063" w:type="dxa"/>
            <w:gridSpan w:val="3"/>
          </w:tcPr>
          <w:p w14:paraId="57246B0A" w14:textId="77777777" w:rsidR="00897956" w:rsidRPr="00481D2D" w:rsidRDefault="00897956">
            <w:pPr>
              <w:pStyle w:val="TAH"/>
            </w:pPr>
            <w:r w:rsidRPr="00481D2D">
              <w:t>Sending</w:t>
            </w:r>
          </w:p>
        </w:tc>
        <w:tc>
          <w:tcPr>
            <w:tcW w:w="3063" w:type="dxa"/>
            <w:gridSpan w:val="3"/>
          </w:tcPr>
          <w:p w14:paraId="2B2B4B35" w14:textId="77777777" w:rsidR="00897956" w:rsidRPr="00481D2D" w:rsidRDefault="00897956">
            <w:pPr>
              <w:pStyle w:val="TAH"/>
              <w:rPr>
                <w:b w:val="0"/>
              </w:rPr>
            </w:pPr>
            <w:r w:rsidRPr="00481D2D">
              <w:t>Receiving</w:t>
            </w:r>
          </w:p>
        </w:tc>
      </w:tr>
      <w:tr w:rsidR="00897956" w:rsidRPr="00481D2D" w14:paraId="43820EC8" w14:textId="77777777">
        <w:trPr>
          <w:cantSplit/>
        </w:trPr>
        <w:tc>
          <w:tcPr>
            <w:tcW w:w="851" w:type="dxa"/>
            <w:vMerge/>
          </w:tcPr>
          <w:p w14:paraId="537FA18B" w14:textId="77777777" w:rsidR="00897956" w:rsidRPr="00481D2D" w:rsidRDefault="00897956">
            <w:pPr>
              <w:pStyle w:val="TAH"/>
            </w:pPr>
          </w:p>
        </w:tc>
        <w:tc>
          <w:tcPr>
            <w:tcW w:w="2665" w:type="dxa"/>
            <w:vMerge/>
          </w:tcPr>
          <w:p w14:paraId="626530A7" w14:textId="77777777" w:rsidR="00897956" w:rsidRPr="00481D2D" w:rsidRDefault="00897956">
            <w:pPr>
              <w:pStyle w:val="TAH"/>
            </w:pPr>
          </w:p>
        </w:tc>
        <w:tc>
          <w:tcPr>
            <w:tcW w:w="1021" w:type="dxa"/>
          </w:tcPr>
          <w:p w14:paraId="5F086ABB" w14:textId="77777777" w:rsidR="00897956" w:rsidRPr="00481D2D" w:rsidRDefault="00897956">
            <w:pPr>
              <w:pStyle w:val="TAH"/>
            </w:pPr>
            <w:r w:rsidRPr="00481D2D">
              <w:t>Ref.</w:t>
            </w:r>
          </w:p>
        </w:tc>
        <w:tc>
          <w:tcPr>
            <w:tcW w:w="1021" w:type="dxa"/>
          </w:tcPr>
          <w:p w14:paraId="60F36FA2" w14:textId="77777777" w:rsidR="00897956" w:rsidRPr="00481D2D" w:rsidRDefault="00897956">
            <w:pPr>
              <w:pStyle w:val="TAH"/>
            </w:pPr>
            <w:r w:rsidRPr="00481D2D">
              <w:t>RFC status</w:t>
            </w:r>
          </w:p>
        </w:tc>
        <w:tc>
          <w:tcPr>
            <w:tcW w:w="1021" w:type="dxa"/>
          </w:tcPr>
          <w:p w14:paraId="760E82AC" w14:textId="77777777" w:rsidR="00897956" w:rsidRPr="00481D2D" w:rsidRDefault="00897956">
            <w:pPr>
              <w:pStyle w:val="TAH"/>
            </w:pPr>
            <w:r w:rsidRPr="00481D2D">
              <w:t>Profile status</w:t>
            </w:r>
          </w:p>
        </w:tc>
        <w:tc>
          <w:tcPr>
            <w:tcW w:w="1021" w:type="dxa"/>
          </w:tcPr>
          <w:p w14:paraId="25B8051C" w14:textId="77777777" w:rsidR="00897956" w:rsidRPr="00481D2D" w:rsidRDefault="00897956">
            <w:pPr>
              <w:pStyle w:val="TAH"/>
            </w:pPr>
            <w:r w:rsidRPr="00481D2D">
              <w:t>Ref.</w:t>
            </w:r>
          </w:p>
        </w:tc>
        <w:tc>
          <w:tcPr>
            <w:tcW w:w="1021" w:type="dxa"/>
          </w:tcPr>
          <w:p w14:paraId="1FA8CA22" w14:textId="77777777" w:rsidR="00897956" w:rsidRPr="00481D2D" w:rsidRDefault="00897956">
            <w:pPr>
              <w:pStyle w:val="TAH"/>
            </w:pPr>
            <w:r w:rsidRPr="00481D2D">
              <w:t>RFC status</w:t>
            </w:r>
          </w:p>
        </w:tc>
        <w:tc>
          <w:tcPr>
            <w:tcW w:w="1021" w:type="dxa"/>
          </w:tcPr>
          <w:p w14:paraId="295F2E5A" w14:textId="77777777" w:rsidR="00897956" w:rsidRPr="00481D2D" w:rsidRDefault="00897956">
            <w:pPr>
              <w:pStyle w:val="TAH"/>
            </w:pPr>
            <w:r w:rsidRPr="00481D2D">
              <w:t>Profile status</w:t>
            </w:r>
          </w:p>
        </w:tc>
      </w:tr>
      <w:tr w:rsidR="00897956" w:rsidRPr="00481D2D" w14:paraId="7C8981FC" w14:textId="77777777">
        <w:tc>
          <w:tcPr>
            <w:tcW w:w="851" w:type="dxa"/>
          </w:tcPr>
          <w:p w14:paraId="6F7DF18F" w14:textId="77777777" w:rsidR="00897956" w:rsidRPr="00481D2D" w:rsidRDefault="00897956">
            <w:pPr>
              <w:pStyle w:val="TAL"/>
            </w:pPr>
            <w:r w:rsidRPr="00481D2D">
              <w:t>3</w:t>
            </w:r>
          </w:p>
        </w:tc>
        <w:tc>
          <w:tcPr>
            <w:tcW w:w="2665" w:type="dxa"/>
          </w:tcPr>
          <w:p w14:paraId="4DA8F229" w14:textId="77777777" w:rsidR="00897956" w:rsidRPr="00481D2D" w:rsidRDefault="00897956">
            <w:pPr>
              <w:pStyle w:val="TAL"/>
            </w:pPr>
            <w:r w:rsidRPr="00481D2D">
              <w:t>Proxy-Authenticate</w:t>
            </w:r>
          </w:p>
        </w:tc>
        <w:tc>
          <w:tcPr>
            <w:tcW w:w="1021" w:type="dxa"/>
          </w:tcPr>
          <w:p w14:paraId="655EE86F" w14:textId="77777777" w:rsidR="00897956" w:rsidRPr="00481D2D" w:rsidRDefault="00897956">
            <w:pPr>
              <w:pStyle w:val="TAL"/>
            </w:pPr>
            <w:r w:rsidRPr="00481D2D">
              <w:t>[26] 20.27</w:t>
            </w:r>
          </w:p>
        </w:tc>
        <w:tc>
          <w:tcPr>
            <w:tcW w:w="1021" w:type="dxa"/>
          </w:tcPr>
          <w:p w14:paraId="0507C67D" w14:textId="77777777" w:rsidR="00897956" w:rsidRPr="00481D2D" w:rsidRDefault="00897956">
            <w:pPr>
              <w:pStyle w:val="TAL"/>
            </w:pPr>
            <w:r w:rsidRPr="00481D2D">
              <w:t>c1</w:t>
            </w:r>
          </w:p>
        </w:tc>
        <w:tc>
          <w:tcPr>
            <w:tcW w:w="1021" w:type="dxa"/>
          </w:tcPr>
          <w:p w14:paraId="16566CEC" w14:textId="77777777" w:rsidR="00897956" w:rsidRPr="00481D2D" w:rsidRDefault="00897956">
            <w:pPr>
              <w:pStyle w:val="TAL"/>
            </w:pPr>
            <w:r w:rsidRPr="00481D2D">
              <w:t>c1</w:t>
            </w:r>
          </w:p>
        </w:tc>
        <w:tc>
          <w:tcPr>
            <w:tcW w:w="1021" w:type="dxa"/>
          </w:tcPr>
          <w:p w14:paraId="0C9D6677" w14:textId="77777777" w:rsidR="00897956" w:rsidRPr="00481D2D" w:rsidRDefault="00897956">
            <w:pPr>
              <w:pStyle w:val="TAL"/>
            </w:pPr>
            <w:r w:rsidRPr="00481D2D">
              <w:t>[26] 20.27</w:t>
            </w:r>
          </w:p>
        </w:tc>
        <w:tc>
          <w:tcPr>
            <w:tcW w:w="1021" w:type="dxa"/>
          </w:tcPr>
          <w:p w14:paraId="0D7096B6" w14:textId="77777777" w:rsidR="00897956" w:rsidRPr="00481D2D" w:rsidRDefault="00897956">
            <w:pPr>
              <w:pStyle w:val="TAL"/>
            </w:pPr>
            <w:r w:rsidRPr="00481D2D">
              <w:t>c1</w:t>
            </w:r>
          </w:p>
        </w:tc>
        <w:tc>
          <w:tcPr>
            <w:tcW w:w="1021" w:type="dxa"/>
          </w:tcPr>
          <w:p w14:paraId="33526F6D" w14:textId="77777777" w:rsidR="00897956" w:rsidRPr="00481D2D" w:rsidRDefault="00897956">
            <w:pPr>
              <w:pStyle w:val="TAL"/>
            </w:pPr>
            <w:r w:rsidRPr="00481D2D">
              <w:t>c1</w:t>
            </w:r>
          </w:p>
        </w:tc>
      </w:tr>
      <w:tr w:rsidR="00897956" w:rsidRPr="00481D2D" w14:paraId="2A5EBA83" w14:textId="77777777">
        <w:tc>
          <w:tcPr>
            <w:tcW w:w="851" w:type="dxa"/>
          </w:tcPr>
          <w:p w14:paraId="424C9523" w14:textId="77777777" w:rsidR="00897956" w:rsidRPr="00481D2D" w:rsidRDefault="00897956">
            <w:pPr>
              <w:pStyle w:val="TAL"/>
            </w:pPr>
            <w:r w:rsidRPr="00481D2D">
              <w:t>6</w:t>
            </w:r>
          </w:p>
        </w:tc>
        <w:tc>
          <w:tcPr>
            <w:tcW w:w="2665" w:type="dxa"/>
          </w:tcPr>
          <w:p w14:paraId="0F022B78" w14:textId="77777777"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14:paraId="614A6692" w14:textId="77777777" w:rsidR="00897956" w:rsidRPr="00481D2D" w:rsidRDefault="00897956">
            <w:pPr>
              <w:pStyle w:val="TAL"/>
            </w:pPr>
            <w:r w:rsidRPr="00481D2D">
              <w:t>[26] 20.44</w:t>
            </w:r>
          </w:p>
        </w:tc>
        <w:tc>
          <w:tcPr>
            <w:tcW w:w="1021" w:type="dxa"/>
          </w:tcPr>
          <w:p w14:paraId="7E4DCFEB" w14:textId="77777777" w:rsidR="00897956" w:rsidRPr="00481D2D" w:rsidRDefault="00897956">
            <w:pPr>
              <w:pStyle w:val="TAL"/>
            </w:pPr>
            <w:r w:rsidRPr="00481D2D">
              <w:t>o</w:t>
            </w:r>
          </w:p>
        </w:tc>
        <w:tc>
          <w:tcPr>
            <w:tcW w:w="1021" w:type="dxa"/>
          </w:tcPr>
          <w:p w14:paraId="0A2E6542" w14:textId="77777777" w:rsidR="00897956" w:rsidRPr="00481D2D" w:rsidRDefault="00897956">
            <w:pPr>
              <w:pStyle w:val="TAL"/>
            </w:pPr>
            <w:r w:rsidRPr="00481D2D">
              <w:t>o</w:t>
            </w:r>
          </w:p>
        </w:tc>
        <w:tc>
          <w:tcPr>
            <w:tcW w:w="1021" w:type="dxa"/>
          </w:tcPr>
          <w:p w14:paraId="30EF4442" w14:textId="77777777" w:rsidR="00897956" w:rsidRPr="00481D2D" w:rsidRDefault="00897956">
            <w:pPr>
              <w:pStyle w:val="TAL"/>
            </w:pPr>
            <w:r w:rsidRPr="00481D2D">
              <w:t>[26] 20.44</w:t>
            </w:r>
          </w:p>
        </w:tc>
        <w:tc>
          <w:tcPr>
            <w:tcW w:w="1021" w:type="dxa"/>
          </w:tcPr>
          <w:p w14:paraId="661A630D" w14:textId="77777777" w:rsidR="00897956" w:rsidRPr="00481D2D" w:rsidRDefault="00897956">
            <w:pPr>
              <w:pStyle w:val="TAL"/>
            </w:pPr>
            <w:r w:rsidRPr="00481D2D">
              <w:t>o</w:t>
            </w:r>
          </w:p>
        </w:tc>
        <w:tc>
          <w:tcPr>
            <w:tcW w:w="1021" w:type="dxa"/>
          </w:tcPr>
          <w:p w14:paraId="1D56EA14" w14:textId="77777777" w:rsidR="00897956" w:rsidRPr="00481D2D" w:rsidRDefault="00897956">
            <w:pPr>
              <w:pStyle w:val="TAL"/>
            </w:pPr>
            <w:r w:rsidRPr="00481D2D">
              <w:t>o</w:t>
            </w:r>
          </w:p>
        </w:tc>
      </w:tr>
      <w:tr w:rsidR="00897956" w:rsidRPr="00481D2D" w14:paraId="409095A3" w14:textId="77777777">
        <w:trPr>
          <w:cantSplit/>
        </w:trPr>
        <w:tc>
          <w:tcPr>
            <w:tcW w:w="9642" w:type="dxa"/>
            <w:gridSpan w:val="8"/>
          </w:tcPr>
          <w:p w14:paraId="0F2604BE" w14:textId="77777777" w:rsidR="00897956" w:rsidRPr="00481D2D" w:rsidRDefault="00897956">
            <w:pPr>
              <w:pStyle w:val="TAN"/>
            </w:pPr>
            <w:r w:rsidRPr="00481D2D">
              <w:t>c1:</w:t>
            </w:r>
            <w:r w:rsidRPr="00481D2D">
              <w:tab/>
              <w:t>IF A.</w:t>
            </w:r>
            <w:r w:rsidR="00706A23" w:rsidRPr="00481D2D">
              <w:t>4</w:t>
            </w:r>
            <w:r w:rsidRPr="00481D2D">
              <w:t xml:space="preserve">/7 THEN m </w:t>
            </w:r>
            <w:smartTag w:uri="urn:schemas-microsoft-com:office:smarttags" w:element="stockticker">
              <w:r w:rsidRPr="00481D2D">
                <w:t>ELSE</w:t>
              </w:r>
            </w:smartTag>
            <w:r w:rsidRPr="00481D2D">
              <w:t xml:space="preserve"> n/a - - support of authentication between UA and UA.</w:t>
            </w:r>
          </w:p>
        </w:tc>
      </w:tr>
    </w:tbl>
    <w:p w14:paraId="05C952EE" w14:textId="77777777" w:rsidR="00897956" w:rsidRPr="00481D2D" w:rsidRDefault="00897956"/>
    <w:p w14:paraId="177F173B" w14:textId="77777777" w:rsidR="00300F8B" w:rsidRPr="00481D2D" w:rsidRDefault="00300F8B" w:rsidP="00247C37">
      <w:pPr>
        <w:pStyle w:val="TH"/>
      </w:pPr>
      <w:r w:rsidRPr="00481D2D">
        <w:t xml:space="preserve">Table A.62IA: </w:t>
      </w:r>
      <w:r w:rsidR="000055C5" w:rsidRPr="00481D2D">
        <w:t>Void</w:t>
      </w:r>
    </w:p>
    <w:p w14:paraId="01AAF0B4" w14:textId="77777777" w:rsidR="00897956" w:rsidRPr="00481D2D" w:rsidRDefault="00897956">
      <w:pPr>
        <w:keepNext/>
        <w:keepLines/>
      </w:pPr>
      <w:r w:rsidRPr="00481D2D">
        <w:t>Prerequisite A.5/9B - - MESSAGE response</w:t>
      </w:r>
    </w:p>
    <w:p w14:paraId="15E0DAB2" w14:textId="77777777" w:rsidR="00897956" w:rsidRPr="00481D2D" w:rsidRDefault="00897956">
      <w:pPr>
        <w:keepNext/>
        <w:keepLines/>
      </w:pPr>
      <w:r w:rsidRPr="00481D2D">
        <w:t>Prerequisite: A.6/25 - - Additional for 415 (Unsupported Media Type) response</w:t>
      </w:r>
    </w:p>
    <w:p w14:paraId="6E32A612" w14:textId="77777777" w:rsidR="00897956" w:rsidRPr="00481D2D" w:rsidRDefault="00897956">
      <w:pPr>
        <w:pStyle w:val="TH"/>
      </w:pPr>
      <w:r w:rsidRPr="00481D2D">
        <w:t>Table A.62J: Supported header</w:t>
      </w:r>
      <w:r w:rsidR="00976393" w:rsidRPr="00481D2D">
        <w:t xml:space="preserve"> field</w:t>
      </w:r>
      <w:r w:rsidRPr="00481D2D">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2E67CBEF" w14:textId="77777777">
        <w:trPr>
          <w:cantSplit/>
        </w:trPr>
        <w:tc>
          <w:tcPr>
            <w:tcW w:w="851" w:type="dxa"/>
            <w:vMerge w:val="restart"/>
          </w:tcPr>
          <w:p w14:paraId="2819F55B" w14:textId="77777777" w:rsidR="00897956" w:rsidRPr="00481D2D" w:rsidRDefault="00897956">
            <w:pPr>
              <w:pStyle w:val="TAH"/>
            </w:pPr>
            <w:r w:rsidRPr="00481D2D">
              <w:t>Item</w:t>
            </w:r>
          </w:p>
        </w:tc>
        <w:tc>
          <w:tcPr>
            <w:tcW w:w="2665" w:type="dxa"/>
            <w:vMerge w:val="restart"/>
          </w:tcPr>
          <w:p w14:paraId="06E65E6E" w14:textId="77777777" w:rsidR="00897956" w:rsidRPr="00481D2D" w:rsidRDefault="00897956">
            <w:pPr>
              <w:pStyle w:val="TAH"/>
            </w:pPr>
            <w:r w:rsidRPr="00481D2D">
              <w:t>Header</w:t>
            </w:r>
            <w:r w:rsidR="00976393" w:rsidRPr="00481D2D">
              <w:t xml:space="preserve"> field</w:t>
            </w:r>
          </w:p>
        </w:tc>
        <w:tc>
          <w:tcPr>
            <w:tcW w:w="3063" w:type="dxa"/>
            <w:gridSpan w:val="3"/>
          </w:tcPr>
          <w:p w14:paraId="4EC1688B" w14:textId="77777777" w:rsidR="00897956" w:rsidRPr="00481D2D" w:rsidRDefault="00897956">
            <w:pPr>
              <w:pStyle w:val="TAH"/>
            </w:pPr>
            <w:r w:rsidRPr="00481D2D">
              <w:t>Sending</w:t>
            </w:r>
          </w:p>
        </w:tc>
        <w:tc>
          <w:tcPr>
            <w:tcW w:w="3063" w:type="dxa"/>
            <w:gridSpan w:val="3"/>
          </w:tcPr>
          <w:p w14:paraId="6CD47A61" w14:textId="77777777" w:rsidR="00897956" w:rsidRPr="00481D2D" w:rsidRDefault="00897956">
            <w:pPr>
              <w:pStyle w:val="TAH"/>
              <w:rPr>
                <w:b w:val="0"/>
              </w:rPr>
            </w:pPr>
            <w:r w:rsidRPr="00481D2D">
              <w:t>Receiving</w:t>
            </w:r>
          </w:p>
        </w:tc>
      </w:tr>
      <w:tr w:rsidR="00897956" w:rsidRPr="00481D2D" w14:paraId="2E003C71" w14:textId="77777777">
        <w:trPr>
          <w:cantSplit/>
        </w:trPr>
        <w:tc>
          <w:tcPr>
            <w:tcW w:w="851" w:type="dxa"/>
            <w:vMerge/>
          </w:tcPr>
          <w:p w14:paraId="5F074A7E" w14:textId="77777777" w:rsidR="00897956" w:rsidRPr="00481D2D" w:rsidRDefault="00897956">
            <w:pPr>
              <w:pStyle w:val="TAH"/>
            </w:pPr>
          </w:p>
        </w:tc>
        <w:tc>
          <w:tcPr>
            <w:tcW w:w="2665" w:type="dxa"/>
            <w:vMerge/>
          </w:tcPr>
          <w:p w14:paraId="35C1A63B" w14:textId="77777777" w:rsidR="00897956" w:rsidRPr="00481D2D" w:rsidRDefault="00897956">
            <w:pPr>
              <w:pStyle w:val="TAH"/>
            </w:pPr>
          </w:p>
        </w:tc>
        <w:tc>
          <w:tcPr>
            <w:tcW w:w="1021" w:type="dxa"/>
          </w:tcPr>
          <w:p w14:paraId="6112F2D5" w14:textId="77777777" w:rsidR="00897956" w:rsidRPr="00481D2D" w:rsidRDefault="00897956">
            <w:pPr>
              <w:pStyle w:val="TAH"/>
            </w:pPr>
            <w:r w:rsidRPr="00481D2D">
              <w:t>Ref.</w:t>
            </w:r>
          </w:p>
        </w:tc>
        <w:tc>
          <w:tcPr>
            <w:tcW w:w="1021" w:type="dxa"/>
          </w:tcPr>
          <w:p w14:paraId="2EFAC792" w14:textId="77777777" w:rsidR="00897956" w:rsidRPr="00481D2D" w:rsidRDefault="00897956">
            <w:pPr>
              <w:pStyle w:val="TAH"/>
            </w:pPr>
            <w:r w:rsidRPr="00481D2D">
              <w:t>RFC status</w:t>
            </w:r>
          </w:p>
        </w:tc>
        <w:tc>
          <w:tcPr>
            <w:tcW w:w="1021" w:type="dxa"/>
          </w:tcPr>
          <w:p w14:paraId="65C6FEFC" w14:textId="77777777" w:rsidR="00897956" w:rsidRPr="00481D2D" w:rsidRDefault="00897956">
            <w:pPr>
              <w:pStyle w:val="TAH"/>
            </w:pPr>
            <w:r w:rsidRPr="00481D2D">
              <w:t>Profile status</w:t>
            </w:r>
          </w:p>
        </w:tc>
        <w:tc>
          <w:tcPr>
            <w:tcW w:w="1021" w:type="dxa"/>
          </w:tcPr>
          <w:p w14:paraId="1E30E64F" w14:textId="77777777" w:rsidR="00897956" w:rsidRPr="00481D2D" w:rsidRDefault="00897956">
            <w:pPr>
              <w:pStyle w:val="TAH"/>
            </w:pPr>
            <w:r w:rsidRPr="00481D2D">
              <w:t>Ref.</w:t>
            </w:r>
          </w:p>
        </w:tc>
        <w:tc>
          <w:tcPr>
            <w:tcW w:w="1021" w:type="dxa"/>
          </w:tcPr>
          <w:p w14:paraId="55003998" w14:textId="77777777" w:rsidR="00897956" w:rsidRPr="00481D2D" w:rsidRDefault="00897956">
            <w:pPr>
              <w:pStyle w:val="TAH"/>
            </w:pPr>
            <w:r w:rsidRPr="00481D2D">
              <w:t>RFC status</w:t>
            </w:r>
          </w:p>
        </w:tc>
        <w:tc>
          <w:tcPr>
            <w:tcW w:w="1021" w:type="dxa"/>
          </w:tcPr>
          <w:p w14:paraId="04AE4E58" w14:textId="77777777" w:rsidR="00897956" w:rsidRPr="00481D2D" w:rsidRDefault="00897956">
            <w:pPr>
              <w:pStyle w:val="TAH"/>
            </w:pPr>
            <w:r w:rsidRPr="00481D2D">
              <w:t>Profile status</w:t>
            </w:r>
          </w:p>
        </w:tc>
      </w:tr>
      <w:tr w:rsidR="00897956" w:rsidRPr="00481D2D" w14:paraId="3E5A6E3F" w14:textId="77777777">
        <w:tc>
          <w:tcPr>
            <w:tcW w:w="851" w:type="dxa"/>
          </w:tcPr>
          <w:p w14:paraId="5A1B96E9" w14:textId="77777777" w:rsidR="00897956" w:rsidRPr="00481D2D" w:rsidRDefault="00897956">
            <w:pPr>
              <w:pStyle w:val="TAL"/>
            </w:pPr>
            <w:r w:rsidRPr="00481D2D">
              <w:t>1</w:t>
            </w:r>
          </w:p>
        </w:tc>
        <w:tc>
          <w:tcPr>
            <w:tcW w:w="2665" w:type="dxa"/>
          </w:tcPr>
          <w:p w14:paraId="6F795D01" w14:textId="77777777" w:rsidR="00897956" w:rsidRPr="00481D2D" w:rsidRDefault="00897956">
            <w:pPr>
              <w:pStyle w:val="TAL"/>
            </w:pPr>
            <w:r w:rsidRPr="00481D2D">
              <w:t>Accept</w:t>
            </w:r>
          </w:p>
        </w:tc>
        <w:tc>
          <w:tcPr>
            <w:tcW w:w="1021" w:type="dxa"/>
          </w:tcPr>
          <w:p w14:paraId="1DF1F2F1" w14:textId="77777777" w:rsidR="00897956" w:rsidRPr="00481D2D" w:rsidRDefault="00897956">
            <w:pPr>
              <w:pStyle w:val="TAL"/>
            </w:pPr>
            <w:r w:rsidRPr="00481D2D">
              <w:t>[26] 20.1</w:t>
            </w:r>
          </w:p>
        </w:tc>
        <w:tc>
          <w:tcPr>
            <w:tcW w:w="1021" w:type="dxa"/>
          </w:tcPr>
          <w:p w14:paraId="6601B987" w14:textId="77777777" w:rsidR="00897956" w:rsidRPr="00481D2D" w:rsidRDefault="00897956">
            <w:pPr>
              <w:pStyle w:val="TAL"/>
            </w:pPr>
            <w:r w:rsidRPr="00481D2D">
              <w:t>o.1</w:t>
            </w:r>
          </w:p>
        </w:tc>
        <w:tc>
          <w:tcPr>
            <w:tcW w:w="1021" w:type="dxa"/>
          </w:tcPr>
          <w:p w14:paraId="6B374FCD" w14:textId="77777777" w:rsidR="00897956" w:rsidRPr="00481D2D" w:rsidRDefault="00897956">
            <w:pPr>
              <w:pStyle w:val="TAL"/>
            </w:pPr>
            <w:r w:rsidRPr="00481D2D">
              <w:t>o.1</w:t>
            </w:r>
          </w:p>
        </w:tc>
        <w:tc>
          <w:tcPr>
            <w:tcW w:w="1021" w:type="dxa"/>
          </w:tcPr>
          <w:p w14:paraId="43FD4A8F" w14:textId="77777777" w:rsidR="00897956" w:rsidRPr="00481D2D" w:rsidRDefault="00897956">
            <w:pPr>
              <w:pStyle w:val="TAL"/>
            </w:pPr>
            <w:r w:rsidRPr="00481D2D">
              <w:t>[26] 20.1</w:t>
            </w:r>
          </w:p>
        </w:tc>
        <w:tc>
          <w:tcPr>
            <w:tcW w:w="1021" w:type="dxa"/>
          </w:tcPr>
          <w:p w14:paraId="672216C1" w14:textId="77777777" w:rsidR="00897956" w:rsidRPr="00481D2D" w:rsidRDefault="00897956">
            <w:pPr>
              <w:pStyle w:val="TAL"/>
            </w:pPr>
            <w:r w:rsidRPr="00481D2D">
              <w:t>m</w:t>
            </w:r>
          </w:p>
        </w:tc>
        <w:tc>
          <w:tcPr>
            <w:tcW w:w="1021" w:type="dxa"/>
          </w:tcPr>
          <w:p w14:paraId="21CFDCE8" w14:textId="77777777" w:rsidR="00897956" w:rsidRPr="00481D2D" w:rsidRDefault="00897956">
            <w:pPr>
              <w:pStyle w:val="TAL"/>
            </w:pPr>
            <w:r w:rsidRPr="00481D2D">
              <w:t>m</w:t>
            </w:r>
          </w:p>
        </w:tc>
      </w:tr>
      <w:tr w:rsidR="00897956" w:rsidRPr="00481D2D" w14:paraId="34860CF6" w14:textId="77777777">
        <w:tc>
          <w:tcPr>
            <w:tcW w:w="851" w:type="dxa"/>
          </w:tcPr>
          <w:p w14:paraId="2E44490B" w14:textId="77777777" w:rsidR="00897956" w:rsidRPr="00481D2D" w:rsidRDefault="00897956">
            <w:pPr>
              <w:pStyle w:val="TAL"/>
            </w:pPr>
            <w:r w:rsidRPr="00481D2D">
              <w:t>2</w:t>
            </w:r>
          </w:p>
        </w:tc>
        <w:tc>
          <w:tcPr>
            <w:tcW w:w="2665" w:type="dxa"/>
          </w:tcPr>
          <w:p w14:paraId="0CB302E4" w14:textId="77777777" w:rsidR="00897956" w:rsidRPr="00481D2D" w:rsidRDefault="00897956">
            <w:pPr>
              <w:pStyle w:val="TAL"/>
            </w:pPr>
            <w:r w:rsidRPr="00481D2D">
              <w:t>Accept-Encoding</w:t>
            </w:r>
          </w:p>
        </w:tc>
        <w:tc>
          <w:tcPr>
            <w:tcW w:w="1021" w:type="dxa"/>
          </w:tcPr>
          <w:p w14:paraId="4A829AC7" w14:textId="77777777" w:rsidR="00897956" w:rsidRPr="00481D2D" w:rsidRDefault="00897956">
            <w:pPr>
              <w:pStyle w:val="TAL"/>
            </w:pPr>
            <w:r w:rsidRPr="00481D2D">
              <w:t>[26] 20.2</w:t>
            </w:r>
          </w:p>
        </w:tc>
        <w:tc>
          <w:tcPr>
            <w:tcW w:w="1021" w:type="dxa"/>
          </w:tcPr>
          <w:p w14:paraId="0F7895BE" w14:textId="77777777" w:rsidR="00897956" w:rsidRPr="00481D2D" w:rsidRDefault="00897956">
            <w:pPr>
              <w:pStyle w:val="TAL"/>
            </w:pPr>
            <w:r w:rsidRPr="00481D2D">
              <w:t>o.1</w:t>
            </w:r>
          </w:p>
        </w:tc>
        <w:tc>
          <w:tcPr>
            <w:tcW w:w="1021" w:type="dxa"/>
          </w:tcPr>
          <w:p w14:paraId="20155E83" w14:textId="77777777" w:rsidR="00897956" w:rsidRPr="00481D2D" w:rsidRDefault="00897956">
            <w:pPr>
              <w:pStyle w:val="TAL"/>
            </w:pPr>
            <w:r w:rsidRPr="00481D2D">
              <w:t>o.1</w:t>
            </w:r>
          </w:p>
        </w:tc>
        <w:tc>
          <w:tcPr>
            <w:tcW w:w="1021" w:type="dxa"/>
          </w:tcPr>
          <w:p w14:paraId="6ED77BD0" w14:textId="77777777" w:rsidR="00897956" w:rsidRPr="00481D2D" w:rsidRDefault="00897956">
            <w:pPr>
              <w:pStyle w:val="TAL"/>
            </w:pPr>
            <w:r w:rsidRPr="00481D2D">
              <w:t>[26] 20.2</w:t>
            </w:r>
          </w:p>
        </w:tc>
        <w:tc>
          <w:tcPr>
            <w:tcW w:w="1021" w:type="dxa"/>
          </w:tcPr>
          <w:p w14:paraId="5BB5CB8E" w14:textId="77777777" w:rsidR="00897956" w:rsidRPr="00481D2D" w:rsidRDefault="00897956">
            <w:pPr>
              <w:pStyle w:val="TAL"/>
            </w:pPr>
            <w:r w:rsidRPr="00481D2D">
              <w:t>m</w:t>
            </w:r>
          </w:p>
        </w:tc>
        <w:tc>
          <w:tcPr>
            <w:tcW w:w="1021" w:type="dxa"/>
          </w:tcPr>
          <w:p w14:paraId="684EDD20" w14:textId="77777777" w:rsidR="00897956" w:rsidRPr="00481D2D" w:rsidRDefault="00897956">
            <w:pPr>
              <w:pStyle w:val="TAL"/>
            </w:pPr>
            <w:r w:rsidRPr="00481D2D">
              <w:t>m</w:t>
            </w:r>
          </w:p>
        </w:tc>
      </w:tr>
      <w:tr w:rsidR="00897956" w:rsidRPr="00481D2D" w14:paraId="72E98245" w14:textId="77777777">
        <w:tc>
          <w:tcPr>
            <w:tcW w:w="851" w:type="dxa"/>
          </w:tcPr>
          <w:p w14:paraId="15AC0845" w14:textId="77777777" w:rsidR="00897956" w:rsidRPr="00481D2D" w:rsidRDefault="00897956">
            <w:pPr>
              <w:pStyle w:val="TAL"/>
            </w:pPr>
            <w:r w:rsidRPr="00481D2D">
              <w:t>3</w:t>
            </w:r>
          </w:p>
        </w:tc>
        <w:tc>
          <w:tcPr>
            <w:tcW w:w="2665" w:type="dxa"/>
          </w:tcPr>
          <w:p w14:paraId="03C5FCD0" w14:textId="77777777" w:rsidR="00897956" w:rsidRPr="00481D2D" w:rsidRDefault="00897956">
            <w:pPr>
              <w:pStyle w:val="TAL"/>
            </w:pPr>
            <w:r w:rsidRPr="00481D2D">
              <w:t>Accept-Language</w:t>
            </w:r>
          </w:p>
        </w:tc>
        <w:tc>
          <w:tcPr>
            <w:tcW w:w="1021" w:type="dxa"/>
          </w:tcPr>
          <w:p w14:paraId="5D805E73" w14:textId="77777777" w:rsidR="00897956" w:rsidRPr="00481D2D" w:rsidRDefault="00897956">
            <w:pPr>
              <w:pStyle w:val="TAL"/>
            </w:pPr>
            <w:r w:rsidRPr="00481D2D">
              <w:t>[26] 20.3</w:t>
            </w:r>
          </w:p>
        </w:tc>
        <w:tc>
          <w:tcPr>
            <w:tcW w:w="1021" w:type="dxa"/>
          </w:tcPr>
          <w:p w14:paraId="20B44609" w14:textId="77777777" w:rsidR="00897956" w:rsidRPr="00481D2D" w:rsidRDefault="00897956">
            <w:pPr>
              <w:pStyle w:val="TAL"/>
            </w:pPr>
            <w:r w:rsidRPr="00481D2D">
              <w:t>o.1</w:t>
            </w:r>
          </w:p>
        </w:tc>
        <w:tc>
          <w:tcPr>
            <w:tcW w:w="1021" w:type="dxa"/>
          </w:tcPr>
          <w:p w14:paraId="3EEF7C18" w14:textId="77777777" w:rsidR="00897956" w:rsidRPr="00481D2D" w:rsidRDefault="00897956">
            <w:pPr>
              <w:pStyle w:val="TAL"/>
            </w:pPr>
            <w:r w:rsidRPr="00481D2D">
              <w:t>o.1</w:t>
            </w:r>
          </w:p>
        </w:tc>
        <w:tc>
          <w:tcPr>
            <w:tcW w:w="1021" w:type="dxa"/>
          </w:tcPr>
          <w:p w14:paraId="047880BC" w14:textId="77777777" w:rsidR="00897956" w:rsidRPr="00481D2D" w:rsidRDefault="00897956">
            <w:pPr>
              <w:pStyle w:val="TAL"/>
            </w:pPr>
            <w:r w:rsidRPr="00481D2D">
              <w:t>[26] 20.3</w:t>
            </w:r>
          </w:p>
        </w:tc>
        <w:tc>
          <w:tcPr>
            <w:tcW w:w="1021" w:type="dxa"/>
          </w:tcPr>
          <w:p w14:paraId="1DEF61DF" w14:textId="77777777" w:rsidR="00897956" w:rsidRPr="00481D2D" w:rsidRDefault="00897956">
            <w:pPr>
              <w:pStyle w:val="TAL"/>
            </w:pPr>
            <w:r w:rsidRPr="00481D2D">
              <w:t>m</w:t>
            </w:r>
          </w:p>
        </w:tc>
        <w:tc>
          <w:tcPr>
            <w:tcW w:w="1021" w:type="dxa"/>
          </w:tcPr>
          <w:p w14:paraId="038A7CFC" w14:textId="77777777" w:rsidR="00897956" w:rsidRPr="00481D2D" w:rsidRDefault="00897956">
            <w:pPr>
              <w:pStyle w:val="TAL"/>
            </w:pPr>
            <w:r w:rsidRPr="00481D2D">
              <w:t>m</w:t>
            </w:r>
          </w:p>
        </w:tc>
      </w:tr>
      <w:tr w:rsidR="00897956" w:rsidRPr="00481D2D" w14:paraId="05A1B7AF" w14:textId="77777777">
        <w:trPr>
          <w:cantSplit/>
        </w:trPr>
        <w:tc>
          <w:tcPr>
            <w:tcW w:w="9642" w:type="dxa"/>
            <w:gridSpan w:val="8"/>
          </w:tcPr>
          <w:p w14:paraId="03379026" w14:textId="77777777" w:rsidR="00897956" w:rsidRPr="00481D2D" w:rsidRDefault="00897956">
            <w:pPr>
              <w:pStyle w:val="TAN"/>
            </w:pPr>
            <w:r w:rsidRPr="00481D2D">
              <w:t>o.1</w:t>
            </w:r>
            <w:r w:rsidRPr="00481D2D">
              <w:tab/>
              <w:t>At least one of these capabilities is supported.</w:t>
            </w:r>
          </w:p>
        </w:tc>
      </w:tr>
    </w:tbl>
    <w:p w14:paraId="281058B2" w14:textId="77777777" w:rsidR="00897956" w:rsidRPr="00481D2D" w:rsidRDefault="00897956"/>
    <w:p w14:paraId="16275DE7" w14:textId="77777777" w:rsidR="00334A21" w:rsidRPr="00481D2D" w:rsidRDefault="00334A21" w:rsidP="00334A21">
      <w:pPr>
        <w:keepNext/>
        <w:keepLines/>
      </w:pPr>
      <w:r w:rsidRPr="00481D2D">
        <w:t>Prerequisite A.5/9B - - MESSAGE response</w:t>
      </w:r>
    </w:p>
    <w:p w14:paraId="7F4A28D0" w14:textId="77777777" w:rsidR="00334A21" w:rsidRPr="00481D2D" w:rsidRDefault="00334A21" w:rsidP="00334A21">
      <w:pPr>
        <w:keepNext/>
        <w:keepLines/>
      </w:pPr>
      <w:r w:rsidRPr="00481D2D">
        <w:t>Prerequisite: A.6/26A - - Additional for 417 (Unknown Resource-Priority) response</w:t>
      </w:r>
    </w:p>
    <w:p w14:paraId="5B0CBD77" w14:textId="77777777" w:rsidR="00334A21" w:rsidRPr="00481D2D" w:rsidRDefault="00334A21" w:rsidP="00334A21">
      <w:pPr>
        <w:pStyle w:val="TH"/>
      </w:pPr>
      <w:r w:rsidRPr="00481D2D">
        <w:t>Table A.62JA: Supported header</w:t>
      </w:r>
      <w:r w:rsidR="00976393" w:rsidRPr="00481D2D">
        <w:t xml:space="preserve"> field</w:t>
      </w:r>
      <w:r w:rsidRPr="00481D2D">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334A21" w:rsidRPr="00481D2D" w14:paraId="19094CD8" w14:textId="77777777">
        <w:trPr>
          <w:cantSplit/>
        </w:trPr>
        <w:tc>
          <w:tcPr>
            <w:tcW w:w="851" w:type="dxa"/>
            <w:vMerge w:val="restart"/>
          </w:tcPr>
          <w:p w14:paraId="12CD773E" w14:textId="77777777" w:rsidR="00334A21" w:rsidRPr="00481D2D" w:rsidRDefault="00334A21" w:rsidP="00334A21">
            <w:pPr>
              <w:pStyle w:val="TAH"/>
            </w:pPr>
            <w:r w:rsidRPr="00481D2D">
              <w:t>Item</w:t>
            </w:r>
          </w:p>
        </w:tc>
        <w:tc>
          <w:tcPr>
            <w:tcW w:w="2665" w:type="dxa"/>
            <w:vMerge w:val="restart"/>
          </w:tcPr>
          <w:p w14:paraId="6F644669" w14:textId="77777777" w:rsidR="00334A21" w:rsidRPr="00481D2D" w:rsidRDefault="00334A21" w:rsidP="00334A21">
            <w:pPr>
              <w:pStyle w:val="TAH"/>
            </w:pPr>
            <w:r w:rsidRPr="00481D2D">
              <w:t>Header</w:t>
            </w:r>
            <w:r w:rsidR="00976393" w:rsidRPr="00481D2D">
              <w:t xml:space="preserve"> field</w:t>
            </w:r>
          </w:p>
        </w:tc>
        <w:tc>
          <w:tcPr>
            <w:tcW w:w="3063" w:type="dxa"/>
            <w:gridSpan w:val="3"/>
          </w:tcPr>
          <w:p w14:paraId="74EE0F85" w14:textId="77777777" w:rsidR="00334A21" w:rsidRPr="00481D2D" w:rsidRDefault="00334A21" w:rsidP="00334A21">
            <w:pPr>
              <w:pStyle w:val="TAH"/>
            </w:pPr>
            <w:r w:rsidRPr="00481D2D">
              <w:t>Sending</w:t>
            </w:r>
          </w:p>
        </w:tc>
        <w:tc>
          <w:tcPr>
            <w:tcW w:w="3063" w:type="dxa"/>
            <w:gridSpan w:val="3"/>
          </w:tcPr>
          <w:p w14:paraId="6BD65860" w14:textId="77777777" w:rsidR="00334A21" w:rsidRPr="00481D2D" w:rsidRDefault="00334A21" w:rsidP="00334A21">
            <w:pPr>
              <w:pStyle w:val="TAH"/>
              <w:rPr>
                <w:b w:val="0"/>
              </w:rPr>
            </w:pPr>
            <w:r w:rsidRPr="00481D2D">
              <w:t>Receiving</w:t>
            </w:r>
          </w:p>
        </w:tc>
      </w:tr>
      <w:tr w:rsidR="00334A21" w:rsidRPr="00481D2D" w14:paraId="1DDAD0EA" w14:textId="77777777">
        <w:trPr>
          <w:cantSplit/>
        </w:trPr>
        <w:tc>
          <w:tcPr>
            <w:tcW w:w="851" w:type="dxa"/>
            <w:vMerge/>
          </w:tcPr>
          <w:p w14:paraId="14D5B896" w14:textId="77777777" w:rsidR="00334A21" w:rsidRPr="00481D2D" w:rsidRDefault="00334A21" w:rsidP="00334A21">
            <w:pPr>
              <w:pStyle w:val="TAH"/>
            </w:pPr>
          </w:p>
        </w:tc>
        <w:tc>
          <w:tcPr>
            <w:tcW w:w="2665" w:type="dxa"/>
            <w:vMerge/>
          </w:tcPr>
          <w:p w14:paraId="66171C38" w14:textId="77777777" w:rsidR="00334A21" w:rsidRPr="00481D2D" w:rsidRDefault="00334A21" w:rsidP="00334A21">
            <w:pPr>
              <w:pStyle w:val="TAH"/>
            </w:pPr>
          </w:p>
        </w:tc>
        <w:tc>
          <w:tcPr>
            <w:tcW w:w="1021" w:type="dxa"/>
          </w:tcPr>
          <w:p w14:paraId="1FA2865C" w14:textId="77777777" w:rsidR="00334A21" w:rsidRPr="00481D2D" w:rsidRDefault="00334A21" w:rsidP="00334A21">
            <w:pPr>
              <w:pStyle w:val="TAH"/>
            </w:pPr>
            <w:r w:rsidRPr="00481D2D">
              <w:t>Ref.</w:t>
            </w:r>
          </w:p>
        </w:tc>
        <w:tc>
          <w:tcPr>
            <w:tcW w:w="1021" w:type="dxa"/>
          </w:tcPr>
          <w:p w14:paraId="39092E1F" w14:textId="77777777" w:rsidR="00334A21" w:rsidRPr="00481D2D" w:rsidRDefault="00334A21" w:rsidP="00334A21">
            <w:pPr>
              <w:pStyle w:val="TAH"/>
            </w:pPr>
            <w:r w:rsidRPr="00481D2D">
              <w:t>RFC status</w:t>
            </w:r>
          </w:p>
        </w:tc>
        <w:tc>
          <w:tcPr>
            <w:tcW w:w="1021" w:type="dxa"/>
          </w:tcPr>
          <w:p w14:paraId="303B25AB" w14:textId="77777777" w:rsidR="00334A21" w:rsidRPr="00481D2D" w:rsidRDefault="00334A21" w:rsidP="00334A21">
            <w:pPr>
              <w:pStyle w:val="TAH"/>
            </w:pPr>
            <w:r w:rsidRPr="00481D2D">
              <w:t>Profile status</w:t>
            </w:r>
          </w:p>
        </w:tc>
        <w:tc>
          <w:tcPr>
            <w:tcW w:w="1021" w:type="dxa"/>
          </w:tcPr>
          <w:p w14:paraId="6820D2C2" w14:textId="77777777" w:rsidR="00334A21" w:rsidRPr="00481D2D" w:rsidRDefault="00334A21" w:rsidP="00334A21">
            <w:pPr>
              <w:pStyle w:val="TAH"/>
            </w:pPr>
            <w:r w:rsidRPr="00481D2D">
              <w:t>Ref.</w:t>
            </w:r>
          </w:p>
        </w:tc>
        <w:tc>
          <w:tcPr>
            <w:tcW w:w="1021" w:type="dxa"/>
          </w:tcPr>
          <w:p w14:paraId="4E423AD0" w14:textId="77777777" w:rsidR="00334A21" w:rsidRPr="00481D2D" w:rsidRDefault="00334A21" w:rsidP="00334A21">
            <w:pPr>
              <w:pStyle w:val="TAH"/>
            </w:pPr>
            <w:r w:rsidRPr="00481D2D">
              <w:t>RFC status</w:t>
            </w:r>
          </w:p>
        </w:tc>
        <w:tc>
          <w:tcPr>
            <w:tcW w:w="1021" w:type="dxa"/>
          </w:tcPr>
          <w:p w14:paraId="5DD70B56" w14:textId="77777777" w:rsidR="00334A21" w:rsidRPr="00481D2D" w:rsidRDefault="00334A21" w:rsidP="00334A21">
            <w:pPr>
              <w:pStyle w:val="TAH"/>
            </w:pPr>
            <w:r w:rsidRPr="00481D2D">
              <w:t>Profile status</w:t>
            </w:r>
          </w:p>
        </w:tc>
      </w:tr>
      <w:tr w:rsidR="00334A21" w:rsidRPr="00481D2D" w14:paraId="5F074F1E" w14:textId="77777777">
        <w:tc>
          <w:tcPr>
            <w:tcW w:w="851" w:type="dxa"/>
          </w:tcPr>
          <w:p w14:paraId="6E8D5F58" w14:textId="77777777" w:rsidR="00334A21" w:rsidRPr="00481D2D" w:rsidRDefault="00334A21" w:rsidP="00334A21">
            <w:pPr>
              <w:pStyle w:val="TAL"/>
            </w:pPr>
            <w:r w:rsidRPr="00481D2D">
              <w:t>1</w:t>
            </w:r>
          </w:p>
        </w:tc>
        <w:tc>
          <w:tcPr>
            <w:tcW w:w="2665" w:type="dxa"/>
          </w:tcPr>
          <w:p w14:paraId="408FB7F7" w14:textId="77777777" w:rsidR="00334A21" w:rsidRPr="00481D2D" w:rsidRDefault="00334A21" w:rsidP="00334A21">
            <w:pPr>
              <w:pStyle w:val="TAL"/>
            </w:pPr>
            <w:r w:rsidRPr="00481D2D">
              <w:t>Accept-Resource-Priority</w:t>
            </w:r>
          </w:p>
        </w:tc>
        <w:tc>
          <w:tcPr>
            <w:tcW w:w="1021" w:type="dxa"/>
          </w:tcPr>
          <w:p w14:paraId="64916874" w14:textId="77777777" w:rsidR="00334A21" w:rsidRPr="00481D2D" w:rsidRDefault="00AE232F" w:rsidP="00334A21">
            <w:pPr>
              <w:pStyle w:val="TAL"/>
            </w:pPr>
            <w:r w:rsidRPr="00481D2D">
              <w:t>[116</w:t>
            </w:r>
            <w:r w:rsidR="00334A21" w:rsidRPr="00481D2D">
              <w:t>] 3.2</w:t>
            </w:r>
          </w:p>
        </w:tc>
        <w:tc>
          <w:tcPr>
            <w:tcW w:w="1021" w:type="dxa"/>
          </w:tcPr>
          <w:p w14:paraId="39610F4B" w14:textId="77777777" w:rsidR="00334A21" w:rsidRPr="00481D2D" w:rsidRDefault="00334A21" w:rsidP="00334A21">
            <w:pPr>
              <w:pStyle w:val="TAL"/>
            </w:pPr>
            <w:r w:rsidRPr="00481D2D">
              <w:t>c1</w:t>
            </w:r>
          </w:p>
        </w:tc>
        <w:tc>
          <w:tcPr>
            <w:tcW w:w="1021" w:type="dxa"/>
          </w:tcPr>
          <w:p w14:paraId="5B949253" w14:textId="77777777" w:rsidR="00334A21" w:rsidRPr="00481D2D" w:rsidRDefault="00334A21" w:rsidP="00334A21">
            <w:pPr>
              <w:pStyle w:val="TAL"/>
            </w:pPr>
            <w:r w:rsidRPr="00481D2D">
              <w:t>c1</w:t>
            </w:r>
          </w:p>
        </w:tc>
        <w:tc>
          <w:tcPr>
            <w:tcW w:w="1021" w:type="dxa"/>
          </w:tcPr>
          <w:p w14:paraId="6DBE7170" w14:textId="77777777" w:rsidR="00334A21" w:rsidRPr="00481D2D" w:rsidRDefault="00AE232F" w:rsidP="00334A21">
            <w:pPr>
              <w:pStyle w:val="TAL"/>
            </w:pPr>
            <w:r w:rsidRPr="00481D2D">
              <w:t>[116</w:t>
            </w:r>
            <w:r w:rsidR="00334A21" w:rsidRPr="00481D2D">
              <w:t>] 3.2</w:t>
            </w:r>
          </w:p>
        </w:tc>
        <w:tc>
          <w:tcPr>
            <w:tcW w:w="1021" w:type="dxa"/>
          </w:tcPr>
          <w:p w14:paraId="3E12B61F" w14:textId="77777777" w:rsidR="00334A21" w:rsidRPr="00481D2D" w:rsidRDefault="00334A21" w:rsidP="00334A21">
            <w:pPr>
              <w:pStyle w:val="TAL"/>
            </w:pPr>
            <w:r w:rsidRPr="00481D2D">
              <w:t>c1</w:t>
            </w:r>
          </w:p>
        </w:tc>
        <w:tc>
          <w:tcPr>
            <w:tcW w:w="1021" w:type="dxa"/>
          </w:tcPr>
          <w:p w14:paraId="6EE19468" w14:textId="77777777" w:rsidR="00334A21" w:rsidRPr="00481D2D" w:rsidRDefault="00334A21" w:rsidP="00334A21">
            <w:pPr>
              <w:pStyle w:val="TAL"/>
            </w:pPr>
            <w:r w:rsidRPr="00481D2D">
              <w:t>c1</w:t>
            </w:r>
          </w:p>
        </w:tc>
      </w:tr>
      <w:tr w:rsidR="00334A21" w:rsidRPr="00481D2D" w14:paraId="79310553" w14:textId="77777777">
        <w:tc>
          <w:tcPr>
            <w:tcW w:w="9642" w:type="dxa"/>
            <w:gridSpan w:val="8"/>
          </w:tcPr>
          <w:p w14:paraId="36731D1F" w14:textId="77777777" w:rsidR="00334A21" w:rsidRPr="00481D2D" w:rsidRDefault="00334A21" w:rsidP="00334A21">
            <w:pPr>
              <w:pStyle w:val="TAN"/>
            </w:pPr>
            <w:r w:rsidRPr="00481D2D">
              <w:t>c1:</w:t>
            </w:r>
            <w:r w:rsidRPr="00481D2D">
              <w:tab/>
              <w:t xml:space="preserve">IF A.4/70A THEN m </w:t>
            </w:r>
            <w:smartTag w:uri="urn:schemas-microsoft-com:office:smarttags" w:element="stockticker">
              <w:r w:rsidRPr="00481D2D">
                <w:t>ELSE</w:t>
              </w:r>
            </w:smartTag>
            <w:r w:rsidRPr="00481D2D">
              <w:t xml:space="preserve"> n/a - - inclusion of MESSAGE, SUBSCRIBE, NOTIFY in communications resource priority for </w:t>
            </w:r>
            <w:r w:rsidRPr="00481D2D">
              <w:rPr>
                <w:szCs w:val="24"/>
              </w:rPr>
              <w:t>the session initiation protocol.</w:t>
            </w:r>
          </w:p>
        </w:tc>
      </w:tr>
    </w:tbl>
    <w:p w14:paraId="68A643E6" w14:textId="77777777" w:rsidR="00334A21" w:rsidRPr="00481D2D" w:rsidRDefault="00334A21" w:rsidP="00334A21">
      <w:pPr>
        <w:keepNext/>
        <w:keepLines/>
      </w:pPr>
    </w:p>
    <w:p w14:paraId="4D87CD68" w14:textId="77777777" w:rsidR="00897956" w:rsidRPr="00481D2D" w:rsidRDefault="00897956">
      <w:pPr>
        <w:keepNext/>
        <w:keepLines/>
      </w:pPr>
      <w:r w:rsidRPr="00481D2D">
        <w:t>Prerequisite A.5/9B - - MESSAGE response</w:t>
      </w:r>
    </w:p>
    <w:p w14:paraId="6DDFFC79" w14:textId="77777777" w:rsidR="00897956" w:rsidRPr="00481D2D" w:rsidRDefault="00897956">
      <w:pPr>
        <w:keepNext/>
        <w:keepLines/>
      </w:pPr>
      <w:r w:rsidRPr="00481D2D">
        <w:t>Prerequisite: A.6/27 - - Additional for 420 (Bad Extension) response</w:t>
      </w:r>
    </w:p>
    <w:p w14:paraId="44E5AB2A" w14:textId="77777777" w:rsidR="00897956" w:rsidRPr="00481D2D" w:rsidRDefault="00897956">
      <w:pPr>
        <w:pStyle w:val="TH"/>
      </w:pPr>
      <w:r w:rsidRPr="00481D2D">
        <w:t>Table A.62K: Supported header</w:t>
      </w:r>
      <w:r w:rsidR="00976393" w:rsidRPr="00481D2D">
        <w:t xml:space="preserve"> field</w:t>
      </w:r>
      <w:r w:rsidRPr="00481D2D">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168C712" w14:textId="77777777">
        <w:trPr>
          <w:cantSplit/>
        </w:trPr>
        <w:tc>
          <w:tcPr>
            <w:tcW w:w="851" w:type="dxa"/>
            <w:vMerge w:val="restart"/>
          </w:tcPr>
          <w:p w14:paraId="39E431D1" w14:textId="77777777" w:rsidR="00897956" w:rsidRPr="00481D2D" w:rsidRDefault="00897956">
            <w:pPr>
              <w:pStyle w:val="TAH"/>
            </w:pPr>
            <w:r w:rsidRPr="00481D2D">
              <w:t>Item</w:t>
            </w:r>
          </w:p>
        </w:tc>
        <w:tc>
          <w:tcPr>
            <w:tcW w:w="2665" w:type="dxa"/>
            <w:vMerge w:val="restart"/>
          </w:tcPr>
          <w:p w14:paraId="0257E450" w14:textId="77777777" w:rsidR="00897956" w:rsidRPr="00481D2D" w:rsidRDefault="00897956">
            <w:pPr>
              <w:pStyle w:val="TAH"/>
            </w:pPr>
            <w:r w:rsidRPr="00481D2D">
              <w:t>Header</w:t>
            </w:r>
            <w:r w:rsidR="00976393" w:rsidRPr="00481D2D">
              <w:t xml:space="preserve"> field</w:t>
            </w:r>
          </w:p>
        </w:tc>
        <w:tc>
          <w:tcPr>
            <w:tcW w:w="3063" w:type="dxa"/>
            <w:gridSpan w:val="3"/>
          </w:tcPr>
          <w:p w14:paraId="00DE8C2F" w14:textId="77777777" w:rsidR="00897956" w:rsidRPr="00481D2D" w:rsidRDefault="00897956">
            <w:pPr>
              <w:pStyle w:val="TAH"/>
            </w:pPr>
            <w:r w:rsidRPr="00481D2D">
              <w:t>Sending</w:t>
            </w:r>
          </w:p>
        </w:tc>
        <w:tc>
          <w:tcPr>
            <w:tcW w:w="3063" w:type="dxa"/>
            <w:gridSpan w:val="3"/>
          </w:tcPr>
          <w:p w14:paraId="74B4A69D" w14:textId="77777777" w:rsidR="00897956" w:rsidRPr="00481D2D" w:rsidRDefault="00897956">
            <w:pPr>
              <w:pStyle w:val="TAH"/>
              <w:rPr>
                <w:b w:val="0"/>
              </w:rPr>
            </w:pPr>
            <w:r w:rsidRPr="00481D2D">
              <w:t>Receiving</w:t>
            </w:r>
          </w:p>
        </w:tc>
      </w:tr>
      <w:tr w:rsidR="00897956" w:rsidRPr="00481D2D" w14:paraId="42725F61" w14:textId="77777777">
        <w:trPr>
          <w:cantSplit/>
        </w:trPr>
        <w:tc>
          <w:tcPr>
            <w:tcW w:w="851" w:type="dxa"/>
            <w:vMerge/>
          </w:tcPr>
          <w:p w14:paraId="3BA9D5E1" w14:textId="77777777" w:rsidR="00897956" w:rsidRPr="00481D2D" w:rsidRDefault="00897956">
            <w:pPr>
              <w:pStyle w:val="TAH"/>
            </w:pPr>
          </w:p>
        </w:tc>
        <w:tc>
          <w:tcPr>
            <w:tcW w:w="2665" w:type="dxa"/>
            <w:vMerge/>
          </w:tcPr>
          <w:p w14:paraId="7D7EF87E" w14:textId="77777777" w:rsidR="00897956" w:rsidRPr="00481D2D" w:rsidRDefault="00897956">
            <w:pPr>
              <w:pStyle w:val="TAH"/>
            </w:pPr>
          </w:p>
        </w:tc>
        <w:tc>
          <w:tcPr>
            <w:tcW w:w="1021" w:type="dxa"/>
          </w:tcPr>
          <w:p w14:paraId="0B0FFF39" w14:textId="77777777" w:rsidR="00897956" w:rsidRPr="00481D2D" w:rsidRDefault="00897956">
            <w:pPr>
              <w:pStyle w:val="TAH"/>
            </w:pPr>
            <w:r w:rsidRPr="00481D2D">
              <w:t>Ref.</w:t>
            </w:r>
          </w:p>
        </w:tc>
        <w:tc>
          <w:tcPr>
            <w:tcW w:w="1021" w:type="dxa"/>
          </w:tcPr>
          <w:p w14:paraId="7FBEF483" w14:textId="77777777" w:rsidR="00897956" w:rsidRPr="00481D2D" w:rsidRDefault="00897956">
            <w:pPr>
              <w:pStyle w:val="TAH"/>
            </w:pPr>
            <w:r w:rsidRPr="00481D2D">
              <w:t>RFC status</w:t>
            </w:r>
          </w:p>
        </w:tc>
        <w:tc>
          <w:tcPr>
            <w:tcW w:w="1021" w:type="dxa"/>
          </w:tcPr>
          <w:p w14:paraId="5BB73861" w14:textId="77777777" w:rsidR="00897956" w:rsidRPr="00481D2D" w:rsidRDefault="00897956">
            <w:pPr>
              <w:pStyle w:val="TAH"/>
            </w:pPr>
            <w:r w:rsidRPr="00481D2D">
              <w:t>Profile status</w:t>
            </w:r>
          </w:p>
        </w:tc>
        <w:tc>
          <w:tcPr>
            <w:tcW w:w="1021" w:type="dxa"/>
          </w:tcPr>
          <w:p w14:paraId="1EFAC592" w14:textId="77777777" w:rsidR="00897956" w:rsidRPr="00481D2D" w:rsidRDefault="00897956">
            <w:pPr>
              <w:pStyle w:val="TAH"/>
            </w:pPr>
            <w:r w:rsidRPr="00481D2D">
              <w:t>Ref.</w:t>
            </w:r>
          </w:p>
        </w:tc>
        <w:tc>
          <w:tcPr>
            <w:tcW w:w="1021" w:type="dxa"/>
          </w:tcPr>
          <w:p w14:paraId="157A2DD6" w14:textId="77777777" w:rsidR="00897956" w:rsidRPr="00481D2D" w:rsidRDefault="00897956">
            <w:pPr>
              <w:pStyle w:val="TAH"/>
            </w:pPr>
            <w:r w:rsidRPr="00481D2D">
              <w:t>RFC status</w:t>
            </w:r>
          </w:p>
        </w:tc>
        <w:tc>
          <w:tcPr>
            <w:tcW w:w="1021" w:type="dxa"/>
          </w:tcPr>
          <w:p w14:paraId="0B3D1C46" w14:textId="77777777" w:rsidR="00897956" w:rsidRPr="00481D2D" w:rsidRDefault="00897956">
            <w:pPr>
              <w:pStyle w:val="TAH"/>
            </w:pPr>
            <w:r w:rsidRPr="00481D2D">
              <w:t>Profile status</w:t>
            </w:r>
          </w:p>
        </w:tc>
      </w:tr>
      <w:tr w:rsidR="00897956" w:rsidRPr="00481D2D" w14:paraId="730E547D" w14:textId="77777777">
        <w:tc>
          <w:tcPr>
            <w:tcW w:w="851" w:type="dxa"/>
          </w:tcPr>
          <w:p w14:paraId="38C1DDB0" w14:textId="77777777" w:rsidR="00897956" w:rsidRPr="00481D2D" w:rsidRDefault="00897956">
            <w:pPr>
              <w:pStyle w:val="TAL"/>
            </w:pPr>
            <w:r w:rsidRPr="00481D2D">
              <w:t>5</w:t>
            </w:r>
          </w:p>
        </w:tc>
        <w:tc>
          <w:tcPr>
            <w:tcW w:w="2665" w:type="dxa"/>
          </w:tcPr>
          <w:p w14:paraId="00626D6D" w14:textId="77777777" w:rsidR="00897956" w:rsidRPr="00481D2D" w:rsidRDefault="00897956">
            <w:pPr>
              <w:pStyle w:val="TAL"/>
            </w:pPr>
            <w:r w:rsidRPr="00481D2D">
              <w:t>Unsupported</w:t>
            </w:r>
          </w:p>
        </w:tc>
        <w:tc>
          <w:tcPr>
            <w:tcW w:w="1021" w:type="dxa"/>
          </w:tcPr>
          <w:p w14:paraId="5B0CA2D2" w14:textId="77777777" w:rsidR="00897956" w:rsidRPr="00481D2D" w:rsidRDefault="00897956">
            <w:pPr>
              <w:pStyle w:val="TAL"/>
            </w:pPr>
            <w:r w:rsidRPr="00481D2D">
              <w:t>[26] 20.40</w:t>
            </w:r>
          </w:p>
        </w:tc>
        <w:tc>
          <w:tcPr>
            <w:tcW w:w="1021" w:type="dxa"/>
          </w:tcPr>
          <w:p w14:paraId="0ECF4349" w14:textId="77777777" w:rsidR="00897956" w:rsidRPr="00481D2D" w:rsidRDefault="00897956">
            <w:pPr>
              <w:pStyle w:val="TAL"/>
            </w:pPr>
            <w:r w:rsidRPr="00481D2D">
              <w:t>m</w:t>
            </w:r>
          </w:p>
        </w:tc>
        <w:tc>
          <w:tcPr>
            <w:tcW w:w="1021" w:type="dxa"/>
          </w:tcPr>
          <w:p w14:paraId="40550616" w14:textId="77777777" w:rsidR="00897956" w:rsidRPr="00481D2D" w:rsidRDefault="00897956">
            <w:pPr>
              <w:pStyle w:val="TAL"/>
            </w:pPr>
            <w:r w:rsidRPr="00481D2D">
              <w:t>m</w:t>
            </w:r>
          </w:p>
        </w:tc>
        <w:tc>
          <w:tcPr>
            <w:tcW w:w="1021" w:type="dxa"/>
          </w:tcPr>
          <w:p w14:paraId="18D7472C" w14:textId="77777777" w:rsidR="00897956" w:rsidRPr="00481D2D" w:rsidRDefault="00897956">
            <w:pPr>
              <w:pStyle w:val="TAL"/>
            </w:pPr>
            <w:r w:rsidRPr="00481D2D">
              <w:t>[26] 20.40</w:t>
            </w:r>
          </w:p>
        </w:tc>
        <w:tc>
          <w:tcPr>
            <w:tcW w:w="1021" w:type="dxa"/>
          </w:tcPr>
          <w:p w14:paraId="15D219E9" w14:textId="77777777" w:rsidR="00897956" w:rsidRPr="00481D2D" w:rsidRDefault="00897956">
            <w:pPr>
              <w:pStyle w:val="TAL"/>
            </w:pPr>
            <w:r w:rsidRPr="00481D2D">
              <w:t>m</w:t>
            </w:r>
          </w:p>
        </w:tc>
        <w:tc>
          <w:tcPr>
            <w:tcW w:w="1021" w:type="dxa"/>
          </w:tcPr>
          <w:p w14:paraId="3838B897" w14:textId="77777777" w:rsidR="00897956" w:rsidRPr="00481D2D" w:rsidRDefault="00897956">
            <w:pPr>
              <w:pStyle w:val="TAL"/>
            </w:pPr>
            <w:r w:rsidRPr="00481D2D">
              <w:t>m</w:t>
            </w:r>
          </w:p>
        </w:tc>
      </w:tr>
    </w:tbl>
    <w:p w14:paraId="07CC453C" w14:textId="77777777" w:rsidR="00897956" w:rsidRPr="00481D2D" w:rsidRDefault="00897956"/>
    <w:p w14:paraId="4288D228" w14:textId="77777777" w:rsidR="00897956" w:rsidRPr="00481D2D" w:rsidRDefault="00897956">
      <w:pPr>
        <w:keepNext/>
        <w:keepLines/>
      </w:pPr>
      <w:r w:rsidRPr="00481D2D">
        <w:t>Prerequisite A.5/9B - - MESSAGE response</w:t>
      </w:r>
    </w:p>
    <w:p w14:paraId="15F32DB0" w14:textId="77777777" w:rsidR="00897956" w:rsidRPr="00481D2D" w:rsidRDefault="00897956">
      <w:pPr>
        <w:keepNext/>
        <w:keepLines/>
      </w:pPr>
      <w:r w:rsidRPr="00481D2D">
        <w:t>Prerequisite: A.6/28 OR A.6/41A - - Additional for 421 (Extension Required), 494 (Security Agreement Required) response</w:t>
      </w:r>
    </w:p>
    <w:p w14:paraId="2D2C74A8" w14:textId="77777777" w:rsidR="00897956" w:rsidRPr="00481D2D" w:rsidRDefault="00897956">
      <w:pPr>
        <w:pStyle w:val="TH"/>
      </w:pPr>
      <w:r w:rsidRPr="00481D2D">
        <w:t>Table A.62L: Supported header</w:t>
      </w:r>
      <w:r w:rsidR="00976393" w:rsidRPr="00481D2D">
        <w:t xml:space="preserve"> field</w:t>
      </w:r>
      <w:r w:rsidRPr="00481D2D">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51CAA97" w14:textId="77777777">
        <w:trPr>
          <w:cantSplit/>
        </w:trPr>
        <w:tc>
          <w:tcPr>
            <w:tcW w:w="851" w:type="dxa"/>
            <w:vMerge w:val="restart"/>
          </w:tcPr>
          <w:p w14:paraId="1D8421F5" w14:textId="77777777" w:rsidR="00897956" w:rsidRPr="00481D2D" w:rsidRDefault="00897956">
            <w:pPr>
              <w:pStyle w:val="TAH"/>
            </w:pPr>
            <w:r w:rsidRPr="00481D2D">
              <w:t>Item</w:t>
            </w:r>
          </w:p>
        </w:tc>
        <w:tc>
          <w:tcPr>
            <w:tcW w:w="2665" w:type="dxa"/>
            <w:vMerge w:val="restart"/>
          </w:tcPr>
          <w:p w14:paraId="71176E12" w14:textId="77777777" w:rsidR="00897956" w:rsidRPr="00481D2D" w:rsidRDefault="00897956">
            <w:pPr>
              <w:pStyle w:val="TAH"/>
            </w:pPr>
            <w:r w:rsidRPr="00481D2D">
              <w:t>Header</w:t>
            </w:r>
            <w:r w:rsidR="00976393" w:rsidRPr="00481D2D">
              <w:t xml:space="preserve"> field</w:t>
            </w:r>
          </w:p>
        </w:tc>
        <w:tc>
          <w:tcPr>
            <w:tcW w:w="3063" w:type="dxa"/>
            <w:gridSpan w:val="3"/>
          </w:tcPr>
          <w:p w14:paraId="2AE69FFA" w14:textId="77777777" w:rsidR="00897956" w:rsidRPr="00481D2D" w:rsidRDefault="00897956">
            <w:pPr>
              <w:pStyle w:val="TAH"/>
            </w:pPr>
            <w:r w:rsidRPr="00481D2D">
              <w:t>Sending</w:t>
            </w:r>
          </w:p>
        </w:tc>
        <w:tc>
          <w:tcPr>
            <w:tcW w:w="3063" w:type="dxa"/>
            <w:gridSpan w:val="3"/>
          </w:tcPr>
          <w:p w14:paraId="6C9401F9" w14:textId="77777777" w:rsidR="00897956" w:rsidRPr="00481D2D" w:rsidRDefault="00897956">
            <w:pPr>
              <w:pStyle w:val="TAH"/>
              <w:rPr>
                <w:b w:val="0"/>
              </w:rPr>
            </w:pPr>
            <w:r w:rsidRPr="00481D2D">
              <w:t>Receiving</w:t>
            </w:r>
          </w:p>
        </w:tc>
      </w:tr>
      <w:tr w:rsidR="00897956" w:rsidRPr="00481D2D" w14:paraId="7CC4844C" w14:textId="77777777">
        <w:trPr>
          <w:cantSplit/>
        </w:trPr>
        <w:tc>
          <w:tcPr>
            <w:tcW w:w="851" w:type="dxa"/>
            <w:vMerge/>
          </w:tcPr>
          <w:p w14:paraId="37C92385" w14:textId="77777777" w:rsidR="00897956" w:rsidRPr="00481D2D" w:rsidRDefault="00897956">
            <w:pPr>
              <w:pStyle w:val="TAH"/>
            </w:pPr>
          </w:p>
        </w:tc>
        <w:tc>
          <w:tcPr>
            <w:tcW w:w="2665" w:type="dxa"/>
            <w:vMerge/>
          </w:tcPr>
          <w:p w14:paraId="3A6475CA" w14:textId="77777777" w:rsidR="00897956" w:rsidRPr="00481D2D" w:rsidRDefault="00897956">
            <w:pPr>
              <w:pStyle w:val="TAH"/>
            </w:pPr>
          </w:p>
        </w:tc>
        <w:tc>
          <w:tcPr>
            <w:tcW w:w="1021" w:type="dxa"/>
          </w:tcPr>
          <w:p w14:paraId="3B07A35F" w14:textId="77777777" w:rsidR="00897956" w:rsidRPr="00481D2D" w:rsidRDefault="00897956">
            <w:pPr>
              <w:pStyle w:val="TAH"/>
            </w:pPr>
            <w:r w:rsidRPr="00481D2D">
              <w:t>Ref.</w:t>
            </w:r>
          </w:p>
        </w:tc>
        <w:tc>
          <w:tcPr>
            <w:tcW w:w="1021" w:type="dxa"/>
          </w:tcPr>
          <w:p w14:paraId="2F1336F3" w14:textId="77777777" w:rsidR="00897956" w:rsidRPr="00481D2D" w:rsidRDefault="00897956">
            <w:pPr>
              <w:pStyle w:val="TAH"/>
            </w:pPr>
            <w:r w:rsidRPr="00481D2D">
              <w:t>RFC status</w:t>
            </w:r>
          </w:p>
        </w:tc>
        <w:tc>
          <w:tcPr>
            <w:tcW w:w="1021" w:type="dxa"/>
          </w:tcPr>
          <w:p w14:paraId="0F2FCE0A" w14:textId="77777777" w:rsidR="00897956" w:rsidRPr="00481D2D" w:rsidRDefault="00897956">
            <w:pPr>
              <w:pStyle w:val="TAH"/>
            </w:pPr>
            <w:r w:rsidRPr="00481D2D">
              <w:t>Profile status</w:t>
            </w:r>
          </w:p>
        </w:tc>
        <w:tc>
          <w:tcPr>
            <w:tcW w:w="1021" w:type="dxa"/>
          </w:tcPr>
          <w:p w14:paraId="38000D3B" w14:textId="77777777" w:rsidR="00897956" w:rsidRPr="00481D2D" w:rsidRDefault="00897956">
            <w:pPr>
              <w:pStyle w:val="TAH"/>
            </w:pPr>
            <w:r w:rsidRPr="00481D2D">
              <w:t>Ref.</w:t>
            </w:r>
          </w:p>
        </w:tc>
        <w:tc>
          <w:tcPr>
            <w:tcW w:w="1021" w:type="dxa"/>
          </w:tcPr>
          <w:p w14:paraId="750861BA" w14:textId="77777777" w:rsidR="00897956" w:rsidRPr="00481D2D" w:rsidRDefault="00897956">
            <w:pPr>
              <w:pStyle w:val="TAH"/>
            </w:pPr>
            <w:r w:rsidRPr="00481D2D">
              <w:t>RFC status</w:t>
            </w:r>
          </w:p>
        </w:tc>
        <w:tc>
          <w:tcPr>
            <w:tcW w:w="1021" w:type="dxa"/>
          </w:tcPr>
          <w:p w14:paraId="5D9A1FD8" w14:textId="77777777" w:rsidR="00897956" w:rsidRPr="00481D2D" w:rsidRDefault="00897956">
            <w:pPr>
              <w:pStyle w:val="TAH"/>
            </w:pPr>
            <w:r w:rsidRPr="00481D2D">
              <w:t>Profile status</w:t>
            </w:r>
          </w:p>
        </w:tc>
      </w:tr>
      <w:tr w:rsidR="00897956" w:rsidRPr="00481D2D" w14:paraId="75580F09" w14:textId="77777777">
        <w:tc>
          <w:tcPr>
            <w:tcW w:w="851" w:type="dxa"/>
          </w:tcPr>
          <w:p w14:paraId="1A1447DB" w14:textId="77777777" w:rsidR="00897956" w:rsidRPr="00481D2D" w:rsidRDefault="00897956">
            <w:pPr>
              <w:pStyle w:val="TAL"/>
            </w:pPr>
            <w:r w:rsidRPr="00481D2D">
              <w:t>3</w:t>
            </w:r>
          </w:p>
        </w:tc>
        <w:tc>
          <w:tcPr>
            <w:tcW w:w="2665" w:type="dxa"/>
          </w:tcPr>
          <w:p w14:paraId="171553EF" w14:textId="77777777" w:rsidR="00897956" w:rsidRPr="00481D2D" w:rsidRDefault="00897956">
            <w:pPr>
              <w:pStyle w:val="TAL"/>
            </w:pPr>
            <w:r w:rsidRPr="00481D2D">
              <w:t>Security-Server</w:t>
            </w:r>
          </w:p>
        </w:tc>
        <w:tc>
          <w:tcPr>
            <w:tcW w:w="1021" w:type="dxa"/>
          </w:tcPr>
          <w:p w14:paraId="2841B438" w14:textId="77777777" w:rsidR="00897956" w:rsidRPr="00481D2D" w:rsidRDefault="00897956">
            <w:pPr>
              <w:pStyle w:val="TAL"/>
            </w:pPr>
            <w:r w:rsidRPr="00481D2D">
              <w:t>[48] 2</w:t>
            </w:r>
          </w:p>
        </w:tc>
        <w:tc>
          <w:tcPr>
            <w:tcW w:w="1021" w:type="dxa"/>
          </w:tcPr>
          <w:p w14:paraId="7BAB8B40" w14:textId="77777777" w:rsidR="00897956" w:rsidRPr="00481D2D" w:rsidRDefault="00897956">
            <w:pPr>
              <w:pStyle w:val="TAL"/>
            </w:pPr>
            <w:r w:rsidRPr="00481D2D">
              <w:t>x</w:t>
            </w:r>
          </w:p>
        </w:tc>
        <w:tc>
          <w:tcPr>
            <w:tcW w:w="1021" w:type="dxa"/>
          </w:tcPr>
          <w:p w14:paraId="7F0A1E51" w14:textId="77777777" w:rsidR="00897956" w:rsidRPr="00481D2D" w:rsidRDefault="00897956">
            <w:pPr>
              <w:pStyle w:val="TAL"/>
            </w:pPr>
            <w:r w:rsidRPr="00481D2D">
              <w:t>x</w:t>
            </w:r>
          </w:p>
        </w:tc>
        <w:tc>
          <w:tcPr>
            <w:tcW w:w="1021" w:type="dxa"/>
          </w:tcPr>
          <w:p w14:paraId="423A043C" w14:textId="77777777" w:rsidR="00897956" w:rsidRPr="00481D2D" w:rsidRDefault="00897956">
            <w:pPr>
              <w:pStyle w:val="TAL"/>
            </w:pPr>
            <w:r w:rsidRPr="00481D2D">
              <w:t>[48] 2</w:t>
            </w:r>
          </w:p>
        </w:tc>
        <w:tc>
          <w:tcPr>
            <w:tcW w:w="1021" w:type="dxa"/>
          </w:tcPr>
          <w:p w14:paraId="46C1408C" w14:textId="77777777" w:rsidR="00897956" w:rsidRPr="00481D2D" w:rsidRDefault="00897956">
            <w:pPr>
              <w:pStyle w:val="TAL"/>
            </w:pPr>
            <w:r w:rsidRPr="00481D2D">
              <w:t>c1</w:t>
            </w:r>
          </w:p>
        </w:tc>
        <w:tc>
          <w:tcPr>
            <w:tcW w:w="1021" w:type="dxa"/>
          </w:tcPr>
          <w:p w14:paraId="7ED61106" w14:textId="77777777" w:rsidR="00897956" w:rsidRPr="00481D2D" w:rsidRDefault="00897956">
            <w:pPr>
              <w:pStyle w:val="TAL"/>
            </w:pPr>
            <w:r w:rsidRPr="00481D2D">
              <w:t>c1</w:t>
            </w:r>
          </w:p>
        </w:tc>
      </w:tr>
      <w:tr w:rsidR="00897956" w:rsidRPr="00481D2D" w14:paraId="6278011B" w14:textId="77777777">
        <w:trPr>
          <w:cantSplit/>
        </w:trPr>
        <w:tc>
          <w:tcPr>
            <w:tcW w:w="9642" w:type="dxa"/>
            <w:gridSpan w:val="8"/>
          </w:tcPr>
          <w:p w14:paraId="4E45AFD9" w14:textId="77777777" w:rsidR="00897956" w:rsidRPr="00481D2D" w:rsidRDefault="00897956">
            <w:pPr>
              <w:pStyle w:val="TAN"/>
            </w:pPr>
            <w:r w:rsidRPr="00481D2D">
              <w:t>c1:</w:t>
            </w:r>
            <w:r w:rsidRPr="00481D2D">
              <w:tab/>
              <w:t xml:space="preserve">IF A.4/37 THEN m </w:t>
            </w:r>
            <w:smartTag w:uri="urn:schemas-microsoft-com:office:smarttags" w:element="stockticker">
              <w:r w:rsidRPr="00481D2D">
                <w:t>ELSE</w:t>
              </w:r>
            </w:smartTag>
            <w:r w:rsidRPr="00481D2D">
              <w:t xml:space="preserve"> n/a - - security mechanism agreement for the session initiation protocol.</w:t>
            </w:r>
          </w:p>
        </w:tc>
      </w:tr>
    </w:tbl>
    <w:p w14:paraId="30CF4A84" w14:textId="77777777" w:rsidR="00897956" w:rsidRPr="00481D2D" w:rsidRDefault="00897956"/>
    <w:p w14:paraId="1B6A7E66" w14:textId="77777777" w:rsidR="00897956" w:rsidRPr="00481D2D" w:rsidRDefault="00897956">
      <w:pPr>
        <w:pStyle w:val="TH"/>
      </w:pPr>
      <w:r w:rsidRPr="00481D2D">
        <w:t>Table A.62M: Void</w:t>
      </w:r>
    </w:p>
    <w:p w14:paraId="5F7FDDBA" w14:textId="77777777" w:rsidR="00826B9F" w:rsidRPr="00481D2D" w:rsidRDefault="00826B9F" w:rsidP="00826B9F">
      <w:pPr>
        <w:keepNext/>
        <w:keepLines/>
      </w:pPr>
      <w:r w:rsidRPr="00481D2D">
        <w:t>Prerequisite A.5/9B - - MESSAGE response</w:t>
      </w:r>
    </w:p>
    <w:p w14:paraId="476A1E22" w14:textId="77777777" w:rsidR="00826B9F" w:rsidRPr="00481D2D" w:rsidRDefault="00826B9F" w:rsidP="00826B9F">
      <w:pPr>
        <w:keepNext/>
        <w:keepLines/>
      </w:pPr>
      <w:r w:rsidRPr="00481D2D">
        <w:t>Prerequisite: A.6/29</w:t>
      </w:r>
      <w:r w:rsidR="00397477" w:rsidRPr="00481D2D">
        <w:t>H</w:t>
      </w:r>
      <w:r w:rsidRPr="00481D2D">
        <w:t xml:space="preserve"> - - Additional for 470 (Consent Needed) response</w:t>
      </w:r>
    </w:p>
    <w:p w14:paraId="4D12D7F7" w14:textId="77777777" w:rsidR="00826B9F" w:rsidRPr="00481D2D" w:rsidRDefault="00826B9F" w:rsidP="00826B9F">
      <w:pPr>
        <w:pStyle w:val="TH"/>
      </w:pPr>
      <w:r w:rsidRPr="00481D2D">
        <w:t>Table A.62MA: Supported header</w:t>
      </w:r>
      <w:r w:rsidR="00976393" w:rsidRPr="00481D2D">
        <w:t xml:space="preserve"> field</w:t>
      </w:r>
      <w:r w:rsidRPr="00481D2D">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26B9F" w:rsidRPr="00481D2D" w14:paraId="17AD4DA7" w14:textId="77777777">
        <w:trPr>
          <w:cantSplit/>
        </w:trPr>
        <w:tc>
          <w:tcPr>
            <w:tcW w:w="851" w:type="dxa"/>
            <w:vMerge w:val="restart"/>
          </w:tcPr>
          <w:p w14:paraId="66F401DC" w14:textId="77777777" w:rsidR="00826B9F" w:rsidRPr="00481D2D" w:rsidRDefault="00826B9F" w:rsidP="00826B9F">
            <w:pPr>
              <w:pStyle w:val="TAH"/>
            </w:pPr>
            <w:r w:rsidRPr="00481D2D">
              <w:t>Item</w:t>
            </w:r>
          </w:p>
        </w:tc>
        <w:tc>
          <w:tcPr>
            <w:tcW w:w="2665" w:type="dxa"/>
            <w:vMerge w:val="restart"/>
          </w:tcPr>
          <w:p w14:paraId="39F83AAD" w14:textId="77777777" w:rsidR="00826B9F" w:rsidRPr="00481D2D" w:rsidRDefault="00826B9F" w:rsidP="00826B9F">
            <w:pPr>
              <w:pStyle w:val="TAH"/>
            </w:pPr>
            <w:r w:rsidRPr="00481D2D">
              <w:t>Header</w:t>
            </w:r>
            <w:r w:rsidR="00976393" w:rsidRPr="00481D2D">
              <w:t xml:space="preserve"> field</w:t>
            </w:r>
          </w:p>
        </w:tc>
        <w:tc>
          <w:tcPr>
            <w:tcW w:w="3063" w:type="dxa"/>
            <w:gridSpan w:val="3"/>
          </w:tcPr>
          <w:p w14:paraId="02EFCBF4" w14:textId="77777777" w:rsidR="00826B9F" w:rsidRPr="00481D2D" w:rsidRDefault="00826B9F" w:rsidP="00826B9F">
            <w:pPr>
              <w:pStyle w:val="TAH"/>
            </w:pPr>
            <w:r w:rsidRPr="00481D2D">
              <w:t>Sending</w:t>
            </w:r>
          </w:p>
        </w:tc>
        <w:tc>
          <w:tcPr>
            <w:tcW w:w="3063" w:type="dxa"/>
            <w:gridSpan w:val="3"/>
          </w:tcPr>
          <w:p w14:paraId="446FFF98" w14:textId="77777777" w:rsidR="00826B9F" w:rsidRPr="00481D2D" w:rsidRDefault="00826B9F" w:rsidP="00826B9F">
            <w:pPr>
              <w:pStyle w:val="TAH"/>
              <w:rPr>
                <w:b w:val="0"/>
              </w:rPr>
            </w:pPr>
            <w:r w:rsidRPr="00481D2D">
              <w:t>Receiving</w:t>
            </w:r>
          </w:p>
        </w:tc>
      </w:tr>
      <w:tr w:rsidR="00826B9F" w:rsidRPr="00481D2D" w14:paraId="125728A9" w14:textId="77777777">
        <w:trPr>
          <w:cantSplit/>
        </w:trPr>
        <w:tc>
          <w:tcPr>
            <w:tcW w:w="851" w:type="dxa"/>
            <w:vMerge/>
          </w:tcPr>
          <w:p w14:paraId="6E88CB91" w14:textId="77777777" w:rsidR="00826B9F" w:rsidRPr="00481D2D" w:rsidRDefault="00826B9F" w:rsidP="00826B9F">
            <w:pPr>
              <w:pStyle w:val="TAH"/>
            </w:pPr>
          </w:p>
        </w:tc>
        <w:tc>
          <w:tcPr>
            <w:tcW w:w="2665" w:type="dxa"/>
            <w:vMerge/>
          </w:tcPr>
          <w:p w14:paraId="10F679F5" w14:textId="77777777" w:rsidR="00826B9F" w:rsidRPr="00481D2D" w:rsidRDefault="00826B9F" w:rsidP="00826B9F">
            <w:pPr>
              <w:pStyle w:val="TAH"/>
            </w:pPr>
          </w:p>
        </w:tc>
        <w:tc>
          <w:tcPr>
            <w:tcW w:w="1021" w:type="dxa"/>
          </w:tcPr>
          <w:p w14:paraId="5AB15E48" w14:textId="77777777" w:rsidR="00826B9F" w:rsidRPr="00481D2D" w:rsidRDefault="00826B9F" w:rsidP="00826B9F">
            <w:pPr>
              <w:pStyle w:val="TAH"/>
            </w:pPr>
            <w:r w:rsidRPr="00481D2D">
              <w:t>Ref.</w:t>
            </w:r>
          </w:p>
        </w:tc>
        <w:tc>
          <w:tcPr>
            <w:tcW w:w="1021" w:type="dxa"/>
          </w:tcPr>
          <w:p w14:paraId="617AC56C" w14:textId="77777777" w:rsidR="00826B9F" w:rsidRPr="00481D2D" w:rsidRDefault="00826B9F" w:rsidP="00826B9F">
            <w:pPr>
              <w:pStyle w:val="TAH"/>
            </w:pPr>
            <w:r w:rsidRPr="00481D2D">
              <w:t>RFC status</w:t>
            </w:r>
          </w:p>
        </w:tc>
        <w:tc>
          <w:tcPr>
            <w:tcW w:w="1021" w:type="dxa"/>
          </w:tcPr>
          <w:p w14:paraId="3DF4B533" w14:textId="77777777" w:rsidR="00826B9F" w:rsidRPr="00481D2D" w:rsidRDefault="00826B9F" w:rsidP="00826B9F">
            <w:pPr>
              <w:pStyle w:val="TAH"/>
            </w:pPr>
            <w:r w:rsidRPr="00481D2D">
              <w:t>Profile status</w:t>
            </w:r>
          </w:p>
        </w:tc>
        <w:tc>
          <w:tcPr>
            <w:tcW w:w="1021" w:type="dxa"/>
          </w:tcPr>
          <w:p w14:paraId="6FD82DC1" w14:textId="77777777" w:rsidR="00826B9F" w:rsidRPr="00481D2D" w:rsidRDefault="00826B9F" w:rsidP="00826B9F">
            <w:pPr>
              <w:pStyle w:val="TAH"/>
            </w:pPr>
            <w:r w:rsidRPr="00481D2D">
              <w:t>Ref.</w:t>
            </w:r>
          </w:p>
        </w:tc>
        <w:tc>
          <w:tcPr>
            <w:tcW w:w="1021" w:type="dxa"/>
          </w:tcPr>
          <w:p w14:paraId="53604936" w14:textId="77777777" w:rsidR="00826B9F" w:rsidRPr="00481D2D" w:rsidRDefault="00826B9F" w:rsidP="00826B9F">
            <w:pPr>
              <w:pStyle w:val="TAH"/>
            </w:pPr>
            <w:r w:rsidRPr="00481D2D">
              <w:t>RFC status</w:t>
            </w:r>
          </w:p>
        </w:tc>
        <w:tc>
          <w:tcPr>
            <w:tcW w:w="1021" w:type="dxa"/>
          </w:tcPr>
          <w:p w14:paraId="2FE57F73" w14:textId="77777777" w:rsidR="00826B9F" w:rsidRPr="00481D2D" w:rsidRDefault="00826B9F" w:rsidP="00826B9F">
            <w:pPr>
              <w:pStyle w:val="TAH"/>
            </w:pPr>
            <w:r w:rsidRPr="00481D2D">
              <w:t>Profile status</w:t>
            </w:r>
          </w:p>
        </w:tc>
      </w:tr>
      <w:tr w:rsidR="00826B9F" w:rsidRPr="00481D2D" w14:paraId="29BBA8B7" w14:textId="77777777">
        <w:tc>
          <w:tcPr>
            <w:tcW w:w="851" w:type="dxa"/>
          </w:tcPr>
          <w:p w14:paraId="34BF929E" w14:textId="77777777" w:rsidR="00826B9F" w:rsidRPr="00481D2D" w:rsidRDefault="00826B9F" w:rsidP="00826B9F">
            <w:pPr>
              <w:pStyle w:val="TAL"/>
            </w:pPr>
            <w:r w:rsidRPr="00481D2D">
              <w:t>1</w:t>
            </w:r>
          </w:p>
        </w:tc>
        <w:tc>
          <w:tcPr>
            <w:tcW w:w="2665" w:type="dxa"/>
          </w:tcPr>
          <w:p w14:paraId="34688C38" w14:textId="77777777" w:rsidR="00826B9F" w:rsidRPr="00481D2D" w:rsidRDefault="00826B9F" w:rsidP="00826B9F">
            <w:pPr>
              <w:pStyle w:val="TAL"/>
            </w:pPr>
            <w:r w:rsidRPr="00481D2D">
              <w:t>Permission-Missing</w:t>
            </w:r>
          </w:p>
        </w:tc>
        <w:tc>
          <w:tcPr>
            <w:tcW w:w="1021" w:type="dxa"/>
          </w:tcPr>
          <w:p w14:paraId="29D80B80" w14:textId="77777777" w:rsidR="00826B9F" w:rsidRPr="00481D2D" w:rsidRDefault="00826B9F" w:rsidP="00826B9F">
            <w:pPr>
              <w:pStyle w:val="TAL"/>
            </w:pPr>
            <w:r w:rsidRPr="00481D2D">
              <w:t>[125] 5.9.3</w:t>
            </w:r>
          </w:p>
        </w:tc>
        <w:tc>
          <w:tcPr>
            <w:tcW w:w="1021" w:type="dxa"/>
          </w:tcPr>
          <w:p w14:paraId="603DE818" w14:textId="77777777" w:rsidR="00826B9F" w:rsidRPr="00481D2D" w:rsidRDefault="00826B9F" w:rsidP="00826B9F">
            <w:pPr>
              <w:pStyle w:val="TAL"/>
            </w:pPr>
            <w:r w:rsidRPr="00481D2D">
              <w:t>m</w:t>
            </w:r>
          </w:p>
        </w:tc>
        <w:tc>
          <w:tcPr>
            <w:tcW w:w="1021" w:type="dxa"/>
          </w:tcPr>
          <w:p w14:paraId="41FDBC35" w14:textId="77777777" w:rsidR="00826B9F" w:rsidRPr="00481D2D" w:rsidRDefault="00826B9F" w:rsidP="00826B9F">
            <w:pPr>
              <w:pStyle w:val="TAL"/>
            </w:pPr>
            <w:r w:rsidRPr="00481D2D">
              <w:t>m</w:t>
            </w:r>
          </w:p>
        </w:tc>
        <w:tc>
          <w:tcPr>
            <w:tcW w:w="1021" w:type="dxa"/>
          </w:tcPr>
          <w:p w14:paraId="3E2A0EC7" w14:textId="77777777" w:rsidR="00826B9F" w:rsidRPr="00481D2D" w:rsidRDefault="00826B9F" w:rsidP="00826B9F">
            <w:pPr>
              <w:pStyle w:val="TAL"/>
            </w:pPr>
            <w:r w:rsidRPr="00481D2D">
              <w:t>[125] 5.9.3</w:t>
            </w:r>
          </w:p>
        </w:tc>
        <w:tc>
          <w:tcPr>
            <w:tcW w:w="1021" w:type="dxa"/>
          </w:tcPr>
          <w:p w14:paraId="6E85B3BE" w14:textId="77777777" w:rsidR="00826B9F" w:rsidRPr="00481D2D" w:rsidRDefault="00826B9F" w:rsidP="00826B9F">
            <w:pPr>
              <w:pStyle w:val="TAL"/>
            </w:pPr>
            <w:r w:rsidRPr="00481D2D">
              <w:t>m</w:t>
            </w:r>
          </w:p>
        </w:tc>
        <w:tc>
          <w:tcPr>
            <w:tcW w:w="1021" w:type="dxa"/>
          </w:tcPr>
          <w:p w14:paraId="1A4D7CDB" w14:textId="77777777" w:rsidR="00826B9F" w:rsidRPr="00481D2D" w:rsidRDefault="00826B9F" w:rsidP="00826B9F">
            <w:pPr>
              <w:pStyle w:val="TAL"/>
            </w:pPr>
            <w:r w:rsidRPr="00481D2D">
              <w:t>m</w:t>
            </w:r>
          </w:p>
        </w:tc>
      </w:tr>
    </w:tbl>
    <w:p w14:paraId="1F442F14" w14:textId="77777777" w:rsidR="00826B9F" w:rsidRPr="00481D2D" w:rsidRDefault="00826B9F" w:rsidP="00826B9F">
      <w:pPr>
        <w:keepNext/>
        <w:keepLines/>
      </w:pPr>
    </w:p>
    <w:p w14:paraId="15CEC765" w14:textId="77777777" w:rsidR="000055C5" w:rsidRPr="00481D2D" w:rsidRDefault="000055C5" w:rsidP="000055C5">
      <w:pPr>
        <w:keepNext/>
        <w:keepLines/>
      </w:pPr>
      <w:r w:rsidRPr="00481D2D">
        <w:t>Prerequisite A.5/9B - - MESSAGE response</w:t>
      </w:r>
    </w:p>
    <w:p w14:paraId="38C418DA" w14:textId="77777777" w:rsidR="000055C5" w:rsidRPr="00481D2D" w:rsidRDefault="000055C5" w:rsidP="000055C5">
      <w:pPr>
        <w:keepNext/>
        <w:keepLines/>
      </w:pPr>
      <w:r w:rsidRPr="00481D2D">
        <w:t>Prerequisite: A.6/46 - - Additional for 504 (Server Time-out) response</w:t>
      </w:r>
    </w:p>
    <w:p w14:paraId="55FA2EA6" w14:textId="77777777" w:rsidR="000055C5" w:rsidRPr="00481D2D" w:rsidRDefault="000055C5" w:rsidP="000055C5">
      <w:pPr>
        <w:pStyle w:val="TH"/>
      </w:pPr>
      <w:r w:rsidRPr="00481D2D">
        <w:t>Table A.62MB: Supported header field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0055C5" w:rsidRPr="00481D2D" w14:paraId="218B4E31" w14:textId="77777777" w:rsidTr="00B62F81">
        <w:trPr>
          <w:cantSplit/>
        </w:trPr>
        <w:tc>
          <w:tcPr>
            <w:tcW w:w="851" w:type="dxa"/>
            <w:vMerge w:val="restart"/>
          </w:tcPr>
          <w:p w14:paraId="79DC6CC5" w14:textId="77777777" w:rsidR="000055C5" w:rsidRPr="00481D2D" w:rsidRDefault="000055C5" w:rsidP="00B62F81">
            <w:pPr>
              <w:pStyle w:val="TAH"/>
            </w:pPr>
            <w:r w:rsidRPr="00481D2D">
              <w:t>Item</w:t>
            </w:r>
          </w:p>
        </w:tc>
        <w:tc>
          <w:tcPr>
            <w:tcW w:w="2665" w:type="dxa"/>
            <w:vMerge w:val="restart"/>
          </w:tcPr>
          <w:p w14:paraId="1845B2F0" w14:textId="77777777" w:rsidR="000055C5" w:rsidRPr="00481D2D" w:rsidRDefault="000055C5" w:rsidP="00B62F81">
            <w:pPr>
              <w:pStyle w:val="TAH"/>
            </w:pPr>
            <w:r w:rsidRPr="00481D2D">
              <w:t>Header field</w:t>
            </w:r>
          </w:p>
        </w:tc>
        <w:tc>
          <w:tcPr>
            <w:tcW w:w="3063" w:type="dxa"/>
            <w:gridSpan w:val="3"/>
          </w:tcPr>
          <w:p w14:paraId="44EE4DEB" w14:textId="77777777" w:rsidR="000055C5" w:rsidRPr="00481D2D" w:rsidRDefault="000055C5" w:rsidP="00B62F81">
            <w:pPr>
              <w:pStyle w:val="TAH"/>
            </w:pPr>
            <w:r w:rsidRPr="00481D2D">
              <w:t>Sending</w:t>
            </w:r>
          </w:p>
        </w:tc>
        <w:tc>
          <w:tcPr>
            <w:tcW w:w="3063" w:type="dxa"/>
            <w:gridSpan w:val="3"/>
          </w:tcPr>
          <w:p w14:paraId="05301B13" w14:textId="77777777" w:rsidR="000055C5" w:rsidRPr="00481D2D" w:rsidRDefault="000055C5" w:rsidP="00B62F81">
            <w:pPr>
              <w:pStyle w:val="TAH"/>
              <w:rPr>
                <w:b w:val="0"/>
              </w:rPr>
            </w:pPr>
            <w:r w:rsidRPr="00481D2D">
              <w:t>Receiving</w:t>
            </w:r>
          </w:p>
        </w:tc>
      </w:tr>
      <w:tr w:rsidR="000055C5" w:rsidRPr="00481D2D" w14:paraId="304EB786" w14:textId="77777777" w:rsidTr="00B62F81">
        <w:trPr>
          <w:cantSplit/>
        </w:trPr>
        <w:tc>
          <w:tcPr>
            <w:tcW w:w="851" w:type="dxa"/>
            <w:vMerge/>
          </w:tcPr>
          <w:p w14:paraId="784380AB" w14:textId="77777777" w:rsidR="000055C5" w:rsidRPr="00481D2D" w:rsidRDefault="000055C5" w:rsidP="00B62F81">
            <w:pPr>
              <w:pStyle w:val="TAH"/>
            </w:pPr>
          </w:p>
        </w:tc>
        <w:tc>
          <w:tcPr>
            <w:tcW w:w="2665" w:type="dxa"/>
            <w:vMerge/>
          </w:tcPr>
          <w:p w14:paraId="50AC1C47" w14:textId="77777777" w:rsidR="000055C5" w:rsidRPr="00481D2D" w:rsidRDefault="000055C5" w:rsidP="00B62F81">
            <w:pPr>
              <w:pStyle w:val="TAH"/>
            </w:pPr>
          </w:p>
        </w:tc>
        <w:tc>
          <w:tcPr>
            <w:tcW w:w="1021" w:type="dxa"/>
          </w:tcPr>
          <w:p w14:paraId="75C5A8E1" w14:textId="77777777" w:rsidR="000055C5" w:rsidRPr="00481D2D" w:rsidRDefault="000055C5" w:rsidP="00B62F81">
            <w:pPr>
              <w:pStyle w:val="TAH"/>
            </w:pPr>
            <w:r w:rsidRPr="00481D2D">
              <w:t>Ref.</w:t>
            </w:r>
          </w:p>
        </w:tc>
        <w:tc>
          <w:tcPr>
            <w:tcW w:w="1021" w:type="dxa"/>
          </w:tcPr>
          <w:p w14:paraId="3AECBED1" w14:textId="77777777" w:rsidR="000055C5" w:rsidRPr="00481D2D" w:rsidRDefault="000055C5" w:rsidP="00B62F81">
            <w:pPr>
              <w:pStyle w:val="TAH"/>
            </w:pPr>
            <w:r w:rsidRPr="00481D2D">
              <w:t>RFC status</w:t>
            </w:r>
          </w:p>
        </w:tc>
        <w:tc>
          <w:tcPr>
            <w:tcW w:w="1021" w:type="dxa"/>
          </w:tcPr>
          <w:p w14:paraId="2761342A" w14:textId="77777777" w:rsidR="000055C5" w:rsidRPr="00481D2D" w:rsidRDefault="000055C5" w:rsidP="00B62F81">
            <w:pPr>
              <w:pStyle w:val="TAH"/>
            </w:pPr>
            <w:r w:rsidRPr="00481D2D">
              <w:t>Profile status</w:t>
            </w:r>
          </w:p>
        </w:tc>
        <w:tc>
          <w:tcPr>
            <w:tcW w:w="1021" w:type="dxa"/>
          </w:tcPr>
          <w:p w14:paraId="571AF9BC" w14:textId="77777777" w:rsidR="000055C5" w:rsidRPr="00481D2D" w:rsidRDefault="000055C5" w:rsidP="00B62F81">
            <w:pPr>
              <w:pStyle w:val="TAH"/>
            </w:pPr>
            <w:r w:rsidRPr="00481D2D">
              <w:t>Ref.</w:t>
            </w:r>
          </w:p>
        </w:tc>
        <w:tc>
          <w:tcPr>
            <w:tcW w:w="1021" w:type="dxa"/>
          </w:tcPr>
          <w:p w14:paraId="40EB9044" w14:textId="77777777" w:rsidR="000055C5" w:rsidRPr="00481D2D" w:rsidRDefault="000055C5" w:rsidP="00B62F81">
            <w:pPr>
              <w:pStyle w:val="TAH"/>
            </w:pPr>
            <w:r w:rsidRPr="00481D2D">
              <w:t>RFC status</w:t>
            </w:r>
          </w:p>
        </w:tc>
        <w:tc>
          <w:tcPr>
            <w:tcW w:w="1021" w:type="dxa"/>
          </w:tcPr>
          <w:p w14:paraId="280A5AEB" w14:textId="77777777" w:rsidR="000055C5" w:rsidRPr="00481D2D" w:rsidRDefault="000055C5" w:rsidP="00B62F81">
            <w:pPr>
              <w:pStyle w:val="TAH"/>
            </w:pPr>
            <w:r w:rsidRPr="00481D2D">
              <w:t>Profile status</w:t>
            </w:r>
          </w:p>
        </w:tc>
      </w:tr>
      <w:tr w:rsidR="000055C5" w:rsidRPr="00481D2D" w14:paraId="005D1BE2" w14:textId="77777777" w:rsidTr="00B62F81">
        <w:tc>
          <w:tcPr>
            <w:tcW w:w="851" w:type="dxa"/>
          </w:tcPr>
          <w:p w14:paraId="56E35476" w14:textId="77777777" w:rsidR="000055C5" w:rsidRPr="00481D2D" w:rsidRDefault="000055C5" w:rsidP="00B62F81">
            <w:pPr>
              <w:pStyle w:val="TAL"/>
            </w:pPr>
            <w:r w:rsidRPr="00481D2D">
              <w:t>1</w:t>
            </w:r>
          </w:p>
        </w:tc>
        <w:tc>
          <w:tcPr>
            <w:tcW w:w="2665" w:type="dxa"/>
          </w:tcPr>
          <w:p w14:paraId="6A2C2954" w14:textId="77777777" w:rsidR="000055C5" w:rsidRPr="00481D2D" w:rsidRDefault="000055C5" w:rsidP="00B62F81">
            <w:pPr>
              <w:pStyle w:val="TAL"/>
            </w:pPr>
            <w:r w:rsidRPr="00481D2D">
              <w:t>Restoration-Info</w:t>
            </w:r>
          </w:p>
        </w:tc>
        <w:tc>
          <w:tcPr>
            <w:tcW w:w="1021" w:type="dxa"/>
          </w:tcPr>
          <w:p w14:paraId="3B3A5C06" w14:textId="77777777" w:rsidR="000055C5" w:rsidRPr="00481D2D" w:rsidRDefault="000055C5" w:rsidP="00B62F81">
            <w:pPr>
              <w:pStyle w:val="TAL"/>
            </w:pPr>
            <w:r w:rsidRPr="00481D2D">
              <w:t>subclause 7.2.11</w:t>
            </w:r>
          </w:p>
        </w:tc>
        <w:tc>
          <w:tcPr>
            <w:tcW w:w="1021" w:type="dxa"/>
          </w:tcPr>
          <w:p w14:paraId="48E92A38" w14:textId="77777777" w:rsidR="000055C5" w:rsidRPr="00481D2D" w:rsidRDefault="000055C5" w:rsidP="00B62F81">
            <w:pPr>
              <w:pStyle w:val="TAL"/>
            </w:pPr>
            <w:r w:rsidRPr="00481D2D">
              <w:t>n/a</w:t>
            </w:r>
          </w:p>
        </w:tc>
        <w:tc>
          <w:tcPr>
            <w:tcW w:w="1021" w:type="dxa"/>
          </w:tcPr>
          <w:p w14:paraId="34059098" w14:textId="77777777" w:rsidR="000055C5" w:rsidRPr="00481D2D" w:rsidRDefault="000055C5" w:rsidP="00B62F81">
            <w:pPr>
              <w:pStyle w:val="TAL"/>
            </w:pPr>
            <w:r w:rsidRPr="00481D2D">
              <w:t>c1</w:t>
            </w:r>
          </w:p>
        </w:tc>
        <w:tc>
          <w:tcPr>
            <w:tcW w:w="1021" w:type="dxa"/>
          </w:tcPr>
          <w:p w14:paraId="5488E06C" w14:textId="77777777" w:rsidR="000055C5" w:rsidRPr="00481D2D" w:rsidRDefault="000055C5" w:rsidP="00B62F81">
            <w:pPr>
              <w:pStyle w:val="TAL"/>
            </w:pPr>
            <w:r w:rsidRPr="00481D2D">
              <w:t>subclause 7.2.11</w:t>
            </w:r>
          </w:p>
        </w:tc>
        <w:tc>
          <w:tcPr>
            <w:tcW w:w="1021" w:type="dxa"/>
          </w:tcPr>
          <w:p w14:paraId="22167AD5" w14:textId="77777777" w:rsidR="000055C5" w:rsidRPr="00481D2D" w:rsidRDefault="000055C5" w:rsidP="00B62F81">
            <w:pPr>
              <w:pStyle w:val="TAL"/>
            </w:pPr>
            <w:r w:rsidRPr="00481D2D">
              <w:t>n/a</w:t>
            </w:r>
          </w:p>
        </w:tc>
        <w:tc>
          <w:tcPr>
            <w:tcW w:w="1021" w:type="dxa"/>
          </w:tcPr>
          <w:p w14:paraId="537310EC" w14:textId="77777777" w:rsidR="000055C5" w:rsidRPr="00481D2D" w:rsidRDefault="000055C5" w:rsidP="00B62F81">
            <w:pPr>
              <w:pStyle w:val="TAL"/>
            </w:pPr>
            <w:r w:rsidRPr="00481D2D">
              <w:t>n/a</w:t>
            </w:r>
          </w:p>
        </w:tc>
      </w:tr>
      <w:tr w:rsidR="000055C5" w:rsidRPr="00481D2D" w14:paraId="0FAE1EAB" w14:textId="77777777" w:rsidTr="00B62F81">
        <w:tc>
          <w:tcPr>
            <w:tcW w:w="9642" w:type="dxa"/>
            <w:gridSpan w:val="8"/>
          </w:tcPr>
          <w:p w14:paraId="0F036108" w14:textId="77777777" w:rsidR="000055C5" w:rsidRPr="00481D2D" w:rsidRDefault="000055C5" w:rsidP="00B62F81">
            <w:pPr>
              <w:pStyle w:val="TAN"/>
              <w:rPr>
                <w:szCs w:val="24"/>
              </w:rPr>
            </w:pPr>
            <w:r w:rsidRPr="00481D2D">
              <w:rPr>
                <w:szCs w:val="24"/>
              </w:rPr>
              <w:t>c1:</w:t>
            </w:r>
            <w:r w:rsidRPr="00481D2D">
              <w:rPr>
                <w:szCs w:val="24"/>
              </w:rPr>
              <w:tab/>
              <w:t xml:space="preserve">IF A.4/110 THEN o </w:t>
            </w:r>
            <w:smartTag w:uri="urn:schemas-microsoft-com:office:smarttags" w:element="stockticker">
              <w:r w:rsidRPr="00481D2D">
                <w:rPr>
                  <w:szCs w:val="24"/>
                </w:rPr>
                <w:t>ELSE</w:t>
              </w:r>
            </w:smartTag>
            <w:r w:rsidRPr="00481D2D">
              <w:rPr>
                <w:szCs w:val="24"/>
              </w:rPr>
              <w:t xml:space="preserve"> n/a - - </w:t>
            </w:r>
            <w:r w:rsidRPr="00481D2D">
              <w:t>HSS based P-CSCF restoration</w:t>
            </w:r>
            <w:r w:rsidRPr="00481D2D">
              <w:rPr>
                <w:szCs w:val="24"/>
              </w:rPr>
              <w:t>.</w:t>
            </w:r>
          </w:p>
        </w:tc>
      </w:tr>
    </w:tbl>
    <w:p w14:paraId="25DB2ECA" w14:textId="77777777" w:rsidR="000055C5" w:rsidRPr="00481D2D" w:rsidRDefault="000055C5" w:rsidP="000055C5"/>
    <w:p w14:paraId="649ECEE8" w14:textId="77777777" w:rsidR="00897956" w:rsidRPr="00481D2D" w:rsidRDefault="00897956">
      <w:pPr>
        <w:keepNext/>
        <w:keepLines/>
      </w:pPr>
      <w:r w:rsidRPr="00481D2D">
        <w:t>Prerequisite A.5/9B - - MESSAGE response</w:t>
      </w:r>
    </w:p>
    <w:p w14:paraId="3B74904B" w14:textId="77777777" w:rsidR="00897956" w:rsidRPr="00481D2D" w:rsidRDefault="00897956">
      <w:pPr>
        <w:pStyle w:val="TH"/>
      </w:pPr>
      <w:r w:rsidRPr="00481D2D">
        <w:t>Table A.62N: Supported message bodie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328F6FA" w14:textId="77777777">
        <w:trPr>
          <w:cantSplit/>
        </w:trPr>
        <w:tc>
          <w:tcPr>
            <w:tcW w:w="851" w:type="dxa"/>
            <w:vMerge w:val="restart"/>
          </w:tcPr>
          <w:p w14:paraId="01D06A50" w14:textId="77777777" w:rsidR="00897956" w:rsidRPr="00481D2D" w:rsidRDefault="00897956">
            <w:pPr>
              <w:pStyle w:val="TAH"/>
            </w:pPr>
            <w:r w:rsidRPr="00481D2D">
              <w:t>Item</w:t>
            </w:r>
          </w:p>
        </w:tc>
        <w:tc>
          <w:tcPr>
            <w:tcW w:w="2665" w:type="dxa"/>
            <w:vMerge w:val="restart"/>
          </w:tcPr>
          <w:p w14:paraId="338B231B" w14:textId="77777777" w:rsidR="00897956" w:rsidRPr="00481D2D" w:rsidRDefault="00897956">
            <w:pPr>
              <w:pStyle w:val="TAH"/>
            </w:pPr>
            <w:r w:rsidRPr="00481D2D">
              <w:t>Header</w:t>
            </w:r>
          </w:p>
        </w:tc>
        <w:tc>
          <w:tcPr>
            <w:tcW w:w="3063" w:type="dxa"/>
            <w:gridSpan w:val="3"/>
          </w:tcPr>
          <w:p w14:paraId="7BCE8472" w14:textId="77777777" w:rsidR="00897956" w:rsidRPr="00481D2D" w:rsidRDefault="00897956">
            <w:pPr>
              <w:pStyle w:val="TAH"/>
            </w:pPr>
            <w:r w:rsidRPr="00481D2D">
              <w:t>Sending</w:t>
            </w:r>
          </w:p>
        </w:tc>
        <w:tc>
          <w:tcPr>
            <w:tcW w:w="3063" w:type="dxa"/>
            <w:gridSpan w:val="3"/>
          </w:tcPr>
          <w:p w14:paraId="3CBBFEC1" w14:textId="77777777" w:rsidR="00897956" w:rsidRPr="00481D2D" w:rsidRDefault="00897956">
            <w:pPr>
              <w:pStyle w:val="TAH"/>
              <w:rPr>
                <w:b w:val="0"/>
              </w:rPr>
            </w:pPr>
            <w:r w:rsidRPr="00481D2D">
              <w:t>Receiving</w:t>
            </w:r>
          </w:p>
        </w:tc>
      </w:tr>
      <w:tr w:rsidR="00897956" w:rsidRPr="00481D2D" w14:paraId="04FA1D05" w14:textId="77777777">
        <w:trPr>
          <w:cantSplit/>
        </w:trPr>
        <w:tc>
          <w:tcPr>
            <w:tcW w:w="851" w:type="dxa"/>
            <w:vMerge/>
          </w:tcPr>
          <w:p w14:paraId="25978587" w14:textId="77777777" w:rsidR="00897956" w:rsidRPr="00481D2D" w:rsidRDefault="00897956">
            <w:pPr>
              <w:pStyle w:val="TAH"/>
            </w:pPr>
          </w:p>
        </w:tc>
        <w:tc>
          <w:tcPr>
            <w:tcW w:w="2665" w:type="dxa"/>
            <w:vMerge/>
          </w:tcPr>
          <w:p w14:paraId="40EA4211" w14:textId="77777777" w:rsidR="00897956" w:rsidRPr="00481D2D" w:rsidRDefault="00897956">
            <w:pPr>
              <w:pStyle w:val="TAH"/>
            </w:pPr>
          </w:p>
        </w:tc>
        <w:tc>
          <w:tcPr>
            <w:tcW w:w="1021" w:type="dxa"/>
          </w:tcPr>
          <w:p w14:paraId="75F55E97" w14:textId="77777777" w:rsidR="00897956" w:rsidRPr="00481D2D" w:rsidRDefault="00897956">
            <w:pPr>
              <w:pStyle w:val="TAH"/>
            </w:pPr>
            <w:r w:rsidRPr="00481D2D">
              <w:t>Ref.</w:t>
            </w:r>
          </w:p>
        </w:tc>
        <w:tc>
          <w:tcPr>
            <w:tcW w:w="1021" w:type="dxa"/>
          </w:tcPr>
          <w:p w14:paraId="613AAD95" w14:textId="77777777" w:rsidR="00897956" w:rsidRPr="00481D2D" w:rsidRDefault="00897956">
            <w:pPr>
              <w:pStyle w:val="TAH"/>
            </w:pPr>
            <w:r w:rsidRPr="00481D2D">
              <w:t>RFC status</w:t>
            </w:r>
          </w:p>
        </w:tc>
        <w:tc>
          <w:tcPr>
            <w:tcW w:w="1021" w:type="dxa"/>
          </w:tcPr>
          <w:p w14:paraId="2322082B" w14:textId="77777777" w:rsidR="00897956" w:rsidRPr="00481D2D" w:rsidRDefault="00897956">
            <w:pPr>
              <w:pStyle w:val="TAH"/>
            </w:pPr>
            <w:r w:rsidRPr="00481D2D">
              <w:t>Profile status</w:t>
            </w:r>
          </w:p>
        </w:tc>
        <w:tc>
          <w:tcPr>
            <w:tcW w:w="1021" w:type="dxa"/>
          </w:tcPr>
          <w:p w14:paraId="6BA027B2" w14:textId="77777777" w:rsidR="00897956" w:rsidRPr="00481D2D" w:rsidRDefault="00897956">
            <w:pPr>
              <w:pStyle w:val="TAH"/>
            </w:pPr>
            <w:r w:rsidRPr="00481D2D">
              <w:t>Ref.</w:t>
            </w:r>
          </w:p>
        </w:tc>
        <w:tc>
          <w:tcPr>
            <w:tcW w:w="1021" w:type="dxa"/>
          </w:tcPr>
          <w:p w14:paraId="7A1FBBD7" w14:textId="77777777" w:rsidR="00897956" w:rsidRPr="00481D2D" w:rsidRDefault="00897956">
            <w:pPr>
              <w:pStyle w:val="TAH"/>
            </w:pPr>
            <w:r w:rsidRPr="00481D2D">
              <w:t>RFC status</w:t>
            </w:r>
          </w:p>
        </w:tc>
        <w:tc>
          <w:tcPr>
            <w:tcW w:w="1021" w:type="dxa"/>
          </w:tcPr>
          <w:p w14:paraId="2E7621C4" w14:textId="77777777" w:rsidR="00897956" w:rsidRPr="00481D2D" w:rsidRDefault="00897956">
            <w:pPr>
              <w:pStyle w:val="TAH"/>
            </w:pPr>
            <w:r w:rsidRPr="00481D2D">
              <w:t>Profile status</w:t>
            </w:r>
          </w:p>
        </w:tc>
      </w:tr>
      <w:tr w:rsidR="00897956" w:rsidRPr="00481D2D" w14:paraId="31557943" w14:textId="77777777">
        <w:tc>
          <w:tcPr>
            <w:tcW w:w="851" w:type="dxa"/>
          </w:tcPr>
          <w:p w14:paraId="0A3800DE" w14:textId="77777777" w:rsidR="00897956" w:rsidRPr="00481D2D" w:rsidRDefault="00897956">
            <w:pPr>
              <w:pStyle w:val="TAL"/>
            </w:pPr>
            <w:r w:rsidRPr="00481D2D">
              <w:t>1</w:t>
            </w:r>
          </w:p>
        </w:tc>
        <w:tc>
          <w:tcPr>
            <w:tcW w:w="2665" w:type="dxa"/>
          </w:tcPr>
          <w:p w14:paraId="2185F308" w14:textId="77777777" w:rsidR="00897956" w:rsidRPr="00481D2D" w:rsidRDefault="00897956">
            <w:pPr>
              <w:pStyle w:val="TAL"/>
            </w:pPr>
          </w:p>
        </w:tc>
        <w:tc>
          <w:tcPr>
            <w:tcW w:w="1021" w:type="dxa"/>
          </w:tcPr>
          <w:p w14:paraId="2AC93E18" w14:textId="77777777" w:rsidR="00897956" w:rsidRPr="00481D2D" w:rsidRDefault="00897956">
            <w:pPr>
              <w:pStyle w:val="TAL"/>
            </w:pPr>
          </w:p>
        </w:tc>
        <w:tc>
          <w:tcPr>
            <w:tcW w:w="1021" w:type="dxa"/>
          </w:tcPr>
          <w:p w14:paraId="055FDD70" w14:textId="77777777" w:rsidR="00897956" w:rsidRPr="00481D2D" w:rsidRDefault="00897956">
            <w:pPr>
              <w:pStyle w:val="TAL"/>
            </w:pPr>
          </w:p>
        </w:tc>
        <w:tc>
          <w:tcPr>
            <w:tcW w:w="1021" w:type="dxa"/>
          </w:tcPr>
          <w:p w14:paraId="49BEC670" w14:textId="77777777" w:rsidR="00897956" w:rsidRPr="00481D2D" w:rsidRDefault="00897956">
            <w:pPr>
              <w:pStyle w:val="TAL"/>
            </w:pPr>
          </w:p>
        </w:tc>
        <w:tc>
          <w:tcPr>
            <w:tcW w:w="1021" w:type="dxa"/>
          </w:tcPr>
          <w:p w14:paraId="36CF8BBB" w14:textId="77777777" w:rsidR="00897956" w:rsidRPr="00481D2D" w:rsidRDefault="00897956">
            <w:pPr>
              <w:pStyle w:val="TAL"/>
            </w:pPr>
          </w:p>
        </w:tc>
        <w:tc>
          <w:tcPr>
            <w:tcW w:w="1021" w:type="dxa"/>
          </w:tcPr>
          <w:p w14:paraId="533064FE" w14:textId="77777777" w:rsidR="00897956" w:rsidRPr="00481D2D" w:rsidRDefault="00897956">
            <w:pPr>
              <w:pStyle w:val="TAL"/>
            </w:pPr>
          </w:p>
        </w:tc>
        <w:tc>
          <w:tcPr>
            <w:tcW w:w="1021" w:type="dxa"/>
          </w:tcPr>
          <w:p w14:paraId="029F38DF" w14:textId="77777777" w:rsidR="00897956" w:rsidRPr="00481D2D" w:rsidRDefault="00897956">
            <w:pPr>
              <w:pStyle w:val="TAL"/>
            </w:pPr>
          </w:p>
        </w:tc>
      </w:tr>
    </w:tbl>
    <w:p w14:paraId="3719C64D" w14:textId="77777777" w:rsidR="00897956" w:rsidRPr="00481D2D" w:rsidRDefault="00897956"/>
    <w:p w14:paraId="72D942F9" w14:textId="77777777" w:rsidR="00897956" w:rsidRPr="00481D2D" w:rsidRDefault="00897956" w:rsidP="005D46C4">
      <w:pPr>
        <w:pStyle w:val="Heading4"/>
      </w:pPr>
      <w:bookmarkStart w:id="1199" w:name="_Toc106889524"/>
      <w:r w:rsidRPr="00481D2D">
        <w:t>A.2.1.4.8</w:t>
      </w:r>
      <w:r w:rsidRPr="00481D2D">
        <w:tab/>
        <w:t>NOTIFY method</w:t>
      </w:r>
      <w:bookmarkEnd w:id="1199"/>
    </w:p>
    <w:p w14:paraId="13EB43D8" w14:textId="77777777" w:rsidR="00897956" w:rsidRPr="00481D2D" w:rsidRDefault="00897956">
      <w:pPr>
        <w:keepNext/>
        <w:keepLines/>
      </w:pPr>
      <w:r w:rsidRPr="00481D2D">
        <w:t>Prerequisite A.5/10 - - NOTIFY request</w:t>
      </w:r>
    </w:p>
    <w:p w14:paraId="439672D6" w14:textId="77777777" w:rsidR="00897956" w:rsidRPr="00481D2D" w:rsidRDefault="00897956">
      <w:pPr>
        <w:pStyle w:val="TH"/>
      </w:pPr>
      <w:r w:rsidRPr="00481D2D">
        <w:t>Table A.63: Supported header</w:t>
      </w:r>
      <w:r w:rsidR="00976393" w:rsidRPr="00481D2D">
        <w:t xml:space="preserve"> field</w:t>
      </w:r>
      <w:r w:rsidRPr="00481D2D">
        <w:t>s within the NOTIFY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6E29BE95" w14:textId="77777777">
        <w:trPr>
          <w:cantSplit/>
        </w:trPr>
        <w:tc>
          <w:tcPr>
            <w:tcW w:w="851" w:type="dxa"/>
            <w:vMerge w:val="restart"/>
          </w:tcPr>
          <w:p w14:paraId="7DC04C83" w14:textId="77777777" w:rsidR="00897956" w:rsidRPr="00481D2D" w:rsidRDefault="00897956">
            <w:pPr>
              <w:pStyle w:val="TAH"/>
            </w:pPr>
            <w:r w:rsidRPr="00481D2D">
              <w:t>Item</w:t>
            </w:r>
          </w:p>
        </w:tc>
        <w:tc>
          <w:tcPr>
            <w:tcW w:w="2665" w:type="dxa"/>
            <w:vMerge w:val="restart"/>
          </w:tcPr>
          <w:p w14:paraId="55443673" w14:textId="77777777" w:rsidR="00897956" w:rsidRPr="00481D2D" w:rsidRDefault="00897956">
            <w:pPr>
              <w:pStyle w:val="TAH"/>
            </w:pPr>
            <w:r w:rsidRPr="00481D2D">
              <w:t>Header</w:t>
            </w:r>
            <w:r w:rsidR="00976393" w:rsidRPr="00481D2D">
              <w:t xml:space="preserve"> field</w:t>
            </w:r>
          </w:p>
        </w:tc>
        <w:tc>
          <w:tcPr>
            <w:tcW w:w="3063" w:type="dxa"/>
            <w:gridSpan w:val="3"/>
          </w:tcPr>
          <w:p w14:paraId="34E9B32B" w14:textId="77777777" w:rsidR="00897956" w:rsidRPr="00481D2D" w:rsidRDefault="00897956">
            <w:pPr>
              <w:pStyle w:val="TAH"/>
            </w:pPr>
            <w:r w:rsidRPr="00481D2D">
              <w:t>Sending</w:t>
            </w:r>
          </w:p>
        </w:tc>
        <w:tc>
          <w:tcPr>
            <w:tcW w:w="3063" w:type="dxa"/>
            <w:gridSpan w:val="3"/>
          </w:tcPr>
          <w:p w14:paraId="048B46DA" w14:textId="77777777" w:rsidR="00897956" w:rsidRPr="00481D2D" w:rsidRDefault="00897956">
            <w:pPr>
              <w:pStyle w:val="TAH"/>
              <w:rPr>
                <w:b w:val="0"/>
              </w:rPr>
            </w:pPr>
            <w:r w:rsidRPr="00481D2D">
              <w:t>Receiving</w:t>
            </w:r>
          </w:p>
        </w:tc>
      </w:tr>
      <w:tr w:rsidR="00897956" w:rsidRPr="00481D2D" w14:paraId="2D13BCB4" w14:textId="77777777">
        <w:trPr>
          <w:cantSplit/>
        </w:trPr>
        <w:tc>
          <w:tcPr>
            <w:tcW w:w="851" w:type="dxa"/>
            <w:vMerge/>
          </w:tcPr>
          <w:p w14:paraId="52814C78" w14:textId="77777777" w:rsidR="00897956" w:rsidRPr="00481D2D" w:rsidRDefault="00897956">
            <w:pPr>
              <w:pStyle w:val="TAH"/>
            </w:pPr>
          </w:p>
        </w:tc>
        <w:tc>
          <w:tcPr>
            <w:tcW w:w="2665" w:type="dxa"/>
            <w:vMerge/>
          </w:tcPr>
          <w:p w14:paraId="455F78A0" w14:textId="77777777" w:rsidR="00897956" w:rsidRPr="00481D2D" w:rsidRDefault="00897956">
            <w:pPr>
              <w:pStyle w:val="TAH"/>
            </w:pPr>
          </w:p>
        </w:tc>
        <w:tc>
          <w:tcPr>
            <w:tcW w:w="1021" w:type="dxa"/>
          </w:tcPr>
          <w:p w14:paraId="7AA37494" w14:textId="77777777" w:rsidR="00897956" w:rsidRPr="00481D2D" w:rsidRDefault="00897956">
            <w:pPr>
              <w:pStyle w:val="TAH"/>
            </w:pPr>
            <w:r w:rsidRPr="00481D2D">
              <w:t>Ref.</w:t>
            </w:r>
          </w:p>
        </w:tc>
        <w:tc>
          <w:tcPr>
            <w:tcW w:w="1021" w:type="dxa"/>
          </w:tcPr>
          <w:p w14:paraId="6BBC4587" w14:textId="77777777" w:rsidR="00897956" w:rsidRPr="00481D2D" w:rsidRDefault="00897956">
            <w:pPr>
              <w:pStyle w:val="TAH"/>
            </w:pPr>
            <w:r w:rsidRPr="00481D2D">
              <w:t>RFC status</w:t>
            </w:r>
          </w:p>
        </w:tc>
        <w:tc>
          <w:tcPr>
            <w:tcW w:w="1021" w:type="dxa"/>
          </w:tcPr>
          <w:p w14:paraId="30C43E4F" w14:textId="77777777" w:rsidR="00897956" w:rsidRPr="00481D2D" w:rsidRDefault="00897956">
            <w:pPr>
              <w:pStyle w:val="TAH"/>
            </w:pPr>
            <w:r w:rsidRPr="00481D2D">
              <w:t>Profile status</w:t>
            </w:r>
          </w:p>
        </w:tc>
        <w:tc>
          <w:tcPr>
            <w:tcW w:w="1021" w:type="dxa"/>
          </w:tcPr>
          <w:p w14:paraId="739736AF" w14:textId="77777777" w:rsidR="00897956" w:rsidRPr="00481D2D" w:rsidRDefault="00897956">
            <w:pPr>
              <w:pStyle w:val="TAH"/>
            </w:pPr>
            <w:r w:rsidRPr="00481D2D">
              <w:t>Ref.</w:t>
            </w:r>
          </w:p>
        </w:tc>
        <w:tc>
          <w:tcPr>
            <w:tcW w:w="1021" w:type="dxa"/>
          </w:tcPr>
          <w:p w14:paraId="0B19DD8D" w14:textId="77777777" w:rsidR="00897956" w:rsidRPr="00481D2D" w:rsidRDefault="00897956">
            <w:pPr>
              <w:pStyle w:val="TAH"/>
            </w:pPr>
            <w:r w:rsidRPr="00481D2D">
              <w:t>RFC status</w:t>
            </w:r>
          </w:p>
        </w:tc>
        <w:tc>
          <w:tcPr>
            <w:tcW w:w="1021" w:type="dxa"/>
          </w:tcPr>
          <w:p w14:paraId="7A551501" w14:textId="77777777" w:rsidR="00897956" w:rsidRPr="00481D2D" w:rsidRDefault="00897956">
            <w:pPr>
              <w:pStyle w:val="TAH"/>
            </w:pPr>
            <w:r w:rsidRPr="00481D2D">
              <w:t>Profile status</w:t>
            </w:r>
          </w:p>
        </w:tc>
      </w:tr>
      <w:tr w:rsidR="00897956" w:rsidRPr="00481D2D" w14:paraId="5CC72957" w14:textId="77777777">
        <w:tc>
          <w:tcPr>
            <w:tcW w:w="851" w:type="dxa"/>
          </w:tcPr>
          <w:p w14:paraId="693B0A3F" w14:textId="77777777" w:rsidR="00897956" w:rsidRPr="00481D2D" w:rsidRDefault="00897956">
            <w:pPr>
              <w:pStyle w:val="TAL"/>
            </w:pPr>
            <w:r w:rsidRPr="00481D2D">
              <w:t>1</w:t>
            </w:r>
          </w:p>
        </w:tc>
        <w:tc>
          <w:tcPr>
            <w:tcW w:w="2665" w:type="dxa"/>
          </w:tcPr>
          <w:p w14:paraId="19051052" w14:textId="77777777" w:rsidR="00897956" w:rsidRPr="00481D2D" w:rsidRDefault="00897956">
            <w:pPr>
              <w:pStyle w:val="TAL"/>
            </w:pPr>
            <w:r w:rsidRPr="00481D2D">
              <w:t>Accept</w:t>
            </w:r>
          </w:p>
        </w:tc>
        <w:tc>
          <w:tcPr>
            <w:tcW w:w="1021" w:type="dxa"/>
          </w:tcPr>
          <w:p w14:paraId="724FCFCF" w14:textId="77777777" w:rsidR="00897956" w:rsidRPr="00481D2D" w:rsidRDefault="00897956">
            <w:pPr>
              <w:pStyle w:val="TAL"/>
            </w:pPr>
            <w:r w:rsidRPr="00481D2D">
              <w:t>[26] 20.1</w:t>
            </w:r>
          </w:p>
        </w:tc>
        <w:tc>
          <w:tcPr>
            <w:tcW w:w="1021" w:type="dxa"/>
          </w:tcPr>
          <w:p w14:paraId="7AE436FA" w14:textId="77777777" w:rsidR="00897956" w:rsidRPr="00481D2D" w:rsidRDefault="00897956">
            <w:pPr>
              <w:pStyle w:val="TAL"/>
            </w:pPr>
            <w:r w:rsidRPr="00481D2D">
              <w:t>o</w:t>
            </w:r>
          </w:p>
        </w:tc>
        <w:tc>
          <w:tcPr>
            <w:tcW w:w="1021" w:type="dxa"/>
          </w:tcPr>
          <w:p w14:paraId="201DFB8D" w14:textId="77777777" w:rsidR="00897956" w:rsidRPr="00481D2D" w:rsidRDefault="00897956">
            <w:pPr>
              <w:pStyle w:val="TAL"/>
            </w:pPr>
            <w:r w:rsidRPr="00481D2D">
              <w:t>o</w:t>
            </w:r>
          </w:p>
        </w:tc>
        <w:tc>
          <w:tcPr>
            <w:tcW w:w="1021" w:type="dxa"/>
          </w:tcPr>
          <w:p w14:paraId="394804E6" w14:textId="77777777" w:rsidR="00897956" w:rsidRPr="00481D2D" w:rsidRDefault="00897956">
            <w:pPr>
              <w:pStyle w:val="TAL"/>
            </w:pPr>
            <w:r w:rsidRPr="00481D2D">
              <w:t>[26] 20.1</w:t>
            </w:r>
          </w:p>
        </w:tc>
        <w:tc>
          <w:tcPr>
            <w:tcW w:w="1021" w:type="dxa"/>
          </w:tcPr>
          <w:p w14:paraId="1AF0B9A2" w14:textId="77777777" w:rsidR="00897956" w:rsidRPr="00481D2D" w:rsidRDefault="00897956">
            <w:pPr>
              <w:pStyle w:val="TAL"/>
            </w:pPr>
            <w:r w:rsidRPr="00481D2D">
              <w:t>m</w:t>
            </w:r>
          </w:p>
        </w:tc>
        <w:tc>
          <w:tcPr>
            <w:tcW w:w="1021" w:type="dxa"/>
          </w:tcPr>
          <w:p w14:paraId="200E39AB" w14:textId="77777777" w:rsidR="00897956" w:rsidRPr="00481D2D" w:rsidRDefault="00897956">
            <w:pPr>
              <w:pStyle w:val="TAL"/>
            </w:pPr>
            <w:r w:rsidRPr="00481D2D">
              <w:t>m</w:t>
            </w:r>
          </w:p>
        </w:tc>
      </w:tr>
      <w:tr w:rsidR="00897956" w:rsidRPr="00481D2D" w14:paraId="44417B15" w14:textId="77777777">
        <w:tc>
          <w:tcPr>
            <w:tcW w:w="851" w:type="dxa"/>
          </w:tcPr>
          <w:p w14:paraId="5F89CEBD" w14:textId="77777777" w:rsidR="00897956" w:rsidRPr="00481D2D" w:rsidRDefault="00897956">
            <w:pPr>
              <w:pStyle w:val="TAL"/>
            </w:pPr>
            <w:r w:rsidRPr="00481D2D">
              <w:t>1A</w:t>
            </w:r>
          </w:p>
        </w:tc>
        <w:tc>
          <w:tcPr>
            <w:tcW w:w="2665" w:type="dxa"/>
          </w:tcPr>
          <w:p w14:paraId="44CD0439" w14:textId="77777777" w:rsidR="00897956" w:rsidRPr="00481D2D" w:rsidRDefault="00897956">
            <w:pPr>
              <w:pStyle w:val="TAL"/>
            </w:pPr>
            <w:r w:rsidRPr="00481D2D">
              <w:t>Accept-Contact</w:t>
            </w:r>
          </w:p>
        </w:tc>
        <w:tc>
          <w:tcPr>
            <w:tcW w:w="1021" w:type="dxa"/>
          </w:tcPr>
          <w:p w14:paraId="0827D733" w14:textId="77777777" w:rsidR="00897956" w:rsidRPr="00481D2D" w:rsidRDefault="00897956">
            <w:pPr>
              <w:pStyle w:val="TAL"/>
            </w:pPr>
            <w:r w:rsidRPr="00481D2D">
              <w:t>[56B] 9.2</w:t>
            </w:r>
          </w:p>
        </w:tc>
        <w:tc>
          <w:tcPr>
            <w:tcW w:w="1021" w:type="dxa"/>
          </w:tcPr>
          <w:p w14:paraId="7B7786DB" w14:textId="77777777" w:rsidR="00897956" w:rsidRPr="00481D2D" w:rsidRDefault="00897956">
            <w:pPr>
              <w:pStyle w:val="TAL"/>
            </w:pPr>
            <w:r w:rsidRPr="00481D2D">
              <w:t>c19</w:t>
            </w:r>
          </w:p>
        </w:tc>
        <w:tc>
          <w:tcPr>
            <w:tcW w:w="1021" w:type="dxa"/>
          </w:tcPr>
          <w:p w14:paraId="337D7CC4" w14:textId="77777777" w:rsidR="00897956" w:rsidRPr="00481D2D" w:rsidRDefault="00897956">
            <w:pPr>
              <w:pStyle w:val="TAL"/>
            </w:pPr>
            <w:r w:rsidRPr="00481D2D">
              <w:t>c19</w:t>
            </w:r>
          </w:p>
        </w:tc>
        <w:tc>
          <w:tcPr>
            <w:tcW w:w="1021" w:type="dxa"/>
          </w:tcPr>
          <w:p w14:paraId="702832C2" w14:textId="77777777" w:rsidR="00897956" w:rsidRPr="00481D2D" w:rsidRDefault="00897956">
            <w:pPr>
              <w:pStyle w:val="TAL"/>
            </w:pPr>
            <w:r w:rsidRPr="00481D2D">
              <w:t>[56B] 9.2</w:t>
            </w:r>
          </w:p>
        </w:tc>
        <w:tc>
          <w:tcPr>
            <w:tcW w:w="1021" w:type="dxa"/>
          </w:tcPr>
          <w:p w14:paraId="51302839" w14:textId="77777777" w:rsidR="00897956" w:rsidRPr="00481D2D" w:rsidRDefault="00897956">
            <w:pPr>
              <w:pStyle w:val="TAL"/>
            </w:pPr>
            <w:r w:rsidRPr="00481D2D">
              <w:t>c23</w:t>
            </w:r>
          </w:p>
        </w:tc>
        <w:tc>
          <w:tcPr>
            <w:tcW w:w="1021" w:type="dxa"/>
          </w:tcPr>
          <w:p w14:paraId="3F83F457" w14:textId="77777777" w:rsidR="00897956" w:rsidRPr="00481D2D" w:rsidRDefault="00897956">
            <w:pPr>
              <w:pStyle w:val="TAL"/>
            </w:pPr>
            <w:r w:rsidRPr="00481D2D">
              <w:t>c23</w:t>
            </w:r>
          </w:p>
        </w:tc>
      </w:tr>
      <w:tr w:rsidR="00897956" w:rsidRPr="00481D2D" w14:paraId="0A2C62EC" w14:textId="77777777">
        <w:tc>
          <w:tcPr>
            <w:tcW w:w="851" w:type="dxa"/>
          </w:tcPr>
          <w:p w14:paraId="1F1BA76D" w14:textId="77777777" w:rsidR="00897956" w:rsidRPr="00481D2D" w:rsidRDefault="00897956">
            <w:pPr>
              <w:pStyle w:val="TAL"/>
            </w:pPr>
            <w:r w:rsidRPr="00481D2D">
              <w:t>2</w:t>
            </w:r>
          </w:p>
        </w:tc>
        <w:tc>
          <w:tcPr>
            <w:tcW w:w="2665" w:type="dxa"/>
          </w:tcPr>
          <w:p w14:paraId="02F2CF6D" w14:textId="77777777" w:rsidR="00897956" w:rsidRPr="00481D2D" w:rsidRDefault="00897956">
            <w:pPr>
              <w:pStyle w:val="TAL"/>
            </w:pPr>
            <w:r w:rsidRPr="00481D2D">
              <w:t>Accept-Encoding</w:t>
            </w:r>
          </w:p>
        </w:tc>
        <w:tc>
          <w:tcPr>
            <w:tcW w:w="1021" w:type="dxa"/>
          </w:tcPr>
          <w:p w14:paraId="380C3F5F" w14:textId="77777777" w:rsidR="00897956" w:rsidRPr="00481D2D" w:rsidRDefault="00897956">
            <w:pPr>
              <w:pStyle w:val="TAL"/>
            </w:pPr>
            <w:r w:rsidRPr="00481D2D">
              <w:t>[26] 20.2</w:t>
            </w:r>
          </w:p>
        </w:tc>
        <w:tc>
          <w:tcPr>
            <w:tcW w:w="1021" w:type="dxa"/>
          </w:tcPr>
          <w:p w14:paraId="48E7F0E3" w14:textId="77777777" w:rsidR="00897956" w:rsidRPr="00481D2D" w:rsidRDefault="00897956">
            <w:pPr>
              <w:pStyle w:val="TAL"/>
            </w:pPr>
            <w:r w:rsidRPr="00481D2D">
              <w:t>o</w:t>
            </w:r>
          </w:p>
        </w:tc>
        <w:tc>
          <w:tcPr>
            <w:tcW w:w="1021" w:type="dxa"/>
          </w:tcPr>
          <w:p w14:paraId="051108FD" w14:textId="77777777" w:rsidR="00897956" w:rsidRPr="00481D2D" w:rsidRDefault="00897956">
            <w:pPr>
              <w:pStyle w:val="TAL"/>
            </w:pPr>
            <w:r w:rsidRPr="00481D2D">
              <w:t>o</w:t>
            </w:r>
          </w:p>
        </w:tc>
        <w:tc>
          <w:tcPr>
            <w:tcW w:w="1021" w:type="dxa"/>
          </w:tcPr>
          <w:p w14:paraId="79928130" w14:textId="77777777" w:rsidR="00897956" w:rsidRPr="00481D2D" w:rsidRDefault="00897956">
            <w:pPr>
              <w:pStyle w:val="TAL"/>
            </w:pPr>
            <w:r w:rsidRPr="00481D2D">
              <w:t>[26] 20.2</w:t>
            </w:r>
          </w:p>
        </w:tc>
        <w:tc>
          <w:tcPr>
            <w:tcW w:w="1021" w:type="dxa"/>
          </w:tcPr>
          <w:p w14:paraId="0472FFE2" w14:textId="77777777" w:rsidR="00897956" w:rsidRPr="00481D2D" w:rsidRDefault="00897956">
            <w:pPr>
              <w:pStyle w:val="TAL"/>
            </w:pPr>
            <w:r w:rsidRPr="00481D2D">
              <w:t>m</w:t>
            </w:r>
          </w:p>
        </w:tc>
        <w:tc>
          <w:tcPr>
            <w:tcW w:w="1021" w:type="dxa"/>
          </w:tcPr>
          <w:p w14:paraId="4ACF34E0" w14:textId="77777777" w:rsidR="00897956" w:rsidRPr="00481D2D" w:rsidRDefault="00897956">
            <w:pPr>
              <w:pStyle w:val="TAL"/>
            </w:pPr>
            <w:r w:rsidRPr="00481D2D">
              <w:t>m</w:t>
            </w:r>
          </w:p>
        </w:tc>
      </w:tr>
      <w:tr w:rsidR="00897956" w:rsidRPr="00481D2D" w14:paraId="54C8EB51" w14:textId="77777777">
        <w:tc>
          <w:tcPr>
            <w:tcW w:w="851" w:type="dxa"/>
          </w:tcPr>
          <w:p w14:paraId="63DBC0A3" w14:textId="77777777" w:rsidR="00897956" w:rsidRPr="00481D2D" w:rsidRDefault="00897956">
            <w:pPr>
              <w:pStyle w:val="TAL"/>
            </w:pPr>
            <w:r w:rsidRPr="00481D2D">
              <w:t>3</w:t>
            </w:r>
          </w:p>
        </w:tc>
        <w:tc>
          <w:tcPr>
            <w:tcW w:w="2665" w:type="dxa"/>
          </w:tcPr>
          <w:p w14:paraId="007A234E" w14:textId="77777777" w:rsidR="00897956" w:rsidRPr="00481D2D" w:rsidRDefault="00897956">
            <w:pPr>
              <w:pStyle w:val="TAL"/>
            </w:pPr>
            <w:r w:rsidRPr="00481D2D">
              <w:t>Accept-Language</w:t>
            </w:r>
          </w:p>
        </w:tc>
        <w:tc>
          <w:tcPr>
            <w:tcW w:w="1021" w:type="dxa"/>
          </w:tcPr>
          <w:p w14:paraId="68A92500" w14:textId="77777777" w:rsidR="00897956" w:rsidRPr="00481D2D" w:rsidRDefault="00897956">
            <w:pPr>
              <w:pStyle w:val="TAL"/>
            </w:pPr>
            <w:r w:rsidRPr="00481D2D">
              <w:t>[26] 20.3</w:t>
            </w:r>
          </w:p>
        </w:tc>
        <w:tc>
          <w:tcPr>
            <w:tcW w:w="1021" w:type="dxa"/>
          </w:tcPr>
          <w:p w14:paraId="3BFD5DA6" w14:textId="77777777" w:rsidR="00897956" w:rsidRPr="00481D2D" w:rsidRDefault="00897956">
            <w:pPr>
              <w:pStyle w:val="TAL"/>
            </w:pPr>
            <w:r w:rsidRPr="00481D2D">
              <w:t>o</w:t>
            </w:r>
          </w:p>
        </w:tc>
        <w:tc>
          <w:tcPr>
            <w:tcW w:w="1021" w:type="dxa"/>
          </w:tcPr>
          <w:p w14:paraId="01FE76C9" w14:textId="77777777" w:rsidR="00897956" w:rsidRPr="00481D2D" w:rsidRDefault="00897956">
            <w:pPr>
              <w:pStyle w:val="TAL"/>
            </w:pPr>
            <w:r w:rsidRPr="00481D2D">
              <w:t>o</w:t>
            </w:r>
          </w:p>
        </w:tc>
        <w:tc>
          <w:tcPr>
            <w:tcW w:w="1021" w:type="dxa"/>
          </w:tcPr>
          <w:p w14:paraId="1A1FA974" w14:textId="77777777" w:rsidR="00897956" w:rsidRPr="00481D2D" w:rsidRDefault="00897956">
            <w:pPr>
              <w:pStyle w:val="TAL"/>
            </w:pPr>
            <w:r w:rsidRPr="00481D2D">
              <w:t>[26] 20.3</w:t>
            </w:r>
          </w:p>
        </w:tc>
        <w:tc>
          <w:tcPr>
            <w:tcW w:w="1021" w:type="dxa"/>
          </w:tcPr>
          <w:p w14:paraId="4BB495F8" w14:textId="77777777" w:rsidR="00897956" w:rsidRPr="00481D2D" w:rsidRDefault="00897956">
            <w:pPr>
              <w:pStyle w:val="TAL"/>
            </w:pPr>
            <w:r w:rsidRPr="00481D2D">
              <w:t>m</w:t>
            </w:r>
          </w:p>
        </w:tc>
        <w:tc>
          <w:tcPr>
            <w:tcW w:w="1021" w:type="dxa"/>
          </w:tcPr>
          <w:p w14:paraId="69EA18DE" w14:textId="77777777" w:rsidR="00897956" w:rsidRPr="00481D2D" w:rsidRDefault="00897956">
            <w:pPr>
              <w:pStyle w:val="TAL"/>
            </w:pPr>
            <w:r w:rsidRPr="00481D2D">
              <w:t>m</w:t>
            </w:r>
          </w:p>
        </w:tc>
      </w:tr>
      <w:tr w:rsidR="00897956" w:rsidRPr="00481D2D" w14:paraId="1C9EBDC5" w14:textId="77777777">
        <w:tc>
          <w:tcPr>
            <w:tcW w:w="851" w:type="dxa"/>
          </w:tcPr>
          <w:p w14:paraId="3AF86721" w14:textId="77777777" w:rsidR="00897956" w:rsidRPr="00481D2D" w:rsidRDefault="00897956">
            <w:pPr>
              <w:pStyle w:val="TAL"/>
            </w:pPr>
            <w:r w:rsidRPr="00481D2D">
              <w:t>3A</w:t>
            </w:r>
          </w:p>
        </w:tc>
        <w:tc>
          <w:tcPr>
            <w:tcW w:w="2665" w:type="dxa"/>
          </w:tcPr>
          <w:p w14:paraId="66993B9F" w14:textId="77777777" w:rsidR="00897956" w:rsidRPr="00481D2D" w:rsidRDefault="00897956">
            <w:pPr>
              <w:pStyle w:val="TAL"/>
            </w:pPr>
            <w:r w:rsidRPr="00481D2D">
              <w:t>Allow</w:t>
            </w:r>
          </w:p>
        </w:tc>
        <w:tc>
          <w:tcPr>
            <w:tcW w:w="1021" w:type="dxa"/>
          </w:tcPr>
          <w:p w14:paraId="1F912C6A" w14:textId="77777777" w:rsidR="00897956" w:rsidRPr="00481D2D" w:rsidRDefault="00897956">
            <w:pPr>
              <w:pStyle w:val="TAL"/>
            </w:pPr>
            <w:r w:rsidRPr="00481D2D">
              <w:t>[26] 20.5</w:t>
            </w:r>
          </w:p>
        </w:tc>
        <w:tc>
          <w:tcPr>
            <w:tcW w:w="1021" w:type="dxa"/>
          </w:tcPr>
          <w:p w14:paraId="1F619655" w14:textId="77777777" w:rsidR="00897956" w:rsidRPr="00481D2D" w:rsidRDefault="00897956">
            <w:pPr>
              <w:pStyle w:val="TAL"/>
            </w:pPr>
            <w:r w:rsidRPr="00481D2D">
              <w:t>o</w:t>
            </w:r>
          </w:p>
        </w:tc>
        <w:tc>
          <w:tcPr>
            <w:tcW w:w="1021" w:type="dxa"/>
          </w:tcPr>
          <w:p w14:paraId="7DD0FAB7" w14:textId="77777777" w:rsidR="00897956" w:rsidRPr="00481D2D" w:rsidRDefault="00897956">
            <w:pPr>
              <w:pStyle w:val="TAL"/>
            </w:pPr>
            <w:r w:rsidRPr="00481D2D">
              <w:t>o</w:t>
            </w:r>
          </w:p>
        </w:tc>
        <w:tc>
          <w:tcPr>
            <w:tcW w:w="1021" w:type="dxa"/>
          </w:tcPr>
          <w:p w14:paraId="552F3564" w14:textId="77777777" w:rsidR="00897956" w:rsidRPr="00481D2D" w:rsidRDefault="00897956">
            <w:pPr>
              <w:pStyle w:val="TAL"/>
            </w:pPr>
            <w:r w:rsidRPr="00481D2D">
              <w:t>[26] 20.5</w:t>
            </w:r>
          </w:p>
        </w:tc>
        <w:tc>
          <w:tcPr>
            <w:tcW w:w="1021" w:type="dxa"/>
          </w:tcPr>
          <w:p w14:paraId="0F20215C" w14:textId="77777777" w:rsidR="00897956" w:rsidRPr="00481D2D" w:rsidRDefault="00897956">
            <w:pPr>
              <w:pStyle w:val="TAL"/>
            </w:pPr>
            <w:r w:rsidRPr="00481D2D">
              <w:t>m</w:t>
            </w:r>
          </w:p>
        </w:tc>
        <w:tc>
          <w:tcPr>
            <w:tcW w:w="1021" w:type="dxa"/>
          </w:tcPr>
          <w:p w14:paraId="5EAC8CB4" w14:textId="77777777" w:rsidR="00897956" w:rsidRPr="00481D2D" w:rsidRDefault="00897956">
            <w:pPr>
              <w:pStyle w:val="TAL"/>
            </w:pPr>
            <w:r w:rsidRPr="00481D2D">
              <w:t>m</w:t>
            </w:r>
          </w:p>
        </w:tc>
      </w:tr>
      <w:tr w:rsidR="00897956" w:rsidRPr="00481D2D" w14:paraId="33CB6687" w14:textId="77777777">
        <w:tc>
          <w:tcPr>
            <w:tcW w:w="851" w:type="dxa"/>
          </w:tcPr>
          <w:p w14:paraId="10E2E305" w14:textId="77777777" w:rsidR="00897956" w:rsidRPr="00481D2D" w:rsidRDefault="00897956">
            <w:pPr>
              <w:pStyle w:val="TAL"/>
            </w:pPr>
            <w:r w:rsidRPr="00481D2D">
              <w:t>4</w:t>
            </w:r>
          </w:p>
        </w:tc>
        <w:tc>
          <w:tcPr>
            <w:tcW w:w="2665" w:type="dxa"/>
          </w:tcPr>
          <w:p w14:paraId="6B2BEFFC" w14:textId="77777777" w:rsidR="00897956" w:rsidRPr="00481D2D" w:rsidRDefault="00897956">
            <w:pPr>
              <w:pStyle w:val="TAL"/>
            </w:pPr>
            <w:r w:rsidRPr="00481D2D">
              <w:t>Allow-Events</w:t>
            </w:r>
          </w:p>
        </w:tc>
        <w:tc>
          <w:tcPr>
            <w:tcW w:w="1021" w:type="dxa"/>
          </w:tcPr>
          <w:p w14:paraId="0FA28718" w14:textId="77777777" w:rsidR="00897956" w:rsidRPr="00481D2D" w:rsidRDefault="00897956">
            <w:pPr>
              <w:pStyle w:val="TAL"/>
            </w:pPr>
            <w:r w:rsidRPr="00481D2D">
              <w:t xml:space="preserve">[28] </w:t>
            </w:r>
            <w:r w:rsidR="007915D7" w:rsidRPr="00481D2D">
              <w:t>8</w:t>
            </w:r>
            <w:r w:rsidRPr="00481D2D">
              <w:t>.2.2</w:t>
            </w:r>
          </w:p>
        </w:tc>
        <w:tc>
          <w:tcPr>
            <w:tcW w:w="1021" w:type="dxa"/>
          </w:tcPr>
          <w:p w14:paraId="69255099" w14:textId="77777777" w:rsidR="00897956" w:rsidRPr="00481D2D" w:rsidRDefault="00897956">
            <w:pPr>
              <w:pStyle w:val="TAL"/>
            </w:pPr>
            <w:r w:rsidRPr="00481D2D">
              <w:t>c1</w:t>
            </w:r>
          </w:p>
        </w:tc>
        <w:tc>
          <w:tcPr>
            <w:tcW w:w="1021" w:type="dxa"/>
          </w:tcPr>
          <w:p w14:paraId="5791F637" w14:textId="77777777" w:rsidR="00897956" w:rsidRPr="00481D2D" w:rsidRDefault="00897956">
            <w:pPr>
              <w:pStyle w:val="TAL"/>
            </w:pPr>
            <w:r w:rsidRPr="00481D2D">
              <w:t>c1</w:t>
            </w:r>
          </w:p>
        </w:tc>
        <w:tc>
          <w:tcPr>
            <w:tcW w:w="1021" w:type="dxa"/>
          </w:tcPr>
          <w:p w14:paraId="159F86C2" w14:textId="77777777" w:rsidR="00897956" w:rsidRPr="00481D2D" w:rsidRDefault="00897956">
            <w:pPr>
              <w:pStyle w:val="TAL"/>
            </w:pPr>
            <w:r w:rsidRPr="00481D2D">
              <w:t xml:space="preserve">[28] </w:t>
            </w:r>
            <w:r w:rsidR="007915D7" w:rsidRPr="00481D2D">
              <w:t>8</w:t>
            </w:r>
            <w:r w:rsidRPr="00481D2D">
              <w:t>.2.2</w:t>
            </w:r>
          </w:p>
        </w:tc>
        <w:tc>
          <w:tcPr>
            <w:tcW w:w="1021" w:type="dxa"/>
          </w:tcPr>
          <w:p w14:paraId="24016DBC" w14:textId="77777777" w:rsidR="00897956" w:rsidRPr="00481D2D" w:rsidRDefault="00897956">
            <w:pPr>
              <w:pStyle w:val="TAL"/>
            </w:pPr>
            <w:r w:rsidRPr="00481D2D">
              <w:t>c2</w:t>
            </w:r>
          </w:p>
        </w:tc>
        <w:tc>
          <w:tcPr>
            <w:tcW w:w="1021" w:type="dxa"/>
          </w:tcPr>
          <w:p w14:paraId="65DB940B" w14:textId="77777777" w:rsidR="00897956" w:rsidRPr="00481D2D" w:rsidRDefault="00897956">
            <w:pPr>
              <w:pStyle w:val="TAL"/>
            </w:pPr>
            <w:r w:rsidRPr="00481D2D">
              <w:t>c2</w:t>
            </w:r>
          </w:p>
        </w:tc>
      </w:tr>
      <w:tr w:rsidR="00897956" w:rsidRPr="00481D2D" w14:paraId="73DE5448" w14:textId="77777777">
        <w:tc>
          <w:tcPr>
            <w:tcW w:w="851" w:type="dxa"/>
          </w:tcPr>
          <w:p w14:paraId="1D291E8A" w14:textId="77777777" w:rsidR="00897956" w:rsidRPr="00481D2D" w:rsidRDefault="00897956">
            <w:pPr>
              <w:pStyle w:val="TAL"/>
            </w:pPr>
            <w:r w:rsidRPr="00481D2D">
              <w:t>5</w:t>
            </w:r>
          </w:p>
        </w:tc>
        <w:tc>
          <w:tcPr>
            <w:tcW w:w="2665" w:type="dxa"/>
          </w:tcPr>
          <w:p w14:paraId="4D855146" w14:textId="77777777" w:rsidR="00897956" w:rsidRPr="00481D2D" w:rsidRDefault="00897956">
            <w:pPr>
              <w:pStyle w:val="TAL"/>
            </w:pPr>
            <w:r w:rsidRPr="00481D2D">
              <w:t>Authorization</w:t>
            </w:r>
          </w:p>
        </w:tc>
        <w:tc>
          <w:tcPr>
            <w:tcW w:w="1021" w:type="dxa"/>
          </w:tcPr>
          <w:p w14:paraId="0E8BCCAA" w14:textId="77777777" w:rsidR="00897956" w:rsidRPr="00481D2D" w:rsidRDefault="00897956">
            <w:pPr>
              <w:pStyle w:val="TAL"/>
            </w:pPr>
            <w:r w:rsidRPr="00481D2D">
              <w:t>[26] 20.7</w:t>
            </w:r>
          </w:p>
        </w:tc>
        <w:tc>
          <w:tcPr>
            <w:tcW w:w="1021" w:type="dxa"/>
          </w:tcPr>
          <w:p w14:paraId="24374E41" w14:textId="77777777" w:rsidR="00897956" w:rsidRPr="00481D2D" w:rsidRDefault="00897956">
            <w:pPr>
              <w:pStyle w:val="TAL"/>
            </w:pPr>
            <w:r w:rsidRPr="00481D2D">
              <w:t>c3</w:t>
            </w:r>
          </w:p>
        </w:tc>
        <w:tc>
          <w:tcPr>
            <w:tcW w:w="1021" w:type="dxa"/>
          </w:tcPr>
          <w:p w14:paraId="78C1EBCD" w14:textId="77777777" w:rsidR="00897956" w:rsidRPr="00481D2D" w:rsidRDefault="00897956">
            <w:pPr>
              <w:pStyle w:val="TAL"/>
            </w:pPr>
            <w:r w:rsidRPr="00481D2D">
              <w:t>c3</w:t>
            </w:r>
          </w:p>
        </w:tc>
        <w:tc>
          <w:tcPr>
            <w:tcW w:w="1021" w:type="dxa"/>
          </w:tcPr>
          <w:p w14:paraId="42800FA8" w14:textId="77777777" w:rsidR="00897956" w:rsidRPr="00481D2D" w:rsidRDefault="00897956">
            <w:pPr>
              <w:pStyle w:val="TAL"/>
            </w:pPr>
            <w:r w:rsidRPr="00481D2D">
              <w:t>[26] 20.7</w:t>
            </w:r>
          </w:p>
        </w:tc>
        <w:tc>
          <w:tcPr>
            <w:tcW w:w="1021" w:type="dxa"/>
          </w:tcPr>
          <w:p w14:paraId="45E5875B" w14:textId="77777777" w:rsidR="00897956" w:rsidRPr="00481D2D" w:rsidRDefault="00897956">
            <w:pPr>
              <w:pStyle w:val="TAL"/>
            </w:pPr>
            <w:r w:rsidRPr="00481D2D">
              <w:t>c3</w:t>
            </w:r>
          </w:p>
        </w:tc>
        <w:tc>
          <w:tcPr>
            <w:tcW w:w="1021" w:type="dxa"/>
          </w:tcPr>
          <w:p w14:paraId="11869A68" w14:textId="77777777" w:rsidR="00897956" w:rsidRPr="00481D2D" w:rsidRDefault="00897956">
            <w:pPr>
              <w:pStyle w:val="TAL"/>
            </w:pPr>
            <w:r w:rsidRPr="00481D2D">
              <w:t>c3</w:t>
            </w:r>
          </w:p>
        </w:tc>
      </w:tr>
      <w:tr w:rsidR="00897956" w:rsidRPr="00481D2D" w14:paraId="71FD257E" w14:textId="77777777">
        <w:tc>
          <w:tcPr>
            <w:tcW w:w="851" w:type="dxa"/>
          </w:tcPr>
          <w:p w14:paraId="33543974" w14:textId="77777777" w:rsidR="00897956" w:rsidRPr="00481D2D" w:rsidRDefault="00897956">
            <w:pPr>
              <w:pStyle w:val="TAL"/>
            </w:pPr>
            <w:r w:rsidRPr="00481D2D">
              <w:t>6</w:t>
            </w:r>
          </w:p>
        </w:tc>
        <w:tc>
          <w:tcPr>
            <w:tcW w:w="2665" w:type="dxa"/>
          </w:tcPr>
          <w:p w14:paraId="412CF52D" w14:textId="77777777" w:rsidR="00897956" w:rsidRPr="00481D2D" w:rsidRDefault="00897956">
            <w:pPr>
              <w:pStyle w:val="TAL"/>
            </w:pPr>
            <w:r w:rsidRPr="00481D2D">
              <w:t>Call-ID</w:t>
            </w:r>
          </w:p>
        </w:tc>
        <w:tc>
          <w:tcPr>
            <w:tcW w:w="1021" w:type="dxa"/>
          </w:tcPr>
          <w:p w14:paraId="74C6979C" w14:textId="77777777" w:rsidR="00897956" w:rsidRPr="00481D2D" w:rsidRDefault="00897956">
            <w:pPr>
              <w:pStyle w:val="TAL"/>
            </w:pPr>
            <w:r w:rsidRPr="00481D2D">
              <w:t>[26] 20.8</w:t>
            </w:r>
          </w:p>
        </w:tc>
        <w:tc>
          <w:tcPr>
            <w:tcW w:w="1021" w:type="dxa"/>
          </w:tcPr>
          <w:p w14:paraId="01B33AD4" w14:textId="77777777" w:rsidR="00897956" w:rsidRPr="00481D2D" w:rsidRDefault="00897956">
            <w:pPr>
              <w:pStyle w:val="TAL"/>
            </w:pPr>
            <w:r w:rsidRPr="00481D2D">
              <w:t>m</w:t>
            </w:r>
          </w:p>
        </w:tc>
        <w:tc>
          <w:tcPr>
            <w:tcW w:w="1021" w:type="dxa"/>
          </w:tcPr>
          <w:p w14:paraId="53E493EE" w14:textId="77777777" w:rsidR="00897956" w:rsidRPr="00481D2D" w:rsidRDefault="00897956">
            <w:pPr>
              <w:pStyle w:val="TAL"/>
            </w:pPr>
            <w:r w:rsidRPr="00481D2D">
              <w:t>m</w:t>
            </w:r>
          </w:p>
        </w:tc>
        <w:tc>
          <w:tcPr>
            <w:tcW w:w="1021" w:type="dxa"/>
          </w:tcPr>
          <w:p w14:paraId="030C0528" w14:textId="77777777" w:rsidR="00897956" w:rsidRPr="00481D2D" w:rsidRDefault="00897956">
            <w:pPr>
              <w:pStyle w:val="TAL"/>
            </w:pPr>
            <w:r w:rsidRPr="00481D2D">
              <w:t>[26] 20.8</w:t>
            </w:r>
          </w:p>
        </w:tc>
        <w:tc>
          <w:tcPr>
            <w:tcW w:w="1021" w:type="dxa"/>
          </w:tcPr>
          <w:p w14:paraId="7F2E8507" w14:textId="77777777" w:rsidR="00897956" w:rsidRPr="00481D2D" w:rsidRDefault="00897956">
            <w:pPr>
              <w:pStyle w:val="TAL"/>
            </w:pPr>
            <w:r w:rsidRPr="00481D2D">
              <w:t>m</w:t>
            </w:r>
          </w:p>
        </w:tc>
        <w:tc>
          <w:tcPr>
            <w:tcW w:w="1021" w:type="dxa"/>
          </w:tcPr>
          <w:p w14:paraId="36B251E9" w14:textId="77777777" w:rsidR="00897956" w:rsidRPr="00481D2D" w:rsidRDefault="00897956">
            <w:pPr>
              <w:pStyle w:val="TAL"/>
            </w:pPr>
            <w:r w:rsidRPr="00481D2D">
              <w:t>m</w:t>
            </w:r>
          </w:p>
        </w:tc>
      </w:tr>
      <w:tr w:rsidR="00BE6D41" w:rsidRPr="00481D2D" w14:paraId="3234AC01" w14:textId="77777777">
        <w:tc>
          <w:tcPr>
            <w:tcW w:w="851" w:type="dxa"/>
          </w:tcPr>
          <w:p w14:paraId="1794486A" w14:textId="77777777" w:rsidR="00BE6D41" w:rsidRPr="00481D2D" w:rsidRDefault="00BE6D41">
            <w:pPr>
              <w:pStyle w:val="TAL"/>
            </w:pPr>
            <w:r w:rsidRPr="00481D2D">
              <w:t>6A</w:t>
            </w:r>
          </w:p>
        </w:tc>
        <w:tc>
          <w:tcPr>
            <w:tcW w:w="2665" w:type="dxa"/>
          </w:tcPr>
          <w:p w14:paraId="2EAAC4E1" w14:textId="77777777" w:rsidR="00BE6D41" w:rsidRPr="00481D2D" w:rsidRDefault="00BE6D41">
            <w:pPr>
              <w:pStyle w:val="TAL"/>
            </w:pPr>
            <w:r w:rsidRPr="00481D2D">
              <w:t>Call-Info</w:t>
            </w:r>
          </w:p>
        </w:tc>
        <w:tc>
          <w:tcPr>
            <w:tcW w:w="1021" w:type="dxa"/>
          </w:tcPr>
          <w:p w14:paraId="684FB252" w14:textId="77777777" w:rsidR="00BE6D41" w:rsidRPr="00481D2D" w:rsidRDefault="00BE6D41">
            <w:pPr>
              <w:pStyle w:val="TAL"/>
            </w:pPr>
            <w:r w:rsidRPr="00481D2D">
              <w:t>[26] 20.9</w:t>
            </w:r>
          </w:p>
        </w:tc>
        <w:tc>
          <w:tcPr>
            <w:tcW w:w="1021" w:type="dxa"/>
          </w:tcPr>
          <w:p w14:paraId="5478D1AC" w14:textId="77777777" w:rsidR="00BE6D41" w:rsidRPr="00481D2D" w:rsidRDefault="00BE6D41">
            <w:pPr>
              <w:pStyle w:val="TAL"/>
            </w:pPr>
            <w:r w:rsidRPr="00481D2D">
              <w:t>o</w:t>
            </w:r>
          </w:p>
        </w:tc>
        <w:tc>
          <w:tcPr>
            <w:tcW w:w="1021" w:type="dxa"/>
          </w:tcPr>
          <w:p w14:paraId="3A10A42D" w14:textId="77777777" w:rsidR="00BE6D41" w:rsidRPr="00481D2D" w:rsidRDefault="00BE6D41">
            <w:pPr>
              <w:pStyle w:val="TAL"/>
            </w:pPr>
            <w:r w:rsidRPr="00481D2D">
              <w:t>o</w:t>
            </w:r>
          </w:p>
        </w:tc>
        <w:tc>
          <w:tcPr>
            <w:tcW w:w="1021" w:type="dxa"/>
          </w:tcPr>
          <w:p w14:paraId="2B773362" w14:textId="77777777" w:rsidR="00BE6D41" w:rsidRPr="00481D2D" w:rsidRDefault="00BE6D41">
            <w:pPr>
              <w:pStyle w:val="TAL"/>
            </w:pPr>
            <w:r w:rsidRPr="00481D2D">
              <w:t>[26] 20.9</w:t>
            </w:r>
          </w:p>
        </w:tc>
        <w:tc>
          <w:tcPr>
            <w:tcW w:w="1021" w:type="dxa"/>
          </w:tcPr>
          <w:p w14:paraId="16FAF2B2" w14:textId="77777777" w:rsidR="00BE6D41" w:rsidRPr="00481D2D" w:rsidRDefault="00BE6D41">
            <w:pPr>
              <w:pStyle w:val="TAL"/>
            </w:pPr>
            <w:r w:rsidRPr="00481D2D">
              <w:t>c25</w:t>
            </w:r>
          </w:p>
        </w:tc>
        <w:tc>
          <w:tcPr>
            <w:tcW w:w="1021" w:type="dxa"/>
          </w:tcPr>
          <w:p w14:paraId="343D6411" w14:textId="77777777" w:rsidR="00BE6D41" w:rsidRPr="00481D2D" w:rsidRDefault="00BE6D41">
            <w:pPr>
              <w:pStyle w:val="TAL"/>
            </w:pPr>
            <w:r w:rsidRPr="00481D2D">
              <w:t>c25</w:t>
            </w:r>
          </w:p>
        </w:tc>
      </w:tr>
      <w:tr w:rsidR="00746979" w:rsidRPr="00481D2D" w14:paraId="7C536EA1" w14:textId="77777777" w:rsidTr="00915E8F">
        <w:tc>
          <w:tcPr>
            <w:tcW w:w="851" w:type="dxa"/>
          </w:tcPr>
          <w:p w14:paraId="29B77550" w14:textId="77777777" w:rsidR="00746979" w:rsidRPr="00481D2D" w:rsidRDefault="00746979" w:rsidP="00915E8F">
            <w:pPr>
              <w:pStyle w:val="TAL"/>
            </w:pPr>
            <w:r w:rsidRPr="00481D2D">
              <w:t>6B</w:t>
            </w:r>
          </w:p>
        </w:tc>
        <w:tc>
          <w:tcPr>
            <w:tcW w:w="2665" w:type="dxa"/>
          </w:tcPr>
          <w:p w14:paraId="7E1C3475" w14:textId="77777777" w:rsidR="00746979" w:rsidRPr="00481D2D" w:rsidRDefault="00746979" w:rsidP="00915E8F">
            <w:pPr>
              <w:pStyle w:val="TAL"/>
            </w:pPr>
            <w:r w:rsidRPr="00481D2D">
              <w:rPr>
                <w:lang w:eastAsia="zh-CN"/>
              </w:rPr>
              <w:t>Cellular-Network-Info</w:t>
            </w:r>
          </w:p>
        </w:tc>
        <w:tc>
          <w:tcPr>
            <w:tcW w:w="1021" w:type="dxa"/>
          </w:tcPr>
          <w:p w14:paraId="1B1567C3" w14:textId="77777777" w:rsidR="00746979" w:rsidRPr="00481D2D" w:rsidRDefault="00746979" w:rsidP="00915E8F">
            <w:pPr>
              <w:pStyle w:val="TAL"/>
            </w:pPr>
            <w:r w:rsidRPr="00481D2D">
              <w:t>7.2.15</w:t>
            </w:r>
          </w:p>
        </w:tc>
        <w:tc>
          <w:tcPr>
            <w:tcW w:w="1021" w:type="dxa"/>
          </w:tcPr>
          <w:p w14:paraId="1F3A760A" w14:textId="77777777" w:rsidR="00746979" w:rsidRPr="00481D2D" w:rsidRDefault="00746979" w:rsidP="00915E8F">
            <w:pPr>
              <w:pStyle w:val="TAL"/>
            </w:pPr>
            <w:r w:rsidRPr="00481D2D">
              <w:t>n/a</w:t>
            </w:r>
          </w:p>
        </w:tc>
        <w:tc>
          <w:tcPr>
            <w:tcW w:w="1021" w:type="dxa"/>
          </w:tcPr>
          <w:p w14:paraId="20CF1B14" w14:textId="77777777" w:rsidR="00746979" w:rsidRPr="00481D2D" w:rsidRDefault="00746979" w:rsidP="00915E8F">
            <w:pPr>
              <w:pStyle w:val="TAL"/>
            </w:pPr>
            <w:r w:rsidRPr="00481D2D">
              <w:t>c38</w:t>
            </w:r>
          </w:p>
        </w:tc>
        <w:tc>
          <w:tcPr>
            <w:tcW w:w="1021" w:type="dxa"/>
          </w:tcPr>
          <w:p w14:paraId="444E7FA5" w14:textId="77777777" w:rsidR="00746979" w:rsidRPr="00481D2D" w:rsidRDefault="00746979" w:rsidP="00915E8F">
            <w:pPr>
              <w:pStyle w:val="TAL"/>
            </w:pPr>
            <w:r w:rsidRPr="00481D2D">
              <w:t>7.2.15</w:t>
            </w:r>
          </w:p>
        </w:tc>
        <w:tc>
          <w:tcPr>
            <w:tcW w:w="1021" w:type="dxa"/>
          </w:tcPr>
          <w:p w14:paraId="1283AB52" w14:textId="77777777" w:rsidR="00746979" w:rsidRPr="00481D2D" w:rsidRDefault="00746979" w:rsidP="00915E8F">
            <w:pPr>
              <w:pStyle w:val="TAL"/>
            </w:pPr>
            <w:r w:rsidRPr="00481D2D">
              <w:t>n/a</w:t>
            </w:r>
          </w:p>
        </w:tc>
        <w:tc>
          <w:tcPr>
            <w:tcW w:w="1021" w:type="dxa"/>
          </w:tcPr>
          <w:p w14:paraId="60501C1D" w14:textId="77777777" w:rsidR="00746979" w:rsidRPr="00481D2D" w:rsidRDefault="00746979" w:rsidP="00915E8F">
            <w:pPr>
              <w:pStyle w:val="TAL"/>
            </w:pPr>
            <w:r w:rsidRPr="00481D2D">
              <w:t>c39</w:t>
            </w:r>
          </w:p>
        </w:tc>
      </w:tr>
      <w:tr w:rsidR="00BE6D41" w:rsidRPr="00481D2D" w14:paraId="500020E1" w14:textId="77777777">
        <w:tc>
          <w:tcPr>
            <w:tcW w:w="851" w:type="dxa"/>
          </w:tcPr>
          <w:p w14:paraId="27C81E7C" w14:textId="77777777" w:rsidR="00BE6D41" w:rsidRPr="00481D2D" w:rsidRDefault="00BE6D41">
            <w:pPr>
              <w:pStyle w:val="TAL"/>
            </w:pPr>
            <w:r w:rsidRPr="00481D2D">
              <w:t>6</w:t>
            </w:r>
            <w:r w:rsidR="00746979" w:rsidRPr="00481D2D">
              <w:t>C</w:t>
            </w:r>
          </w:p>
        </w:tc>
        <w:tc>
          <w:tcPr>
            <w:tcW w:w="2665" w:type="dxa"/>
          </w:tcPr>
          <w:p w14:paraId="43464899" w14:textId="77777777" w:rsidR="00BE6D41" w:rsidRPr="00481D2D" w:rsidRDefault="00BE6D41">
            <w:pPr>
              <w:pStyle w:val="TAL"/>
            </w:pPr>
            <w:r w:rsidRPr="00481D2D">
              <w:t>Contact</w:t>
            </w:r>
          </w:p>
        </w:tc>
        <w:tc>
          <w:tcPr>
            <w:tcW w:w="1021" w:type="dxa"/>
          </w:tcPr>
          <w:p w14:paraId="7A5BEF58" w14:textId="77777777" w:rsidR="00BE6D41" w:rsidRPr="00481D2D" w:rsidRDefault="00BE6D41">
            <w:pPr>
              <w:pStyle w:val="TAL"/>
            </w:pPr>
            <w:r w:rsidRPr="00481D2D">
              <w:t>[26] 20.10</w:t>
            </w:r>
          </w:p>
        </w:tc>
        <w:tc>
          <w:tcPr>
            <w:tcW w:w="1021" w:type="dxa"/>
          </w:tcPr>
          <w:p w14:paraId="33F9F409" w14:textId="77777777" w:rsidR="00BE6D41" w:rsidRPr="00481D2D" w:rsidRDefault="00BE6D41">
            <w:pPr>
              <w:pStyle w:val="TAL"/>
            </w:pPr>
            <w:r w:rsidRPr="00481D2D">
              <w:t>m</w:t>
            </w:r>
          </w:p>
        </w:tc>
        <w:tc>
          <w:tcPr>
            <w:tcW w:w="1021" w:type="dxa"/>
          </w:tcPr>
          <w:p w14:paraId="1713DADC" w14:textId="77777777" w:rsidR="00BE6D41" w:rsidRPr="00481D2D" w:rsidRDefault="00BE6D41">
            <w:pPr>
              <w:pStyle w:val="TAL"/>
            </w:pPr>
            <w:r w:rsidRPr="00481D2D">
              <w:t>m</w:t>
            </w:r>
          </w:p>
        </w:tc>
        <w:tc>
          <w:tcPr>
            <w:tcW w:w="1021" w:type="dxa"/>
          </w:tcPr>
          <w:p w14:paraId="6FBFD860" w14:textId="77777777" w:rsidR="00BE6D41" w:rsidRPr="00481D2D" w:rsidRDefault="00BE6D41">
            <w:pPr>
              <w:pStyle w:val="TAL"/>
            </w:pPr>
            <w:r w:rsidRPr="00481D2D">
              <w:t>[26] 20.10</w:t>
            </w:r>
          </w:p>
        </w:tc>
        <w:tc>
          <w:tcPr>
            <w:tcW w:w="1021" w:type="dxa"/>
          </w:tcPr>
          <w:p w14:paraId="2DDCCC65" w14:textId="77777777" w:rsidR="00BE6D41" w:rsidRPr="00481D2D" w:rsidRDefault="00BE6D41">
            <w:pPr>
              <w:pStyle w:val="TAL"/>
            </w:pPr>
            <w:r w:rsidRPr="00481D2D">
              <w:t>m</w:t>
            </w:r>
          </w:p>
        </w:tc>
        <w:tc>
          <w:tcPr>
            <w:tcW w:w="1021" w:type="dxa"/>
          </w:tcPr>
          <w:p w14:paraId="0A99F95D" w14:textId="77777777" w:rsidR="00BE6D41" w:rsidRPr="00481D2D" w:rsidRDefault="00BE6D41">
            <w:pPr>
              <w:pStyle w:val="TAL"/>
            </w:pPr>
            <w:r w:rsidRPr="00481D2D">
              <w:t>m</w:t>
            </w:r>
          </w:p>
        </w:tc>
      </w:tr>
      <w:tr w:rsidR="00BE6D41" w:rsidRPr="00481D2D" w14:paraId="106FD011" w14:textId="77777777">
        <w:tc>
          <w:tcPr>
            <w:tcW w:w="851" w:type="dxa"/>
          </w:tcPr>
          <w:p w14:paraId="2FFA2524" w14:textId="77777777" w:rsidR="00BE6D41" w:rsidRPr="00481D2D" w:rsidRDefault="00BE6D41">
            <w:pPr>
              <w:pStyle w:val="TAL"/>
            </w:pPr>
            <w:r w:rsidRPr="00481D2D">
              <w:t>7</w:t>
            </w:r>
          </w:p>
        </w:tc>
        <w:tc>
          <w:tcPr>
            <w:tcW w:w="2665" w:type="dxa"/>
          </w:tcPr>
          <w:p w14:paraId="2A6FA1E8" w14:textId="77777777" w:rsidR="00BE6D41" w:rsidRPr="00481D2D" w:rsidRDefault="00BE6D41">
            <w:pPr>
              <w:pStyle w:val="TAL"/>
            </w:pPr>
            <w:r w:rsidRPr="00481D2D">
              <w:t>Content-Disposition</w:t>
            </w:r>
          </w:p>
        </w:tc>
        <w:tc>
          <w:tcPr>
            <w:tcW w:w="1021" w:type="dxa"/>
          </w:tcPr>
          <w:p w14:paraId="17A3143B" w14:textId="77777777" w:rsidR="00BE6D41" w:rsidRPr="00481D2D" w:rsidRDefault="00BE6D41">
            <w:pPr>
              <w:pStyle w:val="TAL"/>
            </w:pPr>
            <w:r w:rsidRPr="00481D2D">
              <w:t>[26] 20.11</w:t>
            </w:r>
          </w:p>
        </w:tc>
        <w:tc>
          <w:tcPr>
            <w:tcW w:w="1021" w:type="dxa"/>
          </w:tcPr>
          <w:p w14:paraId="664BD1D4" w14:textId="77777777" w:rsidR="00BE6D41" w:rsidRPr="00481D2D" w:rsidRDefault="00BE6D41">
            <w:pPr>
              <w:pStyle w:val="TAL"/>
            </w:pPr>
            <w:r w:rsidRPr="00481D2D">
              <w:t>o</w:t>
            </w:r>
          </w:p>
        </w:tc>
        <w:tc>
          <w:tcPr>
            <w:tcW w:w="1021" w:type="dxa"/>
          </w:tcPr>
          <w:p w14:paraId="05BDAD47" w14:textId="77777777" w:rsidR="00BE6D41" w:rsidRPr="00481D2D" w:rsidRDefault="00BE6D41">
            <w:pPr>
              <w:pStyle w:val="TAL"/>
            </w:pPr>
            <w:r w:rsidRPr="00481D2D">
              <w:t>o</w:t>
            </w:r>
          </w:p>
        </w:tc>
        <w:tc>
          <w:tcPr>
            <w:tcW w:w="1021" w:type="dxa"/>
          </w:tcPr>
          <w:p w14:paraId="58AD288D" w14:textId="77777777" w:rsidR="00BE6D41" w:rsidRPr="00481D2D" w:rsidRDefault="00BE6D41">
            <w:pPr>
              <w:pStyle w:val="TAL"/>
            </w:pPr>
            <w:r w:rsidRPr="00481D2D">
              <w:t>[26] 20.11</w:t>
            </w:r>
          </w:p>
        </w:tc>
        <w:tc>
          <w:tcPr>
            <w:tcW w:w="1021" w:type="dxa"/>
          </w:tcPr>
          <w:p w14:paraId="05F98610" w14:textId="77777777" w:rsidR="00BE6D41" w:rsidRPr="00481D2D" w:rsidRDefault="00BE6D41">
            <w:pPr>
              <w:pStyle w:val="TAL"/>
            </w:pPr>
            <w:r w:rsidRPr="00481D2D">
              <w:t>m</w:t>
            </w:r>
          </w:p>
        </w:tc>
        <w:tc>
          <w:tcPr>
            <w:tcW w:w="1021" w:type="dxa"/>
          </w:tcPr>
          <w:p w14:paraId="5098C950" w14:textId="77777777" w:rsidR="00BE6D41" w:rsidRPr="00481D2D" w:rsidRDefault="00BE6D41">
            <w:pPr>
              <w:pStyle w:val="TAL"/>
            </w:pPr>
            <w:r w:rsidRPr="00481D2D">
              <w:t>m</w:t>
            </w:r>
          </w:p>
        </w:tc>
      </w:tr>
      <w:tr w:rsidR="00BE6D41" w:rsidRPr="00481D2D" w14:paraId="4CD2A95A" w14:textId="77777777">
        <w:tc>
          <w:tcPr>
            <w:tcW w:w="851" w:type="dxa"/>
          </w:tcPr>
          <w:p w14:paraId="2C8DD306" w14:textId="77777777" w:rsidR="00BE6D41" w:rsidRPr="00481D2D" w:rsidRDefault="00BE6D41">
            <w:pPr>
              <w:pStyle w:val="TAL"/>
            </w:pPr>
            <w:r w:rsidRPr="00481D2D">
              <w:t>8</w:t>
            </w:r>
          </w:p>
        </w:tc>
        <w:tc>
          <w:tcPr>
            <w:tcW w:w="2665" w:type="dxa"/>
          </w:tcPr>
          <w:p w14:paraId="57E56585" w14:textId="77777777" w:rsidR="00BE6D41" w:rsidRPr="00481D2D" w:rsidRDefault="00BE6D41">
            <w:pPr>
              <w:pStyle w:val="TAL"/>
            </w:pPr>
            <w:r w:rsidRPr="00481D2D">
              <w:t>Content-Encoding</w:t>
            </w:r>
          </w:p>
        </w:tc>
        <w:tc>
          <w:tcPr>
            <w:tcW w:w="1021" w:type="dxa"/>
          </w:tcPr>
          <w:p w14:paraId="16747F14" w14:textId="77777777" w:rsidR="00BE6D41" w:rsidRPr="00481D2D" w:rsidRDefault="00BE6D41">
            <w:pPr>
              <w:pStyle w:val="TAL"/>
            </w:pPr>
            <w:r w:rsidRPr="00481D2D">
              <w:t>[26] 20.12</w:t>
            </w:r>
          </w:p>
        </w:tc>
        <w:tc>
          <w:tcPr>
            <w:tcW w:w="1021" w:type="dxa"/>
          </w:tcPr>
          <w:p w14:paraId="0E3BDAFD" w14:textId="77777777" w:rsidR="00BE6D41" w:rsidRPr="00481D2D" w:rsidRDefault="00BE6D41">
            <w:pPr>
              <w:pStyle w:val="TAL"/>
            </w:pPr>
            <w:r w:rsidRPr="00481D2D">
              <w:t>o</w:t>
            </w:r>
          </w:p>
        </w:tc>
        <w:tc>
          <w:tcPr>
            <w:tcW w:w="1021" w:type="dxa"/>
          </w:tcPr>
          <w:p w14:paraId="294CE2A5" w14:textId="77777777" w:rsidR="00BE6D41" w:rsidRPr="00481D2D" w:rsidRDefault="00BE6D41">
            <w:pPr>
              <w:pStyle w:val="TAL"/>
            </w:pPr>
            <w:r w:rsidRPr="00481D2D">
              <w:t>o</w:t>
            </w:r>
          </w:p>
        </w:tc>
        <w:tc>
          <w:tcPr>
            <w:tcW w:w="1021" w:type="dxa"/>
          </w:tcPr>
          <w:p w14:paraId="059F9967" w14:textId="77777777" w:rsidR="00BE6D41" w:rsidRPr="00481D2D" w:rsidRDefault="00BE6D41">
            <w:pPr>
              <w:pStyle w:val="TAL"/>
            </w:pPr>
            <w:r w:rsidRPr="00481D2D">
              <w:t>[26] 20.12</w:t>
            </w:r>
          </w:p>
        </w:tc>
        <w:tc>
          <w:tcPr>
            <w:tcW w:w="1021" w:type="dxa"/>
          </w:tcPr>
          <w:p w14:paraId="56CCC681" w14:textId="77777777" w:rsidR="00BE6D41" w:rsidRPr="00481D2D" w:rsidRDefault="00BE6D41">
            <w:pPr>
              <w:pStyle w:val="TAL"/>
            </w:pPr>
            <w:r w:rsidRPr="00481D2D">
              <w:t>m</w:t>
            </w:r>
          </w:p>
        </w:tc>
        <w:tc>
          <w:tcPr>
            <w:tcW w:w="1021" w:type="dxa"/>
          </w:tcPr>
          <w:p w14:paraId="08E824A6" w14:textId="77777777" w:rsidR="00BE6D41" w:rsidRPr="00481D2D" w:rsidRDefault="00BE6D41">
            <w:pPr>
              <w:pStyle w:val="TAL"/>
            </w:pPr>
            <w:r w:rsidRPr="00481D2D">
              <w:t>m</w:t>
            </w:r>
          </w:p>
        </w:tc>
      </w:tr>
      <w:tr w:rsidR="00EC061A" w:rsidRPr="00481D2D" w14:paraId="25C87AF8" w14:textId="77777777" w:rsidTr="0058236F">
        <w:tc>
          <w:tcPr>
            <w:tcW w:w="851" w:type="dxa"/>
          </w:tcPr>
          <w:p w14:paraId="48B7D29D" w14:textId="77777777" w:rsidR="00EC061A" w:rsidRPr="00481D2D" w:rsidRDefault="00EC061A" w:rsidP="0058236F">
            <w:pPr>
              <w:pStyle w:val="TAL"/>
            </w:pPr>
            <w:r w:rsidRPr="00481D2D">
              <w:t>8A</w:t>
            </w:r>
          </w:p>
        </w:tc>
        <w:tc>
          <w:tcPr>
            <w:tcW w:w="2665" w:type="dxa"/>
          </w:tcPr>
          <w:p w14:paraId="4F17A09C" w14:textId="77777777" w:rsidR="00EC061A" w:rsidRPr="00481D2D" w:rsidRDefault="00EC061A" w:rsidP="0058236F">
            <w:pPr>
              <w:pStyle w:val="TAL"/>
            </w:pPr>
            <w:r w:rsidRPr="00481D2D">
              <w:t>Content-ID</w:t>
            </w:r>
          </w:p>
        </w:tc>
        <w:tc>
          <w:tcPr>
            <w:tcW w:w="1021" w:type="dxa"/>
          </w:tcPr>
          <w:p w14:paraId="587956C3" w14:textId="77777777" w:rsidR="00EC061A" w:rsidRPr="00481D2D" w:rsidRDefault="00EC061A" w:rsidP="00EC061A">
            <w:pPr>
              <w:pStyle w:val="TAL"/>
            </w:pPr>
            <w:r w:rsidRPr="00481D2D">
              <w:t>[256] 3.2</w:t>
            </w:r>
          </w:p>
        </w:tc>
        <w:tc>
          <w:tcPr>
            <w:tcW w:w="1021" w:type="dxa"/>
          </w:tcPr>
          <w:p w14:paraId="42026BBA" w14:textId="77777777" w:rsidR="00EC061A" w:rsidRPr="00481D2D" w:rsidRDefault="00EC061A" w:rsidP="0058236F">
            <w:pPr>
              <w:pStyle w:val="TAL"/>
            </w:pPr>
            <w:r w:rsidRPr="00481D2D">
              <w:t>o</w:t>
            </w:r>
          </w:p>
        </w:tc>
        <w:tc>
          <w:tcPr>
            <w:tcW w:w="1021" w:type="dxa"/>
          </w:tcPr>
          <w:p w14:paraId="71EBA632" w14:textId="77777777" w:rsidR="00EC061A" w:rsidRPr="00481D2D" w:rsidRDefault="00EC061A" w:rsidP="0058236F">
            <w:pPr>
              <w:pStyle w:val="TAL"/>
            </w:pPr>
            <w:r w:rsidRPr="00481D2D">
              <w:t>c41</w:t>
            </w:r>
          </w:p>
        </w:tc>
        <w:tc>
          <w:tcPr>
            <w:tcW w:w="1021" w:type="dxa"/>
          </w:tcPr>
          <w:p w14:paraId="7853AE04" w14:textId="77777777" w:rsidR="00EC061A" w:rsidRPr="00481D2D" w:rsidRDefault="00EC061A" w:rsidP="00EC061A">
            <w:pPr>
              <w:pStyle w:val="TAL"/>
            </w:pPr>
            <w:r w:rsidRPr="00481D2D">
              <w:t>[256] 3.2</w:t>
            </w:r>
          </w:p>
        </w:tc>
        <w:tc>
          <w:tcPr>
            <w:tcW w:w="1021" w:type="dxa"/>
          </w:tcPr>
          <w:p w14:paraId="3D47D859" w14:textId="77777777" w:rsidR="00EC061A" w:rsidRPr="00481D2D" w:rsidRDefault="00EC061A" w:rsidP="0058236F">
            <w:pPr>
              <w:pStyle w:val="TAL"/>
            </w:pPr>
            <w:r w:rsidRPr="00481D2D">
              <w:t>m</w:t>
            </w:r>
          </w:p>
        </w:tc>
        <w:tc>
          <w:tcPr>
            <w:tcW w:w="1021" w:type="dxa"/>
          </w:tcPr>
          <w:p w14:paraId="0843A2C8" w14:textId="77777777" w:rsidR="00EC061A" w:rsidRPr="00481D2D" w:rsidRDefault="00EC061A" w:rsidP="0058236F">
            <w:pPr>
              <w:pStyle w:val="TAL"/>
            </w:pPr>
            <w:r w:rsidRPr="00481D2D">
              <w:t>c42</w:t>
            </w:r>
          </w:p>
        </w:tc>
      </w:tr>
      <w:tr w:rsidR="00BE6D41" w:rsidRPr="00481D2D" w14:paraId="4DF88F0D" w14:textId="77777777">
        <w:tc>
          <w:tcPr>
            <w:tcW w:w="851" w:type="dxa"/>
          </w:tcPr>
          <w:p w14:paraId="17224B4C" w14:textId="77777777" w:rsidR="00BE6D41" w:rsidRPr="00481D2D" w:rsidRDefault="00BE6D41">
            <w:pPr>
              <w:pStyle w:val="TAL"/>
            </w:pPr>
            <w:r w:rsidRPr="00481D2D">
              <w:t>9</w:t>
            </w:r>
          </w:p>
        </w:tc>
        <w:tc>
          <w:tcPr>
            <w:tcW w:w="2665" w:type="dxa"/>
          </w:tcPr>
          <w:p w14:paraId="19AF55DD" w14:textId="77777777" w:rsidR="00BE6D41" w:rsidRPr="00481D2D" w:rsidRDefault="00BE6D41">
            <w:pPr>
              <w:pStyle w:val="TAL"/>
            </w:pPr>
            <w:r w:rsidRPr="00481D2D">
              <w:t>Content-Language</w:t>
            </w:r>
          </w:p>
        </w:tc>
        <w:tc>
          <w:tcPr>
            <w:tcW w:w="1021" w:type="dxa"/>
          </w:tcPr>
          <w:p w14:paraId="767DBC0D" w14:textId="77777777" w:rsidR="00BE6D41" w:rsidRPr="00481D2D" w:rsidRDefault="00BE6D41">
            <w:pPr>
              <w:pStyle w:val="TAL"/>
            </w:pPr>
            <w:r w:rsidRPr="00481D2D">
              <w:t>[26] 20.13</w:t>
            </w:r>
          </w:p>
        </w:tc>
        <w:tc>
          <w:tcPr>
            <w:tcW w:w="1021" w:type="dxa"/>
          </w:tcPr>
          <w:p w14:paraId="50A42479" w14:textId="77777777" w:rsidR="00BE6D41" w:rsidRPr="00481D2D" w:rsidRDefault="00BE6D41">
            <w:pPr>
              <w:pStyle w:val="TAL"/>
            </w:pPr>
            <w:r w:rsidRPr="00481D2D">
              <w:t>o</w:t>
            </w:r>
          </w:p>
        </w:tc>
        <w:tc>
          <w:tcPr>
            <w:tcW w:w="1021" w:type="dxa"/>
          </w:tcPr>
          <w:p w14:paraId="44182992" w14:textId="77777777" w:rsidR="00BE6D41" w:rsidRPr="00481D2D" w:rsidRDefault="00BE6D41">
            <w:pPr>
              <w:pStyle w:val="TAL"/>
            </w:pPr>
            <w:r w:rsidRPr="00481D2D">
              <w:t>o</w:t>
            </w:r>
          </w:p>
        </w:tc>
        <w:tc>
          <w:tcPr>
            <w:tcW w:w="1021" w:type="dxa"/>
          </w:tcPr>
          <w:p w14:paraId="6DFFAA4A" w14:textId="77777777" w:rsidR="00BE6D41" w:rsidRPr="00481D2D" w:rsidRDefault="00BE6D41">
            <w:pPr>
              <w:pStyle w:val="TAL"/>
            </w:pPr>
            <w:r w:rsidRPr="00481D2D">
              <w:t>[26] 20.13</w:t>
            </w:r>
          </w:p>
        </w:tc>
        <w:tc>
          <w:tcPr>
            <w:tcW w:w="1021" w:type="dxa"/>
          </w:tcPr>
          <w:p w14:paraId="0434DA70" w14:textId="77777777" w:rsidR="00BE6D41" w:rsidRPr="00481D2D" w:rsidRDefault="00BE6D41">
            <w:pPr>
              <w:pStyle w:val="TAL"/>
            </w:pPr>
            <w:r w:rsidRPr="00481D2D">
              <w:t>m</w:t>
            </w:r>
          </w:p>
        </w:tc>
        <w:tc>
          <w:tcPr>
            <w:tcW w:w="1021" w:type="dxa"/>
          </w:tcPr>
          <w:p w14:paraId="7AACB068" w14:textId="77777777" w:rsidR="00BE6D41" w:rsidRPr="00481D2D" w:rsidRDefault="00BE6D41">
            <w:pPr>
              <w:pStyle w:val="TAL"/>
            </w:pPr>
            <w:r w:rsidRPr="00481D2D">
              <w:t>m</w:t>
            </w:r>
          </w:p>
        </w:tc>
      </w:tr>
      <w:tr w:rsidR="00BE6D41" w:rsidRPr="00481D2D" w14:paraId="1DBD0640" w14:textId="77777777">
        <w:tc>
          <w:tcPr>
            <w:tcW w:w="851" w:type="dxa"/>
          </w:tcPr>
          <w:p w14:paraId="5394B692" w14:textId="77777777" w:rsidR="00BE6D41" w:rsidRPr="00481D2D" w:rsidRDefault="00BE6D41">
            <w:pPr>
              <w:pStyle w:val="TAL"/>
            </w:pPr>
            <w:r w:rsidRPr="00481D2D">
              <w:t>10</w:t>
            </w:r>
          </w:p>
        </w:tc>
        <w:tc>
          <w:tcPr>
            <w:tcW w:w="2665" w:type="dxa"/>
          </w:tcPr>
          <w:p w14:paraId="0B2CD882" w14:textId="77777777" w:rsidR="00BE6D41" w:rsidRPr="00481D2D" w:rsidRDefault="00BE6D41">
            <w:pPr>
              <w:pStyle w:val="TAL"/>
            </w:pPr>
            <w:r w:rsidRPr="00481D2D">
              <w:t>Content-Length</w:t>
            </w:r>
          </w:p>
        </w:tc>
        <w:tc>
          <w:tcPr>
            <w:tcW w:w="1021" w:type="dxa"/>
          </w:tcPr>
          <w:p w14:paraId="527AA20E" w14:textId="77777777" w:rsidR="00BE6D41" w:rsidRPr="00481D2D" w:rsidRDefault="00BE6D41">
            <w:pPr>
              <w:pStyle w:val="TAL"/>
            </w:pPr>
            <w:r w:rsidRPr="00481D2D">
              <w:t>[26] 20.14</w:t>
            </w:r>
          </w:p>
        </w:tc>
        <w:tc>
          <w:tcPr>
            <w:tcW w:w="1021" w:type="dxa"/>
          </w:tcPr>
          <w:p w14:paraId="45A7E115" w14:textId="77777777" w:rsidR="00BE6D41" w:rsidRPr="00481D2D" w:rsidRDefault="00BE6D41">
            <w:pPr>
              <w:pStyle w:val="TAL"/>
            </w:pPr>
            <w:r w:rsidRPr="00481D2D">
              <w:t>m</w:t>
            </w:r>
          </w:p>
        </w:tc>
        <w:tc>
          <w:tcPr>
            <w:tcW w:w="1021" w:type="dxa"/>
          </w:tcPr>
          <w:p w14:paraId="5472AEFB" w14:textId="77777777" w:rsidR="00BE6D41" w:rsidRPr="00481D2D" w:rsidRDefault="00BE6D41">
            <w:pPr>
              <w:pStyle w:val="TAL"/>
            </w:pPr>
            <w:r w:rsidRPr="00481D2D">
              <w:t>m</w:t>
            </w:r>
          </w:p>
        </w:tc>
        <w:tc>
          <w:tcPr>
            <w:tcW w:w="1021" w:type="dxa"/>
          </w:tcPr>
          <w:p w14:paraId="4EAFB08B" w14:textId="77777777" w:rsidR="00BE6D41" w:rsidRPr="00481D2D" w:rsidRDefault="00BE6D41">
            <w:pPr>
              <w:pStyle w:val="TAL"/>
            </w:pPr>
            <w:r w:rsidRPr="00481D2D">
              <w:t>[26] 20.14</w:t>
            </w:r>
          </w:p>
        </w:tc>
        <w:tc>
          <w:tcPr>
            <w:tcW w:w="1021" w:type="dxa"/>
          </w:tcPr>
          <w:p w14:paraId="4514AAC6" w14:textId="77777777" w:rsidR="00BE6D41" w:rsidRPr="00481D2D" w:rsidRDefault="00BE6D41">
            <w:pPr>
              <w:pStyle w:val="TAL"/>
            </w:pPr>
            <w:r w:rsidRPr="00481D2D">
              <w:t>m</w:t>
            </w:r>
          </w:p>
        </w:tc>
        <w:tc>
          <w:tcPr>
            <w:tcW w:w="1021" w:type="dxa"/>
          </w:tcPr>
          <w:p w14:paraId="44E84572" w14:textId="77777777" w:rsidR="00BE6D41" w:rsidRPr="00481D2D" w:rsidRDefault="00BE6D41">
            <w:pPr>
              <w:pStyle w:val="TAL"/>
            </w:pPr>
            <w:r w:rsidRPr="00481D2D">
              <w:t>m</w:t>
            </w:r>
          </w:p>
        </w:tc>
      </w:tr>
      <w:tr w:rsidR="00BE6D41" w:rsidRPr="00481D2D" w14:paraId="246A8662" w14:textId="77777777">
        <w:tc>
          <w:tcPr>
            <w:tcW w:w="851" w:type="dxa"/>
          </w:tcPr>
          <w:p w14:paraId="77A584F0" w14:textId="77777777" w:rsidR="00BE6D41" w:rsidRPr="00481D2D" w:rsidRDefault="00BE6D41">
            <w:pPr>
              <w:pStyle w:val="TAL"/>
            </w:pPr>
            <w:r w:rsidRPr="00481D2D">
              <w:t>11</w:t>
            </w:r>
          </w:p>
        </w:tc>
        <w:tc>
          <w:tcPr>
            <w:tcW w:w="2665" w:type="dxa"/>
          </w:tcPr>
          <w:p w14:paraId="23E9D42A" w14:textId="77777777" w:rsidR="00BE6D41" w:rsidRPr="00481D2D" w:rsidRDefault="00BE6D41">
            <w:pPr>
              <w:pStyle w:val="TAL"/>
            </w:pPr>
            <w:r w:rsidRPr="00481D2D">
              <w:t>Content-Type</w:t>
            </w:r>
          </w:p>
        </w:tc>
        <w:tc>
          <w:tcPr>
            <w:tcW w:w="1021" w:type="dxa"/>
          </w:tcPr>
          <w:p w14:paraId="5C7D152A" w14:textId="77777777" w:rsidR="00BE6D41" w:rsidRPr="00481D2D" w:rsidRDefault="00BE6D41">
            <w:pPr>
              <w:pStyle w:val="TAL"/>
            </w:pPr>
            <w:r w:rsidRPr="00481D2D">
              <w:t>[26] 20.15</w:t>
            </w:r>
          </w:p>
        </w:tc>
        <w:tc>
          <w:tcPr>
            <w:tcW w:w="1021" w:type="dxa"/>
          </w:tcPr>
          <w:p w14:paraId="45A1D828" w14:textId="77777777" w:rsidR="00BE6D41" w:rsidRPr="00481D2D" w:rsidRDefault="00BE6D41">
            <w:pPr>
              <w:pStyle w:val="TAL"/>
            </w:pPr>
            <w:r w:rsidRPr="00481D2D">
              <w:t>m</w:t>
            </w:r>
          </w:p>
        </w:tc>
        <w:tc>
          <w:tcPr>
            <w:tcW w:w="1021" w:type="dxa"/>
          </w:tcPr>
          <w:p w14:paraId="6CEE3F95" w14:textId="77777777" w:rsidR="00BE6D41" w:rsidRPr="00481D2D" w:rsidRDefault="00BE6D41">
            <w:pPr>
              <w:pStyle w:val="TAL"/>
            </w:pPr>
            <w:r w:rsidRPr="00481D2D">
              <w:t>m</w:t>
            </w:r>
          </w:p>
        </w:tc>
        <w:tc>
          <w:tcPr>
            <w:tcW w:w="1021" w:type="dxa"/>
          </w:tcPr>
          <w:p w14:paraId="0B0A3B28" w14:textId="77777777" w:rsidR="00BE6D41" w:rsidRPr="00481D2D" w:rsidRDefault="00BE6D41">
            <w:pPr>
              <w:pStyle w:val="TAL"/>
            </w:pPr>
            <w:r w:rsidRPr="00481D2D">
              <w:t>[26] 20.15</w:t>
            </w:r>
          </w:p>
        </w:tc>
        <w:tc>
          <w:tcPr>
            <w:tcW w:w="1021" w:type="dxa"/>
          </w:tcPr>
          <w:p w14:paraId="228C231B" w14:textId="77777777" w:rsidR="00BE6D41" w:rsidRPr="00481D2D" w:rsidRDefault="00BE6D41">
            <w:pPr>
              <w:pStyle w:val="TAL"/>
            </w:pPr>
            <w:r w:rsidRPr="00481D2D">
              <w:t>m</w:t>
            </w:r>
          </w:p>
        </w:tc>
        <w:tc>
          <w:tcPr>
            <w:tcW w:w="1021" w:type="dxa"/>
          </w:tcPr>
          <w:p w14:paraId="752B97C6" w14:textId="77777777" w:rsidR="00BE6D41" w:rsidRPr="00481D2D" w:rsidRDefault="00BE6D41">
            <w:pPr>
              <w:pStyle w:val="TAL"/>
            </w:pPr>
            <w:r w:rsidRPr="00481D2D">
              <w:t>m</w:t>
            </w:r>
          </w:p>
        </w:tc>
      </w:tr>
      <w:tr w:rsidR="00BE6D41" w:rsidRPr="00481D2D" w14:paraId="221B6953" w14:textId="77777777">
        <w:tc>
          <w:tcPr>
            <w:tcW w:w="851" w:type="dxa"/>
          </w:tcPr>
          <w:p w14:paraId="25B23665" w14:textId="77777777" w:rsidR="00BE6D41" w:rsidRPr="00481D2D" w:rsidRDefault="00BE6D41">
            <w:pPr>
              <w:pStyle w:val="TAL"/>
            </w:pPr>
            <w:r w:rsidRPr="00481D2D">
              <w:t>12</w:t>
            </w:r>
          </w:p>
        </w:tc>
        <w:tc>
          <w:tcPr>
            <w:tcW w:w="2665" w:type="dxa"/>
          </w:tcPr>
          <w:p w14:paraId="40DD7D89" w14:textId="77777777" w:rsidR="00BE6D41" w:rsidRPr="00481D2D" w:rsidRDefault="00BE6D41">
            <w:pPr>
              <w:pStyle w:val="TAL"/>
            </w:pPr>
            <w:r w:rsidRPr="00481D2D">
              <w:t>C</w:t>
            </w:r>
            <w:r w:rsidR="00AB6F58" w:rsidRPr="00481D2D">
              <w:t>S</w:t>
            </w:r>
            <w:r w:rsidRPr="00481D2D">
              <w:t>eq</w:t>
            </w:r>
          </w:p>
        </w:tc>
        <w:tc>
          <w:tcPr>
            <w:tcW w:w="1021" w:type="dxa"/>
          </w:tcPr>
          <w:p w14:paraId="0C25B721" w14:textId="77777777" w:rsidR="00BE6D41" w:rsidRPr="00481D2D" w:rsidRDefault="00BE6D41">
            <w:pPr>
              <w:pStyle w:val="TAL"/>
            </w:pPr>
            <w:r w:rsidRPr="00481D2D">
              <w:t>[26] 20.16</w:t>
            </w:r>
          </w:p>
        </w:tc>
        <w:tc>
          <w:tcPr>
            <w:tcW w:w="1021" w:type="dxa"/>
          </w:tcPr>
          <w:p w14:paraId="1DEF35F9" w14:textId="77777777" w:rsidR="00BE6D41" w:rsidRPr="00481D2D" w:rsidRDefault="00BE6D41">
            <w:pPr>
              <w:pStyle w:val="TAL"/>
            </w:pPr>
            <w:r w:rsidRPr="00481D2D">
              <w:t>m</w:t>
            </w:r>
          </w:p>
        </w:tc>
        <w:tc>
          <w:tcPr>
            <w:tcW w:w="1021" w:type="dxa"/>
          </w:tcPr>
          <w:p w14:paraId="7CF641C8" w14:textId="77777777" w:rsidR="00BE6D41" w:rsidRPr="00481D2D" w:rsidRDefault="00BE6D41">
            <w:pPr>
              <w:pStyle w:val="TAL"/>
            </w:pPr>
            <w:r w:rsidRPr="00481D2D">
              <w:t>m</w:t>
            </w:r>
          </w:p>
        </w:tc>
        <w:tc>
          <w:tcPr>
            <w:tcW w:w="1021" w:type="dxa"/>
          </w:tcPr>
          <w:p w14:paraId="0E469BEE" w14:textId="77777777" w:rsidR="00BE6D41" w:rsidRPr="00481D2D" w:rsidRDefault="00BE6D41">
            <w:pPr>
              <w:pStyle w:val="TAL"/>
            </w:pPr>
            <w:r w:rsidRPr="00481D2D">
              <w:t>[26] 20.16</w:t>
            </w:r>
          </w:p>
        </w:tc>
        <w:tc>
          <w:tcPr>
            <w:tcW w:w="1021" w:type="dxa"/>
          </w:tcPr>
          <w:p w14:paraId="45D8C01E" w14:textId="77777777" w:rsidR="00BE6D41" w:rsidRPr="00481D2D" w:rsidRDefault="00BE6D41">
            <w:pPr>
              <w:pStyle w:val="TAL"/>
            </w:pPr>
            <w:r w:rsidRPr="00481D2D">
              <w:t>m</w:t>
            </w:r>
          </w:p>
        </w:tc>
        <w:tc>
          <w:tcPr>
            <w:tcW w:w="1021" w:type="dxa"/>
          </w:tcPr>
          <w:p w14:paraId="274F23C1" w14:textId="77777777" w:rsidR="00BE6D41" w:rsidRPr="00481D2D" w:rsidRDefault="00BE6D41">
            <w:pPr>
              <w:pStyle w:val="TAL"/>
            </w:pPr>
            <w:r w:rsidRPr="00481D2D">
              <w:t>m</w:t>
            </w:r>
          </w:p>
        </w:tc>
      </w:tr>
      <w:tr w:rsidR="00BE6D41" w:rsidRPr="00481D2D" w14:paraId="5E43F342" w14:textId="77777777">
        <w:tc>
          <w:tcPr>
            <w:tcW w:w="851" w:type="dxa"/>
          </w:tcPr>
          <w:p w14:paraId="10A45033" w14:textId="77777777" w:rsidR="00BE6D41" w:rsidRPr="00481D2D" w:rsidRDefault="00BE6D41">
            <w:pPr>
              <w:pStyle w:val="TAL"/>
            </w:pPr>
            <w:r w:rsidRPr="00481D2D">
              <w:t>13</w:t>
            </w:r>
          </w:p>
        </w:tc>
        <w:tc>
          <w:tcPr>
            <w:tcW w:w="2665" w:type="dxa"/>
          </w:tcPr>
          <w:p w14:paraId="0AA56D1A" w14:textId="77777777" w:rsidR="00BE6D41" w:rsidRPr="00481D2D" w:rsidRDefault="00BE6D41">
            <w:pPr>
              <w:pStyle w:val="TAL"/>
            </w:pPr>
            <w:r w:rsidRPr="00481D2D">
              <w:t>Date</w:t>
            </w:r>
          </w:p>
        </w:tc>
        <w:tc>
          <w:tcPr>
            <w:tcW w:w="1021" w:type="dxa"/>
          </w:tcPr>
          <w:p w14:paraId="0757373F" w14:textId="77777777" w:rsidR="00BE6D41" w:rsidRPr="00481D2D" w:rsidRDefault="00BE6D41">
            <w:pPr>
              <w:pStyle w:val="TAL"/>
            </w:pPr>
            <w:r w:rsidRPr="00481D2D">
              <w:t>[26] 20.17</w:t>
            </w:r>
          </w:p>
        </w:tc>
        <w:tc>
          <w:tcPr>
            <w:tcW w:w="1021" w:type="dxa"/>
          </w:tcPr>
          <w:p w14:paraId="37EF133A" w14:textId="77777777" w:rsidR="00BE6D41" w:rsidRPr="00481D2D" w:rsidRDefault="00BE6D41">
            <w:pPr>
              <w:pStyle w:val="TAL"/>
            </w:pPr>
            <w:r w:rsidRPr="00481D2D">
              <w:t>c4</w:t>
            </w:r>
          </w:p>
        </w:tc>
        <w:tc>
          <w:tcPr>
            <w:tcW w:w="1021" w:type="dxa"/>
          </w:tcPr>
          <w:p w14:paraId="69C15968" w14:textId="77777777" w:rsidR="00BE6D41" w:rsidRPr="00481D2D" w:rsidRDefault="00BE6D41">
            <w:pPr>
              <w:pStyle w:val="TAL"/>
            </w:pPr>
            <w:r w:rsidRPr="00481D2D">
              <w:t>c4</w:t>
            </w:r>
          </w:p>
        </w:tc>
        <w:tc>
          <w:tcPr>
            <w:tcW w:w="1021" w:type="dxa"/>
          </w:tcPr>
          <w:p w14:paraId="398FD39B" w14:textId="77777777" w:rsidR="00BE6D41" w:rsidRPr="00481D2D" w:rsidRDefault="00BE6D41">
            <w:pPr>
              <w:pStyle w:val="TAL"/>
            </w:pPr>
            <w:r w:rsidRPr="00481D2D">
              <w:t>[26] 20.17</w:t>
            </w:r>
          </w:p>
        </w:tc>
        <w:tc>
          <w:tcPr>
            <w:tcW w:w="1021" w:type="dxa"/>
          </w:tcPr>
          <w:p w14:paraId="5DB5BF91" w14:textId="77777777" w:rsidR="00BE6D41" w:rsidRPr="00481D2D" w:rsidRDefault="00BE6D41">
            <w:pPr>
              <w:pStyle w:val="TAL"/>
            </w:pPr>
            <w:r w:rsidRPr="00481D2D">
              <w:t>m</w:t>
            </w:r>
          </w:p>
        </w:tc>
        <w:tc>
          <w:tcPr>
            <w:tcW w:w="1021" w:type="dxa"/>
          </w:tcPr>
          <w:p w14:paraId="20830AD9" w14:textId="77777777" w:rsidR="00BE6D41" w:rsidRPr="00481D2D" w:rsidRDefault="00BE6D41">
            <w:pPr>
              <w:pStyle w:val="TAL"/>
            </w:pPr>
            <w:r w:rsidRPr="00481D2D">
              <w:t>m</w:t>
            </w:r>
          </w:p>
        </w:tc>
      </w:tr>
      <w:tr w:rsidR="00BE6D41" w:rsidRPr="00481D2D" w14:paraId="4D965B5E" w14:textId="77777777">
        <w:tc>
          <w:tcPr>
            <w:tcW w:w="851" w:type="dxa"/>
          </w:tcPr>
          <w:p w14:paraId="6FD80F4E" w14:textId="77777777" w:rsidR="00BE6D41" w:rsidRPr="00481D2D" w:rsidRDefault="00BE6D41">
            <w:pPr>
              <w:pStyle w:val="TAL"/>
            </w:pPr>
            <w:r w:rsidRPr="00481D2D">
              <w:t>14</w:t>
            </w:r>
          </w:p>
        </w:tc>
        <w:tc>
          <w:tcPr>
            <w:tcW w:w="2665" w:type="dxa"/>
          </w:tcPr>
          <w:p w14:paraId="4ED0057E" w14:textId="77777777" w:rsidR="00BE6D41" w:rsidRPr="00481D2D" w:rsidRDefault="00BE6D41">
            <w:pPr>
              <w:pStyle w:val="TAL"/>
            </w:pPr>
            <w:r w:rsidRPr="00481D2D">
              <w:t>Event</w:t>
            </w:r>
          </w:p>
        </w:tc>
        <w:tc>
          <w:tcPr>
            <w:tcW w:w="1021" w:type="dxa"/>
          </w:tcPr>
          <w:p w14:paraId="1D6F8AD1" w14:textId="77777777" w:rsidR="00BE6D41" w:rsidRPr="00481D2D" w:rsidRDefault="00BE6D41">
            <w:pPr>
              <w:pStyle w:val="TAL"/>
            </w:pPr>
            <w:r w:rsidRPr="00481D2D">
              <w:t xml:space="preserve">[28] </w:t>
            </w:r>
            <w:r w:rsidR="007915D7" w:rsidRPr="00481D2D">
              <w:t>8</w:t>
            </w:r>
            <w:r w:rsidRPr="00481D2D">
              <w:t>.2.1</w:t>
            </w:r>
          </w:p>
        </w:tc>
        <w:tc>
          <w:tcPr>
            <w:tcW w:w="1021" w:type="dxa"/>
          </w:tcPr>
          <w:p w14:paraId="5B2D37CF" w14:textId="77777777" w:rsidR="00BE6D41" w:rsidRPr="00481D2D" w:rsidRDefault="00BE6D41">
            <w:pPr>
              <w:pStyle w:val="TAL"/>
            </w:pPr>
            <w:r w:rsidRPr="00481D2D">
              <w:t>m</w:t>
            </w:r>
          </w:p>
        </w:tc>
        <w:tc>
          <w:tcPr>
            <w:tcW w:w="1021" w:type="dxa"/>
          </w:tcPr>
          <w:p w14:paraId="70C2EFC4" w14:textId="77777777" w:rsidR="00BE6D41" w:rsidRPr="00481D2D" w:rsidRDefault="00BE6D41">
            <w:pPr>
              <w:pStyle w:val="TAL"/>
            </w:pPr>
            <w:r w:rsidRPr="00481D2D">
              <w:t>m</w:t>
            </w:r>
          </w:p>
        </w:tc>
        <w:tc>
          <w:tcPr>
            <w:tcW w:w="1021" w:type="dxa"/>
          </w:tcPr>
          <w:p w14:paraId="01751DCE" w14:textId="77777777" w:rsidR="00BE6D41" w:rsidRPr="00481D2D" w:rsidRDefault="00BE6D41">
            <w:pPr>
              <w:pStyle w:val="TAL"/>
            </w:pPr>
            <w:r w:rsidRPr="00481D2D">
              <w:t xml:space="preserve">[28] </w:t>
            </w:r>
            <w:r w:rsidR="007915D7" w:rsidRPr="00481D2D">
              <w:t>8</w:t>
            </w:r>
            <w:r w:rsidRPr="00481D2D">
              <w:t>.2.1</w:t>
            </w:r>
          </w:p>
        </w:tc>
        <w:tc>
          <w:tcPr>
            <w:tcW w:w="1021" w:type="dxa"/>
          </w:tcPr>
          <w:p w14:paraId="05051506" w14:textId="77777777" w:rsidR="00BE6D41" w:rsidRPr="00481D2D" w:rsidRDefault="00BE6D41">
            <w:pPr>
              <w:pStyle w:val="TAL"/>
            </w:pPr>
            <w:r w:rsidRPr="00481D2D">
              <w:t>m</w:t>
            </w:r>
          </w:p>
        </w:tc>
        <w:tc>
          <w:tcPr>
            <w:tcW w:w="1021" w:type="dxa"/>
          </w:tcPr>
          <w:p w14:paraId="2F04289A" w14:textId="77777777" w:rsidR="00BE6D41" w:rsidRPr="00481D2D" w:rsidRDefault="00BE6D41">
            <w:pPr>
              <w:pStyle w:val="TAL"/>
            </w:pPr>
            <w:r w:rsidRPr="00481D2D">
              <w:t>m</w:t>
            </w:r>
          </w:p>
        </w:tc>
      </w:tr>
      <w:tr w:rsidR="00A2659C" w:rsidRPr="00481D2D" w14:paraId="75F6F7B0" w14:textId="77777777" w:rsidTr="00357DBC">
        <w:tc>
          <w:tcPr>
            <w:tcW w:w="851" w:type="dxa"/>
          </w:tcPr>
          <w:p w14:paraId="1C3C0146" w14:textId="77777777" w:rsidR="00A2659C" w:rsidRPr="00481D2D" w:rsidRDefault="00A2659C" w:rsidP="00357DBC">
            <w:pPr>
              <w:pStyle w:val="TAL"/>
            </w:pPr>
            <w:r w:rsidRPr="00481D2D">
              <w:t>14A</w:t>
            </w:r>
          </w:p>
        </w:tc>
        <w:tc>
          <w:tcPr>
            <w:tcW w:w="2665" w:type="dxa"/>
          </w:tcPr>
          <w:p w14:paraId="4509AD9A" w14:textId="77777777" w:rsidR="00A2659C" w:rsidRPr="00481D2D" w:rsidRDefault="00A2659C" w:rsidP="00357DBC">
            <w:pPr>
              <w:pStyle w:val="TAL"/>
            </w:pPr>
            <w:r w:rsidRPr="00481D2D">
              <w:t>Feature-Caps</w:t>
            </w:r>
          </w:p>
        </w:tc>
        <w:tc>
          <w:tcPr>
            <w:tcW w:w="1021" w:type="dxa"/>
          </w:tcPr>
          <w:p w14:paraId="1F55B840" w14:textId="77777777" w:rsidR="00A2659C" w:rsidRPr="00481D2D" w:rsidRDefault="00A2659C" w:rsidP="00357DBC">
            <w:pPr>
              <w:pStyle w:val="TAL"/>
            </w:pPr>
            <w:r w:rsidRPr="00481D2D">
              <w:t>[190]</w:t>
            </w:r>
          </w:p>
        </w:tc>
        <w:tc>
          <w:tcPr>
            <w:tcW w:w="1021" w:type="dxa"/>
          </w:tcPr>
          <w:p w14:paraId="368A37C8" w14:textId="77777777" w:rsidR="00A2659C" w:rsidRPr="00481D2D" w:rsidRDefault="00A2659C" w:rsidP="00357DBC">
            <w:pPr>
              <w:pStyle w:val="TAL"/>
            </w:pPr>
            <w:r w:rsidRPr="00481D2D">
              <w:t>c35</w:t>
            </w:r>
          </w:p>
        </w:tc>
        <w:tc>
          <w:tcPr>
            <w:tcW w:w="1021" w:type="dxa"/>
          </w:tcPr>
          <w:p w14:paraId="6F8AC6E6" w14:textId="77777777" w:rsidR="00A2659C" w:rsidRPr="00481D2D" w:rsidRDefault="00A2659C" w:rsidP="00357DBC">
            <w:pPr>
              <w:pStyle w:val="TAL"/>
            </w:pPr>
            <w:r w:rsidRPr="00481D2D">
              <w:t>c35</w:t>
            </w:r>
          </w:p>
        </w:tc>
        <w:tc>
          <w:tcPr>
            <w:tcW w:w="1021" w:type="dxa"/>
          </w:tcPr>
          <w:p w14:paraId="39FD5E31" w14:textId="77777777" w:rsidR="00A2659C" w:rsidRPr="00481D2D" w:rsidRDefault="00A2659C" w:rsidP="00357DBC">
            <w:pPr>
              <w:pStyle w:val="TAL"/>
            </w:pPr>
            <w:r w:rsidRPr="00481D2D">
              <w:t>[190]</w:t>
            </w:r>
          </w:p>
        </w:tc>
        <w:tc>
          <w:tcPr>
            <w:tcW w:w="1021" w:type="dxa"/>
          </w:tcPr>
          <w:p w14:paraId="4813425C" w14:textId="77777777" w:rsidR="00A2659C" w:rsidRPr="00481D2D" w:rsidRDefault="00A2659C" w:rsidP="00357DBC">
            <w:pPr>
              <w:pStyle w:val="TAL"/>
            </w:pPr>
            <w:r w:rsidRPr="00481D2D">
              <w:t>c34</w:t>
            </w:r>
          </w:p>
        </w:tc>
        <w:tc>
          <w:tcPr>
            <w:tcW w:w="1021" w:type="dxa"/>
          </w:tcPr>
          <w:p w14:paraId="25E5A4FB" w14:textId="77777777" w:rsidR="00A2659C" w:rsidRPr="00481D2D" w:rsidRDefault="00A2659C" w:rsidP="00357DBC">
            <w:pPr>
              <w:pStyle w:val="TAL"/>
            </w:pPr>
            <w:r w:rsidRPr="00481D2D">
              <w:t>c34</w:t>
            </w:r>
          </w:p>
        </w:tc>
      </w:tr>
      <w:tr w:rsidR="00BE6D41" w:rsidRPr="00481D2D" w14:paraId="668833F3" w14:textId="77777777">
        <w:tc>
          <w:tcPr>
            <w:tcW w:w="851" w:type="dxa"/>
          </w:tcPr>
          <w:p w14:paraId="1E891838" w14:textId="77777777" w:rsidR="00BE6D41" w:rsidRPr="00481D2D" w:rsidRDefault="00BE6D41">
            <w:pPr>
              <w:pStyle w:val="TAL"/>
            </w:pPr>
            <w:r w:rsidRPr="00481D2D">
              <w:t>15</w:t>
            </w:r>
          </w:p>
        </w:tc>
        <w:tc>
          <w:tcPr>
            <w:tcW w:w="2665" w:type="dxa"/>
          </w:tcPr>
          <w:p w14:paraId="0C72EACC" w14:textId="77777777" w:rsidR="00BE6D41" w:rsidRPr="00481D2D" w:rsidRDefault="00BE6D41">
            <w:pPr>
              <w:pStyle w:val="TAL"/>
            </w:pPr>
            <w:r w:rsidRPr="00481D2D">
              <w:t>From</w:t>
            </w:r>
          </w:p>
        </w:tc>
        <w:tc>
          <w:tcPr>
            <w:tcW w:w="1021" w:type="dxa"/>
          </w:tcPr>
          <w:p w14:paraId="2FA64E68" w14:textId="77777777" w:rsidR="00BE6D41" w:rsidRPr="00481D2D" w:rsidRDefault="00BE6D41">
            <w:pPr>
              <w:pStyle w:val="TAL"/>
            </w:pPr>
            <w:r w:rsidRPr="00481D2D">
              <w:t>[26] 20.20</w:t>
            </w:r>
          </w:p>
        </w:tc>
        <w:tc>
          <w:tcPr>
            <w:tcW w:w="1021" w:type="dxa"/>
          </w:tcPr>
          <w:p w14:paraId="1A1AAB66" w14:textId="77777777" w:rsidR="00BE6D41" w:rsidRPr="00481D2D" w:rsidRDefault="00BE6D41">
            <w:pPr>
              <w:pStyle w:val="TAL"/>
            </w:pPr>
            <w:r w:rsidRPr="00481D2D">
              <w:t>m</w:t>
            </w:r>
          </w:p>
        </w:tc>
        <w:tc>
          <w:tcPr>
            <w:tcW w:w="1021" w:type="dxa"/>
          </w:tcPr>
          <w:p w14:paraId="0C2E23B3" w14:textId="77777777" w:rsidR="00BE6D41" w:rsidRPr="00481D2D" w:rsidRDefault="00BE6D41">
            <w:pPr>
              <w:pStyle w:val="TAL"/>
            </w:pPr>
            <w:r w:rsidRPr="00481D2D">
              <w:t>m</w:t>
            </w:r>
          </w:p>
        </w:tc>
        <w:tc>
          <w:tcPr>
            <w:tcW w:w="1021" w:type="dxa"/>
          </w:tcPr>
          <w:p w14:paraId="611C53FB" w14:textId="77777777" w:rsidR="00BE6D41" w:rsidRPr="00481D2D" w:rsidRDefault="00BE6D41">
            <w:pPr>
              <w:pStyle w:val="TAL"/>
            </w:pPr>
            <w:r w:rsidRPr="00481D2D">
              <w:t>[26] 20.20</w:t>
            </w:r>
          </w:p>
        </w:tc>
        <w:tc>
          <w:tcPr>
            <w:tcW w:w="1021" w:type="dxa"/>
          </w:tcPr>
          <w:p w14:paraId="16CEA8BD" w14:textId="77777777" w:rsidR="00BE6D41" w:rsidRPr="00481D2D" w:rsidRDefault="00BE6D41">
            <w:pPr>
              <w:pStyle w:val="TAL"/>
            </w:pPr>
            <w:r w:rsidRPr="00481D2D">
              <w:t>m</w:t>
            </w:r>
          </w:p>
        </w:tc>
        <w:tc>
          <w:tcPr>
            <w:tcW w:w="1021" w:type="dxa"/>
          </w:tcPr>
          <w:p w14:paraId="112C2B5C" w14:textId="77777777" w:rsidR="00BE6D41" w:rsidRPr="00481D2D" w:rsidRDefault="00BE6D41">
            <w:pPr>
              <w:pStyle w:val="TAL"/>
            </w:pPr>
            <w:r w:rsidRPr="00481D2D">
              <w:t>m</w:t>
            </w:r>
          </w:p>
        </w:tc>
      </w:tr>
      <w:tr w:rsidR="00BE6D41" w:rsidRPr="00481D2D" w14:paraId="5B21E896" w14:textId="77777777">
        <w:tc>
          <w:tcPr>
            <w:tcW w:w="851" w:type="dxa"/>
          </w:tcPr>
          <w:p w14:paraId="123DCEB7" w14:textId="77777777" w:rsidR="00BE6D41" w:rsidRPr="00481D2D" w:rsidRDefault="00BE6D41">
            <w:pPr>
              <w:pStyle w:val="TAL"/>
            </w:pPr>
            <w:r w:rsidRPr="00481D2D">
              <w:t>15A</w:t>
            </w:r>
          </w:p>
        </w:tc>
        <w:tc>
          <w:tcPr>
            <w:tcW w:w="2665" w:type="dxa"/>
          </w:tcPr>
          <w:p w14:paraId="6830095C" w14:textId="77777777" w:rsidR="00BE6D41" w:rsidRPr="00481D2D" w:rsidRDefault="00BE6D41">
            <w:pPr>
              <w:pStyle w:val="TAL"/>
            </w:pPr>
            <w:r w:rsidRPr="00481D2D">
              <w:t>Geolocation</w:t>
            </w:r>
          </w:p>
        </w:tc>
        <w:tc>
          <w:tcPr>
            <w:tcW w:w="1021" w:type="dxa"/>
          </w:tcPr>
          <w:p w14:paraId="15E4082F" w14:textId="77777777" w:rsidR="00BE6D41" w:rsidRPr="00481D2D" w:rsidRDefault="00BE6D41">
            <w:pPr>
              <w:pStyle w:val="TAL"/>
            </w:pPr>
            <w:r w:rsidRPr="00481D2D">
              <w:t xml:space="preserve">[89] </w:t>
            </w:r>
            <w:r w:rsidR="00FC320B" w:rsidRPr="00481D2D">
              <w:t>4.1</w:t>
            </w:r>
          </w:p>
        </w:tc>
        <w:tc>
          <w:tcPr>
            <w:tcW w:w="1021" w:type="dxa"/>
          </w:tcPr>
          <w:p w14:paraId="681AACEB" w14:textId="77777777" w:rsidR="00BE6D41" w:rsidRPr="00481D2D" w:rsidRDefault="00BE6D41">
            <w:pPr>
              <w:pStyle w:val="TAL"/>
            </w:pPr>
            <w:r w:rsidRPr="00481D2D">
              <w:t>c24</w:t>
            </w:r>
          </w:p>
        </w:tc>
        <w:tc>
          <w:tcPr>
            <w:tcW w:w="1021" w:type="dxa"/>
          </w:tcPr>
          <w:p w14:paraId="626895E6" w14:textId="77777777" w:rsidR="00BE6D41" w:rsidRPr="00481D2D" w:rsidRDefault="00BE6D41">
            <w:pPr>
              <w:pStyle w:val="TAL"/>
            </w:pPr>
            <w:r w:rsidRPr="00481D2D">
              <w:t>c24</w:t>
            </w:r>
          </w:p>
        </w:tc>
        <w:tc>
          <w:tcPr>
            <w:tcW w:w="1021" w:type="dxa"/>
          </w:tcPr>
          <w:p w14:paraId="614B9349" w14:textId="77777777" w:rsidR="00BE6D41" w:rsidRPr="00481D2D" w:rsidRDefault="00BE6D41">
            <w:pPr>
              <w:pStyle w:val="TAL"/>
            </w:pPr>
            <w:r w:rsidRPr="00481D2D">
              <w:t xml:space="preserve">[89] </w:t>
            </w:r>
            <w:r w:rsidR="00FC320B" w:rsidRPr="00481D2D">
              <w:t>4.1</w:t>
            </w:r>
          </w:p>
        </w:tc>
        <w:tc>
          <w:tcPr>
            <w:tcW w:w="1021" w:type="dxa"/>
          </w:tcPr>
          <w:p w14:paraId="2B5E4597" w14:textId="77777777" w:rsidR="00BE6D41" w:rsidRPr="00481D2D" w:rsidRDefault="00BE6D41">
            <w:pPr>
              <w:pStyle w:val="TAL"/>
            </w:pPr>
            <w:r w:rsidRPr="00481D2D">
              <w:t>c24</w:t>
            </w:r>
          </w:p>
        </w:tc>
        <w:tc>
          <w:tcPr>
            <w:tcW w:w="1021" w:type="dxa"/>
          </w:tcPr>
          <w:p w14:paraId="5AA0852D" w14:textId="77777777" w:rsidR="00BE6D41" w:rsidRPr="00481D2D" w:rsidRDefault="00BE6D41">
            <w:pPr>
              <w:pStyle w:val="TAL"/>
            </w:pPr>
            <w:r w:rsidRPr="00481D2D">
              <w:t>c24</w:t>
            </w:r>
          </w:p>
        </w:tc>
      </w:tr>
      <w:tr w:rsidR="00F71488" w:rsidRPr="00481D2D" w14:paraId="50F424AE" w14:textId="77777777" w:rsidTr="00847F92">
        <w:tc>
          <w:tcPr>
            <w:tcW w:w="851" w:type="dxa"/>
          </w:tcPr>
          <w:p w14:paraId="3EE4A925" w14:textId="77777777" w:rsidR="00F71488" w:rsidRPr="00481D2D" w:rsidRDefault="00F71488" w:rsidP="00847F92">
            <w:pPr>
              <w:pStyle w:val="TAL"/>
            </w:pPr>
            <w:r w:rsidRPr="00481D2D">
              <w:t>15B</w:t>
            </w:r>
          </w:p>
        </w:tc>
        <w:tc>
          <w:tcPr>
            <w:tcW w:w="2665" w:type="dxa"/>
          </w:tcPr>
          <w:p w14:paraId="6539C46F" w14:textId="77777777" w:rsidR="00F71488" w:rsidRPr="00481D2D" w:rsidRDefault="00F71488" w:rsidP="00847F92">
            <w:pPr>
              <w:pStyle w:val="TAL"/>
            </w:pPr>
            <w:r w:rsidRPr="00481D2D">
              <w:t>Geolocation-Routing</w:t>
            </w:r>
          </w:p>
        </w:tc>
        <w:tc>
          <w:tcPr>
            <w:tcW w:w="1021" w:type="dxa"/>
          </w:tcPr>
          <w:p w14:paraId="7431C7EA" w14:textId="77777777" w:rsidR="00F71488" w:rsidRPr="00481D2D" w:rsidRDefault="00F71488" w:rsidP="00847F92">
            <w:pPr>
              <w:pStyle w:val="TAL"/>
            </w:pPr>
            <w:r w:rsidRPr="00481D2D">
              <w:t>[89] 4.2</w:t>
            </w:r>
          </w:p>
        </w:tc>
        <w:tc>
          <w:tcPr>
            <w:tcW w:w="1021" w:type="dxa"/>
          </w:tcPr>
          <w:p w14:paraId="34CF43EF" w14:textId="77777777" w:rsidR="00F71488" w:rsidRPr="00481D2D" w:rsidRDefault="00F71488" w:rsidP="00847F92">
            <w:pPr>
              <w:pStyle w:val="TAL"/>
            </w:pPr>
            <w:r w:rsidRPr="00481D2D">
              <w:t>c24</w:t>
            </w:r>
          </w:p>
        </w:tc>
        <w:tc>
          <w:tcPr>
            <w:tcW w:w="1021" w:type="dxa"/>
          </w:tcPr>
          <w:p w14:paraId="0E6DFF45" w14:textId="77777777" w:rsidR="00F71488" w:rsidRPr="00481D2D" w:rsidRDefault="00F71488" w:rsidP="00847F92">
            <w:pPr>
              <w:pStyle w:val="TAL"/>
            </w:pPr>
            <w:r w:rsidRPr="00481D2D">
              <w:t>c24</w:t>
            </w:r>
          </w:p>
        </w:tc>
        <w:tc>
          <w:tcPr>
            <w:tcW w:w="1021" w:type="dxa"/>
          </w:tcPr>
          <w:p w14:paraId="2CE6AC92" w14:textId="77777777" w:rsidR="00F71488" w:rsidRPr="00481D2D" w:rsidRDefault="00F71488" w:rsidP="00847F92">
            <w:pPr>
              <w:pStyle w:val="TAL"/>
            </w:pPr>
            <w:r w:rsidRPr="00481D2D">
              <w:t>[89] 4.2</w:t>
            </w:r>
          </w:p>
        </w:tc>
        <w:tc>
          <w:tcPr>
            <w:tcW w:w="1021" w:type="dxa"/>
          </w:tcPr>
          <w:p w14:paraId="287720DA" w14:textId="77777777" w:rsidR="00F71488" w:rsidRPr="00481D2D" w:rsidRDefault="00F71488" w:rsidP="00847F92">
            <w:pPr>
              <w:pStyle w:val="TAL"/>
            </w:pPr>
            <w:r w:rsidRPr="00481D2D">
              <w:t>c24</w:t>
            </w:r>
          </w:p>
        </w:tc>
        <w:tc>
          <w:tcPr>
            <w:tcW w:w="1021" w:type="dxa"/>
          </w:tcPr>
          <w:p w14:paraId="7D340D6E" w14:textId="77777777" w:rsidR="00F71488" w:rsidRPr="00481D2D" w:rsidRDefault="00F71488" w:rsidP="00847F92">
            <w:pPr>
              <w:pStyle w:val="TAL"/>
            </w:pPr>
            <w:r w:rsidRPr="00481D2D">
              <w:t>c24</w:t>
            </w:r>
          </w:p>
        </w:tc>
      </w:tr>
      <w:tr w:rsidR="00BE6D41" w:rsidRPr="00481D2D" w14:paraId="0200B799" w14:textId="77777777">
        <w:tc>
          <w:tcPr>
            <w:tcW w:w="851" w:type="dxa"/>
          </w:tcPr>
          <w:p w14:paraId="412FFA75" w14:textId="77777777" w:rsidR="00BE6D41" w:rsidRPr="00481D2D" w:rsidRDefault="00BE6D41">
            <w:pPr>
              <w:pStyle w:val="TAL"/>
            </w:pPr>
            <w:r w:rsidRPr="00481D2D">
              <w:t>15</w:t>
            </w:r>
            <w:r w:rsidR="00F71488" w:rsidRPr="00481D2D">
              <w:t>C</w:t>
            </w:r>
          </w:p>
        </w:tc>
        <w:tc>
          <w:tcPr>
            <w:tcW w:w="2665" w:type="dxa"/>
          </w:tcPr>
          <w:p w14:paraId="68A82CC6" w14:textId="77777777" w:rsidR="00BE6D41" w:rsidRPr="00481D2D" w:rsidRDefault="00BE6D41">
            <w:pPr>
              <w:pStyle w:val="TAL"/>
            </w:pPr>
            <w:r w:rsidRPr="00481D2D">
              <w:t>History-Info</w:t>
            </w:r>
          </w:p>
        </w:tc>
        <w:tc>
          <w:tcPr>
            <w:tcW w:w="1021" w:type="dxa"/>
          </w:tcPr>
          <w:p w14:paraId="16CA92B5" w14:textId="77777777" w:rsidR="00BE6D41" w:rsidRPr="00481D2D" w:rsidRDefault="00BE6D41">
            <w:pPr>
              <w:pStyle w:val="TAL"/>
            </w:pPr>
            <w:r w:rsidRPr="00481D2D">
              <w:t>[66] 4.1</w:t>
            </w:r>
          </w:p>
        </w:tc>
        <w:tc>
          <w:tcPr>
            <w:tcW w:w="1021" w:type="dxa"/>
          </w:tcPr>
          <w:p w14:paraId="746AD702" w14:textId="77777777" w:rsidR="00BE6D41" w:rsidRPr="00481D2D" w:rsidRDefault="00BE6D41">
            <w:pPr>
              <w:pStyle w:val="TAL"/>
            </w:pPr>
            <w:r w:rsidRPr="00481D2D">
              <w:t>c22</w:t>
            </w:r>
          </w:p>
        </w:tc>
        <w:tc>
          <w:tcPr>
            <w:tcW w:w="1021" w:type="dxa"/>
          </w:tcPr>
          <w:p w14:paraId="41C75CD7" w14:textId="77777777" w:rsidR="00BE6D41" w:rsidRPr="00481D2D" w:rsidRDefault="00BE6D41">
            <w:pPr>
              <w:pStyle w:val="TAL"/>
            </w:pPr>
            <w:r w:rsidRPr="00481D2D">
              <w:t>c22</w:t>
            </w:r>
          </w:p>
        </w:tc>
        <w:tc>
          <w:tcPr>
            <w:tcW w:w="1021" w:type="dxa"/>
          </w:tcPr>
          <w:p w14:paraId="18417A5A" w14:textId="77777777" w:rsidR="00BE6D41" w:rsidRPr="00481D2D" w:rsidRDefault="00BE6D41">
            <w:pPr>
              <w:pStyle w:val="TAL"/>
            </w:pPr>
            <w:r w:rsidRPr="00481D2D">
              <w:t>[66] 4.1</w:t>
            </w:r>
          </w:p>
        </w:tc>
        <w:tc>
          <w:tcPr>
            <w:tcW w:w="1021" w:type="dxa"/>
          </w:tcPr>
          <w:p w14:paraId="22FF84CC" w14:textId="77777777" w:rsidR="00BE6D41" w:rsidRPr="00481D2D" w:rsidRDefault="00BE6D41">
            <w:pPr>
              <w:pStyle w:val="TAL"/>
            </w:pPr>
            <w:r w:rsidRPr="00481D2D">
              <w:t>c22</w:t>
            </w:r>
          </w:p>
        </w:tc>
        <w:tc>
          <w:tcPr>
            <w:tcW w:w="1021" w:type="dxa"/>
          </w:tcPr>
          <w:p w14:paraId="3F963F21" w14:textId="77777777" w:rsidR="00BE6D41" w:rsidRPr="00481D2D" w:rsidRDefault="00BE6D41">
            <w:pPr>
              <w:pStyle w:val="TAL"/>
            </w:pPr>
            <w:r w:rsidRPr="00481D2D">
              <w:t>c22</w:t>
            </w:r>
          </w:p>
        </w:tc>
      </w:tr>
      <w:tr w:rsidR="00755651" w:rsidRPr="00481D2D" w14:paraId="5EC93563" w14:textId="77777777">
        <w:tc>
          <w:tcPr>
            <w:tcW w:w="851" w:type="dxa"/>
          </w:tcPr>
          <w:p w14:paraId="70901D8E" w14:textId="77777777" w:rsidR="00755651" w:rsidRPr="00481D2D" w:rsidRDefault="00755651" w:rsidP="00755651">
            <w:pPr>
              <w:pStyle w:val="TAL"/>
            </w:pPr>
            <w:r w:rsidRPr="00481D2D">
              <w:t>15</w:t>
            </w:r>
            <w:r w:rsidR="00F71488" w:rsidRPr="00481D2D">
              <w:t>D</w:t>
            </w:r>
          </w:p>
        </w:tc>
        <w:tc>
          <w:tcPr>
            <w:tcW w:w="2665" w:type="dxa"/>
          </w:tcPr>
          <w:p w14:paraId="63CABA89" w14:textId="77777777" w:rsidR="00755651" w:rsidRPr="00481D2D" w:rsidRDefault="00755651" w:rsidP="00755651">
            <w:pPr>
              <w:pStyle w:val="TAL"/>
            </w:pPr>
            <w:r w:rsidRPr="00481D2D">
              <w:t>Max-Breadth</w:t>
            </w:r>
          </w:p>
        </w:tc>
        <w:tc>
          <w:tcPr>
            <w:tcW w:w="1021" w:type="dxa"/>
          </w:tcPr>
          <w:p w14:paraId="7363048A" w14:textId="77777777" w:rsidR="00755651" w:rsidRPr="00481D2D" w:rsidRDefault="00755651" w:rsidP="00755651">
            <w:pPr>
              <w:pStyle w:val="TAL"/>
            </w:pPr>
            <w:r w:rsidRPr="00481D2D">
              <w:t>[117] 5.8</w:t>
            </w:r>
          </w:p>
        </w:tc>
        <w:tc>
          <w:tcPr>
            <w:tcW w:w="1021" w:type="dxa"/>
          </w:tcPr>
          <w:p w14:paraId="38B21C1E" w14:textId="77777777" w:rsidR="00755651" w:rsidRPr="00481D2D" w:rsidRDefault="00755651" w:rsidP="00755651">
            <w:pPr>
              <w:pStyle w:val="TAL"/>
            </w:pPr>
            <w:r w:rsidRPr="00481D2D">
              <w:t>n/a</w:t>
            </w:r>
          </w:p>
        </w:tc>
        <w:tc>
          <w:tcPr>
            <w:tcW w:w="1021" w:type="dxa"/>
          </w:tcPr>
          <w:p w14:paraId="23ED79A6" w14:textId="77777777" w:rsidR="00755651" w:rsidRPr="00481D2D" w:rsidRDefault="00755651" w:rsidP="00755651">
            <w:pPr>
              <w:pStyle w:val="TAL"/>
            </w:pPr>
            <w:r w:rsidRPr="00481D2D">
              <w:t>c26</w:t>
            </w:r>
          </w:p>
        </w:tc>
        <w:tc>
          <w:tcPr>
            <w:tcW w:w="1021" w:type="dxa"/>
          </w:tcPr>
          <w:p w14:paraId="6860AB78" w14:textId="77777777" w:rsidR="00755651" w:rsidRPr="00481D2D" w:rsidRDefault="00755651" w:rsidP="00755651">
            <w:pPr>
              <w:pStyle w:val="TAL"/>
            </w:pPr>
            <w:r w:rsidRPr="00481D2D">
              <w:t>[117] 5.8</w:t>
            </w:r>
          </w:p>
        </w:tc>
        <w:tc>
          <w:tcPr>
            <w:tcW w:w="1021" w:type="dxa"/>
          </w:tcPr>
          <w:p w14:paraId="5F9F1673" w14:textId="77777777" w:rsidR="00755651" w:rsidRPr="00481D2D" w:rsidRDefault="00755651" w:rsidP="00755651">
            <w:pPr>
              <w:pStyle w:val="TAL"/>
            </w:pPr>
            <w:r w:rsidRPr="00481D2D">
              <w:t>c27</w:t>
            </w:r>
          </w:p>
        </w:tc>
        <w:tc>
          <w:tcPr>
            <w:tcW w:w="1021" w:type="dxa"/>
          </w:tcPr>
          <w:p w14:paraId="752D1D47" w14:textId="77777777" w:rsidR="00755651" w:rsidRPr="00481D2D" w:rsidRDefault="00755651" w:rsidP="00755651">
            <w:pPr>
              <w:pStyle w:val="TAL"/>
            </w:pPr>
            <w:r w:rsidRPr="00481D2D">
              <w:t>c27</w:t>
            </w:r>
          </w:p>
        </w:tc>
      </w:tr>
      <w:tr w:rsidR="00BE6D41" w:rsidRPr="00481D2D" w14:paraId="26CC103C" w14:textId="77777777">
        <w:tc>
          <w:tcPr>
            <w:tcW w:w="851" w:type="dxa"/>
          </w:tcPr>
          <w:p w14:paraId="6811F5E6" w14:textId="77777777" w:rsidR="00BE6D41" w:rsidRPr="00481D2D" w:rsidRDefault="00BE6D41">
            <w:pPr>
              <w:pStyle w:val="TAL"/>
            </w:pPr>
            <w:r w:rsidRPr="00481D2D">
              <w:t>16</w:t>
            </w:r>
          </w:p>
        </w:tc>
        <w:tc>
          <w:tcPr>
            <w:tcW w:w="2665" w:type="dxa"/>
          </w:tcPr>
          <w:p w14:paraId="141357B7" w14:textId="77777777" w:rsidR="00BE6D41" w:rsidRPr="00481D2D" w:rsidRDefault="00BE6D41">
            <w:pPr>
              <w:pStyle w:val="TAL"/>
            </w:pPr>
            <w:r w:rsidRPr="00481D2D">
              <w:t>Max-Forwards</w:t>
            </w:r>
          </w:p>
        </w:tc>
        <w:tc>
          <w:tcPr>
            <w:tcW w:w="1021" w:type="dxa"/>
          </w:tcPr>
          <w:p w14:paraId="4518D52E" w14:textId="77777777" w:rsidR="00BE6D41" w:rsidRPr="00481D2D" w:rsidRDefault="00BE6D41">
            <w:pPr>
              <w:pStyle w:val="TAL"/>
            </w:pPr>
            <w:r w:rsidRPr="00481D2D">
              <w:t>[26] 20.22</w:t>
            </w:r>
          </w:p>
        </w:tc>
        <w:tc>
          <w:tcPr>
            <w:tcW w:w="1021" w:type="dxa"/>
          </w:tcPr>
          <w:p w14:paraId="64B72D69" w14:textId="77777777" w:rsidR="00BE6D41" w:rsidRPr="00481D2D" w:rsidRDefault="00BE6D41">
            <w:pPr>
              <w:pStyle w:val="TAL"/>
            </w:pPr>
            <w:r w:rsidRPr="00481D2D">
              <w:t>m</w:t>
            </w:r>
          </w:p>
        </w:tc>
        <w:tc>
          <w:tcPr>
            <w:tcW w:w="1021" w:type="dxa"/>
          </w:tcPr>
          <w:p w14:paraId="6255FDF8" w14:textId="77777777" w:rsidR="00BE6D41" w:rsidRPr="00481D2D" w:rsidRDefault="00BE6D41">
            <w:pPr>
              <w:pStyle w:val="TAL"/>
            </w:pPr>
            <w:r w:rsidRPr="00481D2D">
              <w:t>m</w:t>
            </w:r>
          </w:p>
        </w:tc>
        <w:tc>
          <w:tcPr>
            <w:tcW w:w="1021" w:type="dxa"/>
          </w:tcPr>
          <w:p w14:paraId="17FCF15B" w14:textId="77777777" w:rsidR="00BE6D41" w:rsidRPr="00481D2D" w:rsidRDefault="00BE6D41">
            <w:pPr>
              <w:pStyle w:val="TAL"/>
            </w:pPr>
            <w:r w:rsidRPr="00481D2D">
              <w:t>[26] 20.22</w:t>
            </w:r>
          </w:p>
        </w:tc>
        <w:tc>
          <w:tcPr>
            <w:tcW w:w="1021" w:type="dxa"/>
          </w:tcPr>
          <w:p w14:paraId="5DC3F6DD" w14:textId="77777777" w:rsidR="00BE6D41" w:rsidRPr="00481D2D" w:rsidRDefault="00BE6D41">
            <w:pPr>
              <w:pStyle w:val="TAL"/>
            </w:pPr>
            <w:r w:rsidRPr="00481D2D">
              <w:t>n/a</w:t>
            </w:r>
          </w:p>
        </w:tc>
        <w:tc>
          <w:tcPr>
            <w:tcW w:w="1021" w:type="dxa"/>
          </w:tcPr>
          <w:p w14:paraId="41E26F13" w14:textId="77777777" w:rsidR="00BE6D41" w:rsidRPr="00481D2D" w:rsidRDefault="006F4277">
            <w:pPr>
              <w:pStyle w:val="TAL"/>
            </w:pPr>
            <w:r w:rsidRPr="00481D2D">
              <w:t>c32</w:t>
            </w:r>
          </w:p>
        </w:tc>
      </w:tr>
      <w:tr w:rsidR="00BE6D41" w:rsidRPr="00481D2D" w14:paraId="361B6508" w14:textId="77777777">
        <w:tc>
          <w:tcPr>
            <w:tcW w:w="851" w:type="dxa"/>
          </w:tcPr>
          <w:p w14:paraId="7D978996" w14:textId="77777777" w:rsidR="00BE6D41" w:rsidRPr="00481D2D" w:rsidRDefault="00BE6D41">
            <w:pPr>
              <w:pStyle w:val="TAL"/>
            </w:pPr>
            <w:r w:rsidRPr="00481D2D">
              <w:t>17</w:t>
            </w:r>
          </w:p>
        </w:tc>
        <w:tc>
          <w:tcPr>
            <w:tcW w:w="2665" w:type="dxa"/>
          </w:tcPr>
          <w:p w14:paraId="39863DBF" w14:textId="77777777" w:rsidR="00BE6D41" w:rsidRPr="00481D2D" w:rsidRDefault="00BE6D41">
            <w:pPr>
              <w:pStyle w:val="TAL"/>
            </w:pPr>
            <w:r w:rsidRPr="00481D2D">
              <w:t>MIME-Version</w:t>
            </w:r>
          </w:p>
        </w:tc>
        <w:tc>
          <w:tcPr>
            <w:tcW w:w="1021" w:type="dxa"/>
          </w:tcPr>
          <w:p w14:paraId="6DFBA4C5" w14:textId="77777777" w:rsidR="00BE6D41" w:rsidRPr="00481D2D" w:rsidRDefault="00BE6D41">
            <w:pPr>
              <w:pStyle w:val="TAL"/>
            </w:pPr>
            <w:r w:rsidRPr="00481D2D">
              <w:t>[26] 20.24</w:t>
            </w:r>
          </w:p>
        </w:tc>
        <w:tc>
          <w:tcPr>
            <w:tcW w:w="1021" w:type="dxa"/>
          </w:tcPr>
          <w:p w14:paraId="69ED1858" w14:textId="77777777" w:rsidR="00BE6D41" w:rsidRPr="00481D2D" w:rsidRDefault="00BE6D41">
            <w:pPr>
              <w:pStyle w:val="TAL"/>
            </w:pPr>
            <w:r w:rsidRPr="00481D2D">
              <w:t>o</w:t>
            </w:r>
          </w:p>
        </w:tc>
        <w:tc>
          <w:tcPr>
            <w:tcW w:w="1021" w:type="dxa"/>
          </w:tcPr>
          <w:p w14:paraId="47CBCEB2" w14:textId="77777777" w:rsidR="00BE6D41" w:rsidRPr="00481D2D" w:rsidRDefault="00BE6D41">
            <w:pPr>
              <w:pStyle w:val="TAL"/>
            </w:pPr>
            <w:r w:rsidRPr="00481D2D">
              <w:t>o</w:t>
            </w:r>
          </w:p>
        </w:tc>
        <w:tc>
          <w:tcPr>
            <w:tcW w:w="1021" w:type="dxa"/>
          </w:tcPr>
          <w:p w14:paraId="70C55DA0" w14:textId="77777777" w:rsidR="00BE6D41" w:rsidRPr="00481D2D" w:rsidRDefault="00BE6D41">
            <w:pPr>
              <w:pStyle w:val="TAL"/>
            </w:pPr>
            <w:r w:rsidRPr="00481D2D">
              <w:t>[26] 20.24</w:t>
            </w:r>
          </w:p>
        </w:tc>
        <w:tc>
          <w:tcPr>
            <w:tcW w:w="1021" w:type="dxa"/>
          </w:tcPr>
          <w:p w14:paraId="5EA5B098" w14:textId="77777777" w:rsidR="00BE6D41" w:rsidRPr="00481D2D" w:rsidRDefault="00BE6D41">
            <w:pPr>
              <w:pStyle w:val="TAL"/>
            </w:pPr>
            <w:r w:rsidRPr="00481D2D">
              <w:t>m</w:t>
            </w:r>
          </w:p>
        </w:tc>
        <w:tc>
          <w:tcPr>
            <w:tcW w:w="1021" w:type="dxa"/>
          </w:tcPr>
          <w:p w14:paraId="15749F99" w14:textId="77777777" w:rsidR="00BE6D41" w:rsidRPr="00481D2D" w:rsidRDefault="00BE6D41">
            <w:pPr>
              <w:pStyle w:val="TAL"/>
            </w:pPr>
            <w:r w:rsidRPr="00481D2D">
              <w:t>m</w:t>
            </w:r>
          </w:p>
        </w:tc>
      </w:tr>
      <w:tr w:rsidR="00BE6D41" w:rsidRPr="00481D2D" w14:paraId="5DF57A2E" w14:textId="77777777">
        <w:tc>
          <w:tcPr>
            <w:tcW w:w="851" w:type="dxa"/>
          </w:tcPr>
          <w:p w14:paraId="53FFC370" w14:textId="77777777" w:rsidR="00BE6D41" w:rsidRPr="00481D2D" w:rsidRDefault="00BE6D41">
            <w:pPr>
              <w:pStyle w:val="TAL"/>
            </w:pPr>
            <w:r w:rsidRPr="00481D2D">
              <w:t>17A</w:t>
            </w:r>
          </w:p>
        </w:tc>
        <w:tc>
          <w:tcPr>
            <w:tcW w:w="2665" w:type="dxa"/>
          </w:tcPr>
          <w:p w14:paraId="15F9903C" w14:textId="77777777" w:rsidR="00BE6D41" w:rsidRPr="00481D2D" w:rsidRDefault="00BE6D41">
            <w:pPr>
              <w:pStyle w:val="TAL"/>
            </w:pPr>
            <w:r w:rsidRPr="00481D2D">
              <w:t>P-Access-Network-Info</w:t>
            </w:r>
          </w:p>
        </w:tc>
        <w:tc>
          <w:tcPr>
            <w:tcW w:w="1021" w:type="dxa"/>
          </w:tcPr>
          <w:p w14:paraId="221EFA88" w14:textId="77777777" w:rsidR="00BE6D41" w:rsidRPr="00481D2D" w:rsidRDefault="00BE6D41">
            <w:pPr>
              <w:pStyle w:val="TAL"/>
            </w:pPr>
            <w:r w:rsidRPr="00481D2D">
              <w:t>[52] 4.4</w:t>
            </w:r>
            <w:r w:rsidR="007C3194" w:rsidRPr="00481D2D">
              <w:t xml:space="preserve">, [234] </w:t>
            </w:r>
            <w:r w:rsidR="00BD447C" w:rsidRPr="00481D2D">
              <w:t>2</w:t>
            </w:r>
          </w:p>
        </w:tc>
        <w:tc>
          <w:tcPr>
            <w:tcW w:w="1021" w:type="dxa"/>
          </w:tcPr>
          <w:p w14:paraId="197DF7BE" w14:textId="77777777" w:rsidR="00BE6D41" w:rsidRPr="00481D2D" w:rsidRDefault="00BE6D41">
            <w:pPr>
              <w:pStyle w:val="TAL"/>
            </w:pPr>
            <w:r w:rsidRPr="00481D2D">
              <w:t>c10</w:t>
            </w:r>
          </w:p>
        </w:tc>
        <w:tc>
          <w:tcPr>
            <w:tcW w:w="1021" w:type="dxa"/>
          </w:tcPr>
          <w:p w14:paraId="109600AE" w14:textId="77777777" w:rsidR="00BE6D41" w:rsidRPr="00481D2D" w:rsidRDefault="00BE6D41">
            <w:pPr>
              <w:pStyle w:val="TAL"/>
            </w:pPr>
            <w:r w:rsidRPr="00481D2D">
              <w:t>c11</w:t>
            </w:r>
          </w:p>
        </w:tc>
        <w:tc>
          <w:tcPr>
            <w:tcW w:w="1021" w:type="dxa"/>
          </w:tcPr>
          <w:p w14:paraId="65A4BFB7" w14:textId="77777777" w:rsidR="00BE6D41" w:rsidRPr="00481D2D" w:rsidRDefault="00BE6D41">
            <w:pPr>
              <w:pStyle w:val="TAL"/>
            </w:pPr>
            <w:r w:rsidRPr="00481D2D">
              <w:t>[52] 4.4</w:t>
            </w:r>
            <w:r w:rsidR="007C3194" w:rsidRPr="00481D2D">
              <w:t xml:space="preserve">, [234] </w:t>
            </w:r>
            <w:r w:rsidR="00BD447C" w:rsidRPr="00481D2D">
              <w:t>2</w:t>
            </w:r>
          </w:p>
        </w:tc>
        <w:tc>
          <w:tcPr>
            <w:tcW w:w="1021" w:type="dxa"/>
          </w:tcPr>
          <w:p w14:paraId="7C5BCBA2" w14:textId="77777777" w:rsidR="00BE6D41" w:rsidRPr="00481D2D" w:rsidRDefault="00BE6D41">
            <w:pPr>
              <w:pStyle w:val="TAL"/>
            </w:pPr>
            <w:r w:rsidRPr="00481D2D">
              <w:t>c10</w:t>
            </w:r>
          </w:p>
        </w:tc>
        <w:tc>
          <w:tcPr>
            <w:tcW w:w="1021" w:type="dxa"/>
          </w:tcPr>
          <w:p w14:paraId="68A0053A" w14:textId="77777777" w:rsidR="00BE6D41" w:rsidRPr="00481D2D" w:rsidRDefault="00BE6D41">
            <w:pPr>
              <w:pStyle w:val="TAL"/>
            </w:pPr>
            <w:r w:rsidRPr="00481D2D">
              <w:t>c12</w:t>
            </w:r>
          </w:p>
        </w:tc>
      </w:tr>
      <w:tr w:rsidR="00BE6D41" w:rsidRPr="00481D2D" w14:paraId="0566A768" w14:textId="77777777">
        <w:tc>
          <w:tcPr>
            <w:tcW w:w="851" w:type="dxa"/>
          </w:tcPr>
          <w:p w14:paraId="2D5D1712" w14:textId="77777777" w:rsidR="00BE6D41" w:rsidRPr="00481D2D" w:rsidRDefault="00BE6D41">
            <w:pPr>
              <w:pStyle w:val="TAL"/>
            </w:pPr>
            <w:r w:rsidRPr="00481D2D">
              <w:t>17B</w:t>
            </w:r>
          </w:p>
        </w:tc>
        <w:tc>
          <w:tcPr>
            <w:tcW w:w="2665" w:type="dxa"/>
          </w:tcPr>
          <w:p w14:paraId="674AD7A4" w14:textId="77777777" w:rsidR="00BE6D41" w:rsidRPr="00481D2D" w:rsidRDefault="00BE6D41">
            <w:pPr>
              <w:pStyle w:val="TAL"/>
            </w:pPr>
            <w:r w:rsidRPr="00481D2D">
              <w:t>P-Asserted-Identity</w:t>
            </w:r>
          </w:p>
        </w:tc>
        <w:tc>
          <w:tcPr>
            <w:tcW w:w="1021" w:type="dxa"/>
          </w:tcPr>
          <w:p w14:paraId="3D3FA112" w14:textId="77777777" w:rsidR="00BE6D41" w:rsidRPr="00481D2D" w:rsidRDefault="00BE6D41">
            <w:pPr>
              <w:pStyle w:val="TAL"/>
            </w:pPr>
            <w:r w:rsidRPr="00481D2D">
              <w:t>[34] 9.1</w:t>
            </w:r>
          </w:p>
        </w:tc>
        <w:tc>
          <w:tcPr>
            <w:tcW w:w="1021" w:type="dxa"/>
          </w:tcPr>
          <w:p w14:paraId="4D12F7FF" w14:textId="77777777" w:rsidR="00BE6D41" w:rsidRPr="00481D2D" w:rsidRDefault="00BE6D41">
            <w:pPr>
              <w:pStyle w:val="TAL"/>
            </w:pPr>
            <w:r w:rsidRPr="00481D2D">
              <w:t>n/a</w:t>
            </w:r>
          </w:p>
        </w:tc>
        <w:tc>
          <w:tcPr>
            <w:tcW w:w="1021" w:type="dxa"/>
          </w:tcPr>
          <w:p w14:paraId="6BC0BDE9" w14:textId="77777777" w:rsidR="00BE6D41" w:rsidRPr="00481D2D" w:rsidRDefault="00666A4D">
            <w:pPr>
              <w:pStyle w:val="TAL"/>
            </w:pPr>
            <w:r w:rsidRPr="00481D2D">
              <w:t>c40</w:t>
            </w:r>
          </w:p>
        </w:tc>
        <w:tc>
          <w:tcPr>
            <w:tcW w:w="1021" w:type="dxa"/>
          </w:tcPr>
          <w:p w14:paraId="5C429066" w14:textId="77777777" w:rsidR="00BE6D41" w:rsidRPr="00481D2D" w:rsidRDefault="00BE6D41">
            <w:pPr>
              <w:pStyle w:val="TAL"/>
            </w:pPr>
            <w:r w:rsidRPr="00481D2D">
              <w:t>[34] 9.1</w:t>
            </w:r>
          </w:p>
        </w:tc>
        <w:tc>
          <w:tcPr>
            <w:tcW w:w="1021" w:type="dxa"/>
          </w:tcPr>
          <w:p w14:paraId="00AA8388" w14:textId="77777777" w:rsidR="00BE6D41" w:rsidRPr="00481D2D" w:rsidRDefault="00BE6D41">
            <w:pPr>
              <w:pStyle w:val="TAL"/>
            </w:pPr>
            <w:r w:rsidRPr="00481D2D">
              <w:t>c6</w:t>
            </w:r>
          </w:p>
        </w:tc>
        <w:tc>
          <w:tcPr>
            <w:tcW w:w="1021" w:type="dxa"/>
          </w:tcPr>
          <w:p w14:paraId="2884B028" w14:textId="77777777" w:rsidR="00BE6D41" w:rsidRPr="00481D2D" w:rsidRDefault="00BE6D41">
            <w:pPr>
              <w:pStyle w:val="TAL"/>
            </w:pPr>
            <w:r w:rsidRPr="00481D2D">
              <w:t>c6</w:t>
            </w:r>
          </w:p>
        </w:tc>
      </w:tr>
      <w:tr w:rsidR="00BE6D41" w:rsidRPr="00481D2D" w14:paraId="1A124BEE" w14:textId="77777777">
        <w:tc>
          <w:tcPr>
            <w:tcW w:w="851" w:type="dxa"/>
          </w:tcPr>
          <w:p w14:paraId="4E30FA96" w14:textId="77777777" w:rsidR="00BE6D41" w:rsidRPr="00481D2D" w:rsidRDefault="00BE6D41">
            <w:pPr>
              <w:pStyle w:val="TAL"/>
            </w:pPr>
            <w:r w:rsidRPr="00481D2D">
              <w:t>17C</w:t>
            </w:r>
          </w:p>
        </w:tc>
        <w:tc>
          <w:tcPr>
            <w:tcW w:w="2665" w:type="dxa"/>
          </w:tcPr>
          <w:p w14:paraId="480A3EB8" w14:textId="77777777" w:rsidR="00BE6D41" w:rsidRPr="00481D2D" w:rsidRDefault="00BE6D41">
            <w:pPr>
              <w:pStyle w:val="TAL"/>
            </w:pPr>
            <w:r w:rsidRPr="00481D2D">
              <w:t>P-Charging-Function-Addresses</w:t>
            </w:r>
          </w:p>
        </w:tc>
        <w:tc>
          <w:tcPr>
            <w:tcW w:w="1021" w:type="dxa"/>
          </w:tcPr>
          <w:p w14:paraId="4C15027E" w14:textId="77777777" w:rsidR="00BE6D41" w:rsidRPr="00481D2D" w:rsidRDefault="00BE6D41">
            <w:pPr>
              <w:pStyle w:val="TAL"/>
            </w:pPr>
            <w:r w:rsidRPr="00481D2D">
              <w:t>[52] 4.5</w:t>
            </w:r>
          </w:p>
        </w:tc>
        <w:tc>
          <w:tcPr>
            <w:tcW w:w="1021" w:type="dxa"/>
          </w:tcPr>
          <w:p w14:paraId="5D0D79F5" w14:textId="77777777" w:rsidR="00BE6D41" w:rsidRPr="00481D2D" w:rsidRDefault="00BE6D41">
            <w:pPr>
              <w:pStyle w:val="TAL"/>
            </w:pPr>
            <w:r w:rsidRPr="00481D2D">
              <w:t>c14</w:t>
            </w:r>
          </w:p>
        </w:tc>
        <w:tc>
          <w:tcPr>
            <w:tcW w:w="1021" w:type="dxa"/>
          </w:tcPr>
          <w:p w14:paraId="690C9234" w14:textId="77777777" w:rsidR="00BE6D41" w:rsidRPr="00481D2D" w:rsidRDefault="00BE6D41">
            <w:pPr>
              <w:pStyle w:val="TAL"/>
            </w:pPr>
            <w:r w:rsidRPr="00481D2D">
              <w:t>c15</w:t>
            </w:r>
          </w:p>
        </w:tc>
        <w:tc>
          <w:tcPr>
            <w:tcW w:w="1021" w:type="dxa"/>
          </w:tcPr>
          <w:p w14:paraId="2251CBCE" w14:textId="77777777" w:rsidR="00BE6D41" w:rsidRPr="00481D2D" w:rsidRDefault="00BE6D41">
            <w:pPr>
              <w:pStyle w:val="TAL"/>
            </w:pPr>
            <w:r w:rsidRPr="00481D2D">
              <w:t>[52] 4.5</w:t>
            </w:r>
          </w:p>
        </w:tc>
        <w:tc>
          <w:tcPr>
            <w:tcW w:w="1021" w:type="dxa"/>
          </w:tcPr>
          <w:p w14:paraId="37045B6E" w14:textId="77777777" w:rsidR="00BE6D41" w:rsidRPr="00481D2D" w:rsidRDefault="00BE6D41">
            <w:pPr>
              <w:pStyle w:val="TAL"/>
            </w:pPr>
            <w:r w:rsidRPr="00481D2D">
              <w:t>c14</w:t>
            </w:r>
          </w:p>
        </w:tc>
        <w:tc>
          <w:tcPr>
            <w:tcW w:w="1021" w:type="dxa"/>
          </w:tcPr>
          <w:p w14:paraId="3D344A47" w14:textId="77777777" w:rsidR="00BE6D41" w:rsidRPr="00481D2D" w:rsidRDefault="00BE6D41">
            <w:pPr>
              <w:pStyle w:val="TAL"/>
            </w:pPr>
            <w:r w:rsidRPr="00481D2D">
              <w:t>c15</w:t>
            </w:r>
          </w:p>
        </w:tc>
      </w:tr>
      <w:tr w:rsidR="00BE6D41" w:rsidRPr="00481D2D" w14:paraId="65D835B0" w14:textId="77777777">
        <w:tc>
          <w:tcPr>
            <w:tcW w:w="851" w:type="dxa"/>
          </w:tcPr>
          <w:p w14:paraId="4AF79D89" w14:textId="77777777" w:rsidR="00BE6D41" w:rsidRPr="00481D2D" w:rsidRDefault="00BE6D41">
            <w:pPr>
              <w:pStyle w:val="TAL"/>
            </w:pPr>
            <w:r w:rsidRPr="00481D2D">
              <w:t>17D</w:t>
            </w:r>
          </w:p>
        </w:tc>
        <w:tc>
          <w:tcPr>
            <w:tcW w:w="2665" w:type="dxa"/>
          </w:tcPr>
          <w:p w14:paraId="186373D4" w14:textId="77777777" w:rsidR="00BE6D41" w:rsidRPr="00481D2D" w:rsidRDefault="00BE6D41">
            <w:pPr>
              <w:pStyle w:val="TAL"/>
            </w:pPr>
            <w:r w:rsidRPr="00481D2D">
              <w:t>P-Charging-Vector</w:t>
            </w:r>
          </w:p>
        </w:tc>
        <w:tc>
          <w:tcPr>
            <w:tcW w:w="1021" w:type="dxa"/>
          </w:tcPr>
          <w:p w14:paraId="3A5F4470" w14:textId="77777777" w:rsidR="00BE6D41" w:rsidRPr="00481D2D" w:rsidRDefault="00BE6D41">
            <w:pPr>
              <w:pStyle w:val="TAL"/>
            </w:pPr>
            <w:r w:rsidRPr="00481D2D">
              <w:t>[52] 4.6</w:t>
            </w:r>
          </w:p>
        </w:tc>
        <w:tc>
          <w:tcPr>
            <w:tcW w:w="1021" w:type="dxa"/>
          </w:tcPr>
          <w:p w14:paraId="73D14DE8" w14:textId="77777777" w:rsidR="00BE6D41" w:rsidRPr="00481D2D" w:rsidRDefault="00BE6D41">
            <w:pPr>
              <w:pStyle w:val="TAL"/>
            </w:pPr>
            <w:r w:rsidRPr="00481D2D">
              <w:t>c13</w:t>
            </w:r>
          </w:p>
        </w:tc>
        <w:tc>
          <w:tcPr>
            <w:tcW w:w="1021" w:type="dxa"/>
          </w:tcPr>
          <w:p w14:paraId="3FA6B996" w14:textId="77777777" w:rsidR="00BE6D41" w:rsidRPr="00481D2D" w:rsidRDefault="0029454B">
            <w:pPr>
              <w:pStyle w:val="TAL"/>
            </w:pPr>
            <w:r w:rsidRPr="00481D2D">
              <w:t>c36</w:t>
            </w:r>
          </w:p>
        </w:tc>
        <w:tc>
          <w:tcPr>
            <w:tcW w:w="1021" w:type="dxa"/>
          </w:tcPr>
          <w:p w14:paraId="7A2A9684" w14:textId="77777777" w:rsidR="00BE6D41" w:rsidRPr="00481D2D" w:rsidRDefault="00BE6D41">
            <w:pPr>
              <w:pStyle w:val="TAL"/>
            </w:pPr>
            <w:r w:rsidRPr="00481D2D">
              <w:t>[52] 4.6</w:t>
            </w:r>
          </w:p>
        </w:tc>
        <w:tc>
          <w:tcPr>
            <w:tcW w:w="1021" w:type="dxa"/>
          </w:tcPr>
          <w:p w14:paraId="4EDD3CCA" w14:textId="77777777" w:rsidR="00BE6D41" w:rsidRPr="00481D2D" w:rsidRDefault="00BE6D41">
            <w:pPr>
              <w:pStyle w:val="TAL"/>
            </w:pPr>
            <w:r w:rsidRPr="00481D2D">
              <w:t>c13</w:t>
            </w:r>
          </w:p>
        </w:tc>
        <w:tc>
          <w:tcPr>
            <w:tcW w:w="1021" w:type="dxa"/>
          </w:tcPr>
          <w:p w14:paraId="1871EE85" w14:textId="77777777" w:rsidR="00BE6D41" w:rsidRPr="00481D2D" w:rsidRDefault="0029454B">
            <w:pPr>
              <w:pStyle w:val="TAL"/>
            </w:pPr>
            <w:r w:rsidRPr="00481D2D">
              <w:t>c36</w:t>
            </w:r>
          </w:p>
        </w:tc>
      </w:tr>
      <w:tr w:rsidR="00BE6D41" w:rsidRPr="00481D2D" w14:paraId="7A4E0FCB" w14:textId="77777777">
        <w:tc>
          <w:tcPr>
            <w:tcW w:w="851" w:type="dxa"/>
          </w:tcPr>
          <w:p w14:paraId="329084D1" w14:textId="77777777" w:rsidR="00BE6D41" w:rsidRPr="00481D2D" w:rsidRDefault="00BE6D41">
            <w:pPr>
              <w:pStyle w:val="TAL"/>
            </w:pPr>
            <w:r w:rsidRPr="00481D2D">
              <w:t>17</w:t>
            </w:r>
            <w:r w:rsidR="00432047" w:rsidRPr="00481D2D">
              <w:t>F</w:t>
            </w:r>
          </w:p>
        </w:tc>
        <w:tc>
          <w:tcPr>
            <w:tcW w:w="2665" w:type="dxa"/>
          </w:tcPr>
          <w:p w14:paraId="6D4424A2" w14:textId="77777777" w:rsidR="00BE6D41" w:rsidRPr="00481D2D" w:rsidRDefault="00BE6D41">
            <w:pPr>
              <w:pStyle w:val="TAL"/>
            </w:pPr>
            <w:r w:rsidRPr="00481D2D">
              <w:t>P-Preferred-Identity</w:t>
            </w:r>
          </w:p>
        </w:tc>
        <w:tc>
          <w:tcPr>
            <w:tcW w:w="1021" w:type="dxa"/>
          </w:tcPr>
          <w:p w14:paraId="6A3E4B77" w14:textId="77777777" w:rsidR="00BE6D41" w:rsidRPr="00481D2D" w:rsidRDefault="00BE6D41">
            <w:pPr>
              <w:pStyle w:val="TAL"/>
            </w:pPr>
            <w:r w:rsidRPr="00481D2D">
              <w:t>[34] 9.2</w:t>
            </w:r>
          </w:p>
        </w:tc>
        <w:tc>
          <w:tcPr>
            <w:tcW w:w="1021" w:type="dxa"/>
          </w:tcPr>
          <w:p w14:paraId="72E214BB" w14:textId="77777777" w:rsidR="00BE6D41" w:rsidRPr="00481D2D" w:rsidRDefault="00BE6D41">
            <w:pPr>
              <w:pStyle w:val="TAL"/>
            </w:pPr>
            <w:r w:rsidRPr="00481D2D">
              <w:t>c6</w:t>
            </w:r>
          </w:p>
        </w:tc>
        <w:tc>
          <w:tcPr>
            <w:tcW w:w="1021" w:type="dxa"/>
          </w:tcPr>
          <w:p w14:paraId="6642377A" w14:textId="77777777" w:rsidR="00BE6D41" w:rsidRPr="00481D2D" w:rsidRDefault="00BE6D41">
            <w:pPr>
              <w:pStyle w:val="TAL"/>
            </w:pPr>
            <w:r w:rsidRPr="00481D2D">
              <w:t>x</w:t>
            </w:r>
          </w:p>
        </w:tc>
        <w:tc>
          <w:tcPr>
            <w:tcW w:w="1021" w:type="dxa"/>
          </w:tcPr>
          <w:p w14:paraId="155732BE" w14:textId="77777777" w:rsidR="00BE6D41" w:rsidRPr="00481D2D" w:rsidRDefault="00BE6D41">
            <w:pPr>
              <w:pStyle w:val="TAL"/>
            </w:pPr>
            <w:r w:rsidRPr="00481D2D">
              <w:t>[34] 9.2</w:t>
            </w:r>
          </w:p>
        </w:tc>
        <w:tc>
          <w:tcPr>
            <w:tcW w:w="1021" w:type="dxa"/>
          </w:tcPr>
          <w:p w14:paraId="4D425A52" w14:textId="77777777" w:rsidR="00BE6D41" w:rsidRPr="00481D2D" w:rsidRDefault="00BE6D41">
            <w:pPr>
              <w:pStyle w:val="TAL"/>
            </w:pPr>
            <w:r w:rsidRPr="00481D2D">
              <w:t>n/a</w:t>
            </w:r>
          </w:p>
        </w:tc>
        <w:tc>
          <w:tcPr>
            <w:tcW w:w="1021" w:type="dxa"/>
          </w:tcPr>
          <w:p w14:paraId="058FD795" w14:textId="77777777" w:rsidR="00BE6D41" w:rsidRPr="00481D2D" w:rsidRDefault="00BE6D41">
            <w:pPr>
              <w:pStyle w:val="TAL"/>
            </w:pPr>
            <w:r w:rsidRPr="00481D2D">
              <w:t>n/a</w:t>
            </w:r>
          </w:p>
        </w:tc>
      </w:tr>
      <w:tr w:rsidR="00BE6D41" w:rsidRPr="00481D2D" w14:paraId="49609D19" w14:textId="77777777">
        <w:tc>
          <w:tcPr>
            <w:tcW w:w="851" w:type="dxa"/>
          </w:tcPr>
          <w:p w14:paraId="1FC0E672" w14:textId="77777777" w:rsidR="00BE6D41" w:rsidRPr="00481D2D" w:rsidRDefault="00BE6D41">
            <w:pPr>
              <w:pStyle w:val="TAL"/>
            </w:pPr>
            <w:r w:rsidRPr="00481D2D">
              <w:t>17</w:t>
            </w:r>
            <w:r w:rsidR="00432047" w:rsidRPr="00481D2D">
              <w:t>G</w:t>
            </w:r>
          </w:p>
        </w:tc>
        <w:tc>
          <w:tcPr>
            <w:tcW w:w="2665" w:type="dxa"/>
          </w:tcPr>
          <w:p w14:paraId="46555517" w14:textId="77777777" w:rsidR="00BE6D41" w:rsidRPr="00481D2D" w:rsidRDefault="00BE6D41">
            <w:pPr>
              <w:pStyle w:val="TAL"/>
            </w:pPr>
            <w:r w:rsidRPr="00481D2D">
              <w:t>Privacy</w:t>
            </w:r>
          </w:p>
        </w:tc>
        <w:tc>
          <w:tcPr>
            <w:tcW w:w="1021" w:type="dxa"/>
          </w:tcPr>
          <w:p w14:paraId="52AE3D9A" w14:textId="77777777" w:rsidR="00BE6D41" w:rsidRPr="00481D2D" w:rsidRDefault="00BE6D41">
            <w:pPr>
              <w:pStyle w:val="TAL"/>
            </w:pPr>
            <w:r w:rsidRPr="00481D2D">
              <w:t>[33] 4.2</w:t>
            </w:r>
          </w:p>
        </w:tc>
        <w:tc>
          <w:tcPr>
            <w:tcW w:w="1021" w:type="dxa"/>
          </w:tcPr>
          <w:p w14:paraId="017E2C85" w14:textId="77777777" w:rsidR="00BE6D41" w:rsidRPr="00481D2D" w:rsidRDefault="00BE6D41">
            <w:pPr>
              <w:pStyle w:val="TAL"/>
            </w:pPr>
            <w:r w:rsidRPr="00481D2D">
              <w:t>c7</w:t>
            </w:r>
          </w:p>
        </w:tc>
        <w:tc>
          <w:tcPr>
            <w:tcW w:w="1021" w:type="dxa"/>
          </w:tcPr>
          <w:p w14:paraId="607E892F" w14:textId="77777777" w:rsidR="00BE6D41" w:rsidRPr="00481D2D" w:rsidRDefault="00BE6D41">
            <w:pPr>
              <w:pStyle w:val="TAL"/>
            </w:pPr>
            <w:r w:rsidRPr="00481D2D">
              <w:t>n/a</w:t>
            </w:r>
          </w:p>
        </w:tc>
        <w:tc>
          <w:tcPr>
            <w:tcW w:w="1021" w:type="dxa"/>
          </w:tcPr>
          <w:p w14:paraId="7161C9FB" w14:textId="77777777" w:rsidR="00BE6D41" w:rsidRPr="00481D2D" w:rsidRDefault="00BE6D41">
            <w:pPr>
              <w:pStyle w:val="TAL"/>
            </w:pPr>
            <w:r w:rsidRPr="00481D2D">
              <w:t>[33] 4.2</w:t>
            </w:r>
          </w:p>
        </w:tc>
        <w:tc>
          <w:tcPr>
            <w:tcW w:w="1021" w:type="dxa"/>
          </w:tcPr>
          <w:p w14:paraId="4F8E9BCB" w14:textId="77777777" w:rsidR="00BE6D41" w:rsidRPr="00481D2D" w:rsidRDefault="00BE6D41">
            <w:pPr>
              <w:pStyle w:val="TAL"/>
            </w:pPr>
            <w:r w:rsidRPr="00481D2D">
              <w:t>c7</w:t>
            </w:r>
          </w:p>
        </w:tc>
        <w:tc>
          <w:tcPr>
            <w:tcW w:w="1021" w:type="dxa"/>
          </w:tcPr>
          <w:p w14:paraId="2CFB8D18" w14:textId="77777777" w:rsidR="00BE6D41" w:rsidRPr="00481D2D" w:rsidRDefault="00BE6D41">
            <w:pPr>
              <w:pStyle w:val="TAL"/>
            </w:pPr>
            <w:r w:rsidRPr="00481D2D">
              <w:t>c7</w:t>
            </w:r>
          </w:p>
        </w:tc>
      </w:tr>
      <w:tr w:rsidR="00BE6D41" w:rsidRPr="00481D2D" w14:paraId="09451CA8" w14:textId="77777777">
        <w:tc>
          <w:tcPr>
            <w:tcW w:w="851" w:type="dxa"/>
          </w:tcPr>
          <w:p w14:paraId="1A779795" w14:textId="77777777" w:rsidR="00BE6D41" w:rsidRPr="00481D2D" w:rsidRDefault="00BE6D41">
            <w:pPr>
              <w:pStyle w:val="TAL"/>
            </w:pPr>
            <w:r w:rsidRPr="00481D2D">
              <w:t>18</w:t>
            </w:r>
          </w:p>
        </w:tc>
        <w:tc>
          <w:tcPr>
            <w:tcW w:w="2665" w:type="dxa"/>
          </w:tcPr>
          <w:p w14:paraId="78FEFE40" w14:textId="77777777" w:rsidR="00BE6D41" w:rsidRPr="00481D2D" w:rsidRDefault="00BE6D41">
            <w:pPr>
              <w:pStyle w:val="TAL"/>
            </w:pPr>
            <w:r w:rsidRPr="00481D2D">
              <w:t>Proxy-Authorization</w:t>
            </w:r>
          </w:p>
        </w:tc>
        <w:tc>
          <w:tcPr>
            <w:tcW w:w="1021" w:type="dxa"/>
          </w:tcPr>
          <w:p w14:paraId="696CD642" w14:textId="77777777" w:rsidR="00BE6D41" w:rsidRPr="00481D2D" w:rsidRDefault="00BE6D41">
            <w:pPr>
              <w:pStyle w:val="TAL"/>
            </w:pPr>
            <w:r w:rsidRPr="00481D2D">
              <w:t>[26] 20.28</w:t>
            </w:r>
          </w:p>
        </w:tc>
        <w:tc>
          <w:tcPr>
            <w:tcW w:w="1021" w:type="dxa"/>
          </w:tcPr>
          <w:p w14:paraId="0F64894E" w14:textId="77777777" w:rsidR="00BE6D41" w:rsidRPr="00481D2D" w:rsidRDefault="00BE6D41">
            <w:pPr>
              <w:pStyle w:val="TAL"/>
            </w:pPr>
            <w:r w:rsidRPr="00481D2D">
              <w:t>c5</w:t>
            </w:r>
          </w:p>
        </w:tc>
        <w:tc>
          <w:tcPr>
            <w:tcW w:w="1021" w:type="dxa"/>
          </w:tcPr>
          <w:p w14:paraId="1EF43B52" w14:textId="77777777" w:rsidR="00BE6D41" w:rsidRPr="00481D2D" w:rsidRDefault="00BE6D41">
            <w:pPr>
              <w:pStyle w:val="TAL"/>
            </w:pPr>
            <w:r w:rsidRPr="00481D2D">
              <w:t>c5</w:t>
            </w:r>
          </w:p>
        </w:tc>
        <w:tc>
          <w:tcPr>
            <w:tcW w:w="1021" w:type="dxa"/>
          </w:tcPr>
          <w:p w14:paraId="1A94854B" w14:textId="77777777" w:rsidR="00BE6D41" w:rsidRPr="00481D2D" w:rsidRDefault="00BE6D41">
            <w:pPr>
              <w:pStyle w:val="TAL"/>
            </w:pPr>
            <w:r w:rsidRPr="00481D2D">
              <w:t>[26] 20.28</w:t>
            </w:r>
          </w:p>
        </w:tc>
        <w:tc>
          <w:tcPr>
            <w:tcW w:w="1021" w:type="dxa"/>
          </w:tcPr>
          <w:p w14:paraId="4ECA532E" w14:textId="77777777" w:rsidR="00BE6D41" w:rsidRPr="00481D2D" w:rsidRDefault="00BE6D41">
            <w:pPr>
              <w:pStyle w:val="TAL"/>
            </w:pPr>
            <w:r w:rsidRPr="00481D2D">
              <w:t>n/a</w:t>
            </w:r>
          </w:p>
        </w:tc>
        <w:tc>
          <w:tcPr>
            <w:tcW w:w="1021" w:type="dxa"/>
          </w:tcPr>
          <w:p w14:paraId="42E5E9BF" w14:textId="77777777" w:rsidR="00BE6D41" w:rsidRPr="00481D2D" w:rsidRDefault="00BE6D41">
            <w:pPr>
              <w:pStyle w:val="TAL"/>
            </w:pPr>
            <w:r w:rsidRPr="00481D2D">
              <w:t>n/a</w:t>
            </w:r>
          </w:p>
        </w:tc>
      </w:tr>
      <w:tr w:rsidR="00BE6D41" w:rsidRPr="00481D2D" w14:paraId="2FC6C104" w14:textId="77777777">
        <w:tc>
          <w:tcPr>
            <w:tcW w:w="851" w:type="dxa"/>
          </w:tcPr>
          <w:p w14:paraId="3B690B75" w14:textId="77777777" w:rsidR="00BE6D41" w:rsidRPr="00481D2D" w:rsidRDefault="00BE6D41">
            <w:pPr>
              <w:pStyle w:val="TAL"/>
            </w:pPr>
            <w:r w:rsidRPr="00481D2D">
              <w:t>19</w:t>
            </w:r>
          </w:p>
        </w:tc>
        <w:tc>
          <w:tcPr>
            <w:tcW w:w="2665" w:type="dxa"/>
          </w:tcPr>
          <w:p w14:paraId="47E96AB5" w14:textId="77777777" w:rsidR="00BE6D41" w:rsidRPr="00481D2D" w:rsidRDefault="00BE6D41">
            <w:pPr>
              <w:pStyle w:val="TAL"/>
            </w:pPr>
            <w:r w:rsidRPr="00481D2D">
              <w:t>Proxy-Require</w:t>
            </w:r>
          </w:p>
        </w:tc>
        <w:tc>
          <w:tcPr>
            <w:tcW w:w="1021" w:type="dxa"/>
          </w:tcPr>
          <w:p w14:paraId="60AF8E79" w14:textId="77777777" w:rsidR="00BE6D41" w:rsidRPr="00481D2D" w:rsidRDefault="00BE6D41">
            <w:pPr>
              <w:pStyle w:val="TAL"/>
            </w:pPr>
            <w:r w:rsidRPr="00481D2D">
              <w:t>[26] 20.29</w:t>
            </w:r>
          </w:p>
        </w:tc>
        <w:tc>
          <w:tcPr>
            <w:tcW w:w="1021" w:type="dxa"/>
          </w:tcPr>
          <w:p w14:paraId="49F9A74D" w14:textId="77777777" w:rsidR="00BE6D41" w:rsidRPr="00481D2D" w:rsidRDefault="00BE6D41">
            <w:pPr>
              <w:pStyle w:val="TAL"/>
            </w:pPr>
            <w:r w:rsidRPr="00481D2D">
              <w:t>o</w:t>
            </w:r>
          </w:p>
        </w:tc>
        <w:tc>
          <w:tcPr>
            <w:tcW w:w="1021" w:type="dxa"/>
          </w:tcPr>
          <w:p w14:paraId="09940BAB" w14:textId="77777777" w:rsidR="00BE6D41" w:rsidRPr="00481D2D" w:rsidRDefault="00BE6D41">
            <w:pPr>
              <w:pStyle w:val="TAL"/>
            </w:pPr>
            <w:r w:rsidRPr="00481D2D">
              <w:t>n/a</w:t>
            </w:r>
          </w:p>
        </w:tc>
        <w:tc>
          <w:tcPr>
            <w:tcW w:w="1021" w:type="dxa"/>
          </w:tcPr>
          <w:p w14:paraId="0F9058AB" w14:textId="77777777" w:rsidR="00BE6D41" w:rsidRPr="00481D2D" w:rsidRDefault="00BE6D41">
            <w:pPr>
              <w:pStyle w:val="TAL"/>
            </w:pPr>
            <w:r w:rsidRPr="00481D2D">
              <w:t>[26] 20.29</w:t>
            </w:r>
          </w:p>
        </w:tc>
        <w:tc>
          <w:tcPr>
            <w:tcW w:w="1021" w:type="dxa"/>
          </w:tcPr>
          <w:p w14:paraId="2FA65EC8" w14:textId="77777777" w:rsidR="00BE6D41" w:rsidRPr="00481D2D" w:rsidRDefault="00BE6D41">
            <w:pPr>
              <w:pStyle w:val="TAL"/>
            </w:pPr>
            <w:r w:rsidRPr="00481D2D">
              <w:t>n/a</w:t>
            </w:r>
          </w:p>
        </w:tc>
        <w:tc>
          <w:tcPr>
            <w:tcW w:w="1021" w:type="dxa"/>
          </w:tcPr>
          <w:p w14:paraId="1C8EDD26" w14:textId="77777777" w:rsidR="00BE6D41" w:rsidRPr="00481D2D" w:rsidRDefault="00BE6D41">
            <w:pPr>
              <w:pStyle w:val="TAL"/>
            </w:pPr>
            <w:r w:rsidRPr="00481D2D">
              <w:t>n/a</w:t>
            </w:r>
          </w:p>
        </w:tc>
      </w:tr>
      <w:tr w:rsidR="00BE6D41" w:rsidRPr="00481D2D" w14:paraId="346E9CD7" w14:textId="77777777">
        <w:tc>
          <w:tcPr>
            <w:tcW w:w="851" w:type="dxa"/>
          </w:tcPr>
          <w:p w14:paraId="76E7717E" w14:textId="77777777" w:rsidR="00BE6D41" w:rsidRPr="00481D2D" w:rsidRDefault="00BE6D41">
            <w:pPr>
              <w:pStyle w:val="TAL"/>
            </w:pPr>
            <w:r w:rsidRPr="00481D2D">
              <w:t>19A</w:t>
            </w:r>
          </w:p>
        </w:tc>
        <w:tc>
          <w:tcPr>
            <w:tcW w:w="2665" w:type="dxa"/>
          </w:tcPr>
          <w:p w14:paraId="27F9F413" w14:textId="77777777" w:rsidR="00BE6D41" w:rsidRPr="00481D2D" w:rsidRDefault="00BE6D41">
            <w:pPr>
              <w:pStyle w:val="TAL"/>
            </w:pPr>
            <w:r w:rsidRPr="00481D2D">
              <w:t>Reason</w:t>
            </w:r>
          </w:p>
        </w:tc>
        <w:tc>
          <w:tcPr>
            <w:tcW w:w="1021" w:type="dxa"/>
          </w:tcPr>
          <w:p w14:paraId="3B1535C6" w14:textId="77777777" w:rsidR="00BE6D41" w:rsidRPr="00481D2D" w:rsidRDefault="00BE6D41">
            <w:pPr>
              <w:pStyle w:val="TAL"/>
            </w:pPr>
            <w:r w:rsidRPr="00481D2D">
              <w:t>[34A] 2</w:t>
            </w:r>
          </w:p>
        </w:tc>
        <w:tc>
          <w:tcPr>
            <w:tcW w:w="1021" w:type="dxa"/>
          </w:tcPr>
          <w:p w14:paraId="37BCC199" w14:textId="77777777" w:rsidR="00BE6D41" w:rsidRPr="00481D2D" w:rsidRDefault="00BE6D41">
            <w:pPr>
              <w:pStyle w:val="TAL"/>
            </w:pPr>
            <w:r w:rsidRPr="00481D2D">
              <w:t>c18</w:t>
            </w:r>
          </w:p>
        </w:tc>
        <w:tc>
          <w:tcPr>
            <w:tcW w:w="1021" w:type="dxa"/>
          </w:tcPr>
          <w:p w14:paraId="5F5BEE29" w14:textId="77777777" w:rsidR="00BE6D41" w:rsidRPr="00481D2D" w:rsidRDefault="00BE6D41">
            <w:pPr>
              <w:pStyle w:val="TAL"/>
            </w:pPr>
            <w:r w:rsidRPr="00481D2D">
              <w:t>c18</w:t>
            </w:r>
          </w:p>
        </w:tc>
        <w:tc>
          <w:tcPr>
            <w:tcW w:w="1021" w:type="dxa"/>
          </w:tcPr>
          <w:p w14:paraId="64CC8418" w14:textId="77777777" w:rsidR="00BE6D41" w:rsidRPr="00481D2D" w:rsidRDefault="00BE6D41">
            <w:pPr>
              <w:pStyle w:val="TAL"/>
            </w:pPr>
            <w:r w:rsidRPr="00481D2D">
              <w:t>[34A] 2</w:t>
            </w:r>
          </w:p>
        </w:tc>
        <w:tc>
          <w:tcPr>
            <w:tcW w:w="1021" w:type="dxa"/>
          </w:tcPr>
          <w:p w14:paraId="14F46776" w14:textId="77777777" w:rsidR="00BE6D41" w:rsidRPr="00481D2D" w:rsidRDefault="00BE6D41">
            <w:pPr>
              <w:pStyle w:val="TAL"/>
            </w:pPr>
            <w:r w:rsidRPr="00481D2D">
              <w:t>c18</w:t>
            </w:r>
          </w:p>
        </w:tc>
        <w:tc>
          <w:tcPr>
            <w:tcW w:w="1021" w:type="dxa"/>
          </w:tcPr>
          <w:p w14:paraId="7F31CC11" w14:textId="77777777" w:rsidR="00BE6D41" w:rsidRPr="00481D2D" w:rsidRDefault="00BE6D41">
            <w:pPr>
              <w:pStyle w:val="TAL"/>
            </w:pPr>
            <w:r w:rsidRPr="00481D2D">
              <w:t>c18</w:t>
            </w:r>
          </w:p>
        </w:tc>
      </w:tr>
      <w:tr w:rsidR="00BE6D41" w:rsidRPr="00481D2D" w14:paraId="202F08A0" w14:textId="77777777">
        <w:tc>
          <w:tcPr>
            <w:tcW w:w="851" w:type="dxa"/>
          </w:tcPr>
          <w:p w14:paraId="1283B6E8" w14:textId="77777777" w:rsidR="00BE6D41" w:rsidRPr="00481D2D" w:rsidRDefault="00BE6D41">
            <w:pPr>
              <w:pStyle w:val="TAL"/>
            </w:pPr>
            <w:r w:rsidRPr="00481D2D">
              <w:t>20</w:t>
            </w:r>
          </w:p>
        </w:tc>
        <w:tc>
          <w:tcPr>
            <w:tcW w:w="2665" w:type="dxa"/>
          </w:tcPr>
          <w:p w14:paraId="620C8ABE" w14:textId="77777777" w:rsidR="00BE6D41" w:rsidRPr="00481D2D" w:rsidRDefault="00BE6D41">
            <w:pPr>
              <w:pStyle w:val="TAL"/>
            </w:pPr>
            <w:r w:rsidRPr="00481D2D">
              <w:t>Record-Route</w:t>
            </w:r>
          </w:p>
        </w:tc>
        <w:tc>
          <w:tcPr>
            <w:tcW w:w="1021" w:type="dxa"/>
          </w:tcPr>
          <w:p w14:paraId="1633782A" w14:textId="77777777" w:rsidR="00BE6D41" w:rsidRPr="00481D2D" w:rsidRDefault="00BE6D41">
            <w:pPr>
              <w:pStyle w:val="TAL"/>
            </w:pPr>
            <w:r w:rsidRPr="00481D2D">
              <w:t>[26] 20.30</w:t>
            </w:r>
          </w:p>
        </w:tc>
        <w:tc>
          <w:tcPr>
            <w:tcW w:w="1021" w:type="dxa"/>
          </w:tcPr>
          <w:p w14:paraId="4F958E44" w14:textId="77777777" w:rsidR="00BE6D41" w:rsidRPr="00481D2D" w:rsidRDefault="00BE6D41">
            <w:pPr>
              <w:pStyle w:val="TAL"/>
            </w:pPr>
            <w:r w:rsidRPr="00481D2D">
              <w:t>n/a</w:t>
            </w:r>
          </w:p>
        </w:tc>
        <w:tc>
          <w:tcPr>
            <w:tcW w:w="1021" w:type="dxa"/>
          </w:tcPr>
          <w:p w14:paraId="377FAA95" w14:textId="77777777" w:rsidR="00BE6D41" w:rsidRPr="00481D2D" w:rsidRDefault="002B7F81">
            <w:pPr>
              <w:pStyle w:val="TAL"/>
            </w:pPr>
            <w:r w:rsidRPr="00481D2D">
              <w:t>c32</w:t>
            </w:r>
          </w:p>
        </w:tc>
        <w:tc>
          <w:tcPr>
            <w:tcW w:w="1021" w:type="dxa"/>
          </w:tcPr>
          <w:p w14:paraId="37BFF4D7" w14:textId="77777777" w:rsidR="00BE6D41" w:rsidRPr="00481D2D" w:rsidRDefault="00BE6D41">
            <w:pPr>
              <w:pStyle w:val="TAL"/>
            </w:pPr>
            <w:r w:rsidRPr="00481D2D">
              <w:t>[26] 20.30</w:t>
            </w:r>
          </w:p>
        </w:tc>
        <w:tc>
          <w:tcPr>
            <w:tcW w:w="1021" w:type="dxa"/>
          </w:tcPr>
          <w:p w14:paraId="5A20A65C" w14:textId="77777777" w:rsidR="00BE6D41" w:rsidRPr="00481D2D" w:rsidRDefault="00BE6D41">
            <w:pPr>
              <w:pStyle w:val="TAL"/>
            </w:pPr>
            <w:r w:rsidRPr="00481D2D">
              <w:t>c9</w:t>
            </w:r>
          </w:p>
        </w:tc>
        <w:tc>
          <w:tcPr>
            <w:tcW w:w="1021" w:type="dxa"/>
          </w:tcPr>
          <w:p w14:paraId="319AF17D" w14:textId="77777777" w:rsidR="00BE6D41" w:rsidRPr="00481D2D" w:rsidRDefault="00BE6D41">
            <w:pPr>
              <w:pStyle w:val="TAL"/>
            </w:pPr>
            <w:r w:rsidRPr="00481D2D">
              <w:t>c9</w:t>
            </w:r>
          </w:p>
        </w:tc>
      </w:tr>
      <w:tr w:rsidR="00BE6D41" w:rsidRPr="00481D2D" w14:paraId="629AA313" w14:textId="77777777">
        <w:tc>
          <w:tcPr>
            <w:tcW w:w="851" w:type="dxa"/>
          </w:tcPr>
          <w:p w14:paraId="476AAF27" w14:textId="77777777" w:rsidR="00BE6D41" w:rsidRPr="00481D2D" w:rsidRDefault="00BE6D41">
            <w:pPr>
              <w:pStyle w:val="TAL"/>
            </w:pPr>
            <w:r w:rsidRPr="00481D2D">
              <w:t>20A</w:t>
            </w:r>
          </w:p>
        </w:tc>
        <w:tc>
          <w:tcPr>
            <w:tcW w:w="2665" w:type="dxa"/>
          </w:tcPr>
          <w:p w14:paraId="62CE3A84" w14:textId="77777777" w:rsidR="00BE6D41" w:rsidRPr="00481D2D" w:rsidRDefault="00BE6D41">
            <w:pPr>
              <w:pStyle w:val="TAL"/>
            </w:pPr>
            <w:r w:rsidRPr="00481D2D">
              <w:t>Referred-By</w:t>
            </w:r>
          </w:p>
        </w:tc>
        <w:tc>
          <w:tcPr>
            <w:tcW w:w="1021" w:type="dxa"/>
          </w:tcPr>
          <w:p w14:paraId="1CA7C182" w14:textId="77777777" w:rsidR="00BE6D41" w:rsidRPr="00481D2D" w:rsidRDefault="00BE6D41">
            <w:pPr>
              <w:pStyle w:val="TAL"/>
            </w:pPr>
            <w:r w:rsidRPr="00481D2D">
              <w:t>[59] 3</w:t>
            </w:r>
          </w:p>
        </w:tc>
        <w:tc>
          <w:tcPr>
            <w:tcW w:w="1021" w:type="dxa"/>
          </w:tcPr>
          <w:p w14:paraId="6AB74CC0" w14:textId="77777777" w:rsidR="00BE6D41" w:rsidRPr="00481D2D" w:rsidRDefault="00BE6D41">
            <w:pPr>
              <w:pStyle w:val="TAL"/>
            </w:pPr>
            <w:r w:rsidRPr="00481D2D">
              <w:t>c20</w:t>
            </w:r>
          </w:p>
        </w:tc>
        <w:tc>
          <w:tcPr>
            <w:tcW w:w="1021" w:type="dxa"/>
          </w:tcPr>
          <w:p w14:paraId="15084841" w14:textId="77777777" w:rsidR="00BE6D41" w:rsidRPr="00481D2D" w:rsidRDefault="00BE6D41">
            <w:pPr>
              <w:pStyle w:val="TAL"/>
            </w:pPr>
            <w:r w:rsidRPr="00481D2D">
              <w:t>c20</w:t>
            </w:r>
          </w:p>
        </w:tc>
        <w:tc>
          <w:tcPr>
            <w:tcW w:w="1021" w:type="dxa"/>
          </w:tcPr>
          <w:p w14:paraId="79C8ABAB" w14:textId="77777777" w:rsidR="00BE6D41" w:rsidRPr="00481D2D" w:rsidRDefault="00BE6D41">
            <w:pPr>
              <w:pStyle w:val="TAL"/>
            </w:pPr>
            <w:r w:rsidRPr="00481D2D">
              <w:t>[59] 3</w:t>
            </w:r>
          </w:p>
        </w:tc>
        <w:tc>
          <w:tcPr>
            <w:tcW w:w="1021" w:type="dxa"/>
          </w:tcPr>
          <w:p w14:paraId="226EB8F5" w14:textId="77777777" w:rsidR="00BE6D41" w:rsidRPr="00481D2D" w:rsidRDefault="00BE6D41">
            <w:pPr>
              <w:pStyle w:val="TAL"/>
            </w:pPr>
            <w:r w:rsidRPr="00481D2D">
              <w:t>c21</w:t>
            </w:r>
          </w:p>
        </w:tc>
        <w:tc>
          <w:tcPr>
            <w:tcW w:w="1021" w:type="dxa"/>
          </w:tcPr>
          <w:p w14:paraId="0CBA4FF8" w14:textId="77777777" w:rsidR="00BE6D41" w:rsidRPr="00481D2D" w:rsidRDefault="00BE6D41">
            <w:pPr>
              <w:pStyle w:val="TAL"/>
            </w:pPr>
            <w:r w:rsidRPr="00481D2D">
              <w:t>c21</w:t>
            </w:r>
          </w:p>
        </w:tc>
      </w:tr>
      <w:tr w:rsidR="00BE6D41" w:rsidRPr="00481D2D" w14:paraId="20AC284D" w14:textId="77777777">
        <w:tc>
          <w:tcPr>
            <w:tcW w:w="851" w:type="dxa"/>
          </w:tcPr>
          <w:p w14:paraId="616F02C4" w14:textId="77777777" w:rsidR="00BE6D41" w:rsidRPr="00481D2D" w:rsidRDefault="00BE6D41">
            <w:pPr>
              <w:pStyle w:val="TAL"/>
            </w:pPr>
            <w:r w:rsidRPr="00481D2D">
              <w:t>20B</w:t>
            </w:r>
          </w:p>
        </w:tc>
        <w:tc>
          <w:tcPr>
            <w:tcW w:w="2665" w:type="dxa"/>
          </w:tcPr>
          <w:p w14:paraId="7ACA047F" w14:textId="77777777" w:rsidR="00BE6D41" w:rsidRPr="00481D2D" w:rsidRDefault="00BE6D41">
            <w:pPr>
              <w:pStyle w:val="TAL"/>
            </w:pPr>
            <w:r w:rsidRPr="00481D2D">
              <w:t>Reject-Contact</w:t>
            </w:r>
          </w:p>
        </w:tc>
        <w:tc>
          <w:tcPr>
            <w:tcW w:w="1021" w:type="dxa"/>
          </w:tcPr>
          <w:p w14:paraId="331B8089" w14:textId="77777777" w:rsidR="00BE6D41" w:rsidRPr="00481D2D" w:rsidRDefault="00BE6D41">
            <w:pPr>
              <w:pStyle w:val="TAL"/>
            </w:pPr>
            <w:r w:rsidRPr="00481D2D">
              <w:t>[56B] 9.2</w:t>
            </w:r>
          </w:p>
        </w:tc>
        <w:tc>
          <w:tcPr>
            <w:tcW w:w="1021" w:type="dxa"/>
          </w:tcPr>
          <w:p w14:paraId="411EE01C" w14:textId="77777777" w:rsidR="00BE6D41" w:rsidRPr="00481D2D" w:rsidRDefault="00BE6D41">
            <w:pPr>
              <w:pStyle w:val="TAL"/>
            </w:pPr>
            <w:r w:rsidRPr="00481D2D">
              <w:t>c19</w:t>
            </w:r>
          </w:p>
        </w:tc>
        <w:tc>
          <w:tcPr>
            <w:tcW w:w="1021" w:type="dxa"/>
          </w:tcPr>
          <w:p w14:paraId="588871EE" w14:textId="77777777" w:rsidR="00BE6D41" w:rsidRPr="00481D2D" w:rsidRDefault="00BE6D41">
            <w:pPr>
              <w:pStyle w:val="TAL"/>
            </w:pPr>
            <w:r w:rsidRPr="00481D2D">
              <w:t>c19</w:t>
            </w:r>
          </w:p>
        </w:tc>
        <w:tc>
          <w:tcPr>
            <w:tcW w:w="1021" w:type="dxa"/>
          </w:tcPr>
          <w:p w14:paraId="0587968D" w14:textId="77777777" w:rsidR="00BE6D41" w:rsidRPr="00481D2D" w:rsidRDefault="00BE6D41">
            <w:pPr>
              <w:pStyle w:val="TAL"/>
            </w:pPr>
            <w:r w:rsidRPr="00481D2D">
              <w:t>[56B] 9.2</w:t>
            </w:r>
          </w:p>
        </w:tc>
        <w:tc>
          <w:tcPr>
            <w:tcW w:w="1021" w:type="dxa"/>
          </w:tcPr>
          <w:p w14:paraId="3DA73F98" w14:textId="77777777" w:rsidR="00BE6D41" w:rsidRPr="00481D2D" w:rsidRDefault="00BE6D41">
            <w:pPr>
              <w:pStyle w:val="TAL"/>
            </w:pPr>
            <w:r w:rsidRPr="00481D2D">
              <w:t>c23</w:t>
            </w:r>
          </w:p>
        </w:tc>
        <w:tc>
          <w:tcPr>
            <w:tcW w:w="1021" w:type="dxa"/>
          </w:tcPr>
          <w:p w14:paraId="543F6FAD" w14:textId="77777777" w:rsidR="00BE6D41" w:rsidRPr="00481D2D" w:rsidRDefault="00BE6D41">
            <w:pPr>
              <w:pStyle w:val="TAL"/>
            </w:pPr>
            <w:r w:rsidRPr="00481D2D">
              <w:t>c23</w:t>
            </w:r>
          </w:p>
        </w:tc>
      </w:tr>
      <w:tr w:rsidR="004D17B9" w:rsidRPr="00481D2D" w14:paraId="30642052" w14:textId="77777777" w:rsidTr="005F1F74">
        <w:tc>
          <w:tcPr>
            <w:tcW w:w="851" w:type="dxa"/>
          </w:tcPr>
          <w:p w14:paraId="0792CD65" w14:textId="77777777" w:rsidR="004D17B9" w:rsidRPr="00481D2D" w:rsidRDefault="004D17B9" w:rsidP="005F1F74">
            <w:pPr>
              <w:pStyle w:val="TAL"/>
            </w:pPr>
            <w:r w:rsidRPr="00481D2D">
              <w:t>20C</w:t>
            </w:r>
          </w:p>
        </w:tc>
        <w:tc>
          <w:tcPr>
            <w:tcW w:w="2665" w:type="dxa"/>
          </w:tcPr>
          <w:p w14:paraId="25DE50BE" w14:textId="77777777" w:rsidR="004D17B9" w:rsidRPr="00481D2D" w:rsidRDefault="004D17B9" w:rsidP="005F1F74">
            <w:pPr>
              <w:pStyle w:val="TAL"/>
            </w:pPr>
            <w:r w:rsidRPr="00481D2D">
              <w:t>Relayed-Charge</w:t>
            </w:r>
          </w:p>
        </w:tc>
        <w:tc>
          <w:tcPr>
            <w:tcW w:w="1021" w:type="dxa"/>
          </w:tcPr>
          <w:p w14:paraId="5CCC5393" w14:textId="77777777" w:rsidR="004D17B9" w:rsidRPr="00481D2D" w:rsidRDefault="004D17B9" w:rsidP="005F1F74">
            <w:pPr>
              <w:pStyle w:val="TAL"/>
            </w:pPr>
            <w:r w:rsidRPr="00481D2D">
              <w:t>7.2.12</w:t>
            </w:r>
          </w:p>
        </w:tc>
        <w:tc>
          <w:tcPr>
            <w:tcW w:w="1021" w:type="dxa"/>
          </w:tcPr>
          <w:p w14:paraId="25AF2457" w14:textId="77777777" w:rsidR="004D17B9" w:rsidRPr="00481D2D" w:rsidRDefault="004D17B9" w:rsidP="005F1F74">
            <w:pPr>
              <w:pStyle w:val="TAL"/>
            </w:pPr>
            <w:r w:rsidRPr="00481D2D">
              <w:t>n/a</w:t>
            </w:r>
          </w:p>
        </w:tc>
        <w:tc>
          <w:tcPr>
            <w:tcW w:w="1021" w:type="dxa"/>
          </w:tcPr>
          <w:p w14:paraId="4B11F3B3" w14:textId="77777777" w:rsidR="004D17B9" w:rsidRPr="00481D2D" w:rsidRDefault="004D17B9" w:rsidP="005F1F74">
            <w:pPr>
              <w:pStyle w:val="TAL"/>
            </w:pPr>
            <w:r w:rsidRPr="00481D2D">
              <w:t>c37</w:t>
            </w:r>
          </w:p>
        </w:tc>
        <w:tc>
          <w:tcPr>
            <w:tcW w:w="1021" w:type="dxa"/>
          </w:tcPr>
          <w:p w14:paraId="0ABEE88E" w14:textId="77777777" w:rsidR="004D17B9" w:rsidRPr="00481D2D" w:rsidRDefault="004D17B9" w:rsidP="005F1F74">
            <w:pPr>
              <w:pStyle w:val="TAL"/>
            </w:pPr>
            <w:r w:rsidRPr="00481D2D">
              <w:t>7.2.12</w:t>
            </w:r>
          </w:p>
        </w:tc>
        <w:tc>
          <w:tcPr>
            <w:tcW w:w="1021" w:type="dxa"/>
          </w:tcPr>
          <w:p w14:paraId="58EC50D9" w14:textId="77777777" w:rsidR="004D17B9" w:rsidRPr="00481D2D" w:rsidRDefault="004D17B9" w:rsidP="005F1F74">
            <w:pPr>
              <w:pStyle w:val="TAL"/>
            </w:pPr>
            <w:r w:rsidRPr="00481D2D">
              <w:t>n/a</w:t>
            </w:r>
          </w:p>
        </w:tc>
        <w:tc>
          <w:tcPr>
            <w:tcW w:w="1021" w:type="dxa"/>
          </w:tcPr>
          <w:p w14:paraId="7CE676AF" w14:textId="77777777" w:rsidR="004D17B9" w:rsidRPr="00481D2D" w:rsidRDefault="004D17B9" w:rsidP="005F1F74">
            <w:pPr>
              <w:pStyle w:val="TAL"/>
            </w:pPr>
            <w:r w:rsidRPr="00481D2D">
              <w:t>c37</w:t>
            </w:r>
          </w:p>
        </w:tc>
      </w:tr>
      <w:tr w:rsidR="00BE6D41" w:rsidRPr="00481D2D" w14:paraId="3F8D4FBF" w14:textId="77777777">
        <w:tc>
          <w:tcPr>
            <w:tcW w:w="851" w:type="dxa"/>
          </w:tcPr>
          <w:p w14:paraId="0C38B04D" w14:textId="77777777" w:rsidR="00BE6D41" w:rsidRPr="00481D2D" w:rsidRDefault="00BE6D41">
            <w:pPr>
              <w:pStyle w:val="TAL"/>
            </w:pPr>
            <w:r w:rsidRPr="00481D2D">
              <w:t>20</w:t>
            </w:r>
            <w:r w:rsidR="004D17B9" w:rsidRPr="00481D2D">
              <w:t>D</w:t>
            </w:r>
          </w:p>
        </w:tc>
        <w:tc>
          <w:tcPr>
            <w:tcW w:w="2665" w:type="dxa"/>
          </w:tcPr>
          <w:p w14:paraId="75D02A86" w14:textId="77777777" w:rsidR="00BE6D41" w:rsidRPr="00481D2D" w:rsidRDefault="00BE6D41">
            <w:pPr>
              <w:pStyle w:val="TAL"/>
            </w:pPr>
            <w:r w:rsidRPr="00481D2D">
              <w:t>Request-Disposition</w:t>
            </w:r>
          </w:p>
        </w:tc>
        <w:tc>
          <w:tcPr>
            <w:tcW w:w="1021" w:type="dxa"/>
          </w:tcPr>
          <w:p w14:paraId="4DFC4B7E" w14:textId="77777777" w:rsidR="00BE6D41" w:rsidRPr="00481D2D" w:rsidRDefault="00BE6D41">
            <w:pPr>
              <w:pStyle w:val="TAL"/>
            </w:pPr>
            <w:r w:rsidRPr="00481D2D">
              <w:t>[56B] 9.1</w:t>
            </w:r>
          </w:p>
        </w:tc>
        <w:tc>
          <w:tcPr>
            <w:tcW w:w="1021" w:type="dxa"/>
          </w:tcPr>
          <w:p w14:paraId="62E90181" w14:textId="77777777" w:rsidR="00BE6D41" w:rsidRPr="00481D2D" w:rsidRDefault="00BE6D41">
            <w:pPr>
              <w:pStyle w:val="TAL"/>
            </w:pPr>
            <w:r w:rsidRPr="00481D2D">
              <w:t>c19</w:t>
            </w:r>
          </w:p>
        </w:tc>
        <w:tc>
          <w:tcPr>
            <w:tcW w:w="1021" w:type="dxa"/>
          </w:tcPr>
          <w:p w14:paraId="1FEB9ED0" w14:textId="77777777" w:rsidR="00BE6D41" w:rsidRPr="00481D2D" w:rsidRDefault="00BE6D41">
            <w:pPr>
              <w:pStyle w:val="TAL"/>
            </w:pPr>
            <w:r w:rsidRPr="00481D2D">
              <w:t>c19</w:t>
            </w:r>
          </w:p>
        </w:tc>
        <w:tc>
          <w:tcPr>
            <w:tcW w:w="1021" w:type="dxa"/>
          </w:tcPr>
          <w:p w14:paraId="2D384916" w14:textId="77777777" w:rsidR="00BE6D41" w:rsidRPr="00481D2D" w:rsidRDefault="00BE6D41">
            <w:pPr>
              <w:pStyle w:val="TAL"/>
            </w:pPr>
            <w:r w:rsidRPr="00481D2D">
              <w:t>[56B] 9.1</w:t>
            </w:r>
          </w:p>
        </w:tc>
        <w:tc>
          <w:tcPr>
            <w:tcW w:w="1021" w:type="dxa"/>
          </w:tcPr>
          <w:p w14:paraId="63589B52" w14:textId="77777777" w:rsidR="00BE6D41" w:rsidRPr="00481D2D" w:rsidRDefault="00BE6D41">
            <w:pPr>
              <w:pStyle w:val="TAL"/>
            </w:pPr>
            <w:r w:rsidRPr="00481D2D">
              <w:t>c23</w:t>
            </w:r>
          </w:p>
        </w:tc>
        <w:tc>
          <w:tcPr>
            <w:tcW w:w="1021" w:type="dxa"/>
          </w:tcPr>
          <w:p w14:paraId="594B79D2" w14:textId="77777777" w:rsidR="00BE6D41" w:rsidRPr="00481D2D" w:rsidRDefault="00BE6D41">
            <w:pPr>
              <w:pStyle w:val="TAL"/>
            </w:pPr>
            <w:r w:rsidRPr="00481D2D">
              <w:t>c23</w:t>
            </w:r>
          </w:p>
        </w:tc>
      </w:tr>
      <w:tr w:rsidR="00BE6D41" w:rsidRPr="00481D2D" w14:paraId="743D8275" w14:textId="77777777">
        <w:tc>
          <w:tcPr>
            <w:tcW w:w="851" w:type="dxa"/>
          </w:tcPr>
          <w:p w14:paraId="2B391FCA" w14:textId="77777777" w:rsidR="00BE6D41" w:rsidRPr="00481D2D" w:rsidRDefault="00BE6D41">
            <w:pPr>
              <w:pStyle w:val="TAL"/>
            </w:pPr>
            <w:r w:rsidRPr="00481D2D">
              <w:t>21</w:t>
            </w:r>
          </w:p>
        </w:tc>
        <w:tc>
          <w:tcPr>
            <w:tcW w:w="2665" w:type="dxa"/>
          </w:tcPr>
          <w:p w14:paraId="49855436" w14:textId="77777777" w:rsidR="00BE6D41" w:rsidRPr="00481D2D" w:rsidRDefault="00BE6D41">
            <w:pPr>
              <w:pStyle w:val="TAL"/>
            </w:pPr>
            <w:r w:rsidRPr="00481D2D">
              <w:t>Require</w:t>
            </w:r>
          </w:p>
        </w:tc>
        <w:tc>
          <w:tcPr>
            <w:tcW w:w="1021" w:type="dxa"/>
          </w:tcPr>
          <w:p w14:paraId="1AFC6E91" w14:textId="77777777" w:rsidR="00BE6D41" w:rsidRPr="00481D2D" w:rsidRDefault="00BE6D41">
            <w:pPr>
              <w:pStyle w:val="TAL"/>
            </w:pPr>
            <w:r w:rsidRPr="00481D2D">
              <w:t>[26] 20.32</w:t>
            </w:r>
          </w:p>
        </w:tc>
        <w:tc>
          <w:tcPr>
            <w:tcW w:w="1021" w:type="dxa"/>
          </w:tcPr>
          <w:p w14:paraId="612A6712" w14:textId="77777777" w:rsidR="00BE6D41" w:rsidRPr="00481D2D" w:rsidRDefault="003E4202">
            <w:pPr>
              <w:pStyle w:val="TAL"/>
            </w:pPr>
            <w:r w:rsidRPr="00481D2D">
              <w:t>m</w:t>
            </w:r>
          </w:p>
        </w:tc>
        <w:tc>
          <w:tcPr>
            <w:tcW w:w="1021" w:type="dxa"/>
          </w:tcPr>
          <w:p w14:paraId="32C118CC" w14:textId="77777777" w:rsidR="00BE6D41" w:rsidRPr="00481D2D" w:rsidRDefault="003E4202">
            <w:pPr>
              <w:pStyle w:val="TAL"/>
            </w:pPr>
            <w:r w:rsidRPr="00481D2D">
              <w:t>m</w:t>
            </w:r>
          </w:p>
        </w:tc>
        <w:tc>
          <w:tcPr>
            <w:tcW w:w="1021" w:type="dxa"/>
          </w:tcPr>
          <w:p w14:paraId="34E11C3B" w14:textId="77777777" w:rsidR="00BE6D41" w:rsidRPr="00481D2D" w:rsidRDefault="00BE6D41">
            <w:pPr>
              <w:pStyle w:val="TAL"/>
            </w:pPr>
            <w:r w:rsidRPr="00481D2D">
              <w:t>[26] 20.32</w:t>
            </w:r>
          </w:p>
        </w:tc>
        <w:tc>
          <w:tcPr>
            <w:tcW w:w="1021" w:type="dxa"/>
          </w:tcPr>
          <w:p w14:paraId="3B04E045" w14:textId="77777777" w:rsidR="00BE6D41" w:rsidRPr="00481D2D" w:rsidRDefault="00BE6D41">
            <w:pPr>
              <w:pStyle w:val="TAL"/>
            </w:pPr>
            <w:r w:rsidRPr="00481D2D">
              <w:t>m</w:t>
            </w:r>
          </w:p>
        </w:tc>
        <w:tc>
          <w:tcPr>
            <w:tcW w:w="1021" w:type="dxa"/>
          </w:tcPr>
          <w:p w14:paraId="451C92EE" w14:textId="77777777" w:rsidR="00BE6D41" w:rsidRPr="00481D2D" w:rsidRDefault="00BE6D41">
            <w:pPr>
              <w:pStyle w:val="TAL"/>
            </w:pPr>
            <w:r w:rsidRPr="00481D2D">
              <w:t>m</w:t>
            </w:r>
          </w:p>
        </w:tc>
      </w:tr>
      <w:tr w:rsidR="00334A21" w:rsidRPr="00481D2D" w14:paraId="52261550" w14:textId="77777777">
        <w:tc>
          <w:tcPr>
            <w:tcW w:w="851" w:type="dxa"/>
          </w:tcPr>
          <w:p w14:paraId="76C2C613" w14:textId="77777777" w:rsidR="00334A21" w:rsidRPr="00481D2D" w:rsidRDefault="00334A21" w:rsidP="00334A21">
            <w:pPr>
              <w:pStyle w:val="TAL"/>
            </w:pPr>
            <w:r w:rsidRPr="00481D2D">
              <w:t>22A</w:t>
            </w:r>
          </w:p>
        </w:tc>
        <w:tc>
          <w:tcPr>
            <w:tcW w:w="2665" w:type="dxa"/>
          </w:tcPr>
          <w:p w14:paraId="2935C59C" w14:textId="77777777" w:rsidR="00334A21" w:rsidRPr="00481D2D" w:rsidRDefault="00334A21" w:rsidP="00334A21">
            <w:pPr>
              <w:pStyle w:val="TAL"/>
            </w:pPr>
            <w:r w:rsidRPr="00481D2D">
              <w:t>Resource-Priority</w:t>
            </w:r>
          </w:p>
        </w:tc>
        <w:tc>
          <w:tcPr>
            <w:tcW w:w="1021" w:type="dxa"/>
          </w:tcPr>
          <w:p w14:paraId="0EEAAB25" w14:textId="77777777" w:rsidR="00334A21" w:rsidRPr="00481D2D" w:rsidRDefault="00AE232F" w:rsidP="00334A21">
            <w:pPr>
              <w:pStyle w:val="TAL"/>
            </w:pPr>
            <w:r w:rsidRPr="00481D2D">
              <w:t>[116</w:t>
            </w:r>
            <w:r w:rsidR="00334A21" w:rsidRPr="00481D2D">
              <w:t>] 3.1</w:t>
            </w:r>
          </w:p>
        </w:tc>
        <w:tc>
          <w:tcPr>
            <w:tcW w:w="1021" w:type="dxa"/>
          </w:tcPr>
          <w:p w14:paraId="5BB46A21" w14:textId="77777777" w:rsidR="00334A21" w:rsidRPr="00481D2D" w:rsidRDefault="00334A21" w:rsidP="00334A21">
            <w:pPr>
              <w:pStyle w:val="TAL"/>
            </w:pPr>
            <w:r w:rsidRPr="00481D2D">
              <w:t>c29</w:t>
            </w:r>
          </w:p>
        </w:tc>
        <w:tc>
          <w:tcPr>
            <w:tcW w:w="1021" w:type="dxa"/>
          </w:tcPr>
          <w:p w14:paraId="33585CF7" w14:textId="77777777" w:rsidR="00334A21" w:rsidRPr="00481D2D" w:rsidRDefault="00334A21" w:rsidP="00334A21">
            <w:pPr>
              <w:pStyle w:val="TAL"/>
            </w:pPr>
            <w:r w:rsidRPr="00481D2D">
              <w:t>c29</w:t>
            </w:r>
          </w:p>
        </w:tc>
        <w:tc>
          <w:tcPr>
            <w:tcW w:w="1021" w:type="dxa"/>
          </w:tcPr>
          <w:p w14:paraId="5FF33590" w14:textId="77777777" w:rsidR="00334A21" w:rsidRPr="00481D2D" w:rsidRDefault="00AE232F" w:rsidP="00334A21">
            <w:pPr>
              <w:pStyle w:val="TAL"/>
            </w:pPr>
            <w:r w:rsidRPr="00481D2D">
              <w:t>[116</w:t>
            </w:r>
            <w:r w:rsidR="00334A21" w:rsidRPr="00481D2D">
              <w:t>] 3.1</w:t>
            </w:r>
          </w:p>
        </w:tc>
        <w:tc>
          <w:tcPr>
            <w:tcW w:w="1021" w:type="dxa"/>
          </w:tcPr>
          <w:p w14:paraId="105ABA3F" w14:textId="77777777" w:rsidR="00334A21" w:rsidRPr="00481D2D" w:rsidRDefault="00334A21" w:rsidP="00334A21">
            <w:pPr>
              <w:pStyle w:val="TAL"/>
            </w:pPr>
            <w:r w:rsidRPr="00481D2D">
              <w:t>c29</w:t>
            </w:r>
          </w:p>
        </w:tc>
        <w:tc>
          <w:tcPr>
            <w:tcW w:w="1021" w:type="dxa"/>
          </w:tcPr>
          <w:p w14:paraId="03A7A9B4" w14:textId="77777777" w:rsidR="00334A21" w:rsidRPr="00481D2D" w:rsidRDefault="00334A21" w:rsidP="00334A21">
            <w:pPr>
              <w:pStyle w:val="TAL"/>
            </w:pPr>
            <w:r w:rsidRPr="00481D2D">
              <w:t>c29</w:t>
            </w:r>
          </w:p>
        </w:tc>
      </w:tr>
      <w:tr w:rsidR="00BE6D41" w:rsidRPr="00481D2D" w14:paraId="00A621C3" w14:textId="77777777">
        <w:tc>
          <w:tcPr>
            <w:tcW w:w="851" w:type="dxa"/>
          </w:tcPr>
          <w:p w14:paraId="1A0C7D60" w14:textId="77777777" w:rsidR="00BE6D41" w:rsidRPr="00481D2D" w:rsidRDefault="00BE6D41">
            <w:pPr>
              <w:pStyle w:val="TAL"/>
            </w:pPr>
            <w:r w:rsidRPr="00481D2D">
              <w:t>22</w:t>
            </w:r>
            <w:r w:rsidR="00334A21" w:rsidRPr="00481D2D">
              <w:t>B</w:t>
            </w:r>
          </w:p>
        </w:tc>
        <w:tc>
          <w:tcPr>
            <w:tcW w:w="2665" w:type="dxa"/>
          </w:tcPr>
          <w:p w14:paraId="6C328126" w14:textId="77777777" w:rsidR="00BE6D41" w:rsidRPr="00481D2D" w:rsidRDefault="00BE6D41">
            <w:pPr>
              <w:pStyle w:val="TAL"/>
            </w:pPr>
            <w:r w:rsidRPr="00481D2D">
              <w:t>Security-Client</w:t>
            </w:r>
          </w:p>
        </w:tc>
        <w:tc>
          <w:tcPr>
            <w:tcW w:w="1021" w:type="dxa"/>
          </w:tcPr>
          <w:p w14:paraId="68916E43" w14:textId="77777777" w:rsidR="00BE6D41" w:rsidRPr="00481D2D" w:rsidRDefault="00BE6D41">
            <w:pPr>
              <w:pStyle w:val="TAL"/>
            </w:pPr>
            <w:r w:rsidRPr="00481D2D">
              <w:t>[48] 2.3.1</w:t>
            </w:r>
          </w:p>
        </w:tc>
        <w:tc>
          <w:tcPr>
            <w:tcW w:w="1021" w:type="dxa"/>
          </w:tcPr>
          <w:p w14:paraId="2E3FEA11" w14:textId="77777777" w:rsidR="00BE6D41" w:rsidRPr="00481D2D" w:rsidRDefault="00BE6D41">
            <w:pPr>
              <w:pStyle w:val="TAL"/>
            </w:pPr>
            <w:r w:rsidRPr="00481D2D">
              <w:t>c16</w:t>
            </w:r>
          </w:p>
        </w:tc>
        <w:tc>
          <w:tcPr>
            <w:tcW w:w="1021" w:type="dxa"/>
          </w:tcPr>
          <w:p w14:paraId="65034CF7" w14:textId="77777777" w:rsidR="00BE6D41" w:rsidRPr="00481D2D" w:rsidRDefault="00BE6D41">
            <w:pPr>
              <w:pStyle w:val="TAL"/>
            </w:pPr>
            <w:r w:rsidRPr="00481D2D">
              <w:t>c16</w:t>
            </w:r>
          </w:p>
        </w:tc>
        <w:tc>
          <w:tcPr>
            <w:tcW w:w="1021" w:type="dxa"/>
          </w:tcPr>
          <w:p w14:paraId="4AAC81D0" w14:textId="77777777" w:rsidR="00BE6D41" w:rsidRPr="00481D2D" w:rsidRDefault="00BE6D41">
            <w:pPr>
              <w:pStyle w:val="TAL"/>
            </w:pPr>
            <w:r w:rsidRPr="00481D2D">
              <w:t>[48] 2.3.1</w:t>
            </w:r>
          </w:p>
        </w:tc>
        <w:tc>
          <w:tcPr>
            <w:tcW w:w="1021" w:type="dxa"/>
          </w:tcPr>
          <w:p w14:paraId="56FCD97C" w14:textId="77777777" w:rsidR="00BE6D41" w:rsidRPr="00481D2D" w:rsidRDefault="00BE6D41">
            <w:pPr>
              <w:pStyle w:val="TAL"/>
            </w:pPr>
            <w:r w:rsidRPr="00481D2D">
              <w:t>n/a</w:t>
            </w:r>
          </w:p>
        </w:tc>
        <w:tc>
          <w:tcPr>
            <w:tcW w:w="1021" w:type="dxa"/>
          </w:tcPr>
          <w:p w14:paraId="3D304A7B" w14:textId="77777777" w:rsidR="00BE6D41" w:rsidRPr="00481D2D" w:rsidRDefault="00BE6D41">
            <w:pPr>
              <w:pStyle w:val="TAL"/>
            </w:pPr>
            <w:r w:rsidRPr="00481D2D">
              <w:t>n/a</w:t>
            </w:r>
          </w:p>
        </w:tc>
      </w:tr>
      <w:tr w:rsidR="00BE6D41" w:rsidRPr="00481D2D" w14:paraId="37A1F70E" w14:textId="77777777">
        <w:tc>
          <w:tcPr>
            <w:tcW w:w="851" w:type="dxa"/>
          </w:tcPr>
          <w:p w14:paraId="0069D77D" w14:textId="77777777" w:rsidR="00BE6D41" w:rsidRPr="00481D2D" w:rsidRDefault="00BE6D41">
            <w:pPr>
              <w:pStyle w:val="TAL"/>
            </w:pPr>
            <w:r w:rsidRPr="00481D2D">
              <w:t>22</w:t>
            </w:r>
            <w:r w:rsidR="00334A21" w:rsidRPr="00481D2D">
              <w:t>C</w:t>
            </w:r>
          </w:p>
        </w:tc>
        <w:tc>
          <w:tcPr>
            <w:tcW w:w="2665" w:type="dxa"/>
          </w:tcPr>
          <w:p w14:paraId="777C78E0" w14:textId="77777777" w:rsidR="00BE6D41" w:rsidRPr="00481D2D" w:rsidRDefault="00BE6D41">
            <w:pPr>
              <w:pStyle w:val="TAL"/>
            </w:pPr>
            <w:r w:rsidRPr="00481D2D">
              <w:t>Security-Verify</w:t>
            </w:r>
          </w:p>
        </w:tc>
        <w:tc>
          <w:tcPr>
            <w:tcW w:w="1021" w:type="dxa"/>
          </w:tcPr>
          <w:p w14:paraId="7D3623FD" w14:textId="77777777" w:rsidR="00BE6D41" w:rsidRPr="00481D2D" w:rsidRDefault="00BE6D41">
            <w:pPr>
              <w:pStyle w:val="TAL"/>
            </w:pPr>
            <w:r w:rsidRPr="00481D2D">
              <w:t>[48] 2.3.1</w:t>
            </w:r>
          </w:p>
        </w:tc>
        <w:tc>
          <w:tcPr>
            <w:tcW w:w="1021" w:type="dxa"/>
          </w:tcPr>
          <w:p w14:paraId="210FA9F5" w14:textId="77777777" w:rsidR="00BE6D41" w:rsidRPr="00481D2D" w:rsidRDefault="00BE6D41">
            <w:pPr>
              <w:pStyle w:val="TAL"/>
            </w:pPr>
            <w:r w:rsidRPr="00481D2D">
              <w:t>c17</w:t>
            </w:r>
          </w:p>
        </w:tc>
        <w:tc>
          <w:tcPr>
            <w:tcW w:w="1021" w:type="dxa"/>
          </w:tcPr>
          <w:p w14:paraId="70F7D805" w14:textId="77777777" w:rsidR="00BE6D41" w:rsidRPr="00481D2D" w:rsidRDefault="00BE6D41">
            <w:pPr>
              <w:pStyle w:val="TAL"/>
            </w:pPr>
            <w:r w:rsidRPr="00481D2D">
              <w:t>c17</w:t>
            </w:r>
          </w:p>
        </w:tc>
        <w:tc>
          <w:tcPr>
            <w:tcW w:w="1021" w:type="dxa"/>
          </w:tcPr>
          <w:p w14:paraId="6F27249C" w14:textId="77777777" w:rsidR="00BE6D41" w:rsidRPr="00481D2D" w:rsidRDefault="00BE6D41">
            <w:pPr>
              <w:pStyle w:val="TAL"/>
            </w:pPr>
            <w:r w:rsidRPr="00481D2D">
              <w:t>[48] 2.3.1</w:t>
            </w:r>
          </w:p>
        </w:tc>
        <w:tc>
          <w:tcPr>
            <w:tcW w:w="1021" w:type="dxa"/>
          </w:tcPr>
          <w:p w14:paraId="4BB46AFC" w14:textId="77777777" w:rsidR="00BE6D41" w:rsidRPr="00481D2D" w:rsidRDefault="00BE6D41">
            <w:pPr>
              <w:pStyle w:val="TAL"/>
            </w:pPr>
            <w:r w:rsidRPr="00481D2D">
              <w:t>n/a</w:t>
            </w:r>
          </w:p>
        </w:tc>
        <w:tc>
          <w:tcPr>
            <w:tcW w:w="1021" w:type="dxa"/>
          </w:tcPr>
          <w:p w14:paraId="63791831" w14:textId="77777777" w:rsidR="00BE6D41" w:rsidRPr="00481D2D" w:rsidRDefault="00BE6D41">
            <w:pPr>
              <w:pStyle w:val="TAL"/>
            </w:pPr>
            <w:r w:rsidRPr="00481D2D">
              <w:t>n/a</w:t>
            </w:r>
          </w:p>
        </w:tc>
      </w:tr>
      <w:tr w:rsidR="00047EC0" w:rsidRPr="00481D2D" w14:paraId="63E47197" w14:textId="77777777" w:rsidTr="00047EC0">
        <w:tc>
          <w:tcPr>
            <w:tcW w:w="851" w:type="dxa"/>
          </w:tcPr>
          <w:p w14:paraId="5B8F9319" w14:textId="77777777" w:rsidR="00047EC0" w:rsidRPr="00481D2D" w:rsidRDefault="00047EC0" w:rsidP="00047EC0">
            <w:pPr>
              <w:pStyle w:val="TAL"/>
            </w:pPr>
            <w:r w:rsidRPr="00481D2D">
              <w:t>22D</w:t>
            </w:r>
          </w:p>
        </w:tc>
        <w:tc>
          <w:tcPr>
            <w:tcW w:w="2665" w:type="dxa"/>
          </w:tcPr>
          <w:p w14:paraId="2E0B1D12" w14:textId="77777777" w:rsidR="00047EC0" w:rsidRPr="00481D2D" w:rsidRDefault="00047EC0" w:rsidP="00047EC0">
            <w:pPr>
              <w:pStyle w:val="TAL"/>
            </w:pPr>
            <w:r w:rsidRPr="00481D2D">
              <w:t>Session-ID</w:t>
            </w:r>
          </w:p>
        </w:tc>
        <w:tc>
          <w:tcPr>
            <w:tcW w:w="1021" w:type="dxa"/>
          </w:tcPr>
          <w:p w14:paraId="7B670018" w14:textId="77777777" w:rsidR="00047EC0" w:rsidRPr="00481D2D" w:rsidRDefault="00047EC0" w:rsidP="00047EC0">
            <w:pPr>
              <w:pStyle w:val="TAL"/>
            </w:pPr>
            <w:r w:rsidRPr="00481D2D">
              <w:t>[162]</w:t>
            </w:r>
          </w:p>
        </w:tc>
        <w:tc>
          <w:tcPr>
            <w:tcW w:w="1021" w:type="dxa"/>
          </w:tcPr>
          <w:p w14:paraId="397BA0A4" w14:textId="77777777" w:rsidR="00047EC0" w:rsidRPr="00481D2D" w:rsidRDefault="00047EC0" w:rsidP="00047EC0">
            <w:pPr>
              <w:pStyle w:val="TAL"/>
            </w:pPr>
            <w:r w:rsidRPr="00481D2D">
              <w:t>o</w:t>
            </w:r>
          </w:p>
        </w:tc>
        <w:tc>
          <w:tcPr>
            <w:tcW w:w="1021" w:type="dxa"/>
          </w:tcPr>
          <w:p w14:paraId="56CE7A3C" w14:textId="77777777" w:rsidR="00047EC0" w:rsidRPr="00481D2D" w:rsidRDefault="00047EC0" w:rsidP="00047EC0">
            <w:pPr>
              <w:pStyle w:val="TAL"/>
            </w:pPr>
            <w:r w:rsidRPr="00481D2D">
              <w:t>c33</w:t>
            </w:r>
          </w:p>
        </w:tc>
        <w:tc>
          <w:tcPr>
            <w:tcW w:w="1021" w:type="dxa"/>
          </w:tcPr>
          <w:p w14:paraId="4A3434A6" w14:textId="77777777" w:rsidR="00047EC0" w:rsidRPr="00481D2D" w:rsidRDefault="00047EC0" w:rsidP="00047EC0">
            <w:pPr>
              <w:pStyle w:val="TAL"/>
            </w:pPr>
            <w:r w:rsidRPr="00481D2D">
              <w:t>[162]</w:t>
            </w:r>
          </w:p>
        </w:tc>
        <w:tc>
          <w:tcPr>
            <w:tcW w:w="1021" w:type="dxa"/>
          </w:tcPr>
          <w:p w14:paraId="4FD4B0E0" w14:textId="77777777" w:rsidR="00047EC0" w:rsidRPr="00481D2D" w:rsidRDefault="00047EC0" w:rsidP="00047EC0">
            <w:pPr>
              <w:pStyle w:val="TAL"/>
            </w:pPr>
            <w:r w:rsidRPr="00481D2D">
              <w:t>o</w:t>
            </w:r>
          </w:p>
        </w:tc>
        <w:tc>
          <w:tcPr>
            <w:tcW w:w="1021" w:type="dxa"/>
          </w:tcPr>
          <w:p w14:paraId="2D9262C9" w14:textId="77777777" w:rsidR="00047EC0" w:rsidRPr="00481D2D" w:rsidRDefault="00047EC0" w:rsidP="00047EC0">
            <w:pPr>
              <w:pStyle w:val="TAL"/>
            </w:pPr>
            <w:r w:rsidRPr="00481D2D">
              <w:t>c33</w:t>
            </w:r>
          </w:p>
        </w:tc>
      </w:tr>
      <w:tr w:rsidR="00BE6D41" w:rsidRPr="00481D2D" w14:paraId="71CADE62" w14:textId="77777777">
        <w:tc>
          <w:tcPr>
            <w:tcW w:w="851" w:type="dxa"/>
          </w:tcPr>
          <w:p w14:paraId="4DE68D04" w14:textId="77777777" w:rsidR="00BE6D41" w:rsidRPr="00481D2D" w:rsidRDefault="00BE6D41">
            <w:pPr>
              <w:pStyle w:val="TAL"/>
            </w:pPr>
            <w:r w:rsidRPr="00481D2D">
              <w:t>22</w:t>
            </w:r>
          </w:p>
        </w:tc>
        <w:tc>
          <w:tcPr>
            <w:tcW w:w="2665" w:type="dxa"/>
          </w:tcPr>
          <w:p w14:paraId="20BCA028" w14:textId="77777777" w:rsidR="00BE6D41" w:rsidRPr="00481D2D" w:rsidRDefault="00BE6D41">
            <w:pPr>
              <w:pStyle w:val="TAL"/>
            </w:pPr>
            <w:r w:rsidRPr="00481D2D">
              <w:t>Route</w:t>
            </w:r>
          </w:p>
        </w:tc>
        <w:tc>
          <w:tcPr>
            <w:tcW w:w="1021" w:type="dxa"/>
          </w:tcPr>
          <w:p w14:paraId="7F58DFDD" w14:textId="77777777" w:rsidR="00BE6D41" w:rsidRPr="00481D2D" w:rsidRDefault="00BE6D41">
            <w:pPr>
              <w:pStyle w:val="TAL"/>
            </w:pPr>
            <w:r w:rsidRPr="00481D2D">
              <w:t>[26] 20.34</w:t>
            </w:r>
          </w:p>
        </w:tc>
        <w:tc>
          <w:tcPr>
            <w:tcW w:w="1021" w:type="dxa"/>
          </w:tcPr>
          <w:p w14:paraId="0F91307A" w14:textId="77777777" w:rsidR="00BE6D41" w:rsidRPr="00481D2D" w:rsidRDefault="00BE6D41">
            <w:pPr>
              <w:pStyle w:val="TAL"/>
            </w:pPr>
            <w:r w:rsidRPr="00481D2D">
              <w:t>m</w:t>
            </w:r>
          </w:p>
        </w:tc>
        <w:tc>
          <w:tcPr>
            <w:tcW w:w="1021" w:type="dxa"/>
          </w:tcPr>
          <w:p w14:paraId="4FFD704B" w14:textId="77777777" w:rsidR="00BE6D41" w:rsidRPr="00481D2D" w:rsidRDefault="00BE6D41">
            <w:pPr>
              <w:pStyle w:val="TAL"/>
            </w:pPr>
            <w:r w:rsidRPr="00481D2D">
              <w:t>m</w:t>
            </w:r>
          </w:p>
        </w:tc>
        <w:tc>
          <w:tcPr>
            <w:tcW w:w="1021" w:type="dxa"/>
          </w:tcPr>
          <w:p w14:paraId="48C9BB05" w14:textId="77777777" w:rsidR="00BE6D41" w:rsidRPr="00481D2D" w:rsidRDefault="00BE6D41">
            <w:pPr>
              <w:pStyle w:val="TAL"/>
            </w:pPr>
            <w:r w:rsidRPr="00481D2D">
              <w:t>[26] 20.34</w:t>
            </w:r>
          </w:p>
        </w:tc>
        <w:tc>
          <w:tcPr>
            <w:tcW w:w="1021" w:type="dxa"/>
          </w:tcPr>
          <w:p w14:paraId="7E189D7B" w14:textId="77777777" w:rsidR="00BE6D41" w:rsidRPr="00481D2D" w:rsidRDefault="00BE6D41">
            <w:pPr>
              <w:pStyle w:val="TAL"/>
            </w:pPr>
            <w:r w:rsidRPr="00481D2D">
              <w:t>n/a</w:t>
            </w:r>
          </w:p>
        </w:tc>
        <w:tc>
          <w:tcPr>
            <w:tcW w:w="1021" w:type="dxa"/>
          </w:tcPr>
          <w:p w14:paraId="115E82C1" w14:textId="77777777" w:rsidR="00BE6D41" w:rsidRPr="00481D2D" w:rsidRDefault="006F4277">
            <w:pPr>
              <w:pStyle w:val="TAL"/>
            </w:pPr>
            <w:r w:rsidRPr="00481D2D">
              <w:t>c32</w:t>
            </w:r>
          </w:p>
        </w:tc>
      </w:tr>
      <w:tr w:rsidR="00BE6D41" w:rsidRPr="00481D2D" w14:paraId="662BB3AD" w14:textId="77777777">
        <w:tc>
          <w:tcPr>
            <w:tcW w:w="851" w:type="dxa"/>
          </w:tcPr>
          <w:p w14:paraId="0EC23F41" w14:textId="77777777" w:rsidR="00BE6D41" w:rsidRPr="00481D2D" w:rsidRDefault="00BE6D41">
            <w:pPr>
              <w:pStyle w:val="TAL"/>
            </w:pPr>
            <w:r w:rsidRPr="00481D2D">
              <w:t>23</w:t>
            </w:r>
          </w:p>
        </w:tc>
        <w:tc>
          <w:tcPr>
            <w:tcW w:w="2665" w:type="dxa"/>
          </w:tcPr>
          <w:p w14:paraId="4D015896" w14:textId="77777777" w:rsidR="00BE6D41" w:rsidRPr="00481D2D" w:rsidRDefault="00BE6D41">
            <w:pPr>
              <w:pStyle w:val="TAL"/>
            </w:pPr>
            <w:r w:rsidRPr="00481D2D">
              <w:t>Subscription-State</w:t>
            </w:r>
          </w:p>
        </w:tc>
        <w:tc>
          <w:tcPr>
            <w:tcW w:w="1021" w:type="dxa"/>
          </w:tcPr>
          <w:p w14:paraId="47B04045" w14:textId="77777777" w:rsidR="00BE6D41" w:rsidRPr="00481D2D" w:rsidRDefault="00BE6D41">
            <w:pPr>
              <w:pStyle w:val="TAL"/>
            </w:pPr>
            <w:r w:rsidRPr="00481D2D">
              <w:t>[28] 8.2.3</w:t>
            </w:r>
          </w:p>
        </w:tc>
        <w:tc>
          <w:tcPr>
            <w:tcW w:w="1021" w:type="dxa"/>
          </w:tcPr>
          <w:p w14:paraId="4F9E5F5F" w14:textId="77777777" w:rsidR="00BE6D41" w:rsidRPr="00481D2D" w:rsidRDefault="00BE6D41">
            <w:pPr>
              <w:pStyle w:val="TAL"/>
            </w:pPr>
            <w:r w:rsidRPr="00481D2D">
              <w:t>m</w:t>
            </w:r>
          </w:p>
        </w:tc>
        <w:tc>
          <w:tcPr>
            <w:tcW w:w="1021" w:type="dxa"/>
          </w:tcPr>
          <w:p w14:paraId="09BDA438" w14:textId="77777777" w:rsidR="00BE6D41" w:rsidRPr="00481D2D" w:rsidRDefault="00BE6D41">
            <w:pPr>
              <w:pStyle w:val="TAL"/>
            </w:pPr>
            <w:r w:rsidRPr="00481D2D">
              <w:t>m</w:t>
            </w:r>
          </w:p>
        </w:tc>
        <w:tc>
          <w:tcPr>
            <w:tcW w:w="1021" w:type="dxa"/>
          </w:tcPr>
          <w:p w14:paraId="4B51B09D" w14:textId="77777777" w:rsidR="00BE6D41" w:rsidRPr="00481D2D" w:rsidRDefault="00BE6D41">
            <w:pPr>
              <w:pStyle w:val="TAL"/>
            </w:pPr>
            <w:r w:rsidRPr="00481D2D">
              <w:t>[28] 8.2.3</w:t>
            </w:r>
          </w:p>
        </w:tc>
        <w:tc>
          <w:tcPr>
            <w:tcW w:w="1021" w:type="dxa"/>
          </w:tcPr>
          <w:p w14:paraId="17F160B0" w14:textId="77777777" w:rsidR="00BE6D41" w:rsidRPr="00481D2D" w:rsidRDefault="00BE6D41">
            <w:pPr>
              <w:pStyle w:val="TAL"/>
            </w:pPr>
            <w:r w:rsidRPr="00481D2D">
              <w:t>m</w:t>
            </w:r>
          </w:p>
        </w:tc>
        <w:tc>
          <w:tcPr>
            <w:tcW w:w="1021" w:type="dxa"/>
          </w:tcPr>
          <w:p w14:paraId="2216F7C3" w14:textId="77777777" w:rsidR="00BE6D41" w:rsidRPr="00481D2D" w:rsidRDefault="00BE6D41">
            <w:pPr>
              <w:pStyle w:val="TAL"/>
            </w:pPr>
            <w:r w:rsidRPr="00481D2D">
              <w:t>m</w:t>
            </w:r>
          </w:p>
        </w:tc>
      </w:tr>
      <w:tr w:rsidR="00BE6D41" w:rsidRPr="00481D2D" w14:paraId="2C3C9D53" w14:textId="77777777">
        <w:tc>
          <w:tcPr>
            <w:tcW w:w="851" w:type="dxa"/>
          </w:tcPr>
          <w:p w14:paraId="3598EAC3" w14:textId="77777777" w:rsidR="00BE6D41" w:rsidRPr="00481D2D" w:rsidRDefault="00BE6D41">
            <w:pPr>
              <w:pStyle w:val="TAL"/>
            </w:pPr>
            <w:r w:rsidRPr="00481D2D">
              <w:t>24</w:t>
            </w:r>
          </w:p>
        </w:tc>
        <w:tc>
          <w:tcPr>
            <w:tcW w:w="2665" w:type="dxa"/>
          </w:tcPr>
          <w:p w14:paraId="4672F86E" w14:textId="77777777" w:rsidR="00BE6D41" w:rsidRPr="00481D2D" w:rsidRDefault="00BE6D41">
            <w:pPr>
              <w:pStyle w:val="TAL"/>
            </w:pPr>
            <w:r w:rsidRPr="00481D2D">
              <w:t>Supported</w:t>
            </w:r>
          </w:p>
        </w:tc>
        <w:tc>
          <w:tcPr>
            <w:tcW w:w="1021" w:type="dxa"/>
          </w:tcPr>
          <w:p w14:paraId="43B179A4" w14:textId="77777777" w:rsidR="00BE6D41" w:rsidRPr="00481D2D" w:rsidRDefault="00BE6D41">
            <w:pPr>
              <w:pStyle w:val="TAL"/>
            </w:pPr>
            <w:r w:rsidRPr="00481D2D">
              <w:t>[26] 20.37</w:t>
            </w:r>
          </w:p>
        </w:tc>
        <w:tc>
          <w:tcPr>
            <w:tcW w:w="1021" w:type="dxa"/>
          </w:tcPr>
          <w:p w14:paraId="0A944EB7" w14:textId="77777777" w:rsidR="00BE6D41" w:rsidRPr="00481D2D" w:rsidRDefault="00BE6D41">
            <w:pPr>
              <w:pStyle w:val="TAL"/>
            </w:pPr>
            <w:r w:rsidRPr="00481D2D">
              <w:t>o</w:t>
            </w:r>
          </w:p>
        </w:tc>
        <w:tc>
          <w:tcPr>
            <w:tcW w:w="1021" w:type="dxa"/>
          </w:tcPr>
          <w:p w14:paraId="769C768D" w14:textId="77777777" w:rsidR="00BE6D41" w:rsidRPr="00481D2D" w:rsidRDefault="00BE6D41">
            <w:pPr>
              <w:pStyle w:val="TAL"/>
            </w:pPr>
            <w:r w:rsidRPr="00481D2D">
              <w:t>o</w:t>
            </w:r>
          </w:p>
        </w:tc>
        <w:tc>
          <w:tcPr>
            <w:tcW w:w="1021" w:type="dxa"/>
          </w:tcPr>
          <w:p w14:paraId="6B7D08A4" w14:textId="77777777" w:rsidR="00BE6D41" w:rsidRPr="00481D2D" w:rsidRDefault="00BE6D41">
            <w:pPr>
              <w:pStyle w:val="TAL"/>
            </w:pPr>
            <w:r w:rsidRPr="00481D2D">
              <w:t>[26] 20.37</w:t>
            </w:r>
          </w:p>
        </w:tc>
        <w:tc>
          <w:tcPr>
            <w:tcW w:w="1021" w:type="dxa"/>
          </w:tcPr>
          <w:p w14:paraId="36C15A83" w14:textId="77777777" w:rsidR="00BE6D41" w:rsidRPr="00481D2D" w:rsidRDefault="00BE6D41">
            <w:pPr>
              <w:pStyle w:val="TAL"/>
            </w:pPr>
            <w:r w:rsidRPr="00481D2D">
              <w:t>m</w:t>
            </w:r>
          </w:p>
        </w:tc>
        <w:tc>
          <w:tcPr>
            <w:tcW w:w="1021" w:type="dxa"/>
          </w:tcPr>
          <w:p w14:paraId="32BA32D3" w14:textId="77777777" w:rsidR="00BE6D41" w:rsidRPr="00481D2D" w:rsidRDefault="00BE6D41">
            <w:pPr>
              <w:pStyle w:val="TAL"/>
            </w:pPr>
            <w:r w:rsidRPr="00481D2D">
              <w:t>m</w:t>
            </w:r>
          </w:p>
        </w:tc>
      </w:tr>
      <w:tr w:rsidR="00BE6D41" w:rsidRPr="00481D2D" w14:paraId="05E05F66" w14:textId="77777777">
        <w:tc>
          <w:tcPr>
            <w:tcW w:w="851" w:type="dxa"/>
          </w:tcPr>
          <w:p w14:paraId="2C6C365F" w14:textId="77777777" w:rsidR="00BE6D41" w:rsidRPr="00481D2D" w:rsidRDefault="00BE6D41">
            <w:pPr>
              <w:pStyle w:val="TAL"/>
            </w:pPr>
            <w:r w:rsidRPr="00481D2D">
              <w:t>25</w:t>
            </w:r>
          </w:p>
        </w:tc>
        <w:tc>
          <w:tcPr>
            <w:tcW w:w="2665" w:type="dxa"/>
          </w:tcPr>
          <w:p w14:paraId="4E6E9D59" w14:textId="77777777" w:rsidR="00BE6D41" w:rsidRPr="00481D2D" w:rsidRDefault="00BE6D41">
            <w:pPr>
              <w:pStyle w:val="TAL"/>
            </w:pPr>
            <w:r w:rsidRPr="00481D2D">
              <w:t>Timestamp</w:t>
            </w:r>
          </w:p>
        </w:tc>
        <w:tc>
          <w:tcPr>
            <w:tcW w:w="1021" w:type="dxa"/>
          </w:tcPr>
          <w:p w14:paraId="04973A13" w14:textId="77777777" w:rsidR="00BE6D41" w:rsidRPr="00481D2D" w:rsidRDefault="00BE6D41">
            <w:pPr>
              <w:pStyle w:val="TAL"/>
            </w:pPr>
            <w:r w:rsidRPr="00481D2D">
              <w:t>[26] 20.38</w:t>
            </w:r>
          </w:p>
        </w:tc>
        <w:tc>
          <w:tcPr>
            <w:tcW w:w="1021" w:type="dxa"/>
          </w:tcPr>
          <w:p w14:paraId="389B9D1B" w14:textId="77777777" w:rsidR="00BE6D41" w:rsidRPr="00481D2D" w:rsidRDefault="00BE6D41">
            <w:pPr>
              <w:pStyle w:val="TAL"/>
            </w:pPr>
            <w:r w:rsidRPr="00481D2D">
              <w:t>c8</w:t>
            </w:r>
          </w:p>
        </w:tc>
        <w:tc>
          <w:tcPr>
            <w:tcW w:w="1021" w:type="dxa"/>
          </w:tcPr>
          <w:p w14:paraId="44E6E31C" w14:textId="77777777" w:rsidR="00BE6D41" w:rsidRPr="00481D2D" w:rsidRDefault="00BE6D41">
            <w:pPr>
              <w:pStyle w:val="TAL"/>
            </w:pPr>
            <w:r w:rsidRPr="00481D2D">
              <w:t>c8</w:t>
            </w:r>
          </w:p>
        </w:tc>
        <w:tc>
          <w:tcPr>
            <w:tcW w:w="1021" w:type="dxa"/>
          </w:tcPr>
          <w:p w14:paraId="68A37BE4" w14:textId="77777777" w:rsidR="00BE6D41" w:rsidRPr="00481D2D" w:rsidRDefault="00BE6D41">
            <w:pPr>
              <w:pStyle w:val="TAL"/>
            </w:pPr>
            <w:r w:rsidRPr="00481D2D">
              <w:t>[26] 20.38</w:t>
            </w:r>
          </w:p>
        </w:tc>
        <w:tc>
          <w:tcPr>
            <w:tcW w:w="1021" w:type="dxa"/>
          </w:tcPr>
          <w:p w14:paraId="62D4C80C" w14:textId="77777777" w:rsidR="00BE6D41" w:rsidRPr="00481D2D" w:rsidRDefault="00BE6D41">
            <w:pPr>
              <w:pStyle w:val="TAL"/>
            </w:pPr>
            <w:r w:rsidRPr="00481D2D">
              <w:t>m</w:t>
            </w:r>
          </w:p>
        </w:tc>
        <w:tc>
          <w:tcPr>
            <w:tcW w:w="1021" w:type="dxa"/>
          </w:tcPr>
          <w:p w14:paraId="180B559E" w14:textId="77777777" w:rsidR="00BE6D41" w:rsidRPr="00481D2D" w:rsidRDefault="00BE6D41">
            <w:pPr>
              <w:pStyle w:val="TAL"/>
            </w:pPr>
            <w:r w:rsidRPr="00481D2D">
              <w:t>m</w:t>
            </w:r>
          </w:p>
        </w:tc>
      </w:tr>
      <w:tr w:rsidR="00BE6D41" w:rsidRPr="00481D2D" w14:paraId="00A4325E" w14:textId="77777777">
        <w:tc>
          <w:tcPr>
            <w:tcW w:w="851" w:type="dxa"/>
          </w:tcPr>
          <w:p w14:paraId="0BB88D19" w14:textId="77777777" w:rsidR="00BE6D41" w:rsidRPr="00481D2D" w:rsidRDefault="00BE6D41">
            <w:pPr>
              <w:pStyle w:val="TAL"/>
            </w:pPr>
            <w:r w:rsidRPr="00481D2D">
              <w:t>26</w:t>
            </w:r>
          </w:p>
        </w:tc>
        <w:tc>
          <w:tcPr>
            <w:tcW w:w="2665" w:type="dxa"/>
          </w:tcPr>
          <w:p w14:paraId="42099EAC" w14:textId="77777777" w:rsidR="00BE6D41" w:rsidRPr="00481D2D" w:rsidRDefault="00BE6D41">
            <w:pPr>
              <w:pStyle w:val="TAL"/>
            </w:pPr>
            <w:r w:rsidRPr="00481D2D">
              <w:t>To</w:t>
            </w:r>
          </w:p>
        </w:tc>
        <w:tc>
          <w:tcPr>
            <w:tcW w:w="1021" w:type="dxa"/>
          </w:tcPr>
          <w:p w14:paraId="0618F4DE" w14:textId="77777777" w:rsidR="00BE6D41" w:rsidRPr="00481D2D" w:rsidRDefault="00BE6D41">
            <w:pPr>
              <w:pStyle w:val="TAL"/>
            </w:pPr>
            <w:r w:rsidRPr="00481D2D">
              <w:t>[26] 20.39</w:t>
            </w:r>
          </w:p>
        </w:tc>
        <w:tc>
          <w:tcPr>
            <w:tcW w:w="1021" w:type="dxa"/>
          </w:tcPr>
          <w:p w14:paraId="0676ADF6" w14:textId="77777777" w:rsidR="00BE6D41" w:rsidRPr="00481D2D" w:rsidRDefault="00BE6D41">
            <w:pPr>
              <w:pStyle w:val="TAL"/>
            </w:pPr>
            <w:r w:rsidRPr="00481D2D">
              <w:t>m</w:t>
            </w:r>
          </w:p>
        </w:tc>
        <w:tc>
          <w:tcPr>
            <w:tcW w:w="1021" w:type="dxa"/>
          </w:tcPr>
          <w:p w14:paraId="11FC6A85" w14:textId="77777777" w:rsidR="00BE6D41" w:rsidRPr="00481D2D" w:rsidRDefault="00BE6D41">
            <w:pPr>
              <w:pStyle w:val="TAL"/>
            </w:pPr>
            <w:r w:rsidRPr="00481D2D">
              <w:t>m</w:t>
            </w:r>
          </w:p>
        </w:tc>
        <w:tc>
          <w:tcPr>
            <w:tcW w:w="1021" w:type="dxa"/>
          </w:tcPr>
          <w:p w14:paraId="1B8F33FB" w14:textId="77777777" w:rsidR="00BE6D41" w:rsidRPr="00481D2D" w:rsidRDefault="00BE6D41">
            <w:pPr>
              <w:pStyle w:val="TAL"/>
            </w:pPr>
            <w:r w:rsidRPr="00481D2D">
              <w:t>[26] 20.39</w:t>
            </w:r>
          </w:p>
        </w:tc>
        <w:tc>
          <w:tcPr>
            <w:tcW w:w="1021" w:type="dxa"/>
          </w:tcPr>
          <w:p w14:paraId="5FC9D87B" w14:textId="77777777" w:rsidR="00BE6D41" w:rsidRPr="00481D2D" w:rsidRDefault="00BE6D41">
            <w:pPr>
              <w:pStyle w:val="TAL"/>
            </w:pPr>
            <w:r w:rsidRPr="00481D2D">
              <w:t>m</w:t>
            </w:r>
          </w:p>
        </w:tc>
        <w:tc>
          <w:tcPr>
            <w:tcW w:w="1021" w:type="dxa"/>
          </w:tcPr>
          <w:p w14:paraId="5D82DEA4" w14:textId="77777777" w:rsidR="00BE6D41" w:rsidRPr="00481D2D" w:rsidRDefault="00BE6D41">
            <w:pPr>
              <w:pStyle w:val="TAL"/>
            </w:pPr>
            <w:r w:rsidRPr="00481D2D">
              <w:t>m</w:t>
            </w:r>
          </w:p>
        </w:tc>
      </w:tr>
      <w:tr w:rsidR="00BE6D41" w:rsidRPr="00481D2D" w14:paraId="1C6895CA" w14:textId="77777777">
        <w:tc>
          <w:tcPr>
            <w:tcW w:w="851" w:type="dxa"/>
          </w:tcPr>
          <w:p w14:paraId="362CEC22" w14:textId="77777777" w:rsidR="00BE6D41" w:rsidRPr="00481D2D" w:rsidRDefault="00BE6D41">
            <w:pPr>
              <w:pStyle w:val="TAL"/>
            </w:pPr>
            <w:r w:rsidRPr="00481D2D">
              <w:t>27</w:t>
            </w:r>
          </w:p>
        </w:tc>
        <w:tc>
          <w:tcPr>
            <w:tcW w:w="2665" w:type="dxa"/>
          </w:tcPr>
          <w:p w14:paraId="746B9FBA" w14:textId="77777777" w:rsidR="00BE6D41" w:rsidRPr="00481D2D" w:rsidRDefault="00BE6D41">
            <w:pPr>
              <w:pStyle w:val="TAL"/>
            </w:pPr>
            <w:r w:rsidRPr="00481D2D">
              <w:t>User-Agent</w:t>
            </w:r>
          </w:p>
        </w:tc>
        <w:tc>
          <w:tcPr>
            <w:tcW w:w="1021" w:type="dxa"/>
          </w:tcPr>
          <w:p w14:paraId="5FDBA3E5" w14:textId="77777777" w:rsidR="00BE6D41" w:rsidRPr="00481D2D" w:rsidRDefault="00BE6D41">
            <w:pPr>
              <w:pStyle w:val="TAL"/>
            </w:pPr>
            <w:r w:rsidRPr="00481D2D">
              <w:t>[26] 20.41</w:t>
            </w:r>
          </w:p>
        </w:tc>
        <w:tc>
          <w:tcPr>
            <w:tcW w:w="1021" w:type="dxa"/>
          </w:tcPr>
          <w:p w14:paraId="082B75D1" w14:textId="77777777" w:rsidR="00BE6D41" w:rsidRPr="00481D2D" w:rsidRDefault="00BE6D41">
            <w:pPr>
              <w:pStyle w:val="TAL"/>
            </w:pPr>
            <w:r w:rsidRPr="00481D2D">
              <w:t>o</w:t>
            </w:r>
          </w:p>
        </w:tc>
        <w:tc>
          <w:tcPr>
            <w:tcW w:w="1021" w:type="dxa"/>
          </w:tcPr>
          <w:p w14:paraId="06537C71" w14:textId="77777777" w:rsidR="00BE6D41" w:rsidRPr="00481D2D" w:rsidRDefault="00BE6D41">
            <w:pPr>
              <w:pStyle w:val="TAL"/>
            </w:pPr>
            <w:r w:rsidRPr="00481D2D">
              <w:t>o</w:t>
            </w:r>
          </w:p>
        </w:tc>
        <w:tc>
          <w:tcPr>
            <w:tcW w:w="1021" w:type="dxa"/>
          </w:tcPr>
          <w:p w14:paraId="4BD9A04A" w14:textId="77777777" w:rsidR="00BE6D41" w:rsidRPr="00481D2D" w:rsidRDefault="00BE6D41">
            <w:pPr>
              <w:pStyle w:val="TAL"/>
            </w:pPr>
            <w:r w:rsidRPr="00481D2D">
              <w:t>[26] 20.41</w:t>
            </w:r>
          </w:p>
        </w:tc>
        <w:tc>
          <w:tcPr>
            <w:tcW w:w="1021" w:type="dxa"/>
          </w:tcPr>
          <w:p w14:paraId="76E71B49" w14:textId="77777777" w:rsidR="00BE6D41" w:rsidRPr="00481D2D" w:rsidRDefault="00BE6D41">
            <w:pPr>
              <w:pStyle w:val="TAL"/>
            </w:pPr>
            <w:r w:rsidRPr="00481D2D">
              <w:t>o</w:t>
            </w:r>
          </w:p>
        </w:tc>
        <w:tc>
          <w:tcPr>
            <w:tcW w:w="1021" w:type="dxa"/>
          </w:tcPr>
          <w:p w14:paraId="1B0EA8A6" w14:textId="77777777" w:rsidR="00BE6D41" w:rsidRPr="00481D2D" w:rsidRDefault="00BE6D41">
            <w:pPr>
              <w:pStyle w:val="TAL"/>
            </w:pPr>
            <w:r w:rsidRPr="00481D2D">
              <w:t>o</w:t>
            </w:r>
          </w:p>
        </w:tc>
      </w:tr>
      <w:tr w:rsidR="00BE6D41" w:rsidRPr="00481D2D" w14:paraId="7140B9B2" w14:textId="77777777">
        <w:tc>
          <w:tcPr>
            <w:tcW w:w="851" w:type="dxa"/>
          </w:tcPr>
          <w:p w14:paraId="734723AC" w14:textId="77777777" w:rsidR="00BE6D41" w:rsidRPr="00481D2D" w:rsidRDefault="00BE6D41">
            <w:pPr>
              <w:pStyle w:val="TAL"/>
            </w:pPr>
            <w:r w:rsidRPr="00481D2D">
              <w:t>28</w:t>
            </w:r>
          </w:p>
        </w:tc>
        <w:tc>
          <w:tcPr>
            <w:tcW w:w="2665" w:type="dxa"/>
          </w:tcPr>
          <w:p w14:paraId="0B306DA8" w14:textId="77777777" w:rsidR="00BE6D41" w:rsidRPr="00481D2D" w:rsidRDefault="00BE6D41">
            <w:pPr>
              <w:pStyle w:val="TAL"/>
            </w:pPr>
            <w:r w:rsidRPr="00481D2D">
              <w:t>Via</w:t>
            </w:r>
          </w:p>
        </w:tc>
        <w:tc>
          <w:tcPr>
            <w:tcW w:w="1021" w:type="dxa"/>
          </w:tcPr>
          <w:p w14:paraId="5BEB765C" w14:textId="77777777" w:rsidR="00BE6D41" w:rsidRPr="00481D2D" w:rsidRDefault="00BE6D41">
            <w:pPr>
              <w:pStyle w:val="TAL"/>
            </w:pPr>
            <w:r w:rsidRPr="00481D2D">
              <w:t>[26] 20.42</w:t>
            </w:r>
          </w:p>
        </w:tc>
        <w:tc>
          <w:tcPr>
            <w:tcW w:w="1021" w:type="dxa"/>
          </w:tcPr>
          <w:p w14:paraId="73288754" w14:textId="77777777" w:rsidR="00BE6D41" w:rsidRPr="00481D2D" w:rsidRDefault="00BE6D41">
            <w:pPr>
              <w:pStyle w:val="TAL"/>
            </w:pPr>
            <w:r w:rsidRPr="00481D2D">
              <w:t>m</w:t>
            </w:r>
          </w:p>
        </w:tc>
        <w:tc>
          <w:tcPr>
            <w:tcW w:w="1021" w:type="dxa"/>
          </w:tcPr>
          <w:p w14:paraId="74DC8E89" w14:textId="77777777" w:rsidR="00BE6D41" w:rsidRPr="00481D2D" w:rsidRDefault="00BE6D41">
            <w:pPr>
              <w:pStyle w:val="TAL"/>
            </w:pPr>
            <w:r w:rsidRPr="00481D2D">
              <w:t>m</w:t>
            </w:r>
          </w:p>
        </w:tc>
        <w:tc>
          <w:tcPr>
            <w:tcW w:w="1021" w:type="dxa"/>
          </w:tcPr>
          <w:p w14:paraId="4C5502B3" w14:textId="77777777" w:rsidR="00BE6D41" w:rsidRPr="00481D2D" w:rsidRDefault="00BE6D41">
            <w:pPr>
              <w:pStyle w:val="TAL"/>
            </w:pPr>
            <w:r w:rsidRPr="00481D2D">
              <w:t>[26] 20.42</w:t>
            </w:r>
          </w:p>
        </w:tc>
        <w:tc>
          <w:tcPr>
            <w:tcW w:w="1021" w:type="dxa"/>
          </w:tcPr>
          <w:p w14:paraId="74555A47" w14:textId="77777777" w:rsidR="00BE6D41" w:rsidRPr="00481D2D" w:rsidRDefault="00BE6D41">
            <w:pPr>
              <w:pStyle w:val="TAL"/>
            </w:pPr>
            <w:r w:rsidRPr="00481D2D">
              <w:t>m</w:t>
            </w:r>
          </w:p>
        </w:tc>
        <w:tc>
          <w:tcPr>
            <w:tcW w:w="1021" w:type="dxa"/>
          </w:tcPr>
          <w:p w14:paraId="09753A0D" w14:textId="77777777" w:rsidR="00BE6D41" w:rsidRPr="00481D2D" w:rsidRDefault="00BE6D41">
            <w:pPr>
              <w:pStyle w:val="TAL"/>
            </w:pPr>
            <w:r w:rsidRPr="00481D2D">
              <w:t>m</w:t>
            </w:r>
          </w:p>
        </w:tc>
      </w:tr>
      <w:tr w:rsidR="00BE6D41" w:rsidRPr="00481D2D" w14:paraId="36D2E0EF" w14:textId="77777777">
        <w:tc>
          <w:tcPr>
            <w:tcW w:w="851" w:type="dxa"/>
          </w:tcPr>
          <w:p w14:paraId="5B20CB9D" w14:textId="77777777" w:rsidR="00BE6D41" w:rsidRPr="00481D2D" w:rsidRDefault="00BE6D41">
            <w:pPr>
              <w:pStyle w:val="TAL"/>
            </w:pPr>
            <w:r w:rsidRPr="00481D2D">
              <w:t>29</w:t>
            </w:r>
          </w:p>
        </w:tc>
        <w:tc>
          <w:tcPr>
            <w:tcW w:w="2665" w:type="dxa"/>
          </w:tcPr>
          <w:p w14:paraId="143019E2" w14:textId="77777777" w:rsidR="00BE6D41" w:rsidRPr="00481D2D" w:rsidRDefault="00BE6D41">
            <w:pPr>
              <w:pStyle w:val="TAL"/>
            </w:pPr>
            <w:r w:rsidRPr="00481D2D">
              <w:t>Warning</w:t>
            </w:r>
          </w:p>
        </w:tc>
        <w:tc>
          <w:tcPr>
            <w:tcW w:w="1021" w:type="dxa"/>
          </w:tcPr>
          <w:p w14:paraId="145DB065" w14:textId="77777777" w:rsidR="00BE6D41" w:rsidRPr="00481D2D" w:rsidRDefault="00BE6D41">
            <w:pPr>
              <w:pStyle w:val="TAL"/>
            </w:pPr>
            <w:r w:rsidRPr="00481D2D">
              <w:t>[26] 20.43</w:t>
            </w:r>
          </w:p>
        </w:tc>
        <w:tc>
          <w:tcPr>
            <w:tcW w:w="1021" w:type="dxa"/>
          </w:tcPr>
          <w:p w14:paraId="6944DC7E" w14:textId="77777777" w:rsidR="00BE6D41" w:rsidRPr="00481D2D" w:rsidRDefault="00BE6D41">
            <w:pPr>
              <w:pStyle w:val="TAL"/>
            </w:pPr>
            <w:r w:rsidRPr="00481D2D">
              <w:t>o</w:t>
            </w:r>
          </w:p>
        </w:tc>
        <w:tc>
          <w:tcPr>
            <w:tcW w:w="1021" w:type="dxa"/>
          </w:tcPr>
          <w:p w14:paraId="11CBCAC2" w14:textId="77777777" w:rsidR="00BE6D41" w:rsidRPr="00481D2D" w:rsidRDefault="00BE6D41">
            <w:pPr>
              <w:pStyle w:val="TAL"/>
            </w:pPr>
            <w:r w:rsidRPr="00481D2D">
              <w:t>o</w:t>
            </w:r>
          </w:p>
        </w:tc>
        <w:tc>
          <w:tcPr>
            <w:tcW w:w="1021" w:type="dxa"/>
          </w:tcPr>
          <w:p w14:paraId="522E270D" w14:textId="77777777" w:rsidR="00BE6D41" w:rsidRPr="00481D2D" w:rsidRDefault="00BE6D41">
            <w:pPr>
              <w:pStyle w:val="TAL"/>
            </w:pPr>
            <w:r w:rsidRPr="00481D2D">
              <w:t>[26] 20.43</w:t>
            </w:r>
          </w:p>
        </w:tc>
        <w:tc>
          <w:tcPr>
            <w:tcW w:w="1021" w:type="dxa"/>
          </w:tcPr>
          <w:p w14:paraId="4F9D0EDD" w14:textId="77777777" w:rsidR="00BE6D41" w:rsidRPr="00481D2D" w:rsidRDefault="00BE6D41">
            <w:pPr>
              <w:pStyle w:val="TAL"/>
            </w:pPr>
            <w:r w:rsidRPr="00481D2D">
              <w:t>o</w:t>
            </w:r>
          </w:p>
        </w:tc>
        <w:tc>
          <w:tcPr>
            <w:tcW w:w="1021" w:type="dxa"/>
          </w:tcPr>
          <w:p w14:paraId="575018C3" w14:textId="77777777" w:rsidR="00BE6D41" w:rsidRPr="00481D2D" w:rsidRDefault="00BE6D41">
            <w:pPr>
              <w:pStyle w:val="TAL"/>
            </w:pPr>
            <w:r w:rsidRPr="00481D2D">
              <w:t>o</w:t>
            </w:r>
          </w:p>
        </w:tc>
      </w:tr>
      <w:tr w:rsidR="00BE6D41" w:rsidRPr="00481D2D" w14:paraId="55E50E17" w14:textId="77777777">
        <w:trPr>
          <w:cantSplit/>
        </w:trPr>
        <w:tc>
          <w:tcPr>
            <w:tcW w:w="9642" w:type="dxa"/>
            <w:gridSpan w:val="8"/>
          </w:tcPr>
          <w:p w14:paraId="530C0079" w14:textId="77777777" w:rsidR="00BE6D41" w:rsidRPr="00481D2D" w:rsidRDefault="00BE6D41">
            <w:pPr>
              <w:pStyle w:val="TAN"/>
            </w:pPr>
            <w:r w:rsidRPr="00481D2D">
              <w:t>c1:</w:t>
            </w:r>
            <w:r w:rsidRPr="00481D2D">
              <w:tab/>
              <w:t xml:space="preserve">IF A.4/20 THEN o </w:t>
            </w:r>
            <w:smartTag w:uri="urn:schemas-microsoft-com:office:smarttags" w:element="stockticker">
              <w:r w:rsidRPr="00481D2D">
                <w:t>ELSE</w:t>
              </w:r>
            </w:smartTag>
            <w:r w:rsidRPr="00481D2D">
              <w:t xml:space="preserve"> n/a - - SIP specific event notification extension.</w:t>
            </w:r>
          </w:p>
          <w:p w14:paraId="0E7AFF05" w14:textId="77777777" w:rsidR="00BE6D41" w:rsidRPr="00481D2D" w:rsidRDefault="00BE6D41">
            <w:pPr>
              <w:pStyle w:val="TAN"/>
            </w:pPr>
            <w:r w:rsidRPr="00481D2D">
              <w:t>c2:</w:t>
            </w:r>
            <w:r w:rsidRPr="00481D2D">
              <w:tab/>
              <w:t xml:space="preserve">IF A.4/20 THEN m </w:t>
            </w:r>
            <w:smartTag w:uri="urn:schemas-microsoft-com:office:smarttags" w:element="stockticker">
              <w:r w:rsidRPr="00481D2D">
                <w:t>ELSE</w:t>
              </w:r>
            </w:smartTag>
            <w:r w:rsidRPr="00481D2D">
              <w:t xml:space="preserve"> n/a - - SIP specific event notification extension.</w:t>
            </w:r>
          </w:p>
          <w:p w14:paraId="1F962D39" w14:textId="77777777" w:rsidR="00BE6D41" w:rsidRPr="00481D2D" w:rsidRDefault="00BE6D41">
            <w:pPr>
              <w:pStyle w:val="TAN"/>
            </w:pPr>
            <w:r w:rsidRPr="00481D2D">
              <w:t>c3:</w:t>
            </w:r>
            <w:r w:rsidRPr="00481D2D">
              <w:tab/>
              <w:t xml:space="preserve">IF A.4/7 THEN m </w:t>
            </w:r>
            <w:smartTag w:uri="urn:schemas-microsoft-com:office:smarttags" w:element="stockticker">
              <w:r w:rsidRPr="00481D2D">
                <w:t>ELSE</w:t>
              </w:r>
            </w:smartTag>
            <w:r w:rsidRPr="00481D2D">
              <w:t xml:space="preserve"> n/a - - authentication between UA and UA.</w:t>
            </w:r>
          </w:p>
          <w:p w14:paraId="5F51A558" w14:textId="77777777" w:rsidR="00BE6D41" w:rsidRPr="00481D2D" w:rsidRDefault="00BE6D41">
            <w:pPr>
              <w:pStyle w:val="TAN"/>
            </w:pPr>
            <w:r w:rsidRPr="00481D2D">
              <w:t>c4:</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14:paraId="5A40FF4D" w14:textId="77777777" w:rsidR="00BE6D41" w:rsidRPr="00481D2D" w:rsidRDefault="00BE6D41">
            <w:pPr>
              <w:pStyle w:val="TAN"/>
            </w:pPr>
            <w:r w:rsidRPr="00481D2D">
              <w:t>c5:</w:t>
            </w:r>
            <w:r w:rsidRPr="00481D2D">
              <w:tab/>
              <w:t xml:space="preserve">IF A.4/8A THEN m </w:t>
            </w:r>
            <w:smartTag w:uri="urn:schemas-microsoft-com:office:smarttags" w:element="stockticker">
              <w:r w:rsidRPr="00481D2D">
                <w:t>ELSE</w:t>
              </w:r>
            </w:smartTag>
            <w:r w:rsidRPr="00481D2D">
              <w:t xml:space="preserve"> n/a - - authentication between UA and proxy.</w:t>
            </w:r>
          </w:p>
          <w:p w14:paraId="0A8F211D" w14:textId="77777777" w:rsidR="00BE6D41" w:rsidRPr="00481D2D" w:rsidRDefault="00BE6D41">
            <w:pPr>
              <w:pStyle w:val="TAN"/>
            </w:pPr>
            <w:r w:rsidRPr="00481D2D">
              <w:t>c6:</w:t>
            </w:r>
            <w:r w:rsidRPr="00481D2D">
              <w:tab/>
              <w:t xml:space="preserve">IF A.4/25 THEN o </w:t>
            </w:r>
            <w:smartTag w:uri="urn:schemas-microsoft-com:office:smarttags" w:element="stockticker">
              <w:r w:rsidRPr="00481D2D">
                <w:t>ELSE</w:t>
              </w:r>
            </w:smartTag>
            <w:r w:rsidRPr="00481D2D">
              <w:t xml:space="preserve"> n/a - - private extensions to the Session Initiation Protocol (SIP) for asserted identity within trusted networks.</w:t>
            </w:r>
          </w:p>
          <w:p w14:paraId="2FF61DD8" w14:textId="77777777" w:rsidR="00BE6D41" w:rsidRPr="00481D2D" w:rsidRDefault="00BE6D41">
            <w:pPr>
              <w:pStyle w:val="TAN"/>
            </w:pPr>
            <w:r w:rsidRPr="00481D2D">
              <w:t>c7:</w:t>
            </w:r>
            <w:r w:rsidRPr="00481D2D">
              <w:tab/>
              <w:t xml:space="preserve">IF A.4/26 THEN o </w:t>
            </w:r>
            <w:smartTag w:uri="urn:schemas-microsoft-com:office:smarttags" w:element="stockticker">
              <w:r w:rsidRPr="00481D2D">
                <w:t>ELSE</w:t>
              </w:r>
            </w:smartTag>
            <w:r w:rsidRPr="00481D2D">
              <w:t xml:space="preserve"> n/a - - a privacy mechanism for the Session Initiation Protocol (SIP).</w:t>
            </w:r>
          </w:p>
          <w:p w14:paraId="0FE3A5D0" w14:textId="77777777" w:rsidR="00BE6D41" w:rsidRPr="00481D2D" w:rsidRDefault="00BE6D41">
            <w:pPr>
              <w:pStyle w:val="TAN"/>
            </w:pPr>
            <w:r w:rsidRPr="00481D2D">
              <w:t>c8:</w:t>
            </w:r>
            <w:r w:rsidRPr="00481D2D">
              <w:tab/>
              <w:t xml:space="preserve">IF A.4/6 THEN o </w:t>
            </w:r>
            <w:smartTag w:uri="urn:schemas-microsoft-com:office:smarttags" w:element="stockticker">
              <w:r w:rsidRPr="00481D2D">
                <w:t>ELSE</w:t>
              </w:r>
            </w:smartTag>
            <w:r w:rsidRPr="00481D2D">
              <w:t xml:space="preserve"> n/a - - timestamping of requests.</w:t>
            </w:r>
          </w:p>
          <w:p w14:paraId="2B5CD4D6" w14:textId="77777777" w:rsidR="00BE6D41" w:rsidRPr="00481D2D" w:rsidRDefault="00BE6D41">
            <w:pPr>
              <w:pStyle w:val="TAN"/>
            </w:pPr>
            <w:r w:rsidRPr="00481D2D">
              <w:t>c9:</w:t>
            </w:r>
            <w:r w:rsidRPr="00481D2D">
              <w:tab/>
              <w:t xml:space="preserve">IF A.4/15 OR A.4/20 THEN m </w:t>
            </w:r>
            <w:smartTag w:uri="urn:schemas-microsoft-com:office:smarttags" w:element="stockticker">
              <w:r w:rsidRPr="00481D2D">
                <w:t>ELSE</w:t>
              </w:r>
            </w:smartTag>
            <w:r w:rsidRPr="00481D2D">
              <w:t xml:space="preserve"> n/a - - the REFER method extension or SIP specific event notification extension.</w:t>
            </w:r>
          </w:p>
          <w:p w14:paraId="235DD908" w14:textId="77777777" w:rsidR="00BE6D41" w:rsidRPr="00481D2D" w:rsidRDefault="00BE6D41">
            <w:pPr>
              <w:pStyle w:val="TAN"/>
            </w:pPr>
            <w:r w:rsidRPr="00481D2D">
              <w:t>c10:</w:t>
            </w:r>
            <w:r w:rsidRPr="00481D2D">
              <w:tab/>
              <w:t xml:space="preserve">IF A.4/34 THEN o </w:t>
            </w:r>
            <w:smartTag w:uri="urn:schemas-microsoft-com:office:smarttags" w:element="stockticker">
              <w:r w:rsidRPr="00481D2D">
                <w:t>ELSE</w:t>
              </w:r>
            </w:smartTag>
            <w:r w:rsidRPr="00481D2D">
              <w:t xml:space="preserve"> n/a - - the P-Access-Network-Info header extension.</w:t>
            </w:r>
          </w:p>
          <w:p w14:paraId="625BBFBA" w14:textId="77777777" w:rsidR="00BE6D41" w:rsidRPr="00481D2D" w:rsidRDefault="00BE6D41">
            <w:pPr>
              <w:pStyle w:val="TAN"/>
            </w:pPr>
            <w:r w:rsidRPr="00481D2D">
              <w:t>c11:</w:t>
            </w:r>
            <w:r w:rsidRPr="00481D2D">
              <w:tab/>
              <w:t xml:space="preserve">IF A.4/34 </w:t>
            </w:r>
            <w:smartTag w:uri="urn:schemas-microsoft-com:office:smarttags" w:element="stockticker">
              <w:r w:rsidRPr="00481D2D">
                <w:t>AND</w:t>
              </w:r>
            </w:smartTag>
            <w:r w:rsidRPr="00481D2D">
              <w:t xml:space="preserve"> A.3/1 THEN m </w:t>
            </w:r>
            <w:smartTag w:uri="urn:schemas-microsoft-com:office:smarttags" w:element="stockticker">
              <w:r w:rsidRPr="00481D2D">
                <w:t>ELSE</w:t>
              </w:r>
            </w:smartTag>
            <w:r w:rsidRPr="00481D2D">
              <w:t xml:space="preserve"> n/a - - the P-Access-Network-Info header extension and UE.</w:t>
            </w:r>
          </w:p>
          <w:p w14:paraId="74D728C5" w14:textId="77777777" w:rsidR="00BE6D41" w:rsidRPr="00481D2D" w:rsidRDefault="00BE6D41">
            <w:pPr>
              <w:pStyle w:val="TAN"/>
            </w:pPr>
            <w:r w:rsidRPr="00481D2D">
              <w:t>c12:</w:t>
            </w:r>
            <w:r w:rsidRPr="00481D2D">
              <w:tab/>
              <w:t xml:space="preserve">IF A.4/34 </w:t>
            </w:r>
            <w:smartTag w:uri="urn:schemas-microsoft-com:office:smarttags" w:element="stockticker">
              <w:r w:rsidRPr="00481D2D">
                <w:t>AND</w:t>
              </w:r>
            </w:smartTag>
            <w:r w:rsidRPr="00481D2D">
              <w:t xml:space="preserve"> (A.3/7A OR A.3/7D) THEN m </w:t>
            </w:r>
            <w:smartTag w:uri="urn:schemas-microsoft-com:office:smarttags" w:element="stockticker">
              <w:r w:rsidRPr="00481D2D">
                <w:t>ELSE</w:t>
              </w:r>
            </w:smartTag>
            <w:r w:rsidRPr="00481D2D">
              <w:t xml:space="preserve"> n/a - - the P-Access-Network-Info header extension and AS acting as terminating UA or AS acting as third-party call controller.</w:t>
            </w:r>
          </w:p>
          <w:p w14:paraId="7D440479" w14:textId="77777777" w:rsidR="00BE6D41" w:rsidRPr="00481D2D" w:rsidRDefault="00BE6D41">
            <w:pPr>
              <w:pStyle w:val="TAN"/>
            </w:pPr>
            <w:r w:rsidRPr="00481D2D">
              <w:t>c13:</w:t>
            </w:r>
            <w:r w:rsidRPr="00481D2D">
              <w:tab/>
              <w:t xml:space="preserve">IF A.4/36 THEN o </w:t>
            </w:r>
            <w:smartTag w:uri="urn:schemas-microsoft-com:office:smarttags" w:element="stockticker">
              <w:r w:rsidRPr="00481D2D">
                <w:t>ELSE</w:t>
              </w:r>
            </w:smartTag>
            <w:r w:rsidRPr="00481D2D">
              <w:t xml:space="preserve"> n/a - - the P-Charging-Vector header extension.</w:t>
            </w:r>
          </w:p>
          <w:p w14:paraId="356CA05A" w14:textId="77777777" w:rsidR="00BE6D41" w:rsidRPr="00481D2D" w:rsidRDefault="00BE6D41">
            <w:pPr>
              <w:pStyle w:val="TAN"/>
            </w:pPr>
            <w:r w:rsidRPr="00481D2D">
              <w:t>c14:</w:t>
            </w:r>
            <w:r w:rsidRPr="00481D2D">
              <w:tab/>
              <w:t xml:space="preserve">IF A.4/35 THEN o </w:t>
            </w:r>
            <w:smartTag w:uri="urn:schemas-microsoft-com:office:smarttags" w:element="stockticker">
              <w:r w:rsidRPr="00481D2D">
                <w:t>ELSE</w:t>
              </w:r>
            </w:smartTag>
            <w:r w:rsidRPr="00481D2D">
              <w:t xml:space="preserve"> n/a - - the P-Charging-Function-Addresses header extension.</w:t>
            </w:r>
          </w:p>
          <w:p w14:paraId="2350630E" w14:textId="77777777" w:rsidR="00BE6D41" w:rsidRPr="00481D2D" w:rsidRDefault="00BE6D41">
            <w:pPr>
              <w:pStyle w:val="TAN"/>
            </w:pPr>
            <w:r w:rsidRPr="00481D2D">
              <w:t>c15:</w:t>
            </w:r>
            <w:r w:rsidRPr="00481D2D">
              <w:tab/>
              <w:t xml:space="preserve">IF A.4/35 THEN m </w:t>
            </w:r>
            <w:smartTag w:uri="urn:schemas-microsoft-com:office:smarttags" w:element="stockticker">
              <w:r w:rsidRPr="00481D2D">
                <w:t>ELSE</w:t>
              </w:r>
            </w:smartTag>
            <w:r w:rsidRPr="00481D2D">
              <w:t xml:space="preserve"> n/a - - the P-Charging-Function-Addresses header extension.</w:t>
            </w:r>
          </w:p>
          <w:p w14:paraId="5DF4D911" w14:textId="77777777" w:rsidR="00BE6D41" w:rsidRPr="00481D2D" w:rsidRDefault="00BE6D41">
            <w:pPr>
              <w:pStyle w:val="TAN"/>
            </w:pPr>
            <w:r w:rsidRPr="00481D2D">
              <w:t>c16:</w:t>
            </w:r>
            <w:r w:rsidRPr="00481D2D">
              <w:tab/>
              <w:t xml:space="preserve">IF A.4/37 </w:t>
            </w:r>
            <w:r w:rsidR="00310091" w:rsidRPr="00481D2D">
              <w:t xml:space="preserve">OR A.4/37A </w:t>
            </w:r>
            <w:r w:rsidRPr="00481D2D">
              <w:t xml:space="preserve">THEN o </w:t>
            </w:r>
            <w:smartTag w:uri="urn:schemas-microsoft-com:office:smarttags" w:element="stockticker">
              <w:r w:rsidRPr="00481D2D">
                <w:t>ELSE</w:t>
              </w:r>
            </w:smartTag>
            <w:r w:rsidRPr="00481D2D">
              <w:t xml:space="preserve"> n/a - - security mechanism agreement for the session initiation protocol </w:t>
            </w:r>
            <w:r w:rsidR="00B97073" w:rsidRPr="00481D2D">
              <w:t xml:space="preserve">or mediasec header field parameter for marking security mechanisms related to media </w:t>
            </w:r>
            <w:r w:rsidRPr="00481D2D">
              <w:t>(note).</w:t>
            </w:r>
          </w:p>
          <w:p w14:paraId="153837DF" w14:textId="77777777" w:rsidR="00BE6D41" w:rsidRPr="00481D2D" w:rsidRDefault="00BE6D41">
            <w:pPr>
              <w:pStyle w:val="TAN"/>
            </w:pPr>
            <w:r w:rsidRPr="00481D2D">
              <w:t>c17:</w:t>
            </w:r>
            <w:r w:rsidRPr="00481D2D">
              <w:tab/>
              <w:t xml:space="preserve">IF A.4/37 </w:t>
            </w:r>
            <w:r w:rsidR="00B97073" w:rsidRPr="00481D2D">
              <w:t xml:space="preserve">OR A.4/37A </w:t>
            </w:r>
            <w:r w:rsidRPr="00481D2D">
              <w:t xml:space="preserve">THEN m </w:t>
            </w:r>
            <w:smartTag w:uri="urn:schemas-microsoft-com:office:smarttags" w:element="stockticker">
              <w:r w:rsidRPr="00481D2D">
                <w:t>ELSE</w:t>
              </w:r>
            </w:smartTag>
            <w:r w:rsidRPr="00481D2D">
              <w:t xml:space="preserve"> n/a - - security mechanism agreement for the session initiation protocol</w:t>
            </w:r>
            <w:r w:rsidR="00B97073" w:rsidRPr="00481D2D">
              <w:t xml:space="preserve"> or mediasec header field parameter for marking security mechanisms related to media</w:t>
            </w:r>
            <w:r w:rsidRPr="00481D2D">
              <w:t>.</w:t>
            </w:r>
          </w:p>
          <w:p w14:paraId="28C41F8F" w14:textId="77777777" w:rsidR="00BE6D41" w:rsidRPr="00481D2D" w:rsidRDefault="00BE6D41">
            <w:pPr>
              <w:pStyle w:val="TAN"/>
            </w:pPr>
            <w:r w:rsidRPr="00481D2D">
              <w:t>c18:</w:t>
            </w:r>
            <w:r w:rsidRPr="00481D2D">
              <w:tab/>
              <w:t xml:space="preserve">IF A.4/38 THEN o </w:t>
            </w:r>
            <w:smartTag w:uri="urn:schemas-microsoft-com:office:smarttags" w:element="stockticker">
              <w:r w:rsidRPr="00481D2D">
                <w:t>ELSE</w:t>
              </w:r>
            </w:smartTag>
            <w:r w:rsidRPr="00481D2D">
              <w:t xml:space="preserve"> n/a - - the Reason header field for the session initiation protocol.</w:t>
            </w:r>
          </w:p>
          <w:p w14:paraId="06FB779C" w14:textId="77777777" w:rsidR="00BE6D41" w:rsidRPr="00481D2D" w:rsidRDefault="00BE6D41">
            <w:pPr>
              <w:pStyle w:val="TAN"/>
            </w:pPr>
            <w:r w:rsidRPr="00481D2D">
              <w:t>c19:</w:t>
            </w:r>
            <w:r w:rsidRPr="00481D2D">
              <w:tab/>
              <w:t xml:space="preserve">IF A.4/40 THEN o </w:t>
            </w:r>
            <w:smartTag w:uri="urn:schemas-microsoft-com:office:smarttags" w:element="stockticker">
              <w:r w:rsidRPr="00481D2D">
                <w:t>ELSE</w:t>
              </w:r>
            </w:smartTag>
            <w:r w:rsidRPr="00481D2D">
              <w:t xml:space="preserve"> n/a - - caller preferences for the session initiation protocol.</w:t>
            </w:r>
          </w:p>
          <w:p w14:paraId="78285A29" w14:textId="77777777" w:rsidR="00BE6D41" w:rsidRPr="00481D2D" w:rsidRDefault="00BE6D41">
            <w:pPr>
              <w:pStyle w:val="TAN"/>
            </w:pPr>
            <w:r w:rsidRPr="00481D2D">
              <w:t>c20:</w:t>
            </w:r>
            <w:r w:rsidRPr="00481D2D">
              <w:tab/>
              <w:t xml:space="preserve">IF A.4/43 THEN m </w:t>
            </w:r>
            <w:smartTag w:uri="urn:schemas-microsoft-com:office:smarttags" w:element="stockticker">
              <w:r w:rsidRPr="00481D2D">
                <w:t>ELSE</w:t>
              </w:r>
            </w:smartTag>
            <w:r w:rsidRPr="00481D2D">
              <w:t xml:space="preserve"> n/a - - the SIP Referred-By mechanism.</w:t>
            </w:r>
          </w:p>
          <w:p w14:paraId="3F17C377" w14:textId="77777777" w:rsidR="00BE6D41" w:rsidRPr="00481D2D" w:rsidRDefault="00BE6D41">
            <w:pPr>
              <w:pStyle w:val="TAN"/>
            </w:pPr>
            <w:r w:rsidRPr="00481D2D">
              <w:t>c21:</w:t>
            </w:r>
            <w:r w:rsidRPr="00481D2D">
              <w:tab/>
              <w:t xml:space="preserve">IF A.4/43 THEN o </w:t>
            </w:r>
            <w:smartTag w:uri="urn:schemas-microsoft-com:office:smarttags" w:element="stockticker">
              <w:r w:rsidRPr="00481D2D">
                <w:t>ELSE</w:t>
              </w:r>
            </w:smartTag>
            <w:r w:rsidRPr="00481D2D">
              <w:t xml:space="preserve"> n/a - - the SIP Referred-By mechanism.</w:t>
            </w:r>
          </w:p>
          <w:p w14:paraId="0DB28DB7" w14:textId="77777777" w:rsidR="00BE6D41" w:rsidRPr="00481D2D" w:rsidRDefault="00BE6D41">
            <w:pPr>
              <w:pStyle w:val="TAN"/>
            </w:pPr>
            <w:r w:rsidRPr="00481D2D">
              <w:t>c22:</w:t>
            </w:r>
            <w:r w:rsidRPr="00481D2D">
              <w:tab/>
              <w:t xml:space="preserve">IF A.4/47 THEN m </w:t>
            </w:r>
            <w:smartTag w:uri="urn:schemas-microsoft-com:office:smarttags" w:element="stockticker">
              <w:r w:rsidRPr="00481D2D">
                <w:t>ELSE</w:t>
              </w:r>
            </w:smartTag>
            <w:r w:rsidRPr="00481D2D">
              <w:t xml:space="preserve"> n/a - - an extension to the session initiation protocol for request history information.</w:t>
            </w:r>
          </w:p>
          <w:p w14:paraId="15F36506" w14:textId="77777777" w:rsidR="00BE6D41" w:rsidRPr="00481D2D" w:rsidRDefault="00BE6D41" w:rsidP="00AD21C8">
            <w:pPr>
              <w:pStyle w:val="TAN"/>
            </w:pPr>
            <w:r w:rsidRPr="00481D2D">
              <w:t>c23:</w:t>
            </w:r>
            <w:r w:rsidRPr="00481D2D">
              <w:tab/>
              <w:t xml:space="preserve">IF A.4/40 THEN m </w:t>
            </w:r>
            <w:smartTag w:uri="urn:schemas-microsoft-com:office:smarttags" w:element="stockticker">
              <w:r w:rsidRPr="00481D2D">
                <w:t>ELSE</w:t>
              </w:r>
            </w:smartTag>
            <w:r w:rsidRPr="00481D2D">
              <w:t xml:space="preserve"> n/a - - caller preferences for the session initiation protocol.</w:t>
            </w:r>
          </w:p>
          <w:p w14:paraId="35774BDB" w14:textId="77777777" w:rsidR="00BE6D41" w:rsidRPr="00481D2D" w:rsidRDefault="00BE6D41" w:rsidP="00BE6D41">
            <w:pPr>
              <w:pStyle w:val="TAN"/>
            </w:pPr>
            <w:r w:rsidRPr="00481D2D">
              <w:t>c24:</w:t>
            </w:r>
            <w:r w:rsidRPr="00481D2D">
              <w:tab/>
              <w:t xml:space="preserve">IF A.4/60 THEN m </w:t>
            </w:r>
            <w:smartTag w:uri="urn:schemas-microsoft-com:office:smarttags" w:element="stockticker">
              <w:r w:rsidRPr="00481D2D">
                <w:t>ELSE</w:t>
              </w:r>
            </w:smartTag>
            <w:r w:rsidRPr="00481D2D">
              <w:t xml:space="preserve"> n/a - - SIP location conveyance.</w:t>
            </w:r>
          </w:p>
          <w:p w14:paraId="3CA5DEA2" w14:textId="77777777" w:rsidR="00334A21" w:rsidRPr="00481D2D" w:rsidRDefault="00BE6D41" w:rsidP="00334A21">
            <w:pPr>
              <w:pStyle w:val="TAN"/>
            </w:pPr>
            <w:r w:rsidRPr="00481D2D">
              <w:t>c25:</w:t>
            </w:r>
            <w:r w:rsidRPr="00481D2D">
              <w:tab/>
              <w:t xml:space="preserve">IF A.4/63 THEN m </w:t>
            </w:r>
            <w:smartTag w:uri="urn:schemas-microsoft-com:office:smarttags" w:element="stockticker">
              <w:r w:rsidRPr="00481D2D">
                <w:t>ELSE</w:t>
              </w:r>
            </w:smartTag>
            <w:r w:rsidRPr="00481D2D">
              <w:t xml:space="preserve"> o - - </w:t>
            </w:r>
            <w:r w:rsidRPr="00481D2D">
              <w:rPr>
                <w:rFonts w:eastAsia="MS Mincho"/>
              </w:rPr>
              <w:t>subscriptions to request-contained resource lists in the session initiation protocol.</w:t>
            </w:r>
          </w:p>
          <w:p w14:paraId="425AD108" w14:textId="77777777" w:rsidR="00755651" w:rsidRPr="00481D2D" w:rsidRDefault="00755651" w:rsidP="00755651">
            <w:pPr>
              <w:pStyle w:val="TAN"/>
              <w:rPr>
                <w:rFonts w:eastAsia="SimSun"/>
                <w:lang w:eastAsia="zh-CN"/>
              </w:rPr>
            </w:pPr>
            <w:r w:rsidRPr="00481D2D">
              <w:rPr>
                <w:szCs w:val="24"/>
              </w:rPr>
              <w:t>c26:</w:t>
            </w:r>
            <w:r w:rsidRPr="00481D2D">
              <w:rPr>
                <w:szCs w:val="24"/>
              </w:rPr>
              <w:tab/>
            </w:r>
            <w:r w:rsidRPr="00481D2D">
              <w:t xml:space="preserve">IF A.4/71 </w:t>
            </w:r>
            <w:smartTag w:uri="urn:schemas-microsoft-com:office:smarttags" w:element="stockticker">
              <w:r w:rsidRPr="00481D2D">
                <w:t>AND</w:t>
              </w:r>
            </w:smartTag>
            <w:r w:rsidRPr="00481D2D">
              <w:t xml:space="preserve"> (A.3/9B OR A.3/9C</w:t>
            </w:r>
            <w:r w:rsidR="00D874DF" w:rsidRPr="00481D2D">
              <w:t xml:space="preserve"> OR A.3/13B OR A.3/13C</w:t>
            </w:r>
            <w:r w:rsidRPr="00481D2D">
              <w:t xml:space="preserve">) THEN m </w:t>
            </w:r>
            <w:smartTag w:uri="urn:schemas-microsoft-com:office:smarttags" w:element="stockticker">
              <w:r w:rsidRPr="00481D2D">
                <w:t>ELSE</w:t>
              </w:r>
            </w:smartTag>
            <w:r w:rsidRPr="00481D2D">
              <w:t xml:space="preserve"> </w:t>
            </w:r>
            <w:r w:rsidR="006F4277" w:rsidRPr="00481D2D">
              <w:rPr>
                <w:rFonts w:eastAsia="SimSun"/>
                <w:lang w:eastAsia="zh-CN"/>
              </w:rPr>
              <w:t xml:space="preserve">IF A.3/1 </w:t>
            </w:r>
            <w:smartTag w:uri="urn:schemas-microsoft-com:office:smarttags" w:element="stockticker">
              <w:r w:rsidR="006F4277" w:rsidRPr="00481D2D">
                <w:rPr>
                  <w:rFonts w:eastAsia="SimSun"/>
                  <w:lang w:eastAsia="zh-CN"/>
                </w:rPr>
                <w:t>AND</w:t>
              </w:r>
            </w:smartTag>
            <w:r w:rsidR="006F4277" w:rsidRPr="00481D2D">
              <w:rPr>
                <w:rFonts w:eastAsia="SimSun"/>
                <w:lang w:eastAsia="zh-CN"/>
              </w:rPr>
              <w:t xml:space="preserve"> NOT A.3C/1 THEN n/a </w:t>
            </w:r>
            <w:smartTag w:uri="urn:schemas-microsoft-com:office:smarttags" w:element="stockticker">
              <w:r w:rsidR="006F4277" w:rsidRPr="00481D2D">
                <w:rPr>
                  <w:rFonts w:eastAsia="SimSun"/>
                  <w:lang w:eastAsia="zh-CN"/>
                </w:rPr>
                <w:t>ELSE</w:t>
              </w:r>
            </w:smartTag>
            <w:r w:rsidR="006F4277" w:rsidRPr="00481D2D">
              <w:rPr>
                <w:rFonts w:eastAsia="SimSun"/>
                <w:lang w:eastAsia="zh-CN"/>
              </w:rPr>
              <w:t xml:space="preserve"> o</w:t>
            </w:r>
            <w:r w:rsidRPr="00481D2D">
              <w:t xml:space="preserve"> - - </w:t>
            </w:r>
            <w:r w:rsidRPr="00481D2D">
              <w:rPr>
                <w:rFonts w:eastAsia="SimSun"/>
                <w:lang w:eastAsia="zh-CN"/>
              </w:rPr>
              <w:t xml:space="preserve">addressing an amplification vulnerability in session initiation protocol forking proxies, </w:t>
            </w:r>
            <w:r w:rsidRPr="00481D2D">
              <w:t>IBCF (IMS-</w:t>
            </w:r>
            <w:smartTag w:uri="urn:schemas-microsoft-com:office:smarttags" w:element="stockticker">
              <w:r w:rsidRPr="00481D2D">
                <w:t>ALG</w:t>
              </w:r>
            </w:smartTag>
            <w:r w:rsidRPr="00481D2D">
              <w:t>), IBCF (Screening of SIP signalling)</w:t>
            </w:r>
            <w:r w:rsidR="00D874DF" w:rsidRPr="00481D2D">
              <w:t>, ISC gateway function (IMS-</w:t>
            </w:r>
            <w:smartTag w:uri="urn:schemas-microsoft-com:office:smarttags" w:element="stockticker">
              <w:r w:rsidR="00D874DF" w:rsidRPr="00481D2D">
                <w:t>ALG</w:t>
              </w:r>
            </w:smartTag>
            <w:r w:rsidR="00D874DF" w:rsidRPr="00481D2D">
              <w:t>), ISC gateway function (Screening of SIP signalling)</w:t>
            </w:r>
            <w:r w:rsidR="006F4277" w:rsidRPr="00481D2D">
              <w:t xml:space="preserve">, </w:t>
            </w:r>
            <w:r w:rsidR="006F4277" w:rsidRPr="00481D2D">
              <w:rPr>
                <w:rFonts w:eastAsia="SimSun"/>
                <w:lang w:eastAsia="zh-CN"/>
              </w:rPr>
              <w:t xml:space="preserve">UE, </w:t>
            </w:r>
            <w:r w:rsidR="006F4277" w:rsidRPr="00481D2D">
              <w:t>UE performing the functions of an external attached network</w:t>
            </w:r>
            <w:r w:rsidRPr="00481D2D">
              <w:rPr>
                <w:rFonts w:eastAsia="SimSun"/>
                <w:lang w:eastAsia="zh-CN"/>
              </w:rPr>
              <w:t>.</w:t>
            </w:r>
          </w:p>
          <w:p w14:paraId="3111F420" w14:textId="77777777" w:rsidR="00755651" w:rsidRPr="00481D2D" w:rsidRDefault="00755651" w:rsidP="00755651">
            <w:pPr>
              <w:pStyle w:val="TAN"/>
              <w:rPr>
                <w:rFonts w:eastAsia="MS Mincho"/>
              </w:rPr>
            </w:pPr>
            <w:r w:rsidRPr="00481D2D">
              <w:rPr>
                <w:rFonts w:eastAsia="SimSun"/>
                <w:lang w:eastAsia="zh-CN"/>
              </w:rPr>
              <w:t>c27:</w:t>
            </w:r>
            <w:r w:rsidRPr="00481D2D">
              <w:rPr>
                <w:rFonts w:eastAsia="SimSun"/>
                <w:lang w:eastAsia="zh-CN"/>
              </w:rPr>
              <w:tab/>
              <w:t xml:space="preserve">IF A.4/7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addressing an amplification vulnerability in session initiation protocol forking proxies.</w:t>
            </w:r>
          </w:p>
          <w:p w14:paraId="18CF4FC3" w14:textId="77777777" w:rsidR="00432047" w:rsidRPr="00481D2D" w:rsidRDefault="00334A21" w:rsidP="00432047">
            <w:pPr>
              <w:pStyle w:val="TAN"/>
              <w:rPr>
                <w:szCs w:val="24"/>
              </w:rPr>
            </w:pPr>
            <w:r w:rsidRPr="00481D2D">
              <w:rPr>
                <w:rFonts w:eastAsia="MS Mincho"/>
              </w:rPr>
              <w:t>c29:</w:t>
            </w:r>
            <w:r w:rsidRPr="00481D2D">
              <w:rPr>
                <w:rFonts w:eastAsia="MS Mincho"/>
              </w:rPr>
              <w:tab/>
            </w:r>
            <w:r w:rsidRPr="00481D2D">
              <w:t xml:space="preserve">IF A.4/70A THEN m </w:t>
            </w:r>
            <w:smartTag w:uri="urn:schemas-microsoft-com:office:smarttags" w:element="stockticker">
              <w:r w:rsidRPr="00481D2D">
                <w:t>ELSE</w:t>
              </w:r>
            </w:smartTag>
            <w:r w:rsidRPr="00481D2D">
              <w:t xml:space="preserve"> n/a - - inclusion of MESSAGE, SUBSCRIBE, NOTIFY in communications resource priority for </w:t>
            </w:r>
            <w:r w:rsidRPr="00481D2D">
              <w:rPr>
                <w:szCs w:val="24"/>
              </w:rPr>
              <w:t>the session initiation protocol.</w:t>
            </w:r>
          </w:p>
          <w:p w14:paraId="6433A109" w14:textId="77777777" w:rsidR="00047EC0" w:rsidRPr="00481D2D" w:rsidRDefault="006F4277" w:rsidP="00047EC0">
            <w:pPr>
              <w:pStyle w:val="TAN"/>
            </w:pPr>
            <w:r w:rsidRPr="00481D2D">
              <w:rPr>
                <w:rFonts w:eastAsia="SimSun"/>
                <w:lang w:eastAsia="zh-CN"/>
              </w:rPr>
              <w:t>c32::</w:t>
            </w:r>
            <w:r w:rsidRPr="00481D2D">
              <w:rPr>
                <w:rFonts w:eastAsia="SimSun"/>
                <w:lang w:eastAsia="zh-CN"/>
              </w:rPr>
              <w:tab/>
              <w:t xml:space="preserve">IF A.3/1 </w:t>
            </w:r>
            <w:smartTag w:uri="urn:schemas-microsoft-com:office:smarttags" w:element="stockticker">
              <w:r w:rsidRPr="00481D2D">
                <w:rPr>
                  <w:rFonts w:eastAsia="SimSun"/>
                  <w:lang w:eastAsia="zh-CN"/>
                </w:rPr>
                <w:t>AND</w:t>
              </w:r>
            </w:smartTag>
            <w:r w:rsidRPr="00481D2D">
              <w:rPr>
                <w:rFonts w:eastAsia="SimSun"/>
                <w:lang w:eastAsia="zh-CN"/>
              </w:rPr>
              <w:t xml:space="preserve"> NOT A.3C/1 THEN n/a </w:t>
            </w:r>
            <w:smartTag w:uri="urn:schemas-microsoft-com:office:smarttags" w:element="stockticker">
              <w:r w:rsidRPr="00481D2D">
                <w:rPr>
                  <w:rFonts w:eastAsia="SimSun"/>
                  <w:lang w:eastAsia="zh-CN"/>
                </w:rPr>
                <w:t>ELSE</w:t>
              </w:r>
            </w:smartTag>
            <w:r w:rsidRPr="00481D2D">
              <w:rPr>
                <w:rFonts w:eastAsia="SimSun"/>
                <w:lang w:eastAsia="zh-CN"/>
              </w:rPr>
              <w:t xml:space="preserve"> o - - UE, </w:t>
            </w:r>
            <w:r w:rsidRPr="00481D2D">
              <w:t>UE performing the functions of an external attached network.</w:t>
            </w:r>
          </w:p>
          <w:p w14:paraId="2BB5D520" w14:textId="77777777" w:rsidR="006F4277" w:rsidRPr="00481D2D" w:rsidRDefault="00047EC0" w:rsidP="00047EC0">
            <w:pPr>
              <w:pStyle w:val="TAN"/>
              <w:rPr>
                <w:rFonts w:eastAsia="SimSun"/>
                <w:lang w:eastAsia="zh-CN"/>
              </w:rPr>
            </w:pPr>
            <w:r w:rsidRPr="00481D2D">
              <w:rPr>
                <w:rFonts w:eastAsia="SimSun"/>
                <w:lang w:eastAsia="zh-CN"/>
              </w:rPr>
              <w:t>c33:</w:t>
            </w:r>
            <w:r w:rsidRPr="00481D2D">
              <w:rPr>
                <w:rFonts w:eastAsia="SimSun"/>
                <w:lang w:eastAsia="zh-CN"/>
              </w:rPr>
              <w:tab/>
              <w:t xml:space="preserve">IF A.4/9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the Session-ID header</w:t>
            </w:r>
            <w:r w:rsidRPr="00481D2D">
              <w:rPr>
                <w:rFonts w:eastAsia="SimSun"/>
                <w:lang w:eastAsia="zh-CN"/>
              </w:rPr>
              <w:t>.</w:t>
            </w:r>
          </w:p>
          <w:p w14:paraId="79BDF3F4" w14:textId="77777777" w:rsidR="00A2659C" w:rsidRPr="00481D2D" w:rsidRDefault="00A2659C" w:rsidP="00A2659C">
            <w:pPr>
              <w:pStyle w:val="TAN"/>
              <w:rPr>
                <w:lang w:eastAsia="ja-JP"/>
              </w:rPr>
            </w:pPr>
            <w:r w:rsidRPr="00481D2D">
              <w:rPr>
                <w:lang w:eastAsia="ja-JP"/>
              </w:rPr>
              <w:t>c34:</w:t>
            </w:r>
            <w:r w:rsidRPr="00481D2D">
              <w:rPr>
                <w:lang w:eastAsia="ja-JP"/>
              </w:rPr>
              <w:tab/>
              <w:t xml:space="preserve">IF A.4/100 THEN m </w:t>
            </w:r>
            <w:smartTag w:uri="urn:schemas-microsoft-com:office:smarttags" w:element="stockticker">
              <w:r w:rsidRPr="00481D2D">
                <w:rPr>
                  <w:lang w:eastAsia="ja-JP"/>
                </w:rPr>
                <w:t>ELSE</w:t>
              </w:r>
            </w:smartTag>
            <w:r w:rsidRPr="00481D2D">
              <w:rPr>
                <w:lang w:eastAsia="ja-JP"/>
              </w:rPr>
              <w:t xml:space="preserve"> n/a - - indication of features supported by proxy.</w:t>
            </w:r>
          </w:p>
          <w:p w14:paraId="0744D4D9" w14:textId="77777777" w:rsidR="00A2659C" w:rsidRPr="00481D2D" w:rsidRDefault="00A2659C" w:rsidP="00A2659C">
            <w:pPr>
              <w:pStyle w:val="TAN"/>
              <w:rPr>
                <w:lang w:eastAsia="ja-JP"/>
              </w:rPr>
            </w:pPr>
            <w:r w:rsidRPr="00481D2D">
              <w:rPr>
                <w:lang w:eastAsia="ja-JP"/>
              </w:rPr>
              <w:t>c35:</w:t>
            </w:r>
            <w:r w:rsidRPr="00481D2D">
              <w:rPr>
                <w:lang w:eastAsia="ja-JP"/>
              </w:rPr>
              <w:tab/>
              <w:t xml:space="preserve">IF A.4/100 </w:t>
            </w:r>
            <w:smartTag w:uri="urn:schemas-microsoft-com:office:smarttags" w:element="stockticker">
              <w:r w:rsidRPr="00481D2D">
                <w:rPr>
                  <w:lang w:eastAsia="ja-JP"/>
                </w:rPr>
                <w:t>AND</w:t>
              </w:r>
            </w:smartTag>
            <w:r w:rsidRPr="00481D2D">
              <w:rPr>
                <w:lang w:eastAsia="ja-JP"/>
              </w:rPr>
              <w:t xml:space="preserve"> A.3/1 </w:t>
            </w:r>
            <w:smartTag w:uri="urn:schemas-microsoft-com:office:smarttags" w:element="stockticker">
              <w:r w:rsidRPr="00481D2D">
                <w:rPr>
                  <w:lang w:eastAsia="ja-JP"/>
                </w:rPr>
                <w:t>AND</w:t>
              </w:r>
            </w:smartTag>
            <w:r w:rsidRPr="00481D2D">
              <w:rPr>
                <w:lang w:eastAsia="ja-JP"/>
              </w:rPr>
              <w:t xml:space="preserve"> NOT A.3C/1 THEN n/a </w:t>
            </w:r>
            <w:smartTag w:uri="urn:schemas-microsoft-com:office:smarttags" w:element="stockticker">
              <w:r w:rsidRPr="00481D2D">
                <w:rPr>
                  <w:lang w:eastAsia="ja-JP"/>
                </w:rPr>
                <w:t>ELSE</w:t>
              </w:r>
            </w:smartTag>
            <w:r w:rsidRPr="00481D2D">
              <w:rPr>
                <w:lang w:eastAsia="ja-JP"/>
              </w:rPr>
              <w:t xml:space="preserve"> IF A.4/100 THEN m </w:t>
            </w:r>
            <w:smartTag w:uri="urn:schemas-microsoft-com:office:smarttags" w:element="stockticker">
              <w:r w:rsidRPr="00481D2D">
                <w:rPr>
                  <w:lang w:eastAsia="ja-JP"/>
                </w:rPr>
                <w:t>ELSE</w:t>
              </w:r>
            </w:smartTag>
            <w:r w:rsidRPr="00481D2D">
              <w:rPr>
                <w:lang w:eastAsia="ja-JP"/>
              </w:rPr>
              <w:t xml:space="preserve"> n/a - - indication of features supported by proxy, UE, UE performing the functions of an external attached network.</w:t>
            </w:r>
          </w:p>
          <w:p w14:paraId="76A65063" w14:textId="77777777" w:rsidR="0029454B" w:rsidRPr="00481D2D" w:rsidRDefault="0029454B" w:rsidP="00A2659C">
            <w:pPr>
              <w:pStyle w:val="TAN"/>
              <w:rPr>
                <w:rFonts w:eastAsia="SimSun"/>
                <w:lang w:eastAsia="zh-CN"/>
              </w:rPr>
            </w:pPr>
            <w:r w:rsidRPr="00481D2D">
              <w:rPr>
                <w:rFonts w:eastAsia="SimSun"/>
                <w:lang w:eastAsia="zh-CN"/>
              </w:rPr>
              <w:t>c36:</w:t>
            </w:r>
            <w:r w:rsidRPr="00481D2D">
              <w:rPr>
                <w:rFonts w:eastAsia="SimSun"/>
                <w:lang w:eastAsia="zh-CN"/>
              </w:rPr>
              <w:tab/>
            </w:r>
            <w:r w:rsidRPr="00481D2D">
              <w:t xml:space="preserve">IF A.4/36 THEN m </w:t>
            </w:r>
            <w:smartTag w:uri="urn:schemas-microsoft-com:office:smarttags" w:element="stockticker">
              <w:r w:rsidRPr="00481D2D">
                <w:t>ELSE</w:t>
              </w:r>
            </w:smartTag>
            <w:r w:rsidRPr="00481D2D">
              <w:t xml:space="preserve"> n/a - - the P-Charging-Vector header extension</w:t>
            </w:r>
            <w:r w:rsidRPr="00481D2D">
              <w:rPr>
                <w:rFonts w:eastAsia="SimSun"/>
                <w:lang w:eastAsia="zh-CN"/>
              </w:rPr>
              <w:t>.</w:t>
            </w:r>
          </w:p>
          <w:p w14:paraId="6566D1B6" w14:textId="77777777" w:rsidR="004D17B9" w:rsidRPr="00481D2D" w:rsidRDefault="004D17B9" w:rsidP="00A2659C">
            <w:pPr>
              <w:pStyle w:val="TAN"/>
            </w:pPr>
            <w:r w:rsidRPr="00481D2D">
              <w:t>c37:</w:t>
            </w:r>
            <w:r w:rsidRPr="00481D2D">
              <w:tab/>
              <w:t xml:space="preserve">IF A.4/111 THEN m </w:t>
            </w:r>
            <w:smartTag w:uri="urn:schemas-microsoft-com:office:smarttags" w:element="stockticker">
              <w:r w:rsidRPr="00481D2D">
                <w:t>ELSE</w:t>
              </w:r>
            </w:smartTag>
            <w:r w:rsidRPr="00481D2D">
              <w:t xml:space="preserve"> n/a - - the Relayed-Charge header </w:t>
            </w:r>
            <w:r w:rsidR="00AE532C" w:rsidRPr="00481D2D">
              <w:t xml:space="preserve">field </w:t>
            </w:r>
            <w:r w:rsidRPr="00481D2D">
              <w:t>extension.</w:t>
            </w:r>
          </w:p>
          <w:p w14:paraId="348814C0" w14:textId="77777777" w:rsidR="00746979" w:rsidRPr="00481D2D" w:rsidRDefault="00746979" w:rsidP="00746979">
            <w:pPr>
              <w:pStyle w:val="TAN"/>
            </w:pPr>
            <w:r w:rsidRPr="00481D2D">
              <w:t>c38:</w:t>
            </w:r>
            <w:r w:rsidRPr="00481D2D">
              <w:tab/>
              <w:t xml:space="preserve">IF A.4/113 AND A.3/1 THEN m ELSE n/a - - the </w:t>
            </w:r>
            <w:r w:rsidRPr="00481D2D">
              <w:rPr>
                <w:lang w:eastAsia="zh-CN"/>
              </w:rPr>
              <w:t>Cellular-Network-Info</w:t>
            </w:r>
            <w:r w:rsidRPr="00481D2D">
              <w:t xml:space="preserve"> header extension and UE.</w:t>
            </w:r>
          </w:p>
          <w:p w14:paraId="6390D739" w14:textId="77777777" w:rsidR="00666A4D" w:rsidRPr="00481D2D" w:rsidRDefault="00746979" w:rsidP="00666A4D">
            <w:pPr>
              <w:pStyle w:val="TAN"/>
            </w:pPr>
            <w:r w:rsidRPr="00481D2D">
              <w:t>c39:</w:t>
            </w:r>
            <w:r w:rsidRPr="00481D2D">
              <w:tab/>
              <w:t xml:space="preserve">IF A.4/113 AND (A.3/7A OR A.3/7D) THEN m ELSE n/a - - the </w:t>
            </w:r>
            <w:r w:rsidRPr="00481D2D">
              <w:rPr>
                <w:lang w:eastAsia="zh-CN"/>
              </w:rPr>
              <w:t>Cellular-Network-Info</w:t>
            </w:r>
            <w:r w:rsidRPr="00481D2D">
              <w:t xml:space="preserve"> header extension and AS acting as terminating UA or AS acting as third-party call controller.</w:t>
            </w:r>
          </w:p>
          <w:p w14:paraId="469D9EDE" w14:textId="77777777" w:rsidR="00EC061A" w:rsidRPr="00481D2D" w:rsidRDefault="00666A4D" w:rsidP="00EC061A">
            <w:pPr>
              <w:pStyle w:val="TAN"/>
            </w:pPr>
            <w:r w:rsidRPr="00481D2D">
              <w:t>c40:</w:t>
            </w:r>
            <w:r w:rsidRPr="00481D2D">
              <w:tab/>
              <w:t xml:space="preserve">IF A.4/25 AND (A.3/7B OR A.3/8) THEN o </w:t>
            </w:r>
            <w:smartTag w:uri="urn:schemas-microsoft-com:office:smarttags" w:element="stockticker">
              <w:r w:rsidRPr="00481D2D">
                <w:t>ELSE</w:t>
              </w:r>
            </w:smartTag>
            <w:r w:rsidRPr="00481D2D">
              <w:t xml:space="preserve"> n/a - - private extensions to the Session Initiation Protocol (SIP) for asserted identity within trusted networks and AS acting as originating UA, MRFC.</w:t>
            </w:r>
          </w:p>
          <w:p w14:paraId="27E4797A" w14:textId="77777777" w:rsidR="00EC061A" w:rsidRPr="00481D2D" w:rsidRDefault="00EC061A" w:rsidP="00EC061A">
            <w:pPr>
              <w:pStyle w:val="TAN"/>
            </w:pPr>
            <w:r w:rsidRPr="00481D2D">
              <w:rPr>
                <w:lang w:eastAsia="ja-JP"/>
              </w:rPr>
              <w:t>c41:</w:t>
            </w:r>
            <w:r w:rsidRPr="00481D2D">
              <w:rPr>
                <w:lang w:eastAsia="ja-JP"/>
              </w:rPr>
              <w:tab/>
            </w:r>
            <w:r w:rsidRPr="00481D2D">
              <w:t xml:space="preserve">IF A.4/119 THEN o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p w14:paraId="0314F419" w14:textId="77777777" w:rsidR="00746979" w:rsidRPr="00481D2D" w:rsidRDefault="00EC061A" w:rsidP="00EC061A">
            <w:pPr>
              <w:pStyle w:val="TAN"/>
            </w:pPr>
            <w:r w:rsidRPr="00481D2D">
              <w:rPr>
                <w:lang w:eastAsia="ja-JP"/>
              </w:rPr>
              <w:t>c42:</w:t>
            </w:r>
            <w:r w:rsidRPr="00481D2D">
              <w:rPr>
                <w:lang w:eastAsia="ja-JP"/>
              </w:rPr>
              <w:tab/>
            </w:r>
            <w:r w:rsidRPr="00481D2D">
              <w:t xml:space="preserve">IF A.4/119 THEN m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tc>
      </w:tr>
      <w:tr w:rsidR="00BE6D41" w:rsidRPr="00481D2D" w14:paraId="5AF72F82" w14:textId="77777777">
        <w:trPr>
          <w:cantSplit/>
        </w:trPr>
        <w:tc>
          <w:tcPr>
            <w:tcW w:w="9642" w:type="dxa"/>
            <w:gridSpan w:val="8"/>
          </w:tcPr>
          <w:p w14:paraId="4F5A6C3D" w14:textId="77777777" w:rsidR="00BE6D41" w:rsidRPr="00481D2D" w:rsidRDefault="00BE6D41">
            <w:pPr>
              <w:pStyle w:val="TAN"/>
            </w:pPr>
            <w:r w:rsidRPr="00481D2D">
              <w:t>NOTE:</w:t>
            </w:r>
            <w:r w:rsidRPr="00481D2D">
              <w:tab/>
              <w:t>Support of this header in this method is dependent on the security mechanism and the security architecture which is implemented. Use of this header in this method is not appropriate to the security mechanism defined by 3GPP TS 33.203 [19].</w:t>
            </w:r>
          </w:p>
        </w:tc>
      </w:tr>
    </w:tbl>
    <w:p w14:paraId="57E675C7" w14:textId="77777777" w:rsidR="00897956" w:rsidRPr="00481D2D" w:rsidRDefault="00897956"/>
    <w:p w14:paraId="3F412E2E" w14:textId="77777777" w:rsidR="00897956" w:rsidRPr="00481D2D" w:rsidRDefault="00897956">
      <w:pPr>
        <w:keepNext/>
        <w:keepLines/>
      </w:pPr>
      <w:r w:rsidRPr="00481D2D">
        <w:t>Prerequisite A.5/10 - - NOTIFY request</w:t>
      </w:r>
    </w:p>
    <w:p w14:paraId="42958137" w14:textId="77777777" w:rsidR="00897956" w:rsidRPr="00481D2D" w:rsidRDefault="00897956">
      <w:pPr>
        <w:pStyle w:val="TH"/>
      </w:pPr>
      <w:r w:rsidRPr="00481D2D">
        <w:t>Table A.64: Supported message bodies within the NOTIFY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70384661" w14:textId="77777777">
        <w:trPr>
          <w:cantSplit/>
        </w:trPr>
        <w:tc>
          <w:tcPr>
            <w:tcW w:w="851" w:type="dxa"/>
            <w:vMerge w:val="restart"/>
          </w:tcPr>
          <w:p w14:paraId="7C8AE109" w14:textId="77777777" w:rsidR="00897956" w:rsidRPr="00481D2D" w:rsidRDefault="00897956">
            <w:pPr>
              <w:pStyle w:val="TAH"/>
            </w:pPr>
            <w:r w:rsidRPr="00481D2D">
              <w:t>Item</w:t>
            </w:r>
          </w:p>
        </w:tc>
        <w:tc>
          <w:tcPr>
            <w:tcW w:w="2665" w:type="dxa"/>
            <w:vMerge w:val="restart"/>
          </w:tcPr>
          <w:p w14:paraId="76E8101A" w14:textId="77777777" w:rsidR="00897956" w:rsidRPr="00481D2D" w:rsidRDefault="00897956">
            <w:pPr>
              <w:pStyle w:val="TAH"/>
            </w:pPr>
            <w:r w:rsidRPr="00481D2D">
              <w:t>Header</w:t>
            </w:r>
          </w:p>
        </w:tc>
        <w:tc>
          <w:tcPr>
            <w:tcW w:w="3063" w:type="dxa"/>
            <w:gridSpan w:val="3"/>
          </w:tcPr>
          <w:p w14:paraId="3FBE9CC6" w14:textId="77777777" w:rsidR="00897956" w:rsidRPr="00481D2D" w:rsidRDefault="00897956">
            <w:pPr>
              <w:pStyle w:val="TAH"/>
            </w:pPr>
            <w:r w:rsidRPr="00481D2D">
              <w:t>Sending</w:t>
            </w:r>
          </w:p>
        </w:tc>
        <w:tc>
          <w:tcPr>
            <w:tcW w:w="3063" w:type="dxa"/>
            <w:gridSpan w:val="3"/>
          </w:tcPr>
          <w:p w14:paraId="0E911DFE" w14:textId="77777777" w:rsidR="00897956" w:rsidRPr="00481D2D" w:rsidRDefault="00897956">
            <w:pPr>
              <w:pStyle w:val="TAH"/>
              <w:rPr>
                <w:b w:val="0"/>
              </w:rPr>
            </w:pPr>
            <w:r w:rsidRPr="00481D2D">
              <w:t>Receiving</w:t>
            </w:r>
          </w:p>
        </w:tc>
      </w:tr>
      <w:tr w:rsidR="00897956" w:rsidRPr="00481D2D" w14:paraId="54C900D4" w14:textId="77777777">
        <w:trPr>
          <w:cantSplit/>
        </w:trPr>
        <w:tc>
          <w:tcPr>
            <w:tcW w:w="851" w:type="dxa"/>
            <w:vMerge/>
          </w:tcPr>
          <w:p w14:paraId="39F0DE6A" w14:textId="77777777" w:rsidR="00897956" w:rsidRPr="00481D2D" w:rsidRDefault="00897956">
            <w:pPr>
              <w:pStyle w:val="TAH"/>
            </w:pPr>
          </w:p>
        </w:tc>
        <w:tc>
          <w:tcPr>
            <w:tcW w:w="2665" w:type="dxa"/>
            <w:vMerge/>
          </w:tcPr>
          <w:p w14:paraId="689166FE" w14:textId="77777777" w:rsidR="00897956" w:rsidRPr="00481D2D" w:rsidRDefault="00897956">
            <w:pPr>
              <w:pStyle w:val="TAH"/>
            </w:pPr>
          </w:p>
        </w:tc>
        <w:tc>
          <w:tcPr>
            <w:tcW w:w="1021" w:type="dxa"/>
          </w:tcPr>
          <w:p w14:paraId="2D28F9FD" w14:textId="77777777" w:rsidR="00897956" w:rsidRPr="00481D2D" w:rsidRDefault="00897956">
            <w:pPr>
              <w:pStyle w:val="TAH"/>
            </w:pPr>
            <w:r w:rsidRPr="00481D2D">
              <w:t>Ref.</w:t>
            </w:r>
          </w:p>
        </w:tc>
        <w:tc>
          <w:tcPr>
            <w:tcW w:w="1021" w:type="dxa"/>
          </w:tcPr>
          <w:p w14:paraId="180B1EFA" w14:textId="77777777" w:rsidR="00897956" w:rsidRPr="00481D2D" w:rsidRDefault="00897956">
            <w:pPr>
              <w:pStyle w:val="TAH"/>
            </w:pPr>
            <w:r w:rsidRPr="00481D2D">
              <w:t>RFC status</w:t>
            </w:r>
          </w:p>
        </w:tc>
        <w:tc>
          <w:tcPr>
            <w:tcW w:w="1021" w:type="dxa"/>
          </w:tcPr>
          <w:p w14:paraId="7DB01BE8" w14:textId="77777777" w:rsidR="00897956" w:rsidRPr="00481D2D" w:rsidRDefault="00897956">
            <w:pPr>
              <w:pStyle w:val="TAH"/>
            </w:pPr>
            <w:r w:rsidRPr="00481D2D">
              <w:t>Profile status</w:t>
            </w:r>
          </w:p>
        </w:tc>
        <w:tc>
          <w:tcPr>
            <w:tcW w:w="1021" w:type="dxa"/>
          </w:tcPr>
          <w:p w14:paraId="682B913C" w14:textId="77777777" w:rsidR="00897956" w:rsidRPr="00481D2D" w:rsidRDefault="00897956">
            <w:pPr>
              <w:pStyle w:val="TAH"/>
            </w:pPr>
            <w:r w:rsidRPr="00481D2D">
              <w:t>Ref.</w:t>
            </w:r>
          </w:p>
        </w:tc>
        <w:tc>
          <w:tcPr>
            <w:tcW w:w="1021" w:type="dxa"/>
          </w:tcPr>
          <w:p w14:paraId="6A6F91AC" w14:textId="77777777" w:rsidR="00897956" w:rsidRPr="00481D2D" w:rsidRDefault="00897956">
            <w:pPr>
              <w:pStyle w:val="TAH"/>
            </w:pPr>
            <w:r w:rsidRPr="00481D2D">
              <w:t>RFC status</w:t>
            </w:r>
          </w:p>
        </w:tc>
        <w:tc>
          <w:tcPr>
            <w:tcW w:w="1021" w:type="dxa"/>
          </w:tcPr>
          <w:p w14:paraId="55345C62" w14:textId="77777777" w:rsidR="00897956" w:rsidRPr="00481D2D" w:rsidRDefault="00897956">
            <w:pPr>
              <w:pStyle w:val="TAH"/>
            </w:pPr>
            <w:r w:rsidRPr="00481D2D">
              <w:t>Profile status</w:t>
            </w:r>
          </w:p>
        </w:tc>
      </w:tr>
      <w:tr w:rsidR="00897956" w:rsidRPr="00481D2D" w14:paraId="685C1701" w14:textId="77777777">
        <w:tc>
          <w:tcPr>
            <w:tcW w:w="851" w:type="dxa"/>
          </w:tcPr>
          <w:p w14:paraId="3E31AE11" w14:textId="77777777" w:rsidR="00897956" w:rsidRPr="00481D2D" w:rsidRDefault="00897956">
            <w:pPr>
              <w:pStyle w:val="TAL"/>
            </w:pPr>
            <w:r w:rsidRPr="00481D2D">
              <w:t>1</w:t>
            </w:r>
          </w:p>
        </w:tc>
        <w:tc>
          <w:tcPr>
            <w:tcW w:w="2665" w:type="dxa"/>
          </w:tcPr>
          <w:p w14:paraId="12EF8EFB" w14:textId="77777777" w:rsidR="00897956" w:rsidRPr="00481D2D" w:rsidRDefault="00897956">
            <w:pPr>
              <w:pStyle w:val="TAL"/>
            </w:pPr>
            <w:r w:rsidRPr="00481D2D">
              <w:t>sipfrag</w:t>
            </w:r>
          </w:p>
        </w:tc>
        <w:tc>
          <w:tcPr>
            <w:tcW w:w="1021" w:type="dxa"/>
          </w:tcPr>
          <w:p w14:paraId="0B4CEDA2" w14:textId="77777777" w:rsidR="00897956" w:rsidRPr="00481D2D" w:rsidRDefault="00897956">
            <w:pPr>
              <w:pStyle w:val="TAL"/>
            </w:pPr>
            <w:r w:rsidRPr="00481D2D">
              <w:t>[37] 2</w:t>
            </w:r>
          </w:p>
        </w:tc>
        <w:tc>
          <w:tcPr>
            <w:tcW w:w="1021" w:type="dxa"/>
          </w:tcPr>
          <w:p w14:paraId="2145070B" w14:textId="77777777" w:rsidR="00897956" w:rsidRPr="00481D2D" w:rsidRDefault="00897956">
            <w:pPr>
              <w:pStyle w:val="TAL"/>
            </w:pPr>
            <w:r w:rsidRPr="00481D2D">
              <w:t>c1</w:t>
            </w:r>
          </w:p>
        </w:tc>
        <w:tc>
          <w:tcPr>
            <w:tcW w:w="1021" w:type="dxa"/>
          </w:tcPr>
          <w:p w14:paraId="702BE465" w14:textId="77777777" w:rsidR="00897956" w:rsidRPr="00481D2D" w:rsidRDefault="00897956">
            <w:pPr>
              <w:pStyle w:val="TAL"/>
            </w:pPr>
            <w:r w:rsidRPr="00481D2D">
              <w:t>c1</w:t>
            </w:r>
          </w:p>
        </w:tc>
        <w:tc>
          <w:tcPr>
            <w:tcW w:w="1021" w:type="dxa"/>
          </w:tcPr>
          <w:p w14:paraId="5EE5E7C2" w14:textId="77777777" w:rsidR="00897956" w:rsidRPr="00481D2D" w:rsidRDefault="00897956">
            <w:pPr>
              <w:pStyle w:val="TAL"/>
            </w:pPr>
            <w:r w:rsidRPr="00481D2D">
              <w:t>[37]</w:t>
            </w:r>
          </w:p>
        </w:tc>
        <w:tc>
          <w:tcPr>
            <w:tcW w:w="1021" w:type="dxa"/>
          </w:tcPr>
          <w:p w14:paraId="34F8DB10" w14:textId="77777777" w:rsidR="00897956" w:rsidRPr="00481D2D" w:rsidRDefault="00897956">
            <w:pPr>
              <w:pStyle w:val="TAL"/>
            </w:pPr>
            <w:r w:rsidRPr="00481D2D">
              <w:t>c1</w:t>
            </w:r>
          </w:p>
        </w:tc>
        <w:tc>
          <w:tcPr>
            <w:tcW w:w="1021" w:type="dxa"/>
          </w:tcPr>
          <w:p w14:paraId="49F8C9A2" w14:textId="77777777" w:rsidR="00897956" w:rsidRPr="00481D2D" w:rsidRDefault="00897956">
            <w:pPr>
              <w:pStyle w:val="TAL"/>
            </w:pPr>
            <w:r w:rsidRPr="00481D2D">
              <w:t>c1</w:t>
            </w:r>
          </w:p>
        </w:tc>
      </w:tr>
      <w:tr w:rsidR="00F22884" w:rsidRPr="00481D2D" w14:paraId="3828E754" w14:textId="77777777" w:rsidTr="000F76F5">
        <w:tc>
          <w:tcPr>
            <w:tcW w:w="851" w:type="dxa"/>
          </w:tcPr>
          <w:p w14:paraId="2FEB6252" w14:textId="77777777" w:rsidR="00F22884" w:rsidRPr="00481D2D" w:rsidRDefault="00F22884" w:rsidP="000F76F5">
            <w:pPr>
              <w:pStyle w:val="TAL"/>
            </w:pPr>
            <w:r w:rsidRPr="00481D2D">
              <w:t>2</w:t>
            </w:r>
          </w:p>
        </w:tc>
        <w:tc>
          <w:tcPr>
            <w:tcW w:w="2665" w:type="dxa"/>
          </w:tcPr>
          <w:p w14:paraId="7427BF46" w14:textId="77777777" w:rsidR="00F22884" w:rsidRPr="00481D2D" w:rsidRDefault="00F22884" w:rsidP="000F76F5">
            <w:pPr>
              <w:pStyle w:val="TAL"/>
            </w:pPr>
            <w:r w:rsidRPr="00481D2D">
              <w:t>event package (see NOTE)</w:t>
            </w:r>
          </w:p>
        </w:tc>
        <w:tc>
          <w:tcPr>
            <w:tcW w:w="1021" w:type="dxa"/>
          </w:tcPr>
          <w:p w14:paraId="33E1D851" w14:textId="77777777" w:rsidR="00F22884" w:rsidRPr="00481D2D" w:rsidRDefault="00F22884" w:rsidP="000F76F5">
            <w:pPr>
              <w:pStyle w:val="TAL"/>
            </w:pPr>
            <w:r w:rsidRPr="00481D2D">
              <w:t>[28]</w:t>
            </w:r>
          </w:p>
        </w:tc>
        <w:tc>
          <w:tcPr>
            <w:tcW w:w="1021" w:type="dxa"/>
          </w:tcPr>
          <w:p w14:paraId="7A3466E0" w14:textId="77777777" w:rsidR="00F22884" w:rsidRPr="00481D2D" w:rsidRDefault="00F22884" w:rsidP="000F76F5">
            <w:pPr>
              <w:pStyle w:val="TAL"/>
            </w:pPr>
            <w:r w:rsidRPr="00481D2D">
              <w:t>m</w:t>
            </w:r>
          </w:p>
        </w:tc>
        <w:tc>
          <w:tcPr>
            <w:tcW w:w="1021" w:type="dxa"/>
          </w:tcPr>
          <w:p w14:paraId="475B9C35" w14:textId="77777777" w:rsidR="00F22884" w:rsidRPr="00481D2D" w:rsidRDefault="00F22884" w:rsidP="000F76F5">
            <w:pPr>
              <w:pStyle w:val="TAL"/>
            </w:pPr>
            <w:r w:rsidRPr="00481D2D">
              <w:t>m</w:t>
            </w:r>
          </w:p>
        </w:tc>
        <w:tc>
          <w:tcPr>
            <w:tcW w:w="1021" w:type="dxa"/>
          </w:tcPr>
          <w:p w14:paraId="20846869" w14:textId="77777777" w:rsidR="00F22884" w:rsidRPr="00481D2D" w:rsidRDefault="00F22884" w:rsidP="000F76F5">
            <w:pPr>
              <w:pStyle w:val="TAL"/>
            </w:pPr>
            <w:r w:rsidRPr="00481D2D">
              <w:t>[28]</w:t>
            </w:r>
          </w:p>
        </w:tc>
        <w:tc>
          <w:tcPr>
            <w:tcW w:w="1021" w:type="dxa"/>
          </w:tcPr>
          <w:p w14:paraId="12A63EBE" w14:textId="77777777" w:rsidR="00F22884" w:rsidRPr="00481D2D" w:rsidRDefault="00F22884" w:rsidP="000F76F5">
            <w:pPr>
              <w:pStyle w:val="TAL"/>
            </w:pPr>
            <w:r w:rsidRPr="00481D2D">
              <w:t>m</w:t>
            </w:r>
          </w:p>
        </w:tc>
        <w:tc>
          <w:tcPr>
            <w:tcW w:w="1021" w:type="dxa"/>
          </w:tcPr>
          <w:p w14:paraId="0EC1B427" w14:textId="77777777" w:rsidR="00F22884" w:rsidRPr="00481D2D" w:rsidRDefault="00F22884" w:rsidP="000F76F5">
            <w:pPr>
              <w:pStyle w:val="TAL"/>
            </w:pPr>
            <w:r w:rsidRPr="00481D2D">
              <w:t>m</w:t>
            </w:r>
          </w:p>
        </w:tc>
      </w:tr>
      <w:tr w:rsidR="00897956" w:rsidRPr="00481D2D" w14:paraId="5B789C8F" w14:textId="77777777">
        <w:trPr>
          <w:cantSplit/>
        </w:trPr>
        <w:tc>
          <w:tcPr>
            <w:tcW w:w="9642" w:type="dxa"/>
            <w:gridSpan w:val="8"/>
          </w:tcPr>
          <w:p w14:paraId="143F4CF9" w14:textId="77777777" w:rsidR="00897956" w:rsidRPr="00481D2D" w:rsidRDefault="00897956">
            <w:pPr>
              <w:pStyle w:val="TAN"/>
            </w:pPr>
            <w:r w:rsidRPr="00481D2D">
              <w:t>c1:</w:t>
            </w:r>
            <w:r w:rsidRPr="00481D2D">
              <w:tab/>
              <w:t xml:space="preserve">IF A.4/15 THEN m </w:t>
            </w:r>
            <w:smartTag w:uri="urn:schemas-microsoft-com:office:smarttags" w:element="stockticker">
              <w:r w:rsidRPr="00481D2D">
                <w:t>ELSE</w:t>
              </w:r>
            </w:smartTag>
            <w:r w:rsidRPr="00481D2D">
              <w:t xml:space="preserve"> o - - the REFER method extension</w:t>
            </w:r>
          </w:p>
        </w:tc>
      </w:tr>
      <w:tr w:rsidR="00F22884" w:rsidRPr="00481D2D" w14:paraId="518DF572" w14:textId="77777777">
        <w:trPr>
          <w:cantSplit/>
        </w:trPr>
        <w:tc>
          <w:tcPr>
            <w:tcW w:w="9642" w:type="dxa"/>
            <w:gridSpan w:val="8"/>
          </w:tcPr>
          <w:p w14:paraId="3D1B0B51" w14:textId="77777777" w:rsidR="00F22884" w:rsidRPr="00481D2D" w:rsidRDefault="00F22884">
            <w:pPr>
              <w:pStyle w:val="TAN"/>
            </w:pPr>
            <w:r w:rsidRPr="00481D2D">
              <w:t>NOTE:</w:t>
            </w:r>
            <w:r w:rsidRPr="00481D2D">
              <w:tab/>
              <w:t>The appropriate body specified for the supported event package (see table A.4A) is supported.</w:t>
            </w:r>
          </w:p>
        </w:tc>
      </w:tr>
    </w:tbl>
    <w:p w14:paraId="4E0DFA25" w14:textId="77777777" w:rsidR="00897956" w:rsidRPr="00481D2D" w:rsidRDefault="00897956"/>
    <w:p w14:paraId="09422E38" w14:textId="77777777" w:rsidR="00693416" w:rsidRPr="00481D2D" w:rsidRDefault="00693416" w:rsidP="00693416">
      <w:pPr>
        <w:keepNext/>
        <w:keepLines/>
      </w:pPr>
      <w:r w:rsidRPr="00481D2D">
        <w:t>Prerequisite A.5/11 - - NOTIFY response</w:t>
      </w:r>
    </w:p>
    <w:p w14:paraId="4AF3C67A" w14:textId="77777777" w:rsidR="00693416" w:rsidRPr="00481D2D" w:rsidRDefault="00693416" w:rsidP="00693416">
      <w:pPr>
        <w:keepNext/>
        <w:keepLines/>
      </w:pPr>
      <w:r w:rsidRPr="00481D2D">
        <w:t>Prerequisite: A.6/1 - - Additional for 100 (Trying) response</w:t>
      </w:r>
    </w:p>
    <w:p w14:paraId="05120FA4" w14:textId="77777777" w:rsidR="00693416" w:rsidRPr="00481D2D" w:rsidRDefault="00693416" w:rsidP="00693416">
      <w:pPr>
        <w:pStyle w:val="TH"/>
      </w:pPr>
      <w:r w:rsidRPr="00481D2D">
        <w:t>Table A.64A: Supported header</w:t>
      </w:r>
      <w:r w:rsidR="00976393" w:rsidRPr="00481D2D">
        <w:t xml:space="preserve"> field</w:t>
      </w:r>
      <w:r w:rsidRPr="00481D2D">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693416" w:rsidRPr="00481D2D" w14:paraId="3D08127D" w14:textId="77777777">
        <w:trPr>
          <w:cantSplit/>
        </w:trPr>
        <w:tc>
          <w:tcPr>
            <w:tcW w:w="851" w:type="dxa"/>
            <w:vMerge w:val="restart"/>
          </w:tcPr>
          <w:p w14:paraId="20EEA779" w14:textId="77777777" w:rsidR="00693416" w:rsidRPr="00481D2D" w:rsidRDefault="00693416" w:rsidP="007241ED">
            <w:pPr>
              <w:pStyle w:val="TAH"/>
            </w:pPr>
            <w:r w:rsidRPr="00481D2D">
              <w:t>Item</w:t>
            </w:r>
          </w:p>
        </w:tc>
        <w:tc>
          <w:tcPr>
            <w:tcW w:w="2665" w:type="dxa"/>
            <w:vMerge w:val="restart"/>
          </w:tcPr>
          <w:p w14:paraId="7E9B9CD4" w14:textId="77777777" w:rsidR="00693416" w:rsidRPr="00481D2D" w:rsidRDefault="00693416" w:rsidP="007241ED">
            <w:pPr>
              <w:pStyle w:val="TAH"/>
            </w:pPr>
            <w:r w:rsidRPr="00481D2D">
              <w:t>Header</w:t>
            </w:r>
            <w:r w:rsidR="00976393" w:rsidRPr="00481D2D">
              <w:t xml:space="preserve"> field</w:t>
            </w:r>
          </w:p>
        </w:tc>
        <w:tc>
          <w:tcPr>
            <w:tcW w:w="3063" w:type="dxa"/>
            <w:gridSpan w:val="3"/>
          </w:tcPr>
          <w:p w14:paraId="32DC62FC" w14:textId="77777777" w:rsidR="00693416" w:rsidRPr="00481D2D" w:rsidRDefault="00693416" w:rsidP="007241ED">
            <w:pPr>
              <w:pStyle w:val="TAH"/>
            </w:pPr>
            <w:r w:rsidRPr="00481D2D">
              <w:t>Sending</w:t>
            </w:r>
          </w:p>
        </w:tc>
        <w:tc>
          <w:tcPr>
            <w:tcW w:w="3063" w:type="dxa"/>
            <w:gridSpan w:val="3"/>
          </w:tcPr>
          <w:p w14:paraId="4BCE1BA9" w14:textId="77777777" w:rsidR="00693416" w:rsidRPr="00481D2D" w:rsidRDefault="00693416" w:rsidP="007241ED">
            <w:pPr>
              <w:pStyle w:val="TAH"/>
              <w:rPr>
                <w:b w:val="0"/>
              </w:rPr>
            </w:pPr>
            <w:r w:rsidRPr="00481D2D">
              <w:t>Receiving</w:t>
            </w:r>
          </w:p>
        </w:tc>
      </w:tr>
      <w:tr w:rsidR="00693416" w:rsidRPr="00481D2D" w14:paraId="70EC1A62" w14:textId="77777777">
        <w:trPr>
          <w:cantSplit/>
        </w:trPr>
        <w:tc>
          <w:tcPr>
            <w:tcW w:w="851" w:type="dxa"/>
            <w:vMerge/>
          </w:tcPr>
          <w:p w14:paraId="79BA150E" w14:textId="77777777" w:rsidR="00693416" w:rsidRPr="00481D2D" w:rsidRDefault="00693416" w:rsidP="007241ED">
            <w:pPr>
              <w:pStyle w:val="TAH"/>
            </w:pPr>
          </w:p>
        </w:tc>
        <w:tc>
          <w:tcPr>
            <w:tcW w:w="2665" w:type="dxa"/>
            <w:vMerge/>
          </w:tcPr>
          <w:p w14:paraId="72C6BD82" w14:textId="77777777" w:rsidR="00693416" w:rsidRPr="00481D2D" w:rsidRDefault="00693416" w:rsidP="007241ED">
            <w:pPr>
              <w:pStyle w:val="TAH"/>
            </w:pPr>
          </w:p>
        </w:tc>
        <w:tc>
          <w:tcPr>
            <w:tcW w:w="1021" w:type="dxa"/>
          </w:tcPr>
          <w:p w14:paraId="4D611525" w14:textId="77777777" w:rsidR="00693416" w:rsidRPr="00481D2D" w:rsidRDefault="00693416" w:rsidP="007241ED">
            <w:pPr>
              <w:pStyle w:val="TAH"/>
            </w:pPr>
            <w:r w:rsidRPr="00481D2D">
              <w:t>Ref.</w:t>
            </w:r>
          </w:p>
        </w:tc>
        <w:tc>
          <w:tcPr>
            <w:tcW w:w="1021" w:type="dxa"/>
          </w:tcPr>
          <w:p w14:paraId="2074FC18" w14:textId="77777777" w:rsidR="00693416" w:rsidRPr="00481D2D" w:rsidRDefault="00693416" w:rsidP="007241ED">
            <w:pPr>
              <w:pStyle w:val="TAH"/>
            </w:pPr>
            <w:r w:rsidRPr="00481D2D">
              <w:t>RFC status</w:t>
            </w:r>
          </w:p>
        </w:tc>
        <w:tc>
          <w:tcPr>
            <w:tcW w:w="1021" w:type="dxa"/>
          </w:tcPr>
          <w:p w14:paraId="42F7DB6B" w14:textId="77777777" w:rsidR="00693416" w:rsidRPr="00481D2D" w:rsidRDefault="00693416" w:rsidP="007241ED">
            <w:pPr>
              <w:pStyle w:val="TAH"/>
            </w:pPr>
            <w:r w:rsidRPr="00481D2D">
              <w:t>Profile status</w:t>
            </w:r>
          </w:p>
        </w:tc>
        <w:tc>
          <w:tcPr>
            <w:tcW w:w="1021" w:type="dxa"/>
          </w:tcPr>
          <w:p w14:paraId="39A96247" w14:textId="77777777" w:rsidR="00693416" w:rsidRPr="00481D2D" w:rsidRDefault="00693416" w:rsidP="007241ED">
            <w:pPr>
              <w:pStyle w:val="TAH"/>
            </w:pPr>
            <w:r w:rsidRPr="00481D2D">
              <w:t>Ref.</w:t>
            </w:r>
          </w:p>
        </w:tc>
        <w:tc>
          <w:tcPr>
            <w:tcW w:w="1021" w:type="dxa"/>
          </w:tcPr>
          <w:p w14:paraId="322BFF6E" w14:textId="77777777" w:rsidR="00693416" w:rsidRPr="00481D2D" w:rsidRDefault="00693416" w:rsidP="007241ED">
            <w:pPr>
              <w:pStyle w:val="TAH"/>
            </w:pPr>
            <w:r w:rsidRPr="00481D2D">
              <w:t>RFC status</w:t>
            </w:r>
          </w:p>
        </w:tc>
        <w:tc>
          <w:tcPr>
            <w:tcW w:w="1021" w:type="dxa"/>
          </w:tcPr>
          <w:p w14:paraId="5CF2FD4B" w14:textId="77777777" w:rsidR="00693416" w:rsidRPr="00481D2D" w:rsidRDefault="00693416" w:rsidP="007241ED">
            <w:pPr>
              <w:pStyle w:val="TAH"/>
            </w:pPr>
            <w:r w:rsidRPr="00481D2D">
              <w:t>Profile status</w:t>
            </w:r>
          </w:p>
        </w:tc>
      </w:tr>
      <w:tr w:rsidR="00693416" w:rsidRPr="00481D2D" w14:paraId="5E467735" w14:textId="77777777">
        <w:tc>
          <w:tcPr>
            <w:tcW w:w="851" w:type="dxa"/>
          </w:tcPr>
          <w:p w14:paraId="2CBD1046" w14:textId="77777777" w:rsidR="00693416" w:rsidRPr="00481D2D" w:rsidRDefault="00693416" w:rsidP="007241ED">
            <w:pPr>
              <w:pStyle w:val="TAL"/>
            </w:pPr>
            <w:r w:rsidRPr="00481D2D">
              <w:t>1</w:t>
            </w:r>
          </w:p>
        </w:tc>
        <w:tc>
          <w:tcPr>
            <w:tcW w:w="2665" w:type="dxa"/>
          </w:tcPr>
          <w:p w14:paraId="6C260BD8" w14:textId="77777777" w:rsidR="00693416" w:rsidRPr="00481D2D" w:rsidRDefault="00693416" w:rsidP="007241ED">
            <w:pPr>
              <w:pStyle w:val="TAL"/>
            </w:pPr>
            <w:r w:rsidRPr="00481D2D">
              <w:t>Call-ID</w:t>
            </w:r>
          </w:p>
        </w:tc>
        <w:tc>
          <w:tcPr>
            <w:tcW w:w="1021" w:type="dxa"/>
          </w:tcPr>
          <w:p w14:paraId="0AA14313" w14:textId="77777777" w:rsidR="00693416" w:rsidRPr="00481D2D" w:rsidRDefault="00693416" w:rsidP="007241ED">
            <w:pPr>
              <w:pStyle w:val="TAL"/>
            </w:pPr>
            <w:r w:rsidRPr="00481D2D">
              <w:t>[26] 20.8</w:t>
            </w:r>
          </w:p>
        </w:tc>
        <w:tc>
          <w:tcPr>
            <w:tcW w:w="1021" w:type="dxa"/>
          </w:tcPr>
          <w:p w14:paraId="6796EF11" w14:textId="77777777" w:rsidR="00693416" w:rsidRPr="00481D2D" w:rsidRDefault="00693416" w:rsidP="007241ED">
            <w:pPr>
              <w:pStyle w:val="TAL"/>
            </w:pPr>
            <w:r w:rsidRPr="00481D2D">
              <w:t>m</w:t>
            </w:r>
          </w:p>
        </w:tc>
        <w:tc>
          <w:tcPr>
            <w:tcW w:w="1021" w:type="dxa"/>
          </w:tcPr>
          <w:p w14:paraId="245E3DBD" w14:textId="77777777" w:rsidR="00693416" w:rsidRPr="00481D2D" w:rsidRDefault="00693416" w:rsidP="007241ED">
            <w:pPr>
              <w:pStyle w:val="TAL"/>
            </w:pPr>
            <w:r w:rsidRPr="00481D2D">
              <w:t>m</w:t>
            </w:r>
          </w:p>
        </w:tc>
        <w:tc>
          <w:tcPr>
            <w:tcW w:w="1021" w:type="dxa"/>
          </w:tcPr>
          <w:p w14:paraId="4E7337FA" w14:textId="77777777" w:rsidR="00693416" w:rsidRPr="00481D2D" w:rsidRDefault="00693416" w:rsidP="007241ED">
            <w:pPr>
              <w:pStyle w:val="TAL"/>
            </w:pPr>
            <w:r w:rsidRPr="00481D2D">
              <w:t>[26] 20.8</w:t>
            </w:r>
          </w:p>
        </w:tc>
        <w:tc>
          <w:tcPr>
            <w:tcW w:w="1021" w:type="dxa"/>
          </w:tcPr>
          <w:p w14:paraId="35375421" w14:textId="77777777" w:rsidR="00693416" w:rsidRPr="00481D2D" w:rsidRDefault="00693416" w:rsidP="007241ED">
            <w:pPr>
              <w:pStyle w:val="TAL"/>
            </w:pPr>
            <w:r w:rsidRPr="00481D2D">
              <w:t>m</w:t>
            </w:r>
          </w:p>
        </w:tc>
        <w:tc>
          <w:tcPr>
            <w:tcW w:w="1021" w:type="dxa"/>
          </w:tcPr>
          <w:p w14:paraId="26A33574" w14:textId="77777777" w:rsidR="00693416" w:rsidRPr="00481D2D" w:rsidRDefault="00693416" w:rsidP="007241ED">
            <w:pPr>
              <w:pStyle w:val="TAL"/>
            </w:pPr>
            <w:r w:rsidRPr="00481D2D">
              <w:t>m</w:t>
            </w:r>
          </w:p>
        </w:tc>
      </w:tr>
      <w:tr w:rsidR="00693416" w:rsidRPr="00481D2D" w14:paraId="45AAE2C7" w14:textId="77777777">
        <w:tc>
          <w:tcPr>
            <w:tcW w:w="851" w:type="dxa"/>
          </w:tcPr>
          <w:p w14:paraId="505824D0" w14:textId="77777777" w:rsidR="00693416" w:rsidRPr="00481D2D" w:rsidRDefault="00693416" w:rsidP="007241ED">
            <w:pPr>
              <w:pStyle w:val="TAL"/>
            </w:pPr>
            <w:r w:rsidRPr="00481D2D">
              <w:t>2</w:t>
            </w:r>
          </w:p>
        </w:tc>
        <w:tc>
          <w:tcPr>
            <w:tcW w:w="2665" w:type="dxa"/>
          </w:tcPr>
          <w:p w14:paraId="6089235E" w14:textId="77777777" w:rsidR="00693416" w:rsidRPr="00481D2D" w:rsidRDefault="00693416" w:rsidP="007241ED">
            <w:pPr>
              <w:pStyle w:val="TAL"/>
            </w:pPr>
            <w:r w:rsidRPr="00481D2D">
              <w:t>Content-Length</w:t>
            </w:r>
          </w:p>
        </w:tc>
        <w:tc>
          <w:tcPr>
            <w:tcW w:w="1021" w:type="dxa"/>
          </w:tcPr>
          <w:p w14:paraId="081EA4E5" w14:textId="77777777" w:rsidR="00693416" w:rsidRPr="00481D2D" w:rsidRDefault="00693416" w:rsidP="007241ED">
            <w:pPr>
              <w:pStyle w:val="TAL"/>
            </w:pPr>
            <w:r w:rsidRPr="00481D2D">
              <w:t>[26] 20.14</w:t>
            </w:r>
          </w:p>
        </w:tc>
        <w:tc>
          <w:tcPr>
            <w:tcW w:w="1021" w:type="dxa"/>
          </w:tcPr>
          <w:p w14:paraId="1AA88D35" w14:textId="77777777" w:rsidR="00693416" w:rsidRPr="00481D2D" w:rsidRDefault="00693416" w:rsidP="007241ED">
            <w:pPr>
              <w:pStyle w:val="TAL"/>
            </w:pPr>
            <w:r w:rsidRPr="00481D2D">
              <w:t>m</w:t>
            </w:r>
          </w:p>
        </w:tc>
        <w:tc>
          <w:tcPr>
            <w:tcW w:w="1021" w:type="dxa"/>
          </w:tcPr>
          <w:p w14:paraId="4F3DDD94" w14:textId="77777777" w:rsidR="00693416" w:rsidRPr="00481D2D" w:rsidRDefault="00693416" w:rsidP="007241ED">
            <w:pPr>
              <w:pStyle w:val="TAL"/>
            </w:pPr>
            <w:r w:rsidRPr="00481D2D">
              <w:t>m</w:t>
            </w:r>
          </w:p>
        </w:tc>
        <w:tc>
          <w:tcPr>
            <w:tcW w:w="1021" w:type="dxa"/>
          </w:tcPr>
          <w:p w14:paraId="136A60DE" w14:textId="77777777" w:rsidR="00693416" w:rsidRPr="00481D2D" w:rsidRDefault="00693416" w:rsidP="007241ED">
            <w:pPr>
              <w:pStyle w:val="TAL"/>
            </w:pPr>
            <w:r w:rsidRPr="00481D2D">
              <w:t>[26] 20.14</w:t>
            </w:r>
          </w:p>
        </w:tc>
        <w:tc>
          <w:tcPr>
            <w:tcW w:w="1021" w:type="dxa"/>
          </w:tcPr>
          <w:p w14:paraId="7312DFEA" w14:textId="77777777" w:rsidR="00693416" w:rsidRPr="00481D2D" w:rsidRDefault="00693416" w:rsidP="007241ED">
            <w:pPr>
              <w:pStyle w:val="TAL"/>
            </w:pPr>
            <w:r w:rsidRPr="00481D2D">
              <w:t>m</w:t>
            </w:r>
          </w:p>
        </w:tc>
        <w:tc>
          <w:tcPr>
            <w:tcW w:w="1021" w:type="dxa"/>
          </w:tcPr>
          <w:p w14:paraId="362507D9" w14:textId="77777777" w:rsidR="00693416" w:rsidRPr="00481D2D" w:rsidRDefault="00693416" w:rsidP="007241ED">
            <w:pPr>
              <w:pStyle w:val="TAL"/>
            </w:pPr>
            <w:r w:rsidRPr="00481D2D">
              <w:t>m</w:t>
            </w:r>
          </w:p>
        </w:tc>
      </w:tr>
      <w:tr w:rsidR="00693416" w:rsidRPr="00481D2D" w14:paraId="61B711EC" w14:textId="77777777">
        <w:tc>
          <w:tcPr>
            <w:tcW w:w="851" w:type="dxa"/>
          </w:tcPr>
          <w:p w14:paraId="47CAC90E" w14:textId="77777777" w:rsidR="00693416" w:rsidRPr="00481D2D" w:rsidRDefault="00693416" w:rsidP="007241ED">
            <w:pPr>
              <w:pStyle w:val="TAL"/>
            </w:pPr>
            <w:r w:rsidRPr="00481D2D">
              <w:t>3</w:t>
            </w:r>
          </w:p>
        </w:tc>
        <w:tc>
          <w:tcPr>
            <w:tcW w:w="2665" w:type="dxa"/>
          </w:tcPr>
          <w:p w14:paraId="498FF2FB" w14:textId="77777777" w:rsidR="00693416" w:rsidRPr="00481D2D" w:rsidRDefault="00693416" w:rsidP="007241ED">
            <w:pPr>
              <w:pStyle w:val="TAL"/>
            </w:pPr>
            <w:r w:rsidRPr="00481D2D">
              <w:t>C</w:t>
            </w:r>
            <w:r w:rsidR="00AB6F58" w:rsidRPr="00481D2D">
              <w:t>S</w:t>
            </w:r>
            <w:r w:rsidRPr="00481D2D">
              <w:t>eq</w:t>
            </w:r>
          </w:p>
        </w:tc>
        <w:tc>
          <w:tcPr>
            <w:tcW w:w="1021" w:type="dxa"/>
          </w:tcPr>
          <w:p w14:paraId="3269594E" w14:textId="77777777" w:rsidR="00693416" w:rsidRPr="00481D2D" w:rsidRDefault="00693416" w:rsidP="007241ED">
            <w:pPr>
              <w:pStyle w:val="TAL"/>
            </w:pPr>
            <w:r w:rsidRPr="00481D2D">
              <w:t>[26] 20.16</w:t>
            </w:r>
          </w:p>
        </w:tc>
        <w:tc>
          <w:tcPr>
            <w:tcW w:w="1021" w:type="dxa"/>
          </w:tcPr>
          <w:p w14:paraId="0E93E22D" w14:textId="77777777" w:rsidR="00693416" w:rsidRPr="00481D2D" w:rsidRDefault="00693416" w:rsidP="007241ED">
            <w:pPr>
              <w:pStyle w:val="TAL"/>
            </w:pPr>
            <w:r w:rsidRPr="00481D2D">
              <w:t>m</w:t>
            </w:r>
          </w:p>
        </w:tc>
        <w:tc>
          <w:tcPr>
            <w:tcW w:w="1021" w:type="dxa"/>
          </w:tcPr>
          <w:p w14:paraId="5A588DD8" w14:textId="77777777" w:rsidR="00693416" w:rsidRPr="00481D2D" w:rsidRDefault="00693416" w:rsidP="007241ED">
            <w:pPr>
              <w:pStyle w:val="TAL"/>
            </w:pPr>
            <w:r w:rsidRPr="00481D2D">
              <w:t>m</w:t>
            </w:r>
          </w:p>
        </w:tc>
        <w:tc>
          <w:tcPr>
            <w:tcW w:w="1021" w:type="dxa"/>
          </w:tcPr>
          <w:p w14:paraId="12468BD6" w14:textId="77777777" w:rsidR="00693416" w:rsidRPr="00481D2D" w:rsidRDefault="00693416" w:rsidP="007241ED">
            <w:pPr>
              <w:pStyle w:val="TAL"/>
            </w:pPr>
            <w:r w:rsidRPr="00481D2D">
              <w:t>[26] 20.16</w:t>
            </w:r>
          </w:p>
        </w:tc>
        <w:tc>
          <w:tcPr>
            <w:tcW w:w="1021" w:type="dxa"/>
          </w:tcPr>
          <w:p w14:paraId="376F4797" w14:textId="77777777" w:rsidR="00693416" w:rsidRPr="00481D2D" w:rsidRDefault="00693416" w:rsidP="007241ED">
            <w:pPr>
              <w:pStyle w:val="TAL"/>
            </w:pPr>
            <w:r w:rsidRPr="00481D2D">
              <w:t>m</w:t>
            </w:r>
          </w:p>
        </w:tc>
        <w:tc>
          <w:tcPr>
            <w:tcW w:w="1021" w:type="dxa"/>
          </w:tcPr>
          <w:p w14:paraId="431A4432" w14:textId="77777777" w:rsidR="00693416" w:rsidRPr="00481D2D" w:rsidRDefault="00693416" w:rsidP="007241ED">
            <w:pPr>
              <w:pStyle w:val="TAL"/>
            </w:pPr>
            <w:r w:rsidRPr="00481D2D">
              <w:t>m</w:t>
            </w:r>
          </w:p>
        </w:tc>
      </w:tr>
      <w:tr w:rsidR="00693416" w:rsidRPr="00481D2D" w14:paraId="65B15B04" w14:textId="77777777">
        <w:tc>
          <w:tcPr>
            <w:tcW w:w="851" w:type="dxa"/>
          </w:tcPr>
          <w:p w14:paraId="473769D1" w14:textId="77777777" w:rsidR="00693416" w:rsidRPr="00481D2D" w:rsidRDefault="00693416" w:rsidP="007241ED">
            <w:pPr>
              <w:pStyle w:val="TAL"/>
            </w:pPr>
            <w:r w:rsidRPr="00481D2D">
              <w:t>4</w:t>
            </w:r>
          </w:p>
        </w:tc>
        <w:tc>
          <w:tcPr>
            <w:tcW w:w="2665" w:type="dxa"/>
          </w:tcPr>
          <w:p w14:paraId="33E36406" w14:textId="77777777" w:rsidR="00693416" w:rsidRPr="00481D2D" w:rsidRDefault="00693416" w:rsidP="007241ED">
            <w:pPr>
              <w:pStyle w:val="TAL"/>
            </w:pPr>
            <w:r w:rsidRPr="00481D2D">
              <w:t>Date</w:t>
            </w:r>
          </w:p>
        </w:tc>
        <w:tc>
          <w:tcPr>
            <w:tcW w:w="1021" w:type="dxa"/>
          </w:tcPr>
          <w:p w14:paraId="3580FFA4" w14:textId="77777777" w:rsidR="00693416" w:rsidRPr="00481D2D" w:rsidRDefault="00693416" w:rsidP="007241ED">
            <w:pPr>
              <w:pStyle w:val="TAL"/>
            </w:pPr>
            <w:r w:rsidRPr="00481D2D">
              <w:t>[26] 20.17</w:t>
            </w:r>
          </w:p>
        </w:tc>
        <w:tc>
          <w:tcPr>
            <w:tcW w:w="1021" w:type="dxa"/>
          </w:tcPr>
          <w:p w14:paraId="30DBF8AB" w14:textId="77777777" w:rsidR="00693416" w:rsidRPr="00481D2D" w:rsidRDefault="00693416" w:rsidP="007241ED">
            <w:pPr>
              <w:pStyle w:val="TAL"/>
            </w:pPr>
            <w:r w:rsidRPr="00481D2D">
              <w:t>c1</w:t>
            </w:r>
          </w:p>
        </w:tc>
        <w:tc>
          <w:tcPr>
            <w:tcW w:w="1021" w:type="dxa"/>
          </w:tcPr>
          <w:p w14:paraId="01DF738B" w14:textId="77777777" w:rsidR="00693416" w:rsidRPr="00481D2D" w:rsidRDefault="00693416" w:rsidP="007241ED">
            <w:pPr>
              <w:pStyle w:val="TAL"/>
            </w:pPr>
            <w:r w:rsidRPr="00481D2D">
              <w:t>c1</w:t>
            </w:r>
          </w:p>
        </w:tc>
        <w:tc>
          <w:tcPr>
            <w:tcW w:w="1021" w:type="dxa"/>
          </w:tcPr>
          <w:p w14:paraId="7460508B" w14:textId="77777777" w:rsidR="00693416" w:rsidRPr="00481D2D" w:rsidRDefault="00693416" w:rsidP="007241ED">
            <w:pPr>
              <w:pStyle w:val="TAL"/>
            </w:pPr>
            <w:r w:rsidRPr="00481D2D">
              <w:t>[26] 20.17</w:t>
            </w:r>
          </w:p>
        </w:tc>
        <w:tc>
          <w:tcPr>
            <w:tcW w:w="1021" w:type="dxa"/>
          </w:tcPr>
          <w:p w14:paraId="2DFED56B" w14:textId="77777777" w:rsidR="00693416" w:rsidRPr="00481D2D" w:rsidRDefault="00693416" w:rsidP="007241ED">
            <w:pPr>
              <w:pStyle w:val="TAL"/>
            </w:pPr>
            <w:r w:rsidRPr="00481D2D">
              <w:t>m</w:t>
            </w:r>
          </w:p>
        </w:tc>
        <w:tc>
          <w:tcPr>
            <w:tcW w:w="1021" w:type="dxa"/>
          </w:tcPr>
          <w:p w14:paraId="244E2A16" w14:textId="77777777" w:rsidR="00693416" w:rsidRPr="00481D2D" w:rsidRDefault="00693416" w:rsidP="007241ED">
            <w:pPr>
              <w:pStyle w:val="TAL"/>
            </w:pPr>
            <w:r w:rsidRPr="00481D2D">
              <w:t>m</w:t>
            </w:r>
          </w:p>
        </w:tc>
      </w:tr>
      <w:tr w:rsidR="00693416" w:rsidRPr="00481D2D" w14:paraId="7DC63A95" w14:textId="77777777">
        <w:tc>
          <w:tcPr>
            <w:tcW w:w="851" w:type="dxa"/>
          </w:tcPr>
          <w:p w14:paraId="5FFD9E2A" w14:textId="77777777" w:rsidR="00693416" w:rsidRPr="00481D2D" w:rsidRDefault="00693416" w:rsidP="007241ED">
            <w:pPr>
              <w:pStyle w:val="TAL"/>
            </w:pPr>
            <w:r w:rsidRPr="00481D2D">
              <w:t>5</w:t>
            </w:r>
          </w:p>
        </w:tc>
        <w:tc>
          <w:tcPr>
            <w:tcW w:w="2665" w:type="dxa"/>
          </w:tcPr>
          <w:p w14:paraId="1FA998D0" w14:textId="77777777" w:rsidR="00693416" w:rsidRPr="00481D2D" w:rsidRDefault="00693416" w:rsidP="007241ED">
            <w:pPr>
              <w:pStyle w:val="TAL"/>
            </w:pPr>
            <w:r w:rsidRPr="00481D2D">
              <w:t>From</w:t>
            </w:r>
          </w:p>
        </w:tc>
        <w:tc>
          <w:tcPr>
            <w:tcW w:w="1021" w:type="dxa"/>
          </w:tcPr>
          <w:p w14:paraId="48581816" w14:textId="77777777" w:rsidR="00693416" w:rsidRPr="00481D2D" w:rsidRDefault="00693416" w:rsidP="007241ED">
            <w:pPr>
              <w:pStyle w:val="TAL"/>
            </w:pPr>
            <w:r w:rsidRPr="00481D2D">
              <w:t>[26] 20.20</w:t>
            </w:r>
          </w:p>
        </w:tc>
        <w:tc>
          <w:tcPr>
            <w:tcW w:w="1021" w:type="dxa"/>
          </w:tcPr>
          <w:p w14:paraId="76A0EA7E" w14:textId="77777777" w:rsidR="00693416" w:rsidRPr="00481D2D" w:rsidRDefault="00693416" w:rsidP="007241ED">
            <w:pPr>
              <w:pStyle w:val="TAL"/>
            </w:pPr>
            <w:r w:rsidRPr="00481D2D">
              <w:t>m</w:t>
            </w:r>
          </w:p>
        </w:tc>
        <w:tc>
          <w:tcPr>
            <w:tcW w:w="1021" w:type="dxa"/>
          </w:tcPr>
          <w:p w14:paraId="1650D033" w14:textId="77777777" w:rsidR="00693416" w:rsidRPr="00481D2D" w:rsidRDefault="00693416" w:rsidP="007241ED">
            <w:pPr>
              <w:pStyle w:val="TAL"/>
            </w:pPr>
            <w:r w:rsidRPr="00481D2D">
              <w:t>m</w:t>
            </w:r>
          </w:p>
        </w:tc>
        <w:tc>
          <w:tcPr>
            <w:tcW w:w="1021" w:type="dxa"/>
          </w:tcPr>
          <w:p w14:paraId="354FE1B6" w14:textId="77777777" w:rsidR="00693416" w:rsidRPr="00481D2D" w:rsidRDefault="00693416" w:rsidP="007241ED">
            <w:pPr>
              <w:pStyle w:val="TAL"/>
            </w:pPr>
            <w:r w:rsidRPr="00481D2D">
              <w:t>[26] 20.20</w:t>
            </w:r>
          </w:p>
        </w:tc>
        <w:tc>
          <w:tcPr>
            <w:tcW w:w="1021" w:type="dxa"/>
          </w:tcPr>
          <w:p w14:paraId="5492CAE6" w14:textId="77777777" w:rsidR="00693416" w:rsidRPr="00481D2D" w:rsidRDefault="00693416" w:rsidP="007241ED">
            <w:pPr>
              <w:pStyle w:val="TAL"/>
            </w:pPr>
            <w:r w:rsidRPr="00481D2D">
              <w:t>m</w:t>
            </w:r>
          </w:p>
        </w:tc>
        <w:tc>
          <w:tcPr>
            <w:tcW w:w="1021" w:type="dxa"/>
          </w:tcPr>
          <w:p w14:paraId="1E7EB3D8" w14:textId="77777777" w:rsidR="00693416" w:rsidRPr="00481D2D" w:rsidRDefault="00693416" w:rsidP="007241ED">
            <w:pPr>
              <w:pStyle w:val="TAL"/>
            </w:pPr>
            <w:r w:rsidRPr="00481D2D">
              <w:t>m</w:t>
            </w:r>
          </w:p>
        </w:tc>
      </w:tr>
      <w:tr w:rsidR="00693416" w:rsidRPr="00481D2D" w14:paraId="101F814D" w14:textId="77777777">
        <w:tc>
          <w:tcPr>
            <w:tcW w:w="851" w:type="dxa"/>
          </w:tcPr>
          <w:p w14:paraId="38C27385" w14:textId="77777777" w:rsidR="00693416" w:rsidRPr="00481D2D" w:rsidRDefault="00693416" w:rsidP="007241ED">
            <w:pPr>
              <w:pStyle w:val="TAL"/>
            </w:pPr>
            <w:r w:rsidRPr="00481D2D">
              <w:t>6</w:t>
            </w:r>
          </w:p>
        </w:tc>
        <w:tc>
          <w:tcPr>
            <w:tcW w:w="2665" w:type="dxa"/>
          </w:tcPr>
          <w:p w14:paraId="16D685DE" w14:textId="77777777" w:rsidR="00693416" w:rsidRPr="00481D2D" w:rsidRDefault="00693416" w:rsidP="007241ED">
            <w:pPr>
              <w:pStyle w:val="TAL"/>
            </w:pPr>
            <w:r w:rsidRPr="00481D2D">
              <w:t>To</w:t>
            </w:r>
          </w:p>
        </w:tc>
        <w:tc>
          <w:tcPr>
            <w:tcW w:w="1021" w:type="dxa"/>
          </w:tcPr>
          <w:p w14:paraId="3EDA533D" w14:textId="77777777" w:rsidR="00693416" w:rsidRPr="00481D2D" w:rsidRDefault="00693416" w:rsidP="007241ED">
            <w:pPr>
              <w:pStyle w:val="TAL"/>
            </w:pPr>
            <w:r w:rsidRPr="00481D2D">
              <w:t>[26] 20.39</w:t>
            </w:r>
          </w:p>
        </w:tc>
        <w:tc>
          <w:tcPr>
            <w:tcW w:w="1021" w:type="dxa"/>
          </w:tcPr>
          <w:p w14:paraId="58B830D6" w14:textId="77777777" w:rsidR="00693416" w:rsidRPr="00481D2D" w:rsidRDefault="00693416" w:rsidP="007241ED">
            <w:pPr>
              <w:pStyle w:val="TAL"/>
            </w:pPr>
            <w:r w:rsidRPr="00481D2D">
              <w:t>m</w:t>
            </w:r>
          </w:p>
        </w:tc>
        <w:tc>
          <w:tcPr>
            <w:tcW w:w="1021" w:type="dxa"/>
          </w:tcPr>
          <w:p w14:paraId="2D366E3D" w14:textId="77777777" w:rsidR="00693416" w:rsidRPr="00481D2D" w:rsidRDefault="00693416" w:rsidP="007241ED">
            <w:pPr>
              <w:pStyle w:val="TAL"/>
            </w:pPr>
            <w:r w:rsidRPr="00481D2D">
              <w:t>m</w:t>
            </w:r>
          </w:p>
        </w:tc>
        <w:tc>
          <w:tcPr>
            <w:tcW w:w="1021" w:type="dxa"/>
          </w:tcPr>
          <w:p w14:paraId="1C2FF49A" w14:textId="77777777" w:rsidR="00693416" w:rsidRPr="00481D2D" w:rsidRDefault="00693416" w:rsidP="007241ED">
            <w:pPr>
              <w:pStyle w:val="TAL"/>
            </w:pPr>
            <w:r w:rsidRPr="00481D2D">
              <w:t>[26] 20.39</w:t>
            </w:r>
          </w:p>
        </w:tc>
        <w:tc>
          <w:tcPr>
            <w:tcW w:w="1021" w:type="dxa"/>
          </w:tcPr>
          <w:p w14:paraId="76C774A2" w14:textId="77777777" w:rsidR="00693416" w:rsidRPr="00481D2D" w:rsidRDefault="00693416" w:rsidP="007241ED">
            <w:pPr>
              <w:pStyle w:val="TAL"/>
            </w:pPr>
            <w:r w:rsidRPr="00481D2D">
              <w:t>m</w:t>
            </w:r>
          </w:p>
        </w:tc>
        <w:tc>
          <w:tcPr>
            <w:tcW w:w="1021" w:type="dxa"/>
          </w:tcPr>
          <w:p w14:paraId="5CD26FFF" w14:textId="77777777" w:rsidR="00693416" w:rsidRPr="00481D2D" w:rsidRDefault="00693416" w:rsidP="007241ED">
            <w:pPr>
              <w:pStyle w:val="TAL"/>
            </w:pPr>
            <w:r w:rsidRPr="00481D2D">
              <w:t>m</w:t>
            </w:r>
          </w:p>
        </w:tc>
      </w:tr>
      <w:tr w:rsidR="00693416" w:rsidRPr="00481D2D" w14:paraId="4D094CE0" w14:textId="77777777">
        <w:tc>
          <w:tcPr>
            <w:tcW w:w="851" w:type="dxa"/>
          </w:tcPr>
          <w:p w14:paraId="23B01D86" w14:textId="77777777" w:rsidR="00693416" w:rsidRPr="00481D2D" w:rsidRDefault="00693416" w:rsidP="007241ED">
            <w:pPr>
              <w:pStyle w:val="TAL"/>
            </w:pPr>
            <w:r w:rsidRPr="00481D2D">
              <w:t>7</w:t>
            </w:r>
          </w:p>
        </w:tc>
        <w:tc>
          <w:tcPr>
            <w:tcW w:w="2665" w:type="dxa"/>
          </w:tcPr>
          <w:p w14:paraId="36695A26" w14:textId="77777777" w:rsidR="00693416" w:rsidRPr="00481D2D" w:rsidRDefault="00693416" w:rsidP="007241ED">
            <w:pPr>
              <w:pStyle w:val="TAL"/>
            </w:pPr>
            <w:r w:rsidRPr="00481D2D">
              <w:t>Via</w:t>
            </w:r>
          </w:p>
        </w:tc>
        <w:tc>
          <w:tcPr>
            <w:tcW w:w="1021" w:type="dxa"/>
          </w:tcPr>
          <w:p w14:paraId="02B42DB0" w14:textId="77777777" w:rsidR="00693416" w:rsidRPr="00481D2D" w:rsidRDefault="00693416" w:rsidP="007241ED">
            <w:pPr>
              <w:pStyle w:val="TAL"/>
            </w:pPr>
            <w:r w:rsidRPr="00481D2D">
              <w:t>[26] 20.42</w:t>
            </w:r>
          </w:p>
        </w:tc>
        <w:tc>
          <w:tcPr>
            <w:tcW w:w="1021" w:type="dxa"/>
          </w:tcPr>
          <w:p w14:paraId="55497029" w14:textId="77777777" w:rsidR="00693416" w:rsidRPr="00481D2D" w:rsidRDefault="00693416" w:rsidP="007241ED">
            <w:pPr>
              <w:pStyle w:val="TAL"/>
            </w:pPr>
            <w:r w:rsidRPr="00481D2D">
              <w:t>m</w:t>
            </w:r>
          </w:p>
        </w:tc>
        <w:tc>
          <w:tcPr>
            <w:tcW w:w="1021" w:type="dxa"/>
          </w:tcPr>
          <w:p w14:paraId="7D60A9B6" w14:textId="77777777" w:rsidR="00693416" w:rsidRPr="00481D2D" w:rsidRDefault="00693416" w:rsidP="007241ED">
            <w:pPr>
              <w:pStyle w:val="TAL"/>
            </w:pPr>
            <w:r w:rsidRPr="00481D2D">
              <w:t>m</w:t>
            </w:r>
          </w:p>
        </w:tc>
        <w:tc>
          <w:tcPr>
            <w:tcW w:w="1021" w:type="dxa"/>
          </w:tcPr>
          <w:p w14:paraId="005BB3A4" w14:textId="77777777" w:rsidR="00693416" w:rsidRPr="00481D2D" w:rsidRDefault="00693416" w:rsidP="007241ED">
            <w:pPr>
              <w:pStyle w:val="TAL"/>
            </w:pPr>
            <w:r w:rsidRPr="00481D2D">
              <w:t>[26] 20.42</w:t>
            </w:r>
          </w:p>
        </w:tc>
        <w:tc>
          <w:tcPr>
            <w:tcW w:w="1021" w:type="dxa"/>
          </w:tcPr>
          <w:p w14:paraId="59074C41" w14:textId="77777777" w:rsidR="00693416" w:rsidRPr="00481D2D" w:rsidRDefault="00693416" w:rsidP="007241ED">
            <w:pPr>
              <w:pStyle w:val="TAL"/>
            </w:pPr>
            <w:r w:rsidRPr="00481D2D">
              <w:t>m</w:t>
            </w:r>
          </w:p>
        </w:tc>
        <w:tc>
          <w:tcPr>
            <w:tcW w:w="1021" w:type="dxa"/>
          </w:tcPr>
          <w:p w14:paraId="080543DE" w14:textId="77777777" w:rsidR="00693416" w:rsidRPr="00481D2D" w:rsidRDefault="00693416" w:rsidP="007241ED">
            <w:pPr>
              <w:pStyle w:val="TAL"/>
            </w:pPr>
            <w:r w:rsidRPr="00481D2D">
              <w:t>m</w:t>
            </w:r>
          </w:p>
        </w:tc>
      </w:tr>
      <w:tr w:rsidR="00693416" w:rsidRPr="00481D2D" w14:paraId="719B6137" w14:textId="77777777">
        <w:trPr>
          <w:cantSplit/>
        </w:trPr>
        <w:tc>
          <w:tcPr>
            <w:tcW w:w="9642" w:type="dxa"/>
            <w:gridSpan w:val="8"/>
          </w:tcPr>
          <w:p w14:paraId="78D7142C" w14:textId="77777777" w:rsidR="00432047" w:rsidRPr="00481D2D" w:rsidRDefault="00693416" w:rsidP="00432047">
            <w:pPr>
              <w:pStyle w:val="TAN"/>
            </w:pPr>
            <w:r w:rsidRPr="00481D2D">
              <w:t>c1:</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14:paraId="6E2DE447" w14:textId="77777777" w:rsidR="00693416" w:rsidRPr="00481D2D" w:rsidRDefault="00693416" w:rsidP="00432047">
            <w:pPr>
              <w:pStyle w:val="TAN"/>
            </w:pPr>
          </w:p>
        </w:tc>
      </w:tr>
    </w:tbl>
    <w:p w14:paraId="70ED6AB2" w14:textId="77777777" w:rsidR="00693416" w:rsidRPr="00481D2D" w:rsidRDefault="00693416" w:rsidP="00693416"/>
    <w:p w14:paraId="5F232845" w14:textId="77777777" w:rsidR="00897956" w:rsidRPr="00481D2D" w:rsidRDefault="00897956">
      <w:pPr>
        <w:keepNext/>
        <w:keepLines/>
      </w:pPr>
      <w:r w:rsidRPr="00481D2D">
        <w:t xml:space="preserve">Prerequisite A.5/11 - - NOTIFY response for all </w:t>
      </w:r>
      <w:r w:rsidR="003F38A8" w:rsidRPr="00481D2D">
        <w:t xml:space="preserve">remaining </w:t>
      </w:r>
      <w:r w:rsidRPr="00481D2D">
        <w:t>status-codes</w:t>
      </w:r>
    </w:p>
    <w:p w14:paraId="62CCD7C6" w14:textId="77777777" w:rsidR="00897956" w:rsidRPr="00481D2D" w:rsidRDefault="00897956">
      <w:pPr>
        <w:pStyle w:val="TH"/>
      </w:pPr>
      <w:r w:rsidRPr="00481D2D">
        <w:t>Table A.65: Supported header</w:t>
      </w:r>
      <w:r w:rsidR="00976393" w:rsidRPr="00481D2D">
        <w:t xml:space="preserve"> field</w:t>
      </w:r>
      <w:r w:rsidRPr="00481D2D">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46F1313D" w14:textId="77777777">
        <w:trPr>
          <w:cantSplit/>
        </w:trPr>
        <w:tc>
          <w:tcPr>
            <w:tcW w:w="851" w:type="dxa"/>
            <w:vMerge w:val="restart"/>
          </w:tcPr>
          <w:p w14:paraId="677EB8AB" w14:textId="77777777" w:rsidR="00897956" w:rsidRPr="00481D2D" w:rsidRDefault="00897956">
            <w:pPr>
              <w:pStyle w:val="TAH"/>
            </w:pPr>
            <w:r w:rsidRPr="00481D2D">
              <w:t>Item</w:t>
            </w:r>
          </w:p>
        </w:tc>
        <w:tc>
          <w:tcPr>
            <w:tcW w:w="2665" w:type="dxa"/>
            <w:vMerge w:val="restart"/>
          </w:tcPr>
          <w:p w14:paraId="037F6DFD" w14:textId="77777777" w:rsidR="00897956" w:rsidRPr="00481D2D" w:rsidRDefault="00897956">
            <w:pPr>
              <w:pStyle w:val="TAH"/>
            </w:pPr>
            <w:r w:rsidRPr="00481D2D">
              <w:t>Header</w:t>
            </w:r>
            <w:r w:rsidR="00976393" w:rsidRPr="00481D2D">
              <w:t xml:space="preserve"> field</w:t>
            </w:r>
          </w:p>
        </w:tc>
        <w:tc>
          <w:tcPr>
            <w:tcW w:w="3063" w:type="dxa"/>
            <w:gridSpan w:val="3"/>
          </w:tcPr>
          <w:p w14:paraId="4AAB2BAC" w14:textId="77777777" w:rsidR="00897956" w:rsidRPr="00481D2D" w:rsidRDefault="00897956">
            <w:pPr>
              <w:pStyle w:val="TAH"/>
            </w:pPr>
            <w:r w:rsidRPr="00481D2D">
              <w:t>Sending</w:t>
            </w:r>
          </w:p>
        </w:tc>
        <w:tc>
          <w:tcPr>
            <w:tcW w:w="3063" w:type="dxa"/>
            <w:gridSpan w:val="3"/>
          </w:tcPr>
          <w:p w14:paraId="23B73822" w14:textId="77777777" w:rsidR="00897956" w:rsidRPr="00481D2D" w:rsidRDefault="00897956">
            <w:pPr>
              <w:pStyle w:val="TAH"/>
              <w:rPr>
                <w:b w:val="0"/>
              </w:rPr>
            </w:pPr>
            <w:r w:rsidRPr="00481D2D">
              <w:t>Receiving</w:t>
            </w:r>
          </w:p>
        </w:tc>
      </w:tr>
      <w:tr w:rsidR="00897956" w:rsidRPr="00481D2D" w14:paraId="20816663" w14:textId="77777777">
        <w:trPr>
          <w:cantSplit/>
        </w:trPr>
        <w:tc>
          <w:tcPr>
            <w:tcW w:w="851" w:type="dxa"/>
            <w:vMerge/>
          </w:tcPr>
          <w:p w14:paraId="2DFAD68A" w14:textId="77777777" w:rsidR="00897956" w:rsidRPr="00481D2D" w:rsidRDefault="00897956">
            <w:pPr>
              <w:pStyle w:val="TAH"/>
            </w:pPr>
          </w:p>
        </w:tc>
        <w:tc>
          <w:tcPr>
            <w:tcW w:w="2665" w:type="dxa"/>
            <w:vMerge/>
          </w:tcPr>
          <w:p w14:paraId="0B053CC2" w14:textId="77777777" w:rsidR="00897956" w:rsidRPr="00481D2D" w:rsidRDefault="00897956">
            <w:pPr>
              <w:pStyle w:val="TAH"/>
            </w:pPr>
          </w:p>
        </w:tc>
        <w:tc>
          <w:tcPr>
            <w:tcW w:w="1021" w:type="dxa"/>
          </w:tcPr>
          <w:p w14:paraId="62F8A309" w14:textId="77777777" w:rsidR="00897956" w:rsidRPr="00481D2D" w:rsidRDefault="00897956">
            <w:pPr>
              <w:pStyle w:val="TAH"/>
            </w:pPr>
            <w:r w:rsidRPr="00481D2D">
              <w:t>Ref.</w:t>
            </w:r>
          </w:p>
        </w:tc>
        <w:tc>
          <w:tcPr>
            <w:tcW w:w="1021" w:type="dxa"/>
          </w:tcPr>
          <w:p w14:paraId="779371D3" w14:textId="77777777" w:rsidR="00897956" w:rsidRPr="00481D2D" w:rsidRDefault="00897956">
            <w:pPr>
              <w:pStyle w:val="TAH"/>
            </w:pPr>
            <w:r w:rsidRPr="00481D2D">
              <w:t>RFC status</w:t>
            </w:r>
          </w:p>
        </w:tc>
        <w:tc>
          <w:tcPr>
            <w:tcW w:w="1021" w:type="dxa"/>
          </w:tcPr>
          <w:p w14:paraId="6E829885" w14:textId="77777777" w:rsidR="00897956" w:rsidRPr="00481D2D" w:rsidRDefault="00897956">
            <w:pPr>
              <w:pStyle w:val="TAH"/>
            </w:pPr>
            <w:r w:rsidRPr="00481D2D">
              <w:t>Profile status</w:t>
            </w:r>
          </w:p>
        </w:tc>
        <w:tc>
          <w:tcPr>
            <w:tcW w:w="1021" w:type="dxa"/>
          </w:tcPr>
          <w:p w14:paraId="232223AC" w14:textId="77777777" w:rsidR="00897956" w:rsidRPr="00481D2D" w:rsidRDefault="00897956">
            <w:pPr>
              <w:pStyle w:val="TAH"/>
            </w:pPr>
            <w:r w:rsidRPr="00481D2D">
              <w:t>Ref.</w:t>
            </w:r>
          </w:p>
        </w:tc>
        <w:tc>
          <w:tcPr>
            <w:tcW w:w="1021" w:type="dxa"/>
          </w:tcPr>
          <w:p w14:paraId="6FBF52FA" w14:textId="77777777" w:rsidR="00897956" w:rsidRPr="00481D2D" w:rsidRDefault="00897956">
            <w:pPr>
              <w:pStyle w:val="TAH"/>
            </w:pPr>
            <w:r w:rsidRPr="00481D2D">
              <w:t>RFC status</w:t>
            </w:r>
          </w:p>
        </w:tc>
        <w:tc>
          <w:tcPr>
            <w:tcW w:w="1021" w:type="dxa"/>
          </w:tcPr>
          <w:p w14:paraId="19DF2454" w14:textId="77777777" w:rsidR="00897956" w:rsidRPr="00481D2D" w:rsidRDefault="00897956">
            <w:pPr>
              <w:pStyle w:val="TAH"/>
            </w:pPr>
            <w:r w:rsidRPr="00481D2D">
              <w:t>Profile status</w:t>
            </w:r>
          </w:p>
        </w:tc>
      </w:tr>
      <w:tr w:rsidR="00897956" w:rsidRPr="00481D2D" w14:paraId="23AB7F06" w14:textId="77777777">
        <w:tc>
          <w:tcPr>
            <w:tcW w:w="851" w:type="dxa"/>
          </w:tcPr>
          <w:p w14:paraId="1F419C77" w14:textId="77777777" w:rsidR="00897956" w:rsidRPr="00481D2D" w:rsidRDefault="00897956">
            <w:pPr>
              <w:pStyle w:val="TAL"/>
            </w:pPr>
            <w:r w:rsidRPr="00481D2D">
              <w:t>0A</w:t>
            </w:r>
          </w:p>
        </w:tc>
        <w:tc>
          <w:tcPr>
            <w:tcW w:w="2665" w:type="dxa"/>
          </w:tcPr>
          <w:p w14:paraId="331C330F" w14:textId="77777777" w:rsidR="00897956" w:rsidRPr="00481D2D" w:rsidRDefault="00897956">
            <w:pPr>
              <w:pStyle w:val="TAL"/>
            </w:pPr>
            <w:r w:rsidRPr="00481D2D">
              <w:t>Allow</w:t>
            </w:r>
          </w:p>
        </w:tc>
        <w:tc>
          <w:tcPr>
            <w:tcW w:w="1021" w:type="dxa"/>
          </w:tcPr>
          <w:p w14:paraId="5BDF9845" w14:textId="77777777" w:rsidR="00897956" w:rsidRPr="00481D2D" w:rsidRDefault="00897956">
            <w:pPr>
              <w:pStyle w:val="TAL"/>
            </w:pPr>
            <w:r w:rsidRPr="00481D2D">
              <w:t>[26] 20.5</w:t>
            </w:r>
          </w:p>
        </w:tc>
        <w:tc>
          <w:tcPr>
            <w:tcW w:w="1021" w:type="dxa"/>
          </w:tcPr>
          <w:p w14:paraId="2BE17665" w14:textId="77777777" w:rsidR="00897956" w:rsidRPr="00481D2D" w:rsidRDefault="00614972">
            <w:pPr>
              <w:pStyle w:val="TAL"/>
            </w:pPr>
            <w:r w:rsidRPr="00481D2D">
              <w:t>c11</w:t>
            </w:r>
          </w:p>
        </w:tc>
        <w:tc>
          <w:tcPr>
            <w:tcW w:w="1021" w:type="dxa"/>
          </w:tcPr>
          <w:p w14:paraId="0387C6AE" w14:textId="77777777" w:rsidR="00897956" w:rsidRPr="00481D2D" w:rsidRDefault="00614972">
            <w:pPr>
              <w:pStyle w:val="TAL"/>
            </w:pPr>
            <w:r w:rsidRPr="00481D2D">
              <w:t>c11</w:t>
            </w:r>
          </w:p>
        </w:tc>
        <w:tc>
          <w:tcPr>
            <w:tcW w:w="1021" w:type="dxa"/>
          </w:tcPr>
          <w:p w14:paraId="0ADDA75A" w14:textId="77777777" w:rsidR="00897956" w:rsidRPr="00481D2D" w:rsidRDefault="00897956">
            <w:pPr>
              <w:pStyle w:val="TAL"/>
            </w:pPr>
            <w:r w:rsidRPr="00481D2D">
              <w:t>[26] 20.5</w:t>
            </w:r>
          </w:p>
        </w:tc>
        <w:tc>
          <w:tcPr>
            <w:tcW w:w="1021" w:type="dxa"/>
          </w:tcPr>
          <w:p w14:paraId="7469ECA0" w14:textId="77777777" w:rsidR="00897956" w:rsidRPr="00481D2D" w:rsidRDefault="00897956">
            <w:pPr>
              <w:pStyle w:val="TAL"/>
            </w:pPr>
            <w:r w:rsidRPr="00481D2D">
              <w:t>m</w:t>
            </w:r>
          </w:p>
        </w:tc>
        <w:tc>
          <w:tcPr>
            <w:tcW w:w="1021" w:type="dxa"/>
          </w:tcPr>
          <w:p w14:paraId="1EA7BA87" w14:textId="77777777" w:rsidR="00897956" w:rsidRPr="00481D2D" w:rsidRDefault="00897956">
            <w:pPr>
              <w:pStyle w:val="TAL"/>
            </w:pPr>
            <w:r w:rsidRPr="00481D2D">
              <w:t>m</w:t>
            </w:r>
          </w:p>
        </w:tc>
      </w:tr>
      <w:tr w:rsidR="00897956" w:rsidRPr="00481D2D" w14:paraId="2D16EB7B" w14:textId="77777777">
        <w:tc>
          <w:tcPr>
            <w:tcW w:w="851" w:type="dxa"/>
          </w:tcPr>
          <w:p w14:paraId="0534C294" w14:textId="77777777" w:rsidR="00897956" w:rsidRPr="00481D2D" w:rsidRDefault="00897956">
            <w:pPr>
              <w:pStyle w:val="TAL"/>
            </w:pPr>
            <w:r w:rsidRPr="00481D2D">
              <w:t>1</w:t>
            </w:r>
          </w:p>
        </w:tc>
        <w:tc>
          <w:tcPr>
            <w:tcW w:w="2665" w:type="dxa"/>
          </w:tcPr>
          <w:p w14:paraId="5419607C" w14:textId="77777777" w:rsidR="00897956" w:rsidRPr="00481D2D" w:rsidRDefault="00897956">
            <w:pPr>
              <w:pStyle w:val="TAL"/>
            </w:pPr>
            <w:r w:rsidRPr="00481D2D">
              <w:t>Call-ID</w:t>
            </w:r>
          </w:p>
        </w:tc>
        <w:tc>
          <w:tcPr>
            <w:tcW w:w="1021" w:type="dxa"/>
          </w:tcPr>
          <w:p w14:paraId="6C976224" w14:textId="77777777" w:rsidR="00897956" w:rsidRPr="00481D2D" w:rsidRDefault="00897956">
            <w:pPr>
              <w:pStyle w:val="TAL"/>
            </w:pPr>
            <w:r w:rsidRPr="00481D2D">
              <w:t>[26] 20.8</w:t>
            </w:r>
          </w:p>
        </w:tc>
        <w:tc>
          <w:tcPr>
            <w:tcW w:w="1021" w:type="dxa"/>
          </w:tcPr>
          <w:p w14:paraId="069CEAE7" w14:textId="77777777" w:rsidR="00897956" w:rsidRPr="00481D2D" w:rsidRDefault="00897956">
            <w:pPr>
              <w:pStyle w:val="TAL"/>
            </w:pPr>
            <w:r w:rsidRPr="00481D2D">
              <w:t>m</w:t>
            </w:r>
          </w:p>
        </w:tc>
        <w:tc>
          <w:tcPr>
            <w:tcW w:w="1021" w:type="dxa"/>
          </w:tcPr>
          <w:p w14:paraId="4CEC6214" w14:textId="77777777" w:rsidR="00897956" w:rsidRPr="00481D2D" w:rsidRDefault="00897956">
            <w:pPr>
              <w:pStyle w:val="TAL"/>
            </w:pPr>
            <w:r w:rsidRPr="00481D2D">
              <w:t>m</w:t>
            </w:r>
          </w:p>
        </w:tc>
        <w:tc>
          <w:tcPr>
            <w:tcW w:w="1021" w:type="dxa"/>
          </w:tcPr>
          <w:p w14:paraId="237B8204" w14:textId="77777777" w:rsidR="00897956" w:rsidRPr="00481D2D" w:rsidRDefault="00897956">
            <w:pPr>
              <w:pStyle w:val="TAL"/>
            </w:pPr>
            <w:r w:rsidRPr="00481D2D">
              <w:t>[26] 20.8</w:t>
            </w:r>
          </w:p>
        </w:tc>
        <w:tc>
          <w:tcPr>
            <w:tcW w:w="1021" w:type="dxa"/>
          </w:tcPr>
          <w:p w14:paraId="5437AABE" w14:textId="77777777" w:rsidR="00897956" w:rsidRPr="00481D2D" w:rsidRDefault="00897956">
            <w:pPr>
              <w:pStyle w:val="TAL"/>
            </w:pPr>
            <w:r w:rsidRPr="00481D2D">
              <w:t>m</w:t>
            </w:r>
          </w:p>
        </w:tc>
        <w:tc>
          <w:tcPr>
            <w:tcW w:w="1021" w:type="dxa"/>
          </w:tcPr>
          <w:p w14:paraId="769E2C50" w14:textId="77777777" w:rsidR="00897956" w:rsidRPr="00481D2D" w:rsidRDefault="00897956">
            <w:pPr>
              <w:pStyle w:val="TAL"/>
            </w:pPr>
            <w:r w:rsidRPr="00481D2D">
              <w:t>m</w:t>
            </w:r>
          </w:p>
        </w:tc>
      </w:tr>
      <w:tr w:rsidR="00746979" w:rsidRPr="00481D2D" w14:paraId="75A45933" w14:textId="77777777" w:rsidTr="00915E8F">
        <w:tc>
          <w:tcPr>
            <w:tcW w:w="851" w:type="dxa"/>
          </w:tcPr>
          <w:p w14:paraId="63548F3E" w14:textId="77777777" w:rsidR="00746979" w:rsidRPr="00481D2D" w:rsidRDefault="00746979" w:rsidP="00915E8F">
            <w:pPr>
              <w:pStyle w:val="TAL"/>
            </w:pPr>
            <w:r w:rsidRPr="00481D2D">
              <w:t>1A</w:t>
            </w:r>
          </w:p>
        </w:tc>
        <w:tc>
          <w:tcPr>
            <w:tcW w:w="2665" w:type="dxa"/>
          </w:tcPr>
          <w:p w14:paraId="3E083B41" w14:textId="77777777" w:rsidR="00746979" w:rsidRPr="00481D2D" w:rsidRDefault="00746979" w:rsidP="00915E8F">
            <w:pPr>
              <w:pStyle w:val="TAL"/>
            </w:pPr>
            <w:r w:rsidRPr="00481D2D">
              <w:rPr>
                <w:lang w:eastAsia="zh-CN"/>
              </w:rPr>
              <w:t>Cellular-Network-Info</w:t>
            </w:r>
          </w:p>
        </w:tc>
        <w:tc>
          <w:tcPr>
            <w:tcW w:w="1021" w:type="dxa"/>
          </w:tcPr>
          <w:p w14:paraId="5CD5FE82" w14:textId="77777777" w:rsidR="00746979" w:rsidRPr="00481D2D" w:rsidRDefault="00746979" w:rsidP="00915E8F">
            <w:pPr>
              <w:pStyle w:val="TAL"/>
            </w:pPr>
            <w:r w:rsidRPr="00481D2D">
              <w:t>7.2.15</w:t>
            </w:r>
          </w:p>
        </w:tc>
        <w:tc>
          <w:tcPr>
            <w:tcW w:w="1021" w:type="dxa"/>
          </w:tcPr>
          <w:p w14:paraId="1891AF86" w14:textId="77777777" w:rsidR="00746979" w:rsidRPr="00481D2D" w:rsidRDefault="00746979" w:rsidP="00915E8F">
            <w:pPr>
              <w:pStyle w:val="TAL"/>
            </w:pPr>
            <w:r w:rsidRPr="00481D2D">
              <w:t>n/a</w:t>
            </w:r>
          </w:p>
        </w:tc>
        <w:tc>
          <w:tcPr>
            <w:tcW w:w="1021" w:type="dxa"/>
          </w:tcPr>
          <w:p w14:paraId="2807698B" w14:textId="77777777" w:rsidR="00746979" w:rsidRPr="00481D2D" w:rsidRDefault="00746979" w:rsidP="00915E8F">
            <w:pPr>
              <w:pStyle w:val="TAL"/>
            </w:pPr>
            <w:r w:rsidRPr="00481D2D">
              <w:t>c18</w:t>
            </w:r>
          </w:p>
        </w:tc>
        <w:tc>
          <w:tcPr>
            <w:tcW w:w="1021" w:type="dxa"/>
          </w:tcPr>
          <w:p w14:paraId="3F68C65F" w14:textId="77777777" w:rsidR="00746979" w:rsidRPr="00481D2D" w:rsidRDefault="00746979" w:rsidP="00915E8F">
            <w:pPr>
              <w:pStyle w:val="TAL"/>
            </w:pPr>
            <w:r w:rsidRPr="00481D2D">
              <w:t>7.2.15</w:t>
            </w:r>
          </w:p>
        </w:tc>
        <w:tc>
          <w:tcPr>
            <w:tcW w:w="1021" w:type="dxa"/>
          </w:tcPr>
          <w:p w14:paraId="318F124A" w14:textId="77777777" w:rsidR="00746979" w:rsidRPr="00481D2D" w:rsidRDefault="00746979" w:rsidP="00915E8F">
            <w:pPr>
              <w:pStyle w:val="TAL"/>
            </w:pPr>
            <w:r w:rsidRPr="00481D2D">
              <w:t>n/a</w:t>
            </w:r>
          </w:p>
        </w:tc>
        <w:tc>
          <w:tcPr>
            <w:tcW w:w="1021" w:type="dxa"/>
          </w:tcPr>
          <w:p w14:paraId="58BD6A50" w14:textId="77777777" w:rsidR="00746979" w:rsidRPr="00481D2D" w:rsidRDefault="00746979" w:rsidP="00915E8F">
            <w:pPr>
              <w:pStyle w:val="TAL"/>
            </w:pPr>
            <w:r w:rsidRPr="00481D2D">
              <w:t>c19</w:t>
            </w:r>
          </w:p>
        </w:tc>
      </w:tr>
      <w:tr w:rsidR="00897956" w:rsidRPr="00481D2D" w14:paraId="47E830F5" w14:textId="77777777">
        <w:tc>
          <w:tcPr>
            <w:tcW w:w="851" w:type="dxa"/>
          </w:tcPr>
          <w:p w14:paraId="3CFEE713" w14:textId="77777777" w:rsidR="00897956" w:rsidRPr="00481D2D" w:rsidRDefault="00897956">
            <w:pPr>
              <w:pStyle w:val="TAL"/>
            </w:pPr>
            <w:r w:rsidRPr="00481D2D">
              <w:t>2</w:t>
            </w:r>
          </w:p>
        </w:tc>
        <w:tc>
          <w:tcPr>
            <w:tcW w:w="2665" w:type="dxa"/>
          </w:tcPr>
          <w:p w14:paraId="19F38CF6" w14:textId="77777777" w:rsidR="00897956" w:rsidRPr="00481D2D" w:rsidRDefault="00897956">
            <w:pPr>
              <w:pStyle w:val="TAL"/>
            </w:pPr>
            <w:r w:rsidRPr="00481D2D">
              <w:t>Content-Disposition</w:t>
            </w:r>
          </w:p>
        </w:tc>
        <w:tc>
          <w:tcPr>
            <w:tcW w:w="1021" w:type="dxa"/>
          </w:tcPr>
          <w:p w14:paraId="2F7370AA" w14:textId="77777777" w:rsidR="00897956" w:rsidRPr="00481D2D" w:rsidRDefault="00897956">
            <w:pPr>
              <w:pStyle w:val="TAL"/>
            </w:pPr>
            <w:r w:rsidRPr="00481D2D">
              <w:t>[26] 20.11</w:t>
            </w:r>
          </w:p>
        </w:tc>
        <w:tc>
          <w:tcPr>
            <w:tcW w:w="1021" w:type="dxa"/>
          </w:tcPr>
          <w:p w14:paraId="7AB6058B" w14:textId="77777777" w:rsidR="00897956" w:rsidRPr="00481D2D" w:rsidRDefault="00897956">
            <w:pPr>
              <w:pStyle w:val="TAL"/>
            </w:pPr>
            <w:r w:rsidRPr="00481D2D">
              <w:t>o</w:t>
            </w:r>
          </w:p>
        </w:tc>
        <w:tc>
          <w:tcPr>
            <w:tcW w:w="1021" w:type="dxa"/>
          </w:tcPr>
          <w:p w14:paraId="33FF92E4" w14:textId="77777777" w:rsidR="00897956" w:rsidRPr="00481D2D" w:rsidRDefault="00897956">
            <w:pPr>
              <w:pStyle w:val="TAL"/>
            </w:pPr>
            <w:r w:rsidRPr="00481D2D">
              <w:t>o</w:t>
            </w:r>
          </w:p>
        </w:tc>
        <w:tc>
          <w:tcPr>
            <w:tcW w:w="1021" w:type="dxa"/>
          </w:tcPr>
          <w:p w14:paraId="6EB31628" w14:textId="77777777" w:rsidR="00897956" w:rsidRPr="00481D2D" w:rsidRDefault="00897956">
            <w:pPr>
              <w:pStyle w:val="TAL"/>
            </w:pPr>
            <w:r w:rsidRPr="00481D2D">
              <w:t>[26] 20.11</w:t>
            </w:r>
          </w:p>
        </w:tc>
        <w:tc>
          <w:tcPr>
            <w:tcW w:w="1021" w:type="dxa"/>
          </w:tcPr>
          <w:p w14:paraId="6765FADC" w14:textId="77777777" w:rsidR="00897956" w:rsidRPr="00481D2D" w:rsidRDefault="00897956">
            <w:pPr>
              <w:pStyle w:val="TAL"/>
            </w:pPr>
            <w:r w:rsidRPr="00481D2D">
              <w:t>m</w:t>
            </w:r>
          </w:p>
        </w:tc>
        <w:tc>
          <w:tcPr>
            <w:tcW w:w="1021" w:type="dxa"/>
          </w:tcPr>
          <w:p w14:paraId="4E55AD5A" w14:textId="77777777" w:rsidR="00897956" w:rsidRPr="00481D2D" w:rsidRDefault="00897956">
            <w:pPr>
              <w:pStyle w:val="TAL"/>
            </w:pPr>
            <w:r w:rsidRPr="00481D2D">
              <w:t>m</w:t>
            </w:r>
          </w:p>
        </w:tc>
      </w:tr>
      <w:tr w:rsidR="00897956" w:rsidRPr="00481D2D" w14:paraId="0FEBBE58" w14:textId="77777777">
        <w:tc>
          <w:tcPr>
            <w:tcW w:w="851" w:type="dxa"/>
          </w:tcPr>
          <w:p w14:paraId="31AB09FC" w14:textId="77777777" w:rsidR="00897956" w:rsidRPr="00481D2D" w:rsidRDefault="00897956">
            <w:pPr>
              <w:pStyle w:val="TAL"/>
            </w:pPr>
            <w:r w:rsidRPr="00481D2D">
              <w:t>3</w:t>
            </w:r>
          </w:p>
        </w:tc>
        <w:tc>
          <w:tcPr>
            <w:tcW w:w="2665" w:type="dxa"/>
          </w:tcPr>
          <w:p w14:paraId="09AAE05E" w14:textId="77777777" w:rsidR="00897956" w:rsidRPr="00481D2D" w:rsidRDefault="00897956">
            <w:pPr>
              <w:pStyle w:val="TAL"/>
            </w:pPr>
            <w:r w:rsidRPr="00481D2D">
              <w:t>Content-Encoding</w:t>
            </w:r>
          </w:p>
        </w:tc>
        <w:tc>
          <w:tcPr>
            <w:tcW w:w="1021" w:type="dxa"/>
          </w:tcPr>
          <w:p w14:paraId="7B6E2520" w14:textId="77777777" w:rsidR="00897956" w:rsidRPr="00481D2D" w:rsidRDefault="00897956">
            <w:pPr>
              <w:pStyle w:val="TAL"/>
            </w:pPr>
            <w:r w:rsidRPr="00481D2D">
              <w:t>[26] 20.12</w:t>
            </w:r>
          </w:p>
        </w:tc>
        <w:tc>
          <w:tcPr>
            <w:tcW w:w="1021" w:type="dxa"/>
          </w:tcPr>
          <w:p w14:paraId="4B93388E" w14:textId="77777777" w:rsidR="00897956" w:rsidRPr="00481D2D" w:rsidRDefault="00897956">
            <w:pPr>
              <w:pStyle w:val="TAL"/>
            </w:pPr>
            <w:r w:rsidRPr="00481D2D">
              <w:t>o</w:t>
            </w:r>
          </w:p>
        </w:tc>
        <w:tc>
          <w:tcPr>
            <w:tcW w:w="1021" w:type="dxa"/>
          </w:tcPr>
          <w:p w14:paraId="69ED8A35" w14:textId="77777777" w:rsidR="00897956" w:rsidRPr="00481D2D" w:rsidRDefault="00897956">
            <w:pPr>
              <w:pStyle w:val="TAL"/>
            </w:pPr>
            <w:r w:rsidRPr="00481D2D">
              <w:t>o</w:t>
            </w:r>
          </w:p>
        </w:tc>
        <w:tc>
          <w:tcPr>
            <w:tcW w:w="1021" w:type="dxa"/>
          </w:tcPr>
          <w:p w14:paraId="58DBFF4D" w14:textId="77777777" w:rsidR="00897956" w:rsidRPr="00481D2D" w:rsidRDefault="00897956">
            <w:pPr>
              <w:pStyle w:val="TAL"/>
            </w:pPr>
            <w:r w:rsidRPr="00481D2D">
              <w:t>[26] 20.12</w:t>
            </w:r>
          </w:p>
        </w:tc>
        <w:tc>
          <w:tcPr>
            <w:tcW w:w="1021" w:type="dxa"/>
          </w:tcPr>
          <w:p w14:paraId="0ADE03F8" w14:textId="77777777" w:rsidR="00897956" w:rsidRPr="00481D2D" w:rsidRDefault="00897956">
            <w:pPr>
              <w:pStyle w:val="TAL"/>
            </w:pPr>
            <w:r w:rsidRPr="00481D2D">
              <w:t>m</w:t>
            </w:r>
          </w:p>
        </w:tc>
        <w:tc>
          <w:tcPr>
            <w:tcW w:w="1021" w:type="dxa"/>
          </w:tcPr>
          <w:p w14:paraId="024AF027" w14:textId="77777777" w:rsidR="00897956" w:rsidRPr="00481D2D" w:rsidRDefault="00897956">
            <w:pPr>
              <w:pStyle w:val="TAL"/>
            </w:pPr>
            <w:r w:rsidRPr="00481D2D">
              <w:t>m</w:t>
            </w:r>
          </w:p>
        </w:tc>
      </w:tr>
      <w:tr w:rsidR="00EC061A" w:rsidRPr="00481D2D" w14:paraId="0331ECA0" w14:textId="77777777" w:rsidTr="0058236F">
        <w:tc>
          <w:tcPr>
            <w:tcW w:w="851" w:type="dxa"/>
          </w:tcPr>
          <w:p w14:paraId="61F1F5F5" w14:textId="77777777" w:rsidR="00EC061A" w:rsidRPr="00481D2D" w:rsidRDefault="00EC061A" w:rsidP="0058236F">
            <w:pPr>
              <w:pStyle w:val="TAL"/>
            </w:pPr>
            <w:r w:rsidRPr="00481D2D">
              <w:t>3A</w:t>
            </w:r>
          </w:p>
        </w:tc>
        <w:tc>
          <w:tcPr>
            <w:tcW w:w="2665" w:type="dxa"/>
          </w:tcPr>
          <w:p w14:paraId="1A75AD7E" w14:textId="77777777" w:rsidR="00EC061A" w:rsidRPr="00481D2D" w:rsidRDefault="00EC061A" w:rsidP="0058236F">
            <w:pPr>
              <w:pStyle w:val="TAL"/>
            </w:pPr>
            <w:r w:rsidRPr="00481D2D">
              <w:t>Content-ID</w:t>
            </w:r>
          </w:p>
        </w:tc>
        <w:tc>
          <w:tcPr>
            <w:tcW w:w="1021" w:type="dxa"/>
          </w:tcPr>
          <w:p w14:paraId="2F8D8D6C" w14:textId="77777777" w:rsidR="00EC061A" w:rsidRPr="00481D2D" w:rsidRDefault="00EC061A" w:rsidP="00EC061A">
            <w:pPr>
              <w:pStyle w:val="TAL"/>
            </w:pPr>
            <w:r w:rsidRPr="00481D2D">
              <w:t>[256] 3.2</w:t>
            </w:r>
          </w:p>
        </w:tc>
        <w:tc>
          <w:tcPr>
            <w:tcW w:w="1021" w:type="dxa"/>
          </w:tcPr>
          <w:p w14:paraId="6477291F" w14:textId="77777777" w:rsidR="00EC061A" w:rsidRPr="00481D2D" w:rsidRDefault="00EC061A" w:rsidP="0058236F">
            <w:pPr>
              <w:pStyle w:val="TAL"/>
            </w:pPr>
            <w:r w:rsidRPr="00481D2D">
              <w:t>o</w:t>
            </w:r>
          </w:p>
        </w:tc>
        <w:tc>
          <w:tcPr>
            <w:tcW w:w="1021" w:type="dxa"/>
          </w:tcPr>
          <w:p w14:paraId="4A716FA4" w14:textId="77777777" w:rsidR="00EC061A" w:rsidRPr="00481D2D" w:rsidRDefault="00EC061A" w:rsidP="00EC061A">
            <w:pPr>
              <w:pStyle w:val="TAL"/>
            </w:pPr>
            <w:r w:rsidRPr="00481D2D">
              <w:t>c21</w:t>
            </w:r>
          </w:p>
        </w:tc>
        <w:tc>
          <w:tcPr>
            <w:tcW w:w="1021" w:type="dxa"/>
          </w:tcPr>
          <w:p w14:paraId="7CD4B733" w14:textId="77777777" w:rsidR="00EC061A" w:rsidRPr="00481D2D" w:rsidRDefault="00EC061A" w:rsidP="00EC061A">
            <w:pPr>
              <w:pStyle w:val="TAL"/>
            </w:pPr>
            <w:r w:rsidRPr="00481D2D">
              <w:t>[256] 3.2</w:t>
            </w:r>
          </w:p>
        </w:tc>
        <w:tc>
          <w:tcPr>
            <w:tcW w:w="1021" w:type="dxa"/>
          </w:tcPr>
          <w:p w14:paraId="07850A74" w14:textId="77777777" w:rsidR="00EC061A" w:rsidRPr="00481D2D" w:rsidRDefault="00EC061A" w:rsidP="0058236F">
            <w:pPr>
              <w:pStyle w:val="TAL"/>
            </w:pPr>
            <w:r w:rsidRPr="00481D2D">
              <w:t>m</w:t>
            </w:r>
          </w:p>
        </w:tc>
        <w:tc>
          <w:tcPr>
            <w:tcW w:w="1021" w:type="dxa"/>
          </w:tcPr>
          <w:p w14:paraId="15EEBF69" w14:textId="77777777" w:rsidR="00EC061A" w:rsidRPr="00481D2D" w:rsidRDefault="00EC061A" w:rsidP="0058236F">
            <w:pPr>
              <w:pStyle w:val="TAL"/>
            </w:pPr>
            <w:r w:rsidRPr="00481D2D">
              <w:t>c22</w:t>
            </w:r>
          </w:p>
        </w:tc>
      </w:tr>
      <w:tr w:rsidR="00897956" w:rsidRPr="00481D2D" w14:paraId="72662CC5" w14:textId="77777777">
        <w:tc>
          <w:tcPr>
            <w:tcW w:w="851" w:type="dxa"/>
          </w:tcPr>
          <w:p w14:paraId="2D4F628F" w14:textId="77777777" w:rsidR="00897956" w:rsidRPr="00481D2D" w:rsidRDefault="00897956">
            <w:pPr>
              <w:pStyle w:val="TAL"/>
            </w:pPr>
            <w:r w:rsidRPr="00481D2D">
              <w:t>4</w:t>
            </w:r>
          </w:p>
        </w:tc>
        <w:tc>
          <w:tcPr>
            <w:tcW w:w="2665" w:type="dxa"/>
          </w:tcPr>
          <w:p w14:paraId="5984D6C6" w14:textId="77777777" w:rsidR="00897956" w:rsidRPr="00481D2D" w:rsidRDefault="00897956">
            <w:pPr>
              <w:pStyle w:val="TAL"/>
            </w:pPr>
            <w:r w:rsidRPr="00481D2D">
              <w:t>Content-Language</w:t>
            </w:r>
          </w:p>
        </w:tc>
        <w:tc>
          <w:tcPr>
            <w:tcW w:w="1021" w:type="dxa"/>
          </w:tcPr>
          <w:p w14:paraId="58305E11" w14:textId="77777777" w:rsidR="00897956" w:rsidRPr="00481D2D" w:rsidRDefault="00897956">
            <w:pPr>
              <w:pStyle w:val="TAL"/>
            </w:pPr>
            <w:r w:rsidRPr="00481D2D">
              <w:t>[26] 20.13</w:t>
            </w:r>
          </w:p>
        </w:tc>
        <w:tc>
          <w:tcPr>
            <w:tcW w:w="1021" w:type="dxa"/>
          </w:tcPr>
          <w:p w14:paraId="5295A0D8" w14:textId="77777777" w:rsidR="00897956" w:rsidRPr="00481D2D" w:rsidRDefault="00897956">
            <w:pPr>
              <w:pStyle w:val="TAL"/>
            </w:pPr>
            <w:r w:rsidRPr="00481D2D">
              <w:t>o</w:t>
            </w:r>
          </w:p>
        </w:tc>
        <w:tc>
          <w:tcPr>
            <w:tcW w:w="1021" w:type="dxa"/>
          </w:tcPr>
          <w:p w14:paraId="5148632C" w14:textId="77777777" w:rsidR="00897956" w:rsidRPr="00481D2D" w:rsidRDefault="00897956">
            <w:pPr>
              <w:pStyle w:val="TAL"/>
            </w:pPr>
            <w:r w:rsidRPr="00481D2D">
              <w:t>o</w:t>
            </w:r>
          </w:p>
        </w:tc>
        <w:tc>
          <w:tcPr>
            <w:tcW w:w="1021" w:type="dxa"/>
          </w:tcPr>
          <w:p w14:paraId="61116D9E" w14:textId="77777777" w:rsidR="00897956" w:rsidRPr="00481D2D" w:rsidRDefault="00897956">
            <w:pPr>
              <w:pStyle w:val="TAL"/>
            </w:pPr>
            <w:r w:rsidRPr="00481D2D">
              <w:t>[26] 20.13</w:t>
            </w:r>
          </w:p>
        </w:tc>
        <w:tc>
          <w:tcPr>
            <w:tcW w:w="1021" w:type="dxa"/>
          </w:tcPr>
          <w:p w14:paraId="74A7300B" w14:textId="77777777" w:rsidR="00897956" w:rsidRPr="00481D2D" w:rsidRDefault="00897956">
            <w:pPr>
              <w:pStyle w:val="TAL"/>
            </w:pPr>
            <w:r w:rsidRPr="00481D2D">
              <w:t>m</w:t>
            </w:r>
          </w:p>
        </w:tc>
        <w:tc>
          <w:tcPr>
            <w:tcW w:w="1021" w:type="dxa"/>
          </w:tcPr>
          <w:p w14:paraId="4CEB1A8B" w14:textId="77777777" w:rsidR="00897956" w:rsidRPr="00481D2D" w:rsidRDefault="00897956">
            <w:pPr>
              <w:pStyle w:val="TAL"/>
            </w:pPr>
            <w:r w:rsidRPr="00481D2D">
              <w:t>m</w:t>
            </w:r>
          </w:p>
        </w:tc>
      </w:tr>
      <w:tr w:rsidR="00897956" w:rsidRPr="00481D2D" w14:paraId="37ED8554" w14:textId="77777777">
        <w:tc>
          <w:tcPr>
            <w:tcW w:w="851" w:type="dxa"/>
          </w:tcPr>
          <w:p w14:paraId="54D07F72" w14:textId="77777777" w:rsidR="00897956" w:rsidRPr="00481D2D" w:rsidRDefault="00897956">
            <w:pPr>
              <w:pStyle w:val="TAL"/>
            </w:pPr>
            <w:r w:rsidRPr="00481D2D">
              <w:t>5</w:t>
            </w:r>
          </w:p>
        </w:tc>
        <w:tc>
          <w:tcPr>
            <w:tcW w:w="2665" w:type="dxa"/>
          </w:tcPr>
          <w:p w14:paraId="5DB6183F" w14:textId="77777777" w:rsidR="00897956" w:rsidRPr="00481D2D" w:rsidRDefault="00897956">
            <w:pPr>
              <w:pStyle w:val="TAL"/>
            </w:pPr>
            <w:r w:rsidRPr="00481D2D">
              <w:t>Content-Length</w:t>
            </w:r>
          </w:p>
        </w:tc>
        <w:tc>
          <w:tcPr>
            <w:tcW w:w="1021" w:type="dxa"/>
          </w:tcPr>
          <w:p w14:paraId="2DCD0EF1" w14:textId="77777777" w:rsidR="00897956" w:rsidRPr="00481D2D" w:rsidRDefault="00897956">
            <w:pPr>
              <w:pStyle w:val="TAL"/>
            </w:pPr>
            <w:r w:rsidRPr="00481D2D">
              <w:t>[26] 20.14</w:t>
            </w:r>
          </w:p>
        </w:tc>
        <w:tc>
          <w:tcPr>
            <w:tcW w:w="1021" w:type="dxa"/>
          </w:tcPr>
          <w:p w14:paraId="2EC2F62A" w14:textId="77777777" w:rsidR="00897956" w:rsidRPr="00481D2D" w:rsidRDefault="00897956">
            <w:pPr>
              <w:pStyle w:val="TAL"/>
            </w:pPr>
            <w:r w:rsidRPr="00481D2D">
              <w:t>m</w:t>
            </w:r>
          </w:p>
        </w:tc>
        <w:tc>
          <w:tcPr>
            <w:tcW w:w="1021" w:type="dxa"/>
          </w:tcPr>
          <w:p w14:paraId="086A6F18" w14:textId="77777777" w:rsidR="00897956" w:rsidRPr="00481D2D" w:rsidRDefault="00897956">
            <w:pPr>
              <w:pStyle w:val="TAL"/>
            </w:pPr>
            <w:r w:rsidRPr="00481D2D">
              <w:t>m</w:t>
            </w:r>
          </w:p>
        </w:tc>
        <w:tc>
          <w:tcPr>
            <w:tcW w:w="1021" w:type="dxa"/>
          </w:tcPr>
          <w:p w14:paraId="7634AA48" w14:textId="77777777" w:rsidR="00897956" w:rsidRPr="00481D2D" w:rsidRDefault="00897956">
            <w:pPr>
              <w:pStyle w:val="TAL"/>
            </w:pPr>
            <w:r w:rsidRPr="00481D2D">
              <w:t>[26] 20.14</w:t>
            </w:r>
          </w:p>
        </w:tc>
        <w:tc>
          <w:tcPr>
            <w:tcW w:w="1021" w:type="dxa"/>
          </w:tcPr>
          <w:p w14:paraId="5D757FB2" w14:textId="77777777" w:rsidR="00897956" w:rsidRPr="00481D2D" w:rsidRDefault="00897956">
            <w:pPr>
              <w:pStyle w:val="TAL"/>
            </w:pPr>
            <w:r w:rsidRPr="00481D2D">
              <w:t>m</w:t>
            </w:r>
          </w:p>
        </w:tc>
        <w:tc>
          <w:tcPr>
            <w:tcW w:w="1021" w:type="dxa"/>
          </w:tcPr>
          <w:p w14:paraId="7FB0AD19" w14:textId="77777777" w:rsidR="00897956" w:rsidRPr="00481D2D" w:rsidRDefault="00897956">
            <w:pPr>
              <w:pStyle w:val="TAL"/>
            </w:pPr>
            <w:r w:rsidRPr="00481D2D">
              <w:t>m</w:t>
            </w:r>
          </w:p>
        </w:tc>
      </w:tr>
      <w:tr w:rsidR="00897956" w:rsidRPr="00481D2D" w14:paraId="52F0BFA3" w14:textId="77777777">
        <w:tc>
          <w:tcPr>
            <w:tcW w:w="851" w:type="dxa"/>
          </w:tcPr>
          <w:p w14:paraId="2E20BB10" w14:textId="77777777" w:rsidR="00897956" w:rsidRPr="00481D2D" w:rsidRDefault="00897956">
            <w:pPr>
              <w:pStyle w:val="TAL"/>
            </w:pPr>
            <w:r w:rsidRPr="00481D2D">
              <w:t>6</w:t>
            </w:r>
          </w:p>
        </w:tc>
        <w:tc>
          <w:tcPr>
            <w:tcW w:w="2665" w:type="dxa"/>
          </w:tcPr>
          <w:p w14:paraId="38B51C98" w14:textId="77777777" w:rsidR="00897956" w:rsidRPr="00481D2D" w:rsidRDefault="00897956">
            <w:pPr>
              <w:pStyle w:val="TAL"/>
            </w:pPr>
            <w:r w:rsidRPr="00481D2D">
              <w:t>Content-Type</w:t>
            </w:r>
          </w:p>
        </w:tc>
        <w:tc>
          <w:tcPr>
            <w:tcW w:w="1021" w:type="dxa"/>
          </w:tcPr>
          <w:p w14:paraId="1716CD83" w14:textId="77777777" w:rsidR="00897956" w:rsidRPr="00481D2D" w:rsidRDefault="00897956">
            <w:pPr>
              <w:pStyle w:val="TAL"/>
            </w:pPr>
            <w:r w:rsidRPr="00481D2D">
              <w:t>[26] 20.15</w:t>
            </w:r>
          </w:p>
        </w:tc>
        <w:tc>
          <w:tcPr>
            <w:tcW w:w="1021" w:type="dxa"/>
          </w:tcPr>
          <w:p w14:paraId="60D6C958" w14:textId="77777777" w:rsidR="00897956" w:rsidRPr="00481D2D" w:rsidRDefault="00897956">
            <w:pPr>
              <w:pStyle w:val="TAL"/>
            </w:pPr>
            <w:r w:rsidRPr="00481D2D">
              <w:t>m</w:t>
            </w:r>
          </w:p>
        </w:tc>
        <w:tc>
          <w:tcPr>
            <w:tcW w:w="1021" w:type="dxa"/>
          </w:tcPr>
          <w:p w14:paraId="2AF71BFF" w14:textId="77777777" w:rsidR="00897956" w:rsidRPr="00481D2D" w:rsidRDefault="00897956">
            <w:pPr>
              <w:pStyle w:val="TAL"/>
            </w:pPr>
            <w:r w:rsidRPr="00481D2D">
              <w:t>m</w:t>
            </w:r>
          </w:p>
        </w:tc>
        <w:tc>
          <w:tcPr>
            <w:tcW w:w="1021" w:type="dxa"/>
          </w:tcPr>
          <w:p w14:paraId="64F9D61C" w14:textId="77777777" w:rsidR="00897956" w:rsidRPr="00481D2D" w:rsidRDefault="00897956">
            <w:pPr>
              <w:pStyle w:val="TAL"/>
            </w:pPr>
            <w:r w:rsidRPr="00481D2D">
              <w:t>[26] 20.15</w:t>
            </w:r>
          </w:p>
        </w:tc>
        <w:tc>
          <w:tcPr>
            <w:tcW w:w="1021" w:type="dxa"/>
          </w:tcPr>
          <w:p w14:paraId="5F97CD28" w14:textId="77777777" w:rsidR="00897956" w:rsidRPr="00481D2D" w:rsidRDefault="00897956">
            <w:pPr>
              <w:pStyle w:val="TAL"/>
            </w:pPr>
            <w:r w:rsidRPr="00481D2D">
              <w:t>m</w:t>
            </w:r>
          </w:p>
        </w:tc>
        <w:tc>
          <w:tcPr>
            <w:tcW w:w="1021" w:type="dxa"/>
          </w:tcPr>
          <w:p w14:paraId="5DA66154" w14:textId="77777777" w:rsidR="00897956" w:rsidRPr="00481D2D" w:rsidRDefault="00897956">
            <w:pPr>
              <w:pStyle w:val="TAL"/>
            </w:pPr>
            <w:r w:rsidRPr="00481D2D">
              <w:t>m</w:t>
            </w:r>
          </w:p>
        </w:tc>
      </w:tr>
      <w:tr w:rsidR="00897956" w:rsidRPr="00481D2D" w14:paraId="774DA643" w14:textId="77777777">
        <w:tc>
          <w:tcPr>
            <w:tcW w:w="851" w:type="dxa"/>
          </w:tcPr>
          <w:p w14:paraId="78F4AE2C" w14:textId="77777777" w:rsidR="00897956" w:rsidRPr="00481D2D" w:rsidRDefault="00897956">
            <w:pPr>
              <w:pStyle w:val="TAL"/>
            </w:pPr>
            <w:r w:rsidRPr="00481D2D">
              <w:t>7</w:t>
            </w:r>
          </w:p>
        </w:tc>
        <w:tc>
          <w:tcPr>
            <w:tcW w:w="2665" w:type="dxa"/>
          </w:tcPr>
          <w:p w14:paraId="5DCAC5A5" w14:textId="77777777" w:rsidR="00897956" w:rsidRPr="00481D2D" w:rsidRDefault="00897956">
            <w:pPr>
              <w:pStyle w:val="TAL"/>
            </w:pPr>
            <w:r w:rsidRPr="00481D2D">
              <w:t>C</w:t>
            </w:r>
            <w:r w:rsidR="00AB6F58" w:rsidRPr="00481D2D">
              <w:t>S</w:t>
            </w:r>
            <w:r w:rsidRPr="00481D2D">
              <w:t>eq</w:t>
            </w:r>
          </w:p>
        </w:tc>
        <w:tc>
          <w:tcPr>
            <w:tcW w:w="1021" w:type="dxa"/>
          </w:tcPr>
          <w:p w14:paraId="470D27ED" w14:textId="77777777" w:rsidR="00897956" w:rsidRPr="00481D2D" w:rsidRDefault="00897956">
            <w:pPr>
              <w:pStyle w:val="TAL"/>
            </w:pPr>
            <w:r w:rsidRPr="00481D2D">
              <w:t>[26] 20.16</w:t>
            </w:r>
          </w:p>
        </w:tc>
        <w:tc>
          <w:tcPr>
            <w:tcW w:w="1021" w:type="dxa"/>
          </w:tcPr>
          <w:p w14:paraId="5EC198E5" w14:textId="77777777" w:rsidR="00897956" w:rsidRPr="00481D2D" w:rsidRDefault="00897956">
            <w:pPr>
              <w:pStyle w:val="TAL"/>
            </w:pPr>
            <w:r w:rsidRPr="00481D2D">
              <w:t>m</w:t>
            </w:r>
          </w:p>
        </w:tc>
        <w:tc>
          <w:tcPr>
            <w:tcW w:w="1021" w:type="dxa"/>
          </w:tcPr>
          <w:p w14:paraId="44137550" w14:textId="77777777" w:rsidR="00897956" w:rsidRPr="00481D2D" w:rsidRDefault="00897956">
            <w:pPr>
              <w:pStyle w:val="TAL"/>
            </w:pPr>
            <w:r w:rsidRPr="00481D2D">
              <w:t>m</w:t>
            </w:r>
          </w:p>
        </w:tc>
        <w:tc>
          <w:tcPr>
            <w:tcW w:w="1021" w:type="dxa"/>
          </w:tcPr>
          <w:p w14:paraId="39885C06" w14:textId="77777777" w:rsidR="00897956" w:rsidRPr="00481D2D" w:rsidRDefault="00897956">
            <w:pPr>
              <w:pStyle w:val="TAL"/>
            </w:pPr>
            <w:r w:rsidRPr="00481D2D">
              <w:t>[26] 20.16</w:t>
            </w:r>
          </w:p>
        </w:tc>
        <w:tc>
          <w:tcPr>
            <w:tcW w:w="1021" w:type="dxa"/>
          </w:tcPr>
          <w:p w14:paraId="3F3F237A" w14:textId="77777777" w:rsidR="00897956" w:rsidRPr="00481D2D" w:rsidRDefault="00897956">
            <w:pPr>
              <w:pStyle w:val="TAL"/>
            </w:pPr>
            <w:r w:rsidRPr="00481D2D">
              <w:t>m</w:t>
            </w:r>
          </w:p>
        </w:tc>
        <w:tc>
          <w:tcPr>
            <w:tcW w:w="1021" w:type="dxa"/>
          </w:tcPr>
          <w:p w14:paraId="7440DC3B" w14:textId="77777777" w:rsidR="00897956" w:rsidRPr="00481D2D" w:rsidRDefault="00897956">
            <w:pPr>
              <w:pStyle w:val="TAL"/>
            </w:pPr>
            <w:r w:rsidRPr="00481D2D">
              <w:t>m</w:t>
            </w:r>
          </w:p>
        </w:tc>
      </w:tr>
      <w:tr w:rsidR="00897956" w:rsidRPr="00481D2D" w14:paraId="7E70DBC7" w14:textId="77777777">
        <w:tc>
          <w:tcPr>
            <w:tcW w:w="851" w:type="dxa"/>
          </w:tcPr>
          <w:p w14:paraId="78F048A7" w14:textId="77777777" w:rsidR="00897956" w:rsidRPr="00481D2D" w:rsidRDefault="00897956">
            <w:pPr>
              <w:pStyle w:val="TAL"/>
            </w:pPr>
            <w:r w:rsidRPr="00481D2D">
              <w:t>8</w:t>
            </w:r>
          </w:p>
        </w:tc>
        <w:tc>
          <w:tcPr>
            <w:tcW w:w="2665" w:type="dxa"/>
          </w:tcPr>
          <w:p w14:paraId="352039A9" w14:textId="77777777" w:rsidR="00897956" w:rsidRPr="00481D2D" w:rsidRDefault="00897956">
            <w:pPr>
              <w:pStyle w:val="TAL"/>
            </w:pPr>
            <w:r w:rsidRPr="00481D2D">
              <w:t>Date</w:t>
            </w:r>
          </w:p>
        </w:tc>
        <w:tc>
          <w:tcPr>
            <w:tcW w:w="1021" w:type="dxa"/>
          </w:tcPr>
          <w:p w14:paraId="3050E023" w14:textId="77777777" w:rsidR="00897956" w:rsidRPr="00481D2D" w:rsidRDefault="00897956">
            <w:pPr>
              <w:pStyle w:val="TAL"/>
            </w:pPr>
            <w:r w:rsidRPr="00481D2D">
              <w:t>[26] 20.17</w:t>
            </w:r>
          </w:p>
        </w:tc>
        <w:tc>
          <w:tcPr>
            <w:tcW w:w="1021" w:type="dxa"/>
          </w:tcPr>
          <w:p w14:paraId="29B36D17" w14:textId="77777777" w:rsidR="00897956" w:rsidRPr="00481D2D" w:rsidRDefault="00897956">
            <w:pPr>
              <w:pStyle w:val="TAL"/>
            </w:pPr>
            <w:r w:rsidRPr="00481D2D">
              <w:t>c1</w:t>
            </w:r>
          </w:p>
        </w:tc>
        <w:tc>
          <w:tcPr>
            <w:tcW w:w="1021" w:type="dxa"/>
          </w:tcPr>
          <w:p w14:paraId="636CE50B" w14:textId="77777777" w:rsidR="00897956" w:rsidRPr="00481D2D" w:rsidRDefault="00897956">
            <w:pPr>
              <w:pStyle w:val="TAL"/>
            </w:pPr>
            <w:r w:rsidRPr="00481D2D">
              <w:t>c1</w:t>
            </w:r>
          </w:p>
        </w:tc>
        <w:tc>
          <w:tcPr>
            <w:tcW w:w="1021" w:type="dxa"/>
          </w:tcPr>
          <w:p w14:paraId="639BC118" w14:textId="77777777" w:rsidR="00897956" w:rsidRPr="00481D2D" w:rsidRDefault="00897956">
            <w:pPr>
              <w:pStyle w:val="TAL"/>
            </w:pPr>
            <w:r w:rsidRPr="00481D2D">
              <w:t>[26] 20.17</w:t>
            </w:r>
          </w:p>
        </w:tc>
        <w:tc>
          <w:tcPr>
            <w:tcW w:w="1021" w:type="dxa"/>
          </w:tcPr>
          <w:p w14:paraId="694B9759" w14:textId="77777777" w:rsidR="00897956" w:rsidRPr="00481D2D" w:rsidRDefault="00897956">
            <w:pPr>
              <w:pStyle w:val="TAL"/>
            </w:pPr>
            <w:r w:rsidRPr="00481D2D">
              <w:t>m</w:t>
            </w:r>
          </w:p>
        </w:tc>
        <w:tc>
          <w:tcPr>
            <w:tcW w:w="1021" w:type="dxa"/>
          </w:tcPr>
          <w:p w14:paraId="13FA252D" w14:textId="77777777" w:rsidR="00897956" w:rsidRPr="00481D2D" w:rsidRDefault="00897956">
            <w:pPr>
              <w:pStyle w:val="TAL"/>
            </w:pPr>
            <w:r w:rsidRPr="00481D2D">
              <w:t>m</w:t>
            </w:r>
          </w:p>
        </w:tc>
      </w:tr>
      <w:tr w:rsidR="00897956" w:rsidRPr="00481D2D" w14:paraId="0DCCB2E9" w14:textId="77777777">
        <w:tc>
          <w:tcPr>
            <w:tcW w:w="851" w:type="dxa"/>
          </w:tcPr>
          <w:p w14:paraId="4AAC567B" w14:textId="77777777" w:rsidR="00897956" w:rsidRPr="00481D2D" w:rsidRDefault="00897956">
            <w:pPr>
              <w:pStyle w:val="TAL"/>
            </w:pPr>
            <w:r w:rsidRPr="00481D2D">
              <w:t>9</w:t>
            </w:r>
          </w:p>
        </w:tc>
        <w:tc>
          <w:tcPr>
            <w:tcW w:w="2665" w:type="dxa"/>
          </w:tcPr>
          <w:p w14:paraId="507E89D2" w14:textId="77777777" w:rsidR="00897956" w:rsidRPr="00481D2D" w:rsidRDefault="00897956">
            <w:pPr>
              <w:pStyle w:val="TAL"/>
            </w:pPr>
            <w:r w:rsidRPr="00481D2D">
              <w:t>From</w:t>
            </w:r>
          </w:p>
        </w:tc>
        <w:tc>
          <w:tcPr>
            <w:tcW w:w="1021" w:type="dxa"/>
          </w:tcPr>
          <w:p w14:paraId="217A0EAA" w14:textId="77777777" w:rsidR="00897956" w:rsidRPr="00481D2D" w:rsidRDefault="00897956">
            <w:pPr>
              <w:pStyle w:val="TAL"/>
            </w:pPr>
            <w:r w:rsidRPr="00481D2D">
              <w:t>[26] 20.20</w:t>
            </w:r>
          </w:p>
        </w:tc>
        <w:tc>
          <w:tcPr>
            <w:tcW w:w="1021" w:type="dxa"/>
          </w:tcPr>
          <w:p w14:paraId="62914D46" w14:textId="77777777" w:rsidR="00897956" w:rsidRPr="00481D2D" w:rsidRDefault="00897956">
            <w:pPr>
              <w:pStyle w:val="TAL"/>
            </w:pPr>
            <w:r w:rsidRPr="00481D2D">
              <w:t>m</w:t>
            </w:r>
          </w:p>
        </w:tc>
        <w:tc>
          <w:tcPr>
            <w:tcW w:w="1021" w:type="dxa"/>
          </w:tcPr>
          <w:p w14:paraId="7B4E5523" w14:textId="77777777" w:rsidR="00897956" w:rsidRPr="00481D2D" w:rsidRDefault="00897956">
            <w:pPr>
              <w:pStyle w:val="TAL"/>
            </w:pPr>
            <w:r w:rsidRPr="00481D2D">
              <w:t>m</w:t>
            </w:r>
          </w:p>
        </w:tc>
        <w:tc>
          <w:tcPr>
            <w:tcW w:w="1021" w:type="dxa"/>
          </w:tcPr>
          <w:p w14:paraId="07251056" w14:textId="77777777" w:rsidR="00897956" w:rsidRPr="00481D2D" w:rsidRDefault="00897956">
            <w:pPr>
              <w:pStyle w:val="TAL"/>
            </w:pPr>
            <w:r w:rsidRPr="00481D2D">
              <w:t>[26] 20.20</w:t>
            </w:r>
          </w:p>
        </w:tc>
        <w:tc>
          <w:tcPr>
            <w:tcW w:w="1021" w:type="dxa"/>
          </w:tcPr>
          <w:p w14:paraId="33F06705" w14:textId="77777777" w:rsidR="00897956" w:rsidRPr="00481D2D" w:rsidRDefault="00897956">
            <w:pPr>
              <w:pStyle w:val="TAL"/>
            </w:pPr>
            <w:r w:rsidRPr="00481D2D">
              <w:t>m</w:t>
            </w:r>
          </w:p>
        </w:tc>
        <w:tc>
          <w:tcPr>
            <w:tcW w:w="1021" w:type="dxa"/>
          </w:tcPr>
          <w:p w14:paraId="28ACF200" w14:textId="77777777" w:rsidR="00897956" w:rsidRPr="00481D2D" w:rsidRDefault="00897956">
            <w:pPr>
              <w:pStyle w:val="TAL"/>
            </w:pPr>
            <w:r w:rsidRPr="00481D2D">
              <w:t>m</w:t>
            </w:r>
          </w:p>
        </w:tc>
      </w:tr>
      <w:tr w:rsidR="00AD21C8" w:rsidRPr="00481D2D" w14:paraId="4A3E661A" w14:textId="77777777">
        <w:tc>
          <w:tcPr>
            <w:tcW w:w="851" w:type="dxa"/>
          </w:tcPr>
          <w:p w14:paraId="00F83E02" w14:textId="77777777" w:rsidR="00AD21C8" w:rsidRPr="00481D2D" w:rsidRDefault="00AD21C8">
            <w:pPr>
              <w:pStyle w:val="TAL"/>
            </w:pPr>
            <w:r w:rsidRPr="00481D2D">
              <w:t>9A</w:t>
            </w:r>
          </w:p>
        </w:tc>
        <w:tc>
          <w:tcPr>
            <w:tcW w:w="2665" w:type="dxa"/>
          </w:tcPr>
          <w:p w14:paraId="4E6F9064" w14:textId="77777777" w:rsidR="00AD21C8" w:rsidRPr="00481D2D" w:rsidRDefault="00AD21C8">
            <w:pPr>
              <w:pStyle w:val="TAL"/>
            </w:pPr>
            <w:r w:rsidRPr="00481D2D">
              <w:t>Geolocation</w:t>
            </w:r>
            <w:r w:rsidR="00FC320B" w:rsidRPr="00481D2D">
              <w:t>-Error</w:t>
            </w:r>
          </w:p>
        </w:tc>
        <w:tc>
          <w:tcPr>
            <w:tcW w:w="1021" w:type="dxa"/>
          </w:tcPr>
          <w:p w14:paraId="290338FA" w14:textId="77777777" w:rsidR="00AD21C8" w:rsidRPr="00481D2D" w:rsidRDefault="00AD21C8">
            <w:pPr>
              <w:pStyle w:val="TAL"/>
            </w:pPr>
            <w:r w:rsidRPr="00481D2D">
              <w:t xml:space="preserve">[89] </w:t>
            </w:r>
            <w:r w:rsidR="00FC320B" w:rsidRPr="00481D2D">
              <w:t>4.3</w:t>
            </w:r>
          </w:p>
        </w:tc>
        <w:tc>
          <w:tcPr>
            <w:tcW w:w="1021" w:type="dxa"/>
          </w:tcPr>
          <w:p w14:paraId="7BAD9C4B" w14:textId="77777777" w:rsidR="00AD21C8" w:rsidRPr="00481D2D" w:rsidRDefault="00AD21C8">
            <w:pPr>
              <w:pStyle w:val="TAL"/>
            </w:pPr>
            <w:r w:rsidRPr="00481D2D">
              <w:t>c12</w:t>
            </w:r>
          </w:p>
        </w:tc>
        <w:tc>
          <w:tcPr>
            <w:tcW w:w="1021" w:type="dxa"/>
          </w:tcPr>
          <w:p w14:paraId="4E51E268" w14:textId="77777777" w:rsidR="00AD21C8" w:rsidRPr="00481D2D" w:rsidRDefault="00AD21C8">
            <w:pPr>
              <w:pStyle w:val="TAL"/>
            </w:pPr>
            <w:r w:rsidRPr="00481D2D">
              <w:t>c12</w:t>
            </w:r>
          </w:p>
        </w:tc>
        <w:tc>
          <w:tcPr>
            <w:tcW w:w="1021" w:type="dxa"/>
          </w:tcPr>
          <w:p w14:paraId="36677EAF" w14:textId="77777777" w:rsidR="00AD21C8" w:rsidRPr="00481D2D" w:rsidRDefault="00AD21C8">
            <w:pPr>
              <w:pStyle w:val="TAL"/>
            </w:pPr>
            <w:r w:rsidRPr="00481D2D">
              <w:t xml:space="preserve">[89] </w:t>
            </w:r>
            <w:r w:rsidR="00FC320B" w:rsidRPr="00481D2D">
              <w:t>4.3</w:t>
            </w:r>
          </w:p>
        </w:tc>
        <w:tc>
          <w:tcPr>
            <w:tcW w:w="1021" w:type="dxa"/>
          </w:tcPr>
          <w:p w14:paraId="3B73BD51" w14:textId="77777777" w:rsidR="00AD21C8" w:rsidRPr="00481D2D" w:rsidRDefault="00AD21C8">
            <w:pPr>
              <w:pStyle w:val="TAL"/>
            </w:pPr>
            <w:r w:rsidRPr="00481D2D">
              <w:t>c12</w:t>
            </w:r>
          </w:p>
        </w:tc>
        <w:tc>
          <w:tcPr>
            <w:tcW w:w="1021" w:type="dxa"/>
          </w:tcPr>
          <w:p w14:paraId="623299AD" w14:textId="77777777" w:rsidR="00AD21C8" w:rsidRPr="00481D2D" w:rsidRDefault="00AD21C8">
            <w:pPr>
              <w:pStyle w:val="TAL"/>
            </w:pPr>
            <w:r w:rsidRPr="00481D2D">
              <w:t>c12</w:t>
            </w:r>
          </w:p>
        </w:tc>
      </w:tr>
      <w:tr w:rsidR="00AD21C8" w:rsidRPr="00481D2D" w14:paraId="51E99FD8" w14:textId="77777777">
        <w:tc>
          <w:tcPr>
            <w:tcW w:w="851" w:type="dxa"/>
          </w:tcPr>
          <w:p w14:paraId="56DFCEA2" w14:textId="77777777" w:rsidR="00AD21C8" w:rsidRPr="00481D2D" w:rsidRDefault="00AD21C8">
            <w:pPr>
              <w:pStyle w:val="TAL"/>
            </w:pPr>
            <w:r w:rsidRPr="00481D2D">
              <w:t>10</w:t>
            </w:r>
          </w:p>
        </w:tc>
        <w:tc>
          <w:tcPr>
            <w:tcW w:w="2665" w:type="dxa"/>
          </w:tcPr>
          <w:p w14:paraId="6306F8DD" w14:textId="77777777" w:rsidR="00AD21C8" w:rsidRPr="00481D2D" w:rsidRDefault="00AD21C8">
            <w:pPr>
              <w:pStyle w:val="TAL"/>
            </w:pPr>
            <w:r w:rsidRPr="00481D2D">
              <w:t>MIME-Version</w:t>
            </w:r>
          </w:p>
        </w:tc>
        <w:tc>
          <w:tcPr>
            <w:tcW w:w="1021" w:type="dxa"/>
          </w:tcPr>
          <w:p w14:paraId="1D861239" w14:textId="77777777" w:rsidR="00AD21C8" w:rsidRPr="00481D2D" w:rsidRDefault="00AD21C8">
            <w:pPr>
              <w:pStyle w:val="TAL"/>
            </w:pPr>
            <w:r w:rsidRPr="00481D2D">
              <w:t>[26] 20.24</w:t>
            </w:r>
          </w:p>
        </w:tc>
        <w:tc>
          <w:tcPr>
            <w:tcW w:w="1021" w:type="dxa"/>
          </w:tcPr>
          <w:p w14:paraId="3B75E9AD" w14:textId="77777777" w:rsidR="00AD21C8" w:rsidRPr="00481D2D" w:rsidRDefault="00AD21C8">
            <w:pPr>
              <w:pStyle w:val="TAL"/>
            </w:pPr>
            <w:r w:rsidRPr="00481D2D">
              <w:t>o</w:t>
            </w:r>
          </w:p>
        </w:tc>
        <w:tc>
          <w:tcPr>
            <w:tcW w:w="1021" w:type="dxa"/>
          </w:tcPr>
          <w:p w14:paraId="35926AF0" w14:textId="77777777" w:rsidR="00AD21C8" w:rsidRPr="00481D2D" w:rsidRDefault="00AD21C8">
            <w:pPr>
              <w:pStyle w:val="TAL"/>
            </w:pPr>
            <w:r w:rsidRPr="00481D2D">
              <w:t>o</w:t>
            </w:r>
          </w:p>
        </w:tc>
        <w:tc>
          <w:tcPr>
            <w:tcW w:w="1021" w:type="dxa"/>
          </w:tcPr>
          <w:p w14:paraId="4D1D51E7" w14:textId="77777777" w:rsidR="00AD21C8" w:rsidRPr="00481D2D" w:rsidRDefault="00AD21C8">
            <w:pPr>
              <w:pStyle w:val="TAL"/>
            </w:pPr>
            <w:r w:rsidRPr="00481D2D">
              <w:t>[26] 20.24</w:t>
            </w:r>
          </w:p>
        </w:tc>
        <w:tc>
          <w:tcPr>
            <w:tcW w:w="1021" w:type="dxa"/>
          </w:tcPr>
          <w:p w14:paraId="78DBE727" w14:textId="77777777" w:rsidR="00AD21C8" w:rsidRPr="00481D2D" w:rsidRDefault="00AD21C8">
            <w:pPr>
              <w:pStyle w:val="TAL"/>
            </w:pPr>
            <w:r w:rsidRPr="00481D2D">
              <w:t>m</w:t>
            </w:r>
          </w:p>
        </w:tc>
        <w:tc>
          <w:tcPr>
            <w:tcW w:w="1021" w:type="dxa"/>
          </w:tcPr>
          <w:p w14:paraId="273FB403" w14:textId="77777777" w:rsidR="00AD21C8" w:rsidRPr="00481D2D" w:rsidRDefault="00AD21C8">
            <w:pPr>
              <w:pStyle w:val="TAL"/>
            </w:pPr>
            <w:r w:rsidRPr="00481D2D">
              <w:t>m</w:t>
            </w:r>
          </w:p>
        </w:tc>
      </w:tr>
      <w:tr w:rsidR="00AD21C8" w:rsidRPr="00481D2D" w14:paraId="493EF7F5" w14:textId="77777777">
        <w:tc>
          <w:tcPr>
            <w:tcW w:w="851" w:type="dxa"/>
          </w:tcPr>
          <w:p w14:paraId="0AA6099F" w14:textId="77777777" w:rsidR="00AD21C8" w:rsidRPr="00481D2D" w:rsidRDefault="00AD21C8">
            <w:pPr>
              <w:pStyle w:val="TAL"/>
            </w:pPr>
            <w:r w:rsidRPr="00481D2D">
              <w:t>10A</w:t>
            </w:r>
          </w:p>
        </w:tc>
        <w:tc>
          <w:tcPr>
            <w:tcW w:w="2665" w:type="dxa"/>
          </w:tcPr>
          <w:p w14:paraId="1ECBDEAC" w14:textId="77777777" w:rsidR="00AD21C8" w:rsidRPr="00481D2D" w:rsidRDefault="00AD21C8">
            <w:pPr>
              <w:pStyle w:val="TAL"/>
            </w:pPr>
            <w:r w:rsidRPr="00481D2D">
              <w:t>P-Access-Network-Info</w:t>
            </w:r>
          </w:p>
        </w:tc>
        <w:tc>
          <w:tcPr>
            <w:tcW w:w="1021" w:type="dxa"/>
          </w:tcPr>
          <w:p w14:paraId="0E2A3205" w14:textId="77777777" w:rsidR="00AD21C8" w:rsidRPr="00481D2D" w:rsidRDefault="00AD21C8">
            <w:pPr>
              <w:pStyle w:val="TAL"/>
            </w:pPr>
            <w:r w:rsidRPr="00481D2D">
              <w:t>[52] 4.4</w:t>
            </w:r>
            <w:r w:rsidR="006059A0" w:rsidRPr="00481D2D">
              <w:t>, [52A] 4</w:t>
            </w:r>
            <w:r w:rsidR="007C3194" w:rsidRPr="00481D2D">
              <w:t xml:space="preserve">, [234] </w:t>
            </w:r>
            <w:r w:rsidR="00BD447C" w:rsidRPr="00481D2D">
              <w:t>2</w:t>
            </w:r>
          </w:p>
        </w:tc>
        <w:tc>
          <w:tcPr>
            <w:tcW w:w="1021" w:type="dxa"/>
          </w:tcPr>
          <w:p w14:paraId="03CDB2E0" w14:textId="77777777" w:rsidR="00AD21C8" w:rsidRPr="00481D2D" w:rsidRDefault="00AD21C8">
            <w:pPr>
              <w:pStyle w:val="TAL"/>
            </w:pPr>
            <w:r w:rsidRPr="00481D2D">
              <w:t>c5</w:t>
            </w:r>
          </w:p>
        </w:tc>
        <w:tc>
          <w:tcPr>
            <w:tcW w:w="1021" w:type="dxa"/>
          </w:tcPr>
          <w:p w14:paraId="0553F2AD" w14:textId="77777777" w:rsidR="00AD21C8" w:rsidRPr="00481D2D" w:rsidRDefault="00AD21C8">
            <w:pPr>
              <w:pStyle w:val="TAL"/>
            </w:pPr>
            <w:r w:rsidRPr="00481D2D">
              <w:t>c6</w:t>
            </w:r>
          </w:p>
        </w:tc>
        <w:tc>
          <w:tcPr>
            <w:tcW w:w="1021" w:type="dxa"/>
          </w:tcPr>
          <w:p w14:paraId="00918C47" w14:textId="77777777" w:rsidR="00AD21C8" w:rsidRPr="00481D2D" w:rsidRDefault="00AD21C8">
            <w:pPr>
              <w:pStyle w:val="TAL"/>
            </w:pPr>
            <w:r w:rsidRPr="00481D2D">
              <w:t>[52] 4.4</w:t>
            </w:r>
            <w:r w:rsidR="006059A0" w:rsidRPr="00481D2D">
              <w:t>, [52A] 4</w:t>
            </w:r>
            <w:r w:rsidR="007C3194" w:rsidRPr="00481D2D">
              <w:t xml:space="preserve">, [234] </w:t>
            </w:r>
            <w:r w:rsidR="00BD447C" w:rsidRPr="00481D2D">
              <w:t>2</w:t>
            </w:r>
          </w:p>
        </w:tc>
        <w:tc>
          <w:tcPr>
            <w:tcW w:w="1021" w:type="dxa"/>
          </w:tcPr>
          <w:p w14:paraId="6ABF2076" w14:textId="77777777" w:rsidR="00AD21C8" w:rsidRPr="00481D2D" w:rsidRDefault="00AD21C8">
            <w:pPr>
              <w:pStyle w:val="TAL"/>
            </w:pPr>
            <w:r w:rsidRPr="00481D2D">
              <w:t>c5</w:t>
            </w:r>
          </w:p>
        </w:tc>
        <w:tc>
          <w:tcPr>
            <w:tcW w:w="1021" w:type="dxa"/>
          </w:tcPr>
          <w:p w14:paraId="414D3033" w14:textId="77777777" w:rsidR="00AD21C8" w:rsidRPr="00481D2D" w:rsidRDefault="00AD21C8">
            <w:pPr>
              <w:pStyle w:val="TAL"/>
            </w:pPr>
            <w:r w:rsidRPr="00481D2D">
              <w:t>c7</w:t>
            </w:r>
          </w:p>
        </w:tc>
      </w:tr>
      <w:tr w:rsidR="00AD21C8" w:rsidRPr="00481D2D" w14:paraId="12FE70BB" w14:textId="77777777">
        <w:tc>
          <w:tcPr>
            <w:tcW w:w="851" w:type="dxa"/>
          </w:tcPr>
          <w:p w14:paraId="0FBB4D45" w14:textId="77777777" w:rsidR="00AD21C8" w:rsidRPr="00481D2D" w:rsidRDefault="00AD21C8">
            <w:pPr>
              <w:pStyle w:val="TAL"/>
            </w:pPr>
            <w:r w:rsidRPr="00481D2D">
              <w:t>10B</w:t>
            </w:r>
          </w:p>
        </w:tc>
        <w:tc>
          <w:tcPr>
            <w:tcW w:w="2665" w:type="dxa"/>
          </w:tcPr>
          <w:p w14:paraId="1F900CB0" w14:textId="77777777" w:rsidR="00AD21C8" w:rsidRPr="00481D2D" w:rsidRDefault="00AD21C8">
            <w:pPr>
              <w:pStyle w:val="TAL"/>
            </w:pPr>
            <w:r w:rsidRPr="00481D2D">
              <w:t>P-Asserted-Identity</w:t>
            </w:r>
          </w:p>
        </w:tc>
        <w:tc>
          <w:tcPr>
            <w:tcW w:w="1021" w:type="dxa"/>
          </w:tcPr>
          <w:p w14:paraId="74436D63" w14:textId="77777777" w:rsidR="00AD21C8" w:rsidRPr="00481D2D" w:rsidRDefault="00AD21C8">
            <w:pPr>
              <w:pStyle w:val="TAL"/>
            </w:pPr>
            <w:r w:rsidRPr="00481D2D">
              <w:t>[34] 9.1</w:t>
            </w:r>
          </w:p>
        </w:tc>
        <w:tc>
          <w:tcPr>
            <w:tcW w:w="1021" w:type="dxa"/>
          </w:tcPr>
          <w:p w14:paraId="59C86AAC" w14:textId="77777777" w:rsidR="00AD21C8" w:rsidRPr="00481D2D" w:rsidRDefault="00AD21C8">
            <w:pPr>
              <w:pStyle w:val="TAL"/>
            </w:pPr>
            <w:r w:rsidRPr="00481D2D">
              <w:t>n/a</w:t>
            </w:r>
          </w:p>
        </w:tc>
        <w:tc>
          <w:tcPr>
            <w:tcW w:w="1021" w:type="dxa"/>
          </w:tcPr>
          <w:p w14:paraId="78B11E20" w14:textId="77777777" w:rsidR="00AD21C8" w:rsidRPr="00481D2D" w:rsidRDefault="00666A4D">
            <w:pPr>
              <w:pStyle w:val="TAL"/>
            </w:pPr>
            <w:r w:rsidRPr="00481D2D">
              <w:t>c20</w:t>
            </w:r>
          </w:p>
        </w:tc>
        <w:tc>
          <w:tcPr>
            <w:tcW w:w="1021" w:type="dxa"/>
          </w:tcPr>
          <w:p w14:paraId="3DDDA311" w14:textId="77777777" w:rsidR="00AD21C8" w:rsidRPr="00481D2D" w:rsidRDefault="00AD21C8">
            <w:pPr>
              <w:pStyle w:val="TAL"/>
            </w:pPr>
            <w:r w:rsidRPr="00481D2D">
              <w:t>[34] 9.1</w:t>
            </w:r>
          </w:p>
        </w:tc>
        <w:tc>
          <w:tcPr>
            <w:tcW w:w="1021" w:type="dxa"/>
          </w:tcPr>
          <w:p w14:paraId="7AC59D50" w14:textId="77777777" w:rsidR="00AD21C8" w:rsidRPr="00481D2D" w:rsidRDefault="00AD21C8">
            <w:pPr>
              <w:pStyle w:val="TAL"/>
            </w:pPr>
            <w:r w:rsidRPr="00481D2D">
              <w:t>c3</w:t>
            </w:r>
          </w:p>
        </w:tc>
        <w:tc>
          <w:tcPr>
            <w:tcW w:w="1021" w:type="dxa"/>
          </w:tcPr>
          <w:p w14:paraId="0A30F39C" w14:textId="77777777" w:rsidR="00AD21C8" w:rsidRPr="00481D2D" w:rsidRDefault="00AD21C8">
            <w:pPr>
              <w:pStyle w:val="TAL"/>
            </w:pPr>
            <w:r w:rsidRPr="00481D2D">
              <w:t>c3</w:t>
            </w:r>
          </w:p>
        </w:tc>
      </w:tr>
      <w:tr w:rsidR="00AD21C8" w:rsidRPr="00481D2D" w14:paraId="15700F8F" w14:textId="77777777">
        <w:tc>
          <w:tcPr>
            <w:tcW w:w="851" w:type="dxa"/>
          </w:tcPr>
          <w:p w14:paraId="46376D3B" w14:textId="77777777" w:rsidR="00AD21C8" w:rsidRPr="00481D2D" w:rsidRDefault="00AD21C8">
            <w:pPr>
              <w:pStyle w:val="TAL"/>
            </w:pPr>
            <w:r w:rsidRPr="00481D2D">
              <w:t>10C</w:t>
            </w:r>
          </w:p>
        </w:tc>
        <w:tc>
          <w:tcPr>
            <w:tcW w:w="2665" w:type="dxa"/>
          </w:tcPr>
          <w:p w14:paraId="57664C38" w14:textId="77777777" w:rsidR="00AD21C8" w:rsidRPr="00481D2D" w:rsidRDefault="00AD21C8">
            <w:pPr>
              <w:pStyle w:val="TAL"/>
            </w:pPr>
            <w:r w:rsidRPr="00481D2D">
              <w:t>P-Charging-Function-Addresses</w:t>
            </w:r>
          </w:p>
        </w:tc>
        <w:tc>
          <w:tcPr>
            <w:tcW w:w="1021" w:type="dxa"/>
          </w:tcPr>
          <w:p w14:paraId="0A86EDBE" w14:textId="77777777" w:rsidR="00AD21C8" w:rsidRPr="00481D2D" w:rsidRDefault="00AD21C8">
            <w:pPr>
              <w:pStyle w:val="TAL"/>
            </w:pPr>
            <w:r w:rsidRPr="00481D2D">
              <w:t>[52] 4.5</w:t>
            </w:r>
            <w:r w:rsidR="006059A0" w:rsidRPr="00481D2D">
              <w:t>, [52A] 4</w:t>
            </w:r>
          </w:p>
        </w:tc>
        <w:tc>
          <w:tcPr>
            <w:tcW w:w="1021" w:type="dxa"/>
          </w:tcPr>
          <w:p w14:paraId="755B4CFD" w14:textId="77777777" w:rsidR="00AD21C8" w:rsidRPr="00481D2D" w:rsidRDefault="00AD21C8">
            <w:pPr>
              <w:pStyle w:val="TAL"/>
            </w:pPr>
            <w:r w:rsidRPr="00481D2D">
              <w:t>c9</w:t>
            </w:r>
          </w:p>
        </w:tc>
        <w:tc>
          <w:tcPr>
            <w:tcW w:w="1021" w:type="dxa"/>
          </w:tcPr>
          <w:p w14:paraId="4AA5843D" w14:textId="77777777" w:rsidR="00AD21C8" w:rsidRPr="00481D2D" w:rsidRDefault="00AD21C8">
            <w:pPr>
              <w:pStyle w:val="TAL"/>
            </w:pPr>
            <w:r w:rsidRPr="00481D2D">
              <w:t>c10</w:t>
            </w:r>
          </w:p>
        </w:tc>
        <w:tc>
          <w:tcPr>
            <w:tcW w:w="1021" w:type="dxa"/>
          </w:tcPr>
          <w:p w14:paraId="4ACEFB97" w14:textId="77777777" w:rsidR="00AD21C8" w:rsidRPr="00481D2D" w:rsidRDefault="00AD21C8">
            <w:pPr>
              <w:pStyle w:val="TAL"/>
            </w:pPr>
            <w:r w:rsidRPr="00481D2D">
              <w:t>[52] 4.5</w:t>
            </w:r>
            <w:r w:rsidR="006059A0" w:rsidRPr="00481D2D">
              <w:t>, [52A] 4</w:t>
            </w:r>
          </w:p>
        </w:tc>
        <w:tc>
          <w:tcPr>
            <w:tcW w:w="1021" w:type="dxa"/>
          </w:tcPr>
          <w:p w14:paraId="0196AB1F" w14:textId="77777777" w:rsidR="00AD21C8" w:rsidRPr="00481D2D" w:rsidRDefault="00AD21C8">
            <w:pPr>
              <w:pStyle w:val="TAL"/>
            </w:pPr>
            <w:r w:rsidRPr="00481D2D">
              <w:t>c9</w:t>
            </w:r>
          </w:p>
        </w:tc>
        <w:tc>
          <w:tcPr>
            <w:tcW w:w="1021" w:type="dxa"/>
          </w:tcPr>
          <w:p w14:paraId="0C2F80E2" w14:textId="77777777" w:rsidR="00AD21C8" w:rsidRPr="00481D2D" w:rsidRDefault="00AD21C8">
            <w:pPr>
              <w:pStyle w:val="TAL"/>
            </w:pPr>
            <w:r w:rsidRPr="00481D2D">
              <w:t>c10</w:t>
            </w:r>
          </w:p>
        </w:tc>
      </w:tr>
      <w:tr w:rsidR="00AD21C8" w:rsidRPr="00481D2D" w14:paraId="00DF52C7" w14:textId="77777777">
        <w:tc>
          <w:tcPr>
            <w:tcW w:w="851" w:type="dxa"/>
          </w:tcPr>
          <w:p w14:paraId="07119B6F" w14:textId="77777777" w:rsidR="00AD21C8" w:rsidRPr="00481D2D" w:rsidRDefault="00AD21C8">
            <w:pPr>
              <w:pStyle w:val="TAL"/>
            </w:pPr>
            <w:r w:rsidRPr="00481D2D">
              <w:t>10D</w:t>
            </w:r>
          </w:p>
        </w:tc>
        <w:tc>
          <w:tcPr>
            <w:tcW w:w="2665" w:type="dxa"/>
          </w:tcPr>
          <w:p w14:paraId="4984AF2D" w14:textId="77777777" w:rsidR="00AD21C8" w:rsidRPr="00481D2D" w:rsidRDefault="00AD21C8">
            <w:pPr>
              <w:pStyle w:val="TAL"/>
            </w:pPr>
            <w:r w:rsidRPr="00481D2D">
              <w:t>P-Charging-Vector</w:t>
            </w:r>
          </w:p>
        </w:tc>
        <w:tc>
          <w:tcPr>
            <w:tcW w:w="1021" w:type="dxa"/>
          </w:tcPr>
          <w:p w14:paraId="02413C3D" w14:textId="77777777" w:rsidR="00AD21C8" w:rsidRPr="00481D2D" w:rsidRDefault="00AD21C8">
            <w:pPr>
              <w:pStyle w:val="TAL"/>
            </w:pPr>
            <w:r w:rsidRPr="00481D2D">
              <w:t>[52] 4.6</w:t>
            </w:r>
            <w:r w:rsidR="006059A0" w:rsidRPr="00481D2D">
              <w:t>, [52A] 4</w:t>
            </w:r>
          </w:p>
        </w:tc>
        <w:tc>
          <w:tcPr>
            <w:tcW w:w="1021" w:type="dxa"/>
          </w:tcPr>
          <w:p w14:paraId="1BB094BA" w14:textId="77777777" w:rsidR="00AD21C8" w:rsidRPr="00481D2D" w:rsidRDefault="00AD21C8">
            <w:pPr>
              <w:pStyle w:val="TAL"/>
            </w:pPr>
            <w:r w:rsidRPr="00481D2D">
              <w:t>c8</w:t>
            </w:r>
          </w:p>
        </w:tc>
        <w:tc>
          <w:tcPr>
            <w:tcW w:w="1021" w:type="dxa"/>
          </w:tcPr>
          <w:p w14:paraId="60466FA0" w14:textId="77777777" w:rsidR="00AD21C8" w:rsidRPr="00481D2D" w:rsidRDefault="0029454B">
            <w:pPr>
              <w:pStyle w:val="TAL"/>
            </w:pPr>
            <w:r w:rsidRPr="00481D2D">
              <w:t>c16</w:t>
            </w:r>
          </w:p>
        </w:tc>
        <w:tc>
          <w:tcPr>
            <w:tcW w:w="1021" w:type="dxa"/>
          </w:tcPr>
          <w:p w14:paraId="0935259E" w14:textId="77777777" w:rsidR="00AD21C8" w:rsidRPr="00481D2D" w:rsidRDefault="00AD21C8">
            <w:pPr>
              <w:pStyle w:val="TAL"/>
            </w:pPr>
            <w:r w:rsidRPr="00481D2D">
              <w:t>[52] 4.6</w:t>
            </w:r>
            <w:r w:rsidR="006059A0" w:rsidRPr="00481D2D">
              <w:t>, [52A] 4</w:t>
            </w:r>
          </w:p>
        </w:tc>
        <w:tc>
          <w:tcPr>
            <w:tcW w:w="1021" w:type="dxa"/>
          </w:tcPr>
          <w:p w14:paraId="56F0E5BB" w14:textId="77777777" w:rsidR="00AD21C8" w:rsidRPr="00481D2D" w:rsidRDefault="00AD21C8">
            <w:pPr>
              <w:pStyle w:val="TAL"/>
            </w:pPr>
            <w:r w:rsidRPr="00481D2D">
              <w:t>c8</w:t>
            </w:r>
          </w:p>
        </w:tc>
        <w:tc>
          <w:tcPr>
            <w:tcW w:w="1021" w:type="dxa"/>
          </w:tcPr>
          <w:p w14:paraId="72AA0DC6" w14:textId="77777777" w:rsidR="00AD21C8" w:rsidRPr="00481D2D" w:rsidRDefault="0029454B">
            <w:pPr>
              <w:pStyle w:val="TAL"/>
            </w:pPr>
            <w:r w:rsidRPr="00481D2D">
              <w:t>c16</w:t>
            </w:r>
          </w:p>
        </w:tc>
      </w:tr>
      <w:tr w:rsidR="00AD21C8" w:rsidRPr="00481D2D" w14:paraId="4DB83524" w14:textId="77777777">
        <w:tc>
          <w:tcPr>
            <w:tcW w:w="851" w:type="dxa"/>
          </w:tcPr>
          <w:p w14:paraId="12775ADC" w14:textId="77777777" w:rsidR="00AD21C8" w:rsidRPr="00481D2D" w:rsidRDefault="00AD21C8">
            <w:pPr>
              <w:pStyle w:val="TAL"/>
            </w:pPr>
            <w:r w:rsidRPr="00481D2D">
              <w:t>10</w:t>
            </w:r>
            <w:r w:rsidR="00432047" w:rsidRPr="00481D2D">
              <w:t>F</w:t>
            </w:r>
          </w:p>
        </w:tc>
        <w:tc>
          <w:tcPr>
            <w:tcW w:w="2665" w:type="dxa"/>
          </w:tcPr>
          <w:p w14:paraId="07E5771A" w14:textId="77777777" w:rsidR="00AD21C8" w:rsidRPr="00481D2D" w:rsidRDefault="00AD21C8">
            <w:pPr>
              <w:pStyle w:val="TAL"/>
            </w:pPr>
            <w:r w:rsidRPr="00481D2D">
              <w:t>P-Preferred-Identity</w:t>
            </w:r>
          </w:p>
        </w:tc>
        <w:tc>
          <w:tcPr>
            <w:tcW w:w="1021" w:type="dxa"/>
          </w:tcPr>
          <w:p w14:paraId="0916E2DF" w14:textId="77777777" w:rsidR="00AD21C8" w:rsidRPr="00481D2D" w:rsidRDefault="00AD21C8">
            <w:pPr>
              <w:pStyle w:val="TAL"/>
            </w:pPr>
            <w:r w:rsidRPr="00481D2D">
              <w:t>[34] 9.2</w:t>
            </w:r>
          </w:p>
        </w:tc>
        <w:tc>
          <w:tcPr>
            <w:tcW w:w="1021" w:type="dxa"/>
          </w:tcPr>
          <w:p w14:paraId="4E0A4C9B" w14:textId="77777777" w:rsidR="00AD21C8" w:rsidRPr="00481D2D" w:rsidRDefault="00AD21C8">
            <w:pPr>
              <w:pStyle w:val="TAL"/>
            </w:pPr>
            <w:r w:rsidRPr="00481D2D">
              <w:t>c3</w:t>
            </w:r>
          </w:p>
        </w:tc>
        <w:tc>
          <w:tcPr>
            <w:tcW w:w="1021" w:type="dxa"/>
          </w:tcPr>
          <w:p w14:paraId="7C29B25B" w14:textId="77777777" w:rsidR="00AD21C8" w:rsidRPr="00481D2D" w:rsidRDefault="00AD21C8">
            <w:pPr>
              <w:pStyle w:val="TAL"/>
            </w:pPr>
            <w:r w:rsidRPr="00481D2D">
              <w:t>x</w:t>
            </w:r>
          </w:p>
        </w:tc>
        <w:tc>
          <w:tcPr>
            <w:tcW w:w="1021" w:type="dxa"/>
          </w:tcPr>
          <w:p w14:paraId="66AC3FB2" w14:textId="77777777" w:rsidR="00AD21C8" w:rsidRPr="00481D2D" w:rsidRDefault="00AD21C8">
            <w:pPr>
              <w:pStyle w:val="TAL"/>
            </w:pPr>
            <w:r w:rsidRPr="00481D2D">
              <w:t>[34] 9.2</w:t>
            </w:r>
          </w:p>
        </w:tc>
        <w:tc>
          <w:tcPr>
            <w:tcW w:w="1021" w:type="dxa"/>
          </w:tcPr>
          <w:p w14:paraId="79148C91" w14:textId="77777777" w:rsidR="00AD21C8" w:rsidRPr="00481D2D" w:rsidRDefault="00AD21C8">
            <w:pPr>
              <w:pStyle w:val="TAL"/>
            </w:pPr>
            <w:r w:rsidRPr="00481D2D">
              <w:t>n/a</w:t>
            </w:r>
          </w:p>
        </w:tc>
        <w:tc>
          <w:tcPr>
            <w:tcW w:w="1021" w:type="dxa"/>
          </w:tcPr>
          <w:p w14:paraId="24618F03" w14:textId="77777777" w:rsidR="00AD21C8" w:rsidRPr="00481D2D" w:rsidRDefault="00AD21C8">
            <w:pPr>
              <w:pStyle w:val="TAL"/>
            </w:pPr>
            <w:r w:rsidRPr="00481D2D">
              <w:t>n/a</w:t>
            </w:r>
          </w:p>
        </w:tc>
      </w:tr>
      <w:tr w:rsidR="00AD21C8" w:rsidRPr="00481D2D" w14:paraId="0B21D782" w14:textId="77777777">
        <w:tc>
          <w:tcPr>
            <w:tcW w:w="851" w:type="dxa"/>
          </w:tcPr>
          <w:p w14:paraId="2EDB71C2" w14:textId="77777777" w:rsidR="00AD21C8" w:rsidRPr="00481D2D" w:rsidRDefault="00AD21C8">
            <w:pPr>
              <w:pStyle w:val="TAL"/>
            </w:pPr>
            <w:r w:rsidRPr="00481D2D">
              <w:t>10</w:t>
            </w:r>
            <w:r w:rsidR="00432047" w:rsidRPr="00481D2D">
              <w:t>G</w:t>
            </w:r>
          </w:p>
        </w:tc>
        <w:tc>
          <w:tcPr>
            <w:tcW w:w="2665" w:type="dxa"/>
          </w:tcPr>
          <w:p w14:paraId="33A7E47D" w14:textId="77777777" w:rsidR="00AD21C8" w:rsidRPr="00481D2D" w:rsidRDefault="00AD21C8">
            <w:pPr>
              <w:pStyle w:val="TAL"/>
            </w:pPr>
            <w:r w:rsidRPr="00481D2D">
              <w:t>Privacy</w:t>
            </w:r>
          </w:p>
        </w:tc>
        <w:tc>
          <w:tcPr>
            <w:tcW w:w="1021" w:type="dxa"/>
          </w:tcPr>
          <w:p w14:paraId="4AF54E0D" w14:textId="77777777" w:rsidR="00AD21C8" w:rsidRPr="00481D2D" w:rsidRDefault="00AD21C8">
            <w:pPr>
              <w:pStyle w:val="TAL"/>
            </w:pPr>
            <w:r w:rsidRPr="00481D2D">
              <w:t>[33] 4.2</w:t>
            </w:r>
          </w:p>
        </w:tc>
        <w:tc>
          <w:tcPr>
            <w:tcW w:w="1021" w:type="dxa"/>
          </w:tcPr>
          <w:p w14:paraId="3FC01CDE" w14:textId="77777777" w:rsidR="00AD21C8" w:rsidRPr="00481D2D" w:rsidRDefault="00AD21C8">
            <w:pPr>
              <w:pStyle w:val="TAL"/>
            </w:pPr>
            <w:r w:rsidRPr="00481D2D">
              <w:t>c4</w:t>
            </w:r>
          </w:p>
        </w:tc>
        <w:tc>
          <w:tcPr>
            <w:tcW w:w="1021" w:type="dxa"/>
          </w:tcPr>
          <w:p w14:paraId="482049D0" w14:textId="77777777" w:rsidR="00AD21C8" w:rsidRPr="00481D2D" w:rsidRDefault="00AD21C8">
            <w:pPr>
              <w:pStyle w:val="TAL"/>
            </w:pPr>
            <w:r w:rsidRPr="00481D2D">
              <w:t>n/a</w:t>
            </w:r>
          </w:p>
        </w:tc>
        <w:tc>
          <w:tcPr>
            <w:tcW w:w="1021" w:type="dxa"/>
          </w:tcPr>
          <w:p w14:paraId="19BC9040" w14:textId="77777777" w:rsidR="00AD21C8" w:rsidRPr="00481D2D" w:rsidRDefault="00AD21C8">
            <w:pPr>
              <w:pStyle w:val="TAL"/>
            </w:pPr>
            <w:r w:rsidRPr="00481D2D">
              <w:t>[33] 4.2</w:t>
            </w:r>
          </w:p>
        </w:tc>
        <w:tc>
          <w:tcPr>
            <w:tcW w:w="1021" w:type="dxa"/>
          </w:tcPr>
          <w:p w14:paraId="71F69900" w14:textId="77777777" w:rsidR="00AD21C8" w:rsidRPr="00481D2D" w:rsidRDefault="00AD21C8">
            <w:pPr>
              <w:pStyle w:val="TAL"/>
            </w:pPr>
            <w:r w:rsidRPr="00481D2D">
              <w:t>c4</w:t>
            </w:r>
          </w:p>
        </w:tc>
        <w:tc>
          <w:tcPr>
            <w:tcW w:w="1021" w:type="dxa"/>
          </w:tcPr>
          <w:p w14:paraId="1C588638" w14:textId="77777777" w:rsidR="00AD21C8" w:rsidRPr="00481D2D" w:rsidRDefault="00AD21C8">
            <w:pPr>
              <w:pStyle w:val="TAL"/>
            </w:pPr>
            <w:r w:rsidRPr="00481D2D">
              <w:t>c4</w:t>
            </w:r>
          </w:p>
        </w:tc>
      </w:tr>
      <w:tr w:rsidR="004D17B9" w:rsidRPr="00481D2D" w14:paraId="477D864D" w14:textId="77777777" w:rsidTr="005F1F74">
        <w:tc>
          <w:tcPr>
            <w:tcW w:w="851" w:type="dxa"/>
          </w:tcPr>
          <w:p w14:paraId="2C553C71" w14:textId="77777777" w:rsidR="004D17B9" w:rsidRPr="00481D2D" w:rsidRDefault="004D17B9" w:rsidP="005F1F74">
            <w:pPr>
              <w:pStyle w:val="TAL"/>
            </w:pPr>
            <w:r w:rsidRPr="00481D2D">
              <w:t>10H</w:t>
            </w:r>
          </w:p>
        </w:tc>
        <w:tc>
          <w:tcPr>
            <w:tcW w:w="2665" w:type="dxa"/>
          </w:tcPr>
          <w:p w14:paraId="5CFC86F4" w14:textId="77777777" w:rsidR="004D17B9" w:rsidRPr="00481D2D" w:rsidRDefault="004D17B9" w:rsidP="005F1F74">
            <w:pPr>
              <w:pStyle w:val="TAL"/>
            </w:pPr>
            <w:r w:rsidRPr="00481D2D">
              <w:t>Relayed-Charge</w:t>
            </w:r>
          </w:p>
        </w:tc>
        <w:tc>
          <w:tcPr>
            <w:tcW w:w="1021" w:type="dxa"/>
          </w:tcPr>
          <w:p w14:paraId="5ED2188E" w14:textId="77777777" w:rsidR="004D17B9" w:rsidRPr="00481D2D" w:rsidRDefault="004D17B9" w:rsidP="005F1F74">
            <w:pPr>
              <w:pStyle w:val="TAL"/>
            </w:pPr>
            <w:r w:rsidRPr="00481D2D">
              <w:t>7.2.12</w:t>
            </w:r>
          </w:p>
        </w:tc>
        <w:tc>
          <w:tcPr>
            <w:tcW w:w="1021" w:type="dxa"/>
          </w:tcPr>
          <w:p w14:paraId="3D04D83A" w14:textId="77777777" w:rsidR="004D17B9" w:rsidRPr="00481D2D" w:rsidRDefault="004D17B9" w:rsidP="005F1F74">
            <w:pPr>
              <w:pStyle w:val="TAL"/>
            </w:pPr>
            <w:r w:rsidRPr="00481D2D">
              <w:t>n/a</w:t>
            </w:r>
          </w:p>
        </w:tc>
        <w:tc>
          <w:tcPr>
            <w:tcW w:w="1021" w:type="dxa"/>
          </w:tcPr>
          <w:p w14:paraId="7DE7FE56" w14:textId="77777777" w:rsidR="004D17B9" w:rsidRPr="00481D2D" w:rsidRDefault="004D17B9" w:rsidP="005F1F74">
            <w:pPr>
              <w:pStyle w:val="TAL"/>
            </w:pPr>
            <w:r w:rsidRPr="00481D2D">
              <w:t>c17</w:t>
            </w:r>
          </w:p>
        </w:tc>
        <w:tc>
          <w:tcPr>
            <w:tcW w:w="1021" w:type="dxa"/>
          </w:tcPr>
          <w:p w14:paraId="48151E35" w14:textId="77777777" w:rsidR="004D17B9" w:rsidRPr="00481D2D" w:rsidRDefault="004D17B9" w:rsidP="005F1F74">
            <w:pPr>
              <w:pStyle w:val="TAL"/>
            </w:pPr>
            <w:r w:rsidRPr="00481D2D">
              <w:t>7.2.12</w:t>
            </w:r>
          </w:p>
        </w:tc>
        <w:tc>
          <w:tcPr>
            <w:tcW w:w="1021" w:type="dxa"/>
          </w:tcPr>
          <w:p w14:paraId="6D349F8F" w14:textId="77777777" w:rsidR="004D17B9" w:rsidRPr="00481D2D" w:rsidRDefault="004D17B9" w:rsidP="005F1F74">
            <w:pPr>
              <w:pStyle w:val="TAL"/>
            </w:pPr>
            <w:r w:rsidRPr="00481D2D">
              <w:t>n/a</w:t>
            </w:r>
          </w:p>
        </w:tc>
        <w:tc>
          <w:tcPr>
            <w:tcW w:w="1021" w:type="dxa"/>
          </w:tcPr>
          <w:p w14:paraId="16DA15A8" w14:textId="77777777" w:rsidR="004D17B9" w:rsidRPr="00481D2D" w:rsidRDefault="004D17B9" w:rsidP="005F1F74">
            <w:pPr>
              <w:pStyle w:val="TAL"/>
            </w:pPr>
            <w:r w:rsidRPr="00481D2D">
              <w:t>c17</w:t>
            </w:r>
          </w:p>
        </w:tc>
      </w:tr>
      <w:tr w:rsidR="00AD21C8" w:rsidRPr="00481D2D" w14:paraId="3CF5B6F3" w14:textId="77777777">
        <w:tc>
          <w:tcPr>
            <w:tcW w:w="851" w:type="dxa"/>
          </w:tcPr>
          <w:p w14:paraId="3596219F" w14:textId="77777777" w:rsidR="00AD21C8" w:rsidRPr="00481D2D" w:rsidRDefault="00AD21C8">
            <w:pPr>
              <w:pStyle w:val="TAL"/>
            </w:pPr>
            <w:r w:rsidRPr="00481D2D">
              <w:t>10</w:t>
            </w:r>
            <w:r w:rsidR="004D17B9" w:rsidRPr="00481D2D">
              <w:t>I</w:t>
            </w:r>
          </w:p>
        </w:tc>
        <w:tc>
          <w:tcPr>
            <w:tcW w:w="2665" w:type="dxa"/>
          </w:tcPr>
          <w:p w14:paraId="5B94AEF2" w14:textId="77777777" w:rsidR="00AD21C8" w:rsidRPr="00481D2D" w:rsidRDefault="00AD21C8">
            <w:pPr>
              <w:pStyle w:val="TAL"/>
            </w:pPr>
            <w:r w:rsidRPr="00481D2D">
              <w:t>Require</w:t>
            </w:r>
          </w:p>
        </w:tc>
        <w:tc>
          <w:tcPr>
            <w:tcW w:w="1021" w:type="dxa"/>
          </w:tcPr>
          <w:p w14:paraId="7208601D" w14:textId="77777777" w:rsidR="00AD21C8" w:rsidRPr="00481D2D" w:rsidRDefault="00AD21C8">
            <w:pPr>
              <w:pStyle w:val="TAL"/>
            </w:pPr>
            <w:r w:rsidRPr="00481D2D">
              <w:t>[26] 20.32</w:t>
            </w:r>
          </w:p>
        </w:tc>
        <w:tc>
          <w:tcPr>
            <w:tcW w:w="1021" w:type="dxa"/>
          </w:tcPr>
          <w:p w14:paraId="465C2F72" w14:textId="77777777" w:rsidR="00AD21C8" w:rsidRPr="00481D2D" w:rsidRDefault="00AD21C8">
            <w:pPr>
              <w:pStyle w:val="TAL"/>
            </w:pPr>
            <w:r w:rsidRPr="00481D2D">
              <w:t>m</w:t>
            </w:r>
          </w:p>
        </w:tc>
        <w:tc>
          <w:tcPr>
            <w:tcW w:w="1021" w:type="dxa"/>
          </w:tcPr>
          <w:p w14:paraId="59950C71" w14:textId="77777777" w:rsidR="00AD21C8" w:rsidRPr="00481D2D" w:rsidRDefault="00AD21C8">
            <w:pPr>
              <w:pStyle w:val="TAL"/>
            </w:pPr>
            <w:r w:rsidRPr="00481D2D">
              <w:t>m</w:t>
            </w:r>
          </w:p>
        </w:tc>
        <w:tc>
          <w:tcPr>
            <w:tcW w:w="1021" w:type="dxa"/>
          </w:tcPr>
          <w:p w14:paraId="460B37B2" w14:textId="77777777" w:rsidR="00AD21C8" w:rsidRPr="00481D2D" w:rsidRDefault="00AD21C8">
            <w:pPr>
              <w:pStyle w:val="TAL"/>
            </w:pPr>
            <w:r w:rsidRPr="00481D2D">
              <w:t>[26] 20.32</w:t>
            </w:r>
          </w:p>
        </w:tc>
        <w:tc>
          <w:tcPr>
            <w:tcW w:w="1021" w:type="dxa"/>
          </w:tcPr>
          <w:p w14:paraId="3764900A" w14:textId="77777777" w:rsidR="00AD21C8" w:rsidRPr="00481D2D" w:rsidRDefault="00AD21C8">
            <w:pPr>
              <w:pStyle w:val="TAL"/>
            </w:pPr>
            <w:r w:rsidRPr="00481D2D">
              <w:t>m</w:t>
            </w:r>
          </w:p>
        </w:tc>
        <w:tc>
          <w:tcPr>
            <w:tcW w:w="1021" w:type="dxa"/>
          </w:tcPr>
          <w:p w14:paraId="27F6AA73" w14:textId="77777777" w:rsidR="00AD21C8" w:rsidRPr="00481D2D" w:rsidRDefault="00AD21C8">
            <w:pPr>
              <w:pStyle w:val="TAL"/>
            </w:pPr>
            <w:r w:rsidRPr="00481D2D">
              <w:t>m</w:t>
            </w:r>
          </w:p>
        </w:tc>
      </w:tr>
      <w:tr w:rsidR="00AD21C8" w:rsidRPr="00481D2D" w14:paraId="00202DA0" w14:textId="77777777">
        <w:tc>
          <w:tcPr>
            <w:tcW w:w="851" w:type="dxa"/>
          </w:tcPr>
          <w:p w14:paraId="39785275" w14:textId="77777777" w:rsidR="00AD21C8" w:rsidRPr="00481D2D" w:rsidRDefault="00AD21C8">
            <w:pPr>
              <w:pStyle w:val="TAL"/>
            </w:pPr>
            <w:r w:rsidRPr="00481D2D">
              <w:t>10</w:t>
            </w:r>
            <w:r w:rsidR="004D17B9" w:rsidRPr="00481D2D">
              <w:t>J</w:t>
            </w:r>
          </w:p>
        </w:tc>
        <w:tc>
          <w:tcPr>
            <w:tcW w:w="2665" w:type="dxa"/>
          </w:tcPr>
          <w:p w14:paraId="58002599" w14:textId="77777777" w:rsidR="00AD21C8" w:rsidRPr="00481D2D" w:rsidRDefault="00AD21C8">
            <w:pPr>
              <w:pStyle w:val="TAL"/>
            </w:pPr>
            <w:r w:rsidRPr="00481D2D">
              <w:t>Server</w:t>
            </w:r>
          </w:p>
        </w:tc>
        <w:tc>
          <w:tcPr>
            <w:tcW w:w="1021" w:type="dxa"/>
          </w:tcPr>
          <w:p w14:paraId="18AF4948" w14:textId="77777777" w:rsidR="00AD21C8" w:rsidRPr="00481D2D" w:rsidRDefault="00AD21C8">
            <w:pPr>
              <w:pStyle w:val="TAL"/>
            </w:pPr>
            <w:r w:rsidRPr="00481D2D">
              <w:t>[26] 20.35</w:t>
            </w:r>
          </w:p>
        </w:tc>
        <w:tc>
          <w:tcPr>
            <w:tcW w:w="1021" w:type="dxa"/>
          </w:tcPr>
          <w:p w14:paraId="179B1BD0" w14:textId="77777777" w:rsidR="00AD21C8" w:rsidRPr="00481D2D" w:rsidRDefault="00AD21C8">
            <w:pPr>
              <w:pStyle w:val="TAL"/>
            </w:pPr>
            <w:r w:rsidRPr="00481D2D">
              <w:t>o</w:t>
            </w:r>
          </w:p>
        </w:tc>
        <w:tc>
          <w:tcPr>
            <w:tcW w:w="1021" w:type="dxa"/>
          </w:tcPr>
          <w:p w14:paraId="3486A712" w14:textId="77777777" w:rsidR="00AD21C8" w:rsidRPr="00481D2D" w:rsidRDefault="00AD21C8">
            <w:pPr>
              <w:pStyle w:val="TAL"/>
            </w:pPr>
            <w:r w:rsidRPr="00481D2D">
              <w:t>o</w:t>
            </w:r>
          </w:p>
        </w:tc>
        <w:tc>
          <w:tcPr>
            <w:tcW w:w="1021" w:type="dxa"/>
          </w:tcPr>
          <w:p w14:paraId="2CC43355" w14:textId="77777777" w:rsidR="00AD21C8" w:rsidRPr="00481D2D" w:rsidRDefault="00AD21C8">
            <w:pPr>
              <w:pStyle w:val="TAL"/>
            </w:pPr>
            <w:r w:rsidRPr="00481D2D">
              <w:t>[26] 20.35</w:t>
            </w:r>
          </w:p>
        </w:tc>
        <w:tc>
          <w:tcPr>
            <w:tcW w:w="1021" w:type="dxa"/>
          </w:tcPr>
          <w:p w14:paraId="7DF21CE4" w14:textId="77777777" w:rsidR="00AD21C8" w:rsidRPr="00481D2D" w:rsidRDefault="00AD21C8">
            <w:pPr>
              <w:pStyle w:val="TAL"/>
            </w:pPr>
            <w:r w:rsidRPr="00481D2D">
              <w:t>o</w:t>
            </w:r>
          </w:p>
        </w:tc>
        <w:tc>
          <w:tcPr>
            <w:tcW w:w="1021" w:type="dxa"/>
          </w:tcPr>
          <w:p w14:paraId="4C4B4EF0" w14:textId="77777777" w:rsidR="00AD21C8" w:rsidRPr="00481D2D" w:rsidRDefault="00AD21C8">
            <w:pPr>
              <w:pStyle w:val="TAL"/>
            </w:pPr>
            <w:r w:rsidRPr="00481D2D">
              <w:t>o</w:t>
            </w:r>
          </w:p>
        </w:tc>
      </w:tr>
      <w:tr w:rsidR="00047EC0" w:rsidRPr="00481D2D" w14:paraId="298FFD9F" w14:textId="77777777" w:rsidTr="00047EC0">
        <w:tc>
          <w:tcPr>
            <w:tcW w:w="851" w:type="dxa"/>
          </w:tcPr>
          <w:p w14:paraId="6D82FDD5" w14:textId="77777777" w:rsidR="00047EC0" w:rsidRPr="00481D2D" w:rsidRDefault="00047EC0" w:rsidP="00047EC0">
            <w:pPr>
              <w:pStyle w:val="TAL"/>
            </w:pPr>
            <w:r w:rsidRPr="00481D2D">
              <w:t>10</w:t>
            </w:r>
            <w:r w:rsidR="004D17B9" w:rsidRPr="00481D2D">
              <w:t>K</w:t>
            </w:r>
          </w:p>
        </w:tc>
        <w:tc>
          <w:tcPr>
            <w:tcW w:w="2665" w:type="dxa"/>
          </w:tcPr>
          <w:p w14:paraId="5550C2C0" w14:textId="77777777" w:rsidR="00047EC0" w:rsidRPr="00481D2D" w:rsidRDefault="00047EC0" w:rsidP="00047EC0">
            <w:pPr>
              <w:pStyle w:val="TAL"/>
            </w:pPr>
            <w:r w:rsidRPr="00481D2D">
              <w:t>Session-ID</w:t>
            </w:r>
          </w:p>
        </w:tc>
        <w:tc>
          <w:tcPr>
            <w:tcW w:w="1021" w:type="dxa"/>
          </w:tcPr>
          <w:p w14:paraId="164C170B" w14:textId="77777777" w:rsidR="00047EC0" w:rsidRPr="00481D2D" w:rsidRDefault="00047EC0" w:rsidP="00047EC0">
            <w:pPr>
              <w:pStyle w:val="TAL"/>
            </w:pPr>
            <w:r w:rsidRPr="00481D2D">
              <w:t>[162]</w:t>
            </w:r>
          </w:p>
        </w:tc>
        <w:tc>
          <w:tcPr>
            <w:tcW w:w="1021" w:type="dxa"/>
          </w:tcPr>
          <w:p w14:paraId="001CCBEE" w14:textId="77777777" w:rsidR="00047EC0" w:rsidRPr="00481D2D" w:rsidRDefault="00047EC0" w:rsidP="00047EC0">
            <w:pPr>
              <w:pStyle w:val="TAL"/>
            </w:pPr>
            <w:r w:rsidRPr="00481D2D">
              <w:t>o</w:t>
            </w:r>
          </w:p>
        </w:tc>
        <w:tc>
          <w:tcPr>
            <w:tcW w:w="1021" w:type="dxa"/>
          </w:tcPr>
          <w:p w14:paraId="6BC80F26" w14:textId="77777777" w:rsidR="00047EC0" w:rsidRPr="00481D2D" w:rsidRDefault="00047EC0" w:rsidP="00047EC0">
            <w:pPr>
              <w:pStyle w:val="TAL"/>
            </w:pPr>
            <w:r w:rsidRPr="00481D2D">
              <w:t>c15</w:t>
            </w:r>
          </w:p>
        </w:tc>
        <w:tc>
          <w:tcPr>
            <w:tcW w:w="1021" w:type="dxa"/>
          </w:tcPr>
          <w:p w14:paraId="74FA0CA7" w14:textId="77777777" w:rsidR="00047EC0" w:rsidRPr="00481D2D" w:rsidRDefault="00047EC0" w:rsidP="00047EC0">
            <w:pPr>
              <w:pStyle w:val="TAL"/>
            </w:pPr>
            <w:r w:rsidRPr="00481D2D">
              <w:t>[162]</w:t>
            </w:r>
          </w:p>
        </w:tc>
        <w:tc>
          <w:tcPr>
            <w:tcW w:w="1021" w:type="dxa"/>
          </w:tcPr>
          <w:p w14:paraId="37C467D1" w14:textId="77777777" w:rsidR="00047EC0" w:rsidRPr="00481D2D" w:rsidRDefault="00047EC0" w:rsidP="00047EC0">
            <w:pPr>
              <w:pStyle w:val="TAL"/>
            </w:pPr>
            <w:r w:rsidRPr="00481D2D">
              <w:t>o</w:t>
            </w:r>
          </w:p>
        </w:tc>
        <w:tc>
          <w:tcPr>
            <w:tcW w:w="1021" w:type="dxa"/>
          </w:tcPr>
          <w:p w14:paraId="04CF8E3A" w14:textId="77777777" w:rsidR="00047EC0" w:rsidRPr="00481D2D" w:rsidRDefault="00047EC0" w:rsidP="00047EC0">
            <w:pPr>
              <w:pStyle w:val="TAL"/>
            </w:pPr>
            <w:r w:rsidRPr="00481D2D">
              <w:t>c15</w:t>
            </w:r>
          </w:p>
        </w:tc>
      </w:tr>
      <w:tr w:rsidR="00AD21C8" w:rsidRPr="00481D2D" w14:paraId="10D902D4" w14:textId="77777777">
        <w:tc>
          <w:tcPr>
            <w:tcW w:w="851" w:type="dxa"/>
          </w:tcPr>
          <w:p w14:paraId="1401793B" w14:textId="77777777" w:rsidR="00AD21C8" w:rsidRPr="00481D2D" w:rsidRDefault="00AD21C8">
            <w:pPr>
              <w:pStyle w:val="TAL"/>
            </w:pPr>
            <w:r w:rsidRPr="00481D2D">
              <w:t>11</w:t>
            </w:r>
          </w:p>
        </w:tc>
        <w:tc>
          <w:tcPr>
            <w:tcW w:w="2665" w:type="dxa"/>
          </w:tcPr>
          <w:p w14:paraId="17949651" w14:textId="77777777" w:rsidR="00AD21C8" w:rsidRPr="00481D2D" w:rsidRDefault="00AD21C8">
            <w:pPr>
              <w:pStyle w:val="TAL"/>
            </w:pPr>
            <w:r w:rsidRPr="00481D2D">
              <w:t>Timestamp</w:t>
            </w:r>
          </w:p>
        </w:tc>
        <w:tc>
          <w:tcPr>
            <w:tcW w:w="1021" w:type="dxa"/>
          </w:tcPr>
          <w:p w14:paraId="3A5758A6" w14:textId="77777777" w:rsidR="00AD21C8" w:rsidRPr="00481D2D" w:rsidRDefault="00AD21C8">
            <w:pPr>
              <w:pStyle w:val="TAL"/>
            </w:pPr>
            <w:r w:rsidRPr="00481D2D">
              <w:t>[26] 20.38</w:t>
            </w:r>
          </w:p>
        </w:tc>
        <w:tc>
          <w:tcPr>
            <w:tcW w:w="1021" w:type="dxa"/>
          </w:tcPr>
          <w:p w14:paraId="43F0AD20" w14:textId="77777777" w:rsidR="00AD21C8" w:rsidRPr="00481D2D" w:rsidRDefault="00AD21C8">
            <w:pPr>
              <w:pStyle w:val="TAL"/>
            </w:pPr>
            <w:r w:rsidRPr="00481D2D">
              <w:t>m</w:t>
            </w:r>
          </w:p>
        </w:tc>
        <w:tc>
          <w:tcPr>
            <w:tcW w:w="1021" w:type="dxa"/>
          </w:tcPr>
          <w:p w14:paraId="032E6FC8" w14:textId="77777777" w:rsidR="00AD21C8" w:rsidRPr="00481D2D" w:rsidRDefault="00AD21C8">
            <w:pPr>
              <w:pStyle w:val="TAL"/>
            </w:pPr>
            <w:r w:rsidRPr="00481D2D">
              <w:t>m</w:t>
            </w:r>
          </w:p>
        </w:tc>
        <w:tc>
          <w:tcPr>
            <w:tcW w:w="1021" w:type="dxa"/>
          </w:tcPr>
          <w:p w14:paraId="27830641" w14:textId="77777777" w:rsidR="00AD21C8" w:rsidRPr="00481D2D" w:rsidRDefault="00AD21C8">
            <w:pPr>
              <w:pStyle w:val="TAL"/>
            </w:pPr>
            <w:r w:rsidRPr="00481D2D">
              <w:t>[26] 20.38</w:t>
            </w:r>
          </w:p>
        </w:tc>
        <w:tc>
          <w:tcPr>
            <w:tcW w:w="1021" w:type="dxa"/>
          </w:tcPr>
          <w:p w14:paraId="6893A0BD" w14:textId="77777777" w:rsidR="00AD21C8" w:rsidRPr="00481D2D" w:rsidRDefault="00AD21C8">
            <w:pPr>
              <w:pStyle w:val="TAL"/>
            </w:pPr>
            <w:r w:rsidRPr="00481D2D">
              <w:t>c2</w:t>
            </w:r>
          </w:p>
        </w:tc>
        <w:tc>
          <w:tcPr>
            <w:tcW w:w="1021" w:type="dxa"/>
          </w:tcPr>
          <w:p w14:paraId="028A5B30" w14:textId="77777777" w:rsidR="00AD21C8" w:rsidRPr="00481D2D" w:rsidRDefault="00AD21C8">
            <w:pPr>
              <w:pStyle w:val="TAL"/>
            </w:pPr>
            <w:r w:rsidRPr="00481D2D">
              <w:t>c2</w:t>
            </w:r>
          </w:p>
        </w:tc>
      </w:tr>
      <w:tr w:rsidR="00AD21C8" w:rsidRPr="00481D2D" w14:paraId="0F13761D" w14:textId="77777777">
        <w:tc>
          <w:tcPr>
            <w:tcW w:w="851" w:type="dxa"/>
          </w:tcPr>
          <w:p w14:paraId="704E2FF2" w14:textId="77777777" w:rsidR="00AD21C8" w:rsidRPr="00481D2D" w:rsidRDefault="00AD21C8">
            <w:pPr>
              <w:pStyle w:val="TAL"/>
            </w:pPr>
            <w:r w:rsidRPr="00481D2D">
              <w:t>12</w:t>
            </w:r>
          </w:p>
        </w:tc>
        <w:tc>
          <w:tcPr>
            <w:tcW w:w="2665" w:type="dxa"/>
          </w:tcPr>
          <w:p w14:paraId="029238D9" w14:textId="77777777" w:rsidR="00AD21C8" w:rsidRPr="00481D2D" w:rsidRDefault="00AD21C8">
            <w:pPr>
              <w:pStyle w:val="TAL"/>
            </w:pPr>
            <w:r w:rsidRPr="00481D2D">
              <w:t>To</w:t>
            </w:r>
          </w:p>
        </w:tc>
        <w:tc>
          <w:tcPr>
            <w:tcW w:w="1021" w:type="dxa"/>
          </w:tcPr>
          <w:p w14:paraId="3E9B9FE5" w14:textId="77777777" w:rsidR="00AD21C8" w:rsidRPr="00481D2D" w:rsidRDefault="00AD21C8">
            <w:pPr>
              <w:pStyle w:val="TAL"/>
            </w:pPr>
            <w:r w:rsidRPr="00481D2D">
              <w:t>[26] 20.39</w:t>
            </w:r>
          </w:p>
        </w:tc>
        <w:tc>
          <w:tcPr>
            <w:tcW w:w="1021" w:type="dxa"/>
          </w:tcPr>
          <w:p w14:paraId="7351DD79" w14:textId="77777777" w:rsidR="00AD21C8" w:rsidRPr="00481D2D" w:rsidRDefault="00AD21C8">
            <w:pPr>
              <w:pStyle w:val="TAL"/>
            </w:pPr>
            <w:r w:rsidRPr="00481D2D">
              <w:t>m</w:t>
            </w:r>
          </w:p>
        </w:tc>
        <w:tc>
          <w:tcPr>
            <w:tcW w:w="1021" w:type="dxa"/>
          </w:tcPr>
          <w:p w14:paraId="26AA4E2A" w14:textId="77777777" w:rsidR="00AD21C8" w:rsidRPr="00481D2D" w:rsidRDefault="00AD21C8">
            <w:pPr>
              <w:pStyle w:val="TAL"/>
            </w:pPr>
            <w:r w:rsidRPr="00481D2D">
              <w:t>m</w:t>
            </w:r>
          </w:p>
        </w:tc>
        <w:tc>
          <w:tcPr>
            <w:tcW w:w="1021" w:type="dxa"/>
          </w:tcPr>
          <w:p w14:paraId="6E85679D" w14:textId="77777777" w:rsidR="00AD21C8" w:rsidRPr="00481D2D" w:rsidRDefault="00AD21C8">
            <w:pPr>
              <w:pStyle w:val="TAL"/>
            </w:pPr>
            <w:r w:rsidRPr="00481D2D">
              <w:t>[26] 20.39</w:t>
            </w:r>
          </w:p>
        </w:tc>
        <w:tc>
          <w:tcPr>
            <w:tcW w:w="1021" w:type="dxa"/>
          </w:tcPr>
          <w:p w14:paraId="0EE4E162" w14:textId="77777777" w:rsidR="00AD21C8" w:rsidRPr="00481D2D" w:rsidRDefault="00AD21C8">
            <w:pPr>
              <w:pStyle w:val="TAL"/>
            </w:pPr>
            <w:r w:rsidRPr="00481D2D">
              <w:t>m</w:t>
            </w:r>
          </w:p>
        </w:tc>
        <w:tc>
          <w:tcPr>
            <w:tcW w:w="1021" w:type="dxa"/>
          </w:tcPr>
          <w:p w14:paraId="7DA71D14" w14:textId="77777777" w:rsidR="00AD21C8" w:rsidRPr="00481D2D" w:rsidRDefault="00AD21C8">
            <w:pPr>
              <w:pStyle w:val="TAL"/>
            </w:pPr>
            <w:r w:rsidRPr="00481D2D">
              <w:t>m</w:t>
            </w:r>
          </w:p>
        </w:tc>
      </w:tr>
      <w:tr w:rsidR="00AD21C8" w:rsidRPr="00481D2D" w14:paraId="685FD2B2" w14:textId="77777777">
        <w:tc>
          <w:tcPr>
            <w:tcW w:w="851" w:type="dxa"/>
          </w:tcPr>
          <w:p w14:paraId="78A6F519" w14:textId="77777777" w:rsidR="00AD21C8" w:rsidRPr="00481D2D" w:rsidRDefault="00AD21C8">
            <w:pPr>
              <w:pStyle w:val="TAL"/>
            </w:pPr>
            <w:r w:rsidRPr="00481D2D">
              <w:t>12A</w:t>
            </w:r>
          </w:p>
        </w:tc>
        <w:tc>
          <w:tcPr>
            <w:tcW w:w="2665" w:type="dxa"/>
          </w:tcPr>
          <w:p w14:paraId="3815B39F" w14:textId="77777777" w:rsidR="00AD21C8" w:rsidRPr="00481D2D" w:rsidRDefault="00AD21C8">
            <w:pPr>
              <w:pStyle w:val="TAL"/>
            </w:pPr>
            <w:r w:rsidRPr="00481D2D">
              <w:t>User-Agent</w:t>
            </w:r>
          </w:p>
        </w:tc>
        <w:tc>
          <w:tcPr>
            <w:tcW w:w="1021" w:type="dxa"/>
          </w:tcPr>
          <w:p w14:paraId="3398B833" w14:textId="77777777" w:rsidR="00AD21C8" w:rsidRPr="00481D2D" w:rsidRDefault="00AD21C8">
            <w:pPr>
              <w:pStyle w:val="TAL"/>
            </w:pPr>
            <w:r w:rsidRPr="00481D2D">
              <w:t>[26] 20.41</w:t>
            </w:r>
          </w:p>
        </w:tc>
        <w:tc>
          <w:tcPr>
            <w:tcW w:w="1021" w:type="dxa"/>
          </w:tcPr>
          <w:p w14:paraId="04DF436A" w14:textId="77777777" w:rsidR="00AD21C8" w:rsidRPr="00481D2D" w:rsidRDefault="00AD21C8">
            <w:pPr>
              <w:pStyle w:val="TAL"/>
            </w:pPr>
            <w:r w:rsidRPr="00481D2D">
              <w:t>o</w:t>
            </w:r>
          </w:p>
        </w:tc>
        <w:tc>
          <w:tcPr>
            <w:tcW w:w="1021" w:type="dxa"/>
          </w:tcPr>
          <w:p w14:paraId="0429E68B" w14:textId="77777777" w:rsidR="00AD21C8" w:rsidRPr="00481D2D" w:rsidRDefault="00AD21C8">
            <w:pPr>
              <w:pStyle w:val="TAL"/>
            </w:pPr>
            <w:r w:rsidRPr="00481D2D">
              <w:t>o</w:t>
            </w:r>
          </w:p>
        </w:tc>
        <w:tc>
          <w:tcPr>
            <w:tcW w:w="1021" w:type="dxa"/>
          </w:tcPr>
          <w:p w14:paraId="567E1C57" w14:textId="77777777" w:rsidR="00AD21C8" w:rsidRPr="00481D2D" w:rsidRDefault="00AD21C8">
            <w:pPr>
              <w:pStyle w:val="TAL"/>
            </w:pPr>
            <w:r w:rsidRPr="00481D2D">
              <w:t>[26] 20.41</w:t>
            </w:r>
          </w:p>
        </w:tc>
        <w:tc>
          <w:tcPr>
            <w:tcW w:w="1021" w:type="dxa"/>
          </w:tcPr>
          <w:p w14:paraId="3F121823" w14:textId="77777777" w:rsidR="00AD21C8" w:rsidRPr="00481D2D" w:rsidRDefault="00AD21C8">
            <w:pPr>
              <w:pStyle w:val="TAL"/>
            </w:pPr>
            <w:r w:rsidRPr="00481D2D">
              <w:t>o</w:t>
            </w:r>
          </w:p>
        </w:tc>
        <w:tc>
          <w:tcPr>
            <w:tcW w:w="1021" w:type="dxa"/>
          </w:tcPr>
          <w:p w14:paraId="3434CB16" w14:textId="77777777" w:rsidR="00AD21C8" w:rsidRPr="00481D2D" w:rsidRDefault="00AD21C8">
            <w:pPr>
              <w:pStyle w:val="TAL"/>
            </w:pPr>
            <w:r w:rsidRPr="00481D2D">
              <w:t>o</w:t>
            </w:r>
          </w:p>
        </w:tc>
      </w:tr>
      <w:tr w:rsidR="00AD21C8" w:rsidRPr="00481D2D" w14:paraId="10EF3DA2" w14:textId="77777777">
        <w:tc>
          <w:tcPr>
            <w:tcW w:w="851" w:type="dxa"/>
          </w:tcPr>
          <w:p w14:paraId="3F22F059" w14:textId="77777777" w:rsidR="00AD21C8" w:rsidRPr="00481D2D" w:rsidRDefault="00AD21C8">
            <w:pPr>
              <w:pStyle w:val="TAL"/>
            </w:pPr>
            <w:r w:rsidRPr="00481D2D">
              <w:t>13</w:t>
            </w:r>
          </w:p>
        </w:tc>
        <w:tc>
          <w:tcPr>
            <w:tcW w:w="2665" w:type="dxa"/>
          </w:tcPr>
          <w:p w14:paraId="3A6B5F93" w14:textId="77777777" w:rsidR="00AD21C8" w:rsidRPr="00481D2D" w:rsidRDefault="00AD21C8">
            <w:pPr>
              <w:pStyle w:val="TAL"/>
            </w:pPr>
            <w:r w:rsidRPr="00481D2D">
              <w:t>Via</w:t>
            </w:r>
          </w:p>
        </w:tc>
        <w:tc>
          <w:tcPr>
            <w:tcW w:w="1021" w:type="dxa"/>
          </w:tcPr>
          <w:p w14:paraId="443E4AB1" w14:textId="77777777" w:rsidR="00AD21C8" w:rsidRPr="00481D2D" w:rsidRDefault="00AD21C8">
            <w:pPr>
              <w:pStyle w:val="TAL"/>
            </w:pPr>
            <w:r w:rsidRPr="00481D2D">
              <w:t>[26] 20.42</w:t>
            </w:r>
          </w:p>
        </w:tc>
        <w:tc>
          <w:tcPr>
            <w:tcW w:w="1021" w:type="dxa"/>
          </w:tcPr>
          <w:p w14:paraId="24C43C4C" w14:textId="77777777" w:rsidR="00AD21C8" w:rsidRPr="00481D2D" w:rsidRDefault="00AD21C8">
            <w:pPr>
              <w:pStyle w:val="TAL"/>
            </w:pPr>
            <w:r w:rsidRPr="00481D2D">
              <w:t>m</w:t>
            </w:r>
          </w:p>
        </w:tc>
        <w:tc>
          <w:tcPr>
            <w:tcW w:w="1021" w:type="dxa"/>
          </w:tcPr>
          <w:p w14:paraId="1749FAD7" w14:textId="77777777" w:rsidR="00AD21C8" w:rsidRPr="00481D2D" w:rsidRDefault="00AD21C8">
            <w:pPr>
              <w:pStyle w:val="TAL"/>
            </w:pPr>
            <w:r w:rsidRPr="00481D2D">
              <w:t>m</w:t>
            </w:r>
          </w:p>
        </w:tc>
        <w:tc>
          <w:tcPr>
            <w:tcW w:w="1021" w:type="dxa"/>
          </w:tcPr>
          <w:p w14:paraId="0C28CBAC" w14:textId="77777777" w:rsidR="00AD21C8" w:rsidRPr="00481D2D" w:rsidRDefault="00AD21C8">
            <w:pPr>
              <w:pStyle w:val="TAL"/>
            </w:pPr>
            <w:r w:rsidRPr="00481D2D">
              <w:t>[26] 20.42</w:t>
            </w:r>
          </w:p>
        </w:tc>
        <w:tc>
          <w:tcPr>
            <w:tcW w:w="1021" w:type="dxa"/>
          </w:tcPr>
          <w:p w14:paraId="141A367E" w14:textId="77777777" w:rsidR="00AD21C8" w:rsidRPr="00481D2D" w:rsidRDefault="00AD21C8">
            <w:pPr>
              <w:pStyle w:val="TAL"/>
            </w:pPr>
            <w:r w:rsidRPr="00481D2D">
              <w:t>m</w:t>
            </w:r>
          </w:p>
        </w:tc>
        <w:tc>
          <w:tcPr>
            <w:tcW w:w="1021" w:type="dxa"/>
          </w:tcPr>
          <w:p w14:paraId="4CA92B4E" w14:textId="77777777" w:rsidR="00AD21C8" w:rsidRPr="00481D2D" w:rsidRDefault="00AD21C8">
            <w:pPr>
              <w:pStyle w:val="TAL"/>
            </w:pPr>
            <w:r w:rsidRPr="00481D2D">
              <w:t>m</w:t>
            </w:r>
          </w:p>
        </w:tc>
      </w:tr>
      <w:tr w:rsidR="00AD21C8" w:rsidRPr="00481D2D" w14:paraId="5C6C356F" w14:textId="77777777">
        <w:tc>
          <w:tcPr>
            <w:tcW w:w="851" w:type="dxa"/>
          </w:tcPr>
          <w:p w14:paraId="451C31B7" w14:textId="77777777" w:rsidR="00AD21C8" w:rsidRPr="00481D2D" w:rsidRDefault="00AD21C8">
            <w:pPr>
              <w:pStyle w:val="TAL"/>
            </w:pPr>
            <w:r w:rsidRPr="00481D2D">
              <w:t>14</w:t>
            </w:r>
          </w:p>
        </w:tc>
        <w:tc>
          <w:tcPr>
            <w:tcW w:w="2665" w:type="dxa"/>
          </w:tcPr>
          <w:p w14:paraId="65AC065B" w14:textId="77777777" w:rsidR="00AD21C8" w:rsidRPr="00481D2D" w:rsidRDefault="00AD21C8">
            <w:pPr>
              <w:pStyle w:val="TAL"/>
            </w:pPr>
            <w:r w:rsidRPr="00481D2D">
              <w:t>Warning</w:t>
            </w:r>
          </w:p>
        </w:tc>
        <w:tc>
          <w:tcPr>
            <w:tcW w:w="1021" w:type="dxa"/>
          </w:tcPr>
          <w:p w14:paraId="137CB8D6" w14:textId="77777777" w:rsidR="00AD21C8" w:rsidRPr="00481D2D" w:rsidRDefault="00AD21C8">
            <w:pPr>
              <w:pStyle w:val="TAL"/>
            </w:pPr>
            <w:r w:rsidRPr="00481D2D">
              <w:t>[26] 20.43</w:t>
            </w:r>
          </w:p>
        </w:tc>
        <w:tc>
          <w:tcPr>
            <w:tcW w:w="1021" w:type="dxa"/>
          </w:tcPr>
          <w:p w14:paraId="32CBB32C" w14:textId="77777777" w:rsidR="00AD21C8" w:rsidRPr="00481D2D" w:rsidRDefault="00AD21C8">
            <w:pPr>
              <w:pStyle w:val="TAL"/>
            </w:pPr>
            <w:r w:rsidRPr="00481D2D">
              <w:t>o (note)</w:t>
            </w:r>
          </w:p>
        </w:tc>
        <w:tc>
          <w:tcPr>
            <w:tcW w:w="1021" w:type="dxa"/>
          </w:tcPr>
          <w:p w14:paraId="4BA5791F" w14:textId="77777777" w:rsidR="00AD21C8" w:rsidRPr="00481D2D" w:rsidRDefault="00AD21C8">
            <w:pPr>
              <w:pStyle w:val="TAL"/>
            </w:pPr>
            <w:r w:rsidRPr="00481D2D">
              <w:t>o</w:t>
            </w:r>
          </w:p>
        </w:tc>
        <w:tc>
          <w:tcPr>
            <w:tcW w:w="1021" w:type="dxa"/>
          </w:tcPr>
          <w:p w14:paraId="262487CF" w14:textId="77777777" w:rsidR="00AD21C8" w:rsidRPr="00481D2D" w:rsidRDefault="00AD21C8">
            <w:pPr>
              <w:pStyle w:val="TAL"/>
            </w:pPr>
            <w:r w:rsidRPr="00481D2D">
              <w:t>[26] 20.43</w:t>
            </w:r>
          </w:p>
        </w:tc>
        <w:tc>
          <w:tcPr>
            <w:tcW w:w="1021" w:type="dxa"/>
          </w:tcPr>
          <w:p w14:paraId="627AD91A" w14:textId="77777777" w:rsidR="00AD21C8" w:rsidRPr="00481D2D" w:rsidRDefault="00AD21C8">
            <w:pPr>
              <w:pStyle w:val="TAL"/>
            </w:pPr>
            <w:r w:rsidRPr="00481D2D">
              <w:t>o</w:t>
            </w:r>
          </w:p>
        </w:tc>
        <w:tc>
          <w:tcPr>
            <w:tcW w:w="1021" w:type="dxa"/>
          </w:tcPr>
          <w:p w14:paraId="1DE7B089" w14:textId="77777777" w:rsidR="00AD21C8" w:rsidRPr="00481D2D" w:rsidRDefault="00AD21C8">
            <w:pPr>
              <w:pStyle w:val="TAL"/>
            </w:pPr>
            <w:r w:rsidRPr="00481D2D">
              <w:t>o</w:t>
            </w:r>
          </w:p>
        </w:tc>
      </w:tr>
      <w:tr w:rsidR="00AD21C8" w:rsidRPr="00481D2D" w14:paraId="4C280219" w14:textId="77777777">
        <w:trPr>
          <w:cantSplit/>
        </w:trPr>
        <w:tc>
          <w:tcPr>
            <w:tcW w:w="9642" w:type="dxa"/>
            <w:gridSpan w:val="8"/>
          </w:tcPr>
          <w:p w14:paraId="3E4ACFF8" w14:textId="77777777" w:rsidR="00AD21C8" w:rsidRPr="00481D2D" w:rsidRDefault="00AD21C8">
            <w:pPr>
              <w:pStyle w:val="TAN"/>
            </w:pPr>
            <w:r w:rsidRPr="00481D2D">
              <w:t>c1:</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14:paraId="57194578" w14:textId="77777777" w:rsidR="00AD21C8" w:rsidRPr="00481D2D" w:rsidRDefault="00AD21C8">
            <w:pPr>
              <w:pStyle w:val="TAN"/>
            </w:pPr>
            <w:r w:rsidRPr="00481D2D">
              <w:t>c2:</w:t>
            </w:r>
            <w:r w:rsidRPr="00481D2D">
              <w:tab/>
              <w:t xml:space="preserve">IF A.4/6 THEN m </w:t>
            </w:r>
            <w:smartTag w:uri="urn:schemas-microsoft-com:office:smarttags" w:element="stockticker">
              <w:r w:rsidRPr="00481D2D">
                <w:t>ELSE</w:t>
              </w:r>
            </w:smartTag>
            <w:r w:rsidRPr="00481D2D">
              <w:t xml:space="preserve"> n/a - - timestamping of requests.</w:t>
            </w:r>
          </w:p>
          <w:p w14:paraId="7F8AE767" w14:textId="77777777" w:rsidR="00AD21C8" w:rsidRPr="00481D2D" w:rsidRDefault="00AD21C8">
            <w:pPr>
              <w:pStyle w:val="TAN"/>
            </w:pPr>
            <w:r w:rsidRPr="00481D2D">
              <w:t>c3:</w:t>
            </w:r>
            <w:r w:rsidRPr="00481D2D">
              <w:tab/>
              <w:t xml:space="preserve">IF A.4/25 THEN o </w:t>
            </w:r>
            <w:smartTag w:uri="urn:schemas-microsoft-com:office:smarttags" w:element="stockticker">
              <w:r w:rsidRPr="00481D2D">
                <w:t>ELSE</w:t>
              </w:r>
            </w:smartTag>
            <w:r w:rsidRPr="00481D2D">
              <w:t xml:space="preserve"> n/a - - private extensions to the Session Initiation Protocol (SIP) for asserted identity within trusted networks.</w:t>
            </w:r>
          </w:p>
          <w:p w14:paraId="0EDC6051" w14:textId="77777777" w:rsidR="00AD21C8" w:rsidRPr="00481D2D" w:rsidRDefault="00AD21C8">
            <w:pPr>
              <w:pStyle w:val="TAN"/>
            </w:pPr>
            <w:r w:rsidRPr="00481D2D">
              <w:t>c4:</w:t>
            </w:r>
            <w:r w:rsidRPr="00481D2D">
              <w:tab/>
              <w:t xml:space="preserve">IF A.4/26 THEN o </w:t>
            </w:r>
            <w:smartTag w:uri="urn:schemas-microsoft-com:office:smarttags" w:element="stockticker">
              <w:r w:rsidRPr="00481D2D">
                <w:t>ELSE</w:t>
              </w:r>
            </w:smartTag>
            <w:r w:rsidRPr="00481D2D">
              <w:t xml:space="preserve"> n/a - - a privacy mechanism for the Session Initiation Protocol (SIP).</w:t>
            </w:r>
          </w:p>
          <w:p w14:paraId="3767CDAE" w14:textId="77777777" w:rsidR="00AD21C8" w:rsidRPr="00481D2D" w:rsidRDefault="00AD21C8">
            <w:pPr>
              <w:pStyle w:val="TAN"/>
            </w:pPr>
            <w:r w:rsidRPr="00481D2D">
              <w:t>c5:</w:t>
            </w:r>
            <w:r w:rsidRPr="00481D2D">
              <w:tab/>
              <w:t xml:space="preserve">IF A.4/34 THEN o </w:t>
            </w:r>
            <w:smartTag w:uri="urn:schemas-microsoft-com:office:smarttags" w:element="stockticker">
              <w:r w:rsidRPr="00481D2D">
                <w:t>ELSE</w:t>
              </w:r>
            </w:smartTag>
            <w:r w:rsidRPr="00481D2D">
              <w:t xml:space="preserve"> n/a - - the P-Access-Network-Info header extension.</w:t>
            </w:r>
          </w:p>
          <w:p w14:paraId="244A6647" w14:textId="77777777" w:rsidR="00AD21C8" w:rsidRPr="00481D2D" w:rsidRDefault="00AD21C8">
            <w:pPr>
              <w:pStyle w:val="TAN"/>
            </w:pPr>
            <w:r w:rsidRPr="00481D2D">
              <w:t>c6:</w:t>
            </w:r>
            <w:r w:rsidRPr="00481D2D">
              <w:tab/>
              <w:t xml:space="preserve">IF A.4/34 </w:t>
            </w:r>
            <w:smartTag w:uri="urn:schemas-microsoft-com:office:smarttags" w:element="stockticker">
              <w:r w:rsidRPr="00481D2D">
                <w:t>AND</w:t>
              </w:r>
            </w:smartTag>
            <w:r w:rsidRPr="00481D2D">
              <w:t xml:space="preserve"> A.3/1 THEN m </w:t>
            </w:r>
            <w:smartTag w:uri="urn:schemas-microsoft-com:office:smarttags" w:element="stockticker">
              <w:r w:rsidRPr="00481D2D">
                <w:t>ELSE</w:t>
              </w:r>
            </w:smartTag>
            <w:r w:rsidRPr="00481D2D">
              <w:t xml:space="preserve"> n/a - - the P-Access-Network-Info header extension and UE.</w:t>
            </w:r>
          </w:p>
          <w:p w14:paraId="55427201" w14:textId="77777777" w:rsidR="00AD21C8" w:rsidRPr="00481D2D" w:rsidRDefault="00AD21C8">
            <w:pPr>
              <w:pStyle w:val="TAN"/>
            </w:pPr>
            <w:r w:rsidRPr="00481D2D">
              <w:t>c7:</w:t>
            </w:r>
            <w:r w:rsidRPr="00481D2D">
              <w:tab/>
              <w:t xml:space="preserve">IF A.4/34 </w:t>
            </w:r>
            <w:smartTag w:uri="urn:schemas-microsoft-com:office:smarttags" w:element="stockticker">
              <w:r w:rsidRPr="00481D2D">
                <w:t>AND</w:t>
              </w:r>
            </w:smartTag>
            <w:r w:rsidRPr="00481D2D">
              <w:t xml:space="preserve"> (A.3/7A OR A.3/7D) THEN m </w:t>
            </w:r>
            <w:smartTag w:uri="urn:schemas-microsoft-com:office:smarttags" w:element="stockticker">
              <w:r w:rsidRPr="00481D2D">
                <w:t>ELSE</w:t>
              </w:r>
            </w:smartTag>
            <w:r w:rsidRPr="00481D2D">
              <w:t xml:space="preserve"> n/a - - the P-Access-Network-Info header extension and AS acting as terminating UA or AS acting as third-party call controller.</w:t>
            </w:r>
          </w:p>
          <w:p w14:paraId="711C83C0" w14:textId="77777777" w:rsidR="00AD21C8" w:rsidRPr="00481D2D" w:rsidRDefault="00AD21C8">
            <w:pPr>
              <w:pStyle w:val="TAN"/>
            </w:pPr>
            <w:r w:rsidRPr="00481D2D">
              <w:t>c8:</w:t>
            </w:r>
            <w:r w:rsidRPr="00481D2D">
              <w:tab/>
              <w:t xml:space="preserve">IF A.4/36 THEN o </w:t>
            </w:r>
            <w:smartTag w:uri="urn:schemas-microsoft-com:office:smarttags" w:element="stockticker">
              <w:r w:rsidRPr="00481D2D">
                <w:t>ELSE</w:t>
              </w:r>
            </w:smartTag>
            <w:r w:rsidRPr="00481D2D">
              <w:t xml:space="preserve"> n/a - - the P-Charging-Vector header extension.</w:t>
            </w:r>
          </w:p>
          <w:p w14:paraId="6DF75276" w14:textId="77777777" w:rsidR="00AD21C8" w:rsidRPr="00481D2D" w:rsidRDefault="00AD21C8">
            <w:pPr>
              <w:pStyle w:val="TAN"/>
            </w:pPr>
            <w:r w:rsidRPr="00481D2D">
              <w:t>c9:</w:t>
            </w:r>
            <w:r w:rsidRPr="00481D2D">
              <w:tab/>
              <w:t xml:space="preserve">IF A.4/35 THEN o </w:t>
            </w:r>
            <w:smartTag w:uri="urn:schemas-microsoft-com:office:smarttags" w:element="stockticker">
              <w:r w:rsidRPr="00481D2D">
                <w:t>ELSE</w:t>
              </w:r>
            </w:smartTag>
            <w:r w:rsidRPr="00481D2D">
              <w:t xml:space="preserve"> n/a - - the P-Charging-Function-Addresses header extension.</w:t>
            </w:r>
          </w:p>
          <w:p w14:paraId="4423607E" w14:textId="77777777" w:rsidR="00AD21C8" w:rsidRPr="00481D2D" w:rsidRDefault="00AD21C8">
            <w:pPr>
              <w:pStyle w:val="TAN"/>
            </w:pPr>
            <w:r w:rsidRPr="00481D2D">
              <w:t>c10:</w:t>
            </w:r>
            <w:r w:rsidRPr="00481D2D">
              <w:tab/>
              <w:t xml:space="preserve">IF A.4/35 THEN m </w:t>
            </w:r>
            <w:smartTag w:uri="urn:schemas-microsoft-com:office:smarttags" w:element="stockticker">
              <w:r w:rsidRPr="00481D2D">
                <w:t>ELSE</w:t>
              </w:r>
            </w:smartTag>
            <w:r w:rsidRPr="00481D2D">
              <w:t xml:space="preserve"> n/a - - the P-Charging-Function-Addresses header extension.</w:t>
            </w:r>
          </w:p>
          <w:p w14:paraId="1C39A3B5" w14:textId="77777777" w:rsidR="00AD21C8" w:rsidRPr="00481D2D" w:rsidRDefault="00AD21C8" w:rsidP="00AD21C8">
            <w:pPr>
              <w:pStyle w:val="TAN"/>
            </w:pPr>
            <w:r w:rsidRPr="00481D2D">
              <w:t>c11:</w:t>
            </w:r>
            <w:r w:rsidRPr="00481D2D">
              <w:tab/>
              <w:t xml:space="preserve">IF A.6/18 THEN m </w:t>
            </w:r>
            <w:smartTag w:uri="urn:schemas-microsoft-com:office:smarttags" w:element="stockticker">
              <w:r w:rsidRPr="00481D2D">
                <w:t>ELSE</w:t>
              </w:r>
            </w:smartTag>
            <w:r w:rsidRPr="00481D2D">
              <w:t xml:space="preserve"> o - - 405 (Method Not Allowed).</w:t>
            </w:r>
          </w:p>
          <w:p w14:paraId="6A4A19BD" w14:textId="77777777" w:rsidR="00432047" w:rsidRPr="00481D2D" w:rsidRDefault="00AD21C8" w:rsidP="00432047">
            <w:pPr>
              <w:pStyle w:val="TAN"/>
            </w:pPr>
            <w:r w:rsidRPr="00481D2D">
              <w:t>c12:</w:t>
            </w:r>
            <w:r w:rsidRPr="00481D2D">
              <w:tab/>
              <w:t xml:space="preserve">IF A.4/60 THEN m </w:t>
            </w:r>
            <w:smartTag w:uri="urn:schemas-microsoft-com:office:smarttags" w:element="stockticker">
              <w:r w:rsidRPr="00481D2D">
                <w:t>ELSE</w:t>
              </w:r>
            </w:smartTag>
            <w:r w:rsidRPr="00481D2D">
              <w:t xml:space="preserve"> n/a - - SIP location conveyance.</w:t>
            </w:r>
          </w:p>
          <w:p w14:paraId="37CA5056" w14:textId="77777777" w:rsidR="00AD21C8" w:rsidRPr="00481D2D" w:rsidRDefault="00047EC0" w:rsidP="00047EC0">
            <w:pPr>
              <w:pStyle w:val="TAN"/>
              <w:rPr>
                <w:rFonts w:eastAsia="SimSun"/>
                <w:lang w:eastAsia="zh-CN"/>
              </w:rPr>
            </w:pPr>
            <w:r w:rsidRPr="00481D2D">
              <w:rPr>
                <w:rFonts w:eastAsia="SimSun"/>
                <w:lang w:eastAsia="zh-CN"/>
              </w:rPr>
              <w:t>c15:</w:t>
            </w:r>
            <w:r w:rsidRPr="00481D2D">
              <w:rPr>
                <w:rFonts w:eastAsia="SimSun"/>
                <w:lang w:eastAsia="zh-CN"/>
              </w:rPr>
              <w:tab/>
              <w:t xml:space="preserve">IF A.4/9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the Session-ID header</w:t>
            </w:r>
            <w:r w:rsidRPr="00481D2D">
              <w:rPr>
                <w:rFonts w:eastAsia="SimSun"/>
                <w:lang w:eastAsia="zh-CN"/>
              </w:rPr>
              <w:t>.</w:t>
            </w:r>
          </w:p>
          <w:p w14:paraId="6778C390" w14:textId="77777777" w:rsidR="0029454B" w:rsidRPr="00481D2D" w:rsidRDefault="0029454B" w:rsidP="00047EC0">
            <w:pPr>
              <w:pStyle w:val="TAN"/>
            </w:pPr>
            <w:r w:rsidRPr="00481D2D">
              <w:t>c16:</w:t>
            </w:r>
            <w:r w:rsidRPr="00481D2D">
              <w:tab/>
              <w:t xml:space="preserve">IF A.4/36 THEN m </w:t>
            </w:r>
            <w:smartTag w:uri="urn:schemas-microsoft-com:office:smarttags" w:element="stockticker">
              <w:r w:rsidRPr="00481D2D">
                <w:t>ELSE</w:t>
              </w:r>
            </w:smartTag>
            <w:r w:rsidRPr="00481D2D">
              <w:t xml:space="preserve"> n/a - - the P-Charging-Vector header extension.</w:t>
            </w:r>
          </w:p>
          <w:p w14:paraId="1EF360BA" w14:textId="77777777" w:rsidR="004D17B9" w:rsidRPr="00481D2D" w:rsidRDefault="004D17B9" w:rsidP="00047EC0">
            <w:pPr>
              <w:pStyle w:val="TAN"/>
            </w:pPr>
            <w:r w:rsidRPr="00481D2D">
              <w:t>c17:</w:t>
            </w:r>
            <w:r w:rsidRPr="00481D2D">
              <w:tab/>
              <w:t xml:space="preserve">IF A.4/111 THEN m </w:t>
            </w:r>
            <w:smartTag w:uri="urn:schemas-microsoft-com:office:smarttags" w:element="stockticker">
              <w:r w:rsidRPr="00481D2D">
                <w:t>ELSE</w:t>
              </w:r>
            </w:smartTag>
            <w:r w:rsidRPr="00481D2D">
              <w:t xml:space="preserve"> n/a - - the Relayed-Charge header </w:t>
            </w:r>
            <w:r w:rsidR="00AE532C" w:rsidRPr="00481D2D">
              <w:t xml:space="preserve">field </w:t>
            </w:r>
            <w:r w:rsidRPr="00481D2D">
              <w:t>extension.</w:t>
            </w:r>
          </w:p>
          <w:p w14:paraId="79D28B3F" w14:textId="77777777" w:rsidR="00746979" w:rsidRPr="00481D2D" w:rsidRDefault="00746979" w:rsidP="00746979">
            <w:pPr>
              <w:pStyle w:val="TAN"/>
            </w:pPr>
            <w:r w:rsidRPr="00481D2D">
              <w:t>c18:</w:t>
            </w:r>
            <w:r w:rsidRPr="00481D2D">
              <w:tab/>
              <w:t xml:space="preserve">IF A.4/113 AND A.3/1 THEN m ELSE n/a - - the </w:t>
            </w:r>
            <w:r w:rsidRPr="00481D2D">
              <w:rPr>
                <w:lang w:eastAsia="zh-CN"/>
              </w:rPr>
              <w:t>Cellular-Network-Info</w:t>
            </w:r>
            <w:r w:rsidRPr="00481D2D">
              <w:t xml:space="preserve"> header extension and UE.</w:t>
            </w:r>
          </w:p>
          <w:p w14:paraId="1D34DB43" w14:textId="77777777" w:rsidR="00666A4D" w:rsidRPr="00481D2D" w:rsidRDefault="00746979" w:rsidP="00666A4D">
            <w:pPr>
              <w:pStyle w:val="TAN"/>
            </w:pPr>
            <w:r w:rsidRPr="00481D2D">
              <w:t>c19:</w:t>
            </w:r>
            <w:r w:rsidRPr="00481D2D">
              <w:tab/>
              <w:t xml:space="preserve">IF A.4/113 AND (A.3/7A OR A.3/7D) THEN m ELSE n/a - - the </w:t>
            </w:r>
            <w:r w:rsidRPr="00481D2D">
              <w:rPr>
                <w:lang w:eastAsia="zh-CN"/>
              </w:rPr>
              <w:t>Cellular-Network-Info</w:t>
            </w:r>
            <w:r w:rsidRPr="00481D2D">
              <w:t xml:space="preserve"> header extension and AS acting as terminating UA or AS acting as third-party call controller.</w:t>
            </w:r>
          </w:p>
          <w:p w14:paraId="0FCC580F" w14:textId="77777777" w:rsidR="00746979" w:rsidRPr="00481D2D" w:rsidRDefault="00666A4D" w:rsidP="00666A4D">
            <w:pPr>
              <w:pStyle w:val="TAN"/>
            </w:pPr>
            <w:r w:rsidRPr="00481D2D">
              <w:t>c20:</w:t>
            </w:r>
            <w:r w:rsidRPr="00481D2D">
              <w:tab/>
              <w:t xml:space="preserve">IF A.4/25 AND (A.3/7B OR A.3/8) THEN o </w:t>
            </w:r>
            <w:smartTag w:uri="urn:schemas-microsoft-com:office:smarttags" w:element="stockticker">
              <w:r w:rsidRPr="00481D2D">
                <w:t>ELSE</w:t>
              </w:r>
            </w:smartTag>
            <w:r w:rsidRPr="00481D2D">
              <w:t xml:space="preserve"> n/a - - private extensions to the Session Initiation Protocol (SIP) for asserted identity within trusted networks and AS acting as originating UA, MRFC.</w:t>
            </w:r>
          </w:p>
          <w:p w14:paraId="2D5AEC33" w14:textId="77777777" w:rsidR="00EC061A" w:rsidRPr="00481D2D" w:rsidRDefault="00EC061A" w:rsidP="00EC061A">
            <w:pPr>
              <w:pStyle w:val="TAN"/>
            </w:pPr>
            <w:r w:rsidRPr="00481D2D">
              <w:rPr>
                <w:lang w:eastAsia="ja-JP"/>
              </w:rPr>
              <w:t>c21:</w:t>
            </w:r>
            <w:r w:rsidRPr="00481D2D">
              <w:rPr>
                <w:lang w:eastAsia="ja-JP"/>
              </w:rPr>
              <w:tab/>
            </w:r>
            <w:r w:rsidRPr="00481D2D">
              <w:t xml:space="preserve">IF A.4/119 THEN o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p w14:paraId="14243593" w14:textId="77777777" w:rsidR="00EC061A" w:rsidRPr="00481D2D" w:rsidRDefault="00EC061A" w:rsidP="00EC061A">
            <w:pPr>
              <w:pStyle w:val="TAN"/>
            </w:pPr>
            <w:r w:rsidRPr="00481D2D">
              <w:rPr>
                <w:lang w:eastAsia="ja-JP"/>
              </w:rPr>
              <w:t>c22:</w:t>
            </w:r>
            <w:r w:rsidRPr="00481D2D">
              <w:rPr>
                <w:lang w:eastAsia="ja-JP"/>
              </w:rPr>
              <w:tab/>
            </w:r>
            <w:r w:rsidRPr="00481D2D">
              <w:t xml:space="preserve">IF A.4/119 THEN m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tc>
      </w:tr>
      <w:tr w:rsidR="00AD21C8" w:rsidRPr="00481D2D" w14:paraId="38E1C276" w14:textId="77777777">
        <w:trPr>
          <w:cantSplit/>
        </w:trPr>
        <w:tc>
          <w:tcPr>
            <w:tcW w:w="9642" w:type="dxa"/>
            <w:gridSpan w:val="8"/>
          </w:tcPr>
          <w:p w14:paraId="35E54DAD" w14:textId="77777777" w:rsidR="00AD21C8" w:rsidRPr="00481D2D" w:rsidRDefault="00AD21C8">
            <w:pPr>
              <w:pStyle w:val="TAN"/>
            </w:pPr>
            <w:r w:rsidRPr="00481D2D">
              <w:t>NOTE:</w:t>
            </w:r>
            <w:r w:rsidRPr="00481D2D">
              <w:tab/>
              <w:t>RFC 3261 [26] gives the status of this header as SHOULD rather than OPTIONAL.</w:t>
            </w:r>
          </w:p>
        </w:tc>
      </w:tr>
    </w:tbl>
    <w:p w14:paraId="47EDEFD3" w14:textId="77777777" w:rsidR="00897956" w:rsidRPr="00481D2D" w:rsidRDefault="00897956">
      <w:pPr>
        <w:keepNext/>
        <w:keepLines/>
      </w:pPr>
    </w:p>
    <w:p w14:paraId="0E164C05" w14:textId="77777777" w:rsidR="00897956" w:rsidRPr="00481D2D" w:rsidRDefault="00897956">
      <w:pPr>
        <w:keepNext/>
        <w:keepLines/>
      </w:pPr>
      <w:r w:rsidRPr="00481D2D">
        <w:t>Prerequisite A.5/11 - - NOTIFY response</w:t>
      </w:r>
    </w:p>
    <w:p w14:paraId="086F118B" w14:textId="77777777" w:rsidR="00897956" w:rsidRPr="00481D2D" w:rsidRDefault="00897956">
      <w:pPr>
        <w:keepNext/>
        <w:keepLines/>
      </w:pPr>
      <w:r w:rsidRPr="00481D2D">
        <w:t>Prerequisite: A.6/102 - - Additional for 2xx response</w:t>
      </w:r>
    </w:p>
    <w:p w14:paraId="2800BE0A" w14:textId="77777777" w:rsidR="00897956" w:rsidRPr="00481D2D" w:rsidRDefault="00897956">
      <w:pPr>
        <w:pStyle w:val="TH"/>
      </w:pPr>
      <w:r w:rsidRPr="00481D2D">
        <w:t>Table A.66: Supported header</w:t>
      </w:r>
      <w:r w:rsidR="00976393" w:rsidRPr="00481D2D">
        <w:t xml:space="preserve"> field</w:t>
      </w:r>
      <w:r w:rsidRPr="00481D2D">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D7DFB34" w14:textId="77777777">
        <w:trPr>
          <w:cantSplit/>
        </w:trPr>
        <w:tc>
          <w:tcPr>
            <w:tcW w:w="851" w:type="dxa"/>
            <w:vMerge w:val="restart"/>
          </w:tcPr>
          <w:p w14:paraId="3F87567B" w14:textId="77777777" w:rsidR="00897956" w:rsidRPr="00481D2D" w:rsidRDefault="00897956">
            <w:pPr>
              <w:pStyle w:val="TAH"/>
            </w:pPr>
            <w:r w:rsidRPr="00481D2D">
              <w:t>Item</w:t>
            </w:r>
          </w:p>
        </w:tc>
        <w:tc>
          <w:tcPr>
            <w:tcW w:w="2665" w:type="dxa"/>
            <w:vMerge w:val="restart"/>
          </w:tcPr>
          <w:p w14:paraId="460D8626" w14:textId="77777777" w:rsidR="00897956" w:rsidRPr="00481D2D" w:rsidRDefault="00897956">
            <w:pPr>
              <w:pStyle w:val="TAH"/>
            </w:pPr>
            <w:r w:rsidRPr="00481D2D">
              <w:t>Header</w:t>
            </w:r>
            <w:r w:rsidR="00976393" w:rsidRPr="00481D2D">
              <w:t xml:space="preserve"> field</w:t>
            </w:r>
          </w:p>
        </w:tc>
        <w:tc>
          <w:tcPr>
            <w:tcW w:w="3063" w:type="dxa"/>
            <w:gridSpan w:val="3"/>
          </w:tcPr>
          <w:p w14:paraId="0FE03500" w14:textId="77777777" w:rsidR="00897956" w:rsidRPr="00481D2D" w:rsidRDefault="00897956">
            <w:pPr>
              <w:pStyle w:val="TAH"/>
            </w:pPr>
            <w:r w:rsidRPr="00481D2D">
              <w:t>Sending</w:t>
            </w:r>
          </w:p>
        </w:tc>
        <w:tc>
          <w:tcPr>
            <w:tcW w:w="3063" w:type="dxa"/>
            <w:gridSpan w:val="3"/>
          </w:tcPr>
          <w:p w14:paraId="275E08A2" w14:textId="77777777" w:rsidR="00897956" w:rsidRPr="00481D2D" w:rsidRDefault="00897956">
            <w:pPr>
              <w:pStyle w:val="TAH"/>
              <w:rPr>
                <w:b w:val="0"/>
              </w:rPr>
            </w:pPr>
            <w:r w:rsidRPr="00481D2D">
              <w:t>Receiving</w:t>
            </w:r>
          </w:p>
        </w:tc>
      </w:tr>
      <w:tr w:rsidR="00897956" w:rsidRPr="00481D2D" w14:paraId="2EE74F6B" w14:textId="77777777">
        <w:trPr>
          <w:cantSplit/>
        </w:trPr>
        <w:tc>
          <w:tcPr>
            <w:tcW w:w="851" w:type="dxa"/>
            <w:vMerge/>
          </w:tcPr>
          <w:p w14:paraId="451AD740" w14:textId="77777777" w:rsidR="00897956" w:rsidRPr="00481D2D" w:rsidRDefault="00897956">
            <w:pPr>
              <w:pStyle w:val="TAH"/>
            </w:pPr>
          </w:p>
        </w:tc>
        <w:tc>
          <w:tcPr>
            <w:tcW w:w="2665" w:type="dxa"/>
            <w:vMerge/>
          </w:tcPr>
          <w:p w14:paraId="31C09887" w14:textId="77777777" w:rsidR="00897956" w:rsidRPr="00481D2D" w:rsidRDefault="00897956">
            <w:pPr>
              <w:pStyle w:val="TAH"/>
            </w:pPr>
          </w:p>
        </w:tc>
        <w:tc>
          <w:tcPr>
            <w:tcW w:w="1021" w:type="dxa"/>
          </w:tcPr>
          <w:p w14:paraId="44A84A8F" w14:textId="77777777" w:rsidR="00897956" w:rsidRPr="00481D2D" w:rsidRDefault="00897956">
            <w:pPr>
              <w:pStyle w:val="TAH"/>
            </w:pPr>
            <w:r w:rsidRPr="00481D2D">
              <w:t>Ref.</w:t>
            </w:r>
          </w:p>
        </w:tc>
        <w:tc>
          <w:tcPr>
            <w:tcW w:w="1021" w:type="dxa"/>
          </w:tcPr>
          <w:p w14:paraId="07412FC9" w14:textId="77777777" w:rsidR="00897956" w:rsidRPr="00481D2D" w:rsidRDefault="00897956">
            <w:pPr>
              <w:pStyle w:val="TAH"/>
            </w:pPr>
            <w:r w:rsidRPr="00481D2D">
              <w:t>RFC status</w:t>
            </w:r>
          </w:p>
        </w:tc>
        <w:tc>
          <w:tcPr>
            <w:tcW w:w="1021" w:type="dxa"/>
          </w:tcPr>
          <w:p w14:paraId="6AD2F1B5" w14:textId="77777777" w:rsidR="00897956" w:rsidRPr="00481D2D" w:rsidRDefault="00897956">
            <w:pPr>
              <w:pStyle w:val="TAH"/>
            </w:pPr>
            <w:r w:rsidRPr="00481D2D">
              <w:t>Profile status</w:t>
            </w:r>
          </w:p>
        </w:tc>
        <w:tc>
          <w:tcPr>
            <w:tcW w:w="1021" w:type="dxa"/>
          </w:tcPr>
          <w:p w14:paraId="398F95BB" w14:textId="77777777" w:rsidR="00897956" w:rsidRPr="00481D2D" w:rsidRDefault="00897956">
            <w:pPr>
              <w:pStyle w:val="TAH"/>
            </w:pPr>
            <w:r w:rsidRPr="00481D2D">
              <w:t>Ref.</w:t>
            </w:r>
          </w:p>
        </w:tc>
        <w:tc>
          <w:tcPr>
            <w:tcW w:w="1021" w:type="dxa"/>
          </w:tcPr>
          <w:p w14:paraId="546FECD7" w14:textId="77777777" w:rsidR="00897956" w:rsidRPr="00481D2D" w:rsidRDefault="00897956">
            <w:pPr>
              <w:pStyle w:val="TAH"/>
            </w:pPr>
            <w:r w:rsidRPr="00481D2D">
              <w:t>RFC status</w:t>
            </w:r>
          </w:p>
        </w:tc>
        <w:tc>
          <w:tcPr>
            <w:tcW w:w="1021" w:type="dxa"/>
          </w:tcPr>
          <w:p w14:paraId="64DDE000" w14:textId="77777777" w:rsidR="00897956" w:rsidRPr="00481D2D" w:rsidRDefault="00897956">
            <w:pPr>
              <w:pStyle w:val="TAH"/>
            </w:pPr>
            <w:r w:rsidRPr="00481D2D">
              <w:t>Profile status</w:t>
            </w:r>
          </w:p>
        </w:tc>
      </w:tr>
      <w:tr w:rsidR="00546923" w:rsidRPr="00481D2D" w14:paraId="6E37E399" w14:textId="77777777">
        <w:tc>
          <w:tcPr>
            <w:tcW w:w="851" w:type="dxa"/>
          </w:tcPr>
          <w:p w14:paraId="7ADE9987" w14:textId="77777777" w:rsidR="00546923" w:rsidRPr="00481D2D" w:rsidRDefault="00546923" w:rsidP="00546923">
            <w:pPr>
              <w:pStyle w:val="TAL"/>
            </w:pPr>
            <w:r w:rsidRPr="00481D2D">
              <w:t>0A</w:t>
            </w:r>
          </w:p>
        </w:tc>
        <w:tc>
          <w:tcPr>
            <w:tcW w:w="2665" w:type="dxa"/>
          </w:tcPr>
          <w:p w14:paraId="48B4D231" w14:textId="77777777" w:rsidR="00546923" w:rsidRPr="00481D2D" w:rsidRDefault="00546923" w:rsidP="00546923">
            <w:pPr>
              <w:pStyle w:val="TAL"/>
            </w:pPr>
            <w:r w:rsidRPr="00481D2D">
              <w:t>Accept-Resource-Priority</w:t>
            </w:r>
          </w:p>
        </w:tc>
        <w:tc>
          <w:tcPr>
            <w:tcW w:w="1021" w:type="dxa"/>
          </w:tcPr>
          <w:p w14:paraId="5BF08F45" w14:textId="77777777" w:rsidR="00546923" w:rsidRPr="00481D2D" w:rsidRDefault="00AE232F" w:rsidP="00546923">
            <w:pPr>
              <w:pStyle w:val="TAL"/>
            </w:pPr>
            <w:r w:rsidRPr="00481D2D">
              <w:t>[116</w:t>
            </w:r>
            <w:r w:rsidR="00546923" w:rsidRPr="00481D2D">
              <w:t>] 3.2</w:t>
            </w:r>
          </w:p>
        </w:tc>
        <w:tc>
          <w:tcPr>
            <w:tcW w:w="1021" w:type="dxa"/>
          </w:tcPr>
          <w:p w14:paraId="36B5325E" w14:textId="77777777" w:rsidR="00546923" w:rsidRPr="00481D2D" w:rsidRDefault="00546923" w:rsidP="00546923">
            <w:pPr>
              <w:pStyle w:val="TAL"/>
            </w:pPr>
            <w:r w:rsidRPr="00481D2D">
              <w:t>c6</w:t>
            </w:r>
          </w:p>
        </w:tc>
        <w:tc>
          <w:tcPr>
            <w:tcW w:w="1021" w:type="dxa"/>
          </w:tcPr>
          <w:p w14:paraId="605A13FE" w14:textId="77777777" w:rsidR="00546923" w:rsidRPr="00481D2D" w:rsidRDefault="00546923" w:rsidP="00546923">
            <w:pPr>
              <w:pStyle w:val="TAL"/>
            </w:pPr>
            <w:r w:rsidRPr="00481D2D">
              <w:t>c6</w:t>
            </w:r>
          </w:p>
        </w:tc>
        <w:tc>
          <w:tcPr>
            <w:tcW w:w="1021" w:type="dxa"/>
          </w:tcPr>
          <w:p w14:paraId="7ABDDAED" w14:textId="77777777" w:rsidR="00546923" w:rsidRPr="00481D2D" w:rsidRDefault="00AE232F" w:rsidP="00546923">
            <w:pPr>
              <w:pStyle w:val="TAL"/>
            </w:pPr>
            <w:r w:rsidRPr="00481D2D">
              <w:t>[116</w:t>
            </w:r>
            <w:r w:rsidR="00546923" w:rsidRPr="00481D2D">
              <w:t>] 3.2</w:t>
            </w:r>
          </w:p>
        </w:tc>
        <w:tc>
          <w:tcPr>
            <w:tcW w:w="1021" w:type="dxa"/>
          </w:tcPr>
          <w:p w14:paraId="6084A643" w14:textId="77777777" w:rsidR="00546923" w:rsidRPr="00481D2D" w:rsidRDefault="00546923" w:rsidP="00546923">
            <w:pPr>
              <w:pStyle w:val="TAL"/>
            </w:pPr>
            <w:r w:rsidRPr="00481D2D">
              <w:t>c6</w:t>
            </w:r>
          </w:p>
        </w:tc>
        <w:tc>
          <w:tcPr>
            <w:tcW w:w="1021" w:type="dxa"/>
          </w:tcPr>
          <w:p w14:paraId="5BEB5565" w14:textId="77777777" w:rsidR="00546923" w:rsidRPr="00481D2D" w:rsidRDefault="00546923" w:rsidP="00546923">
            <w:pPr>
              <w:pStyle w:val="TAL"/>
            </w:pPr>
            <w:r w:rsidRPr="00481D2D">
              <w:t>c6</w:t>
            </w:r>
          </w:p>
        </w:tc>
      </w:tr>
      <w:tr w:rsidR="00897956" w:rsidRPr="00481D2D" w14:paraId="04DCA294" w14:textId="77777777">
        <w:tc>
          <w:tcPr>
            <w:tcW w:w="851" w:type="dxa"/>
          </w:tcPr>
          <w:p w14:paraId="7123519A" w14:textId="77777777" w:rsidR="00897956" w:rsidRPr="00481D2D" w:rsidRDefault="00897956">
            <w:pPr>
              <w:pStyle w:val="TAL"/>
            </w:pPr>
            <w:r w:rsidRPr="00481D2D">
              <w:t>0</w:t>
            </w:r>
            <w:r w:rsidR="00546923" w:rsidRPr="00481D2D">
              <w:t>B</w:t>
            </w:r>
          </w:p>
        </w:tc>
        <w:tc>
          <w:tcPr>
            <w:tcW w:w="2665" w:type="dxa"/>
          </w:tcPr>
          <w:p w14:paraId="72FE65DF" w14:textId="77777777" w:rsidR="00897956" w:rsidRPr="00481D2D" w:rsidRDefault="00897956">
            <w:pPr>
              <w:pStyle w:val="TAL"/>
            </w:pPr>
            <w:r w:rsidRPr="00481D2D">
              <w:t>Allow-Events</w:t>
            </w:r>
          </w:p>
        </w:tc>
        <w:tc>
          <w:tcPr>
            <w:tcW w:w="1021" w:type="dxa"/>
          </w:tcPr>
          <w:p w14:paraId="24970FA1" w14:textId="77777777" w:rsidR="00897956" w:rsidRPr="00481D2D" w:rsidRDefault="00897956">
            <w:pPr>
              <w:pStyle w:val="TAL"/>
            </w:pPr>
            <w:r w:rsidRPr="00481D2D">
              <w:t xml:space="preserve">[28] </w:t>
            </w:r>
            <w:r w:rsidR="007915D7" w:rsidRPr="00481D2D">
              <w:t>8</w:t>
            </w:r>
            <w:r w:rsidRPr="00481D2D">
              <w:t>.2.2</w:t>
            </w:r>
          </w:p>
        </w:tc>
        <w:tc>
          <w:tcPr>
            <w:tcW w:w="1021" w:type="dxa"/>
          </w:tcPr>
          <w:p w14:paraId="523F5174" w14:textId="77777777" w:rsidR="00897956" w:rsidRPr="00481D2D" w:rsidRDefault="00897956">
            <w:pPr>
              <w:pStyle w:val="TAL"/>
            </w:pPr>
            <w:r w:rsidRPr="00481D2D">
              <w:t>c4</w:t>
            </w:r>
          </w:p>
        </w:tc>
        <w:tc>
          <w:tcPr>
            <w:tcW w:w="1021" w:type="dxa"/>
          </w:tcPr>
          <w:p w14:paraId="6224B14C" w14:textId="77777777" w:rsidR="00897956" w:rsidRPr="00481D2D" w:rsidRDefault="00897956">
            <w:pPr>
              <w:pStyle w:val="TAL"/>
            </w:pPr>
            <w:r w:rsidRPr="00481D2D">
              <w:t>c4</w:t>
            </w:r>
          </w:p>
        </w:tc>
        <w:tc>
          <w:tcPr>
            <w:tcW w:w="1021" w:type="dxa"/>
          </w:tcPr>
          <w:p w14:paraId="34B28880" w14:textId="77777777" w:rsidR="00897956" w:rsidRPr="00481D2D" w:rsidRDefault="00897956">
            <w:pPr>
              <w:pStyle w:val="TAL"/>
            </w:pPr>
            <w:r w:rsidRPr="00481D2D">
              <w:t xml:space="preserve">[28] </w:t>
            </w:r>
            <w:r w:rsidR="007915D7" w:rsidRPr="00481D2D">
              <w:t>8</w:t>
            </w:r>
            <w:r w:rsidRPr="00481D2D">
              <w:t>.2.2</w:t>
            </w:r>
          </w:p>
        </w:tc>
        <w:tc>
          <w:tcPr>
            <w:tcW w:w="1021" w:type="dxa"/>
          </w:tcPr>
          <w:p w14:paraId="402B72D0" w14:textId="77777777" w:rsidR="00897956" w:rsidRPr="00481D2D" w:rsidRDefault="00897956">
            <w:pPr>
              <w:pStyle w:val="TAL"/>
            </w:pPr>
            <w:r w:rsidRPr="00481D2D">
              <w:t>c5</w:t>
            </w:r>
          </w:p>
        </w:tc>
        <w:tc>
          <w:tcPr>
            <w:tcW w:w="1021" w:type="dxa"/>
          </w:tcPr>
          <w:p w14:paraId="5DE06702" w14:textId="77777777" w:rsidR="00897956" w:rsidRPr="00481D2D" w:rsidRDefault="00897956">
            <w:pPr>
              <w:pStyle w:val="TAL"/>
            </w:pPr>
            <w:r w:rsidRPr="00481D2D">
              <w:t>c5</w:t>
            </w:r>
          </w:p>
        </w:tc>
      </w:tr>
      <w:tr w:rsidR="00897956" w:rsidRPr="00481D2D" w14:paraId="14627F23" w14:textId="77777777">
        <w:tc>
          <w:tcPr>
            <w:tcW w:w="851" w:type="dxa"/>
          </w:tcPr>
          <w:p w14:paraId="1F55BBFE" w14:textId="77777777" w:rsidR="00897956" w:rsidRPr="00481D2D" w:rsidRDefault="00897956">
            <w:pPr>
              <w:pStyle w:val="TAL"/>
            </w:pPr>
            <w:r w:rsidRPr="00481D2D">
              <w:t>1</w:t>
            </w:r>
          </w:p>
        </w:tc>
        <w:tc>
          <w:tcPr>
            <w:tcW w:w="2665" w:type="dxa"/>
          </w:tcPr>
          <w:p w14:paraId="3719C9E7" w14:textId="77777777" w:rsidR="00897956" w:rsidRPr="00481D2D" w:rsidRDefault="00897956">
            <w:pPr>
              <w:pStyle w:val="TAL"/>
            </w:pPr>
            <w:r w:rsidRPr="00481D2D">
              <w:t>Authentication-Info</w:t>
            </w:r>
          </w:p>
        </w:tc>
        <w:tc>
          <w:tcPr>
            <w:tcW w:w="1021" w:type="dxa"/>
          </w:tcPr>
          <w:p w14:paraId="73637975" w14:textId="77777777" w:rsidR="00897956" w:rsidRPr="00481D2D" w:rsidRDefault="00897956">
            <w:pPr>
              <w:pStyle w:val="TAL"/>
            </w:pPr>
            <w:r w:rsidRPr="00481D2D">
              <w:t>[26] 20.6</w:t>
            </w:r>
          </w:p>
        </w:tc>
        <w:tc>
          <w:tcPr>
            <w:tcW w:w="1021" w:type="dxa"/>
          </w:tcPr>
          <w:p w14:paraId="4A3775D7" w14:textId="77777777" w:rsidR="00897956" w:rsidRPr="00481D2D" w:rsidRDefault="00897956">
            <w:pPr>
              <w:pStyle w:val="TAL"/>
            </w:pPr>
            <w:r w:rsidRPr="00481D2D">
              <w:t>c1</w:t>
            </w:r>
          </w:p>
        </w:tc>
        <w:tc>
          <w:tcPr>
            <w:tcW w:w="1021" w:type="dxa"/>
          </w:tcPr>
          <w:p w14:paraId="4CB08828" w14:textId="77777777" w:rsidR="00897956" w:rsidRPr="00481D2D" w:rsidRDefault="00897956">
            <w:pPr>
              <w:pStyle w:val="TAL"/>
            </w:pPr>
            <w:r w:rsidRPr="00481D2D">
              <w:t>c1</w:t>
            </w:r>
          </w:p>
        </w:tc>
        <w:tc>
          <w:tcPr>
            <w:tcW w:w="1021" w:type="dxa"/>
          </w:tcPr>
          <w:p w14:paraId="2B643236" w14:textId="77777777" w:rsidR="00897956" w:rsidRPr="00481D2D" w:rsidRDefault="00897956">
            <w:pPr>
              <w:pStyle w:val="TAL"/>
            </w:pPr>
            <w:r w:rsidRPr="00481D2D">
              <w:t>[26] 20.6</w:t>
            </w:r>
          </w:p>
        </w:tc>
        <w:tc>
          <w:tcPr>
            <w:tcW w:w="1021" w:type="dxa"/>
          </w:tcPr>
          <w:p w14:paraId="3DE706A0" w14:textId="77777777" w:rsidR="00897956" w:rsidRPr="00481D2D" w:rsidRDefault="00897956">
            <w:pPr>
              <w:pStyle w:val="TAL"/>
            </w:pPr>
            <w:r w:rsidRPr="00481D2D">
              <w:t>c2</w:t>
            </w:r>
          </w:p>
        </w:tc>
        <w:tc>
          <w:tcPr>
            <w:tcW w:w="1021" w:type="dxa"/>
          </w:tcPr>
          <w:p w14:paraId="62F60D20" w14:textId="77777777" w:rsidR="00897956" w:rsidRPr="00481D2D" w:rsidRDefault="00897956">
            <w:pPr>
              <w:pStyle w:val="TAL"/>
            </w:pPr>
            <w:r w:rsidRPr="00481D2D">
              <w:t>c2</w:t>
            </w:r>
          </w:p>
        </w:tc>
      </w:tr>
      <w:tr w:rsidR="00897956" w:rsidRPr="00481D2D" w14:paraId="03F25C11" w14:textId="77777777">
        <w:tc>
          <w:tcPr>
            <w:tcW w:w="851" w:type="dxa"/>
          </w:tcPr>
          <w:p w14:paraId="21B41485" w14:textId="77777777" w:rsidR="00897956" w:rsidRPr="00481D2D" w:rsidRDefault="00897956">
            <w:pPr>
              <w:pStyle w:val="TAL"/>
            </w:pPr>
            <w:r w:rsidRPr="00481D2D">
              <w:t>1A</w:t>
            </w:r>
          </w:p>
        </w:tc>
        <w:tc>
          <w:tcPr>
            <w:tcW w:w="2665" w:type="dxa"/>
          </w:tcPr>
          <w:p w14:paraId="1483EBA4" w14:textId="77777777" w:rsidR="00897956" w:rsidRPr="00481D2D" w:rsidRDefault="00897956">
            <w:pPr>
              <w:pStyle w:val="TAL"/>
            </w:pPr>
            <w:r w:rsidRPr="00481D2D">
              <w:t>Contact</w:t>
            </w:r>
          </w:p>
        </w:tc>
        <w:tc>
          <w:tcPr>
            <w:tcW w:w="1021" w:type="dxa"/>
          </w:tcPr>
          <w:p w14:paraId="23F3A455" w14:textId="77777777" w:rsidR="00897956" w:rsidRPr="00481D2D" w:rsidRDefault="00897956">
            <w:pPr>
              <w:pStyle w:val="TAL"/>
            </w:pPr>
            <w:r w:rsidRPr="00481D2D">
              <w:t>[26] 20.10</w:t>
            </w:r>
          </w:p>
        </w:tc>
        <w:tc>
          <w:tcPr>
            <w:tcW w:w="1021" w:type="dxa"/>
          </w:tcPr>
          <w:p w14:paraId="54F41BBB" w14:textId="77777777" w:rsidR="00897956" w:rsidRPr="00481D2D" w:rsidRDefault="00897956">
            <w:pPr>
              <w:pStyle w:val="TAL"/>
            </w:pPr>
            <w:r w:rsidRPr="00481D2D">
              <w:t>o</w:t>
            </w:r>
          </w:p>
        </w:tc>
        <w:tc>
          <w:tcPr>
            <w:tcW w:w="1021" w:type="dxa"/>
          </w:tcPr>
          <w:p w14:paraId="33D8C062" w14:textId="77777777" w:rsidR="00897956" w:rsidRPr="00481D2D" w:rsidRDefault="00897956">
            <w:pPr>
              <w:pStyle w:val="TAL"/>
            </w:pPr>
            <w:r w:rsidRPr="00481D2D">
              <w:t>o</w:t>
            </w:r>
          </w:p>
        </w:tc>
        <w:tc>
          <w:tcPr>
            <w:tcW w:w="1021" w:type="dxa"/>
          </w:tcPr>
          <w:p w14:paraId="1D593536" w14:textId="77777777" w:rsidR="00897956" w:rsidRPr="00481D2D" w:rsidRDefault="00897956">
            <w:pPr>
              <w:pStyle w:val="TAL"/>
            </w:pPr>
            <w:r w:rsidRPr="00481D2D">
              <w:t>[26] 20.10</w:t>
            </w:r>
          </w:p>
        </w:tc>
        <w:tc>
          <w:tcPr>
            <w:tcW w:w="1021" w:type="dxa"/>
          </w:tcPr>
          <w:p w14:paraId="025B28A5" w14:textId="77777777" w:rsidR="00897956" w:rsidRPr="00481D2D" w:rsidRDefault="00897956">
            <w:pPr>
              <w:pStyle w:val="TAL"/>
            </w:pPr>
            <w:r w:rsidRPr="00481D2D">
              <w:t>m</w:t>
            </w:r>
          </w:p>
        </w:tc>
        <w:tc>
          <w:tcPr>
            <w:tcW w:w="1021" w:type="dxa"/>
          </w:tcPr>
          <w:p w14:paraId="7E32F51D" w14:textId="77777777" w:rsidR="00897956" w:rsidRPr="00481D2D" w:rsidRDefault="00897956">
            <w:pPr>
              <w:pStyle w:val="TAL"/>
            </w:pPr>
            <w:r w:rsidRPr="00481D2D">
              <w:t>m</w:t>
            </w:r>
          </w:p>
        </w:tc>
      </w:tr>
      <w:tr w:rsidR="00A2659C" w:rsidRPr="00481D2D" w14:paraId="6949EAA1" w14:textId="77777777" w:rsidTr="00357DBC">
        <w:tc>
          <w:tcPr>
            <w:tcW w:w="851" w:type="dxa"/>
          </w:tcPr>
          <w:p w14:paraId="03C2AC68" w14:textId="77777777" w:rsidR="00A2659C" w:rsidRPr="00481D2D" w:rsidRDefault="00A2659C" w:rsidP="00357DBC">
            <w:pPr>
              <w:pStyle w:val="TAL"/>
            </w:pPr>
            <w:r w:rsidRPr="00481D2D">
              <w:t>1B</w:t>
            </w:r>
          </w:p>
        </w:tc>
        <w:tc>
          <w:tcPr>
            <w:tcW w:w="2665" w:type="dxa"/>
          </w:tcPr>
          <w:p w14:paraId="5E5CB60C" w14:textId="77777777" w:rsidR="00A2659C" w:rsidRPr="00481D2D" w:rsidRDefault="00A2659C" w:rsidP="00357DBC">
            <w:pPr>
              <w:pStyle w:val="TAL"/>
            </w:pPr>
            <w:r w:rsidRPr="00481D2D">
              <w:t>Feature-Caps</w:t>
            </w:r>
          </w:p>
        </w:tc>
        <w:tc>
          <w:tcPr>
            <w:tcW w:w="1021" w:type="dxa"/>
          </w:tcPr>
          <w:p w14:paraId="25C0C0E7" w14:textId="77777777" w:rsidR="00A2659C" w:rsidRPr="00481D2D" w:rsidRDefault="00A2659C" w:rsidP="00357DBC">
            <w:pPr>
              <w:pStyle w:val="TAL"/>
            </w:pPr>
            <w:r w:rsidRPr="00481D2D">
              <w:t>[190]</w:t>
            </w:r>
          </w:p>
        </w:tc>
        <w:tc>
          <w:tcPr>
            <w:tcW w:w="1021" w:type="dxa"/>
          </w:tcPr>
          <w:p w14:paraId="6EB52FE3" w14:textId="77777777" w:rsidR="00A2659C" w:rsidRPr="00481D2D" w:rsidRDefault="00A2659C" w:rsidP="00357DBC">
            <w:pPr>
              <w:pStyle w:val="TAL"/>
            </w:pPr>
            <w:r w:rsidRPr="00481D2D">
              <w:t>c8</w:t>
            </w:r>
          </w:p>
        </w:tc>
        <w:tc>
          <w:tcPr>
            <w:tcW w:w="1021" w:type="dxa"/>
          </w:tcPr>
          <w:p w14:paraId="37FB0CBA" w14:textId="77777777" w:rsidR="00A2659C" w:rsidRPr="00481D2D" w:rsidRDefault="00A2659C" w:rsidP="00357DBC">
            <w:pPr>
              <w:pStyle w:val="TAL"/>
            </w:pPr>
            <w:r w:rsidRPr="00481D2D">
              <w:t>c8</w:t>
            </w:r>
          </w:p>
        </w:tc>
        <w:tc>
          <w:tcPr>
            <w:tcW w:w="1021" w:type="dxa"/>
          </w:tcPr>
          <w:p w14:paraId="35241FC0" w14:textId="77777777" w:rsidR="00A2659C" w:rsidRPr="00481D2D" w:rsidRDefault="00A2659C" w:rsidP="00357DBC">
            <w:pPr>
              <w:pStyle w:val="TAL"/>
            </w:pPr>
            <w:r w:rsidRPr="00481D2D">
              <w:t>[190]</w:t>
            </w:r>
          </w:p>
        </w:tc>
        <w:tc>
          <w:tcPr>
            <w:tcW w:w="1021" w:type="dxa"/>
          </w:tcPr>
          <w:p w14:paraId="45E2DCF8" w14:textId="77777777" w:rsidR="00A2659C" w:rsidRPr="00481D2D" w:rsidRDefault="00A2659C" w:rsidP="00357DBC">
            <w:pPr>
              <w:pStyle w:val="TAL"/>
            </w:pPr>
            <w:r w:rsidRPr="00481D2D">
              <w:t>c8</w:t>
            </w:r>
          </w:p>
        </w:tc>
        <w:tc>
          <w:tcPr>
            <w:tcW w:w="1021" w:type="dxa"/>
          </w:tcPr>
          <w:p w14:paraId="2B43F63A" w14:textId="77777777" w:rsidR="00A2659C" w:rsidRPr="00481D2D" w:rsidRDefault="00A2659C" w:rsidP="00357DBC">
            <w:pPr>
              <w:pStyle w:val="TAL"/>
            </w:pPr>
            <w:r w:rsidRPr="00481D2D">
              <w:t>c8</w:t>
            </w:r>
          </w:p>
        </w:tc>
      </w:tr>
      <w:tr w:rsidR="00897956" w:rsidRPr="00481D2D" w14:paraId="4401C561" w14:textId="77777777">
        <w:tc>
          <w:tcPr>
            <w:tcW w:w="851" w:type="dxa"/>
          </w:tcPr>
          <w:p w14:paraId="53BB2157" w14:textId="77777777" w:rsidR="00897956" w:rsidRPr="00481D2D" w:rsidRDefault="00897956">
            <w:pPr>
              <w:pStyle w:val="TAL"/>
            </w:pPr>
            <w:r w:rsidRPr="00481D2D">
              <w:t>2</w:t>
            </w:r>
          </w:p>
        </w:tc>
        <w:tc>
          <w:tcPr>
            <w:tcW w:w="2665" w:type="dxa"/>
          </w:tcPr>
          <w:p w14:paraId="4CFAF44D" w14:textId="77777777" w:rsidR="00897956" w:rsidRPr="00481D2D" w:rsidRDefault="00897956">
            <w:pPr>
              <w:pStyle w:val="TAL"/>
            </w:pPr>
            <w:r w:rsidRPr="00481D2D">
              <w:t>Record-Route</w:t>
            </w:r>
          </w:p>
        </w:tc>
        <w:tc>
          <w:tcPr>
            <w:tcW w:w="1021" w:type="dxa"/>
          </w:tcPr>
          <w:p w14:paraId="527B04D0" w14:textId="77777777" w:rsidR="00897956" w:rsidRPr="00481D2D" w:rsidRDefault="00897956">
            <w:pPr>
              <w:pStyle w:val="TAL"/>
            </w:pPr>
            <w:r w:rsidRPr="00481D2D">
              <w:t>[26] 20.30</w:t>
            </w:r>
          </w:p>
        </w:tc>
        <w:tc>
          <w:tcPr>
            <w:tcW w:w="1021" w:type="dxa"/>
          </w:tcPr>
          <w:p w14:paraId="54748D68" w14:textId="77777777" w:rsidR="00897956" w:rsidRPr="00481D2D" w:rsidRDefault="00897956">
            <w:pPr>
              <w:pStyle w:val="TAL"/>
            </w:pPr>
            <w:r w:rsidRPr="00481D2D">
              <w:t>c3</w:t>
            </w:r>
          </w:p>
        </w:tc>
        <w:tc>
          <w:tcPr>
            <w:tcW w:w="1021" w:type="dxa"/>
          </w:tcPr>
          <w:p w14:paraId="1661B390" w14:textId="77777777" w:rsidR="00897956" w:rsidRPr="00481D2D" w:rsidRDefault="00897956">
            <w:pPr>
              <w:pStyle w:val="TAL"/>
            </w:pPr>
            <w:r w:rsidRPr="00481D2D">
              <w:t>c3</w:t>
            </w:r>
          </w:p>
        </w:tc>
        <w:tc>
          <w:tcPr>
            <w:tcW w:w="1021" w:type="dxa"/>
          </w:tcPr>
          <w:p w14:paraId="3D325A8D" w14:textId="77777777" w:rsidR="00897956" w:rsidRPr="00481D2D" w:rsidRDefault="00897956">
            <w:pPr>
              <w:pStyle w:val="TAL"/>
            </w:pPr>
            <w:r w:rsidRPr="00481D2D">
              <w:t>[26] 20.30</w:t>
            </w:r>
          </w:p>
        </w:tc>
        <w:tc>
          <w:tcPr>
            <w:tcW w:w="1021" w:type="dxa"/>
          </w:tcPr>
          <w:p w14:paraId="4FC8B8C0" w14:textId="77777777" w:rsidR="00897956" w:rsidRPr="00481D2D" w:rsidRDefault="00897956">
            <w:pPr>
              <w:pStyle w:val="TAL"/>
            </w:pPr>
            <w:r w:rsidRPr="00481D2D">
              <w:t>c3</w:t>
            </w:r>
          </w:p>
        </w:tc>
        <w:tc>
          <w:tcPr>
            <w:tcW w:w="1021" w:type="dxa"/>
          </w:tcPr>
          <w:p w14:paraId="62647C4F" w14:textId="77777777" w:rsidR="00897956" w:rsidRPr="00481D2D" w:rsidRDefault="00897956">
            <w:pPr>
              <w:pStyle w:val="TAL"/>
            </w:pPr>
            <w:r w:rsidRPr="00481D2D">
              <w:t>c3</w:t>
            </w:r>
          </w:p>
        </w:tc>
      </w:tr>
      <w:tr w:rsidR="00B97073" w:rsidRPr="00481D2D" w14:paraId="2DA7943C" w14:textId="77777777" w:rsidTr="00C501D5">
        <w:tc>
          <w:tcPr>
            <w:tcW w:w="851" w:type="dxa"/>
          </w:tcPr>
          <w:p w14:paraId="12FDFC8C" w14:textId="77777777" w:rsidR="00B97073" w:rsidRPr="00481D2D" w:rsidRDefault="00B97073" w:rsidP="00C501D5">
            <w:pPr>
              <w:pStyle w:val="TAL"/>
            </w:pPr>
          </w:p>
        </w:tc>
        <w:tc>
          <w:tcPr>
            <w:tcW w:w="2665" w:type="dxa"/>
          </w:tcPr>
          <w:p w14:paraId="34CE4653" w14:textId="77777777" w:rsidR="00B97073" w:rsidRPr="00481D2D" w:rsidRDefault="00B97073" w:rsidP="00C501D5">
            <w:pPr>
              <w:pStyle w:val="TAL"/>
            </w:pPr>
          </w:p>
        </w:tc>
        <w:tc>
          <w:tcPr>
            <w:tcW w:w="1021" w:type="dxa"/>
          </w:tcPr>
          <w:p w14:paraId="686CB238" w14:textId="77777777" w:rsidR="00B97073" w:rsidRPr="00481D2D" w:rsidRDefault="00B97073" w:rsidP="00C501D5">
            <w:pPr>
              <w:pStyle w:val="TAL"/>
            </w:pPr>
          </w:p>
        </w:tc>
        <w:tc>
          <w:tcPr>
            <w:tcW w:w="1021" w:type="dxa"/>
          </w:tcPr>
          <w:p w14:paraId="2CFE06E8" w14:textId="77777777" w:rsidR="00B97073" w:rsidRPr="00481D2D" w:rsidRDefault="00B97073" w:rsidP="00C501D5">
            <w:pPr>
              <w:pStyle w:val="TAL"/>
            </w:pPr>
          </w:p>
        </w:tc>
        <w:tc>
          <w:tcPr>
            <w:tcW w:w="1021" w:type="dxa"/>
          </w:tcPr>
          <w:p w14:paraId="285BAFB9" w14:textId="77777777" w:rsidR="00B97073" w:rsidRPr="00481D2D" w:rsidRDefault="00B97073" w:rsidP="00C501D5">
            <w:pPr>
              <w:pStyle w:val="TAL"/>
            </w:pPr>
          </w:p>
        </w:tc>
        <w:tc>
          <w:tcPr>
            <w:tcW w:w="1021" w:type="dxa"/>
          </w:tcPr>
          <w:p w14:paraId="607123F2" w14:textId="77777777" w:rsidR="00B97073" w:rsidRPr="00481D2D" w:rsidRDefault="00B97073" w:rsidP="00C501D5">
            <w:pPr>
              <w:pStyle w:val="TAL"/>
            </w:pPr>
          </w:p>
        </w:tc>
        <w:tc>
          <w:tcPr>
            <w:tcW w:w="1021" w:type="dxa"/>
          </w:tcPr>
          <w:p w14:paraId="6F7CEFA6" w14:textId="77777777" w:rsidR="00B97073" w:rsidRPr="00481D2D" w:rsidRDefault="00B97073" w:rsidP="00C501D5">
            <w:pPr>
              <w:pStyle w:val="TAL"/>
            </w:pPr>
          </w:p>
        </w:tc>
        <w:tc>
          <w:tcPr>
            <w:tcW w:w="1021" w:type="dxa"/>
          </w:tcPr>
          <w:p w14:paraId="2702B35C" w14:textId="77777777" w:rsidR="00B97073" w:rsidRPr="00481D2D" w:rsidRDefault="00B97073" w:rsidP="00C501D5">
            <w:pPr>
              <w:pStyle w:val="TAL"/>
            </w:pPr>
          </w:p>
        </w:tc>
      </w:tr>
      <w:tr w:rsidR="00897956" w:rsidRPr="00481D2D" w14:paraId="45C86BB2" w14:textId="77777777">
        <w:tc>
          <w:tcPr>
            <w:tcW w:w="851" w:type="dxa"/>
          </w:tcPr>
          <w:p w14:paraId="10EE8409" w14:textId="77777777" w:rsidR="00897956" w:rsidRPr="00481D2D" w:rsidRDefault="00897956">
            <w:pPr>
              <w:pStyle w:val="TAL"/>
            </w:pPr>
            <w:r w:rsidRPr="00481D2D">
              <w:t>5</w:t>
            </w:r>
          </w:p>
        </w:tc>
        <w:tc>
          <w:tcPr>
            <w:tcW w:w="2665" w:type="dxa"/>
          </w:tcPr>
          <w:p w14:paraId="294C16A0" w14:textId="77777777" w:rsidR="00897956" w:rsidRPr="00481D2D" w:rsidRDefault="00897956">
            <w:pPr>
              <w:pStyle w:val="TAL"/>
            </w:pPr>
            <w:r w:rsidRPr="00481D2D">
              <w:t>Supported</w:t>
            </w:r>
          </w:p>
        </w:tc>
        <w:tc>
          <w:tcPr>
            <w:tcW w:w="1021" w:type="dxa"/>
          </w:tcPr>
          <w:p w14:paraId="670CCB4B" w14:textId="77777777" w:rsidR="00897956" w:rsidRPr="00481D2D" w:rsidRDefault="00897956">
            <w:pPr>
              <w:pStyle w:val="TAL"/>
            </w:pPr>
            <w:r w:rsidRPr="00481D2D">
              <w:t>[26] 20.37</w:t>
            </w:r>
          </w:p>
        </w:tc>
        <w:tc>
          <w:tcPr>
            <w:tcW w:w="1021" w:type="dxa"/>
          </w:tcPr>
          <w:p w14:paraId="70DFEDE9" w14:textId="77777777" w:rsidR="00897956" w:rsidRPr="00481D2D" w:rsidRDefault="00897956">
            <w:pPr>
              <w:pStyle w:val="TAL"/>
            </w:pPr>
            <w:r w:rsidRPr="00481D2D">
              <w:t>m</w:t>
            </w:r>
          </w:p>
        </w:tc>
        <w:tc>
          <w:tcPr>
            <w:tcW w:w="1021" w:type="dxa"/>
          </w:tcPr>
          <w:p w14:paraId="59B6F28A" w14:textId="77777777" w:rsidR="00897956" w:rsidRPr="00481D2D" w:rsidRDefault="00897956">
            <w:pPr>
              <w:pStyle w:val="TAL"/>
            </w:pPr>
            <w:r w:rsidRPr="00481D2D">
              <w:t>m</w:t>
            </w:r>
          </w:p>
        </w:tc>
        <w:tc>
          <w:tcPr>
            <w:tcW w:w="1021" w:type="dxa"/>
          </w:tcPr>
          <w:p w14:paraId="5A836B60" w14:textId="77777777" w:rsidR="00897956" w:rsidRPr="00481D2D" w:rsidRDefault="00897956">
            <w:pPr>
              <w:pStyle w:val="TAL"/>
            </w:pPr>
            <w:r w:rsidRPr="00481D2D">
              <w:t>[26] 20.37</w:t>
            </w:r>
          </w:p>
        </w:tc>
        <w:tc>
          <w:tcPr>
            <w:tcW w:w="1021" w:type="dxa"/>
          </w:tcPr>
          <w:p w14:paraId="7EBB3A82" w14:textId="77777777" w:rsidR="00897956" w:rsidRPr="00481D2D" w:rsidRDefault="00897956">
            <w:pPr>
              <w:pStyle w:val="TAL"/>
            </w:pPr>
            <w:r w:rsidRPr="00481D2D">
              <w:t>m</w:t>
            </w:r>
          </w:p>
        </w:tc>
        <w:tc>
          <w:tcPr>
            <w:tcW w:w="1021" w:type="dxa"/>
          </w:tcPr>
          <w:p w14:paraId="6FC077FF" w14:textId="77777777" w:rsidR="00897956" w:rsidRPr="00481D2D" w:rsidRDefault="00897956">
            <w:pPr>
              <w:pStyle w:val="TAL"/>
            </w:pPr>
            <w:r w:rsidRPr="00481D2D">
              <w:t>m</w:t>
            </w:r>
          </w:p>
        </w:tc>
      </w:tr>
      <w:tr w:rsidR="00897956" w:rsidRPr="00481D2D" w14:paraId="6E656129" w14:textId="77777777">
        <w:trPr>
          <w:cantSplit/>
        </w:trPr>
        <w:tc>
          <w:tcPr>
            <w:tcW w:w="9642" w:type="dxa"/>
            <w:gridSpan w:val="8"/>
          </w:tcPr>
          <w:p w14:paraId="34D86175" w14:textId="77777777" w:rsidR="00897956" w:rsidRPr="00481D2D" w:rsidRDefault="00897956">
            <w:pPr>
              <w:pStyle w:val="TAN"/>
            </w:pPr>
            <w:r w:rsidRPr="00481D2D">
              <w:t>c1:</w:t>
            </w:r>
            <w:r w:rsidRPr="00481D2D">
              <w:tab/>
              <w:t xml:space="preserve">IF A.4/7 THEN o </w:t>
            </w:r>
            <w:smartTag w:uri="urn:schemas-microsoft-com:office:smarttags" w:element="stockticker">
              <w:r w:rsidRPr="00481D2D">
                <w:t>ELSE</w:t>
              </w:r>
            </w:smartTag>
            <w:r w:rsidRPr="00481D2D">
              <w:t xml:space="preserve"> n/a - - authentication between UA and UA.</w:t>
            </w:r>
          </w:p>
          <w:p w14:paraId="6C1F9E84" w14:textId="77777777" w:rsidR="00897956" w:rsidRPr="00481D2D" w:rsidRDefault="00897956">
            <w:pPr>
              <w:pStyle w:val="TAN"/>
            </w:pPr>
            <w:r w:rsidRPr="00481D2D">
              <w:t>c2:</w:t>
            </w:r>
            <w:r w:rsidRPr="00481D2D">
              <w:tab/>
              <w:t xml:space="preserve">IF A.4/7 THEN m </w:t>
            </w:r>
            <w:smartTag w:uri="urn:schemas-microsoft-com:office:smarttags" w:element="stockticker">
              <w:r w:rsidRPr="00481D2D">
                <w:t>ELSE</w:t>
              </w:r>
            </w:smartTag>
            <w:r w:rsidRPr="00481D2D">
              <w:t xml:space="preserve"> n/a - - authentication between UA and UA.</w:t>
            </w:r>
          </w:p>
          <w:p w14:paraId="14112611" w14:textId="77777777" w:rsidR="00897956" w:rsidRPr="00481D2D" w:rsidRDefault="00897956">
            <w:pPr>
              <w:pStyle w:val="TAN"/>
            </w:pPr>
            <w:r w:rsidRPr="00481D2D">
              <w:t>c3:</w:t>
            </w:r>
            <w:r w:rsidRPr="00481D2D">
              <w:tab/>
              <w:t xml:space="preserve">IF A.4/15 OR A.4/20 THEN m </w:t>
            </w:r>
            <w:smartTag w:uri="urn:schemas-microsoft-com:office:smarttags" w:element="stockticker">
              <w:r w:rsidRPr="00481D2D">
                <w:t>ELSE</w:t>
              </w:r>
            </w:smartTag>
            <w:r w:rsidRPr="00481D2D">
              <w:t xml:space="preserve"> n/a - - the REFER method extension or SIP specific event notification extension.</w:t>
            </w:r>
          </w:p>
          <w:p w14:paraId="70EE143E" w14:textId="77777777" w:rsidR="00897956" w:rsidRPr="00481D2D" w:rsidRDefault="00897956">
            <w:pPr>
              <w:pStyle w:val="TAN"/>
            </w:pPr>
            <w:r w:rsidRPr="00481D2D">
              <w:t>c4:</w:t>
            </w:r>
            <w:r w:rsidRPr="00481D2D">
              <w:tab/>
              <w:t xml:space="preserve">IF A.4/20 THEN o </w:t>
            </w:r>
            <w:smartTag w:uri="urn:schemas-microsoft-com:office:smarttags" w:element="stockticker">
              <w:r w:rsidRPr="00481D2D">
                <w:t>ELSE</w:t>
              </w:r>
            </w:smartTag>
            <w:r w:rsidRPr="00481D2D">
              <w:t xml:space="preserve"> n/a - - SIP specific event notification extension.</w:t>
            </w:r>
          </w:p>
          <w:p w14:paraId="788B85F5" w14:textId="77777777" w:rsidR="00546923" w:rsidRPr="00481D2D" w:rsidRDefault="00897956" w:rsidP="00546923">
            <w:pPr>
              <w:pStyle w:val="TAN"/>
            </w:pPr>
            <w:r w:rsidRPr="00481D2D">
              <w:t>c5:</w:t>
            </w:r>
            <w:r w:rsidRPr="00481D2D">
              <w:tab/>
              <w:t xml:space="preserve">IF A.4/20 THEN m </w:t>
            </w:r>
            <w:smartTag w:uri="urn:schemas-microsoft-com:office:smarttags" w:element="stockticker">
              <w:r w:rsidRPr="00481D2D">
                <w:t>ELSE</w:t>
              </w:r>
            </w:smartTag>
            <w:r w:rsidRPr="00481D2D">
              <w:t xml:space="preserve"> n/a - - SIP specific event notification extension.</w:t>
            </w:r>
          </w:p>
          <w:p w14:paraId="1B9EF687" w14:textId="77777777" w:rsidR="00B97073" w:rsidRPr="00481D2D" w:rsidRDefault="00546923" w:rsidP="00B97073">
            <w:pPr>
              <w:pStyle w:val="TAN"/>
              <w:rPr>
                <w:szCs w:val="24"/>
              </w:rPr>
            </w:pPr>
            <w:r w:rsidRPr="00481D2D">
              <w:t>c6:</w:t>
            </w:r>
            <w:r w:rsidRPr="00481D2D">
              <w:tab/>
              <w:t xml:space="preserve">IF A.4/70A THEN m </w:t>
            </w:r>
            <w:smartTag w:uri="urn:schemas-microsoft-com:office:smarttags" w:element="stockticker">
              <w:r w:rsidRPr="00481D2D">
                <w:t>ELSE</w:t>
              </w:r>
            </w:smartTag>
            <w:r w:rsidRPr="00481D2D">
              <w:t xml:space="preserve"> n/a - - inclusion of MESSAGE, SUBSCRIBE, NOTIFY in communications resource priority for </w:t>
            </w:r>
            <w:r w:rsidRPr="00481D2D">
              <w:rPr>
                <w:szCs w:val="24"/>
              </w:rPr>
              <w:t>the session initiation protocol.</w:t>
            </w:r>
          </w:p>
          <w:p w14:paraId="3C644986" w14:textId="77777777" w:rsidR="00897956" w:rsidRPr="00481D2D" w:rsidRDefault="00A2659C" w:rsidP="00A2659C">
            <w:pPr>
              <w:pStyle w:val="TAN"/>
            </w:pPr>
            <w:r w:rsidRPr="00481D2D">
              <w:rPr>
                <w:lang w:eastAsia="ja-JP"/>
              </w:rPr>
              <w:t>c8:</w:t>
            </w:r>
            <w:r w:rsidRPr="00481D2D">
              <w:rPr>
                <w:lang w:eastAsia="ja-JP"/>
              </w:rPr>
              <w:tab/>
              <w:t xml:space="preserve">IF A.4/100 THEN m </w:t>
            </w:r>
            <w:smartTag w:uri="urn:schemas-microsoft-com:office:smarttags" w:element="stockticker">
              <w:r w:rsidRPr="00481D2D">
                <w:rPr>
                  <w:lang w:eastAsia="ja-JP"/>
                </w:rPr>
                <w:t>ELSE</w:t>
              </w:r>
            </w:smartTag>
            <w:r w:rsidRPr="00481D2D">
              <w:rPr>
                <w:lang w:eastAsia="ja-JP"/>
              </w:rPr>
              <w:t xml:space="preserve"> n/a - - indication of features supported by proxy.</w:t>
            </w:r>
          </w:p>
        </w:tc>
      </w:tr>
    </w:tbl>
    <w:p w14:paraId="424D46AC" w14:textId="77777777" w:rsidR="00897956" w:rsidRPr="00481D2D" w:rsidRDefault="00897956"/>
    <w:p w14:paraId="299D1A2A" w14:textId="77777777" w:rsidR="00897956" w:rsidRPr="00481D2D" w:rsidRDefault="00897956">
      <w:pPr>
        <w:keepNext/>
        <w:keepLines/>
      </w:pPr>
      <w:r w:rsidRPr="00481D2D">
        <w:t>Prerequisite A.5/11 - - NOTIFY response</w:t>
      </w:r>
    </w:p>
    <w:p w14:paraId="0B018365" w14:textId="77777777" w:rsidR="00897956" w:rsidRPr="00481D2D" w:rsidRDefault="00897956">
      <w:pPr>
        <w:keepNext/>
        <w:keepLines/>
      </w:pPr>
      <w:r w:rsidRPr="00481D2D">
        <w:t>Prerequisite: A.6/103 OR A.6/104 OR A.6/105 OR A.6/106 - - Additional for 3xx – 6xx response</w:t>
      </w:r>
    </w:p>
    <w:p w14:paraId="541A6DC4" w14:textId="77777777" w:rsidR="00897956" w:rsidRPr="00481D2D" w:rsidRDefault="00897956">
      <w:pPr>
        <w:pStyle w:val="TH"/>
      </w:pPr>
      <w:r w:rsidRPr="00481D2D">
        <w:t>Table A.66A: Supported header</w:t>
      </w:r>
      <w:r w:rsidR="00976393" w:rsidRPr="00481D2D">
        <w:t xml:space="preserve"> field</w:t>
      </w:r>
      <w:r w:rsidRPr="00481D2D">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36AB112" w14:textId="77777777">
        <w:trPr>
          <w:cantSplit/>
        </w:trPr>
        <w:tc>
          <w:tcPr>
            <w:tcW w:w="851" w:type="dxa"/>
            <w:vMerge w:val="restart"/>
          </w:tcPr>
          <w:p w14:paraId="14F1DB43" w14:textId="77777777" w:rsidR="00897956" w:rsidRPr="00481D2D" w:rsidRDefault="00897956">
            <w:pPr>
              <w:pStyle w:val="TAH"/>
            </w:pPr>
            <w:r w:rsidRPr="00481D2D">
              <w:t>Item</w:t>
            </w:r>
          </w:p>
        </w:tc>
        <w:tc>
          <w:tcPr>
            <w:tcW w:w="2665" w:type="dxa"/>
            <w:vMerge w:val="restart"/>
          </w:tcPr>
          <w:p w14:paraId="1D7551C3" w14:textId="77777777" w:rsidR="00897956" w:rsidRPr="00481D2D" w:rsidRDefault="00897956">
            <w:pPr>
              <w:pStyle w:val="TAH"/>
            </w:pPr>
            <w:r w:rsidRPr="00481D2D">
              <w:t>Header</w:t>
            </w:r>
            <w:r w:rsidR="00976393" w:rsidRPr="00481D2D">
              <w:t xml:space="preserve"> field</w:t>
            </w:r>
          </w:p>
        </w:tc>
        <w:tc>
          <w:tcPr>
            <w:tcW w:w="3063" w:type="dxa"/>
            <w:gridSpan w:val="3"/>
          </w:tcPr>
          <w:p w14:paraId="38CE7710" w14:textId="77777777" w:rsidR="00897956" w:rsidRPr="00481D2D" w:rsidRDefault="00897956">
            <w:pPr>
              <w:pStyle w:val="TAH"/>
            </w:pPr>
            <w:r w:rsidRPr="00481D2D">
              <w:t>Sending</w:t>
            </w:r>
          </w:p>
        </w:tc>
        <w:tc>
          <w:tcPr>
            <w:tcW w:w="3063" w:type="dxa"/>
            <w:gridSpan w:val="3"/>
          </w:tcPr>
          <w:p w14:paraId="63BA76C1" w14:textId="77777777" w:rsidR="00897956" w:rsidRPr="00481D2D" w:rsidRDefault="00897956">
            <w:pPr>
              <w:pStyle w:val="TAH"/>
              <w:rPr>
                <w:b w:val="0"/>
              </w:rPr>
            </w:pPr>
            <w:r w:rsidRPr="00481D2D">
              <w:t>Receiving</w:t>
            </w:r>
          </w:p>
        </w:tc>
      </w:tr>
      <w:tr w:rsidR="00897956" w:rsidRPr="00481D2D" w14:paraId="04460A04" w14:textId="77777777">
        <w:trPr>
          <w:cantSplit/>
        </w:trPr>
        <w:tc>
          <w:tcPr>
            <w:tcW w:w="851" w:type="dxa"/>
            <w:vMerge/>
          </w:tcPr>
          <w:p w14:paraId="2F17A2AF" w14:textId="77777777" w:rsidR="00897956" w:rsidRPr="00481D2D" w:rsidRDefault="00897956">
            <w:pPr>
              <w:pStyle w:val="TAH"/>
            </w:pPr>
          </w:p>
        </w:tc>
        <w:tc>
          <w:tcPr>
            <w:tcW w:w="2665" w:type="dxa"/>
            <w:vMerge/>
          </w:tcPr>
          <w:p w14:paraId="38C8CE52" w14:textId="77777777" w:rsidR="00897956" w:rsidRPr="00481D2D" w:rsidRDefault="00897956">
            <w:pPr>
              <w:pStyle w:val="TAH"/>
            </w:pPr>
          </w:p>
        </w:tc>
        <w:tc>
          <w:tcPr>
            <w:tcW w:w="1021" w:type="dxa"/>
          </w:tcPr>
          <w:p w14:paraId="0A9FE2DA" w14:textId="77777777" w:rsidR="00897956" w:rsidRPr="00481D2D" w:rsidRDefault="00897956">
            <w:pPr>
              <w:pStyle w:val="TAH"/>
            </w:pPr>
            <w:r w:rsidRPr="00481D2D">
              <w:t>Ref.</w:t>
            </w:r>
          </w:p>
        </w:tc>
        <w:tc>
          <w:tcPr>
            <w:tcW w:w="1021" w:type="dxa"/>
          </w:tcPr>
          <w:p w14:paraId="32CE8E7A" w14:textId="77777777" w:rsidR="00897956" w:rsidRPr="00481D2D" w:rsidRDefault="00897956">
            <w:pPr>
              <w:pStyle w:val="TAH"/>
            </w:pPr>
            <w:r w:rsidRPr="00481D2D">
              <w:t>RFC status</w:t>
            </w:r>
          </w:p>
        </w:tc>
        <w:tc>
          <w:tcPr>
            <w:tcW w:w="1021" w:type="dxa"/>
          </w:tcPr>
          <w:p w14:paraId="393CAA86" w14:textId="77777777" w:rsidR="00897956" w:rsidRPr="00481D2D" w:rsidRDefault="00897956">
            <w:pPr>
              <w:pStyle w:val="TAH"/>
            </w:pPr>
            <w:r w:rsidRPr="00481D2D">
              <w:t>Profile status</w:t>
            </w:r>
          </w:p>
        </w:tc>
        <w:tc>
          <w:tcPr>
            <w:tcW w:w="1021" w:type="dxa"/>
          </w:tcPr>
          <w:p w14:paraId="6766A61A" w14:textId="77777777" w:rsidR="00897956" w:rsidRPr="00481D2D" w:rsidRDefault="00897956">
            <w:pPr>
              <w:pStyle w:val="TAH"/>
            </w:pPr>
            <w:r w:rsidRPr="00481D2D">
              <w:t>Ref.</w:t>
            </w:r>
          </w:p>
        </w:tc>
        <w:tc>
          <w:tcPr>
            <w:tcW w:w="1021" w:type="dxa"/>
          </w:tcPr>
          <w:p w14:paraId="67FF21F6" w14:textId="77777777" w:rsidR="00897956" w:rsidRPr="00481D2D" w:rsidRDefault="00897956">
            <w:pPr>
              <w:pStyle w:val="TAH"/>
            </w:pPr>
            <w:r w:rsidRPr="00481D2D">
              <w:t>RFC status</w:t>
            </w:r>
          </w:p>
        </w:tc>
        <w:tc>
          <w:tcPr>
            <w:tcW w:w="1021" w:type="dxa"/>
          </w:tcPr>
          <w:p w14:paraId="41C6D77F" w14:textId="77777777" w:rsidR="00897956" w:rsidRPr="00481D2D" w:rsidRDefault="00897956">
            <w:pPr>
              <w:pStyle w:val="TAH"/>
            </w:pPr>
            <w:r w:rsidRPr="00481D2D">
              <w:t>Profile status</w:t>
            </w:r>
          </w:p>
        </w:tc>
      </w:tr>
      <w:tr w:rsidR="00897956" w:rsidRPr="00481D2D" w14:paraId="06EECB49" w14:textId="77777777">
        <w:tc>
          <w:tcPr>
            <w:tcW w:w="851" w:type="dxa"/>
          </w:tcPr>
          <w:p w14:paraId="0DFAFDFE" w14:textId="77777777" w:rsidR="00897956" w:rsidRPr="00481D2D" w:rsidRDefault="00897956">
            <w:pPr>
              <w:pStyle w:val="TAL"/>
            </w:pPr>
            <w:r w:rsidRPr="00481D2D">
              <w:t>1</w:t>
            </w:r>
          </w:p>
        </w:tc>
        <w:tc>
          <w:tcPr>
            <w:tcW w:w="2665" w:type="dxa"/>
          </w:tcPr>
          <w:p w14:paraId="70EEB823" w14:textId="77777777" w:rsidR="00897956" w:rsidRPr="00481D2D" w:rsidRDefault="00897956">
            <w:pPr>
              <w:pStyle w:val="TAL"/>
            </w:pPr>
            <w:r w:rsidRPr="00481D2D">
              <w:t>Error-Info</w:t>
            </w:r>
          </w:p>
        </w:tc>
        <w:tc>
          <w:tcPr>
            <w:tcW w:w="1021" w:type="dxa"/>
          </w:tcPr>
          <w:p w14:paraId="111AFFC4" w14:textId="77777777" w:rsidR="00897956" w:rsidRPr="00481D2D" w:rsidRDefault="00897956">
            <w:pPr>
              <w:pStyle w:val="TAL"/>
            </w:pPr>
            <w:r w:rsidRPr="00481D2D">
              <w:t>[26] 20.18</w:t>
            </w:r>
          </w:p>
        </w:tc>
        <w:tc>
          <w:tcPr>
            <w:tcW w:w="1021" w:type="dxa"/>
          </w:tcPr>
          <w:p w14:paraId="53D2CF27" w14:textId="77777777" w:rsidR="00897956" w:rsidRPr="00481D2D" w:rsidRDefault="00897956">
            <w:pPr>
              <w:pStyle w:val="TAL"/>
            </w:pPr>
            <w:r w:rsidRPr="00481D2D">
              <w:t>o</w:t>
            </w:r>
          </w:p>
        </w:tc>
        <w:tc>
          <w:tcPr>
            <w:tcW w:w="1021" w:type="dxa"/>
          </w:tcPr>
          <w:p w14:paraId="5961F9E9" w14:textId="77777777" w:rsidR="00897956" w:rsidRPr="00481D2D" w:rsidRDefault="00897956">
            <w:pPr>
              <w:pStyle w:val="TAL"/>
            </w:pPr>
            <w:r w:rsidRPr="00481D2D">
              <w:t>o</w:t>
            </w:r>
          </w:p>
        </w:tc>
        <w:tc>
          <w:tcPr>
            <w:tcW w:w="1021" w:type="dxa"/>
          </w:tcPr>
          <w:p w14:paraId="1EBD4B52" w14:textId="77777777" w:rsidR="00897956" w:rsidRPr="00481D2D" w:rsidRDefault="00897956">
            <w:pPr>
              <w:pStyle w:val="TAL"/>
            </w:pPr>
            <w:r w:rsidRPr="00481D2D">
              <w:t>[26] 20.18</w:t>
            </w:r>
          </w:p>
        </w:tc>
        <w:tc>
          <w:tcPr>
            <w:tcW w:w="1021" w:type="dxa"/>
          </w:tcPr>
          <w:p w14:paraId="5EFF3CF0" w14:textId="77777777" w:rsidR="00897956" w:rsidRPr="00481D2D" w:rsidRDefault="00897956">
            <w:pPr>
              <w:pStyle w:val="TAL"/>
            </w:pPr>
            <w:r w:rsidRPr="00481D2D">
              <w:t>o</w:t>
            </w:r>
          </w:p>
        </w:tc>
        <w:tc>
          <w:tcPr>
            <w:tcW w:w="1021" w:type="dxa"/>
          </w:tcPr>
          <w:p w14:paraId="00D1AD37" w14:textId="77777777" w:rsidR="00897956" w:rsidRPr="00481D2D" w:rsidRDefault="00897956">
            <w:pPr>
              <w:pStyle w:val="TAL"/>
            </w:pPr>
            <w:r w:rsidRPr="00481D2D">
              <w:t>o</w:t>
            </w:r>
          </w:p>
        </w:tc>
      </w:tr>
      <w:tr w:rsidR="00E9447C" w:rsidRPr="00481D2D" w14:paraId="7EB1C8D4" w14:textId="77777777" w:rsidTr="00A123AE">
        <w:tc>
          <w:tcPr>
            <w:tcW w:w="851" w:type="dxa"/>
            <w:tcBorders>
              <w:top w:val="single" w:sz="4" w:space="0" w:color="auto"/>
              <w:left w:val="single" w:sz="4" w:space="0" w:color="auto"/>
              <w:bottom w:val="single" w:sz="4" w:space="0" w:color="auto"/>
              <w:right w:val="single" w:sz="4" w:space="0" w:color="auto"/>
            </w:tcBorders>
          </w:tcPr>
          <w:p w14:paraId="11F95AC2" w14:textId="77777777" w:rsidR="00E9447C" w:rsidRPr="00481D2D" w:rsidRDefault="00E9447C" w:rsidP="00A123AE">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14:paraId="261B7C0A" w14:textId="77777777" w:rsidR="00E9447C" w:rsidRPr="00481D2D" w:rsidRDefault="00E9447C" w:rsidP="00A123AE">
            <w:pPr>
              <w:pStyle w:val="TAL"/>
            </w:pPr>
            <w:r w:rsidRPr="00481D2D">
              <w:t>Response-Source</w:t>
            </w:r>
          </w:p>
        </w:tc>
        <w:tc>
          <w:tcPr>
            <w:tcW w:w="1021" w:type="dxa"/>
            <w:tcBorders>
              <w:top w:val="single" w:sz="4" w:space="0" w:color="auto"/>
              <w:left w:val="single" w:sz="4" w:space="0" w:color="auto"/>
              <w:bottom w:val="single" w:sz="4" w:space="0" w:color="auto"/>
              <w:right w:val="single" w:sz="4" w:space="0" w:color="auto"/>
            </w:tcBorders>
          </w:tcPr>
          <w:p w14:paraId="07724645" w14:textId="77777777" w:rsidR="00E9447C"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45FE6A7E" w14:textId="77777777" w:rsidR="00E9447C" w:rsidRPr="00481D2D" w:rsidRDefault="00E9447C"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4C48466B" w14:textId="77777777" w:rsidR="00E9447C" w:rsidRPr="00481D2D" w:rsidRDefault="00E9447C" w:rsidP="00A123AE">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14:paraId="0BC2428D" w14:textId="77777777" w:rsidR="00E9447C"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367FE03C" w14:textId="77777777" w:rsidR="00E9447C" w:rsidRPr="00481D2D" w:rsidRDefault="00E9447C"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62CA1C6F" w14:textId="77777777" w:rsidR="00E9447C" w:rsidRPr="00481D2D" w:rsidRDefault="00E9447C" w:rsidP="00A123AE">
            <w:pPr>
              <w:pStyle w:val="TAL"/>
            </w:pPr>
            <w:r w:rsidRPr="00481D2D">
              <w:t>c1</w:t>
            </w:r>
          </w:p>
        </w:tc>
      </w:tr>
      <w:tr w:rsidR="00E9447C" w:rsidRPr="00481D2D" w14:paraId="11BAF055" w14:textId="77777777" w:rsidTr="00A123AE">
        <w:tc>
          <w:tcPr>
            <w:tcW w:w="9642" w:type="dxa"/>
            <w:gridSpan w:val="8"/>
          </w:tcPr>
          <w:p w14:paraId="05726C8C" w14:textId="77777777" w:rsidR="00E9447C" w:rsidRPr="00481D2D" w:rsidRDefault="00E9447C" w:rsidP="00A123AE">
            <w:pPr>
              <w:pStyle w:val="TAC"/>
              <w:ind w:left="851" w:hanging="851"/>
              <w:jc w:val="left"/>
            </w:pPr>
            <w:r w:rsidRPr="00481D2D">
              <w:t>c1:</w:t>
            </w:r>
            <w:r w:rsidRPr="00481D2D">
              <w:tab/>
              <w:t xml:space="preserve">IF A.4/115 THEN o </w:t>
            </w:r>
            <w:smartTag w:uri="urn:schemas-microsoft-com:office:smarttags" w:element="stockticker">
              <w:r w:rsidRPr="00481D2D">
                <w:t>ELSE</w:t>
              </w:r>
            </w:smartTag>
            <w:r w:rsidRPr="00481D2D">
              <w:t xml:space="preserve"> n/a - - </w:t>
            </w:r>
            <w:r w:rsidRPr="00481D2D">
              <w:rPr>
                <w:rFonts w:eastAsia="SimSun"/>
              </w:rPr>
              <w:t>use of the Response-Source header field in SIP error responses?</w:t>
            </w:r>
          </w:p>
        </w:tc>
      </w:tr>
    </w:tbl>
    <w:p w14:paraId="4BA2AC91" w14:textId="77777777" w:rsidR="00897956" w:rsidRPr="00481D2D" w:rsidRDefault="00897956">
      <w:pPr>
        <w:keepNext/>
        <w:keepLines/>
      </w:pPr>
    </w:p>
    <w:p w14:paraId="3AC31FA7" w14:textId="77777777" w:rsidR="00897956" w:rsidRPr="00481D2D" w:rsidRDefault="00897956">
      <w:pPr>
        <w:keepNext/>
        <w:keepLines/>
      </w:pPr>
      <w:r w:rsidRPr="00481D2D">
        <w:t>Prerequisite A.5/11 - - NOTIFY response</w:t>
      </w:r>
    </w:p>
    <w:p w14:paraId="6AA20F80" w14:textId="77777777" w:rsidR="00897956" w:rsidRPr="00481D2D" w:rsidRDefault="00897956">
      <w:pPr>
        <w:keepNext/>
        <w:keepLines/>
      </w:pPr>
      <w:r w:rsidRPr="00481D2D">
        <w:t>Prerequisite: A.6/103 - - Additional for 3xx response</w:t>
      </w:r>
    </w:p>
    <w:p w14:paraId="6639866D" w14:textId="77777777" w:rsidR="00897956" w:rsidRPr="00481D2D" w:rsidRDefault="00897956">
      <w:pPr>
        <w:pStyle w:val="TH"/>
      </w:pPr>
      <w:r w:rsidRPr="00481D2D">
        <w:t>Table A.67: Supported header</w:t>
      </w:r>
      <w:r w:rsidR="00976393" w:rsidRPr="00481D2D">
        <w:t xml:space="preserve"> field</w:t>
      </w:r>
      <w:r w:rsidRPr="00481D2D">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7E67CDB3" w14:textId="77777777">
        <w:trPr>
          <w:cantSplit/>
        </w:trPr>
        <w:tc>
          <w:tcPr>
            <w:tcW w:w="851" w:type="dxa"/>
            <w:vMerge w:val="restart"/>
          </w:tcPr>
          <w:p w14:paraId="47E6F723" w14:textId="77777777" w:rsidR="00897956" w:rsidRPr="00481D2D" w:rsidRDefault="00897956">
            <w:pPr>
              <w:pStyle w:val="TAH"/>
            </w:pPr>
            <w:r w:rsidRPr="00481D2D">
              <w:t>Item</w:t>
            </w:r>
          </w:p>
        </w:tc>
        <w:tc>
          <w:tcPr>
            <w:tcW w:w="2665" w:type="dxa"/>
            <w:vMerge w:val="restart"/>
          </w:tcPr>
          <w:p w14:paraId="02A3D701" w14:textId="77777777" w:rsidR="00897956" w:rsidRPr="00481D2D" w:rsidRDefault="00897956">
            <w:pPr>
              <w:pStyle w:val="TAH"/>
            </w:pPr>
            <w:r w:rsidRPr="00481D2D">
              <w:t>Header</w:t>
            </w:r>
            <w:r w:rsidR="00976393" w:rsidRPr="00481D2D">
              <w:t xml:space="preserve"> field</w:t>
            </w:r>
          </w:p>
        </w:tc>
        <w:tc>
          <w:tcPr>
            <w:tcW w:w="3063" w:type="dxa"/>
            <w:gridSpan w:val="3"/>
          </w:tcPr>
          <w:p w14:paraId="627BFA4F" w14:textId="77777777" w:rsidR="00897956" w:rsidRPr="00481D2D" w:rsidRDefault="00897956">
            <w:pPr>
              <w:pStyle w:val="TAH"/>
            </w:pPr>
            <w:r w:rsidRPr="00481D2D">
              <w:t>Sending</w:t>
            </w:r>
          </w:p>
        </w:tc>
        <w:tc>
          <w:tcPr>
            <w:tcW w:w="3063" w:type="dxa"/>
            <w:gridSpan w:val="3"/>
          </w:tcPr>
          <w:p w14:paraId="493E8457" w14:textId="77777777" w:rsidR="00897956" w:rsidRPr="00481D2D" w:rsidRDefault="00897956">
            <w:pPr>
              <w:pStyle w:val="TAH"/>
              <w:rPr>
                <w:b w:val="0"/>
              </w:rPr>
            </w:pPr>
            <w:r w:rsidRPr="00481D2D">
              <w:t>Receiving</w:t>
            </w:r>
          </w:p>
        </w:tc>
      </w:tr>
      <w:tr w:rsidR="00897956" w:rsidRPr="00481D2D" w14:paraId="0D9B21B2" w14:textId="77777777">
        <w:trPr>
          <w:cantSplit/>
        </w:trPr>
        <w:tc>
          <w:tcPr>
            <w:tcW w:w="851" w:type="dxa"/>
            <w:vMerge/>
          </w:tcPr>
          <w:p w14:paraId="6F4B52E5" w14:textId="77777777" w:rsidR="00897956" w:rsidRPr="00481D2D" w:rsidRDefault="00897956">
            <w:pPr>
              <w:pStyle w:val="TAH"/>
            </w:pPr>
          </w:p>
        </w:tc>
        <w:tc>
          <w:tcPr>
            <w:tcW w:w="2665" w:type="dxa"/>
            <w:vMerge/>
          </w:tcPr>
          <w:p w14:paraId="37B81999" w14:textId="77777777" w:rsidR="00897956" w:rsidRPr="00481D2D" w:rsidRDefault="00897956">
            <w:pPr>
              <w:pStyle w:val="TAH"/>
            </w:pPr>
          </w:p>
        </w:tc>
        <w:tc>
          <w:tcPr>
            <w:tcW w:w="1021" w:type="dxa"/>
          </w:tcPr>
          <w:p w14:paraId="2CBAC68B" w14:textId="77777777" w:rsidR="00897956" w:rsidRPr="00481D2D" w:rsidRDefault="00897956">
            <w:pPr>
              <w:pStyle w:val="TAH"/>
            </w:pPr>
            <w:r w:rsidRPr="00481D2D">
              <w:t>Ref.</w:t>
            </w:r>
          </w:p>
        </w:tc>
        <w:tc>
          <w:tcPr>
            <w:tcW w:w="1021" w:type="dxa"/>
          </w:tcPr>
          <w:p w14:paraId="145F92AC" w14:textId="77777777" w:rsidR="00897956" w:rsidRPr="00481D2D" w:rsidRDefault="00897956">
            <w:pPr>
              <w:pStyle w:val="TAH"/>
            </w:pPr>
            <w:r w:rsidRPr="00481D2D">
              <w:t>RFC status</w:t>
            </w:r>
          </w:p>
        </w:tc>
        <w:tc>
          <w:tcPr>
            <w:tcW w:w="1021" w:type="dxa"/>
          </w:tcPr>
          <w:p w14:paraId="318A9199" w14:textId="77777777" w:rsidR="00897956" w:rsidRPr="00481D2D" w:rsidRDefault="00897956">
            <w:pPr>
              <w:pStyle w:val="TAH"/>
            </w:pPr>
            <w:r w:rsidRPr="00481D2D">
              <w:t>Profile status</w:t>
            </w:r>
          </w:p>
        </w:tc>
        <w:tc>
          <w:tcPr>
            <w:tcW w:w="1021" w:type="dxa"/>
          </w:tcPr>
          <w:p w14:paraId="2C006E81" w14:textId="77777777" w:rsidR="00897956" w:rsidRPr="00481D2D" w:rsidRDefault="00897956">
            <w:pPr>
              <w:pStyle w:val="TAH"/>
            </w:pPr>
            <w:r w:rsidRPr="00481D2D">
              <w:t>Ref.</w:t>
            </w:r>
          </w:p>
        </w:tc>
        <w:tc>
          <w:tcPr>
            <w:tcW w:w="1021" w:type="dxa"/>
          </w:tcPr>
          <w:p w14:paraId="279C0F20" w14:textId="77777777" w:rsidR="00897956" w:rsidRPr="00481D2D" w:rsidRDefault="00897956">
            <w:pPr>
              <w:pStyle w:val="TAH"/>
            </w:pPr>
            <w:r w:rsidRPr="00481D2D">
              <w:t>RFC status</w:t>
            </w:r>
          </w:p>
        </w:tc>
        <w:tc>
          <w:tcPr>
            <w:tcW w:w="1021" w:type="dxa"/>
          </w:tcPr>
          <w:p w14:paraId="28FD044F" w14:textId="77777777" w:rsidR="00897956" w:rsidRPr="00481D2D" w:rsidRDefault="00897956">
            <w:pPr>
              <w:pStyle w:val="TAH"/>
            </w:pPr>
            <w:r w:rsidRPr="00481D2D">
              <w:t>Profile status</w:t>
            </w:r>
          </w:p>
        </w:tc>
      </w:tr>
      <w:tr w:rsidR="00897956" w:rsidRPr="00481D2D" w14:paraId="515EC1FE" w14:textId="77777777">
        <w:tc>
          <w:tcPr>
            <w:tcW w:w="851" w:type="dxa"/>
          </w:tcPr>
          <w:p w14:paraId="136858B9" w14:textId="77777777" w:rsidR="00897956" w:rsidRPr="00481D2D" w:rsidRDefault="00897956">
            <w:pPr>
              <w:pStyle w:val="TAL"/>
            </w:pPr>
            <w:r w:rsidRPr="00481D2D">
              <w:t>1</w:t>
            </w:r>
          </w:p>
        </w:tc>
        <w:tc>
          <w:tcPr>
            <w:tcW w:w="2665" w:type="dxa"/>
          </w:tcPr>
          <w:p w14:paraId="25206762" w14:textId="77777777" w:rsidR="00897956" w:rsidRPr="00481D2D" w:rsidRDefault="00897956">
            <w:pPr>
              <w:pStyle w:val="TAL"/>
            </w:pPr>
            <w:r w:rsidRPr="00481D2D">
              <w:t>Contact</w:t>
            </w:r>
          </w:p>
        </w:tc>
        <w:tc>
          <w:tcPr>
            <w:tcW w:w="1021" w:type="dxa"/>
          </w:tcPr>
          <w:p w14:paraId="672ADA97" w14:textId="77777777" w:rsidR="00897956" w:rsidRPr="00481D2D" w:rsidRDefault="00897956">
            <w:pPr>
              <w:pStyle w:val="TAL"/>
            </w:pPr>
            <w:r w:rsidRPr="00481D2D">
              <w:t>[26] 20.10</w:t>
            </w:r>
          </w:p>
        </w:tc>
        <w:tc>
          <w:tcPr>
            <w:tcW w:w="1021" w:type="dxa"/>
          </w:tcPr>
          <w:p w14:paraId="7210B156" w14:textId="77777777" w:rsidR="00897956" w:rsidRPr="00481D2D" w:rsidRDefault="00897956">
            <w:pPr>
              <w:pStyle w:val="TAL"/>
            </w:pPr>
            <w:r w:rsidRPr="00481D2D">
              <w:t>m</w:t>
            </w:r>
          </w:p>
        </w:tc>
        <w:tc>
          <w:tcPr>
            <w:tcW w:w="1021" w:type="dxa"/>
          </w:tcPr>
          <w:p w14:paraId="05703252" w14:textId="77777777" w:rsidR="00897956" w:rsidRPr="00481D2D" w:rsidRDefault="00897956">
            <w:pPr>
              <w:pStyle w:val="TAL"/>
            </w:pPr>
            <w:r w:rsidRPr="00481D2D">
              <w:t>m</w:t>
            </w:r>
          </w:p>
        </w:tc>
        <w:tc>
          <w:tcPr>
            <w:tcW w:w="1021" w:type="dxa"/>
          </w:tcPr>
          <w:p w14:paraId="3C4733DA" w14:textId="77777777" w:rsidR="00897956" w:rsidRPr="00481D2D" w:rsidRDefault="00897956">
            <w:pPr>
              <w:pStyle w:val="TAL"/>
            </w:pPr>
            <w:r w:rsidRPr="00481D2D">
              <w:t>[26] 20.10</w:t>
            </w:r>
          </w:p>
        </w:tc>
        <w:tc>
          <w:tcPr>
            <w:tcW w:w="1021" w:type="dxa"/>
          </w:tcPr>
          <w:p w14:paraId="129D17A7" w14:textId="77777777" w:rsidR="00897956" w:rsidRPr="00481D2D" w:rsidRDefault="00897956">
            <w:pPr>
              <w:pStyle w:val="TAL"/>
            </w:pPr>
            <w:r w:rsidRPr="00481D2D">
              <w:t>m</w:t>
            </w:r>
          </w:p>
        </w:tc>
        <w:tc>
          <w:tcPr>
            <w:tcW w:w="1021" w:type="dxa"/>
          </w:tcPr>
          <w:p w14:paraId="2FA112E6" w14:textId="77777777" w:rsidR="00897956" w:rsidRPr="00481D2D" w:rsidRDefault="00897956">
            <w:pPr>
              <w:pStyle w:val="TAL"/>
            </w:pPr>
            <w:r w:rsidRPr="00481D2D">
              <w:t>m</w:t>
            </w:r>
          </w:p>
        </w:tc>
      </w:tr>
    </w:tbl>
    <w:p w14:paraId="3B450F35" w14:textId="77777777" w:rsidR="00897956" w:rsidRPr="00481D2D" w:rsidRDefault="00897956"/>
    <w:p w14:paraId="6365273D" w14:textId="77777777" w:rsidR="00897956" w:rsidRPr="00481D2D" w:rsidRDefault="00897956">
      <w:pPr>
        <w:keepNext/>
        <w:keepLines/>
      </w:pPr>
      <w:r w:rsidRPr="00481D2D">
        <w:t>Prerequisite A.5/11 - - NOTIFY response</w:t>
      </w:r>
    </w:p>
    <w:p w14:paraId="3A9F37D6" w14:textId="77777777" w:rsidR="00897956" w:rsidRPr="00481D2D" w:rsidRDefault="00897956">
      <w:pPr>
        <w:keepNext/>
        <w:keepLines/>
      </w:pPr>
      <w:r w:rsidRPr="00481D2D">
        <w:t>Prerequisite: A.6/14 - - Additional for 401 (Unauthorized) response</w:t>
      </w:r>
    </w:p>
    <w:p w14:paraId="092DDD12" w14:textId="77777777" w:rsidR="00897956" w:rsidRPr="00481D2D" w:rsidRDefault="00897956">
      <w:pPr>
        <w:pStyle w:val="TH"/>
      </w:pPr>
      <w:r w:rsidRPr="00481D2D">
        <w:t>Table A.68: Supported header</w:t>
      </w:r>
      <w:r w:rsidR="00976393" w:rsidRPr="00481D2D">
        <w:t xml:space="preserve"> field</w:t>
      </w:r>
      <w:r w:rsidRPr="00481D2D">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35BAA7D4" w14:textId="77777777">
        <w:trPr>
          <w:cantSplit/>
        </w:trPr>
        <w:tc>
          <w:tcPr>
            <w:tcW w:w="851" w:type="dxa"/>
            <w:vMerge w:val="restart"/>
          </w:tcPr>
          <w:p w14:paraId="3F86A43A" w14:textId="77777777" w:rsidR="00897956" w:rsidRPr="00481D2D" w:rsidRDefault="00897956">
            <w:pPr>
              <w:pStyle w:val="TAH"/>
            </w:pPr>
            <w:r w:rsidRPr="00481D2D">
              <w:t>Item</w:t>
            </w:r>
          </w:p>
        </w:tc>
        <w:tc>
          <w:tcPr>
            <w:tcW w:w="2665" w:type="dxa"/>
            <w:vMerge w:val="restart"/>
          </w:tcPr>
          <w:p w14:paraId="2B5710C0" w14:textId="77777777" w:rsidR="00897956" w:rsidRPr="00481D2D" w:rsidRDefault="00897956">
            <w:pPr>
              <w:pStyle w:val="TAH"/>
            </w:pPr>
            <w:r w:rsidRPr="00481D2D">
              <w:t>Header</w:t>
            </w:r>
            <w:r w:rsidR="00976393" w:rsidRPr="00481D2D">
              <w:t xml:space="preserve"> field</w:t>
            </w:r>
          </w:p>
        </w:tc>
        <w:tc>
          <w:tcPr>
            <w:tcW w:w="3063" w:type="dxa"/>
            <w:gridSpan w:val="3"/>
          </w:tcPr>
          <w:p w14:paraId="462A5AC2" w14:textId="77777777" w:rsidR="00897956" w:rsidRPr="00481D2D" w:rsidRDefault="00897956">
            <w:pPr>
              <w:pStyle w:val="TAH"/>
            </w:pPr>
            <w:r w:rsidRPr="00481D2D">
              <w:t>Sending</w:t>
            </w:r>
          </w:p>
        </w:tc>
        <w:tc>
          <w:tcPr>
            <w:tcW w:w="3063" w:type="dxa"/>
            <w:gridSpan w:val="3"/>
          </w:tcPr>
          <w:p w14:paraId="61E8A97A" w14:textId="77777777" w:rsidR="00897956" w:rsidRPr="00481D2D" w:rsidRDefault="00897956">
            <w:pPr>
              <w:pStyle w:val="TAH"/>
              <w:rPr>
                <w:b w:val="0"/>
              </w:rPr>
            </w:pPr>
            <w:r w:rsidRPr="00481D2D">
              <w:t>Receiving</w:t>
            </w:r>
          </w:p>
        </w:tc>
      </w:tr>
      <w:tr w:rsidR="00897956" w:rsidRPr="00481D2D" w14:paraId="0B4DEAFA" w14:textId="77777777">
        <w:trPr>
          <w:cantSplit/>
        </w:trPr>
        <w:tc>
          <w:tcPr>
            <w:tcW w:w="851" w:type="dxa"/>
            <w:vMerge/>
          </w:tcPr>
          <w:p w14:paraId="54C5492E" w14:textId="77777777" w:rsidR="00897956" w:rsidRPr="00481D2D" w:rsidRDefault="00897956">
            <w:pPr>
              <w:pStyle w:val="TAH"/>
            </w:pPr>
          </w:p>
        </w:tc>
        <w:tc>
          <w:tcPr>
            <w:tcW w:w="2665" w:type="dxa"/>
            <w:vMerge/>
          </w:tcPr>
          <w:p w14:paraId="2F954965" w14:textId="77777777" w:rsidR="00897956" w:rsidRPr="00481D2D" w:rsidRDefault="00897956">
            <w:pPr>
              <w:pStyle w:val="TAH"/>
            </w:pPr>
          </w:p>
        </w:tc>
        <w:tc>
          <w:tcPr>
            <w:tcW w:w="1021" w:type="dxa"/>
          </w:tcPr>
          <w:p w14:paraId="0D2D7FCF" w14:textId="77777777" w:rsidR="00897956" w:rsidRPr="00481D2D" w:rsidRDefault="00897956">
            <w:pPr>
              <w:pStyle w:val="TAH"/>
            </w:pPr>
            <w:r w:rsidRPr="00481D2D">
              <w:t>Ref.</w:t>
            </w:r>
          </w:p>
        </w:tc>
        <w:tc>
          <w:tcPr>
            <w:tcW w:w="1021" w:type="dxa"/>
          </w:tcPr>
          <w:p w14:paraId="258CF30E" w14:textId="77777777" w:rsidR="00897956" w:rsidRPr="00481D2D" w:rsidRDefault="00897956">
            <w:pPr>
              <w:pStyle w:val="TAH"/>
            </w:pPr>
            <w:r w:rsidRPr="00481D2D">
              <w:t>RFC status</w:t>
            </w:r>
          </w:p>
        </w:tc>
        <w:tc>
          <w:tcPr>
            <w:tcW w:w="1021" w:type="dxa"/>
          </w:tcPr>
          <w:p w14:paraId="2B55252C" w14:textId="77777777" w:rsidR="00897956" w:rsidRPr="00481D2D" w:rsidRDefault="00897956">
            <w:pPr>
              <w:pStyle w:val="TAH"/>
            </w:pPr>
            <w:r w:rsidRPr="00481D2D">
              <w:t>Profile status</w:t>
            </w:r>
          </w:p>
        </w:tc>
        <w:tc>
          <w:tcPr>
            <w:tcW w:w="1021" w:type="dxa"/>
          </w:tcPr>
          <w:p w14:paraId="7C7FCE97" w14:textId="77777777" w:rsidR="00897956" w:rsidRPr="00481D2D" w:rsidRDefault="00897956">
            <w:pPr>
              <w:pStyle w:val="TAH"/>
            </w:pPr>
            <w:r w:rsidRPr="00481D2D">
              <w:t>Ref.</w:t>
            </w:r>
          </w:p>
        </w:tc>
        <w:tc>
          <w:tcPr>
            <w:tcW w:w="1021" w:type="dxa"/>
          </w:tcPr>
          <w:p w14:paraId="4E256D3E" w14:textId="77777777" w:rsidR="00897956" w:rsidRPr="00481D2D" w:rsidRDefault="00897956">
            <w:pPr>
              <w:pStyle w:val="TAH"/>
            </w:pPr>
            <w:r w:rsidRPr="00481D2D">
              <w:t>RFC status</w:t>
            </w:r>
          </w:p>
        </w:tc>
        <w:tc>
          <w:tcPr>
            <w:tcW w:w="1021" w:type="dxa"/>
          </w:tcPr>
          <w:p w14:paraId="0CDCBD11" w14:textId="77777777" w:rsidR="00897956" w:rsidRPr="00481D2D" w:rsidRDefault="00897956">
            <w:pPr>
              <w:pStyle w:val="TAH"/>
            </w:pPr>
            <w:r w:rsidRPr="00481D2D">
              <w:t>Profile status</w:t>
            </w:r>
          </w:p>
        </w:tc>
      </w:tr>
      <w:tr w:rsidR="00897956" w:rsidRPr="00481D2D" w14:paraId="40BD1BF0" w14:textId="77777777">
        <w:tc>
          <w:tcPr>
            <w:tcW w:w="851" w:type="dxa"/>
          </w:tcPr>
          <w:p w14:paraId="473C3C55" w14:textId="77777777" w:rsidR="00897956" w:rsidRPr="00481D2D" w:rsidRDefault="00897956">
            <w:pPr>
              <w:pStyle w:val="TAL"/>
            </w:pPr>
            <w:r w:rsidRPr="00481D2D">
              <w:t>2</w:t>
            </w:r>
          </w:p>
        </w:tc>
        <w:tc>
          <w:tcPr>
            <w:tcW w:w="2665" w:type="dxa"/>
          </w:tcPr>
          <w:p w14:paraId="6CE3559A" w14:textId="77777777" w:rsidR="00897956" w:rsidRPr="00481D2D" w:rsidRDefault="00897956">
            <w:pPr>
              <w:pStyle w:val="TAL"/>
            </w:pPr>
            <w:r w:rsidRPr="00481D2D">
              <w:t>Proxy-Authenticate</w:t>
            </w:r>
          </w:p>
        </w:tc>
        <w:tc>
          <w:tcPr>
            <w:tcW w:w="1021" w:type="dxa"/>
          </w:tcPr>
          <w:p w14:paraId="6857F525" w14:textId="77777777" w:rsidR="00897956" w:rsidRPr="00481D2D" w:rsidRDefault="00897956">
            <w:pPr>
              <w:pStyle w:val="TAL"/>
            </w:pPr>
            <w:r w:rsidRPr="00481D2D">
              <w:t>[26] 20.27</w:t>
            </w:r>
          </w:p>
        </w:tc>
        <w:tc>
          <w:tcPr>
            <w:tcW w:w="1021" w:type="dxa"/>
          </w:tcPr>
          <w:p w14:paraId="1164848E" w14:textId="77777777" w:rsidR="00897956" w:rsidRPr="00481D2D" w:rsidRDefault="00897956">
            <w:pPr>
              <w:pStyle w:val="TAL"/>
            </w:pPr>
            <w:r w:rsidRPr="00481D2D">
              <w:t>c1</w:t>
            </w:r>
          </w:p>
        </w:tc>
        <w:tc>
          <w:tcPr>
            <w:tcW w:w="1021" w:type="dxa"/>
          </w:tcPr>
          <w:p w14:paraId="583DF594" w14:textId="77777777" w:rsidR="00897956" w:rsidRPr="00481D2D" w:rsidRDefault="00897956">
            <w:pPr>
              <w:pStyle w:val="TAL"/>
            </w:pPr>
            <w:r w:rsidRPr="00481D2D">
              <w:t>c1</w:t>
            </w:r>
          </w:p>
        </w:tc>
        <w:tc>
          <w:tcPr>
            <w:tcW w:w="1021" w:type="dxa"/>
          </w:tcPr>
          <w:p w14:paraId="5C031F3B" w14:textId="77777777" w:rsidR="00897956" w:rsidRPr="00481D2D" w:rsidRDefault="00897956">
            <w:pPr>
              <w:pStyle w:val="TAL"/>
            </w:pPr>
            <w:r w:rsidRPr="00481D2D">
              <w:t>[26] 20.27</w:t>
            </w:r>
          </w:p>
        </w:tc>
        <w:tc>
          <w:tcPr>
            <w:tcW w:w="1021" w:type="dxa"/>
          </w:tcPr>
          <w:p w14:paraId="7ED20CEC" w14:textId="77777777" w:rsidR="00897956" w:rsidRPr="00481D2D" w:rsidRDefault="00897956">
            <w:pPr>
              <w:pStyle w:val="TAL"/>
            </w:pPr>
            <w:r w:rsidRPr="00481D2D">
              <w:t>c1</w:t>
            </w:r>
          </w:p>
        </w:tc>
        <w:tc>
          <w:tcPr>
            <w:tcW w:w="1021" w:type="dxa"/>
          </w:tcPr>
          <w:p w14:paraId="5B46A88D" w14:textId="77777777" w:rsidR="00897956" w:rsidRPr="00481D2D" w:rsidRDefault="00897956">
            <w:pPr>
              <w:pStyle w:val="TAL"/>
            </w:pPr>
            <w:r w:rsidRPr="00481D2D">
              <w:t>c1</w:t>
            </w:r>
          </w:p>
        </w:tc>
      </w:tr>
      <w:tr w:rsidR="00897956" w:rsidRPr="00481D2D" w14:paraId="02F78167" w14:textId="77777777">
        <w:tc>
          <w:tcPr>
            <w:tcW w:w="851" w:type="dxa"/>
          </w:tcPr>
          <w:p w14:paraId="31E5A38D" w14:textId="77777777" w:rsidR="00897956" w:rsidRPr="00481D2D" w:rsidRDefault="00897956">
            <w:pPr>
              <w:pStyle w:val="TAL"/>
            </w:pPr>
            <w:r w:rsidRPr="00481D2D">
              <w:t>8</w:t>
            </w:r>
          </w:p>
        </w:tc>
        <w:tc>
          <w:tcPr>
            <w:tcW w:w="2665" w:type="dxa"/>
          </w:tcPr>
          <w:p w14:paraId="51C01823" w14:textId="77777777"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14:paraId="516ACE3B" w14:textId="77777777" w:rsidR="00897956" w:rsidRPr="00481D2D" w:rsidRDefault="00897956">
            <w:pPr>
              <w:pStyle w:val="TAL"/>
            </w:pPr>
            <w:r w:rsidRPr="00481D2D">
              <w:t>[26] 20.44</w:t>
            </w:r>
          </w:p>
        </w:tc>
        <w:tc>
          <w:tcPr>
            <w:tcW w:w="1021" w:type="dxa"/>
          </w:tcPr>
          <w:p w14:paraId="09768D45" w14:textId="77777777" w:rsidR="00897956" w:rsidRPr="00481D2D" w:rsidRDefault="00897956">
            <w:pPr>
              <w:pStyle w:val="TAL"/>
            </w:pPr>
            <w:r w:rsidRPr="00481D2D">
              <w:t>m</w:t>
            </w:r>
          </w:p>
        </w:tc>
        <w:tc>
          <w:tcPr>
            <w:tcW w:w="1021" w:type="dxa"/>
          </w:tcPr>
          <w:p w14:paraId="24164FC2" w14:textId="77777777" w:rsidR="00897956" w:rsidRPr="00481D2D" w:rsidRDefault="00897956">
            <w:pPr>
              <w:pStyle w:val="TAL"/>
            </w:pPr>
            <w:r w:rsidRPr="00481D2D">
              <w:t>m</w:t>
            </w:r>
          </w:p>
        </w:tc>
        <w:tc>
          <w:tcPr>
            <w:tcW w:w="1021" w:type="dxa"/>
          </w:tcPr>
          <w:p w14:paraId="06FE8817" w14:textId="77777777" w:rsidR="00897956" w:rsidRPr="00481D2D" w:rsidRDefault="00897956">
            <w:pPr>
              <w:pStyle w:val="TAL"/>
            </w:pPr>
            <w:r w:rsidRPr="00481D2D">
              <w:t>[26] 20.44</w:t>
            </w:r>
          </w:p>
        </w:tc>
        <w:tc>
          <w:tcPr>
            <w:tcW w:w="1021" w:type="dxa"/>
          </w:tcPr>
          <w:p w14:paraId="6DB7A030" w14:textId="77777777" w:rsidR="00897956" w:rsidRPr="00481D2D" w:rsidRDefault="00897956">
            <w:pPr>
              <w:pStyle w:val="TAL"/>
            </w:pPr>
            <w:r w:rsidRPr="00481D2D">
              <w:t>m</w:t>
            </w:r>
          </w:p>
        </w:tc>
        <w:tc>
          <w:tcPr>
            <w:tcW w:w="1021" w:type="dxa"/>
          </w:tcPr>
          <w:p w14:paraId="3889365E" w14:textId="77777777" w:rsidR="00897956" w:rsidRPr="00481D2D" w:rsidRDefault="00897956">
            <w:pPr>
              <w:pStyle w:val="TAL"/>
            </w:pPr>
            <w:r w:rsidRPr="00481D2D">
              <w:t>m</w:t>
            </w:r>
          </w:p>
        </w:tc>
      </w:tr>
      <w:tr w:rsidR="00897956" w:rsidRPr="00481D2D" w14:paraId="709453E3" w14:textId="77777777">
        <w:trPr>
          <w:cantSplit/>
        </w:trPr>
        <w:tc>
          <w:tcPr>
            <w:tcW w:w="9642" w:type="dxa"/>
            <w:gridSpan w:val="8"/>
          </w:tcPr>
          <w:p w14:paraId="6C2C0A4E" w14:textId="77777777" w:rsidR="00897956" w:rsidRPr="00481D2D" w:rsidRDefault="00897956">
            <w:pPr>
              <w:pStyle w:val="TAN"/>
            </w:pPr>
            <w:r w:rsidRPr="00481D2D">
              <w:t>c1:</w:t>
            </w:r>
            <w:r w:rsidRPr="00481D2D">
              <w:tab/>
              <w:t>IF A.</w:t>
            </w:r>
            <w:r w:rsidR="00706A23" w:rsidRPr="00481D2D">
              <w:t>4</w:t>
            </w:r>
            <w:r w:rsidRPr="00481D2D">
              <w:t xml:space="preserve">/7 THEN m </w:t>
            </w:r>
            <w:smartTag w:uri="urn:schemas-microsoft-com:office:smarttags" w:element="stockticker">
              <w:r w:rsidRPr="00481D2D">
                <w:t>ELSE</w:t>
              </w:r>
            </w:smartTag>
            <w:r w:rsidRPr="00481D2D">
              <w:t xml:space="preserve"> n/a - - support of authentication between UA and UA.</w:t>
            </w:r>
          </w:p>
        </w:tc>
      </w:tr>
    </w:tbl>
    <w:p w14:paraId="05631E7C" w14:textId="77777777" w:rsidR="00897956" w:rsidRPr="00481D2D" w:rsidRDefault="00897956"/>
    <w:p w14:paraId="469527A1" w14:textId="77777777" w:rsidR="00897956" w:rsidRPr="00481D2D" w:rsidRDefault="00897956">
      <w:pPr>
        <w:keepNext/>
        <w:keepLines/>
      </w:pPr>
      <w:r w:rsidRPr="00481D2D">
        <w:t>Prerequisite A.5/11 - - NOTIFY response</w:t>
      </w:r>
    </w:p>
    <w:p w14:paraId="631E283F" w14:textId="77777777" w:rsidR="00897956" w:rsidRPr="00481D2D" w:rsidRDefault="00897956">
      <w:pPr>
        <w:keepNext/>
        <w:keepLines/>
      </w:pPr>
      <w:r w:rsidRPr="00481D2D">
        <w:t>Prerequisite: A.6/17 OR A.6/23 OR A.6/30 OR A.6/36 OR A.6/42 OR A.6/45 OR A.6/50 OR A.6/51 - - Additional for 404 (Not Found), 413 (Request Entity Too Large), 480(Temporarily not available), 486 (Busy Here), 500 (Internal Server Error), 503 (Service Unavailable), 600 (Busy Everywhere), 603 (Decline) response</w:t>
      </w:r>
    </w:p>
    <w:p w14:paraId="16FAF426" w14:textId="77777777" w:rsidR="00897956" w:rsidRPr="00481D2D" w:rsidRDefault="00897956">
      <w:pPr>
        <w:pStyle w:val="TH"/>
      </w:pPr>
      <w:r w:rsidRPr="00481D2D">
        <w:t>Table A.69: Supported header</w:t>
      </w:r>
      <w:r w:rsidR="00976393" w:rsidRPr="00481D2D">
        <w:t xml:space="preserve"> field</w:t>
      </w:r>
      <w:r w:rsidRPr="00481D2D">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6CE63378" w14:textId="77777777">
        <w:trPr>
          <w:cantSplit/>
        </w:trPr>
        <w:tc>
          <w:tcPr>
            <w:tcW w:w="851" w:type="dxa"/>
            <w:vMerge w:val="restart"/>
          </w:tcPr>
          <w:p w14:paraId="34750190" w14:textId="77777777" w:rsidR="00897956" w:rsidRPr="00481D2D" w:rsidRDefault="00897956">
            <w:pPr>
              <w:pStyle w:val="TAH"/>
            </w:pPr>
            <w:r w:rsidRPr="00481D2D">
              <w:t>Item</w:t>
            </w:r>
          </w:p>
        </w:tc>
        <w:tc>
          <w:tcPr>
            <w:tcW w:w="2665" w:type="dxa"/>
            <w:vMerge w:val="restart"/>
          </w:tcPr>
          <w:p w14:paraId="07C9CE27" w14:textId="77777777" w:rsidR="00897956" w:rsidRPr="00481D2D" w:rsidRDefault="00897956">
            <w:pPr>
              <w:pStyle w:val="TAH"/>
            </w:pPr>
            <w:r w:rsidRPr="00481D2D">
              <w:t>Header</w:t>
            </w:r>
            <w:r w:rsidR="00976393" w:rsidRPr="00481D2D">
              <w:t xml:space="preserve"> field</w:t>
            </w:r>
          </w:p>
        </w:tc>
        <w:tc>
          <w:tcPr>
            <w:tcW w:w="3063" w:type="dxa"/>
            <w:gridSpan w:val="3"/>
          </w:tcPr>
          <w:p w14:paraId="63F663AA" w14:textId="77777777" w:rsidR="00897956" w:rsidRPr="00481D2D" w:rsidRDefault="00897956">
            <w:pPr>
              <w:pStyle w:val="TAH"/>
            </w:pPr>
            <w:r w:rsidRPr="00481D2D">
              <w:t>Sending</w:t>
            </w:r>
          </w:p>
        </w:tc>
        <w:tc>
          <w:tcPr>
            <w:tcW w:w="3063" w:type="dxa"/>
            <w:gridSpan w:val="3"/>
          </w:tcPr>
          <w:p w14:paraId="7E5A651E" w14:textId="77777777" w:rsidR="00897956" w:rsidRPr="00481D2D" w:rsidRDefault="00897956">
            <w:pPr>
              <w:pStyle w:val="TAH"/>
              <w:rPr>
                <w:b w:val="0"/>
              </w:rPr>
            </w:pPr>
            <w:r w:rsidRPr="00481D2D">
              <w:t>Receiving</w:t>
            </w:r>
          </w:p>
        </w:tc>
      </w:tr>
      <w:tr w:rsidR="00897956" w:rsidRPr="00481D2D" w14:paraId="0E63DFB2" w14:textId="77777777">
        <w:trPr>
          <w:cantSplit/>
        </w:trPr>
        <w:tc>
          <w:tcPr>
            <w:tcW w:w="851" w:type="dxa"/>
            <w:vMerge/>
          </w:tcPr>
          <w:p w14:paraId="5651814C" w14:textId="77777777" w:rsidR="00897956" w:rsidRPr="00481D2D" w:rsidRDefault="00897956">
            <w:pPr>
              <w:pStyle w:val="TAH"/>
            </w:pPr>
          </w:p>
        </w:tc>
        <w:tc>
          <w:tcPr>
            <w:tcW w:w="2665" w:type="dxa"/>
            <w:vMerge/>
          </w:tcPr>
          <w:p w14:paraId="0FDA2072" w14:textId="77777777" w:rsidR="00897956" w:rsidRPr="00481D2D" w:rsidRDefault="00897956">
            <w:pPr>
              <w:pStyle w:val="TAH"/>
            </w:pPr>
          </w:p>
        </w:tc>
        <w:tc>
          <w:tcPr>
            <w:tcW w:w="1021" w:type="dxa"/>
          </w:tcPr>
          <w:p w14:paraId="3E1B751B" w14:textId="77777777" w:rsidR="00897956" w:rsidRPr="00481D2D" w:rsidRDefault="00897956">
            <w:pPr>
              <w:pStyle w:val="TAH"/>
            </w:pPr>
            <w:r w:rsidRPr="00481D2D">
              <w:t>Ref.</w:t>
            </w:r>
          </w:p>
        </w:tc>
        <w:tc>
          <w:tcPr>
            <w:tcW w:w="1021" w:type="dxa"/>
          </w:tcPr>
          <w:p w14:paraId="3E684F6C" w14:textId="77777777" w:rsidR="00897956" w:rsidRPr="00481D2D" w:rsidRDefault="00897956">
            <w:pPr>
              <w:pStyle w:val="TAH"/>
            </w:pPr>
            <w:r w:rsidRPr="00481D2D">
              <w:t>RFC status</w:t>
            </w:r>
          </w:p>
        </w:tc>
        <w:tc>
          <w:tcPr>
            <w:tcW w:w="1021" w:type="dxa"/>
          </w:tcPr>
          <w:p w14:paraId="42BBA811" w14:textId="77777777" w:rsidR="00897956" w:rsidRPr="00481D2D" w:rsidRDefault="00897956">
            <w:pPr>
              <w:pStyle w:val="TAH"/>
            </w:pPr>
            <w:r w:rsidRPr="00481D2D">
              <w:t>Profile status</w:t>
            </w:r>
          </w:p>
        </w:tc>
        <w:tc>
          <w:tcPr>
            <w:tcW w:w="1021" w:type="dxa"/>
          </w:tcPr>
          <w:p w14:paraId="342B791B" w14:textId="77777777" w:rsidR="00897956" w:rsidRPr="00481D2D" w:rsidRDefault="00897956">
            <w:pPr>
              <w:pStyle w:val="TAH"/>
            </w:pPr>
            <w:r w:rsidRPr="00481D2D">
              <w:t>Ref.</w:t>
            </w:r>
          </w:p>
        </w:tc>
        <w:tc>
          <w:tcPr>
            <w:tcW w:w="1021" w:type="dxa"/>
          </w:tcPr>
          <w:p w14:paraId="02D1CDFD" w14:textId="77777777" w:rsidR="00897956" w:rsidRPr="00481D2D" w:rsidRDefault="00897956">
            <w:pPr>
              <w:pStyle w:val="TAH"/>
            </w:pPr>
            <w:r w:rsidRPr="00481D2D">
              <w:t>RFC status</w:t>
            </w:r>
          </w:p>
        </w:tc>
        <w:tc>
          <w:tcPr>
            <w:tcW w:w="1021" w:type="dxa"/>
          </w:tcPr>
          <w:p w14:paraId="45D819D5" w14:textId="77777777" w:rsidR="00897956" w:rsidRPr="00481D2D" w:rsidRDefault="00897956">
            <w:pPr>
              <w:pStyle w:val="TAH"/>
            </w:pPr>
            <w:r w:rsidRPr="00481D2D">
              <w:t>Profile status</w:t>
            </w:r>
          </w:p>
        </w:tc>
      </w:tr>
      <w:tr w:rsidR="00897956" w:rsidRPr="00481D2D" w14:paraId="71EE04BB" w14:textId="77777777">
        <w:tc>
          <w:tcPr>
            <w:tcW w:w="851" w:type="dxa"/>
          </w:tcPr>
          <w:p w14:paraId="28895594" w14:textId="77777777" w:rsidR="00897956" w:rsidRPr="00481D2D" w:rsidRDefault="00897956">
            <w:pPr>
              <w:pStyle w:val="TAL"/>
            </w:pPr>
            <w:r w:rsidRPr="00481D2D">
              <w:t>3</w:t>
            </w:r>
          </w:p>
        </w:tc>
        <w:tc>
          <w:tcPr>
            <w:tcW w:w="2665" w:type="dxa"/>
          </w:tcPr>
          <w:p w14:paraId="37A4E529" w14:textId="77777777" w:rsidR="00897956" w:rsidRPr="00481D2D" w:rsidRDefault="00897956">
            <w:pPr>
              <w:pStyle w:val="TAL"/>
            </w:pPr>
            <w:r w:rsidRPr="00481D2D">
              <w:t>Retry-After</w:t>
            </w:r>
          </w:p>
        </w:tc>
        <w:tc>
          <w:tcPr>
            <w:tcW w:w="1021" w:type="dxa"/>
          </w:tcPr>
          <w:p w14:paraId="4BF819EE" w14:textId="77777777" w:rsidR="00897956" w:rsidRPr="00481D2D" w:rsidRDefault="00897956">
            <w:pPr>
              <w:pStyle w:val="TAL"/>
            </w:pPr>
            <w:r w:rsidRPr="00481D2D">
              <w:t>[26] 20.33</w:t>
            </w:r>
          </w:p>
        </w:tc>
        <w:tc>
          <w:tcPr>
            <w:tcW w:w="1021" w:type="dxa"/>
          </w:tcPr>
          <w:p w14:paraId="0807969B" w14:textId="77777777" w:rsidR="00897956" w:rsidRPr="00481D2D" w:rsidRDefault="00897956">
            <w:pPr>
              <w:pStyle w:val="TAL"/>
            </w:pPr>
            <w:r w:rsidRPr="00481D2D">
              <w:t>o</w:t>
            </w:r>
          </w:p>
        </w:tc>
        <w:tc>
          <w:tcPr>
            <w:tcW w:w="1021" w:type="dxa"/>
          </w:tcPr>
          <w:p w14:paraId="2629754D" w14:textId="77777777" w:rsidR="00897956" w:rsidRPr="00481D2D" w:rsidRDefault="00897956">
            <w:pPr>
              <w:pStyle w:val="TAL"/>
            </w:pPr>
            <w:r w:rsidRPr="00481D2D">
              <w:t>o</w:t>
            </w:r>
          </w:p>
        </w:tc>
        <w:tc>
          <w:tcPr>
            <w:tcW w:w="1021" w:type="dxa"/>
          </w:tcPr>
          <w:p w14:paraId="1F85DF45" w14:textId="77777777" w:rsidR="00897956" w:rsidRPr="00481D2D" w:rsidRDefault="00897956">
            <w:pPr>
              <w:pStyle w:val="TAL"/>
            </w:pPr>
            <w:r w:rsidRPr="00481D2D">
              <w:t>[26] 20.33</w:t>
            </w:r>
          </w:p>
        </w:tc>
        <w:tc>
          <w:tcPr>
            <w:tcW w:w="1021" w:type="dxa"/>
          </w:tcPr>
          <w:p w14:paraId="6DD31ACD" w14:textId="77777777" w:rsidR="00897956" w:rsidRPr="00481D2D" w:rsidRDefault="00897956">
            <w:pPr>
              <w:pStyle w:val="TAL"/>
            </w:pPr>
            <w:r w:rsidRPr="00481D2D">
              <w:t>o</w:t>
            </w:r>
          </w:p>
        </w:tc>
        <w:tc>
          <w:tcPr>
            <w:tcW w:w="1021" w:type="dxa"/>
          </w:tcPr>
          <w:p w14:paraId="56B82847" w14:textId="77777777" w:rsidR="00897956" w:rsidRPr="00481D2D" w:rsidRDefault="00897956">
            <w:pPr>
              <w:pStyle w:val="TAL"/>
            </w:pPr>
            <w:r w:rsidRPr="00481D2D">
              <w:t>o</w:t>
            </w:r>
          </w:p>
        </w:tc>
      </w:tr>
    </w:tbl>
    <w:p w14:paraId="53386B13" w14:textId="77777777" w:rsidR="00897956" w:rsidRPr="00481D2D" w:rsidRDefault="00897956"/>
    <w:p w14:paraId="36709C88" w14:textId="77777777" w:rsidR="00897956" w:rsidRPr="00481D2D" w:rsidRDefault="00897956">
      <w:pPr>
        <w:pStyle w:val="TH"/>
      </w:pPr>
      <w:r w:rsidRPr="00481D2D">
        <w:t>Table A.70: Void</w:t>
      </w:r>
    </w:p>
    <w:p w14:paraId="1931E513" w14:textId="77777777" w:rsidR="00897956" w:rsidRPr="00481D2D" w:rsidRDefault="00897956">
      <w:pPr>
        <w:pStyle w:val="TH"/>
      </w:pPr>
      <w:r w:rsidRPr="00481D2D">
        <w:t xml:space="preserve">Table A.71: </w:t>
      </w:r>
      <w:r w:rsidR="000055C5" w:rsidRPr="00481D2D">
        <w:t>Void</w:t>
      </w:r>
    </w:p>
    <w:p w14:paraId="2A2DD150" w14:textId="77777777" w:rsidR="00232FBB" w:rsidRPr="00481D2D" w:rsidRDefault="00232FBB" w:rsidP="00232FBB">
      <w:pPr>
        <w:keepNext/>
        <w:keepLines/>
      </w:pPr>
      <w:r w:rsidRPr="00481D2D">
        <w:t>Prerequisite A.5/11 - - NOTIFY response</w:t>
      </w:r>
    </w:p>
    <w:p w14:paraId="3AC3A183" w14:textId="77777777" w:rsidR="00232FBB" w:rsidRPr="00481D2D" w:rsidRDefault="00232FBB" w:rsidP="00232FBB">
      <w:pPr>
        <w:keepNext/>
        <w:keepLines/>
      </w:pPr>
      <w:r w:rsidRPr="00481D2D">
        <w:t>Prerequisite: A.6/21 - - Additional for 408 (Request timeout) response</w:t>
      </w:r>
    </w:p>
    <w:p w14:paraId="7E17E1F2" w14:textId="77777777" w:rsidR="00232FBB" w:rsidRPr="00481D2D" w:rsidRDefault="00232FBB" w:rsidP="00232FBB">
      <w:pPr>
        <w:pStyle w:val="TH"/>
      </w:pPr>
      <w:r w:rsidRPr="00481D2D">
        <w:t>Table A.71A: Supported header field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232FBB" w:rsidRPr="00481D2D" w14:paraId="19CA5D35" w14:textId="77777777" w:rsidTr="00AC2817">
        <w:trPr>
          <w:cantSplit/>
        </w:trPr>
        <w:tc>
          <w:tcPr>
            <w:tcW w:w="851" w:type="dxa"/>
            <w:vMerge w:val="restart"/>
          </w:tcPr>
          <w:p w14:paraId="75440C6D" w14:textId="77777777" w:rsidR="00232FBB" w:rsidRPr="00481D2D" w:rsidRDefault="00232FBB" w:rsidP="00AC2817">
            <w:pPr>
              <w:pStyle w:val="TAH"/>
            </w:pPr>
            <w:r w:rsidRPr="00481D2D">
              <w:t>Item</w:t>
            </w:r>
          </w:p>
        </w:tc>
        <w:tc>
          <w:tcPr>
            <w:tcW w:w="2665" w:type="dxa"/>
            <w:vMerge w:val="restart"/>
          </w:tcPr>
          <w:p w14:paraId="4E9DBA31" w14:textId="77777777" w:rsidR="00232FBB" w:rsidRPr="00481D2D" w:rsidRDefault="00232FBB" w:rsidP="00AC2817">
            <w:pPr>
              <w:pStyle w:val="TAH"/>
            </w:pPr>
            <w:r w:rsidRPr="00481D2D">
              <w:t>Header field</w:t>
            </w:r>
          </w:p>
        </w:tc>
        <w:tc>
          <w:tcPr>
            <w:tcW w:w="3063" w:type="dxa"/>
            <w:gridSpan w:val="3"/>
          </w:tcPr>
          <w:p w14:paraId="13FCC8BD" w14:textId="77777777" w:rsidR="00232FBB" w:rsidRPr="00481D2D" w:rsidRDefault="00232FBB" w:rsidP="00AC2817">
            <w:pPr>
              <w:pStyle w:val="TAH"/>
            </w:pPr>
            <w:r w:rsidRPr="00481D2D">
              <w:t>Sending</w:t>
            </w:r>
          </w:p>
        </w:tc>
        <w:tc>
          <w:tcPr>
            <w:tcW w:w="3063" w:type="dxa"/>
            <w:gridSpan w:val="3"/>
          </w:tcPr>
          <w:p w14:paraId="63ADB374" w14:textId="77777777" w:rsidR="00232FBB" w:rsidRPr="00481D2D" w:rsidRDefault="00232FBB" w:rsidP="00AC2817">
            <w:pPr>
              <w:pStyle w:val="TAH"/>
              <w:rPr>
                <w:b w:val="0"/>
              </w:rPr>
            </w:pPr>
            <w:r w:rsidRPr="00481D2D">
              <w:t>Receiving</w:t>
            </w:r>
          </w:p>
        </w:tc>
      </w:tr>
      <w:tr w:rsidR="00232FBB" w:rsidRPr="00481D2D" w14:paraId="64309FA0" w14:textId="77777777" w:rsidTr="00AC2817">
        <w:trPr>
          <w:cantSplit/>
        </w:trPr>
        <w:tc>
          <w:tcPr>
            <w:tcW w:w="851" w:type="dxa"/>
            <w:vMerge/>
          </w:tcPr>
          <w:p w14:paraId="03667B98" w14:textId="77777777" w:rsidR="00232FBB" w:rsidRPr="00481D2D" w:rsidRDefault="00232FBB" w:rsidP="00AC2817">
            <w:pPr>
              <w:pStyle w:val="TAH"/>
            </w:pPr>
          </w:p>
        </w:tc>
        <w:tc>
          <w:tcPr>
            <w:tcW w:w="2665" w:type="dxa"/>
            <w:vMerge/>
          </w:tcPr>
          <w:p w14:paraId="0DA038AF" w14:textId="77777777" w:rsidR="00232FBB" w:rsidRPr="00481D2D" w:rsidRDefault="00232FBB" w:rsidP="00AC2817">
            <w:pPr>
              <w:pStyle w:val="TAH"/>
            </w:pPr>
          </w:p>
        </w:tc>
        <w:tc>
          <w:tcPr>
            <w:tcW w:w="1021" w:type="dxa"/>
          </w:tcPr>
          <w:p w14:paraId="56AB4978" w14:textId="77777777" w:rsidR="00232FBB" w:rsidRPr="00481D2D" w:rsidRDefault="00232FBB" w:rsidP="00AC2817">
            <w:pPr>
              <w:pStyle w:val="TAH"/>
            </w:pPr>
            <w:r w:rsidRPr="00481D2D">
              <w:t>Ref.</w:t>
            </w:r>
          </w:p>
        </w:tc>
        <w:tc>
          <w:tcPr>
            <w:tcW w:w="1021" w:type="dxa"/>
          </w:tcPr>
          <w:p w14:paraId="042E6DC5" w14:textId="77777777" w:rsidR="00232FBB" w:rsidRPr="00481D2D" w:rsidRDefault="00232FBB" w:rsidP="00AC2817">
            <w:pPr>
              <w:pStyle w:val="TAH"/>
            </w:pPr>
            <w:r w:rsidRPr="00481D2D">
              <w:t>RFC status</w:t>
            </w:r>
          </w:p>
        </w:tc>
        <w:tc>
          <w:tcPr>
            <w:tcW w:w="1021" w:type="dxa"/>
          </w:tcPr>
          <w:p w14:paraId="0435C4A2" w14:textId="77777777" w:rsidR="00232FBB" w:rsidRPr="00481D2D" w:rsidRDefault="00232FBB" w:rsidP="00AC2817">
            <w:pPr>
              <w:pStyle w:val="TAH"/>
            </w:pPr>
            <w:r w:rsidRPr="00481D2D">
              <w:t>Profile status</w:t>
            </w:r>
          </w:p>
        </w:tc>
        <w:tc>
          <w:tcPr>
            <w:tcW w:w="1021" w:type="dxa"/>
          </w:tcPr>
          <w:p w14:paraId="1DC538D2" w14:textId="77777777" w:rsidR="00232FBB" w:rsidRPr="00481D2D" w:rsidRDefault="00232FBB" w:rsidP="00AC2817">
            <w:pPr>
              <w:pStyle w:val="TAH"/>
            </w:pPr>
            <w:r w:rsidRPr="00481D2D">
              <w:t>Ref.</w:t>
            </w:r>
          </w:p>
        </w:tc>
        <w:tc>
          <w:tcPr>
            <w:tcW w:w="1021" w:type="dxa"/>
          </w:tcPr>
          <w:p w14:paraId="32218C15" w14:textId="77777777" w:rsidR="00232FBB" w:rsidRPr="00481D2D" w:rsidRDefault="00232FBB" w:rsidP="00AC2817">
            <w:pPr>
              <w:pStyle w:val="TAH"/>
            </w:pPr>
            <w:r w:rsidRPr="00481D2D">
              <w:t>RFC status</w:t>
            </w:r>
          </w:p>
        </w:tc>
        <w:tc>
          <w:tcPr>
            <w:tcW w:w="1021" w:type="dxa"/>
          </w:tcPr>
          <w:p w14:paraId="4C07D985" w14:textId="77777777" w:rsidR="00232FBB" w:rsidRPr="00481D2D" w:rsidRDefault="00232FBB" w:rsidP="00AC2817">
            <w:pPr>
              <w:pStyle w:val="TAH"/>
            </w:pPr>
            <w:r w:rsidRPr="00481D2D">
              <w:t>Profile status</w:t>
            </w:r>
          </w:p>
        </w:tc>
      </w:tr>
      <w:tr w:rsidR="00232FBB" w:rsidRPr="00481D2D" w14:paraId="1D382CE6" w14:textId="77777777" w:rsidTr="00AC2817">
        <w:tc>
          <w:tcPr>
            <w:tcW w:w="851" w:type="dxa"/>
          </w:tcPr>
          <w:p w14:paraId="3868B4F0" w14:textId="77777777" w:rsidR="00232FBB" w:rsidRPr="00481D2D" w:rsidRDefault="00232FBB" w:rsidP="00AC2817">
            <w:pPr>
              <w:pStyle w:val="TAL"/>
            </w:pPr>
            <w:r w:rsidRPr="00481D2D">
              <w:t>1</w:t>
            </w:r>
          </w:p>
        </w:tc>
        <w:tc>
          <w:tcPr>
            <w:tcW w:w="2665" w:type="dxa"/>
          </w:tcPr>
          <w:p w14:paraId="23F21FAD" w14:textId="77777777" w:rsidR="00232FBB" w:rsidRPr="00481D2D" w:rsidRDefault="00232FBB" w:rsidP="00AC2817">
            <w:pPr>
              <w:pStyle w:val="TAL"/>
            </w:pPr>
            <w:r w:rsidRPr="00481D2D">
              <w:t>Restoration-Info</w:t>
            </w:r>
          </w:p>
        </w:tc>
        <w:tc>
          <w:tcPr>
            <w:tcW w:w="1021" w:type="dxa"/>
          </w:tcPr>
          <w:p w14:paraId="1AB5E413" w14:textId="77777777" w:rsidR="00232FBB" w:rsidRPr="00481D2D" w:rsidRDefault="00232FBB" w:rsidP="00AC2817">
            <w:pPr>
              <w:pStyle w:val="TAL"/>
            </w:pPr>
            <w:r w:rsidRPr="00481D2D">
              <w:t>subclause 7.2.11</w:t>
            </w:r>
          </w:p>
        </w:tc>
        <w:tc>
          <w:tcPr>
            <w:tcW w:w="1021" w:type="dxa"/>
          </w:tcPr>
          <w:p w14:paraId="4EFB7788" w14:textId="77777777" w:rsidR="00232FBB" w:rsidRPr="00481D2D" w:rsidRDefault="00232FBB" w:rsidP="00AC2817">
            <w:pPr>
              <w:pStyle w:val="TAL"/>
            </w:pPr>
            <w:r w:rsidRPr="00481D2D">
              <w:t>n/a</w:t>
            </w:r>
          </w:p>
        </w:tc>
        <w:tc>
          <w:tcPr>
            <w:tcW w:w="1021" w:type="dxa"/>
          </w:tcPr>
          <w:p w14:paraId="202572F3" w14:textId="77777777" w:rsidR="00232FBB" w:rsidRPr="00481D2D" w:rsidRDefault="00232FBB" w:rsidP="00AC2817">
            <w:pPr>
              <w:pStyle w:val="TAL"/>
            </w:pPr>
            <w:r w:rsidRPr="00481D2D">
              <w:t>c1</w:t>
            </w:r>
          </w:p>
        </w:tc>
        <w:tc>
          <w:tcPr>
            <w:tcW w:w="1021" w:type="dxa"/>
          </w:tcPr>
          <w:p w14:paraId="57B7A63F" w14:textId="77777777" w:rsidR="00232FBB" w:rsidRPr="00481D2D" w:rsidRDefault="00232FBB" w:rsidP="00AC2817">
            <w:pPr>
              <w:pStyle w:val="TAL"/>
            </w:pPr>
            <w:r w:rsidRPr="00481D2D">
              <w:t>subclause 7.2.11</w:t>
            </w:r>
          </w:p>
        </w:tc>
        <w:tc>
          <w:tcPr>
            <w:tcW w:w="1021" w:type="dxa"/>
          </w:tcPr>
          <w:p w14:paraId="3B71B426" w14:textId="77777777" w:rsidR="00232FBB" w:rsidRPr="00481D2D" w:rsidRDefault="00232FBB" w:rsidP="00AC2817">
            <w:pPr>
              <w:pStyle w:val="TAL"/>
            </w:pPr>
            <w:r w:rsidRPr="00481D2D">
              <w:t>n/a</w:t>
            </w:r>
          </w:p>
        </w:tc>
        <w:tc>
          <w:tcPr>
            <w:tcW w:w="1021" w:type="dxa"/>
          </w:tcPr>
          <w:p w14:paraId="1418F9E9" w14:textId="77777777" w:rsidR="00232FBB" w:rsidRPr="00481D2D" w:rsidRDefault="00232FBB" w:rsidP="00AC2817">
            <w:pPr>
              <w:pStyle w:val="TAL"/>
            </w:pPr>
            <w:r w:rsidRPr="00481D2D">
              <w:t>n/a</w:t>
            </w:r>
          </w:p>
        </w:tc>
      </w:tr>
      <w:tr w:rsidR="00232FBB" w:rsidRPr="00481D2D" w14:paraId="3AB8BD9A" w14:textId="77777777" w:rsidTr="00AC2817">
        <w:tc>
          <w:tcPr>
            <w:tcW w:w="9642" w:type="dxa"/>
            <w:gridSpan w:val="8"/>
          </w:tcPr>
          <w:p w14:paraId="0F1F3173" w14:textId="77777777" w:rsidR="00232FBB" w:rsidRPr="00481D2D" w:rsidRDefault="00232FBB" w:rsidP="00AC2817">
            <w:pPr>
              <w:pStyle w:val="TAN"/>
              <w:rPr>
                <w:szCs w:val="24"/>
              </w:rPr>
            </w:pPr>
            <w:r w:rsidRPr="00481D2D">
              <w:rPr>
                <w:szCs w:val="24"/>
              </w:rPr>
              <w:t>c1:</w:t>
            </w:r>
            <w:r w:rsidRPr="00481D2D">
              <w:rPr>
                <w:szCs w:val="24"/>
              </w:rPr>
              <w:tab/>
              <w:t xml:space="preserve">IF A.4/110 THEN o </w:t>
            </w:r>
            <w:smartTag w:uri="urn:schemas-microsoft-com:office:smarttags" w:element="stockticker">
              <w:r w:rsidRPr="00481D2D">
                <w:rPr>
                  <w:szCs w:val="24"/>
                </w:rPr>
                <w:t>ELSE</w:t>
              </w:r>
            </w:smartTag>
            <w:r w:rsidRPr="00481D2D">
              <w:rPr>
                <w:szCs w:val="24"/>
              </w:rPr>
              <w:t xml:space="preserve"> n/a - - </w:t>
            </w:r>
            <w:r w:rsidRPr="00481D2D">
              <w:t>HSS based P-CSCF restoration</w:t>
            </w:r>
            <w:r w:rsidRPr="00481D2D">
              <w:rPr>
                <w:szCs w:val="24"/>
              </w:rPr>
              <w:t>.</w:t>
            </w:r>
          </w:p>
        </w:tc>
      </w:tr>
    </w:tbl>
    <w:p w14:paraId="5C4E98F5" w14:textId="77777777" w:rsidR="00232FBB" w:rsidRPr="00481D2D" w:rsidRDefault="00232FBB" w:rsidP="00232FBB"/>
    <w:p w14:paraId="4E4ECAF1" w14:textId="77777777" w:rsidR="00897956" w:rsidRPr="00481D2D" w:rsidRDefault="00897956">
      <w:pPr>
        <w:keepNext/>
        <w:keepLines/>
      </w:pPr>
      <w:r w:rsidRPr="00481D2D">
        <w:t>Prerequisite A.5/11 - - NOTIFY response</w:t>
      </w:r>
    </w:p>
    <w:p w14:paraId="3FCC5485" w14:textId="77777777" w:rsidR="00897956" w:rsidRPr="00481D2D" w:rsidRDefault="00897956">
      <w:pPr>
        <w:keepNext/>
        <w:keepLines/>
      </w:pPr>
      <w:r w:rsidRPr="00481D2D">
        <w:t>Prerequisite A.6/25 - - Additional for 415 (Unsupported Media Type) response</w:t>
      </w:r>
    </w:p>
    <w:p w14:paraId="1CD34B69" w14:textId="77777777" w:rsidR="00897956" w:rsidRPr="00481D2D" w:rsidRDefault="00897956">
      <w:pPr>
        <w:pStyle w:val="TH"/>
      </w:pPr>
      <w:r w:rsidRPr="00481D2D">
        <w:t>Table A.72: Supported header</w:t>
      </w:r>
      <w:r w:rsidR="00976393" w:rsidRPr="00481D2D">
        <w:t xml:space="preserve"> field</w:t>
      </w:r>
      <w:r w:rsidRPr="00481D2D">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3E5EA303" w14:textId="77777777">
        <w:trPr>
          <w:cantSplit/>
        </w:trPr>
        <w:tc>
          <w:tcPr>
            <w:tcW w:w="851" w:type="dxa"/>
            <w:vMerge w:val="restart"/>
          </w:tcPr>
          <w:p w14:paraId="7100AD7E" w14:textId="77777777" w:rsidR="00897956" w:rsidRPr="00481D2D" w:rsidRDefault="00897956">
            <w:pPr>
              <w:pStyle w:val="TAH"/>
            </w:pPr>
            <w:r w:rsidRPr="00481D2D">
              <w:t>Item</w:t>
            </w:r>
          </w:p>
        </w:tc>
        <w:tc>
          <w:tcPr>
            <w:tcW w:w="2665" w:type="dxa"/>
            <w:vMerge w:val="restart"/>
          </w:tcPr>
          <w:p w14:paraId="420CBD60" w14:textId="77777777" w:rsidR="00897956" w:rsidRPr="00481D2D" w:rsidRDefault="00897956">
            <w:pPr>
              <w:pStyle w:val="TAH"/>
            </w:pPr>
            <w:r w:rsidRPr="00481D2D">
              <w:t>Header</w:t>
            </w:r>
            <w:r w:rsidR="00976393" w:rsidRPr="00481D2D">
              <w:t xml:space="preserve"> field</w:t>
            </w:r>
          </w:p>
        </w:tc>
        <w:tc>
          <w:tcPr>
            <w:tcW w:w="3063" w:type="dxa"/>
            <w:gridSpan w:val="3"/>
          </w:tcPr>
          <w:p w14:paraId="7DC9D66D" w14:textId="77777777" w:rsidR="00897956" w:rsidRPr="00481D2D" w:rsidRDefault="00897956">
            <w:pPr>
              <w:pStyle w:val="TAH"/>
            </w:pPr>
            <w:r w:rsidRPr="00481D2D">
              <w:t>Sending</w:t>
            </w:r>
          </w:p>
        </w:tc>
        <w:tc>
          <w:tcPr>
            <w:tcW w:w="3063" w:type="dxa"/>
            <w:gridSpan w:val="3"/>
          </w:tcPr>
          <w:p w14:paraId="43340989" w14:textId="77777777" w:rsidR="00897956" w:rsidRPr="00481D2D" w:rsidRDefault="00897956">
            <w:pPr>
              <w:pStyle w:val="TAH"/>
              <w:rPr>
                <w:b w:val="0"/>
              </w:rPr>
            </w:pPr>
            <w:r w:rsidRPr="00481D2D">
              <w:t>Receiving</w:t>
            </w:r>
          </w:p>
        </w:tc>
      </w:tr>
      <w:tr w:rsidR="00897956" w:rsidRPr="00481D2D" w14:paraId="75BFF806" w14:textId="77777777">
        <w:trPr>
          <w:cantSplit/>
        </w:trPr>
        <w:tc>
          <w:tcPr>
            <w:tcW w:w="851" w:type="dxa"/>
            <w:vMerge/>
          </w:tcPr>
          <w:p w14:paraId="4FA0868D" w14:textId="77777777" w:rsidR="00897956" w:rsidRPr="00481D2D" w:rsidRDefault="00897956">
            <w:pPr>
              <w:pStyle w:val="TAH"/>
            </w:pPr>
          </w:p>
        </w:tc>
        <w:tc>
          <w:tcPr>
            <w:tcW w:w="2665" w:type="dxa"/>
            <w:vMerge/>
          </w:tcPr>
          <w:p w14:paraId="5C56AE9B" w14:textId="77777777" w:rsidR="00897956" w:rsidRPr="00481D2D" w:rsidRDefault="00897956">
            <w:pPr>
              <w:pStyle w:val="TAH"/>
            </w:pPr>
          </w:p>
        </w:tc>
        <w:tc>
          <w:tcPr>
            <w:tcW w:w="1021" w:type="dxa"/>
          </w:tcPr>
          <w:p w14:paraId="047552EB" w14:textId="77777777" w:rsidR="00897956" w:rsidRPr="00481D2D" w:rsidRDefault="00897956">
            <w:pPr>
              <w:pStyle w:val="TAH"/>
            </w:pPr>
            <w:r w:rsidRPr="00481D2D">
              <w:t>Ref.</w:t>
            </w:r>
          </w:p>
        </w:tc>
        <w:tc>
          <w:tcPr>
            <w:tcW w:w="1021" w:type="dxa"/>
          </w:tcPr>
          <w:p w14:paraId="23FAB659" w14:textId="77777777" w:rsidR="00897956" w:rsidRPr="00481D2D" w:rsidRDefault="00897956">
            <w:pPr>
              <w:pStyle w:val="TAH"/>
            </w:pPr>
            <w:r w:rsidRPr="00481D2D">
              <w:t>RFC status</w:t>
            </w:r>
          </w:p>
        </w:tc>
        <w:tc>
          <w:tcPr>
            <w:tcW w:w="1021" w:type="dxa"/>
          </w:tcPr>
          <w:p w14:paraId="643237EA" w14:textId="77777777" w:rsidR="00897956" w:rsidRPr="00481D2D" w:rsidRDefault="00897956">
            <w:pPr>
              <w:pStyle w:val="TAH"/>
            </w:pPr>
            <w:r w:rsidRPr="00481D2D">
              <w:t>Profile status</w:t>
            </w:r>
          </w:p>
        </w:tc>
        <w:tc>
          <w:tcPr>
            <w:tcW w:w="1021" w:type="dxa"/>
          </w:tcPr>
          <w:p w14:paraId="75980610" w14:textId="77777777" w:rsidR="00897956" w:rsidRPr="00481D2D" w:rsidRDefault="00897956">
            <w:pPr>
              <w:pStyle w:val="TAH"/>
            </w:pPr>
            <w:r w:rsidRPr="00481D2D">
              <w:t>Ref.</w:t>
            </w:r>
          </w:p>
        </w:tc>
        <w:tc>
          <w:tcPr>
            <w:tcW w:w="1021" w:type="dxa"/>
          </w:tcPr>
          <w:p w14:paraId="642D8FE4" w14:textId="77777777" w:rsidR="00897956" w:rsidRPr="00481D2D" w:rsidRDefault="00897956">
            <w:pPr>
              <w:pStyle w:val="TAH"/>
            </w:pPr>
            <w:r w:rsidRPr="00481D2D">
              <w:t>RFC status</w:t>
            </w:r>
          </w:p>
        </w:tc>
        <w:tc>
          <w:tcPr>
            <w:tcW w:w="1021" w:type="dxa"/>
          </w:tcPr>
          <w:p w14:paraId="42F6163D" w14:textId="77777777" w:rsidR="00897956" w:rsidRPr="00481D2D" w:rsidRDefault="00897956">
            <w:pPr>
              <w:pStyle w:val="TAH"/>
            </w:pPr>
            <w:r w:rsidRPr="00481D2D">
              <w:t>Profile status</w:t>
            </w:r>
          </w:p>
        </w:tc>
      </w:tr>
      <w:tr w:rsidR="00897956" w:rsidRPr="00481D2D" w14:paraId="5D0AB87A" w14:textId="77777777">
        <w:tc>
          <w:tcPr>
            <w:tcW w:w="851" w:type="dxa"/>
          </w:tcPr>
          <w:p w14:paraId="609B0486" w14:textId="77777777" w:rsidR="00897956" w:rsidRPr="00481D2D" w:rsidRDefault="00897956">
            <w:pPr>
              <w:pStyle w:val="TAL"/>
            </w:pPr>
            <w:r w:rsidRPr="00481D2D">
              <w:t>1</w:t>
            </w:r>
          </w:p>
        </w:tc>
        <w:tc>
          <w:tcPr>
            <w:tcW w:w="2665" w:type="dxa"/>
          </w:tcPr>
          <w:p w14:paraId="36097CBF" w14:textId="77777777" w:rsidR="00897956" w:rsidRPr="00481D2D" w:rsidRDefault="00897956">
            <w:pPr>
              <w:pStyle w:val="TAL"/>
            </w:pPr>
            <w:r w:rsidRPr="00481D2D">
              <w:t>Accept</w:t>
            </w:r>
          </w:p>
        </w:tc>
        <w:tc>
          <w:tcPr>
            <w:tcW w:w="1021" w:type="dxa"/>
          </w:tcPr>
          <w:p w14:paraId="25036CBA" w14:textId="77777777" w:rsidR="00897956" w:rsidRPr="00481D2D" w:rsidRDefault="00897956">
            <w:pPr>
              <w:pStyle w:val="TAL"/>
            </w:pPr>
            <w:r w:rsidRPr="00481D2D">
              <w:t>[26] 20.1</w:t>
            </w:r>
          </w:p>
        </w:tc>
        <w:tc>
          <w:tcPr>
            <w:tcW w:w="1021" w:type="dxa"/>
          </w:tcPr>
          <w:p w14:paraId="0F6EDE09" w14:textId="77777777" w:rsidR="00897956" w:rsidRPr="00481D2D" w:rsidRDefault="00897956">
            <w:pPr>
              <w:pStyle w:val="TAL"/>
            </w:pPr>
            <w:r w:rsidRPr="00481D2D">
              <w:t>o.1</w:t>
            </w:r>
          </w:p>
        </w:tc>
        <w:tc>
          <w:tcPr>
            <w:tcW w:w="1021" w:type="dxa"/>
          </w:tcPr>
          <w:p w14:paraId="2B48B72B" w14:textId="77777777" w:rsidR="00897956" w:rsidRPr="00481D2D" w:rsidRDefault="00897956">
            <w:pPr>
              <w:pStyle w:val="TAL"/>
            </w:pPr>
            <w:r w:rsidRPr="00481D2D">
              <w:t>o.1</w:t>
            </w:r>
          </w:p>
        </w:tc>
        <w:tc>
          <w:tcPr>
            <w:tcW w:w="1021" w:type="dxa"/>
          </w:tcPr>
          <w:p w14:paraId="1FA7B36E" w14:textId="77777777" w:rsidR="00897956" w:rsidRPr="00481D2D" w:rsidRDefault="00897956">
            <w:pPr>
              <w:pStyle w:val="TAL"/>
            </w:pPr>
            <w:r w:rsidRPr="00481D2D">
              <w:t>[26] 20.1</w:t>
            </w:r>
          </w:p>
        </w:tc>
        <w:tc>
          <w:tcPr>
            <w:tcW w:w="1021" w:type="dxa"/>
          </w:tcPr>
          <w:p w14:paraId="7F9B4F62" w14:textId="77777777" w:rsidR="00897956" w:rsidRPr="00481D2D" w:rsidRDefault="00897956">
            <w:pPr>
              <w:pStyle w:val="TAL"/>
            </w:pPr>
            <w:r w:rsidRPr="00481D2D">
              <w:t>m</w:t>
            </w:r>
          </w:p>
        </w:tc>
        <w:tc>
          <w:tcPr>
            <w:tcW w:w="1021" w:type="dxa"/>
          </w:tcPr>
          <w:p w14:paraId="04416D4C" w14:textId="77777777" w:rsidR="00897956" w:rsidRPr="00481D2D" w:rsidRDefault="00897956">
            <w:pPr>
              <w:pStyle w:val="TAL"/>
            </w:pPr>
            <w:r w:rsidRPr="00481D2D">
              <w:t>m</w:t>
            </w:r>
          </w:p>
        </w:tc>
      </w:tr>
      <w:tr w:rsidR="00897956" w:rsidRPr="00481D2D" w14:paraId="279394D2" w14:textId="77777777">
        <w:tc>
          <w:tcPr>
            <w:tcW w:w="851" w:type="dxa"/>
          </w:tcPr>
          <w:p w14:paraId="7F53FF2D" w14:textId="77777777" w:rsidR="00897956" w:rsidRPr="00481D2D" w:rsidRDefault="00897956">
            <w:pPr>
              <w:pStyle w:val="TAL"/>
            </w:pPr>
            <w:r w:rsidRPr="00481D2D">
              <w:t>2</w:t>
            </w:r>
          </w:p>
        </w:tc>
        <w:tc>
          <w:tcPr>
            <w:tcW w:w="2665" w:type="dxa"/>
          </w:tcPr>
          <w:p w14:paraId="54715FE7" w14:textId="77777777" w:rsidR="00897956" w:rsidRPr="00481D2D" w:rsidRDefault="00897956">
            <w:pPr>
              <w:pStyle w:val="TAL"/>
            </w:pPr>
            <w:r w:rsidRPr="00481D2D">
              <w:t>Accept-Encoding</w:t>
            </w:r>
          </w:p>
        </w:tc>
        <w:tc>
          <w:tcPr>
            <w:tcW w:w="1021" w:type="dxa"/>
          </w:tcPr>
          <w:p w14:paraId="1C78F2D1" w14:textId="77777777" w:rsidR="00897956" w:rsidRPr="00481D2D" w:rsidRDefault="00897956">
            <w:pPr>
              <w:pStyle w:val="TAL"/>
            </w:pPr>
            <w:r w:rsidRPr="00481D2D">
              <w:t>[26] 20.2</w:t>
            </w:r>
          </w:p>
        </w:tc>
        <w:tc>
          <w:tcPr>
            <w:tcW w:w="1021" w:type="dxa"/>
          </w:tcPr>
          <w:p w14:paraId="670803DB" w14:textId="77777777" w:rsidR="00897956" w:rsidRPr="00481D2D" w:rsidRDefault="00897956">
            <w:pPr>
              <w:pStyle w:val="TAL"/>
            </w:pPr>
            <w:r w:rsidRPr="00481D2D">
              <w:t>o.1</w:t>
            </w:r>
          </w:p>
        </w:tc>
        <w:tc>
          <w:tcPr>
            <w:tcW w:w="1021" w:type="dxa"/>
          </w:tcPr>
          <w:p w14:paraId="3988D0C9" w14:textId="77777777" w:rsidR="00897956" w:rsidRPr="00481D2D" w:rsidRDefault="00897956">
            <w:pPr>
              <w:pStyle w:val="TAL"/>
            </w:pPr>
            <w:r w:rsidRPr="00481D2D">
              <w:t>o.1</w:t>
            </w:r>
          </w:p>
        </w:tc>
        <w:tc>
          <w:tcPr>
            <w:tcW w:w="1021" w:type="dxa"/>
          </w:tcPr>
          <w:p w14:paraId="50BE7BE5" w14:textId="77777777" w:rsidR="00897956" w:rsidRPr="00481D2D" w:rsidRDefault="00897956">
            <w:pPr>
              <w:pStyle w:val="TAL"/>
            </w:pPr>
            <w:r w:rsidRPr="00481D2D">
              <w:t>[26] 20.2</w:t>
            </w:r>
          </w:p>
        </w:tc>
        <w:tc>
          <w:tcPr>
            <w:tcW w:w="1021" w:type="dxa"/>
          </w:tcPr>
          <w:p w14:paraId="36A3E7F8" w14:textId="77777777" w:rsidR="00897956" w:rsidRPr="00481D2D" w:rsidRDefault="00897956">
            <w:pPr>
              <w:pStyle w:val="TAL"/>
            </w:pPr>
            <w:r w:rsidRPr="00481D2D">
              <w:t>m</w:t>
            </w:r>
          </w:p>
        </w:tc>
        <w:tc>
          <w:tcPr>
            <w:tcW w:w="1021" w:type="dxa"/>
          </w:tcPr>
          <w:p w14:paraId="4906DE86" w14:textId="77777777" w:rsidR="00897956" w:rsidRPr="00481D2D" w:rsidRDefault="00897956">
            <w:pPr>
              <w:pStyle w:val="TAL"/>
            </w:pPr>
            <w:r w:rsidRPr="00481D2D">
              <w:t>m</w:t>
            </w:r>
          </w:p>
        </w:tc>
      </w:tr>
      <w:tr w:rsidR="00897956" w:rsidRPr="00481D2D" w14:paraId="13431A86" w14:textId="77777777">
        <w:tc>
          <w:tcPr>
            <w:tcW w:w="851" w:type="dxa"/>
          </w:tcPr>
          <w:p w14:paraId="63C10378" w14:textId="77777777" w:rsidR="00897956" w:rsidRPr="00481D2D" w:rsidRDefault="00897956">
            <w:pPr>
              <w:pStyle w:val="TAL"/>
            </w:pPr>
            <w:r w:rsidRPr="00481D2D">
              <w:t>3</w:t>
            </w:r>
          </w:p>
        </w:tc>
        <w:tc>
          <w:tcPr>
            <w:tcW w:w="2665" w:type="dxa"/>
          </w:tcPr>
          <w:p w14:paraId="7EAF01DC" w14:textId="77777777" w:rsidR="00897956" w:rsidRPr="00481D2D" w:rsidRDefault="00897956">
            <w:pPr>
              <w:pStyle w:val="TAL"/>
            </w:pPr>
            <w:r w:rsidRPr="00481D2D">
              <w:t>Accept-Language</w:t>
            </w:r>
          </w:p>
        </w:tc>
        <w:tc>
          <w:tcPr>
            <w:tcW w:w="1021" w:type="dxa"/>
          </w:tcPr>
          <w:p w14:paraId="1AE74B03" w14:textId="77777777" w:rsidR="00897956" w:rsidRPr="00481D2D" w:rsidRDefault="00897956">
            <w:pPr>
              <w:pStyle w:val="TAL"/>
            </w:pPr>
            <w:r w:rsidRPr="00481D2D">
              <w:t>[26] 20.3</w:t>
            </w:r>
          </w:p>
        </w:tc>
        <w:tc>
          <w:tcPr>
            <w:tcW w:w="1021" w:type="dxa"/>
          </w:tcPr>
          <w:p w14:paraId="36356FC2" w14:textId="77777777" w:rsidR="00897956" w:rsidRPr="00481D2D" w:rsidRDefault="00897956">
            <w:pPr>
              <w:pStyle w:val="TAL"/>
            </w:pPr>
            <w:r w:rsidRPr="00481D2D">
              <w:t>o.1</w:t>
            </w:r>
          </w:p>
        </w:tc>
        <w:tc>
          <w:tcPr>
            <w:tcW w:w="1021" w:type="dxa"/>
          </w:tcPr>
          <w:p w14:paraId="3B0D2BC3" w14:textId="77777777" w:rsidR="00897956" w:rsidRPr="00481D2D" w:rsidRDefault="00897956">
            <w:pPr>
              <w:pStyle w:val="TAL"/>
            </w:pPr>
            <w:r w:rsidRPr="00481D2D">
              <w:t>o.1</w:t>
            </w:r>
          </w:p>
        </w:tc>
        <w:tc>
          <w:tcPr>
            <w:tcW w:w="1021" w:type="dxa"/>
          </w:tcPr>
          <w:p w14:paraId="035499DB" w14:textId="77777777" w:rsidR="00897956" w:rsidRPr="00481D2D" w:rsidRDefault="00897956">
            <w:pPr>
              <w:pStyle w:val="TAL"/>
            </w:pPr>
            <w:r w:rsidRPr="00481D2D">
              <w:t>[26] 20.3</w:t>
            </w:r>
          </w:p>
        </w:tc>
        <w:tc>
          <w:tcPr>
            <w:tcW w:w="1021" w:type="dxa"/>
          </w:tcPr>
          <w:p w14:paraId="5F9F1B02" w14:textId="77777777" w:rsidR="00897956" w:rsidRPr="00481D2D" w:rsidRDefault="00897956">
            <w:pPr>
              <w:pStyle w:val="TAL"/>
            </w:pPr>
            <w:r w:rsidRPr="00481D2D">
              <w:t>m</w:t>
            </w:r>
          </w:p>
        </w:tc>
        <w:tc>
          <w:tcPr>
            <w:tcW w:w="1021" w:type="dxa"/>
          </w:tcPr>
          <w:p w14:paraId="75DBFB42" w14:textId="77777777" w:rsidR="00897956" w:rsidRPr="00481D2D" w:rsidRDefault="00897956">
            <w:pPr>
              <w:pStyle w:val="TAL"/>
            </w:pPr>
            <w:r w:rsidRPr="00481D2D">
              <w:t>m</w:t>
            </w:r>
          </w:p>
        </w:tc>
      </w:tr>
      <w:tr w:rsidR="00897956" w:rsidRPr="00481D2D" w14:paraId="66F0FB25" w14:textId="77777777">
        <w:trPr>
          <w:cantSplit/>
        </w:trPr>
        <w:tc>
          <w:tcPr>
            <w:tcW w:w="9642" w:type="dxa"/>
            <w:gridSpan w:val="8"/>
          </w:tcPr>
          <w:p w14:paraId="105D50C9" w14:textId="77777777" w:rsidR="00897956" w:rsidRPr="00481D2D" w:rsidRDefault="00897956">
            <w:pPr>
              <w:pStyle w:val="TAN"/>
            </w:pPr>
            <w:r w:rsidRPr="00481D2D">
              <w:t>o.1</w:t>
            </w:r>
            <w:r w:rsidRPr="00481D2D">
              <w:tab/>
              <w:t>At least one of these capabilities is supported.</w:t>
            </w:r>
          </w:p>
        </w:tc>
      </w:tr>
    </w:tbl>
    <w:p w14:paraId="45DFA943" w14:textId="77777777" w:rsidR="00897956" w:rsidRPr="00481D2D" w:rsidRDefault="00897956"/>
    <w:p w14:paraId="306D3B9E" w14:textId="77777777" w:rsidR="00546923" w:rsidRPr="00481D2D" w:rsidRDefault="00546923" w:rsidP="00546923">
      <w:pPr>
        <w:keepNext/>
        <w:keepLines/>
      </w:pPr>
      <w:r w:rsidRPr="00481D2D">
        <w:t>Prerequisite A.5/11 - - NOTIFY response</w:t>
      </w:r>
    </w:p>
    <w:p w14:paraId="6994F2CA" w14:textId="77777777" w:rsidR="00546923" w:rsidRPr="00481D2D" w:rsidRDefault="00546923" w:rsidP="00546923">
      <w:pPr>
        <w:keepNext/>
        <w:keepLines/>
      </w:pPr>
      <w:r w:rsidRPr="00481D2D">
        <w:t>Prerequisite: A.6/26A - - Additional for 417 (Unknown Resource-Priority) response</w:t>
      </w:r>
    </w:p>
    <w:p w14:paraId="123319C9" w14:textId="77777777" w:rsidR="00546923" w:rsidRPr="00481D2D" w:rsidRDefault="00546923" w:rsidP="00546923">
      <w:pPr>
        <w:pStyle w:val="TH"/>
      </w:pPr>
      <w:r w:rsidRPr="00481D2D">
        <w:t>Table A.72A: Supported header</w:t>
      </w:r>
      <w:r w:rsidR="00976393" w:rsidRPr="00481D2D">
        <w:t xml:space="preserve"> field</w:t>
      </w:r>
      <w:r w:rsidRPr="00481D2D">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46923" w:rsidRPr="00481D2D" w14:paraId="6F69FCF7" w14:textId="77777777">
        <w:trPr>
          <w:cantSplit/>
        </w:trPr>
        <w:tc>
          <w:tcPr>
            <w:tcW w:w="851" w:type="dxa"/>
            <w:vMerge w:val="restart"/>
          </w:tcPr>
          <w:p w14:paraId="4D70E4CC" w14:textId="77777777" w:rsidR="00546923" w:rsidRPr="00481D2D" w:rsidRDefault="00546923" w:rsidP="00546923">
            <w:pPr>
              <w:pStyle w:val="TAH"/>
            </w:pPr>
            <w:r w:rsidRPr="00481D2D">
              <w:t>Item</w:t>
            </w:r>
          </w:p>
        </w:tc>
        <w:tc>
          <w:tcPr>
            <w:tcW w:w="2665" w:type="dxa"/>
            <w:vMerge w:val="restart"/>
          </w:tcPr>
          <w:p w14:paraId="7F064976" w14:textId="77777777" w:rsidR="00546923" w:rsidRPr="00481D2D" w:rsidRDefault="00546923" w:rsidP="00546923">
            <w:pPr>
              <w:pStyle w:val="TAH"/>
            </w:pPr>
            <w:r w:rsidRPr="00481D2D">
              <w:t>Header</w:t>
            </w:r>
            <w:r w:rsidR="00976393" w:rsidRPr="00481D2D">
              <w:t xml:space="preserve"> field</w:t>
            </w:r>
          </w:p>
        </w:tc>
        <w:tc>
          <w:tcPr>
            <w:tcW w:w="3063" w:type="dxa"/>
            <w:gridSpan w:val="3"/>
          </w:tcPr>
          <w:p w14:paraId="2F3D2E87" w14:textId="77777777" w:rsidR="00546923" w:rsidRPr="00481D2D" w:rsidRDefault="00546923" w:rsidP="00546923">
            <w:pPr>
              <w:pStyle w:val="TAH"/>
            </w:pPr>
            <w:r w:rsidRPr="00481D2D">
              <w:t>Sending</w:t>
            </w:r>
          </w:p>
        </w:tc>
        <w:tc>
          <w:tcPr>
            <w:tcW w:w="3063" w:type="dxa"/>
            <w:gridSpan w:val="3"/>
          </w:tcPr>
          <w:p w14:paraId="592EB1DB" w14:textId="77777777" w:rsidR="00546923" w:rsidRPr="00481D2D" w:rsidRDefault="00546923" w:rsidP="00546923">
            <w:pPr>
              <w:pStyle w:val="TAH"/>
              <w:rPr>
                <w:b w:val="0"/>
              </w:rPr>
            </w:pPr>
            <w:r w:rsidRPr="00481D2D">
              <w:t>Receiving</w:t>
            </w:r>
          </w:p>
        </w:tc>
      </w:tr>
      <w:tr w:rsidR="00546923" w:rsidRPr="00481D2D" w14:paraId="05AA9468" w14:textId="77777777">
        <w:trPr>
          <w:cantSplit/>
        </w:trPr>
        <w:tc>
          <w:tcPr>
            <w:tcW w:w="851" w:type="dxa"/>
            <w:vMerge/>
          </w:tcPr>
          <w:p w14:paraId="501A8AD6" w14:textId="77777777" w:rsidR="00546923" w:rsidRPr="00481D2D" w:rsidRDefault="00546923" w:rsidP="00546923">
            <w:pPr>
              <w:pStyle w:val="TAH"/>
            </w:pPr>
          </w:p>
        </w:tc>
        <w:tc>
          <w:tcPr>
            <w:tcW w:w="2665" w:type="dxa"/>
            <w:vMerge/>
          </w:tcPr>
          <w:p w14:paraId="254D1E5E" w14:textId="77777777" w:rsidR="00546923" w:rsidRPr="00481D2D" w:rsidRDefault="00546923" w:rsidP="00546923">
            <w:pPr>
              <w:pStyle w:val="TAH"/>
            </w:pPr>
          </w:p>
        </w:tc>
        <w:tc>
          <w:tcPr>
            <w:tcW w:w="1021" w:type="dxa"/>
          </w:tcPr>
          <w:p w14:paraId="1A92C1D6" w14:textId="77777777" w:rsidR="00546923" w:rsidRPr="00481D2D" w:rsidRDefault="00546923" w:rsidP="00546923">
            <w:pPr>
              <w:pStyle w:val="TAH"/>
            </w:pPr>
            <w:r w:rsidRPr="00481D2D">
              <w:t>Ref.</w:t>
            </w:r>
          </w:p>
        </w:tc>
        <w:tc>
          <w:tcPr>
            <w:tcW w:w="1021" w:type="dxa"/>
          </w:tcPr>
          <w:p w14:paraId="0B22DF60" w14:textId="77777777" w:rsidR="00546923" w:rsidRPr="00481D2D" w:rsidRDefault="00546923" w:rsidP="00546923">
            <w:pPr>
              <w:pStyle w:val="TAH"/>
            </w:pPr>
            <w:r w:rsidRPr="00481D2D">
              <w:t>RFC status</w:t>
            </w:r>
          </w:p>
        </w:tc>
        <w:tc>
          <w:tcPr>
            <w:tcW w:w="1021" w:type="dxa"/>
          </w:tcPr>
          <w:p w14:paraId="53E014EE" w14:textId="77777777" w:rsidR="00546923" w:rsidRPr="00481D2D" w:rsidRDefault="00546923" w:rsidP="00546923">
            <w:pPr>
              <w:pStyle w:val="TAH"/>
            </w:pPr>
            <w:r w:rsidRPr="00481D2D">
              <w:t>Profile status</w:t>
            </w:r>
          </w:p>
        </w:tc>
        <w:tc>
          <w:tcPr>
            <w:tcW w:w="1021" w:type="dxa"/>
          </w:tcPr>
          <w:p w14:paraId="568FCAFF" w14:textId="77777777" w:rsidR="00546923" w:rsidRPr="00481D2D" w:rsidRDefault="00546923" w:rsidP="00546923">
            <w:pPr>
              <w:pStyle w:val="TAH"/>
            </w:pPr>
            <w:r w:rsidRPr="00481D2D">
              <w:t>Ref.</w:t>
            </w:r>
          </w:p>
        </w:tc>
        <w:tc>
          <w:tcPr>
            <w:tcW w:w="1021" w:type="dxa"/>
          </w:tcPr>
          <w:p w14:paraId="656B7EFD" w14:textId="77777777" w:rsidR="00546923" w:rsidRPr="00481D2D" w:rsidRDefault="00546923" w:rsidP="00546923">
            <w:pPr>
              <w:pStyle w:val="TAH"/>
            </w:pPr>
            <w:r w:rsidRPr="00481D2D">
              <w:t>RFC status</w:t>
            </w:r>
          </w:p>
        </w:tc>
        <w:tc>
          <w:tcPr>
            <w:tcW w:w="1021" w:type="dxa"/>
          </w:tcPr>
          <w:p w14:paraId="67F38E65" w14:textId="77777777" w:rsidR="00546923" w:rsidRPr="00481D2D" w:rsidRDefault="00546923" w:rsidP="00546923">
            <w:pPr>
              <w:pStyle w:val="TAH"/>
            </w:pPr>
            <w:r w:rsidRPr="00481D2D">
              <w:t>Profile status</w:t>
            </w:r>
          </w:p>
        </w:tc>
      </w:tr>
      <w:tr w:rsidR="00546923" w:rsidRPr="00481D2D" w14:paraId="608DC612" w14:textId="77777777">
        <w:tc>
          <w:tcPr>
            <w:tcW w:w="851" w:type="dxa"/>
          </w:tcPr>
          <w:p w14:paraId="7C0C19D7" w14:textId="77777777" w:rsidR="00546923" w:rsidRPr="00481D2D" w:rsidRDefault="00546923" w:rsidP="00546923">
            <w:pPr>
              <w:pStyle w:val="TAL"/>
            </w:pPr>
            <w:r w:rsidRPr="00481D2D">
              <w:t>1</w:t>
            </w:r>
          </w:p>
        </w:tc>
        <w:tc>
          <w:tcPr>
            <w:tcW w:w="2665" w:type="dxa"/>
          </w:tcPr>
          <w:p w14:paraId="774858EB" w14:textId="77777777" w:rsidR="00546923" w:rsidRPr="00481D2D" w:rsidRDefault="00546923" w:rsidP="00546923">
            <w:pPr>
              <w:pStyle w:val="TAL"/>
            </w:pPr>
            <w:r w:rsidRPr="00481D2D">
              <w:t>Accept-Resource-Priority</w:t>
            </w:r>
          </w:p>
        </w:tc>
        <w:tc>
          <w:tcPr>
            <w:tcW w:w="1021" w:type="dxa"/>
          </w:tcPr>
          <w:p w14:paraId="2D882D7A" w14:textId="77777777" w:rsidR="00546923" w:rsidRPr="00481D2D" w:rsidRDefault="00AE232F" w:rsidP="00546923">
            <w:pPr>
              <w:pStyle w:val="TAL"/>
            </w:pPr>
            <w:r w:rsidRPr="00481D2D">
              <w:t>[116</w:t>
            </w:r>
            <w:r w:rsidR="00546923" w:rsidRPr="00481D2D">
              <w:t>] 3.2</w:t>
            </w:r>
          </w:p>
        </w:tc>
        <w:tc>
          <w:tcPr>
            <w:tcW w:w="1021" w:type="dxa"/>
          </w:tcPr>
          <w:p w14:paraId="5C456FC5" w14:textId="77777777" w:rsidR="00546923" w:rsidRPr="00481D2D" w:rsidRDefault="00546923" w:rsidP="00546923">
            <w:pPr>
              <w:pStyle w:val="TAL"/>
            </w:pPr>
            <w:r w:rsidRPr="00481D2D">
              <w:t>c1</w:t>
            </w:r>
          </w:p>
        </w:tc>
        <w:tc>
          <w:tcPr>
            <w:tcW w:w="1021" w:type="dxa"/>
          </w:tcPr>
          <w:p w14:paraId="6EDDB939" w14:textId="77777777" w:rsidR="00546923" w:rsidRPr="00481D2D" w:rsidRDefault="00546923" w:rsidP="00546923">
            <w:pPr>
              <w:pStyle w:val="TAL"/>
            </w:pPr>
            <w:r w:rsidRPr="00481D2D">
              <w:t>c1</w:t>
            </w:r>
          </w:p>
        </w:tc>
        <w:tc>
          <w:tcPr>
            <w:tcW w:w="1021" w:type="dxa"/>
          </w:tcPr>
          <w:p w14:paraId="4B17A5AF" w14:textId="77777777" w:rsidR="00546923" w:rsidRPr="00481D2D" w:rsidRDefault="00AE232F" w:rsidP="00546923">
            <w:pPr>
              <w:pStyle w:val="TAL"/>
            </w:pPr>
            <w:r w:rsidRPr="00481D2D">
              <w:t>[116</w:t>
            </w:r>
            <w:r w:rsidR="00546923" w:rsidRPr="00481D2D">
              <w:t>] 3.2</w:t>
            </w:r>
          </w:p>
        </w:tc>
        <w:tc>
          <w:tcPr>
            <w:tcW w:w="1021" w:type="dxa"/>
          </w:tcPr>
          <w:p w14:paraId="653C0CA7" w14:textId="77777777" w:rsidR="00546923" w:rsidRPr="00481D2D" w:rsidRDefault="00546923" w:rsidP="00546923">
            <w:pPr>
              <w:pStyle w:val="TAL"/>
            </w:pPr>
            <w:r w:rsidRPr="00481D2D">
              <w:t>c1</w:t>
            </w:r>
          </w:p>
        </w:tc>
        <w:tc>
          <w:tcPr>
            <w:tcW w:w="1021" w:type="dxa"/>
          </w:tcPr>
          <w:p w14:paraId="4BBE59F4" w14:textId="77777777" w:rsidR="00546923" w:rsidRPr="00481D2D" w:rsidRDefault="00546923" w:rsidP="00546923">
            <w:pPr>
              <w:pStyle w:val="TAL"/>
            </w:pPr>
            <w:r w:rsidRPr="00481D2D">
              <w:t>c1</w:t>
            </w:r>
          </w:p>
        </w:tc>
      </w:tr>
      <w:tr w:rsidR="00546923" w:rsidRPr="00481D2D" w14:paraId="777719D3" w14:textId="77777777">
        <w:tc>
          <w:tcPr>
            <w:tcW w:w="9642" w:type="dxa"/>
            <w:gridSpan w:val="8"/>
          </w:tcPr>
          <w:p w14:paraId="39F497FA" w14:textId="77777777" w:rsidR="00546923" w:rsidRPr="00481D2D" w:rsidRDefault="00546923" w:rsidP="00546923">
            <w:pPr>
              <w:pStyle w:val="TAN"/>
            </w:pPr>
            <w:r w:rsidRPr="00481D2D">
              <w:t>c1:</w:t>
            </w:r>
            <w:r w:rsidRPr="00481D2D">
              <w:tab/>
              <w:t xml:space="preserve">IF A.4/70A THEN m </w:t>
            </w:r>
            <w:smartTag w:uri="urn:schemas-microsoft-com:office:smarttags" w:element="stockticker">
              <w:r w:rsidRPr="00481D2D">
                <w:t>ELSE</w:t>
              </w:r>
            </w:smartTag>
            <w:r w:rsidRPr="00481D2D">
              <w:t xml:space="preserve"> n/a - - inclusion of MESSAGE, SUBSCRIBE, NOTIFY in communications resource priority for </w:t>
            </w:r>
            <w:r w:rsidRPr="00481D2D">
              <w:rPr>
                <w:szCs w:val="24"/>
              </w:rPr>
              <w:t>the session initiation protocol.</w:t>
            </w:r>
          </w:p>
        </w:tc>
      </w:tr>
    </w:tbl>
    <w:p w14:paraId="2F26A2D9" w14:textId="77777777" w:rsidR="00546923" w:rsidRPr="00481D2D" w:rsidRDefault="00546923" w:rsidP="00546923">
      <w:pPr>
        <w:keepNext/>
        <w:keepLines/>
      </w:pPr>
    </w:p>
    <w:p w14:paraId="78422796" w14:textId="77777777" w:rsidR="00897956" w:rsidRPr="00481D2D" w:rsidRDefault="00897956">
      <w:pPr>
        <w:keepNext/>
        <w:keepLines/>
      </w:pPr>
      <w:r w:rsidRPr="00481D2D">
        <w:t>Prerequisite A.5/11 - - NOTIFY response</w:t>
      </w:r>
    </w:p>
    <w:p w14:paraId="1CF58DA5" w14:textId="77777777" w:rsidR="00897956" w:rsidRPr="00481D2D" w:rsidRDefault="00897956">
      <w:pPr>
        <w:keepNext/>
        <w:keepLines/>
      </w:pPr>
      <w:r w:rsidRPr="00481D2D">
        <w:t>Prerequisite: A.6/27 - - Addition for 420 (Bad Extension) response</w:t>
      </w:r>
    </w:p>
    <w:p w14:paraId="1347B901" w14:textId="77777777" w:rsidR="00897956" w:rsidRPr="00481D2D" w:rsidRDefault="00897956">
      <w:pPr>
        <w:pStyle w:val="TH"/>
      </w:pPr>
      <w:r w:rsidRPr="00481D2D">
        <w:t>Table A.73: Supported header</w:t>
      </w:r>
      <w:r w:rsidR="00976393" w:rsidRPr="00481D2D">
        <w:t xml:space="preserve"> field</w:t>
      </w:r>
      <w:r w:rsidRPr="00481D2D">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3FB26ADC" w14:textId="77777777">
        <w:trPr>
          <w:cantSplit/>
        </w:trPr>
        <w:tc>
          <w:tcPr>
            <w:tcW w:w="851" w:type="dxa"/>
            <w:vMerge w:val="restart"/>
          </w:tcPr>
          <w:p w14:paraId="41910878" w14:textId="77777777" w:rsidR="00897956" w:rsidRPr="00481D2D" w:rsidRDefault="00897956">
            <w:pPr>
              <w:pStyle w:val="TAH"/>
            </w:pPr>
            <w:r w:rsidRPr="00481D2D">
              <w:t>Item</w:t>
            </w:r>
          </w:p>
        </w:tc>
        <w:tc>
          <w:tcPr>
            <w:tcW w:w="2665" w:type="dxa"/>
            <w:vMerge w:val="restart"/>
          </w:tcPr>
          <w:p w14:paraId="73FECAC4" w14:textId="77777777" w:rsidR="00897956" w:rsidRPr="00481D2D" w:rsidRDefault="00897956">
            <w:pPr>
              <w:pStyle w:val="TAH"/>
            </w:pPr>
            <w:r w:rsidRPr="00481D2D">
              <w:t>Header</w:t>
            </w:r>
            <w:r w:rsidR="00976393" w:rsidRPr="00481D2D">
              <w:t xml:space="preserve"> field</w:t>
            </w:r>
          </w:p>
        </w:tc>
        <w:tc>
          <w:tcPr>
            <w:tcW w:w="3063" w:type="dxa"/>
            <w:gridSpan w:val="3"/>
          </w:tcPr>
          <w:p w14:paraId="10B5C5FB" w14:textId="77777777" w:rsidR="00897956" w:rsidRPr="00481D2D" w:rsidRDefault="00897956">
            <w:pPr>
              <w:pStyle w:val="TAH"/>
            </w:pPr>
            <w:r w:rsidRPr="00481D2D">
              <w:t>Sending</w:t>
            </w:r>
          </w:p>
        </w:tc>
        <w:tc>
          <w:tcPr>
            <w:tcW w:w="3063" w:type="dxa"/>
            <w:gridSpan w:val="3"/>
          </w:tcPr>
          <w:p w14:paraId="2878DC91" w14:textId="77777777" w:rsidR="00897956" w:rsidRPr="00481D2D" w:rsidRDefault="00897956">
            <w:pPr>
              <w:pStyle w:val="TAH"/>
              <w:rPr>
                <w:b w:val="0"/>
              </w:rPr>
            </w:pPr>
            <w:r w:rsidRPr="00481D2D">
              <w:t>Receiving</w:t>
            </w:r>
          </w:p>
        </w:tc>
      </w:tr>
      <w:tr w:rsidR="00897956" w:rsidRPr="00481D2D" w14:paraId="23642E59" w14:textId="77777777">
        <w:trPr>
          <w:cantSplit/>
        </w:trPr>
        <w:tc>
          <w:tcPr>
            <w:tcW w:w="851" w:type="dxa"/>
            <w:vMerge/>
          </w:tcPr>
          <w:p w14:paraId="3ABA5F00" w14:textId="77777777" w:rsidR="00897956" w:rsidRPr="00481D2D" w:rsidRDefault="00897956">
            <w:pPr>
              <w:pStyle w:val="TAH"/>
            </w:pPr>
          </w:p>
        </w:tc>
        <w:tc>
          <w:tcPr>
            <w:tcW w:w="2665" w:type="dxa"/>
            <w:vMerge/>
          </w:tcPr>
          <w:p w14:paraId="1ADB5E1E" w14:textId="77777777" w:rsidR="00897956" w:rsidRPr="00481D2D" w:rsidRDefault="00897956">
            <w:pPr>
              <w:pStyle w:val="TAH"/>
            </w:pPr>
          </w:p>
        </w:tc>
        <w:tc>
          <w:tcPr>
            <w:tcW w:w="1021" w:type="dxa"/>
          </w:tcPr>
          <w:p w14:paraId="6CB65394" w14:textId="77777777" w:rsidR="00897956" w:rsidRPr="00481D2D" w:rsidRDefault="00897956">
            <w:pPr>
              <w:pStyle w:val="TAH"/>
            </w:pPr>
            <w:r w:rsidRPr="00481D2D">
              <w:t>Ref.</w:t>
            </w:r>
          </w:p>
        </w:tc>
        <w:tc>
          <w:tcPr>
            <w:tcW w:w="1021" w:type="dxa"/>
          </w:tcPr>
          <w:p w14:paraId="29B134D3" w14:textId="77777777" w:rsidR="00897956" w:rsidRPr="00481D2D" w:rsidRDefault="00897956">
            <w:pPr>
              <w:pStyle w:val="TAH"/>
            </w:pPr>
            <w:r w:rsidRPr="00481D2D">
              <w:t>RFC status</w:t>
            </w:r>
          </w:p>
        </w:tc>
        <w:tc>
          <w:tcPr>
            <w:tcW w:w="1021" w:type="dxa"/>
          </w:tcPr>
          <w:p w14:paraId="0E445766" w14:textId="77777777" w:rsidR="00897956" w:rsidRPr="00481D2D" w:rsidRDefault="00897956">
            <w:pPr>
              <w:pStyle w:val="TAH"/>
            </w:pPr>
            <w:r w:rsidRPr="00481D2D">
              <w:t>Profile status</w:t>
            </w:r>
          </w:p>
        </w:tc>
        <w:tc>
          <w:tcPr>
            <w:tcW w:w="1021" w:type="dxa"/>
          </w:tcPr>
          <w:p w14:paraId="6ED9A83D" w14:textId="77777777" w:rsidR="00897956" w:rsidRPr="00481D2D" w:rsidRDefault="00897956">
            <w:pPr>
              <w:pStyle w:val="TAH"/>
            </w:pPr>
            <w:r w:rsidRPr="00481D2D">
              <w:t>Ref.</w:t>
            </w:r>
          </w:p>
        </w:tc>
        <w:tc>
          <w:tcPr>
            <w:tcW w:w="1021" w:type="dxa"/>
          </w:tcPr>
          <w:p w14:paraId="2F18113D" w14:textId="77777777" w:rsidR="00897956" w:rsidRPr="00481D2D" w:rsidRDefault="00897956">
            <w:pPr>
              <w:pStyle w:val="TAH"/>
            </w:pPr>
            <w:r w:rsidRPr="00481D2D">
              <w:t>RFC status</w:t>
            </w:r>
          </w:p>
        </w:tc>
        <w:tc>
          <w:tcPr>
            <w:tcW w:w="1021" w:type="dxa"/>
          </w:tcPr>
          <w:p w14:paraId="495A2C59" w14:textId="77777777" w:rsidR="00897956" w:rsidRPr="00481D2D" w:rsidRDefault="00897956">
            <w:pPr>
              <w:pStyle w:val="TAH"/>
            </w:pPr>
            <w:r w:rsidRPr="00481D2D">
              <w:t>Profile status</w:t>
            </w:r>
          </w:p>
        </w:tc>
      </w:tr>
      <w:tr w:rsidR="00897956" w:rsidRPr="00481D2D" w14:paraId="530F0FD1" w14:textId="77777777">
        <w:tc>
          <w:tcPr>
            <w:tcW w:w="851" w:type="dxa"/>
          </w:tcPr>
          <w:p w14:paraId="5552C1E8" w14:textId="77777777" w:rsidR="00897956" w:rsidRPr="00481D2D" w:rsidRDefault="00897956">
            <w:pPr>
              <w:pStyle w:val="TAL"/>
            </w:pPr>
            <w:r w:rsidRPr="00481D2D">
              <w:t>5</w:t>
            </w:r>
          </w:p>
        </w:tc>
        <w:tc>
          <w:tcPr>
            <w:tcW w:w="2665" w:type="dxa"/>
          </w:tcPr>
          <w:p w14:paraId="62E5B640" w14:textId="77777777" w:rsidR="00897956" w:rsidRPr="00481D2D" w:rsidRDefault="00897956">
            <w:pPr>
              <w:pStyle w:val="TAL"/>
            </w:pPr>
            <w:r w:rsidRPr="00481D2D">
              <w:t>Unsupported</w:t>
            </w:r>
          </w:p>
        </w:tc>
        <w:tc>
          <w:tcPr>
            <w:tcW w:w="1021" w:type="dxa"/>
          </w:tcPr>
          <w:p w14:paraId="218D8E58" w14:textId="77777777" w:rsidR="00897956" w:rsidRPr="00481D2D" w:rsidRDefault="00897956">
            <w:pPr>
              <w:pStyle w:val="TAL"/>
            </w:pPr>
            <w:r w:rsidRPr="00481D2D">
              <w:t>[26] 20.40</w:t>
            </w:r>
          </w:p>
        </w:tc>
        <w:tc>
          <w:tcPr>
            <w:tcW w:w="1021" w:type="dxa"/>
          </w:tcPr>
          <w:p w14:paraId="4E9A7852" w14:textId="77777777" w:rsidR="00897956" w:rsidRPr="00481D2D" w:rsidRDefault="00897956">
            <w:pPr>
              <w:pStyle w:val="TAL"/>
            </w:pPr>
            <w:r w:rsidRPr="00481D2D">
              <w:t>m</w:t>
            </w:r>
          </w:p>
        </w:tc>
        <w:tc>
          <w:tcPr>
            <w:tcW w:w="1021" w:type="dxa"/>
          </w:tcPr>
          <w:p w14:paraId="1706BE07" w14:textId="77777777" w:rsidR="00897956" w:rsidRPr="00481D2D" w:rsidRDefault="00897956">
            <w:pPr>
              <w:pStyle w:val="TAL"/>
            </w:pPr>
            <w:r w:rsidRPr="00481D2D">
              <w:t>m</w:t>
            </w:r>
          </w:p>
        </w:tc>
        <w:tc>
          <w:tcPr>
            <w:tcW w:w="1021" w:type="dxa"/>
          </w:tcPr>
          <w:p w14:paraId="78B4DD05" w14:textId="77777777" w:rsidR="00897956" w:rsidRPr="00481D2D" w:rsidRDefault="00897956">
            <w:pPr>
              <w:pStyle w:val="TAL"/>
            </w:pPr>
            <w:r w:rsidRPr="00481D2D">
              <w:t>[26] 20.40</w:t>
            </w:r>
          </w:p>
        </w:tc>
        <w:tc>
          <w:tcPr>
            <w:tcW w:w="1021" w:type="dxa"/>
          </w:tcPr>
          <w:p w14:paraId="4D8FF7C9" w14:textId="77777777" w:rsidR="00897956" w:rsidRPr="00481D2D" w:rsidRDefault="00897956">
            <w:pPr>
              <w:pStyle w:val="TAL"/>
            </w:pPr>
            <w:r w:rsidRPr="00481D2D">
              <w:t>m</w:t>
            </w:r>
          </w:p>
        </w:tc>
        <w:tc>
          <w:tcPr>
            <w:tcW w:w="1021" w:type="dxa"/>
          </w:tcPr>
          <w:p w14:paraId="2721B44F" w14:textId="77777777" w:rsidR="00897956" w:rsidRPr="00481D2D" w:rsidRDefault="00897956">
            <w:pPr>
              <w:pStyle w:val="TAL"/>
            </w:pPr>
            <w:r w:rsidRPr="00481D2D">
              <w:t>m</w:t>
            </w:r>
          </w:p>
        </w:tc>
      </w:tr>
    </w:tbl>
    <w:p w14:paraId="03DEABF5" w14:textId="77777777" w:rsidR="00897956" w:rsidRPr="00481D2D" w:rsidRDefault="00897956"/>
    <w:p w14:paraId="1077801E" w14:textId="77777777" w:rsidR="00897956" w:rsidRPr="00481D2D" w:rsidRDefault="00897956">
      <w:pPr>
        <w:keepNext/>
        <w:keepLines/>
      </w:pPr>
      <w:r w:rsidRPr="00481D2D">
        <w:t>Prerequisite A.5/11 - - NOTIFY response</w:t>
      </w:r>
    </w:p>
    <w:p w14:paraId="537AB585" w14:textId="77777777" w:rsidR="00897956" w:rsidRPr="00481D2D" w:rsidRDefault="00897956">
      <w:pPr>
        <w:keepNext/>
        <w:keepLines/>
      </w:pPr>
      <w:r w:rsidRPr="00481D2D">
        <w:t>Prerequisite: A.6/28 OR A.6/41A - - Additional for 421 (Extension Required), 494 (Security Agreement Required) response</w:t>
      </w:r>
    </w:p>
    <w:p w14:paraId="2592991E" w14:textId="77777777" w:rsidR="00897956" w:rsidRPr="00481D2D" w:rsidRDefault="00897956">
      <w:pPr>
        <w:pStyle w:val="TH"/>
      </w:pPr>
      <w:r w:rsidRPr="00481D2D">
        <w:t>Table A.73A: Supported header</w:t>
      </w:r>
      <w:r w:rsidR="00976393" w:rsidRPr="00481D2D">
        <w:t xml:space="preserve"> field</w:t>
      </w:r>
      <w:r w:rsidRPr="00481D2D">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6103FA1B" w14:textId="77777777">
        <w:trPr>
          <w:cantSplit/>
        </w:trPr>
        <w:tc>
          <w:tcPr>
            <w:tcW w:w="851" w:type="dxa"/>
            <w:vMerge w:val="restart"/>
          </w:tcPr>
          <w:p w14:paraId="0408D9A9" w14:textId="77777777" w:rsidR="00897956" w:rsidRPr="00481D2D" w:rsidRDefault="00897956">
            <w:pPr>
              <w:pStyle w:val="TAH"/>
            </w:pPr>
            <w:r w:rsidRPr="00481D2D">
              <w:t>Item</w:t>
            </w:r>
          </w:p>
        </w:tc>
        <w:tc>
          <w:tcPr>
            <w:tcW w:w="2665" w:type="dxa"/>
            <w:vMerge w:val="restart"/>
          </w:tcPr>
          <w:p w14:paraId="6292DFFD" w14:textId="77777777" w:rsidR="00897956" w:rsidRPr="00481D2D" w:rsidRDefault="00897956">
            <w:pPr>
              <w:pStyle w:val="TAH"/>
            </w:pPr>
            <w:r w:rsidRPr="00481D2D">
              <w:t>Header</w:t>
            </w:r>
            <w:r w:rsidR="00976393" w:rsidRPr="00481D2D">
              <w:t xml:space="preserve"> field</w:t>
            </w:r>
          </w:p>
        </w:tc>
        <w:tc>
          <w:tcPr>
            <w:tcW w:w="3063" w:type="dxa"/>
            <w:gridSpan w:val="3"/>
          </w:tcPr>
          <w:p w14:paraId="37A7E492" w14:textId="77777777" w:rsidR="00897956" w:rsidRPr="00481D2D" w:rsidRDefault="00897956">
            <w:pPr>
              <w:pStyle w:val="TAH"/>
            </w:pPr>
            <w:r w:rsidRPr="00481D2D">
              <w:t>Sending</w:t>
            </w:r>
          </w:p>
        </w:tc>
        <w:tc>
          <w:tcPr>
            <w:tcW w:w="3063" w:type="dxa"/>
            <w:gridSpan w:val="3"/>
          </w:tcPr>
          <w:p w14:paraId="3EF891F3" w14:textId="77777777" w:rsidR="00897956" w:rsidRPr="00481D2D" w:rsidRDefault="00897956">
            <w:pPr>
              <w:pStyle w:val="TAH"/>
              <w:rPr>
                <w:b w:val="0"/>
              </w:rPr>
            </w:pPr>
            <w:r w:rsidRPr="00481D2D">
              <w:t>Receiving</w:t>
            </w:r>
          </w:p>
        </w:tc>
      </w:tr>
      <w:tr w:rsidR="00897956" w:rsidRPr="00481D2D" w14:paraId="6BA84D4F" w14:textId="77777777">
        <w:trPr>
          <w:cantSplit/>
        </w:trPr>
        <w:tc>
          <w:tcPr>
            <w:tcW w:w="851" w:type="dxa"/>
            <w:vMerge/>
          </w:tcPr>
          <w:p w14:paraId="709ECE0C" w14:textId="77777777" w:rsidR="00897956" w:rsidRPr="00481D2D" w:rsidRDefault="00897956">
            <w:pPr>
              <w:pStyle w:val="TAH"/>
            </w:pPr>
          </w:p>
        </w:tc>
        <w:tc>
          <w:tcPr>
            <w:tcW w:w="2665" w:type="dxa"/>
            <w:vMerge/>
          </w:tcPr>
          <w:p w14:paraId="1753A650" w14:textId="77777777" w:rsidR="00897956" w:rsidRPr="00481D2D" w:rsidRDefault="00897956">
            <w:pPr>
              <w:pStyle w:val="TAH"/>
            </w:pPr>
          </w:p>
        </w:tc>
        <w:tc>
          <w:tcPr>
            <w:tcW w:w="1021" w:type="dxa"/>
          </w:tcPr>
          <w:p w14:paraId="7F1FF997" w14:textId="77777777" w:rsidR="00897956" w:rsidRPr="00481D2D" w:rsidRDefault="00897956">
            <w:pPr>
              <w:pStyle w:val="TAH"/>
            </w:pPr>
            <w:r w:rsidRPr="00481D2D">
              <w:t>Ref.</w:t>
            </w:r>
          </w:p>
        </w:tc>
        <w:tc>
          <w:tcPr>
            <w:tcW w:w="1021" w:type="dxa"/>
          </w:tcPr>
          <w:p w14:paraId="08B70E58" w14:textId="77777777" w:rsidR="00897956" w:rsidRPr="00481D2D" w:rsidRDefault="00897956">
            <w:pPr>
              <w:pStyle w:val="TAH"/>
            </w:pPr>
            <w:r w:rsidRPr="00481D2D">
              <w:t>RFC status</w:t>
            </w:r>
          </w:p>
        </w:tc>
        <w:tc>
          <w:tcPr>
            <w:tcW w:w="1021" w:type="dxa"/>
          </w:tcPr>
          <w:p w14:paraId="71ADFC70" w14:textId="77777777" w:rsidR="00897956" w:rsidRPr="00481D2D" w:rsidRDefault="00897956">
            <w:pPr>
              <w:pStyle w:val="TAH"/>
            </w:pPr>
            <w:r w:rsidRPr="00481D2D">
              <w:t>Profile status</w:t>
            </w:r>
          </w:p>
        </w:tc>
        <w:tc>
          <w:tcPr>
            <w:tcW w:w="1021" w:type="dxa"/>
          </w:tcPr>
          <w:p w14:paraId="3ABA56EA" w14:textId="77777777" w:rsidR="00897956" w:rsidRPr="00481D2D" w:rsidRDefault="00897956">
            <w:pPr>
              <w:pStyle w:val="TAH"/>
            </w:pPr>
            <w:r w:rsidRPr="00481D2D">
              <w:t>Ref.</w:t>
            </w:r>
          </w:p>
        </w:tc>
        <w:tc>
          <w:tcPr>
            <w:tcW w:w="1021" w:type="dxa"/>
          </w:tcPr>
          <w:p w14:paraId="19A51D29" w14:textId="77777777" w:rsidR="00897956" w:rsidRPr="00481D2D" w:rsidRDefault="00897956">
            <w:pPr>
              <w:pStyle w:val="TAH"/>
            </w:pPr>
            <w:r w:rsidRPr="00481D2D">
              <w:t>RFC status</w:t>
            </w:r>
          </w:p>
        </w:tc>
        <w:tc>
          <w:tcPr>
            <w:tcW w:w="1021" w:type="dxa"/>
          </w:tcPr>
          <w:p w14:paraId="6E5C72AD" w14:textId="77777777" w:rsidR="00897956" w:rsidRPr="00481D2D" w:rsidRDefault="00897956">
            <w:pPr>
              <w:pStyle w:val="TAH"/>
            </w:pPr>
            <w:r w:rsidRPr="00481D2D">
              <w:t>Profile status</w:t>
            </w:r>
          </w:p>
        </w:tc>
      </w:tr>
      <w:tr w:rsidR="00897956" w:rsidRPr="00481D2D" w14:paraId="53B6EB58" w14:textId="77777777">
        <w:tc>
          <w:tcPr>
            <w:tcW w:w="851" w:type="dxa"/>
          </w:tcPr>
          <w:p w14:paraId="32AAB048" w14:textId="77777777" w:rsidR="00897956" w:rsidRPr="00481D2D" w:rsidRDefault="00897956">
            <w:pPr>
              <w:pStyle w:val="TAL"/>
            </w:pPr>
            <w:r w:rsidRPr="00481D2D">
              <w:t>3</w:t>
            </w:r>
          </w:p>
        </w:tc>
        <w:tc>
          <w:tcPr>
            <w:tcW w:w="2665" w:type="dxa"/>
          </w:tcPr>
          <w:p w14:paraId="5939993D" w14:textId="77777777" w:rsidR="00897956" w:rsidRPr="00481D2D" w:rsidRDefault="00897956">
            <w:pPr>
              <w:pStyle w:val="TAL"/>
            </w:pPr>
            <w:r w:rsidRPr="00481D2D">
              <w:t>Security-Server</w:t>
            </w:r>
          </w:p>
        </w:tc>
        <w:tc>
          <w:tcPr>
            <w:tcW w:w="1021" w:type="dxa"/>
          </w:tcPr>
          <w:p w14:paraId="11B8A642" w14:textId="77777777" w:rsidR="00897956" w:rsidRPr="00481D2D" w:rsidRDefault="00897956">
            <w:pPr>
              <w:pStyle w:val="TAL"/>
            </w:pPr>
            <w:r w:rsidRPr="00481D2D">
              <w:t>[48] 2</w:t>
            </w:r>
          </w:p>
        </w:tc>
        <w:tc>
          <w:tcPr>
            <w:tcW w:w="1021" w:type="dxa"/>
          </w:tcPr>
          <w:p w14:paraId="73CEF76F" w14:textId="77777777" w:rsidR="00897956" w:rsidRPr="00481D2D" w:rsidRDefault="00897956">
            <w:pPr>
              <w:pStyle w:val="TAL"/>
            </w:pPr>
            <w:r w:rsidRPr="00481D2D">
              <w:t>x</w:t>
            </w:r>
          </w:p>
        </w:tc>
        <w:tc>
          <w:tcPr>
            <w:tcW w:w="1021" w:type="dxa"/>
          </w:tcPr>
          <w:p w14:paraId="65F745C6" w14:textId="77777777" w:rsidR="00897956" w:rsidRPr="00481D2D" w:rsidRDefault="00897956">
            <w:pPr>
              <w:pStyle w:val="TAL"/>
            </w:pPr>
            <w:r w:rsidRPr="00481D2D">
              <w:t>x</w:t>
            </w:r>
          </w:p>
        </w:tc>
        <w:tc>
          <w:tcPr>
            <w:tcW w:w="1021" w:type="dxa"/>
          </w:tcPr>
          <w:p w14:paraId="5A3C9EDC" w14:textId="77777777" w:rsidR="00897956" w:rsidRPr="00481D2D" w:rsidRDefault="00897956">
            <w:pPr>
              <w:pStyle w:val="TAL"/>
            </w:pPr>
            <w:r w:rsidRPr="00481D2D">
              <w:t>[48] 2</w:t>
            </w:r>
          </w:p>
        </w:tc>
        <w:tc>
          <w:tcPr>
            <w:tcW w:w="1021" w:type="dxa"/>
          </w:tcPr>
          <w:p w14:paraId="62A74745" w14:textId="77777777" w:rsidR="00897956" w:rsidRPr="00481D2D" w:rsidRDefault="00897956">
            <w:pPr>
              <w:pStyle w:val="TAL"/>
            </w:pPr>
            <w:r w:rsidRPr="00481D2D">
              <w:t>c1</w:t>
            </w:r>
          </w:p>
        </w:tc>
        <w:tc>
          <w:tcPr>
            <w:tcW w:w="1021" w:type="dxa"/>
          </w:tcPr>
          <w:p w14:paraId="46660ABE" w14:textId="77777777" w:rsidR="00897956" w:rsidRPr="00481D2D" w:rsidRDefault="00897956">
            <w:pPr>
              <w:pStyle w:val="TAL"/>
            </w:pPr>
            <w:r w:rsidRPr="00481D2D">
              <w:t>c1</w:t>
            </w:r>
          </w:p>
        </w:tc>
      </w:tr>
      <w:tr w:rsidR="00897956" w:rsidRPr="00481D2D" w14:paraId="70366F47" w14:textId="77777777">
        <w:trPr>
          <w:cantSplit/>
        </w:trPr>
        <w:tc>
          <w:tcPr>
            <w:tcW w:w="9642" w:type="dxa"/>
            <w:gridSpan w:val="8"/>
          </w:tcPr>
          <w:p w14:paraId="2B6F8462" w14:textId="77777777" w:rsidR="00897956" w:rsidRPr="00481D2D" w:rsidRDefault="00897956">
            <w:pPr>
              <w:pStyle w:val="TAN"/>
            </w:pPr>
            <w:r w:rsidRPr="00481D2D">
              <w:t>c1:</w:t>
            </w:r>
            <w:r w:rsidRPr="00481D2D">
              <w:tab/>
              <w:t xml:space="preserve">IF A.4/37 THEN m </w:t>
            </w:r>
            <w:smartTag w:uri="urn:schemas-microsoft-com:office:smarttags" w:element="stockticker">
              <w:r w:rsidRPr="00481D2D">
                <w:t>ELSE</w:t>
              </w:r>
            </w:smartTag>
            <w:r w:rsidRPr="00481D2D">
              <w:t xml:space="preserve"> n/a - - security mechanism agreement for the session initiation protocol.</w:t>
            </w:r>
          </w:p>
        </w:tc>
      </w:tr>
    </w:tbl>
    <w:p w14:paraId="7357E22A" w14:textId="77777777" w:rsidR="00897956" w:rsidRPr="00481D2D" w:rsidRDefault="00897956"/>
    <w:p w14:paraId="0D8C4A57" w14:textId="77777777" w:rsidR="00897956" w:rsidRPr="00481D2D" w:rsidRDefault="00897956">
      <w:pPr>
        <w:pStyle w:val="TH"/>
      </w:pPr>
      <w:r w:rsidRPr="00481D2D">
        <w:t>Table A.74: Void</w:t>
      </w:r>
    </w:p>
    <w:p w14:paraId="5A0CA06E" w14:textId="77777777" w:rsidR="00897956" w:rsidRPr="00481D2D" w:rsidRDefault="00897956">
      <w:pPr>
        <w:keepNext/>
        <w:keepLines/>
      </w:pPr>
      <w:r w:rsidRPr="00481D2D">
        <w:t>Prerequisite A.5/11 - - NOTIFY response</w:t>
      </w:r>
    </w:p>
    <w:p w14:paraId="317377F9" w14:textId="77777777" w:rsidR="00897956" w:rsidRPr="00481D2D" w:rsidRDefault="00897956">
      <w:pPr>
        <w:keepNext/>
        <w:keepLines/>
      </w:pPr>
      <w:r w:rsidRPr="00481D2D">
        <w:t>Prerequisite: A.6/35 - - Additional for 485 (Ambigious) response</w:t>
      </w:r>
    </w:p>
    <w:p w14:paraId="35CE6765" w14:textId="77777777" w:rsidR="00897956" w:rsidRPr="00481D2D" w:rsidRDefault="00897956">
      <w:pPr>
        <w:pStyle w:val="TH"/>
      </w:pPr>
      <w:r w:rsidRPr="00481D2D">
        <w:t>Table A.74A: Supported header</w:t>
      </w:r>
      <w:r w:rsidR="00976393" w:rsidRPr="00481D2D">
        <w:t xml:space="preserve"> field</w:t>
      </w:r>
      <w:r w:rsidRPr="00481D2D">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0AADDBE" w14:textId="77777777">
        <w:trPr>
          <w:cantSplit/>
        </w:trPr>
        <w:tc>
          <w:tcPr>
            <w:tcW w:w="851" w:type="dxa"/>
            <w:vMerge w:val="restart"/>
          </w:tcPr>
          <w:p w14:paraId="4A6162A9" w14:textId="77777777" w:rsidR="00897956" w:rsidRPr="00481D2D" w:rsidRDefault="00897956">
            <w:pPr>
              <w:pStyle w:val="TAH"/>
            </w:pPr>
            <w:r w:rsidRPr="00481D2D">
              <w:t>Item</w:t>
            </w:r>
          </w:p>
        </w:tc>
        <w:tc>
          <w:tcPr>
            <w:tcW w:w="2665" w:type="dxa"/>
            <w:vMerge w:val="restart"/>
          </w:tcPr>
          <w:p w14:paraId="1512C67D" w14:textId="77777777" w:rsidR="00897956" w:rsidRPr="00481D2D" w:rsidRDefault="00897956">
            <w:pPr>
              <w:pStyle w:val="TAH"/>
            </w:pPr>
            <w:r w:rsidRPr="00481D2D">
              <w:t>Header</w:t>
            </w:r>
            <w:r w:rsidR="00976393" w:rsidRPr="00481D2D">
              <w:t xml:space="preserve"> field</w:t>
            </w:r>
          </w:p>
        </w:tc>
        <w:tc>
          <w:tcPr>
            <w:tcW w:w="3063" w:type="dxa"/>
            <w:gridSpan w:val="3"/>
          </w:tcPr>
          <w:p w14:paraId="0C555BC4" w14:textId="77777777" w:rsidR="00897956" w:rsidRPr="00481D2D" w:rsidRDefault="00897956">
            <w:pPr>
              <w:pStyle w:val="TAH"/>
            </w:pPr>
            <w:r w:rsidRPr="00481D2D">
              <w:t>Sending</w:t>
            </w:r>
          </w:p>
        </w:tc>
        <w:tc>
          <w:tcPr>
            <w:tcW w:w="3063" w:type="dxa"/>
            <w:gridSpan w:val="3"/>
          </w:tcPr>
          <w:p w14:paraId="41AE2414" w14:textId="77777777" w:rsidR="00897956" w:rsidRPr="00481D2D" w:rsidRDefault="00897956">
            <w:pPr>
              <w:pStyle w:val="TAH"/>
              <w:rPr>
                <w:b w:val="0"/>
              </w:rPr>
            </w:pPr>
            <w:r w:rsidRPr="00481D2D">
              <w:t>Receiving</w:t>
            </w:r>
          </w:p>
        </w:tc>
      </w:tr>
      <w:tr w:rsidR="00897956" w:rsidRPr="00481D2D" w14:paraId="2DCC5F9F" w14:textId="77777777">
        <w:trPr>
          <w:cantSplit/>
        </w:trPr>
        <w:tc>
          <w:tcPr>
            <w:tcW w:w="851" w:type="dxa"/>
            <w:vMerge/>
          </w:tcPr>
          <w:p w14:paraId="4609B0FE" w14:textId="77777777" w:rsidR="00897956" w:rsidRPr="00481D2D" w:rsidRDefault="00897956">
            <w:pPr>
              <w:pStyle w:val="TAH"/>
            </w:pPr>
          </w:p>
        </w:tc>
        <w:tc>
          <w:tcPr>
            <w:tcW w:w="2665" w:type="dxa"/>
            <w:vMerge/>
          </w:tcPr>
          <w:p w14:paraId="7CD7DA7C" w14:textId="77777777" w:rsidR="00897956" w:rsidRPr="00481D2D" w:rsidRDefault="00897956">
            <w:pPr>
              <w:pStyle w:val="TAH"/>
            </w:pPr>
          </w:p>
        </w:tc>
        <w:tc>
          <w:tcPr>
            <w:tcW w:w="1021" w:type="dxa"/>
          </w:tcPr>
          <w:p w14:paraId="7FE5BB8F" w14:textId="77777777" w:rsidR="00897956" w:rsidRPr="00481D2D" w:rsidRDefault="00897956">
            <w:pPr>
              <w:pStyle w:val="TAH"/>
            </w:pPr>
            <w:r w:rsidRPr="00481D2D">
              <w:t>Ref.</w:t>
            </w:r>
          </w:p>
        </w:tc>
        <w:tc>
          <w:tcPr>
            <w:tcW w:w="1021" w:type="dxa"/>
          </w:tcPr>
          <w:p w14:paraId="2B59482C" w14:textId="77777777" w:rsidR="00897956" w:rsidRPr="00481D2D" w:rsidRDefault="00897956">
            <w:pPr>
              <w:pStyle w:val="TAH"/>
            </w:pPr>
            <w:r w:rsidRPr="00481D2D">
              <w:t>RFC status</w:t>
            </w:r>
          </w:p>
        </w:tc>
        <w:tc>
          <w:tcPr>
            <w:tcW w:w="1021" w:type="dxa"/>
          </w:tcPr>
          <w:p w14:paraId="1B329721" w14:textId="77777777" w:rsidR="00897956" w:rsidRPr="00481D2D" w:rsidRDefault="00897956">
            <w:pPr>
              <w:pStyle w:val="TAH"/>
            </w:pPr>
            <w:r w:rsidRPr="00481D2D">
              <w:t>Profile status</w:t>
            </w:r>
          </w:p>
        </w:tc>
        <w:tc>
          <w:tcPr>
            <w:tcW w:w="1021" w:type="dxa"/>
          </w:tcPr>
          <w:p w14:paraId="7EDC89FA" w14:textId="77777777" w:rsidR="00897956" w:rsidRPr="00481D2D" w:rsidRDefault="00897956">
            <w:pPr>
              <w:pStyle w:val="TAH"/>
            </w:pPr>
            <w:r w:rsidRPr="00481D2D">
              <w:t>Ref.</w:t>
            </w:r>
          </w:p>
        </w:tc>
        <w:tc>
          <w:tcPr>
            <w:tcW w:w="1021" w:type="dxa"/>
          </w:tcPr>
          <w:p w14:paraId="6DA6367A" w14:textId="77777777" w:rsidR="00897956" w:rsidRPr="00481D2D" w:rsidRDefault="00897956">
            <w:pPr>
              <w:pStyle w:val="TAH"/>
            </w:pPr>
            <w:r w:rsidRPr="00481D2D">
              <w:t>RFC status</w:t>
            </w:r>
          </w:p>
        </w:tc>
        <w:tc>
          <w:tcPr>
            <w:tcW w:w="1021" w:type="dxa"/>
          </w:tcPr>
          <w:p w14:paraId="1C84CD80" w14:textId="77777777" w:rsidR="00897956" w:rsidRPr="00481D2D" w:rsidRDefault="00897956">
            <w:pPr>
              <w:pStyle w:val="TAH"/>
            </w:pPr>
            <w:r w:rsidRPr="00481D2D">
              <w:t>Profile status</w:t>
            </w:r>
          </w:p>
        </w:tc>
      </w:tr>
      <w:tr w:rsidR="00897956" w:rsidRPr="00481D2D" w14:paraId="5E6A75F6" w14:textId="77777777">
        <w:tc>
          <w:tcPr>
            <w:tcW w:w="851" w:type="dxa"/>
          </w:tcPr>
          <w:p w14:paraId="147D327A" w14:textId="77777777" w:rsidR="00897956" w:rsidRPr="00481D2D" w:rsidRDefault="00897956">
            <w:pPr>
              <w:pStyle w:val="TAL"/>
            </w:pPr>
            <w:r w:rsidRPr="00481D2D">
              <w:t>1</w:t>
            </w:r>
          </w:p>
        </w:tc>
        <w:tc>
          <w:tcPr>
            <w:tcW w:w="2665" w:type="dxa"/>
          </w:tcPr>
          <w:p w14:paraId="22063263" w14:textId="77777777" w:rsidR="00897956" w:rsidRPr="00481D2D" w:rsidRDefault="00897956">
            <w:pPr>
              <w:pStyle w:val="TAL"/>
            </w:pPr>
            <w:r w:rsidRPr="00481D2D">
              <w:t>Contact</w:t>
            </w:r>
          </w:p>
        </w:tc>
        <w:tc>
          <w:tcPr>
            <w:tcW w:w="1021" w:type="dxa"/>
          </w:tcPr>
          <w:p w14:paraId="62C7BF0D" w14:textId="77777777" w:rsidR="00897956" w:rsidRPr="00481D2D" w:rsidRDefault="00897956">
            <w:pPr>
              <w:pStyle w:val="TAL"/>
            </w:pPr>
            <w:r w:rsidRPr="00481D2D">
              <w:t>[26] 20.10</w:t>
            </w:r>
          </w:p>
        </w:tc>
        <w:tc>
          <w:tcPr>
            <w:tcW w:w="1021" w:type="dxa"/>
          </w:tcPr>
          <w:p w14:paraId="23F953AE" w14:textId="77777777" w:rsidR="00897956" w:rsidRPr="00481D2D" w:rsidRDefault="00897956">
            <w:pPr>
              <w:pStyle w:val="TAL"/>
            </w:pPr>
            <w:r w:rsidRPr="00481D2D">
              <w:t>o</w:t>
            </w:r>
          </w:p>
        </w:tc>
        <w:tc>
          <w:tcPr>
            <w:tcW w:w="1021" w:type="dxa"/>
          </w:tcPr>
          <w:p w14:paraId="2F0BFAA7" w14:textId="77777777" w:rsidR="00897956" w:rsidRPr="00481D2D" w:rsidRDefault="00897956">
            <w:pPr>
              <w:pStyle w:val="TAL"/>
            </w:pPr>
            <w:r w:rsidRPr="00481D2D">
              <w:t>o</w:t>
            </w:r>
          </w:p>
        </w:tc>
        <w:tc>
          <w:tcPr>
            <w:tcW w:w="1021" w:type="dxa"/>
          </w:tcPr>
          <w:p w14:paraId="799B943C" w14:textId="77777777" w:rsidR="00897956" w:rsidRPr="00481D2D" w:rsidRDefault="00897956">
            <w:pPr>
              <w:pStyle w:val="TAL"/>
            </w:pPr>
            <w:r w:rsidRPr="00481D2D">
              <w:t>[26] 20.10</w:t>
            </w:r>
          </w:p>
        </w:tc>
        <w:tc>
          <w:tcPr>
            <w:tcW w:w="1021" w:type="dxa"/>
          </w:tcPr>
          <w:p w14:paraId="6092AB25" w14:textId="77777777" w:rsidR="00897956" w:rsidRPr="00481D2D" w:rsidRDefault="00897956">
            <w:pPr>
              <w:pStyle w:val="TAL"/>
            </w:pPr>
            <w:r w:rsidRPr="00481D2D">
              <w:t>m</w:t>
            </w:r>
          </w:p>
        </w:tc>
        <w:tc>
          <w:tcPr>
            <w:tcW w:w="1021" w:type="dxa"/>
          </w:tcPr>
          <w:p w14:paraId="75BC9343" w14:textId="77777777" w:rsidR="00897956" w:rsidRPr="00481D2D" w:rsidRDefault="00897956">
            <w:pPr>
              <w:pStyle w:val="TAL"/>
            </w:pPr>
            <w:r w:rsidRPr="00481D2D">
              <w:t>m</w:t>
            </w:r>
          </w:p>
        </w:tc>
      </w:tr>
    </w:tbl>
    <w:p w14:paraId="353C4BB0" w14:textId="77777777" w:rsidR="00897956" w:rsidRPr="00481D2D" w:rsidRDefault="00897956">
      <w:pPr>
        <w:keepNext/>
        <w:keepLines/>
      </w:pPr>
    </w:p>
    <w:p w14:paraId="6530794D" w14:textId="77777777" w:rsidR="00897956" w:rsidRPr="00481D2D" w:rsidRDefault="00897956">
      <w:pPr>
        <w:keepNext/>
        <w:keepLines/>
      </w:pPr>
      <w:r w:rsidRPr="00481D2D">
        <w:t>Prerequisite A.5/11 - - NOTIFY response</w:t>
      </w:r>
    </w:p>
    <w:p w14:paraId="0FAA5B10" w14:textId="77777777" w:rsidR="00897956" w:rsidRPr="00481D2D" w:rsidRDefault="00897956">
      <w:pPr>
        <w:keepNext/>
        <w:keepLines/>
      </w:pPr>
      <w:r w:rsidRPr="00481D2D">
        <w:t>Prerequisite: A.6/39 - - Additional for 489 (Bad Event) response</w:t>
      </w:r>
    </w:p>
    <w:p w14:paraId="1574315C" w14:textId="77777777" w:rsidR="00897956" w:rsidRPr="00481D2D" w:rsidRDefault="00897956">
      <w:pPr>
        <w:pStyle w:val="TH"/>
      </w:pPr>
      <w:r w:rsidRPr="00481D2D">
        <w:t>Table A.75: Supported header</w:t>
      </w:r>
      <w:r w:rsidR="00976393" w:rsidRPr="00481D2D">
        <w:t xml:space="preserve"> field</w:t>
      </w:r>
      <w:r w:rsidRPr="00481D2D">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6C1D3930" w14:textId="77777777">
        <w:trPr>
          <w:cantSplit/>
        </w:trPr>
        <w:tc>
          <w:tcPr>
            <w:tcW w:w="851" w:type="dxa"/>
            <w:vMerge w:val="restart"/>
          </w:tcPr>
          <w:p w14:paraId="259640E8" w14:textId="77777777" w:rsidR="00897956" w:rsidRPr="00481D2D" w:rsidRDefault="00897956">
            <w:pPr>
              <w:pStyle w:val="TAH"/>
            </w:pPr>
            <w:r w:rsidRPr="00481D2D">
              <w:t>Item</w:t>
            </w:r>
          </w:p>
        </w:tc>
        <w:tc>
          <w:tcPr>
            <w:tcW w:w="2665" w:type="dxa"/>
            <w:vMerge w:val="restart"/>
          </w:tcPr>
          <w:p w14:paraId="1044DDC0" w14:textId="77777777" w:rsidR="00897956" w:rsidRPr="00481D2D" w:rsidRDefault="00897956">
            <w:pPr>
              <w:pStyle w:val="TAH"/>
            </w:pPr>
            <w:r w:rsidRPr="00481D2D">
              <w:t>Header</w:t>
            </w:r>
            <w:r w:rsidR="00976393" w:rsidRPr="00481D2D">
              <w:t xml:space="preserve"> field</w:t>
            </w:r>
          </w:p>
        </w:tc>
        <w:tc>
          <w:tcPr>
            <w:tcW w:w="3063" w:type="dxa"/>
            <w:gridSpan w:val="3"/>
          </w:tcPr>
          <w:p w14:paraId="3CFBBD95" w14:textId="77777777" w:rsidR="00897956" w:rsidRPr="00481D2D" w:rsidRDefault="00897956">
            <w:pPr>
              <w:pStyle w:val="TAH"/>
            </w:pPr>
            <w:r w:rsidRPr="00481D2D">
              <w:t>Sending</w:t>
            </w:r>
          </w:p>
        </w:tc>
        <w:tc>
          <w:tcPr>
            <w:tcW w:w="3063" w:type="dxa"/>
            <w:gridSpan w:val="3"/>
          </w:tcPr>
          <w:p w14:paraId="20A4C4C3" w14:textId="77777777" w:rsidR="00897956" w:rsidRPr="00481D2D" w:rsidRDefault="00897956">
            <w:pPr>
              <w:pStyle w:val="TAH"/>
              <w:rPr>
                <w:b w:val="0"/>
              </w:rPr>
            </w:pPr>
            <w:r w:rsidRPr="00481D2D">
              <w:t>Receiving</w:t>
            </w:r>
          </w:p>
        </w:tc>
      </w:tr>
      <w:tr w:rsidR="00897956" w:rsidRPr="00481D2D" w14:paraId="14BB41BA" w14:textId="77777777">
        <w:trPr>
          <w:cantSplit/>
        </w:trPr>
        <w:tc>
          <w:tcPr>
            <w:tcW w:w="851" w:type="dxa"/>
            <w:vMerge/>
          </w:tcPr>
          <w:p w14:paraId="3827EA2A" w14:textId="77777777" w:rsidR="00897956" w:rsidRPr="00481D2D" w:rsidRDefault="00897956">
            <w:pPr>
              <w:pStyle w:val="TAH"/>
            </w:pPr>
          </w:p>
        </w:tc>
        <w:tc>
          <w:tcPr>
            <w:tcW w:w="2665" w:type="dxa"/>
            <w:vMerge/>
          </w:tcPr>
          <w:p w14:paraId="6E4F0D52" w14:textId="77777777" w:rsidR="00897956" w:rsidRPr="00481D2D" w:rsidRDefault="00897956">
            <w:pPr>
              <w:pStyle w:val="TAH"/>
            </w:pPr>
          </w:p>
        </w:tc>
        <w:tc>
          <w:tcPr>
            <w:tcW w:w="1021" w:type="dxa"/>
          </w:tcPr>
          <w:p w14:paraId="69BEE83D" w14:textId="77777777" w:rsidR="00897956" w:rsidRPr="00481D2D" w:rsidRDefault="00897956">
            <w:pPr>
              <w:pStyle w:val="TAH"/>
            </w:pPr>
            <w:r w:rsidRPr="00481D2D">
              <w:t>Ref.</w:t>
            </w:r>
          </w:p>
        </w:tc>
        <w:tc>
          <w:tcPr>
            <w:tcW w:w="1021" w:type="dxa"/>
          </w:tcPr>
          <w:p w14:paraId="5BE06A43" w14:textId="77777777" w:rsidR="00897956" w:rsidRPr="00481D2D" w:rsidRDefault="00897956">
            <w:pPr>
              <w:pStyle w:val="TAH"/>
            </w:pPr>
            <w:r w:rsidRPr="00481D2D">
              <w:t>RFC status</w:t>
            </w:r>
          </w:p>
        </w:tc>
        <w:tc>
          <w:tcPr>
            <w:tcW w:w="1021" w:type="dxa"/>
          </w:tcPr>
          <w:p w14:paraId="4B598114" w14:textId="77777777" w:rsidR="00897956" w:rsidRPr="00481D2D" w:rsidRDefault="00897956">
            <w:pPr>
              <w:pStyle w:val="TAH"/>
            </w:pPr>
            <w:r w:rsidRPr="00481D2D">
              <w:t>Profile status</w:t>
            </w:r>
          </w:p>
        </w:tc>
        <w:tc>
          <w:tcPr>
            <w:tcW w:w="1021" w:type="dxa"/>
          </w:tcPr>
          <w:p w14:paraId="43B9B5F4" w14:textId="77777777" w:rsidR="00897956" w:rsidRPr="00481D2D" w:rsidRDefault="00897956">
            <w:pPr>
              <w:pStyle w:val="TAH"/>
            </w:pPr>
            <w:r w:rsidRPr="00481D2D">
              <w:t>Ref.</w:t>
            </w:r>
          </w:p>
        </w:tc>
        <w:tc>
          <w:tcPr>
            <w:tcW w:w="1021" w:type="dxa"/>
          </w:tcPr>
          <w:p w14:paraId="46863BBD" w14:textId="77777777" w:rsidR="00897956" w:rsidRPr="00481D2D" w:rsidRDefault="00897956">
            <w:pPr>
              <w:pStyle w:val="TAH"/>
            </w:pPr>
            <w:r w:rsidRPr="00481D2D">
              <w:t>RFC status</w:t>
            </w:r>
          </w:p>
        </w:tc>
        <w:tc>
          <w:tcPr>
            <w:tcW w:w="1021" w:type="dxa"/>
          </w:tcPr>
          <w:p w14:paraId="26AEA34B" w14:textId="77777777" w:rsidR="00897956" w:rsidRPr="00481D2D" w:rsidRDefault="00897956">
            <w:pPr>
              <w:pStyle w:val="TAH"/>
            </w:pPr>
            <w:r w:rsidRPr="00481D2D">
              <w:t>Profile status</w:t>
            </w:r>
          </w:p>
        </w:tc>
      </w:tr>
      <w:tr w:rsidR="00897956" w:rsidRPr="00481D2D" w14:paraId="6A0AFDB0" w14:textId="77777777">
        <w:tc>
          <w:tcPr>
            <w:tcW w:w="851" w:type="dxa"/>
          </w:tcPr>
          <w:p w14:paraId="6ED52900" w14:textId="77777777" w:rsidR="00897956" w:rsidRPr="00481D2D" w:rsidRDefault="00897956">
            <w:pPr>
              <w:pStyle w:val="TAL"/>
            </w:pPr>
            <w:r w:rsidRPr="00481D2D">
              <w:t>1</w:t>
            </w:r>
          </w:p>
        </w:tc>
        <w:tc>
          <w:tcPr>
            <w:tcW w:w="2665" w:type="dxa"/>
          </w:tcPr>
          <w:p w14:paraId="0292DA31" w14:textId="77777777" w:rsidR="00897956" w:rsidRPr="00481D2D" w:rsidRDefault="00897956">
            <w:pPr>
              <w:pStyle w:val="TAL"/>
            </w:pPr>
            <w:r w:rsidRPr="00481D2D">
              <w:t>Allow-Events</w:t>
            </w:r>
          </w:p>
        </w:tc>
        <w:tc>
          <w:tcPr>
            <w:tcW w:w="1021" w:type="dxa"/>
          </w:tcPr>
          <w:p w14:paraId="56C94093" w14:textId="77777777" w:rsidR="00897956" w:rsidRPr="00481D2D" w:rsidRDefault="00897956">
            <w:pPr>
              <w:pStyle w:val="TAL"/>
            </w:pPr>
            <w:r w:rsidRPr="00481D2D">
              <w:t xml:space="preserve">[28] </w:t>
            </w:r>
            <w:r w:rsidR="007915D7" w:rsidRPr="00481D2D">
              <w:t>8</w:t>
            </w:r>
            <w:r w:rsidRPr="00481D2D">
              <w:t>.2.2</w:t>
            </w:r>
          </w:p>
        </w:tc>
        <w:tc>
          <w:tcPr>
            <w:tcW w:w="1021" w:type="dxa"/>
          </w:tcPr>
          <w:p w14:paraId="01BF18C8" w14:textId="77777777" w:rsidR="00897956" w:rsidRPr="00481D2D" w:rsidRDefault="00897956">
            <w:pPr>
              <w:pStyle w:val="TAL"/>
            </w:pPr>
            <w:r w:rsidRPr="00481D2D">
              <w:t>m</w:t>
            </w:r>
          </w:p>
        </w:tc>
        <w:tc>
          <w:tcPr>
            <w:tcW w:w="1021" w:type="dxa"/>
          </w:tcPr>
          <w:p w14:paraId="1B265ED1" w14:textId="77777777" w:rsidR="00897956" w:rsidRPr="00481D2D" w:rsidRDefault="00897956">
            <w:pPr>
              <w:pStyle w:val="TAL"/>
            </w:pPr>
            <w:r w:rsidRPr="00481D2D">
              <w:t>m</w:t>
            </w:r>
          </w:p>
        </w:tc>
        <w:tc>
          <w:tcPr>
            <w:tcW w:w="1021" w:type="dxa"/>
          </w:tcPr>
          <w:p w14:paraId="2A102736" w14:textId="77777777" w:rsidR="00897956" w:rsidRPr="00481D2D" w:rsidRDefault="00897956">
            <w:pPr>
              <w:pStyle w:val="TAL"/>
            </w:pPr>
            <w:r w:rsidRPr="00481D2D">
              <w:t xml:space="preserve">[28] </w:t>
            </w:r>
            <w:r w:rsidR="007915D7" w:rsidRPr="00481D2D">
              <w:t>8</w:t>
            </w:r>
            <w:r w:rsidRPr="00481D2D">
              <w:t>.2.2</w:t>
            </w:r>
          </w:p>
        </w:tc>
        <w:tc>
          <w:tcPr>
            <w:tcW w:w="1021" w:type="dxa"/>
          </w:tcPr>
          <w:p w14:paraId="48BCFE56" w14:textId="77777777" w:rsidR="00897956" w:rsidRPr="00481D2D" w:rsidRDefault="00897956">
            <w:pPr>
              <w:pStyle w:val="TAL"/>
            </w:pPr>
            <w:r w:rsidRPr="00481D2D">
              <w:t>m</w:t>
            </w:r>
          </w:p>
        </w:tc>
        <w:tc>
          <w:tcPr>
            <w:tcW w:w="1021" w:type="dxa"/>
          </w:tcPr>
          <w:p w14:paraId="1575FA2B" w14:textId="77777777" w:rsidR="00897956" w:rsidRPr="00481D2D" w:rsidRDefault="00897956">
            <w:pPr>
              <w:pStyle w:val="TAL"/>
            </w:pPr>
            <w:r w:rsidRPr="00481D2D">
              <w:t>m</w:t>
            </w:r>
          </w:p>
        </w:tc>
      </w:tr>
    </w:tbl>
    <w:p w14:paraId="42B34060" w14:textId="77777777" w:rsidR="00897956" w:rsidRPr="00481D2D" w:rsidRDefault="00897956"/>
    <w:p w14:paraId="71B96AE1" w14:textId="77777777" w:rsidR="000055C5" w:rsidRPr="00481D2D" w:rsidRDefault="000055C5" w:rsidP="000055C5">
      <w:pPr>
        <w:keepNext/>
        <w:keepLines/>
      </w:pPr>
      <w:r w:rsidRPr="00481D2D">
        <w:t>Prerequisite A.5/11 - - NOTIFY response</w:t>
      </w:r>
    </w:p>
    <w:p w14:paraId="714628EE" w14:textId="77777777" w:rsidR="000055C5" w:rsidRPr="00481D2D" w:rsidRDefault="000055C5" w:rsidP="000055C5">
      <w:pPr>
        <w:keepNext/>
        <w:keepLines/>
      </w:pPr>
      <w:r w:rsidRPr="00481D2D">
        <w:t>Prerequisite: A.6/46 - - Additional for 504 (Server Time-out) response</w:t>
      </w:r>
    </w:p>
    <w:p w14:paraId="2B9D2195" w14:textId="77777777" w:rsidR="000055C5" w:rsidRPr="00481D2D" w:rsidRDefault="000055C5" w:rsidP="000055C5">
      <w:pPr>
        <w:pStyle w:val="TH"/>
      </w:pPr>
      <w:r w:rsidRPr="00481D2D">
        <w:t>Table A.75A: Supported header field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0055C5" w:rsidRPr="00481D2D" w14:paraId="5431F516" w14:textId="77777777" w:rsidTr="00B62F81">
        <w:trPr>
          <w:cantSplit/>
        </w:trPr>
        <w:tc>
          <w:tcPr>
            <w:tcW w:w="851" w:type="dxa"/>
            <w:vMerge w:val="restart"/>
          </w:tcPr>
          <w:p w14:paraId="461E12FE" w14:textId="77777777" w:rsidR="000055C5" w:rsidRPr="00481D2D" w:rsidRDefault="000055C5" w:rsidP="00B62F81">
            <w:pPr>
              <w:pStyle w:val="TAH"/>
            </w:pPr>
            <w:r w:rsidRPr="00481D2D">
              <w:t>Item</w:t>
            </w:r>
          </w:p>
        </w:tc>
        <w:tc>
          <w:tcPr>
            <w:tcW w:w="2665" w:type="dxa"/>
            <w:vMerge w:val="restart"/>
          </w:tcPr>
          <w:p w14:paraId="0ACB6727" w14:textId="77777777" w:rsidR="000055C5" w:rsidRPr="00481D2D" w:rsidRDefault="000055C5" w:rsidP="00B62F81">
            <w:pPr>
              <w:pStyle w:val="TAH"/>
            </w:pPr>
            <w:r w:rsidRPr="00481D2D">
              <w:t>Header field</w:t>
            </w:r>
          </w:p>
        </w:tc>
        <w:tc>
          <w:tcPr>
            <w:tcW w:w="3063" w:type="dxa"/>
            <w:gridSpan w:val="3"/>
          </w:tcPr>
          <w:p w14:paraId="38410495" w14:textId="77777777" w:rsidR="000055C5" w:rsidRPr="00481D2D" w:rsidRDefault="000055C5" w:rsidP="00B62F81">
            <w:pPr>
              <w:pStyle w:val="TAH"/>
            </w:pPr>
            <w:r w:rsidRPr="00481D2D">
              <w:t>Sending</w:t>
            </w:r>
          </w:p>
        </w:tc>
        <w:tc>
          <w:tcPr>
            <w:tcW w:w="3063" w:type="dxa"/>
            <w:gridSpan w:val="3"/>
          </w:tcPr>
          <w:p w14:paraId="3159918F" w14:textId="77777777" w:rsidR="000055C5" w:rsidRPr="00481D2D" w:rsidRDefault="000055C5" w:rsidP="00B62F81">
            <w:pPr>
              <w:pStyle w:val="TAH"/>
              <w:rPr>
                <w:b w:val="0"/>
              </w:rPr>
            </w:pPr>
            <w:r w:rsidRPr="00481D2D">
              <w:t>Receiving</w:t>
            </w:r>
          </w:p>
        </w:tc>
      </w:tr>
      <w:tr w:rsidR="000055C5" w:rsidRPr="00481D2D" w14:paraId="20109D9E" w14:textId="77777777" w:rsidTr="00B62F81">
        <w:trPr>
          <w:cantSplit/>
        </w:trPr>
        <w:tc>
          <w:tcPr>
            <w:tcW w:w="851" w:type="dxa"/>
            <w:vMerge/>
          </w:tcPr>
          <w:p w14:paraId="1B943A8A" w14:textId="77777777" w:rsidR="000055C5" w:rsidRPr="00481D2D" w:rsidRDefault="000055C5" w:rsidP="00B62F81">
            <w:pPr>
              <w:pStyle w:val="TAH"/>
            </w:pPr>
          </w:p>
        </w:tc>
        <w:tc>
          <w:tcPr>
            <w:tcW w:w="2665" w:type="dxa"/>
            <w:vMerge/>
          </w:tcPr>
          <w:p w14:paraId="2096890A" w14:textId="77777777" w:rsidR="000055C5" w:rsidRPr="00481D2D" w:rsidRDefault="000055C5" w:rsidP="00B62F81">
            <w:pPr>
              <w:pStyle w:val="TAH"/>
            </w:pPr>
          </w:p>
        </w:tc>
        <w:tc>
          <w:tcPr>
            <w:tcW w:w="1021" w:type="dxa"/>
          </w:tcPr>
          <w:p w14:paraId="4A14145B" w14:textId="77777777" w:rsidR="000055C5" w:rsidRPr="00481D2D" w:rsidRDefault="000055C5" w:rsidP="00B62F81">
            <w:pPr>
              <w:pStyle w:val="TAH"/>
            </w:pPr>
            <w:r w:rsidRPr="00481D2D">
              <w:t>Ref.</w:t>
            </w:r>
          </w:p>
        </w:tc>
        <w:tc>
          <w:tcPr>
            <w:tcW w:w="1021" w:type="dxa"/>
          </w:tcPr>
          <w:p w14:paraId="7F5DCB16" w14:textId="77777777" w:rsidR="000055C5" w:rsidRPr="00481D2D" w:rsidRDefault="000055C5" w:rsidP="00B62F81">
            <w:pPr>
              <w:pStyle w:val="TAH"/>
            </w:pPr>
            <w:r w:rsidRPr="00481D2D">
              <w:t>RFC status</w:t>
            </w:r>
          </w:p>
        </w:tc>
        <w:tc>
          <w:tcPr>
            <w:tcW w:w="1021" w:type="dxa"/>
          </w:tcPr>
          <w:p w14:paraId="4C44F7A3" w14:textId="77777777" w:rsidR="000055C5" w:rsidRPr="00481D2D" w:rsidRDefault="000055C5" w:rsidP="00B62F81">
            <w:pPr>
              <w:pStyle w:val="TAH"/>
            </w:pPr>
            <w:r w:rsidRPr="00481D2D">
              <w:t>Profile status</w:t>
            </w:r>
          </w:p>
        </w:tc>
        <w:tc>
          <w:tcPr>
            <w:tcW w:w="1021" w:type="dxa"/>
          </w:tcPr>
          <w:p w14:paraId="0CDD10BE" w14:textId="77777777" w:rsidR="000055C5" w:rsidRPr="00481D2D" w:rsidRDefault="000055C5" w:rsidP="00B62F81">
            <w:pPr>
              <w:pStyle w:val="TAH"/>
            </w:pPr>
            <w:r w:rsidRPr="00481D2D">
              <w:t>Ref.</w:t>
            </w:r>
          </w:p>
        </w:tc>
        <w:tc>
          <w:tcPr>
            <w:tcW w:w="1021" w:type="dxa"/>
          </w:tcPr>
          <w:p w14:paraId="17D80B6A" w14:textId="77777777" w:rsidR="000055C5" w:rsidRPr="00481D2D" w:rsidRDefault="000055C5" w:rsidP="00B62F81">
            <w:pPr>
              <w:pStyle w:val="TAH"/>
            </w:pPr>
            <w:r w:rsidRPr="00481D2D">
              <w:t>RFC status</w:t>
            </w:r>
          </w:p>
        </w:tc>
        <w:tc>
          <w:tcPr>
            <w:tcW w:w="1021" w:type="dxa"/>
          </w:tcPr>
          <w:p w14:paraId="563A926F" w14:textId="77777777" w:rsidR="000055C5" w:rsidRPr="00481D2D" w:rsidRDefault="000055C5" w:rsidP="00B62F81">
            <w:pPr>
              <w:pStyle w:val="TAH"/>
            </w:pPr>
            <w:r w:rsidRPr="00481D2D">
              <w:t>Profile status</w:t>
            </w:r>
          </w:p>
        </w:tc>
      </w:tr>
      <w:tr w:rsidR="000055C5" w:rsidRPr="00481D2D" w14:paraId="09EAE244" w14:textId="77777777" w:rsidTr="00B62F81">
        <w:tc>
          <w:tcPr>
            <w:tcW w:w="851" w:type="dxa"/>
          </w:tcPr>
          <w:p w14:paraId="387B8274" w14:textId="77777777" w:rsidR="000055C5" w:rsidRPr="00481D2D" w:rsidRDefault="000055C5" w:rsidP="00B62F81">
            <w:pPr>
              <w:pStyle w:val="TAL"/>
            </w:pPr>
            <w:r w:rsidRPr="00481D2D">
              <w:t>1</w:t>
            </w:r>
          </w:p>
        </w:tc>
        <w:tc>
          <w:tcPr>
            <w:tcW w:w="2665" w:type="dxa"/>
          </w:tcPr>
          <w:p w14:paraId="75485DA0" w14:textId="77777777" w:rsidR="000055C5" w:rsidRPr="00481D2D" w:rsidRDefault="000055C5" w:rsidP="00B62F81">
            <w:pPr>
              <w:pStyle w:val="TAL"/>
            </w:pPr>
            <w:r w:rsidRPr="00481D2D">
              <w:t>Restoration-Info</w:t>
            </w:r>
          </w:p>
        </w:tc>
        <w:tc>
          <w:tcPr>
            <w:tcW w:w="1021" w:type="dxa"/>
          </w:tcPr>
          <w:p w14:paraId="743CB9E2" w14:textId="77777777" w:rsidR="000055C5" w:rsidRPr="00481D2D" w:rsidRDefault="000055C5" w:rsidP="00B62F81">
            <w:pPr>
              <w:pStyle w:val="TAL"/>
            </w:pPr>
            <w:r w:rsidRPr="00481D2D">
              <w:t>subclause 7.2.11</w:t>
            </w:r>
          </w:p>
        </w:tc>
        <w:tc>
          <w:tcPr>
            <w:tcW w:w="1021" w:type="dxa"/>
          </w:tcPr>
          <w:p w14:paraId="58B40F8E" w14:textId="77777777" w:rsidR="000055C5" w:rsidRPr="00481D2D" w:rsidRDefault="000055C5" w:rsidP="00B62F81">
            <w:pPr>
              <w:pStyle w:val="TAL"/>
            </w:pPr>
            <w:r w:rsidRPr="00481D2D">
              <w:t>n/a</w:t>
            </w:r>
          </w:p>
        </w:tc>
        <w:tc>
          <w:tcPr>
            <w:tcW w:w="1021" w:type="dxa"/>
          </w:tcPr>
          <w:p w14:paraId="0EC5AF8D" w14:textId="77777777" w:rsidR="000055C5" w:rsidRPr="00481D2D" w:rsidRDefault="000055C5" w:rsidP="00B62F81">
            <w:pPr>
              <w:pStyle w:val="TAL"/>
            </w:pPr>
            <w:r w:rsidRPr="00481D2D">
              <w:t>c1</w:t>
            </w:r>
          </w:p>
        </w:tc>
        <w:tc>
          <w:tcPr>
            <w:tcW w:w="1021" w:type="dxa"/>
          </w:tcPr>
          <w:p w14:paraId="50EC7C74" w14:textId="77777777" w:rsidR="000055C5" w:rsidRPr="00481D2D" w:rsidRDefault="000055C5" w:rsidP="00B62F81">
            <w:pPr>
              <w:pStyle w:val="TAL"/>
            </w:pPr>
            <w:r w:rsidRPr="00481D2D">
              <w:t>subclause 7.2.11</w:t>
            </w:r>
          </w:p>
        </w:tc>
        <w:tc>
          <w:tcPr>
            <w:tcW w:w="1021" w:type="dxa"/>
          </w:tcPr>
          <w:p w14:paraId="1B6F4BE1" w14:textId="77777777" w:rsidR="000055C5" w:rsidRPr="00481D2D" w:rsidRDefault="000055C5" w:rsidP="00B62F81">
            <w:pPr>
              <w:pStyle w:val="TAL"/>
            </w:pPr>
            <w:r w:rsidRPr="00481D2D">
              <w:t>n/a</w:t>
            </w:r>
          </w:p>
        </w:tc>
        <w:tc>
          <w:tcPr>
            <w:tcW w:w="1021" w:type="dxa"/>
          </w:tcPr>
          <w:p w14:paraId="17BEB322" w14:textId="77777777" w:rsidR="000055C5" w:rsidRPr="00481D2D" w:rsidRDefault="000055C5" w:rsidP="00B62F81">
            <w:pPr>
              <w:pStyle w:val="TAL"/>
            </w:pPr>
            <w:r w:rsidRPr="00481D2D">
              <w:t>n/a</w:t>
            </w:r>
          </w:p>
        </w:tc>
      </w:tr>
      <w:tr w:rsidR="000055C5" w:rsidRPr="00481D2D" w14:paraId="29AFCECE" w14:textId="77777777" w:rsidTr="00B62F81">
        <w:tc>
          <w:tcPr>
            <w:tcW w:w="9642" w:type="dxa"/>
            <w:gridSpan w:val="8"/>
          </w:tcPr>
          <w:p w14:paraId="12F7060D" w14:textId="77777777" w:rsidR="000055C5" w:rsidRPr="00481D2D" w:rsidRDefault="000055C5" w:rsidP="00B62F81">
            <w:pPr>
              <w:pStyle w:val="TAN"/>
              <w:rPr>
                <w:szCs w:val="24"/>
              </w:rPr>
            </w:pPr>
            <w:r w:rsidRPr="00481D2D">
              <w:rPr>
                <w:szCs w:val="24"/>
              </w:rPr>
              <w:t>c1:</w:t>
            </w:r>
            <w:r w:rsidRPr="00481D2D">
              <w:rPr>
                <w:szCs w:val="24"/>
              </w:rPr>
              <w:tab/>
              <w:t xml:space="preserve">IF A.4/110 THEN o </w:t>
            </w:r>
            <w:smartTag w:uri="urn:schemas-microsoft-com:office:smarttags" w:element="stockticker">
              <w:r w:rsidRPr="00481D2D">
                <w:rPr>
                  <w:szCs w:val="24"/>
                </w:rPr>
                <w:t>ELSE</w:t>
              </w:r>
            </w:smartTag>
            <w:r w:rsidRPr="00481D2D">
              <w:rPr>
                <w:szCs w:val="24"/>
              </w:rPr>
              <w:t xml:space="preserve"> n/a - - </w:t>
            </w:r>
            <w:r w:rsidRPr="00481D2D">
              <w:t>HSS based P-CSCF restoration</w:t>
            </w:r>
            <w:r w:rsidRPr="00481D2D">
              <w:rPr>
                <w:szCs w:val="24"/>
              </w:rPr>
              <w:t>.</w:t>
            </w:r>
          </w:p>
        </w:tc>
      </w:tr>
    </w:tbl>
    <w:p w14:paraId="589D8382" w14:textId="77777777" w:rsidR="000055C5" w:rsidRPr="00481D2D" w:rsidRDefault="000055C5" w:rsidP="000055C5">
      <w:pPr>
        <w:keepNext/>
        <w:keepLines/>
      </w:pPr>
    </w:p>
    <w:p w14:paraId="2DCB07CA" w14:textId="77777777" w:rsidR="00897956" w:rsidRPr="00481D2D" w:rsidRDefault="00897956">
      <w:pPr>
        <w:keepNext/>
        <w:keepLines/>
      </w:pPr>
      <w:r w:rsidRPr="00481D2D">
        <w:t>Prerequisite A.5/11 - - NOTIFY response</w:t>
      </w:r>
    </w:p>
    <w:p w14:paraId="60F6A9FF" w14:textId="77777777" w:rsidR="00897956" w:rsidRPr="00481D2D" w:rsidRDefault="00897956">
      <w:pPr>
        <w:pStyle w:val="TH"/>
      </w:pPr>
      <w:r w:rsidRPr="00481D2D">
        <w:t>Table A.76: Supported message bodie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75D172D5" w14:textId="77777777">
        <w:trPr>
          <w:cantSplit/>
        </w:trPr>
        <w:tc>
          <w:tcPr>
            <w:tcW w:w="851" w:type="dxa"/>
            <w:vMerge w:val="restart"/>
          </w:tcPr>
          <w:p w14:paraId="71E47EC4" w14:textId="77777777" w:rsidR="00897956" w:rsidRPr="00481D2D" w:rsidRDefault="00897956">
            <w:pPr>
              <w:pStyle w:val="TAH"/>
            </w:pPr>
            <w:r w:rsidRPr="00481D2D">
              <w:t>Item</w:t>
            </w:r>
          </w:p>
        </w:tc>
        <w:tc>
          <w:tcPr>
            <w:tcW w:w="2665" w:type="dxa"/>
            <w:vMerge w:val="restart"/>
          </w:tcPr>
          <w:p w14:paraId="65E00AF4" w14:textId="77777777" w:rsidR="00897956" w:rsidRPr="00481D2D" w:rsidRDefault="00897956">
            <w:pPr>
              <w:pStyle w:val="TAH"/>
            </w:pPr>
            <w:r w:rsidRPr="00481D2D">
              <w:t>Header</w:t>
            </w:r>
          </w:p>
        </w:tc>
        <w:tc>
          <w:tcPr>
            <w:tcW w:w="3063" w:type="dxa"/>
            <w:gridSpan w:val="3"/>
          </w:tcPr>
          <w:p w14:paraId="5F112641" w14:textId="77777777" w:rsidR="00897956" w:rsidRPr="00481D2D" w:rsidRDefault="00897956">
            <w:pPr>
              <w:pStyle w:val="TAH"/>
            </w:pPr>
            <w:r w:rsidRPr="00481D2D">
              <w:t>Sending</w:t>
            </w:r>
          </w:p>
        </w:tc>
        <w:tc>
          <w:tcPr>
            <w:tcW w:w="3063" w:type="dxa"/>
            <w:gridSpan w:val="3"/>
          </w:tcPr>
          <w:p w14:paraId="2FF56FDE" w14:textId="77777777" w:rsidR="00897956" w:rsidRPr="00481D2D" w:rsidRDefault="00897956">
            <w:pPr>
              <w:pStyle w:val="TAH"/>
              <w:rPr>
                <w:b w:val="0"/>
              </w:rPr>
            </w:pPr>
            <w:r w:rsidRPr="00481D2D">
              <w:t>Receiving</w:t>
            </w:r>
          </w:p>
        </w:tc>
      </w:tr>
      <w:tr w:rsidR="00897956" w:rsidRPr="00481D2D" w14:paraId="646D176C" w14:textId="77777777">
        <w:trPr>
          <w:cantSplit/>
        </w:trPr>
        <w:tc>
          <w:tcPr>
            <w:tcW w:w="851" w:type="dxa"/>
            <w:vMerge/>
          </w:tcPr>
          <w:p w14:paraId="7F2F57C0" w14:textId="77777777" w:rsidR="00897956" w:rsidRPr="00481D2D" w:rsidRDefault="00897956">
            <w:pPr>
              <w:pStyle w:val="TAH"/>
            </w:pPr>
          </w:p>
        </w:tc>
        <w:tc>
          <w:tcPr>
            <w:tcW w:w="2665" w:type="dxa"/>
            <w:vMerge/>
          </w:tcPr>
          <w:p w14:paraId="5646630D" w14:textId="77777777" w:rsidR="00897956" w:rsidRPr="00481D2D" w:rsidRDefault="00897956">
            <w:pPr>
              <w:pStyle w:val="TAH"/>
            </w:pPr>
          </w:p>
        </w:tc>
        <w:tc>
          <w:tcPr>
            <w:tcW w:w="1021" w:type="dxa"/>
          </w:tcPr>
          <w:p w14:paraId="6552BEC4" w14:textId="77777777" w:rsidR="00897956" w:rsidRPr="00481D2D" w:rsidRDefault="00897956">
            <w:pPr>
              <w:pStyle w:val="TAH"/>
            </w:pPr>
            <w:r w:rsidRPr="00481D2D">
              <w:t>Ref.</w:t>
            </w:r>
          </w:p>
        </w:tc>
        <w:tc>
          <w:tcPr>
            <w:tcW w:w="1021" w:type="dxa"/>
          </w:tcPr>
          <w:p w14:paraId="326D4543" w14:textId="77777777" w:rsidR="00897956" w:rsidRPr="00481D2D" w:rsidRDefault="00897956">
            <w:pPr>
              <w:pStyle w:val="TAH"/>
            </w:pPr>
            <w:r w:rsidRPr="00481D2D">
              <w:t>RFC status</w:t>
            </w:r>
          </w:p>
        </w:tc>
        <w:tc>
          <w:tcPr>
            <w:tcW w:w="1021" w:type="dxa"/>
          </w:tcPr>
          <w:p w14:paraId="2506EFF0" w14:textId="77777777" w:rsidR="00897956" w:rsidRPr="00481D2D" w:rsidRDefault="00897956">
            <w:pPr>
              <w:pStyle w:val="TAH"/>
            </w:pPr>
            <w:r w:rsidRPr="00481D2D">
              <w:t>Profile status</w:t>
            </w:r>
          </w:p>
        </w:tc>
        <w:tc>
          <w:tcPr>
            <w:tcW w:w="1021" w:type="dxa"/>
          </w:tcPr>
          <w:p w14:paraId="162F8070" w14:textId="77777777" w:rsidR="00897956" w:rsidRPr="00481D2D" w:rsidRDefault="00897956">
            <w:pPr>
              <w:pStyle w:val="TAH"/>
            </w:pPr>
            <w:r w:rsidRPr="00481D2D">
              <w:t>Ref.</w:t>
            </w:r>
          </w:p>
        </w:tc>
        <w:tc>
          <w:tcPr>
            <w:tcW w:w="1021" w:type="dxa"/>
          </w:tcPr>
          <w:p w14:paraId="375F0FA5" w14:textId="77777777" w:rsidR="00897956" w:rsidRPr="00481D2D" w:rsidRDefault="00897956">
            <w:pPr>
              <w:pStyle w:val="TAH"/>
            </w:pPr>
            <w:r w:rsidRPr="00481D2D">
              <w:t>RFC status</w:t>
            </w:r>
          </w:p>
        </w:tc>
        <w:tc>
          <w:tcPr>
            <w:tcW w:w="1021" w:type="dxa"/>
          </w:tcPr>
          <w:p w14:paraId="54E8074E" w14:textId="77777777" w:rsidR="00897956" w:rsidRPr="00481D2D" w:rsidRDefault="00897956">
            <w:pPr>
              <w:pStyle w:val="TAH"/>
            </w:pPr>
            <w:r w:rsidRPr="00481D2D">
              <w:t>Profile status</w:t>
            </w:r>
          </w:p>
        </w:tc>
      </w:tr>
      <w:tr w:rsidR="00897956" w:rsidRPr="00481D2D" w14:paraId="06063149" w14:textId="77777777">
        <w:tc>
          <w:tcPr>
            <w:tcW w:w="851" w:type="dxa"/>
          </w:tcPr>
          <w:p w14:paraId="48286D24" w14:textId="77777777" w:rsidR="00897956" w:rsidRPr="00481D2D" w:rsidRDefault="00897956">
            <w:pPr>
              <w:pStyle w:val="TAL"/>
            </w:pPr>
            <w:r w:rsidRPr="00481D2D">
              <w:t>1</w:t>
            </w:r>
          </w:p>
        </w:tc>
        <w:tc>
          <w:tcPr>
            <w:tcW w:w="2665" w:type="dxa"/>
          </w:tcPr>
          <w:p w14:paraId="51EFCEED" w14:textId="77777777" w:rsidR="00897956" w:rsidRPr="00481D2D" w:rsidRDefault="00897956">
            <w:pPr>
              <w:pStyle w:val="TAL"/>
            </w:pPr>
          </w:p>
        </w:tc>
        <w:tc>
          <w:tcPr>
            <w:tcW w:w="1021" w:type="dxa"/>
          </w:tcPr>
          <w:p w14:paraId="77E2338F" w14:textId="77777777" w:rsidR="00897956" w:rsidRPr="00481D2D" w:rsidRDefault="00897956">
            <w:pPr>
              <w:pStyle w:val="TAL"/>
            </w:pPr>
          </w:p>
        </w:tc>
        <w:tc>
          <w:tcPr>
            <w:tcW w:w="1021" w:type="dxa"/>
          </w:tcPr>
          <w:p w14:paraId="3BE0F082" w14:textId="77777777" w:rsidR="00897956" w:rsidRPr="00481D2D" w:rsidRDefault="00897956">
            <w:pPr>
              <w:pStyle w:val="TAL"/>
            </w:pPr>
          </w:p>
        </w:tc>
        <w:tc>
          <w:tcPr>
            <w:tcW w:w="1021" w:type="dxa"/>
          </w:tcPr>
          <w:p w14:paraId="3F7772EF" w14:textId="77777777" w:rsidR="00897956" w:rsidRPr="00481D2D" w:rsidRDefault="00897956">
            <w:pPr>
              <w:pStyle w:val="TAL"/>
            </w:pPr>
          </w:p>
        </w:tc>
        <w:tc>
          <w:tcPr>
            <w:tcW w:w="1021" w:type="dxa"/>
          </w:tcPr>
          <w:p w14:paraId="64810E24" w14:textId="77777777" w:rsidR="00897956" w:rsidRPr="00481D2D" w:rsidRDefault="00897956">
            <w:pPr>
              <w:pStyle w:val="TAL"/>
            </w:pPr>
          </w:p>
        </w:tc>
        <w:tc>
          <w:tcPr>
            <w:tcW w:w="1021" w:type="dxa"/>
          </w:tcPr>
          <w:p w14:paraId="46087AAE" w14:textId="77777777" w:rsidR="00897956" w:rsidRPr="00481D2D" w:rsidRDefault="00897956">
            <w:pPr>
              <w:pStyle w:val="TAL"/>
            </w:pPr>
          </w:p>
        </w:tc>
        <w:tc>
          <w:tcPr>
            <w:tcW w:w="1021" w:type="dxa"/>
          </w:tcPr>
          <w:p w14:paraId="4E574BDD" w14:textId="77777777" w:rsidR="00897956" w:rsidRPr="00481D2D" w:rsidRDefault="00897956">
            <w:pPr>
              <w:pStyle w:val="TAL"/>
            </w:pPr>
          </w:p>
        </w:tc>
      </w:tr>
    </w:tbl>
    <w:p w14:paraId="369D6263" w14:textId="77777777" w:rsidR="00897956" w:rsidRPr="00481D2D" w:rsidRDefault="00897956"/>
    <w:p w14:paraId="4ED43187" w14:textId="77777777" w:rsidR="00897956" w:rsidRPr="00481D2D" w:rsidRDefault="00897956" w:rsidP="005D46C4">
      <w:pPr>
        <w:pStyle w:val="Heading4"/>
      </w:pPr>
      <w:bookmarkStart w:id="1200" w:name="_Toc106889525"/>
      <w:r w:rsidRPr="00481D2D">
        <w:t>A.2.1.4.9</w:t>
      </w:r>
      <w:r w:rsidRPr="00481D2D">
        <w:tab/>
        <w:t>OPTIONS method</w:t>
      </w:r>
      <w:bookmarkEnd w:id="1200"/>
    </w:p>
    <w:p w14:paraId="3D7CDF69" w14:textId="77777777" w:rsidR="00897956" w:rsidRPr="00481D2D" w:rsidRDefault="00897956">
      <w:pPr>
        <w:keepNext/>
        <w:keepLines/>
      </w:pPr>
      <w:r w:rsidRPr="00481D2D">
        <w:t>Prerequisite A.5/12 - - OPTIONS request</w:t>
      </w:r>
    </w:p>
    <w:p w14:paraId="7A93910A" w14:textId="77777777" w:rsidR="00897956" w:rsidRPr="00481D2D" w:rsidRDefault="00897956">
      <w:pPr>
        <w:pStyle w:val="TH"/>
      </w:pPr>
      <w:r w:rsidRPr="00481D2D">
        <w:t>Table A.77: Supported header</w:t>
      </w:r>
      <w:r w:rsidR="00976393" w:rsidRPr="00481D2D">
        <w:t xml:space="preserve"> field</w:t>
      </w:r>
      <w:r w:rsidRPr="00481D2D">
        <w:t>s within the OPTIONS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394FB1F6" w14:textId="77777777">
        <w:trPr>
          <w:cantSplit/>
        </w:trPr>
        <w:tc>
          <w:tcPr>
            <w:tcW w:w="851" w:type="dxa"/>
            <w:vMerge w:val="restart"/>
          </w:tcPr>
          <w:p w14:paraId="0A301AEE" w14:textId="77777777" w:rsidR="00897956" w:rsidRPr="00481D2D" w:rsidRDefault="00897956">
            <w:pPr>
              <w:pStyle w:val="TAH"/>
            </w:pPr>
            <w:r w:rsidRPr="00481D2D">
              <w:t>Item</w:t>
            </w:r>
          </w:p>
        </w:tc>
        <w:tc>
          <w:tcPr>
            <w:tcW w:w="2665" w:type="dxa"/>
            <w:vMerge w:val="restart"/>
          </w:tcPr>
          <w:p w14:paraId="7285DE52" w14:textId="77777777" w:rsidR="00897956" w:rsidRPr="00481D2D" w:rsidRDefault="00897956">
            <w:pPr>
              <w:pStyle w:val="TAH"/>
            </w:pPr>
            <w:r w:rsidRPr="00481D2D">
              <w:t>Header</w:t>
            </w:r>
            <w:r w:rsidR="00976393" w:rsidRPr="00481D2D">
              <w:t xml:space="preserve"> field</w:t>
            </w:r>
          </w:p>
        </w:tc>
        <w:tc>
          <w:tcPr>
            <w:tcW w:w="3063" w:type="dxa"/>
            <w:gridSpan w:val="3"/>
          </w:tcPr>
          <w:p w14:paraId="14AEE308" w14:textId="77777777" w:rsidR="00897956" w:rsidRPr="00481D2D" w:rsidRDefault="00897956">
            <w:pPr>
              <w:pStyle w:val="TAH"/>
            </w:pPr>
            <w:r w:rsidRPr="00481D2D">
              <w:t>Sending</w:t>
            </w:r>
          </w:p>
        </w:tc>
        <w:tc>
          <w:tcPr>
            <w:tcW w:w="3063" w:type="dxa"/>
            <w:gridSpan w:val="3"/>
          </w:tcPr>
          <w:p w14:paraId="14486B79" w14:textId="77777777" w:rsidR="00897956" w:rsidRPr="00481D2D" w:rsidRDefault="00897956">
            <w:pPr>
              <w:pStyle w:val="TAH"/>
              <w:rPr>
                <w:b w:val="0"/>
              </w:rPr>
            </w:pPr>
            <w:r w:rsidRPr="00481D2D">
              <w:t>Receiving</w:t>
            </w:r>
          </w:p>
        </w:tc>
      </w:tr>
      <w:tr w:rsidR="00897956" w:rsidRPr="00481D2D" w14:paraId="28DAFB57" w14:textId="77777777">
        <w:trPr>
          <w:cantSplit/>
        </w:trPr>
        <w:tc>
          <w:tcPr>
            <w:tcW w:w="851" w:type="dxa"/>
            <w:vMerge/>
          </w:tcPr>
          <w:p w14:paraId="416AFC44" w14:textId="77777777" w:rsidR="00897956" w:rsidRPr="00481D2D" w:rsidRDefault="00897956">
            <w:pPr>
              <w:pStyle w:val="TAH"/>
            </w:pPr>
          </w:p>
        </w:tc>
        <w:tc>
          <w:tcPr>
            <w:tcW w:w="2665" w:type="dxa"/>
            <w:vMerge/>
          </w:tcPr>
          <w:p w14:paraId="405C84A2" w14:textId="77777777" w:rsidR="00897956" w:rsidRPr="00481D2D" w:rsidRDefault="00897956">
            <w:pPr>
              <w:pStyle w:val="TAH"/>
            </w:pPr>
          </w:p>
        </w:tc>
        <w:tc>
          <w:tcPr>
            <w:tcW w:w="1021" w:type="dxa"/>
          </w:tcPr>
          <w:p w14:paraId="38592314" w14:textId="77777777" w:rsidR="00897956" w:rsidRPr="00481D2D" w:rsidRDefault="00897956">
            <w:pPr>
              <w:pStyle w:val="TAH"/>
            </w:pPr>
            <w:r w:rsidRPr="00481D2D">
              <w:t>Ref.</w:t>
            </w:r>
          </w:p>
        </w:tc>
        <w:tc>
          <w:tcPr>
            <w:tcW w:w="1021" w:type="dxa"/>
          </w:tcPr>
          <w:p w14:paraId="4EA38324" w14:textId="77777777" w:rsidR="00897956" w:rsidRPr="00481D2D" w:rsidRDefault="00897956">
            <w:pPr>
              <w:pStyle w:val="TAH"/>
            </w:pPr>
            <w:r w:rsidRPr="00481D2D">
              <w:t>RFC status</w:t>
            </w:r>
          </w:p>
        </w:tc>
        <w:tc>
          <w:tcPr>
            <w:tcW w:w="1021" w:type="dxa"/>
          </w:tcPr>
          <w:p w14:paraId="71EAE3DA" w14:textId="77777777" w:rsidR="00897956" w:rsidRPr="00481D2D" w:rsidRDefault="00897956">
            <w:pPr>
              <w:pStyle w:val="TAH"/>
            </w:pPr>
            <w:r w:rsidRPr="00481D2D">
              <w:t>Profile status</w:t>
            </w:r>
          </w:p>
        </w:tc>
        <w:tc>
          <w:tcPr>
            <w:tcW w:w="1021" w:type="dxa"/>
          </w:tcPr>
          <w:p w14:paraId="5B3411FD" w14:textId="77777777" w:rsidR="00897956" w:rsidRPr="00481D2D" w:rsidRDefault="00897956">
            <w:pPr>
              <w:pStyle w:val="TAH"/>
            </w:pPr>
            <w:r w:rsidRPr="00481D2D">
              <w:t>Ref.</w:t>
            </w:r>
          </w:p>
        </w:tc>
        <w:tc>
          <w:tcPr>
            <w:tcW w:w="1021" w:type="dxa"/>
          </w:tcPr>
          <w:p w14:paraId="77A2F10C" w14:textId="77777777" w:rsidR="00897956" w:rsidRPr="00481D2D" w:rsidRDefault="00897956">
            <w:pPr>
              <w:pStyle w:val="TAH"/>
            </w:pPr>
            <w:r w:rsidRPr="00481D2D">
              <w:t>RFC status</w:t>
            </w:r>
          </w:p>
        </w:tc>
        <w:tc>
          <w:tcPr>
            <w:tcW w:w="1021" w:type="dxa"/>
          </w:tcPr>
          <w:p w14:paraId="410646E8" w14:textId="77777777" w:rsidR="00897956" w:rsidRPr="00481D2D" w:rsidRDefault="00897956">
            <w:pPr>
              <w:pStyle w:val="TAH"/>
            </w:pPr>
            <w:r w:rsidRPr="00481D2D">
              <w:t>Profile status</w:t>
            </w:r>
          </w:p>
        </w:tc>
      </w:tr>
      <w:tr w:rsidR="00897956" w:rsidRPr="00481D2D" w14:paraId="4E9F5D58" w14:textId="77777777">
        <w:tc>
          <w:tcPr>
            <w:tcW w:w="851" w:type="dxa"/>
          </w:tcPr>
          <w:p w14:paraId="73E8EFE6" w14:textId="77777777" w:rsidR="00897956" w:rsidRPr="00481D2D" w:rsidRDefault="00897956">
            <w:pPr>
              <w:pStyle w:val="TAL"/>
            </w:pPr>
            <w:r w:rsidRPr="00481D2D">
              <w:t>1</w:t>
            </w:r>
          </w:p>
        </w:tc>
        <w:tc>
          <w:tcPr>
            <w:tcW w:w="2665" w:type="dxa"/>
          </w:tcPr>
          <w:p w14:paraId="4A484CB4" w14:textId="77777777" w:rsidR="00897956" w:rsidRPr="00481D2D" w:rsidRDefault="00897956">
            <w:pPr>
              <w:pStyle w:val="TAL"/>
            </w:pPr>
            <w:r w:rsidRPr="00481D2D">
              <w:t>Accept</w:t>
            </w:r>
          </w:p>
        </w:tc>
        <w:tc>
          <w:tcPr>
            <w:tcW w:w="1021" w:type="dxa"/>
          </w:tcPr>
          <w:p w14:paraId="52B382DC" w14:textId="77777777" w:rsidR="00897956" w:rsidRPr="00481D2D" w:rsidRDefault="00897956">
            <w:pPr>
              <w:pStyle w:val="TAL"/>
            </w:pPr>
            <w:r w:rsidRPr="00481D2D">
              <w:t>[26] 20.1</w:t>
            </w:r>
          </w:p>
        </w:tc>
        <w:tc>
          <w:tcPr>
            <w:tcW w:w="1021" w:type="dxa"/>
          </w:tcPr>
          <w:p w14:paraId="4BB01A39" w14:textId="77777777" w:rsidR="00897956" w:rsidRPr="00481D2D" w:rsidRDefault="00897956">
            <w:pPr>
              <w:pStyle w:val="TAL"/>
            </w:pPr>
            <w:r w:rsidRPr="00481D2D">
              <w:t>m</w:t>
            </w:r>
          </w:p>
        </w:tc>
        <w:tc>
          <w:tcPr>
            <w:tcW w:w="1021" w:type="dxa"/>
          </w:tcPr>
          <w:p w14:paraId="3DEAD08D" w14:textId="77777777" w:rsidR="00897956" w:rsidRPr="00481D2D" w:rsidRDefault="00897956">
            <w:pPr>
              <w:pStyle w:val="TAL"/>
            </w:pPr>
            <w:r w:rsidRPr="00481D2D">
              <w:t>m</w:t>
            </w:r>
          </w:p>
        </w:tc>
        <w:tc>
          <w:tcPr>
            <w:tcW w:w="1021" w:type="dxa"/>
          </w:tcPr>
          <w:p w14:paraId="744F94E0" w14:textId="77777777" w:rsidR="00897956" w:rsidRPr="00481D2D" w:rsidRDefault="00897956">
            <w:pPr>
              <w:pStyle w:val="TAL"/>
            </w:pPr>
            <w:r w:rsidRPr="00481D2D">
              <w:t>[26] 20.1</w:t>
            </w:r>
          </w:p>
        </w:tc>
        <w:tc>
          <w:tcPr>
            <w:tcW w:w="1021" w:type="dxa"/>
          </w:tcPr>
          <w:p w14:paraId="2C0F458B" w14:textId="77777777" w:rsidR="00897956" w:rsidRPr="00481D2D" w:rsidRDefault="00897956">
            <w:pPr>
              <w:pStyle w:val="TAL"/>
            </w:pPr>
            <w:r w:rsidRPr="00481D2D">
              <w:t>m</w:t>
            </w:r>
          </w:p>
        </w:tc>
        <w:tc>
          <w:tcPr>
            <w:tcW w:w="1021" w:type="dxa"/>
          </w:tcPr>
          <w:p w14:paraId="60EBBC30" w14:textId="77777777" w:rsidR="00897956" w:rsidRPr="00481D2D" w:rsidRDefault="00897956">
            <w:pPr>
              <w:pStyle w:val="TAL"/>
            </w:pPr>
            <w:r w:rsidRPr="00481D2D">
              <w:t>m</w:t>
            </w:r>
          </w:p>
        </w:tc>
      </w:tr>
      <w:tr w:rsidR="00897956" w:rsidRPr="00481D2D" w14:paraId="6723A0A2" w14:textId="77777777">
        <w:tc>
          <w:tcPr>
            <w:tcW w:w="851" w:type="dxa"/>
          </w:tcPr>
          <w:p w14:paraId="52CCE5FD" w14:textId="77777777" w:rsidR="00897956" w:rsidRPr="00481D2D" w:rsidRDefault="00897956">
            <w:pPr>
              <w:pStyle w:val="TAL"/>
            </w:pPr>
            <w:r w:rsidRPr="00481D2D">
              <w:t>1A</w:t>
            </w:r>
          </w:p>
        </w:tc>
        <w:tc>
          <w:tcPr>
            <w:tcW w:w="2665" w:type="dxa"/>
          </w:tcPr>
          <w:p w14:paraId="199FFFC4" w14:textId="77777777" w:rsidR="00897956" w:rsidRPr="00481D2D" w:rsidRDefault="00897956">
            <w:pPr>
              <w:pStyle w:val="TAL"/>
            </w:pPr>
            <w:r w:rsidRPr="00481D2D">
              <w:t>Accept-Contact</w:t>
            </w:r>
          </w:p>
        </w:tc>
        <w:tc>
          <w:tcPr>
            <w:tcW w:w="1021" w:type="dxa"/>
          </w:tcPr>
          <w:p w14:paraId="2A23C86A" w14:textId="77777777" w:rsidR="00897956" w:rsidRPr="00481D2D" w:rsidRDefault="00897956">
            <w:pPr>
              <w:pStyle w:val="TAL"/>
            </w:pPr>
            <w:r w:rsidRPr="00481D2D">
              <w:t>[56B] 9.2</w:t>
            </w:r>
          </w:p>
        </w:tc>
        <w:tc>
          <w:tcPr>
            <w:tcW w:w="1021" w:type="dxa"/>
          </w:tcPr>
          <w:p w14:paraId="39CC458D" w14:textId="77777777" w:rsidR="00897956" w:rsidRPr="00481D2D" w:rsidRDefault="00897956">
            <w:pPr>
              <w:pStyle w:val="TAL"/>
            </w:pPr>
            <w:r w:rsidRPr="00481D2D">
              <w:t>c21</w:t>
            </w:r>
          </w:p>
        </w:tc>
        <w:tc>
          <w:tcPr>
            <w:tcW w:w="1021" w:type="dxa"/>
          </w:tcPr>
          <w:p w14:paraId="6C951128" w14:textId="77777777" w:rsidR="00897956" w:rsidRPr="00481D2D" w:rsidRDefault="00897956">
            <w:pPr>
              <w:pStyle w:val="TAL"/>
            </w:pPr>
            <w:r w:rsidRPr="00481D2D">
              <w:t>c21</w:t>
            </w:r>
          </w:p>
        </w:tc>
        <w:tc>
          <w:tcPr>
            <w:tcW w:w="1021" w:type="dxa"/>
          </w:tcPr>
          <w:p w14:paraId="2DC00AB1" w14:textId="77777777" w:rsidR="00897956" w:rsidRPr="00481D2D" w:rsidRDefault="00897956">
            <w:pPr>
              <w:pStyle w:val="TAL"/>
            </w:pPr>
            <w:r w:rsidRPr="00481D2D">
              <w:t>[56B] 9.2</w:t>
            </w:r>
          </w:p>
        </w:tc>
        <w:tc>
          <w:tcPr>
            <w:tcW w:w="1021" w:type="dxa"/>
          </w:tcPr>
          <w:p w14:paraId="3B66F627" w14:textId="77777777" w:rsidR="00897956" w:rsidRPr="00481D2D" w:rsidRDefault="00897956">
            <w:pPr>
              <w:pStyle w:val="TAL"/>
            </w:pPr>
            <w:r w:rsidRPr="00481D2D">
              <w:t>c26</w:t>
            </w:r>
          </w:p>
        </w:tc>
        <w:tc>
          <w:tcPr>
            <w:tcW w:w="1021" w:type="dxa"/>
          </w:tcPr>
          <w:p w14:paraId="77FE0570" w14:textId="77777777" w:rsidR="00897956" w:rsidRPr="00481D2D" w:rsidRDefault="00897956">
            <w:pPr>
              <w:pStyle w:val="TAL"/>
            </w:pPr>
            <w:r w:rsidRPr="00481D2D">
              <w:t>c26</w:t>
            </w:r>
          </w:p>
        </w:tc>
      </w:tr>
      <w:tr w:rsidR="00897956" w:rsidRPr="00481D2D" w14:paraId="2D4EA197" w14:textId="77777777">
        <w:tc>
          <w:tcPr>
            <w:tcW w:w="851" w:type="dxa"/>
          </w:tcPr>
          <w:p w14:paraId="5CD645EF" w14:textId="77777777" w:rsidR="00897956" w:rsidRPr="00481D2D" w:rsidRDefault="00897956">
            <w:pPr>
              <w:pStyle w:val="TAL"/>
            </w:pPr>
            <w:r w:rsidRPr="00481D2D">
              <w:t>2</w:t>
            </w:r>
          </w:p>
        </w:tc>
        <w:tc>
          <w:tcPr>
            <w:tcW w:w="2665" w:type="dxa"/>
          </w:tcPr>
          <w:p w14:paraId="2345CEEC" w14:textId="77777777" w:rsidR="00897956" w:rsidRPr="00481D2D" w:rsidRDefault="00897956">
            <w:pPr>
              <w:pStyle w:val="TAL"/>
            </w:pPr>
            <w:r w:rsidRPr="00481D2D">
              <w:t>Accept-Encoding</w:t>
            </w:r>
          </w:p>
        </w:tc>
        <w:tc>
          <w:tcPr>
            <w:tcW w:w="1021" w:type="dxa"/>
          </w:tcPr>
          <w:p w14:paraId="481FF931" w14:textId="77777777" w:rsidR="00897956" w:rsidRPr="00481D2D" w:rsidRDefault="00897956">
            <w:pPr>
              <w:pStyle w:val="TAL"/>
            </w:pPr>
            <w:r w:rsidRPr="00481D2D">
              <w:t>[26] 20.2</w:t>
            </w:r>
          </w:p>
        </w:tc>
        <w:tc>
          <w:tcPr>
            <w:tcW w:w="1021" w:type="dxa"/>
          </w:tcPr>
          <w:p w14:paraId="0DA7B541" w14:textId="77777777" w:rsidR="00897956" w:rsidRPr="00481D2D" w:rsidRDefault="00897956">
            <w:pPr>
              <w:pStyle w:val="TAL"/>
            </w:pPr>
            <w:r w:rsidRPr="00481D2D">
              <w:t>m</w:t>
            </w:r>
          </w:p>
        </w:tc>
        <w:tc>
          <w:tcPr>
            <w:tcW w:w="1021" w:type="dxa"/>
          </w:tcPr>
          <w:p w14:paraId="75E13A07" w14:textId="77777777" w:rsidR="00897956" w:rsidRPr="00481D2D" w:rsidRDefault="00897956">
            <w:pPr>
              <w:pStyle w:val="TAL"/>
            </w:pPr>
            <w:r w:rsidRPr="00481D2D">
              <w:t>m</w:t>
            </w:r>
          </w:p>
        </w:tc>
        <w:tc>
          <w:tcPr>
            <w:tcW w:w="1021" w:type="dxa"/>
          </w:tcPr>
          <w:p w14:paraId="5C7C2051" w14:textId="77777777" w:rsidR="00897956" w:rsidRPr="00481D2D" w:rsidRDefault="00897956">
            <w:pPr>
              <w:pStyle w:val="TAL"/>
            </w:pPr>
            <w:r w:rsidRPr="00481D2D">
              <w:t>[26] 20.2</w:t>
            </w:r>
          </w:p>
        </w:tc>
        <w:tc>
          <w:tcPr>
            <w:tcW w:w="1021" w:type="dxa"/>
          </w:tcPr>
          <w:p w14:paraId="20F0B458" w14:textId="77777777" w:rsidR="00897956" w:rsidRPr="00481D2D" w:rsidRDefault="00897956">
            <w:pPr>
              <w:pStyle w:val="TAL"/>
            </w:pPr>
            <w:r w:rsidRPr="00481D2D">
              <w:t>m</w:t>
            </w:r>
          </w:p>
        </w:tc>
        <w:tc>
          <w:tcPr>
            <w:tcW w:w="1021" w:type="dxa"/>
          </w:tcPr>
          <w:p w14:paraId="4D43638B" w14:textId="77777777" w:rsidR="00897956" w:rsidRPr="00481D2D" w:rsidRDefault="00897956">
            <w:pPr>
              <w:pStyle w:val="TAL"/>
            </w:pPr>
            <w:r w:rsidRPr="00481D2D">
              <w:t>m</w:t>
            </w:r>
          </w:p>
        </w:tc>
      </w:tr>
      <w:tr w:rsidR="00897956" w:rsidRPr="00481D2D" w14:paraId="50C0B5B6" w14:textId="77777777">
        <w:tc>
          <w:tcPr>
            <w:tcW w:w="851" w:type="dxa"/>
          </w:tcPr>
          <w:p w14:paraId="3C99EC61" w14:textId="77777777" w:rsidR="00897956" w:rsidRPr="00481D2D" w:rsidRDefault="00897956">
            <w:pPr>
              <w:pStyle w:val="TAL"/>
            </w:pPr>
            <w:r w:rsidRPr="00481D2D">
              <w:t>3</w:t>
            </w:r>
          </w:p>
        </w:tc>
        <w:tc>
          <w:tcPr>
            <w:tcW w:w="2665" w:type="dxa"/>
          </w:tcPr>
          <w:p w14:paraId="780E2CDC" w14:textId="77777777" w:rsidR="00897956" w:rsidRPr="00481D2D" w:rsidRDefault="00897956">
            <w:pPr>
              <w:pStyle w:val="TAL"/>
            </w:pPr>
            <w:r w:rsidRPr="00481D2D">
              <w:t>Accept-Language</w:t>
            </w:r>
          </w:p>
        </w:tc>
        <w:tc>
          <w:tcPr>
            <w:tcW w:w="1021" w:type="dxa"/>
          </w:tcPr>
          <w:p w14:paraId="52DBFC24" w14:textId="77777777" w:rsidR="00897956" w:rsidRPr="00481D2D" w:rsidRDefault="00897956">
            <w:pPr>
              <w:pStyle w:val="TAL"/>
            </w:pPr>
            <w:r w:rsidRPr="00481D2D">
              <w:t>[26] 20.3</w:t>
            </w:r>
          </w:p>
        </w:tc>
        <w:tc>
          <w:tcPr>
            <w:tcW w:w="1021" w:type="dxa"/>
          </w:tcPr>
          <w:p w14:paraId="5C64D39B" w14:textId="77777777" w:rsidR="00897956" w:rsidRPr="00481D2D" w:rsidRDefault="00897956">
            <w:pPr>
              <w:pStyle w:val="TAL"/>
            </w:pPr>
            <w:r w:rsidRPr="00481D2D">
              <w:t>m</w:t>
            </w:r>
          </w:p>
        </w:tc>
        <w:tc>
          <w:tcPr>
            <w:tcW w:w="1021" w:type="dxa"/>
          </w:tcPr>
          <w:p w14:paraId="2316DC0B" w14:textId="77777777" w:rsidR="00897956" w:rsidRPr="00481D2D" w:rsidRDefault="00897956">
            <w:pPr>
              <w:pStyle w:val="TAL"/>
            </w:pPr>
            <w:r w:rsidRPr="00481D2D">
              <w:t>m</w:t>
            </w:r>
          </w:p>
        </w:tc>
        <w:tc>
          <w:tcPr>
            <w:tcW w:w="1021" w:type="dxa"/>
          </w:tcPr>
          <w:p w14:paraId="3F0459B4" w14:textId="77777777" w:rsidR="00897956" w:rsidRPr="00481D2D" w:rsidRDefault="00897956">
            <w:pPr>
              <w:pStyle w:val="TAL"/>
            </w:pPr>
            <w:r w:rsidRPr="00481D2D">
              <w:t>[26] 20.3</w:t>
            </w:r>
          </w:p>
        </w:tc>
        <w:tc>
          <w:tcPr>
            <w:tcW w:w="1021" w:type="dxa"/>
          </w:tcPr>
          <w:p w14:paraId="24F221B6" w14:textId="77777777" w:rsidR="00897956" w:rsidRPr="00481D2D" w:rsidRDefault="00897956">
            <w:pPr>
              <w:pStyle w:val="TAL"/>
            </w:pPr>
            <w:r w:rsidRPr="00481D2D">
              <w:t>m</w:t>
            </w:r>
          </w:p>
        </w:tc>
        <w:tc>
          <w:tcPr>
            <w:tcW w:w="1021" w:type="dxa"/>
          </w:tcPr>
          <w:p w14:paraId="78041C5B" w14:textId="77777777" w:rsidR="00897956" w:rsidRPr="00481D2D" w:rsidRDefault="00897956">
            <w:pPr>
              <w:pStyle w:val="TAL"/>
            </w:pPr>
            <w:r w:rsidRPr="00481D2D">
              <w:t>m</w:t>
            </w:r>
          </w:p>
        </w:tc>
      </w:tr>
      <w:tr w:rsidR="00897956" w:rsidRPr="00481D2D" w14:paraId="4966BDDF" w14:textId="77777777">
        <w:tc>
          <w:tcPr>
            <w:tcW w:w="851" w:type="dxa"/>
          </w:tcPr>
          <w:p w14:paraId="0C07DB44" w14:textId="77777777" w:rsidR="00897956" w:rsidRPr="00481D2D" w:rsidRDefault="00897956">
            <w:pPr>
              <w:pStyle w:val="TAL"/>
            </w:pPr>
            <w:r w:rsidRPr="00481D2D">
              <w:t>3A</w:t>
            </w:r>
          </w:p>
        </w:tc>
        <w:tc>
          <w:tcPr>
            <w:tcW w:w="2665" w:type="dxa"/>
          </w:tcPr>
          <w:p w14:paraId="24737282" w14:textId="77777777" w:rsidR="00897956" w:rsidRPr="00481D2D" w:rsidRDefault="00897956">
            <w:pPr>
              <w:pStyle w:val="TAL"/>
            </w:pPr>
            <w:r w:rsidRPr="00481D2D">
              <w:t>Allow</w:t>
            </w:r>
          </w:p>
        </w:tc>
        <w:tc>
          <w:tcPr>
            <w:tcW w:w="1021" w:type="dxa"/>
          </w:tcPr>
          <w:p w14:paraId="7BFC9E8B" w14:textId="77777777" w:rsidR="00897956" w:rsidRPr="00481D2D" w:rsidRDefault="00897956">
            <w:pPr>
              <w:pStyle w:val="TAL"/>
            </w:pPr>
            <w:r w:rsidRPr="00481D2D">
              <w:t>[26] 20.5</w:t>
            </w:r>
          </w:p>
        </w:tc>
        <w:tc>
          <w:tcPr>
            <w:tcW w:w="1021" w:type="dxa"/>
          </w:tcPr>
          <w:p w14:paraId="255B38FA" w14:textId="77777777" w:rsidR="00897956" w:rsidRPr="00481D2D" w:rsidRDefault="00897956">
            <w:pPr>
              <w:pStyle w:val="TAL"/>
            </w:pPr>
            <w:r w:rsidRPr="00481D2D">
              <w:t>o</w:t>
            </w:r>
          </w:p>
        </w:tc>
        <w:tc>
          <w:tcPr>
            <w:tcW w:w="1021" w:type="dxa"/>
          </w:tcPr>
          <w:p w14:paraId="37A599AD" w14:textId="77777777" w:rsidR="00897956" w:rsidRPr="00481D2D" w:rsidRDefault="00897956">
            <w:pPr>
              <w:pStyle w:val="TAL"/>
            </w:pPr>
            <w:r w:rsidRPr="00481D2D">
              <w:t>o</w:t>
            </w:r>
          </w:p>
        </w:tc>
        <w:tc>
          <w:tcPr>
            <w:tcW w:w="1021" w:type="dxa"/>
          </w:tcPr>
          <w:p w14:paraId="670546EE" w14:textId="77777777" w:rsidR="00897956" w:rsidRPr="00481D2D" w:rsidRDefault="00897956">
            <w:pPr>
              <w:pStyle w:val="TAL"/>
            </w:pPr>
            <w:r w:rsidRPr="00481D2D">
              <w:t>[26] 20.5</w:t>
            </w:r>
          </w:p>
        </w:tc>
        <w:tc>
          <w:tcPr>
            <w:tcW w:w="1021" w:type="dxa"/>
          </w:tcPr>
          <w:p w14:paraId="507F046F" w14:textId="77777777" w:rsidR="00897956" w:rsidRPr="00481D2D" w:rsidRDefault="00897956">
            <w:pPr>
              <w:pStyle w:val="TAL"/>
            </w:pPr>
            <w:r w:rsidRPr="00481D2D">
              <w:t>m</w:t>
            </w:r>
          </w:p>
        </w:tc>
        <w:tc>
          <w:tcPr>
            <w:tcW w:w="1021" w:type="dxa"/>
          </w:tcPr>
          <w:p w14:paraId="33D9E659" w14:textId="77777777" w:rsidR="00897956" w:rsidRPr="00481D2D" w:rsidRDefault="00897956">
            <w:pPr>
              <w:pStyle w:val="TAL"/>
            </w:pPr>
            <w:r w:rsidRPr="00481D2D">
              <w:t>m</w:t>
            </w:r>
          </w:p>
        </w:tc>
      </w:tr>
      <w:tr w:rsidR="00897956" w:rsidRPr="00481D2D" w14:paraId="0FA81E43" w14:textId="77777777">
        <w:tc>
          <w:tcPr>
            <w:tcW w:w="851" w:type="dxa"/>
          </w:tcPr>
          <w:p w14:paraId="058EF02D" w14:textId="77777777" w:rsidR="00897956" w:rsidRPr="00481D2D" w:rsidRDefault="00897956">
            <w:pPr>
              <w:pStyle w:val="TAL"/>
            </w:pPr>
            <w:r w:rsidRPr="00481D2D">
              <w:t>4</w:t>
            </w:r>
          </w:p>
        </w:tc>
        <w:tc>
          <w:tcPr>
            <w:tcW w:w="2665" w:type="dxa"/>
          </w:tcPr>
          <w:p w14:paraId="57A0B1DB" w14:textId="77777777" w:rsidR="00897956" w:rsidRPr="00481D2D" w:rsidRDefault="00897956">
            <w:pPr>
              <w:pStyle w:val="TAL"/>
            </w:pPr>
            <w:r w:rsidRPr="00481D2D">
              <w:t>Allow-Events</w:t>
            </w:r>
          </w:p>
        </w:tc>
        <w:tc>
          <w:tcPr>
            <w:tcW w:w="1021" w:type="dxa"/>
          </w:tcPr>
          <w:p w14:paraId="4AD411A6" w14:textId="77777777" w:rsidR="00897956" w:rsidRPr="00481D2D" w:rsidRDefault="00897956">
            <w:pPr>
              <w:pStyle w:val="TAL"/>
            </w:pPr>
            <w:r w:rsidRPr="00481D2D">
              <w:t xml:space="preserve">[28] </w:t>
            </w:r>
            <w:r w:rsidR="007915D7" w:rsidRPr="00481D2D">
              <w:t>8</w:t>
            </w:r>
            <w:r w:rsidRPr="00481D2D">
              <w:t>.2.2</w:t>
            </w:r>
          </w:p>
        </w:tc>
        <w:tc>
          <w:tcPr>
            <w:tcW w:w="1021" w:type="dxa"/>
          </w:tcPr>
          <w:p w14:paraId="44B5E725" w14:textId="77777777" w:rsidR="00897956" w:rsidRPr="00481D2D" w:rsidRDefault="00897956">
            <w:pPr>
              <w:pStyle w:val="TAL"/>
            </w:pPr>
            <w:r w:rsidRPr="00481D2D">
              <w:t>c24</w:t>
            </w:r>
          </w:p>
        </w:tc>
        <w:tc>
          <w:tcPr>
            <w:tcW w:w="1021" w:type="dxa"/>
          </w:tcPr>
          <w:p w14:paraId="1171481E" w14:textId="77777777" w:rsidR="00897956" w:rsidRPr="00481D2D" w:rsidRDefault="00897956">
            <w:pPr>
              <w:pStyle w:val="TAL"/>
            </w:pPr>
            <w:r w:rsidRPr="00481D2D">
              <w:t>c24</w:t>
            </w:r>
          </w:p>
        </w:tc>
        <w:tc>
          <w:tcPr>
            <w:tcW w:w="1021" w:type="dxa"/>
          </w:tcPr>
          <w:p w14:paraId="41E859ED" w14:textId="77777777" w:rsidR="00897956" w:rsidRPr="00481D2D" w:rsidRDefault="00897956">
            <w:pPr>
              <w:pStyle w:val="TAL"/>
            </w:pPr>
            <w:r w:rsidRPr="00481D2D">
              <w:t xml:space="preserve">[28] </w:t>
            </w:r>
            <w:r w:rsidR="007915D7" w:rsidRPr="00481D2D">
              <w:t>8</w:t>
            </w:r>
            <w:r w:rsidRPr="00481D2D">
              <w:t>.2.2</w:t>
            </w:r>
          </w:p>
        </w:tc>
        <w:tc>
          <w:tcPr>
            <w:tcW w:w="1021" w:type="dxa"/>
          </w:tcPr>
          <w:p w14:paraId="09CEA754" w14:textId="77777777" w:rsidR="00897956" w:rsidRPr="00481D2D" w:rsidRDefault="00897956">
            <w:pPr>
              <w:pStyle w:val="TAL"/>
            </w:pPr>
            <w:r w:rsidRPr="00481D2D">
              <w:t>c1</w:t>
            </w:r>
          </w:p>
        </w:tc>
        <w:tc>
          <w:tcPr>
            <w:tcW w:w="1021" w:type="dxa"/>
          </w:tcPr>
          <w:p w14:paraId="57F5E6E7" w14:textId="77777777" w:rsidR="00897956" w:rsidRPr="00481D2D" w:rsidRDefault="00897956">
            <w:pPr>
              <w:pStyle w:val="TAL"/>
            </w:pPr>
            <w:r w:rsidRPr="00481D2D">
              <w:t>c1</w:t>
            </w:r>
          </w:p>
        </w:tc>
      </w:tr>
      <w:tr w:rsidR="00897956" w:rsidRPr="00481D2D" w14:paraId="346E329A" w14:textId="77777777">
        <w:tc>
          <w:tcPr>
            <w:tcW w:w="851" w:type="dxa"/>
          </w:tcPr>
          <w:p w14:paraId="3F9DAADC" w14:textId="77777777" w:rsidR="00897956" w:rsidRPr="00481D2D" w:rsidRDefault="00897956">
            <w:pPr>
              <w:pStyle w:val="TAL"/>
            </w:pPr>
            <w:r w:rsidRPr="00481D2D">
              <w:t>5</w:t>
            </w:r>
          </w:p>
        </w:tc>
        <w:tc>
          <w:tcPr>
            <w:tcW w:w="2665" w:type="dxa"/>
          </w:tcPr>
          <w:p w14:paraId="1EB08E71" w14:textId="77777777" w:rsidR="00897956" w:rsidRPr="00481D2D" w:rsidRDefault="00897956">
            <w:pPr>
              <w:pStyle w:val="TAL"/>
            </w:pPr>
            <w:r w:rsidRPr="00481D2D">
              <w:t>Authorization</w:t>
            </w:r>
          </w:p>
        </w:tc>
        <w:tc>
          <w:tcPr>
            <w:tcW w:w="1021" w:type="dxa"/>
          </w:tcPr>
          <w:p w14:paraId="76555AB1" w14:textId="77777777" w:rsidR="00897956" w:rsidRPr="00481D2D" w:rsidRDefault="00897956">
            <w:pPr>
              <w:pStyle w:val="TAL"/>
            </w:pPr>
            <w:r w:rsidRPr="00481D2D">
              <w:t>[26] 20.7</w:t>
            </w:r>
          </w:p>
        </w:tc>
        <w:tc>
          <w:tcPr>
            <w:tcW w:w="1021" w:type="dxa"/>
          </w:tcPr>
          <w:p w14:paraId="438529BE" w14:textId="77777777" w:rsidR="00897956" w:rsidRPr="00481D2D" w:rsidRDefault="00897956">
            <w:pPr>
              <w:pStyle w:val="TAL"/>
            </w:pPr>
            <w:r w:rsidRPr="00481D2D">
              <w:t>c2</w:t>
            </w:r>
          </w:p>
        </w:tc>
        <w:tc>
          <w:tcPr>
            <w:tcW w:w="1021" w:type="dxa"/>
          </w:tcPr>
          <w:p w14:paraId="669F3829" w14:textId="77777777" w:rsidR="00897956" w:rsidRPr="00481D2D" w:rsidRDefault="00897956">
            <w:pPr>
              <w:pStyle w:val="TAL"/>
            </w:pPr>
            <w:r w:rsidRPr="00481D2D">
              <w:t>c2</w:t>
            </w:r>
          </w:p>
        </w:tc>
        <w:tc>
          <w:tcPr>
            <w:tcW w:w="1021" w:type="dxa"/>
          </w:tcPr>
          <w:p w14:paraId="053A6A72" w14:textId="77777777" w:rsidR="00897956" w:rsidRPr="00481D2D" w:rsidRDefault="00897956">
            <w:pPr>
              <w:pStyle w:val="TAL"/>
            </w:pPr>
            <w:r w:rsidRPr="00481D2D">
              <w:t>[26] 20.7</w:t>
            </w:r>
          </w:p>
        </w:tc>
        <w:tc>
          <w:tcPr>
            <w:tcW w:w="1021" w:type="dxa"/>
          </w:tcPr>
          <w:p w14:paraId="2D1239F5" w14:textId="77777777" w:rsidR="00897956" w:rsidRPr="00481D2D" w:rsidRDefault="00897956">
            <w:pPr>
              <w:pStyle w:val="TAL"/>
            </w:pPr>
            <w:r w:rsidRPr="00481D2D">
              <w:t>c2</w:t>
            </w:r>
          </w:p>
        </w:tc>
        <w:tc>
          <w:tcPr>
            <w:tcW w:w="1021" w:type="dxa"/>
          </w:tcPr>
          <w:p w14:paraId="2F463BBB" w14:textId="77777777" w:rsidR="00897956" w:rsidRPr="00481D2D" w:rsidRDefault="00897956">
            <w:pPr>
              <w:pStyle w:val="TAL"/>
            </w:pPr>
            <w:r w:rsidRPr="00481D2D">
              <w:t>c2</w:t>
            </w:r>
          </w:p>
        </w:tc>
      </w:tr>
      <w:tr w:rsidR="00897956" w:rsidRPr="00481D2D" w14:paraId="7B904506" w14:textId="77777777">
        <w:tc>
          <w:tcPr>
            <w:tcW w:w="851" w:type="dxa"/>
          </w:tcPr>
          <w:p w14:paraId="0298043B" w14:textId="77777777" w:rsidR="00897956" w:rsidRPr="00481D2D" w:rsidRDefault="00897956">
            <w:pPr>
              <w:pStyle w:val="TAL"/>
            </w:pPr>
            <w:r w:rsidRPr="00481D2D">
              <w:t>6</w:t>
            </w:r>
          </w:p>
        </w:tc>
        <w:tc>
          <w:tcPr>
            <w:tcW w:w="2665" w:type="dxa"/>
          </w:tcPr>
          <w:p w14:paraId="1CE70D73" w14:textId="77777777" w:rsidR="00897956" w:rsidRPr="00481D2D" w:rsidRDefault="00897956">
            <w:pPr>
              <w:pStyle w:val="TAL"/>
            </w:pPr>
            <w:r w:rsidRPr="00481D2D">
              <w:t>Call-ID</w:t>
            </w:r>
          </w:p>
        </w:tc>
        <w:tc>
          <w:tcPr>
            <w:tcW w:w="1021" w:type="dxa"/>
          </w:tcPr>
          <w:p w14:paraId="66FBA93A" w14:textId="77777777" w:rsidR="00897956" w:rsidRPr="00481D2D" w:rsidRDefault="00897956">
            <w:pPr>
              <w:pStyle w:val="TAL"/>
            </w:pPr>
            <w:r w:rsidRPr="00481D2D">
              <w:t>[26] 20.8</w:t>
            </w:r>
          </w:p>
        </w:tc>
        <w:tc>
          <w:tcPr>
            <w:tcW w:w="1021" w:type="dxa"/>
          </w:tcPr>
          <w:p w14:paraId="5F980C9B" w14:textId="77777777" w:rsidR="00897956" w:rsidRPr="00481D2D" w:rsidRDefault="00897956">
            <w:pPr>
              <w:pStyle w:val="TAL"/>
            </w:pPr>
            <w:r w:rsidRPr="00481D2D">
              <w:t>m</w:t>
            </w:r>
          </w:p>
        </w:tc>
        <w:tc>
          <w:tcPr>
            <w:tcW w:w="1021" w:type="dxa"/>
          </w:tcPr>
          <w:p w14:paraId="67287DC8" w14:textId="77777777" w:rsidR="00897956" w:rsidRPr="00481D2D" w:rsidRDefault="00897956">
            <w:pPr>
              <w:pStyle w:val="TAL"/>
            </w:pPr>
            <w:r w:rsidRPr="00481D2D">
              <w:t>m</w:t>
            </w:r>
          </w:p>
        </w:tc>
        <w:tc>
          <w:tcPr>
            <w:tcW w:w="1021" w:type="dxa"/>
          </w:tcPr>
          <w:p w14:paraId="176E5BF1" w14:textId="77777777" w:rsidR="00897956" w:rsidRPr="00481D2D" w:rsidRDefault="00897956">
            <w:pPr>
              <w:pStyle w:val="TAL"/>
            </w:pPr>
            <w:r w:rsidRPr="00481D2D">
              <w:t>[26] 20.8</w:t>
            </w:r>
          </w:p>
        </w:tc>
        <w:tc>
          <w:tcPr>
            <w:tcW w:w="1021" w:type="dxa"/>
          </w:tcPr>
          <w:p w14:paraId="7FC9F0CF" w14:textId="77777777" w:rsidR="00897956" w:rsidRPr="00481D2D" w:rsidRDefault="00897956">
            <w:pPr>
              <w:pStyle w:val="TAL"/>
            </w:pPr>
            <w:r w:rsidRPr="00481D2D">
              <w:t>m</w:t>
            </w:r>
          </w:p>
        </w:tc>
        <w:tc>
          <w:tcPr>
            <w:tcW w:w="1021" w:type="dxa"/>
          </w:tcPr>
          <w:p w14:paraId="01282140" w14:textId="77777777" w:rsidR="00897956" w:rsidRPr="00481D2D" w:rsidRDefault="00897956">
            <w:pPr>
              <w:pStyle w:val="TAL"/>
            </w:pPr>
            <w:r w:rsidRPr="00481D2D">
              <w:t>m</w:t>
            </w:r>
          </w:p>
        </w:tc>
      </w:tr>
      <w:tr w:rsidR="00897956" w:rsidRPr="00481D2D" w14:paraId="649A299A" w14:textId="77777777">
        <w:tc>
          <w:tcPr>
            <w:tcW w:w="851" w:type="dxa"/>
          </w:tcPr>
          <w:p w14:paraId="68B500E6" w14:textId="77777777" w:rsidR="00897956" w:rsidRPr="00481D2D" w:rsidRDefault="00897956">
            <w:pPr>
              <w:pStyle w:val="TAL"/>
            </w:pPr>
            <w:r w:rsidRPr="00481D2D">
              <w:t>7</w:t>
            </w:r>
          </w:p>
        </w:tc>
        <w:tc>
          <w:tcPr>
            <w:tcW w:w="2665" w:type="dxa"/>
          </w:tcPr>
          <w:p w14:paraId="02F05764" w14:textId="77777777" w:rsidR="00897956" w:rsidRPr="00481D2D" w:rsidRDefault="00897956">
            <w:pPr>
              <w:pStyle w:val="TAL"/>
            </w:pPr>
            <w:r w:rsidRPr="00481D2D">
              <w:t>Call-Info</w:t>
            </w:r>
          </w:p>
        </w:tc>
        <w:tc>
          <w:tcPr>
            <w:tcW w:w="1021" w:type="dxa"/>
          </w:tcPr>
          <w:p w14:paraId="59555704" w14:textId="77777777" w:rsidR="00897956" w:rsidRPr="00481D2D" w:rsidRDefault="00897956">
            <w:pPr>
              <w:pStyle w:val="TAL"/>
            </w:pPr>
            <w:r w:rsidRPr="00481D2D">
              <w:t>[26] 20.9</w:t>
            </w:r>
          </w:p>
        </w:tc>
        <w:tc>
          <w:tcPr>
            <w:tcW w:w="1021" w:type="dxa"/>
          </w:tcPr>
          <w:p w14:paraId="39F81D6E" w14:textId="77777777" w:rsidR="00897956" w:rsidRPr="00481D2D" w:rsidRDefault="00897956">
            <w:pPr>
              <w:pStyle w:val="TAL"/>
            </w:pPr>
            <w:r w:rsidRPr="00481D2D">
              <w:t>o</w:t>
            </w:r>
          </w:p>
        </w:tc>
        <w:tc>
          <w:tcPr>
            <w:tcW w:w="1021" w:type="dxa"/>
          </w:tcPr>
          <w:p w14:paraId="7E8DE1CB" w14:textId="77777777" w:rsidR="00897956" w:rsidRPr="00481D2D" w:rsidRDefault="00897956">
            <w:pPr>
              <w:pStyle w:val="TAL"/>
            </w:pPr>
            <w:r w:rsidRPr="00481D2D">
              <w:t>o</w:t>
            </w:r>
          </w:p>
        </w:tc>
        <w:tc>
          <w:tcPr>
            <w:tcW w:w="1021" w:type="dxa"/>
          </w:tcPr>
          <w:p w14:paraId="241C2AF9" w14:textId="77777777" w:rsidR="00897956" w:rsidRPr="00481D2D" w:rsidRDefault="00897956">
            <w:pPr>
              <w:pStyle w:val="TAL"/>
            </w:pPr>
            <w:r w:rsidRPr="00481D2D">
              <w:t>[26] 20.9</w:t>
            </w:r>
          </w:p>
        </w:tc>
        <w:tc>
          <w:tcPr>
            <w:tcW w:w="1021" w:type="dxa"/>
          </w:tcPr>
          <w:p w14:paraId="67A9609B" w14:textId="77777777" w:rsidR="00897956" w:rsidRPr="00481D2D" w:rsidRDefault="00897956">
            <w:pPr>
              <w:pStyle w:val="TAL"/>
            </w:pPr>
            <w:r w:rsidRPr="00481D2D">
              <w:t>o</w:t>
            </w:r>
          </w:p>
        </w:tc>
        <w:tc>
          <w:tcPr>
            <w:tcW w:w="1021" w:type="dxa"/>
          </w:tcPr>
          <w:p w14:paraId="67EC0574" w14:textId="77777777" w:rsidR="00897956" w:rsidRPr="00481D2D" w:rsidRDefault="00897956">
            <w:pPr>
              <w:pStyle w:val="TAL"/>
            </w:pPr>
            <w:r w:rsidRPr="00481D2D">
              <w:t>o</w:t>
            </w:r>
          </w:p>
        </w:tc>
      </w:tr>
      <w:tr w:rsidR="00746979" w:rsidRPr="00481D2D" w14:paraId="750FD0D7" w14:textId="77777777" w:rsidTr="00915E8F">
        <w:tc>
          <w:tcPr>
            <w:tcW w:w="851" w:type="dxa"/>
          </w:tcPr>
          <w:p w14:paraId="093AD975" w14:textId="77777777" w:rsidR="00746979" w:rsidRPr="00481D2D" w:rsidRDefault="00746979" w:rsidP="00915E8F">
            <w:pPr>
              <w:pStyle w:val="TAL"/>
            </w:pPr>
            <w:r w:rsidRPr="00481D2D">
              <w:t>7A</w:t>
            </w:r>
          </w:p>
        </w:tc>
        <w:tc>
          <w:tcPr>
            <w:tcW w:w="2665" w:type="dxa"/>
          </w:tcPr>
          <w:p w14:paraId="31B50F2F" w14:textId="77777777" w:rsidR="00746979" w:rsidRPr="00481D2D" w:rsidRDefault="00746979" w:rsidP="00915E8F">
            <w:pPr>
              <w:pStyle w:val="TAL"/>
            </w:pPr>
            <w:r w:rsidRPr="00481D2D">
              <w:rPr>
                <w:lang w:eastAsia="zh-CN"/>
              </w:rPr>
              <w:t>Cellular-Network-Info</w:t>
            </w:r>
          </w:p>
        </w:tc>
        <w:tc>
          <w:tcPr>
            <w:tcW w:w="1021" w:type="dxa"/>
          </w:tcPr>
          <w:p w14:paraId="0A1441F6" w14:textId="77777777" w:rsidR="00746979" w:rsidRPr="00481D2D" w:rsidRDefault="00746979" w:rsidP="00915E8F">
            <w:pPr>
              <w:pStyle w:val="TAL"/>
            </w:pPr>
            <w:r w:rsidRPr="00481D2D">
              <w:t>7.2.15</w:t>
            </w:r>
          </w:p>
        </w:tc>
        <w:tc>
          <w:tcPr>
            <w:tcW w:w="1021" w:type="dxa"/>
          </w:tcPr>
          <w:p w14:paraId="46334392" w14:textId="77777777" w:rsidR="00746979" w:rsidRPr="00481D2D" w:rsidRDefault="00746979" w:rsidP="00915E8F">
            <w:pPr>
              <w:pStyle w:val="TAL"/>
            </w:pPr>
            <w:r w:rsidRPr="00481D2D">
              <w:t>n/a</w:t>
            </w:r>
          </w:p>
        </w:tc>
        <w:tc>
          <w:tcPr>
            <w:tcW w:w="1021" w:type="dxa"/>
          </w:tcPr>
          <w:p w14:paraId="37B423A3" w14:textId="77777777" w:rsidR="00746979" w:rsidRPr="00481D2D" w:rsidRDefault="00746979" w:rsidP="00915E8F">
            <w:pPr>
              <w:pStyle w:val="TAL"/>
            </w:pPr>
            <w:r w:rsidRPr="00481D2D">
              <w:t>c44</w:t>
            </w:r>
          </w:p>
        </w:tc>
        <w:tc>
          <w:tcPr>
            <w:tcW w:w="1021" w:type="dxa"/>
          </w:tcPr>
          <w:p w14:paraId="14C7F7C3" w14:textId="77777777" w:rsidR="00746979" w:rsidRPr="00481D2D" w:rsidRDefault="00746979" w:rsidP="00915E8F">
            <w:pPr>
              <w:pStyle w:val="TAL"/>
            </w:pPr>
            <w:r w:rsidRPr="00481D2D">
              <w:t>7.2.15</w:t>
            </w:r>
          </w:p>
        </w:tc>
        <w:tc>
          <w:tcPr>
            <w:tcW w:w="1021" w:type="dxa"/>
          </w:tcPr>
          <w:p w14:paraId="5678BB9F" w14:textId="77777777" w:rsidR="00746979" w:rsidRPr="00481D2D" w:rsidRDefault="00746979" w:rsidP="00915E8F">
            <w:pPr>
              <w:pStyle w:val="TAL"/>
            </w:pPr>
            <w:r w:rsidRPr="00481D2D">
              <w:t>n/a</w:t>
            </w:r>
          </w:p>
        </w:tc>
        <w:tc>
          <w:tcPr>
            <w:tcW w:w="1021" w:type="dxa"/>
          </w:tcPr>
          <w:p w14:paraId="70C29D0C" w14:textId="77777777" w:rsidR="00746979" w:rsidRPr="00481D2D" w:rsidRDefault="00746979" w:rsidP="00915E8F">
            <w:pPr>
              <w:pStyle w:val="TAL"/>
            </w:pPr>
            <w:r w:rsidRPr="00481D2D">
              <w:t>c45</w:t>
            </w:r>
          </w:p>
        </w:tc>
      </w:tr>
      <w:tr w:rsidR="00897956" w:rsidRPr="00481D2D" w14:paraId="68EB5163" w14:textId="77777777">
        <w:tc>
          <w:tcPr>
            <w:tcW w:w="851" w:type="dxa"/>
          </w:tcPr>
          <w:p w14:paraId="7ACBAF21" w14:textId="77777777" w:rsidR="00897956" w:rsidRPr="00481D2D" w:rsidRDefault="00897956">
            <w:pPr>
              <w:pStyle w:val="TAL"/>
            </w:pPr>
            <w:r w:rsidRPr="00481D2D">
              <w:t>8</w:t>
            </w:r>
          </w:p>
        </w:tc>
        <w:tc>
          <w:tcPr>
            <w:tcW w:w="2665" w:type="dxa"/>
          </w:tcPr>
          <w:p w14:paraId="730A7BE6" w14:textId="77777777" w:rsidR="00897956" w:rsidRPr="00481D2D" w:rsidRDefault="00897956">
            <w:pPr>
              <w:pStyle w:val="TAL"/>
            </w:pPr>
            <w:r w:rsidRPr="00481D2D">
              <w:t>Contact</w:t>
            </w:r>
          </w:p>
        </w:tc>
        <w:tc>
          <w:tcPr>
            <w:tcW w:w="1021" w:type="dxa"/>
          </w:tcPr>
          <w:p w14:paraId="74400A95" w14:textId="77777777" w:rsidR="00897956" w:rsidRPr="00481D2D" w:rsidRDefault="00897956">
            <w:pPr>
              <w:pStyle w:val="TAL"/>
            </w:pPr>
            <w:r w:rsidRPr="00481D2D">
              <w:t>[26] 20.10</w:t>
            </w:r>
          </w:p>
        </w:tc>
        <w:tc>
          <w:tcPr>
            <w:tcW w:w="1021" w:type="dxa"/>
          </w:tcPr>
          <w:p w14:paraId="57E2E2D9" w14:textId="77777777" w:rsidR="00897956" w:rsidRPr="00481D2D" w:rsidRDefault="00897956">
            <w:pPr>
              <w:pStyle w:val="TAL"/>
            </w:pPr>
            <w:r w:rsidRPr="00481D2D">
              <w:t>o</w:t>
            </w:r>
          </w:p>
        </w:tc>
        <w:tc>
          <w:tcPr>
            <w:tcW w:w="1021" w:type="dxa"/>
          </w:tcPr>
          <w:p w14:paraId="36258E40" w14:textId="77777777" w:rsidR="00897956" w:rsidRPr="00481D2D" w:rsidRDefault="00897956">
            <w:pPr>
              <w:pStyle w:val="TAL"/>
            </w:pPr>
            <w:r w:rsidRPr="00481D2D">
              <w:t>o</w:t>
            </w:r>
          </w:p>
        </w:tc>
        <w:tc>
          <w:tcPr>
            <w:tcW w:w="1021" w:type="dxa"/>
          </w:tcPr>
          <w:p w14:paraId="59CF0AE9" w14:textId="77777777" w:rsidR="00897956" w:rsidRPr="00481D2D" w:rsidRDefault="00897956">
            <w:pPr>
              <w:pStyle w:val="TAL"/>
            </w:pPr>
            <w:r w:rsidRPr="00481D2D">
              <w:t>[26] 20.10</w:t>
            </w:r>
          </w:p>
        </w:tc>
        <w:tc>
          <w:tcPr>
            <w:tcW w:w="1021" w:type="dxa"/>
          </w:tcPr>
          <w:p w14:paraId="76E2686E" w14:textId="77777777" w:rsidR="00897956" w:rsidRPr="00481D2D" w:rsidRDefault="00897956">
            <w:pPr>
              <w:pStyle w:val="TAL"/>
            </w:pPr>
            <w:r w:rsidRPr="00481D2D">
              <w:t>o</w:t>
            </w:r>
          </w:p>
        </w:tc>
        <w:tc>
          <w:tcPr>
            <w:tcW w:w="1021" w:type="dxa"/>
          </w:tcPr>
          <w:p w14:paraId="66CD315B" w14:textId="77777777" w:rsidR="00897956" w:rsidRPr="00481D2D" w:rsidRDefault="00897956">
            <w:pPr>
              <w:pStyle w:val="TAL"/>
            </w:pPr>
            <w:r w:rsidRPr="00481D2D">
              <w:t>o</w:t>
            </w:r>
          </w:p>
        </w:tc>
      </w:tr>
      <w:tr w:rsidR="00897956" w:rsidRPr="00481D2D" w14:paraId="6E1FD985" w14:textId="77777777">
        <w:tc>
          <w:tcPr>
            <w:tcW w:w="851" w:type="dxa"/>
          </w:tcPr>
          <w:p w14:paraId="269E414C" w14:textId="77777777" w:rsidR="00897956" w:rsidRPr="00481D2D" w:rsidRDefault="00897956">
            <w:pPr>
              <w:pStyle w:val="TAL"/>
            </w:pPr>
            <w:r w:rsidRPr="00481D2D">
              <w:t>9</w:t>
            </w:r>
          </w:p>
        </w:tc>
        <w:tc>
          <w:tcPr>
            <w:tcW w:w="2665" w:type="dxa"/>
          </w:tcPr>
          <w:p w14:paraId="203BBD87" w14:textId="77777777" w:rsidR="00897956" w:rsidRPr="00481D2D" w:rsidRDefault="00897956">
            <w:pPr>
              <w:pStyle w:val="TAL"/>
            </w:pPr>
            <w:r w:rsidRPr="00481D2D">
              <w:t>Content-Disposition</w:t>
            </w:r>
          </w:p>
        </w:tc>
        <w:tc>
          <w:tcPr>
            <w:tcW w:w="1021" w:type="dxa"/>
          </w:tcPr>
          <w:p w14:paraId="2EE2B15F" w14:textId="77777777" w:rsidR="00897956" w:rsidRPr="00481D2D" w:rsidRDefault="00897956">
            <w:pPr>
              <w:pStyle w:val="TAL"/>
            </w:pPr>
            <w:r w:rsidRPr="00481D2D">
              <w:t>[26] 20.11</w:t>
            </w:r>
          </w:p>
        </w:tc>
        <w:tc>
          <w:tcPr>
            <w:tcW w:w="1021" w:type="dxa"/>
          </w:tcPr>
          <w:p w14:paraId="49BB4E5F" w14:textId="77777777" w:rsidR="00897956" w:rsidRPr="00481D2D" w:rsidRDefault="00897956">
            <w:pPr>
              <w:pStyle w:val="TAL"/>
            </w:pPr>
            <w:r w:rsidRPr="00481D2D">
              <w:t>o</w:t>
            </w:r>
          </w:p>
        </w:tc>
        <w:tc>
          <w:tcPr>
            <w:tcW w:w="1021" w:type="dxa"/>
          </w:tcPr>
          <w:p w14:paraId="31BA6994" w14:textId="77777777" w:rsidR="00897956" w:rsidRPr="00481D2D" w:rsidRDefault="00897956">
            <w:pPr>
              <w:pStyle w:val="TAL"/>
            </w:pPr>
            <w:r w:rsidRPr="00481D2D">
              <w:t>o</w:t>
            </w:r>
          </w:p>
        </w:tc>
        <w:tc>
          <w:tcPr>
            <w:tcW w:w="1021" w:type="dxa"/>
          </w:tcPr>
          <w:p w14:paraId="57712F27" w14:textId="77777777" w:rsidR="00897956" w:rsidRPr="00481D2D" w:rsidRDefault="00897956">
            <w:pPr>
              <w:pStyle w:val="TAL"/>
            </w:pPr>
            <w:r w:rsidRPr="00481D2D">
              <w:t>[26] 20.11</w:t>
            </w:r>
          </w:p>
        </w:tc>
        <w:tc>
          <w:tcPr>
            <w:tcW w:w="1021" w:type="dxa"/>
          </w:tcPr>
          <w:p w14:paraId="2C2AC396" w14:textId="77777777" w:rsidR="00897956" w:rsidRPr="00481D2D" w:rsidRDefault="00897956">
            <w:pPr>
              <w:pStyle w:val="TAL"/>
            </w:pPr>
            <w:r w:rsidRPr="00481D2D">
              <w:t>m</w:t>
            </w:r>
          </w:p>
        </w:tc>
        <w:tc>
          <w:tcPr>
            <w:tcW w:w="1021" w:type="dxa"/>
          </w:tcPr>
          <w:p w14:paraId="7F9E11DA" w14:textId="77777777" w:rsidR="00897956" w:rsidRPr="00481D2D" w:rsidRDefault="00897956">
            <w:pPr>
              <w:pStyle w:val="TAL"/>
            </w:pPr>
            <w:r w:rsidRPr="00481D2D">
              <w:t>m</w:t>
            </w:r>
          </w:p>
        </w:tc>
      </w:tr>
      <w:tr w:rsidR="00897956" w:rsidRPr="00481D2D" w14:paraId="05561F30" w14:textId="77777777">
        <w:tc>
          <w:tcPr>
            <w:tcW w:w="851" w:type="dxa"/>
          </w:tcPr>
          <w:p w14:paraId="56E8B0EF" w14:textId="77777777" w:rsidR="00897956" w:rsidRPr="00481D2D" w:rsidRDefault="00897956">
            <w:pPr>
              <w:pStyle w:val="TAL"/>
            </w:pPr>
            <w:r w:rsidRPr="00481D2D">
              <w:t>10</w:t>
            </w:r>
          </w:p>
        </w:tc>
        <w:tc>
          <w:tcPr>
            <w:tcW w:w="2665" w:type="dxa"/>
          </w:tcPr>
          <w:p w14:paraId="37D8B723" w14:textId="77777777" w:rsidR="00897956" w:rsidRPr="00481D2D" w:rsidRDefault="00897956">
            <w:pPr>
              <w:pStyle w:val="TAL"/>
            </w:pPr>
            <w:r w:rsidRPr="00481D2D">
              <w:t>Content-Encoding</w:t>
            </w:r>
          </w:p>
        </w:tc>
        <w:tc>
          <w:tcPr>
            <w:tcW w:w="1021" w:type="dxa"/>
          </w:tcPr>
          <w:p w14:paraId="0FF68C4A" w14:textId="77777777" w:rsidR="00897956" w:rsidRPr="00481D2D" w:rsidRDefault="00897956">
            <w:pPr>
              <w:pStyle w:val="TAL"/>
            </w:pPr>
            <w:r w:rsidRPr="00481D2D">
              <w:t>[26] 20.12</w:t>
            </w:r>
          </w:p>
        </w:tc>
        <w:tc>
          <w:tcPr>
            <w:tcW w:w="1021" w:type="dxa"/>
          </w:tcPr>
          <w:p w14:paraId="0070ACCE" w14:textId="77777777" w:rsidR="00897956" w:rsidRPr="00481D2D" w:rsidRDefault="00897956">
            <w:pPr>
              <w:pStyle w:val="TAL"/>
            </w:pPr>
            <w:r w:rsidRPr="00481D2D">
              <w:t>o</w:t>
            </w:r>
          </w:p>
        </w:tc>
        <w:tc>
          <w:tcPr>
            <w:tcW w:w="1021" w:type="dxa"/>
          </w:tcPr>
          <w:p w14:paraId="7DA21DF8" w14:textId="77777777" w:rsidR="00897956" w:rsidRPr="00481D2D" w:rsidRDefault="00897956">
            <w:pPr>
              <w:pStyle w:val="TAL"/>
            </w:pPr>
            <w:r w:rsidRPr="00481D2D">
              <w:t>o</w:t>
            </w:r>
          </w:p>
        </w:tc>
        <w:tc>
          <w:tcPr>
            <w:tcW w:w="1021" w:type="dxa"/>
          </w:tcPr>
          <w:p w14:paraId="4F64A9B5" w14:textId="77777777" w:rsidR="00897956" w:rsidRPr="00481D2D" w:rsidRDefault="00897956">
            <w:pPr>
              <w:pStyle w:val="TAL"/>
            </w:pPr>
            <w:r w:rsidRPr="00481D2D">
              <w:t>[26] 20.12</w:t>
            </w:r>
          </w:p>
        </w:tc>
        <w:tc>
          <w:tcPr>
            <w:tcW w:w="1021" w:type="dxa"/>
          </w:tcPr>
          <w:p w14:paraId="63CF5872" w14:textId="77777777" w:rsidR="00897956" w:rsidRPr="00481D2D" w:rsidRDefault="00897956">
            <w:pPr>
              <w:pStyle w:val="TAL"/>
            </w:pPr>
            <w:r w:rsidRPr="00481D2D">
              <w:t>m</w:t>
            </w:r>
          </w:p>
        </w:tc>
        <w:tc>
          <w:tcPr>
            <w:tcW w:w="1021" w:type="dxa"/>
          </w:tcPr>
          <w:p w14:paraId="2481097F" w14:textId="77777777" w:rsidR="00897956" w:rsidRPr="00481D2D" w:rsidRDefault="00897956">
            <w:pPr>
              <w:pStyle w:val="TAL"/>
            </w:pPr>
            <w:r w:rsidRPr="00481D2D">
              <w:t>m</w:t>
            </w:r>
          </w:p>
        </w:tc>
      </w:tr>
      <w:tr w:rsidR="00EC061A" w:rsidRPr="00481D2D" w14:paraId="7146BB4D" w14:textId="77777777" w:rsidTr="0058236F">
        <w:tc>
          <w:tcPr>
            <w:tcW w:w="851" w:type="dxa"/>
          </w:tcPr>
          <w:p w14:paraId="53F723F1" w14:textId="77777777" w:rsidR="00EC061A" w:rsidRPr="00481D2D" w:rsidRDefault="00EC061A" w:rsidP="0058236F">
            <w:pPr>
              <w:pStyle w:val="TAL"/>
            </w:pPr>
            <w:r w:rsidRPr="00481D2D">
              <w:t>10A</w:t>
            </w:r>
          </w:p>
        </w:tc>
        <w:tc>
          <w:tcPr>
            <w:tcW w:w="2665" w:type="dxa"/>
          </w:tcPr>
          <w:p w14:paraId="4B2AB489" w14:textId="77777777" w:rsidR="00EC061A" w:rsidRPr="00481D2D" w:rsidRDefault="00EC061A" w:rsidP="0058236F">
            <w:pPr>
              <w:pStyle w:val="TAL"/>
            </w:pPr>
            <w:r w:rsidRPr="00481D2D">
              <w:t>Content-ID</w:t>
            </w:r>
          </w:p>
        </w:tc>
        <w:tc>
          <w:tcPr>
            <w:tcW w:w="1021" w:type="dxa"/>
          </w:tcPr>
          <w:p w14:paraId="405CB965" w14:textId="77777777" w:rsidR="00EC061A" w:rsidRPr="00481D2D" w:rsidRDefault="00EC061A" w:rsidP="00EC061A">
            <w:pPr>
              <w:pStyle w:val="TAL"/>
            </w:pPr>
            <w:r w:rsidRPr="00481D2D">
              <w:t>[256] 3.2</w:t>
            </w:r>
          </w:p>
        </w:tc>
        <w:tc>
          <w:tcPr>
            <w:tcW w:w="1021" w:type="dxa"/>
          </w:tcPr>
          <w:p w14:paraId="4041386D" w14:textId="77777777" w:rsidR="00EC061A" w:rsidRPr="00481D2D" w:rsidRDefault="00EC061A" w:rsidP="0058236F">
            <w:pPr>
              <w:pStyle w:val="TAL"/>
            </w:pPr>
            <w:r w:rsidRPr="00481D2D">
              <w:t>o</w:t>
            </w:r>
          </w:p>
        </w:tc>
        <w:tc>
          <w:tcPr>
            <w:tcW w:w="1021" w:type="dxa"/>
          </w:tcPr>
          <w:p w14:paraId="211E742F" w14:textId="77777777" w:rsidR="00EC061A" w:rsidRPr="00481D2D" w:rsidRDefault="00EC061A" w:rsidP="0058236F">
            <w:pPr>
              <w:pStyle w:val="TAL"/>
            </w:pPr>
            <w:r w:rsidRPr="00481D2D">
              <w:t>c48</w:t>
            </w:r>
          </w:p>
        </w:tc>
        <w:tc>
          <w:tcPr>
            <w:tcW w:w="1021" w:type="dxa"/>
          </w:tcPr>
          <w:p w14:paraId="285BE699" w14:textId="77777777" w:rsidR="00EC061A" w:rsidRPr="00481D2D" w:rsidRDefault="00EC061A" w:rsidP="00EC061A">
            <w:pPr>
              <w:pStyle w:val="TAL"/>
            </w:pPr>
            <w:r w:rsidRPr="00481D2D">
              <w:t>[256] 3.2</w:t>
            </w:r>
          </w:p>
        </w:tc>
        <w:tc>
          <w:tcPr>
            <w:tcW w:w="1021" w:type="dxa"/>
          </w:tcPr>
          <w:p w14:paraId="68AA45E9" w14:textId="77777777" w:rsidR="00EC061A" w:rsidRPr="00481D2D" w:rsidRDefault="00EC061A" w:rsidP="0058236F">
            <w:pPr>
              <w:pStyle w:val="TAL"/>
            </w:pPr>
            <w:r w:rsidRPr="00481D2D">
              <w:t>m</w:t>
            </w:r>
          </w:p>
        </w:tc>
        <w:tc>
          <w:tcPr>
            <w:tcW w:w="1021" w:type="dxa"/>
          </w:tcPr>
          <w:p w14:paraId="6748DCAD" w14:textId="77777777" w:rsidR="00EC061A" w:rsidRPr="00481D2D" w:rsidRDefault="00EC061A" w:rsidP="0058236F">
            <w:pPr>
              <w:pStyle w:val="TAL"/>
            </w:pPr>
            <w:r w:rsidRPr="00481D2D">
              <w:t>c49</w:t>
            </w:r>
          </w:p>
        </w:tc>
      </w:tr>
      <w:tr w:rsidR="00897956" w:rsidRPr="00481D2D" w14:paraId="40189C49" w14:textId="77777777">
        <w:tc>
          <w:tcPr>
            <w:tcW w:w="851" w:type="dxa"/>
          </w:tcPr>
          <w:p w14:paraId="418C6CBD" w14:textId="77777777" w:rsidR="00897956" w:rsidRPr="00481D2D" w:rsidRDefault="00897956">
            <w:pPr>
              <w:pStyle w:val="TAL"/>
            </w:pPr>
            <w:r w:rsidRPr="00481D2D">
              <w:t>11</w:t>
            </w:r>
          </w:p>
        </w:tc>
        <w:tc>
          <w:tcPr>
            <w:tcW w:w="2665" w:type="dxa"/>
          </w:tcPr>
          <w:p w14:paraId="43345A90" w14:textId="77777777" w:rsidR="00897956" w:rsidRPr="00481D2D" w:rsidRDefault="00897956">
            <w:pPr>
              <w:pStyle w:val="TAL"/>
            </w:pPr>
            <w:r w:rsidRPr="00481D2D">
              <w:t>Content-Language</w:t>
            </w:r>
          </w:p>
        </w:tc>
        <w:tc>
          <w:tcPr>
            <w:tcW w:w="1021" w:type="dxa"/>
          </w:tcPr>
          <w:p w14:paraId="4A83203A" w14:textId="77777777" w:rsidR="00897956" w:rsidRPr="00481D2D" w:rsidRDefault="00897956">
            <w:pPr>
              <w:pStyle w:val="TAL"/>
            </w:pPr>
            <w:r w:rsidRPr="00481D2D">
              <w:t>[26] 20.13</w:t>
            </w:r>
          </w:p>
        </w:tc>
        <w:tc>
          <w:tcPr>
            <w:tcW w:w="1021" w:type="dxa"/>
          </w:tcPr>
          <w:p w14:paraId="237829B6" w14:textId="77777777" w:rsidR="00897956" w:rsidRPr="00481D2D" w:rsidRDefault="00897956">
            <w:pPr>
              <w:pStyle w:val="TAL"/>
            </w:pPr>
            <w:r w:rsidRPr="00481D2D">
              <w:t>o</w:t>
            </w:r>
          </w:p>
        </w:tc>
        <w:tc>
          <w:tcPr>
            <w:tcW w:w="1021" w:type="dxa"/>
          </w:tcPr>
          <w:p w14:paraId="53E50062" w14:textId="77777777" w:rsidR="00897956" w:rsidRPr="00481D2D" w:rsidRDefault="00897956">
            <w:pPr>
              <w:pStyle w:val="TAL"/>
            </w:pPr>
            <w:r w:rsidRPr="00481D2D">
              <w:t>o</w:t>
            </w:r>
          </w:p>
        </w:tc>
        <w:tc>
          <w:tcPr>
            <w:tcW w:w="1021" w:type="dxa"/>
          </w:tcPr>
          <w:p w14:paraId="134CA491" w14:textId="77777777" w:rsidR="00897956" w:rsidRPr="00481D2D" w:rsidRDefault="00897956">
            <w:pPr>
              <w:pStyle w:val="TAL"/>
            </w:pPr>
            <w:r w:rsidRPr="00481D2D">
              <w:t>[26] 20.13</w:t>
            </w:r>
          </w:p>
        </w:tc>
        <w:tc>
          <w:tcPr>
            <w:tcW w:w="1021" w:type="dxa"/>
          </w:tcPr>
          <w:p w14:paraId="7E5216E7" w14:textId="77777777" w:rsidR="00897956" w:rsidRPr="00481D2D" w:rsidRDefault="00897956">
            <w:pPr>
              <w:pStyle w:val="TAL"/>
            </w:pPr>
            <w:r w:rsidRPr="00481D2D">
              <w:t>m</w:t>
            </w:r>
          </w:p>
        </w:tc>
        <w:tc>
          <w:tcPr>
            <w:tcW w:w="1021" w:type="dxa"/>
          </w:tcPr>
          <w:p w14:paraId="2E45A005" w14:textId="77777777" w:rsidR="00897956" w:rsidRPr="00481D2D" w:rsidRDefault="00897956">
            <w:pPr>
              <w:pStyle w:val="TAL"/>
            </w:pPr>
            <w:r w:rsidRPr="00481D2D">
              <w:t>m</w:t>
            </w:r>
          </w:p>
        </w:tc>
      </w:tr>
      <w:tr w:rsidR="00897956" w:rsidRPr="00481D2D" w14:paraId="6013A158" w14:textId="77777777">
        <w:tc>
          <w:tcPr>
            <w:tcW w:w="851" w:type="dxa"/>
          </w:tcPr>
          <w:p w14:paraId="0B306667" w14:textId="77777777" w:rsidR="00897956" w:rsidRPr="00481D2D" w:rsidRDefault="00897956">
            <w:pPr>
              <w:pStyle w:val="TAL"/>
            </w:pPr>
            <w:r w:rsidRPr="00481D2D">
              <w:t>12</w:t>
            </w:r>
          </w:p>
        </w:tc>
        <w:tc>
          <w:tcPr>
            <w:tcW w:w="2665" w:type="dxa"/>
          </w:tcPr>
          <w:p w14:paraId="5AD534A4" w14:textId="77777777" w:rsidR="00897956" w:rsidRPr="00481D2D" w:rsidRDefault="00897956">
            <w:pPr>
              <w:pStyle w:val="TAL"/>
            </w:pPr>
            <w:r w:rsidRPr="00481D2D">
              <w:t>Content-Length</w:t>
            </w:r>
          </w:p>
        </w:tc>
        <w:tc>
          <w:tcPr>
            <w:tcW w:w="1021" w:type="dxa"/>
          </w:tcPr>
          <w:p w14:paraId="40514C66" w14:textId="77777777" w:rsidR="00897956" w:rsidRPr="00481D2D" w:rsidRDefault="00897956">
            <w:pPr>
              <w:pStyle w:val="TAL"/>
            </w:pPr>
            <w:r w:rsidRPr="00481D2D">
              <w:t>[26] 20.14</w:t>
            </w:r>
          </w:p>
        </w:tc>
        <w:tc>
          <w:tcPr>
            <w:tcW w:w="1021" w:type="dxa"/>
          </w:tcPr>
          <w:p w14:paraId="09ECB036" w14:textId="77777777" w:rsidR="00897956" w:rsidRPr="00481D2D" w:rsidRDefault="00897956">
            <w:pPr>
              <w:pStyle w:val="TAL"/>
            </w:pPr>
            <w:r w:rsidRPr="00481D2D">
              <w:t>m</w:t>
            </w:r>
          </w:p>
        </w:tc>
        <w:tc>
          <w:tcPr>
            <w:tcW w:w="1021" w:type="dxa"/>
          </w:tcPr>
          <w:p w14:paraId="5830C236" w14:textId="77777777" w:rsidR="00897956" w:rsidRPr="00481D2D" w:rsidRDefault="00897956">
            <w:pPr>
              <w:pStyle w:val="TAL"/>
            </w:pPr>
            <w:r w:rsidRPr="00481D2D">
              <w:t>m</w:t>
            </w:r>
          </w:p>
        </w:tc>
        <w:tc>
          <w:tcPr>
            <w:tcW w:w="1021" w:type="dxa"/>
          </w:tcPr>
          <w:p w14:paraId="61976D1A" w14:textId="77777777" w:rsidR="00897956" w:rsidRPr="00481D2D" w:rsidRDefault="00897956">
            <w:pPr>
              <w:pStyle w:val="TAL"/>
            </w:pPr>
            <w:r w:rsidRPr="00481D2D">
              <w:t>[26] 20.14</w:t>
            </w:r>
          </w:p>
        </w:tc>
        <w:tc>
          <w:tcPr>
            <w:tcW w:w="1021" w:type="dxa"/>
          </w:tcPr>
          <w:p w14:paraId="09417656" w14:textId="77777777" w:rsidR="00897956" w:rsidRPr="00481D2D" w:rsidRDefault="00897956">
            <w:pPr>
              <w:pStyle w:val="TAL"/>
            </w:pPr>
            <w:r w:rsidRPr="00481D2D">
              <w:t>m</w:t>
            </w:r>
          </w:p>
        </w:tc>
        <w:tc>
          <w:tcPr>
            <w:tcW w:w="1021" w:type="dxa"/>
          </w:tcPr>
          <w:p w14:paraId="2F656655" w14:textId="77777777" w:rsidR="00897956" w:rsidRPr="00481D2D" w:rsidRDefault="00897956">
            <w:pPr>
              <w:pStyle w:val="TAL"/>
            </w:pPr>
            <w:r w:rsidRPr="00481D2D">
              <w:t>m</w:t>
            </w:r>
          </w:p>
        </w:tc>
      </w:tr>
      <w:tr w:rsidR="00897956" w:rsidRPr="00481D2D" w14:paraId="3E977C49" w14:textId="77777777">
        <w:tc>
          <w:tcPr>
            <w:tcW w:w="851" w:type="dxa"/>
          </w:tcPr>
          <w:p w14:paraId="6C219E55" w14:textId="77777777" w:rsidR="00897956" w:rsidRPr="00481D2D" w:rsidRDefault="00897956">
            <w:pPr>
              <w:pStyle w:val="TAL"/>
            </w:pPr>
            <w:r w:rsidRPr="00481D2D">
              <w:t>13</w:t>
            </w:r>
          </w:p>
        </w:tc>
        <w:tc>
          <w:tcPr>
            <w:tcW w:w="2665" w:type="dxa"/>
          </w:tcPr>
          <w:p w14:paraId="60C41C43" w14:textId="77777777" w:rsidR="00897956" w:rsidRPr="00481D2D" w:rsidRDefault="00897956">
            <w:pPr>
              <w:pStyle w:val="TAL"/>
            </w:pPr>
            <w:r w:rsidRPr="00481D2D">
              <w:t>Content-Type</w:t>
            </w:r>
          </w:p>
        </w:tc>
        <w:tc>
          <w:tcPr>
            <w:tcW w:w="1021" w:type="dxa"/>
          </w:tcPr>
          <w:p w14:paraId="5E7D1A11" w14:textId="77777777" w:rsidR="00897956" w:rsidRPr="00481D2D" w:rsidRDefault="00897956">
            <w:pPr>
              <w:pStyle w:val="TAL"/>
            </w:pPr>
            <w:r w:rsidRPr="00481D2D">
              <w:t>[26] 20.15</w:t>
            </w:r>
          </w:p>
        </w:tc>
        <w:tc>
          <w:tcPr>
            <w:tcW w:w="1021" w:type="dxa"/>
          </w:tcPr>
          <w:p w14:paraId="005DF551" w14:textId="77777777" w:rsidR="00897956" w:rsidRPr="00481D2D" w:rsidRDefault="00897956">
            <w:pPr>
              <w:pStyle w:val="TAL"/>
            </w:pPr>
            <w:r w:rsidRPr="00481D2D">
              <w:t>m</w:t>
            </w:r>
          </w:p>
        </w:tc>
        <w:tc>
          <w:tcPr>
            <w:tcW w:w="1021" w:type="dxa"/>
          </w:tcPr>
          <w:p w14:paraId="2F98D08F" w14:textId="77777777" w:rsidR="00897956" w:rsidRPr="00481D2D" w:rsidRDefault="00897956">
            <w:pPr>
              <w:pStyle w:val="TAL"/>
            </w:pPr>
            <w:r w:rsidRPr="00481D2D">
              <w:t>m</w:t>
            </w:r>
          </w:p>
        </w:tc>
        <w:tc>
          <w:tcPr>
            <w:tcW w:w="1021" w:type="dxa"/>
          </w:tcPr>
          <w:p w14:paraId="1485D745" w14:textId="77777777" w:rsidR="00897956" w:rsidRPr="00481D2D" w:rsidRDefault="00897956">
            <w:pPr>
              <w:pStyle w:val="TAL"/>
            </w:pPr>
            <w:r w:rsidRPr="00481D2D">
              <w:t>[26] 20.15</w:t>
            </w:r>
          </w:p>
        </w:tc>
        <w:tc>
          <w:tcPr>
            <w:tcW w:w="1021" w:type="dxa"/>
          </w:tcPr>
          <w:p w14:paraId="6DA02158" w14:textId="77777777" w:rsidR="00897956" w:rsidRPr="00481D2D" w:rsidRDefault="00897956">
            <w:pPr>
              <w:pStyle w:val="TAL"/>
            </w:pPr>
            <w:r w:rsidRPr="00481D2D">
              <w:t>m</w:t>
            </w:r>
          </w:p>
        </w:tc>
        <w:tc>
          <w:tcPr>
            <w:tcW w:w="1021" w:type="dxa"/>
          </w:tcPr>
          <w:p w14:paraId="332C1E69" w14:textId="77777777" w:rsidR="00897956" w:rsidRPr="00481D2D" w:rsidRDefault="00897956">
            <w:pPr>
              <w:pStyle w:val="TAL"/>
            </w:pPr>
            <w:r w:rsidRPr="00481D2D">
              <w:t>m</w:t>
            </w:r>
          </w:p>
        </w:tc>
      </w:tr>
      <w:tr w:rsidR="00897956" w:rsidRPr="00481D2D" w14:paraId="0F245BC7" w14:textId="77777777">
        <w:tc>
          <w:tcPr>
            <w:tcW w:w="851" w:type="dxa"/>
          </w:tcPr>
          <w:p w14:paraId="5487C3B3" w14:textId="77777777" w:rsidR="00897956" w:rsidRPr="00481D2D" w:rsidRDefault="00897956">
            <w:pPr>
              <w:pStyle w:val="TAL"/>
            </w:pPr>
            <w:r w:rsidRPr="00481D2D">
              <w:t>14</w:t>
            </w:r>
          </w:p>
        </w:tc>
        <w:tc>
          <w:tcPr>
            <w:tcW w:w="2665" w:type="dxa"/>
          </w:tcPr>
          <w:p w14:paraId="776B994B" w14:textId="77777777" w:rsidR="00897956" w:rsidRPr="00481D2D" w:rsidRDefault="00897956">
            <w:pPr>
              <w:pStyle w:val="TAL"/>
            </w:pPr>
            <w:r w:rsidRPr="00481D2D">
              <w:t>C</w:t>
            </w:r>
            <w:r w:rsidR="00AB6F58" w:rsidRPr="00481D2D">
              <w:t>S</w:t>
            </w:r>
            <w:r w:rsidRPr="00481D2D">
              <w:t>eq</w:t>
            </w:r>
          </w:p>
        </w:tc>
        <w:tc>
          <w:tcPr>
            <w:tcW w:w="1021" w:type="dxa"/>
          </w:tcPr>
          <w:p w14:paraId="75E4C855" w14:textId="77777777" w:rsidR="00897956" w:rsidRPr="00481D2D" w:rsidRDefault="00897956">
            <w:pPr>
              <w:pStyle w:val="TAL"/>
            </w:pPr>
            <w:r w:rsidRPr="00481D2D">
              <w:t>[26] 20.16</w:t>
            </w:r>
          </w:p>
        </w:tc>
        <w:tc>
          <w:tcPr>
            <w:tcW w:w="1021" w:type="dxa"/>
          </w:tcPr>
          <w:p w14:paraId="64E648E8" w14:textId="77777777" w:rsidR="00897956" w:rsidRPr="00481D2D" w:rsidRDefault="00897956">
            <w:pPr>
              <w:pStyle w:val="TAL"/>
            </w:pPr>
            <w:r w:rsidRPr="00481D2D">
              <w:t>m</w:t>
            </w:r>
          </w:p>
        </w:tc>
        <w:tc>
          <w:tcPr>
            <w:tcW w:w="1021" w:type="dxa"/>
          </w:tcPr>
          <w:p w14:paraId="7187D900" w14:textId="77777777" w:rsidR="00897956" w:rsidRPr="00481D2D" w:rsidRDefault="00897956">
            <w:pPr>
              <w:pStyle w:val="TAL"/>
            </w:pPr>
            <w:r w:rsidRPr="00481D2D">
              <w:t>m</w:t>
            </w:r>
          </w:p>
        </w:tc>
        <w:tc>
          <w:tcPr>
            <w:tcW w:w="1021" w:type="dxa"/>
          </w:tcPr>
          <w:p w14:paraId="039CC459" w14:textId="77777777" w:rsidR="00897956" w:rsidRPr="00481D2D" w:rsidRDefault="00897956">
            <w:pPr>
              <w:pStyle w:val="TAL"/>
            </w:pPr>
            <w:r w:rsidRPr="00481D2D">
              <w:t>[26] 20.16</w:t>
            </w:r>
          </w:p>
        </w:tc>
        <w:tc>
          <w:tcPr>
            <w:tcW w:w="1021" w:type="dxa"/>
          </w:tcPr>
          <w:p w14:paraId="30253AD0" w14:textId="77777777" w:rsidR="00897956" w:rsidRPr="00481D2D" w:rsidRDefault="00897956">
            <w:pPr>
              <w:pStyle w:val="TAL"/>
            </w:pPr>
            <w:r w:rsidRPr="00481D2D">
              <w:t>m</w:t>
            </w:r>
          </w:p>
        </w:tc>
        <w:tc>
          <w:tcPr>
            <w:tcW w:w="1021" w:type="dxa"/>
          </w:tcPr>
          <w:p w14:paraId="1F4E050C" w14:textId="77777777" w:rsidR="00897956" w:rsidRPr="00481D2D" w:rsidRDefault="00897956">
            <w:pPr>
              <w:pStyle w:val="TAL"/>
            </w:pPr>
            <w:r w:rsidRPr="00481D2D">
              <w:t>m</w:t>
            </w:r>
          </w:p>
        </w:tc>
      </w:tr>
      <w:tr w:rsidR="00897956" w:rsidRPr="00481D2D" w14:paraId="6A025A93" w14:textId="77777777">
        <w:tc>
          <w:tcPr>
            <w:tcW w:w="851" w:type="dxa"/>
          </w:tcPr>
          <w:p w14:paraId="00E1A089" w14:textId="77777777" w:rsidR="00897956" w:rsidRPr="00481D2D" w:rsidRDefault="00897956">
            <w:pPr>
              <w:pStyle w:val="TAL"/>
            </w:pPr>
            <w:r w:rsidRPr="00481D2D">
              <w:t>15</w:t>
            </w:r>
          </w:p>
        </w:tc>
        <w:tc>
          <w:tcPr>
            <w:tcW w:w="2665" w:type="dxa"/>
          </w:tcPr>
          <w:p w14:paraId="6AD866EF" w14:textId="77777777" w:rsidR="00897956" w:rsidRPr="00481D2D" w:rsidRDefault="00897956">
            <w:pPr>
              <w:pStyle w:val="TAL"/>
            </w:pPr>
            <w:r w:rsidRPr="00481D2D">
              <w:t>Date</w:t>
            </w:r>
          </w:p>
        </w:tc>
        <w:tc>
          <w:tcPr>
            <w:tcW w:w="1021" w:type="dxa"/>
          </w:tcPr>
          <w:p w14:paraId="0AF1BD63" w14:textId="77777777" w:rsidR="00897956" w:rsidRPr="00481D2D" w:rsidRDefault="00897956">
            <w:pPr>
              <w:pStyle w:val="TAL"/>
            </w:pPr>
            <w:r w:rsidRPr="00481D2D">
              <w:t>[26] 20.17</w:t>
            </w:r>
          </w:p>
        </w:tc>
        <w:tc>
          <w:tcPr>
            <w:tcW w:w="1021" w:type="dxa"/>
          </w:tcPr>
          <w:p w14:paraId="76FB46D1" w14:textId="77777777" w:rsidR="00897956" w:rsidRPr="00481D2D" w:rsidRDefault="00897956">
            <w:pPr>
              <w:pStyle w:val="TAL"/>
            </w:pPr>
            <w:r w:rsidRPr="00481D2D">
              <w:t>c3</w:t>
            </w:r>
          </w:p>
        </w:tc>
        <w:tc>
          <w:tcPr>
            <w:tcW w:w="1021" w:type="dxa"/>
          </w:tcPr>
          <w:p w14:paraId="20D8C78C" w14:textId="77777777" w:rsidR="00897956" w:rsidRPr="00481D2D" w:rsidRDefault="00897956">
            <w:pPr>
              <w:pStyle w:val="TAL"/>
            </w:pPr>
            <w:r w:rsidRPr="00481D2D">
              <w:t>c3</w:t>
            </w:r>
          </w:p>
        </w:tc>
        <w:tc>
          <w:tcPr>
            <w:tcW w:w="1021" w:type="dxa"/>
          </w:tcPr>
          <w:p w14:paraId="376C1702" w14:textId="77777777" w:rsidR="00897956" w:rsidRPr="00481D2D" w:rsidRDefault="00897956">
            <w:pPr>
              <w:pStyle w:val="TAL"/>
            </w:pPr>
            <w:r w:rsidRPr="00481D2D">
              <w:t>[26] 20.17</w:t>
            </w:r>
          </w:p>
        </w:tc>
        <w:tc>
          <w:tcPr>
            <w:tcW w:w="1021" w:type="dxa"/>
          </w:tcPr>
          <w:p w14:paraId="48BB76B3" w14:textId="77777777" w:rsidR="00897956" w:rsidRPr="00481D2D" w:rsidRDefault="00897956">
            <w:pPr>
              <w:pStyle w:val="TAL"/>
            </w:pPr>
            <w:r w:rsidRPr="00481D2D">
              <w:t>m</w:t>
            </w:r>
          </w:p>
        </w:tc>
        <w:tc>
          <w:tcPr>
            <w:tcW w:w="1021" w:type="dxa"/>
          </w:tcPr>
          <w:p w14:paraId="5AC59C19" w14:textId="77777777" w:rsidR="00897956" w:rsidRPr="00481D2D" w:rsidRDefault="00897956">
            <w:pPr>
              <w:pStyle w:val="TAL"/>
            </w:pPr>
            <w:r w:rsidRPr="00481D2D">
              <w:t>m</w:t>
            </w:r>
          </w:p>
        </w:tc>
      </w:tr>
      <w:tr w:rsidR="00CB5FE4" w:rsidRPr="00481D2D" w14:paraId="6E95719C" w14:textId="77777777" w:rsidTr="00D61096">
        <w:tc>
          <w:tcPr>
            <w:tcW w:w="851" w:type="dxa"/>
            <w:tcBorders>
              <w:top w:val="single" w:sz="4" w:space="0" w:color="auto"/>
              <w:left w:val="single" w:sz="4" w:space="0" w:color="auto"/>
              <w:bottom w:val="single" w:sz="4" w:space="0" w:color="auto"/>
              <w:right w:val="single" w:sz="4" w:space="0" w:color="auto"/>
            </w:tcBorders>
          </w:tcPr>
          <w:p w14:paraId="77599E07" w14:textId="77777777" w:rsidR="00CB5FE4" w:rsidRPr="00481D2D" w:rsidRDefault="00CB5FE4" w:rsidP="00D61096">
            <w:pPr>
              <w:pStyle w:val="TAL"/>
            </w:pPr>
            <w:r w:rsidRPr="00481D2D">
              <w:t>15A</w:t>
            </w:r>
          </w:p>
        </w:tc>
        <w:tc>
          <w:tcPr>
            <w:tcW w:w="2665" w:type="dxa"/>
            <w:tcBorders>
              <w:top w:val="single" w:sz="4" w:space="0" w:color="auto"/>
              <w:left w:val="single" w:sz="4" w:space="0" w:color="auto"/>
              <w:bottom w:val="single" w:sz="4" w:space="0" w:color="auto"/>
              <w:right w:val="single" w:sz="4" w:space="0" w:color="auto"/>
            </w:tcBorders>
          </w:tcPr>
          <w:p w14:paraId="44107093" w14:textId="77777777" w:rsidR="00CB5FE4" w:rsidRPr="00481D2D" w:rsidRDefault="00CB5FE4" w:rsidP="00D61096">
            <w:pPr>
              <w:pStyle w:val="TAL"/>
            </w:pPr>
            <w:r w:rsidRPr="00481D2D">
              <w:t>Feature-Caps</w:t>
            </w:r>
          </w:p>
        </w:tc>
        <w:tc>
          <w:tcPr>
            <w:tcW w:w="1021" w:type="dxa"/>
            <w:tcBorders>
              <w:top w:val="single" w:sz="4" w:space="0" w:color="auto"/>
              <w:left w:val="single" w:sz="4" w:space="0" w:color="auto"/>
              <w:bottom w:val="single" w:sz="4" w:space="0" w:color="auto"/>
              <w:right w:val="single" w:sz="4" w:space="0" w:color="auto"/>
            </w:tcBorders>
          </w:tcPr>
          <w:p w14:paraId="45BB7EF5" w14:textId="77777777" w:rsidR="00CB5FE4" w:rsidRPr="00481D2D" w:rsidRDefault="00CB5FE4"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14:paraId="450268C0" w14:textId="77777777" w:rsidR="00CB5FE4" w:rsidRPr="00481D2D" w:rsidRDefault="00CB5FE4" w:rsidP="00D61096">
            <w:pPr>
              <w:pStyle w:val="TAL"/>
            </w:pPr>
            <w:r w:rsidRPr="00481D2D">
              <w:t>c4</w:t>
            </w:r>
            <w:r w:rsidR="00682A62" w:rsidRPr="00481D2D">
              <w:t>2</w:t>
            </w:r>
          </w:p>
        </w:tc>
        <w:tc>
          <w:tcPr>
            <w:tcW w:w="1021" w:type="dxa"/>
            <w:tcBorders>
              <w:top w:val="single" w:sz="4" w:space="0" w:color="auto"/>
              <w:left w:val="single" w:sz="4" w:space="0" w:color="auto"/>
              <w:bottom w:val="single" w:sz="4" w:space="0" w:color="auto"/>
              <w:right w:val="single" w:sz="4" w:space="0" w:color="auto"/>
            </w:tcBorders>
          </w:tcPr>
          <w:p w14:paraId="08796F3C" w14:textId="77777777" w:rsidR="00CB5FE4" w:rsidRPr="00481D2D" w:rsidRDefault="00CB5FE4" w:rsidP="00D61096">
            <w:pPr>
              <w:pStyle w:val="TAL"/>
            </w:pPr>
            <w:r w:rsidRPr="00481D2D">
              <w:t>c4</w:t>
            </w:r>
            <w:r w:rsidR="00682A62" w:rsidRPr="00481D2D">
              <w:t>2</w:t>
            </w:r>
          </w:p>
        </w:tc>
        <w:tc>
          <w:tcPr>
            <w:tcW w:w="1021" w:type="dxa"/>
            <w:tcBorders>
              <w:top w:val="single" w:sz="4" w:space="0" w:color="auto"/>
              <w:left w:val="single" w:sz="4" w:space="0" w:color="auto"/>
              <w:bottom w:val="single" w:sz="4" w:space="0" w:color="auto"/>
              <w:right w:val="single" w:sz="4" w:space="0" w:color="auto"/>
            </w:tcBorders>
          </w:tcPr>
          <w:p w14:paraId="35AD1056" w14:textId="77777777" w:rsidR="00CB5FE4" w:rsidRPr="00481D2D" w:rsidRDefault="00CB5FE4"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14:paraId="4B588E48" w14:textId="77777777" w:rsidR="00CB5FE4" w:rsidRPr="00481D2D" w:rsidRDefault="00CB5FE4" w:rsidP="00D61096">
            <w:pPr>
              <w:pStyle w:val="TAL"/>
            </w:pPr>
            <w:r w:rsidRPr="00481D2D">
              <w:t>c41</w:t>
            </w:r>
          </w:p>
        </w:tc>
        <w:tc>
          <w:tcPr>
            <w:tcW w:w="1021" w:type="dxa"/>
            <w:tcBorders>
              <w:top w:val="single" w:sz="4" w:space="0" w:color="auto"/>
              <w:left w:val="single" w:sz="4" w:space="0" w:color="auto"/>
              <w:bottom w:val="single" w:sz="4" w:space="0" w:color="auto"/>
              <w:right w:val="single" w:sz="4" w:space="0" w:color="auto"/>
            </w:tcBorders>
          </w:tcPr>
          <w:p w14:paraId="1F572E3C" w14:textId="77777777" w:rsidR="00CB5FE4" w:rsidRPr="00481D2D" w:rsidRDefault="00CB5FE4" w:rsidP="00D61096">
            <w:pPr>
              <w:pStyle w:val="TAL"/>
            </w:pPr>
            <w:r w:rsidRPr="00481D2D">
              <w:t>c41</w:t>
            </w:r>
          </w:p>
        </w:tc>
      </w:tr>
      <w:tr w:rsidR="00897956" w:rsidRPr="00481D2D" w14:paraId="2C764B9E" w14:textId="77777777">
        <w:tc>
          <w:tcPr>
            <w:tcW w:w="851" w:type="dxa"/>
          </w:tcPr>
          <w:p w14:paraId="76346840" w14:textId="77777777" w:rsidR="00897956" w:rsidRPr="00481D2D" w:rsidRDefault="00897956">
            <w:pPr>
              <w:pStyle w:val="TAL"/>
            </w:pPr>
            <w:r w:rsidRPr="00481D2D">
              <w:t>16</w:t>
            </w:r>
          </w:p>
        </w:tc>
        <w:tc>
          <w:tcPr>
            <w:tcW w:w="2665" w:type="dxa"/>
          </w:tcPr>
          <w:p w14:paraId="539065BF" w14:textId="77777777" w:rsidR="00897956" w:rsidRPr="00481D2D" w:rsidRDefault="00897956">
            <w:pPr>
              <w:pStyle w:val="TAL"/>
            </w:pPr>
            <w:r w:rsidRPr="00481D2D">
              <w:t>From</w:t>
            </w:r>
          </w:p>
        </w:tc>
        <w:tc>
          <w:tcPr>
            <w:tcW w:w="1021" w:type="dxa"/>
          </w:tcPr>
          <w:p w14:paraId="659C2C06" w14:textId="77777777" w:rsidR="00897956" w:rsidRPr="00481D2D" w:rsidRDefault="00897956">
            <w:pPr>
              <w:pStyle w:val="TAL"/>
            </w:pPr>
            <w:r w:rsidRPr="00481D2D">
              <w:t>[26] 20.20</w:t>
            </w:r>
          </w:p>
        </w:tc>
        <w:tc>
          <w:tcPr>
            <w:tcW w:w="1021" w:type="dxa"/>
          </w:tcPr>
          <w:p w14:paraId="3351C1A4" w14:textId="77777777" w:rsidR="00897956" w:rsidRPr="00481D2D" w:rsidRDefault="00897956">
            <w:pPr>
              <w:pStyle w:val="TAL"/>
            </w:pPr>
            <w:r w:rsidRPr="00481D2D">
              <w:t>m</w:t>
            </w:r>
          </w:p>
        </w:tc>
        <w:tc>
          <w:tcPr>
            <w:tcW w:w="1021" w:type="dxa"/>
          </w:tcPr>
          <w:p w14:paraId="627E73C9" w14:textId="77777777" w:rsidR="00897956" w:rsidRPr="00481D2D" w:rsidRDefault="00897956">
            <w:pPr>
              <w:pStyle w:val="TAL"/>
            </w:pPr>
            <w:r w:rsidRPr="00481D2D">
              <w:t>m</w:t>
            </w:r>
          </w:p>
        </w:tc>
        <w:tc>
          <w:tcPr>
            <w:tcW w:w="1021" w:type="dxa"/>
          </w:tcPr>
          <w:p w14:paraId="282CE39A" w14:textId="77777777" w:rsidR="00897956" w:rsidRPr="00481D2D" w:rsidRDefault="00897956">
            <w:pPr>
              <w:pStyle w:val="TAL"/>
            </w:pPr>
            <w:r w:rsidRPr="00481D2D">
              <w:t>[26] 20.20</w:t>
            </w:r>
          </w:p>
        </w:tc>
        <w:tc>
          <w:tcPr>
            <w:tcW w:w="1021" w:type="dxa"/>
          </w:tcPr>
          <w:p w14:paraId="5D244EE7" w14:textId="77777777" w:rsidR="00897956" w:rsidRPr="00481D2D" w:rsidRDefault="00897956">
            <w:pPr>
              <w:pStyle w:val="TAL"/>
            </w:pPr>
            <w:r w:rsidRPr="00481D2D">
              <w:t>m</w:t>
            </w:r>
          </w:p>
        </w:tc>
        <w:tc>
          <w:tcPr>
            <w:tcW w:w="1021" w:type="dxa"/>
          </w:tcPr>
          <w:p w14:paraId="54F3EA74" w14:textId="77777777" w:rsidR="00897956" w:rsidRPr="00481D2D" w:rsidRDefault="00897956">
            <w:pPr>
              <w:pStyle w:val="TAL"/>
            </w:pPr>
            <w:r w:rsidRPr="00481D2D">
              <w:t>m</w:t>
            </w:r>
          </w:p>
        </w:tc>
      </w:tr>
      <w:tr w:rsidR="00EE72FB" w:rsidRPr="00481D2D" w14:paraId="1FF3FEC3" w14:textId="77777777">
        <w:tc>
          <w:tcPr>
            <w:tcW w:w="851" w:type="dxa"/>
          </w:tcPr>
          <w:p w14:paraId="513FC051" w14:textId="77777777" w:rsidR="00EE72FB" w:rsidRPr="00481D2D" w:rsidRDefault="00EE72FB">
            <w:pPr>
              <w:pStyle w:val="TAL"/>
            </w:pPr>
            <w:r w:rsidRPr="00481D2D">
              <w:t>16A</w:t>
            </w:r>
          </w:p>
        </w:tc>
        <w:tc>
          <w:tcPr>
            <w:tcW w:w="2665" w:type="dxa"/>
          </w:tcPr>
          <w:p w14:paraId="15C1CE0D" w14:textId="77777777" w:rsidR="00EE72FB" w:rsidRPr="00481D2D" w:rsidRDefault="00EE72FB">
            <w:pPr>
              <w:pStyle w:val="TAL"/>
            </w:pPr>
            <w:r w:rsidRPr="00481D2D">
              <w:t>Geolocation</w:t>
            </w:r>
          </w:p>
        </w:tc>
        <w:tc>
          <w:tcPr>
            <w:tcW w:w="1021" w:type="dxa"/>
          </w:tcPr>
          <w:p w14:paraId="470A8E68" w14:textId="77777777" w:rsidR="00EE72FB" w:rsidRPr="00481D2D" w:rsidRDefault="00EE72FB">
            <w:pPr>
              <w:pStyle w:val="TAL"/>
            </w:pPr>
            <w:r w:rsidRPr="00481D2D">
              <w:t xml:space="preserve">[89] </w:t>
            </w:r>
            <w:r w:rsidR="00FC320B" w:rsidRPr="00481D2D">
              <w:t>4.1</w:t>
            </w:r>
          </w:p>
        </w:tc>
        <w:tc>
          <w:tcPr>
            <w:tcW w:w="1021" w:type="dxa"/>
          </w:tcPr>
          <w:p w14:paraId="7B0602C5" w14:textId="77777777" w:rsidR="00EE72FB" w:rsidRPr="00481D2D" w:rsidRDefault="00EE72FB">
            <w:pPr>
              <w:pStyle w:val="TAL"/>
            </w:pPr>
            <w:r w:rsidRPr="00481D2D">
              <w:t>c27</w:t>
            </w:r>
          </w:p>
        </w:tc>
        <w:tc>
          <w:tcPr>
            <w:tcW w:w="1021" w:type="dxa"/>
          </w:tcPr>
          <w:p w14:paraId="30A53B59" w14:textId="77777777" w:rsidR="00EE72FB" w:rsidRPr="00481D2D" w:rsidRDefault="00EE72FB">
            <w:pPr>
              <w:pStyle w:val="TAL"/>
            </w:pPr>
            <w:r w:rsidRPr="00481D2D">
              <w:t>c27</w:t>
            </w:r>
          </w:p>
        </w:tc>
        <w:tc>
          <w:tcPr>
            <w:tcW w:w="1021" w:type="dxa"/>
          </w:tcPr>
          <w:p w14:paraId="4DE2A1DE" w14:textId="77777777" w:rsidR="00EE72FB" w:rsidRPr="00481D2D" w:rsidRDefault="00EE72FB">
            <w:pPr>
              <w:pStyle w:val="TAL"/>
            </w:pPr>
            <w:r w:rsidRPr="00481D2D">
              <w:t xml:space="preserve">[89] </w:t>
            </w:r>
            <w:r w:rsidR="00FC320B" w:rsidRPr="00481D2D">
              <w:t>4.1</w:t>
            </w:r>
          </w:p>
        </w:tc>
        <w:tc>
          <w:tcPr>
            <w:tcW w:w="1021" w:type="dxa"/>
          </w:tcPr>
          <w:p w14:paraId="0A68A801" w14:textId="77777777" w:rsidR="00EE72FB" w:rsidRPr="00481D2D" w:rsidRDefault="00EE72FB">
            <w:pPr>
              <w:pStyle w:val="TAL"/>
            </w:pPr>
            <w:r w:rsidRPr="00481D2D">
              <w:t>c27</w:t>
            </w:r>
          </w:p>
        </w:tc>
        <w:tc>
          <w:tcPr>
            <w:tcW w:w="1021" w:type="dxa"/>
          </w:tcPr>
          <w:p w14:paraId="6C01E67B" w14:textId="77777777" w:rsidR="00EE72FB" w:rsidRPr="00481D2D" w:rsidRDefault="00EE72FB">
            <w:pPr>
              <w:pStyle w:val="TAL"/>
            </w:pPr>
            <w:r w:rsidRPr="00481D2D">
              <w:t>c27</w:t>
            </w:r>
          </w:p>
        </w:tc>
      </w:tr>
      <w:tr w:rsidR="00847F92" w:rsidRPr="00481D2D" w14:paraId="7F1029FB" w14:textId="77777777" w:rsidTr="00847F92">
        <w:tc>
          <w:tcPr>
            <w:tcW w:w="851" w:type="dxa"/>
          </w:tcPr>
          <w:p w14:paraId="6E813EE7" w14:textId="77777777" w:rsidR="00847F92" w:rsidRPr="00481D2D" w:rsidRDefault="00847F92" w:rsidP="00847F92">
            <w:pPr>
              <w:pStyle w:val="TAL"/>
            </w:pPr>
            <w:r w:rsidRPr="00481D2D">
              <w:t>16B</w:t>
            </w:r>
          </w:p>
        </w:tc>
        <w:tc>
          <w:tcPr>
            <w:tcW w:w="2665" w:type="dxa"/>
          </w:tcPr>
          <w:p w14:paraId="6F57095E" w14:textId="77777777" w:rsidR="00847F92" w:rsidRPr="00481D2D" w:rsidRDefault="00847F92" w:rsidP="00847F92">
            <w:pPr>
              <w:pStyle w:val="TAL"/>
            </w:pPr>
            <w:r w:rsidRPr="00481D2D">
              <w:t>Geolocation-Routing</w:t>
            </w:r>
          </w:p>
        </w:tc>
        <w:tc>
          <w:tcPr>
            <w:tcW w:w="1021" w:type="dxa"/>
          </w:tcPr>
          <w:p w14:paraId="790F5940" w14:textId="77777777" w:rsidR="00847F92" w:rsidRPr="00481D2D" w:rsidRDefault="00847F92" w:rsidP="00847F92">
            <w:pPr>
              <w:pStyle w:val="TAL"/>
            </w:pPr>
            <w:r w:rsidRPr="00481D2D">
              <w:t>[89] 4.2</w:t>
            </w:r>
          </w:p>
        </w:tc>
        <w:tc>
          <w:tcPr>
            <w:tcW w:w="1021" w:type="dxa"/>
          </w:tcPr>
          <w:p w14:paraId="5CDFE110" w14:textId="77777777" w:rsidR="00847F92" w:rsidRPr="00481D2D" w:rsidRDefault="00847F92" w:rsidP="00847F92">
            <w:pPr>
              <w:pStyle w:val="TAL"/>
            </w:pPr>
            <w:r w:rsidRPr="00481D2D">
              <w:t>c27</w:t>
            </w:r>
          </w:p>
        </w:tc>
        <w:tc>
          <w:tcPr>
            <w:tcW w:w="1021" w:type="dxa"/>
          </w:tcPr>
          <w:p w14:paraId="13CA038C" w14:textId="77777777" w:rsidR="00847F92" w:rsidRPr="00481D2D" w:rsidRDefault="00847F92" w:rsidP="00847F92">
            <w:pPr>
              <w:pStyle w:val="TAL"/>
            </w:pPr>
            <w:r w:rsidRPr="00481D2D">
              <w:t>c27</w:t>
            </w:r>
          </w:p>
        </w:tc>
        <w:tc>
          <w:tcPr>
            <w:tcW w:w="1021" w:type="dxa"/>
          </w:tcPr>
          <w:p w14:paraId="47F6D871" w14:textId="77777777" w:rsidR="00847F92" w:rsidRPr="00481D2D" w:rsidRDefault="00847F92" w:rsidP="00847F92">
            <w:pPr>
              <w:pStyle w:val="TAL"/>
            </w:pPr>
            <w:r w:rsidRPr="00481D2D">
              <w:t>[89] 4.2</w:t>
            </w:r>
          </w:p>
        </w:tc>
        <w:tc>
          <w:tcPr>
            <w:tcW w:w="1021" w:type="dxa"/>
          </w:tcPr>
          <w:p w14:paraId="63DA44EF" w14:textId="77777777" w:rsidR="00847F92" w:rsidRPr="00481D2D" w:rsidRDefault="00847F92" w:rsidP="00847F92">
            <w:pPr>
              <w:pStyle w:val="TAL"/>
            </w:pPr>
            <w:r w:rsidRPr="00481D2D">
              <w:t>c27</w:t>
            </w:r>
          </w:p>
        </w:tc>
        <w:tc>
          <w:tcPr>
            <w:tcW w:w="1021" w:type="dxa"/>
          </w:tcPr>
          <w:p w14:paraId="47937584" w14:textId="77777777" w:rsidR="00847F92" w:rsidRPr="00481D2D" w:rsidRDefault="00847F92" w:rsidP="00847F92">
            <w:pPr>
              <w:pStyle w:val="TAL"/>
            </w:pPr>
            <w:r w:rsidRPr="00481D2D">
              <w:t>c27</w:t>
            </w:r>
          </w:p>
        </w:tc>
      </w:tr>
      <w:tr w:rsidR="00EE72FB" w:rsidRPr="00481D2D" w14:paraId="202CE149" w14:textId="77777777">
        <w:tc>
          <w:tcPr>
            <w:tcW w:w="851" w:type="dxa"/>
          </w:tcPr>
          <w:p w14:paraId="2A278B01" w14:textId="77777777" w:rsidR="00EE72FB" w:rsidRPr="00481D2D" w:rsidRDefault="00EE72FB">
            <w:pPr>
              <w:pStyle w:val="TAL"/>
            </w:pPr>
            <w:r w:rsidRPr="00481D2D">
              <w:t>16</w:t>
            </w:r>
            <w:r w:rsidR="00847F92" w:rsidRPr="00481D2D">
              <w:t>C</w:t>
            </w:r>
          </w:p>
        </w:tc>
        <w:tc>
          <w:tcPr>
            <w:tcW w:w="2665" w:type="dxa"/>
          </w:tcPr>
          <w:p w14:paraId="4A0C72EA" w14:textId="77777777" w:rsidR="00EE72FB" w:rsidRPr="00481D2D" w:rsidRDefault="00EE72FB">
            <w:pPr>
              <w:pStyle w:val="TAL"/>
            </w:pPr>
            <w:r w:rsidRPr="00481D2D">
              <w:t>History-Info</w:t>
            </w:r>
          </w:p>
        </w:tc>
        <w:tc>
          <w:tcPr>
            <w:tcW w:w="1021" w:type="dxa"/>
          </w:tcPr>
          <w:p w14:paraId="5AA154C5" w14:textId="77777777" w:rsidR="00EE72FB" w:rsidRPr="00481D2D" w:rsidRDefault="00EE72FB">
            <w:pPr>
              <w:pStyle w:val="TAL"/>
            </w:pPr>
            <w:r w:rsidRPr="00481D2D">
              <w:t>[66] 4.1</w:t>
            </w:r>
          </w:p>
        </w:tc>
        <w:tc>
          <w:tcPr>
            <w:tcW w:w="1021" w:type="dxa"/>
          </w:tcPr>
          <w:p w14:paraId="7A3DFAA1" w14:textId="77777777" w:rsidR="00EE72FB" w:rsidRPr="00481D2D" w:rsidRDefault="00EE72FB">
            <w:pPr>
              <w:pStyle w:val="TAL"/>
            </w:pPr>
            <w:r w:rsidRPr="00481D2D">
              <w:t>c25</w:t>
            </w:r>
          </w:p>
        </w:tc>
        <w:tc>
          <w:tcPr>
            <w:tcW w:w="1021" w:type="dxa"/>
          </w:tcPr>
          <w:p w14:paraId="36C4F65D" w14:textId="77777777" w:rsidR="00EE72FB" w:rsidRPr="00481D2D" w:rsidRDefault="00EE72FB">
            <w:pPr>
              <w:pStyle w:val="TAL"/>
            </w:pPr>
            <w:r w:rsidRPr="00481D2D">
              <w:t>c25</w:t>
            </w:r>
          </w:p>
        </w:tc>
        <w:tc>
          <w:tcPr>
            <w:tcW w:w="1021" w:type="dxa"/>
          </w:tcPr>
          <w:p w14:paraId="3D2C1BA3" w14:textId="77777777" w:rsidR="00EE72FB" w:rsidRPr="00481D2D" w:rsidRDefault="00EE72FB">
            <w:pPr>
              <w:pStyle w:val="TAL"/>
            </w:pPr>
            <w:r w:rsidRPr="00481D2D">
              <w:t>[66] 4.1</w:t>
            </w:r>
          </w:p>
        </w:tc>
        <w:tc>
          <w:tcPr>
            <w:tcW w:w="1021" w:type="dxa"/>
          </w:tcPr>
          <w:p w14:paraId="602D0B7D" w14:textId="77777777" w:rsidR="00EE72FB" w:rsidRPr="00481D2D" w:rsidRDefault="00EE72FB">
            <w:pPr>
              <w:pStyle w:val="TAL"/>
            </w:pPr>
            <w:r w:rsidRPr="00481D2D">
              <w:t>c25</w:t>
            </w:r>
          </w:p>
        </w:tc>
        <w:tc>
          <w:tcPr>
            <w:tcW w:w="1021" w:type="dxa"/>
          </w:tcPr>
          <w:p w14:paraId="3B1E9AFE" w14:textId="77777777" w:rsidR="00EE72FB" w:rsidRPr="00481D2D" w:rsidRDefault="00EE72FB">
            <w:pPr>
              <w:pStyle w:val="TAL"/>
            </w:pPr>
            <w:r w:rsidRPr="00481D2D">
              <w:t>c25</w:t>
            </w:r>
          </w:p>
        </w:tc>
      </w:tr>
      <w:tr w:rsidR="00755651" w:rsidRPr="00481D2D" w14:paraId="272083D2" w14:textId="77777777">
        <w:tc>
          <w:tcPr>
            <w:tcW w:w="851" w:type="dxa"/>
          </w:tcPr>
          <w:p w14:paraId="74CB6D48" w14:textId="77777777" w:rsidR="00755651" w:rsidRPr="00481D2D" w:rsidRDefault="00755651" w:rsidP="00755651">
            <w:pPr>
              <w:pStyle w:val="TAL"/>
            </w:pPr>
            <w:r w:rsidRPr="00481D2D">
              <w:t>16</w:t>
            </w:r>
            <w:r w:rsidR="00847F92" w:rsidRPr="00481D2D">
              <w:t>D</w:t>
            </w:r>
          </w:p>
        </w:tc>
        <w:tc>
          <w:tcPr>
            <w:tcW w:w="2665" w:type="dxa"/>
          </w:tcPr>
          <w:p w14:paraId="3B2C531A" w14:textId="77777777" w:rsidR="00755651" w:rsidRPr="00481D2D" w:rsidRDefault="00755651" w:rsidP="00755651">
            <w:pPr>
              <w:pStyle w:val="TAL"/>
            </w:pPr>
            <w:r w:rsidRPr="00481D2D">
              <w:t>Max-Breadth</w:t>
            </w:r>
          </w:p>
        </w:tc>
        <w:tc>
          <w:tcPr>
            <w:tcW w:w="1021" w:type="dxa"/>
          </w:tcPr>
          <w:p w14:paraId="2E7CCE4F" w14:textId="77777777" w:rsidR="00755651" w:rsidRPr="00481D2D" w:rsidRDefault="00755651" w:rsidP="00755651">
            <w:pPr>
              <w:pStyle w:val="TAL"/>
            </w:pPr>
            <w:r w:rsidRPr="00481D2D">
              <w:t>[117] 5.8</w:t>
            </w:r>
          </w:p>
        </w:tc>
        <w:tc>
          <w:tcPr>
            <w:tcW w:w="1021" w:type="dxa"/>
          </w:tcPr>
          <w:p w14:paraId="05037994" w14:textId="77777777" w:rsidR="00755651" w:rsidRPr="00481D2D" w:rsidRDefault="00755651" w:rsidP="00755651">
            <w:pPr>
              <w:pStyle w:val="TAL"/>
            </w:pPr>
            <w:r w:rsidRPr="00481D2D">
              <w:t>n/a</w:t>
            </w:r>
          </w:p>
        </w:tc>
        <w:tc>
          <w:tcPr>
            <w:tcW w:w="1021" w:type="dxa"/>
          </w:tcPr>
          <w:p w14:paraId="715BE42D" w14:textId="77777777" w:rsidR="00755651" w:rsidRPr="00481D2D" w:rsidRDefault="00755651" w:rsidP="00755651">
            <w:pPr>
              <w:pStyle w:val="TAL"/>
            </w:pPr>
            <w:r w:rsidRPr="00481D2D">
              <w:t>c31</w:t>
            </w:r>
          </w:p>
        </w:tc>
        <w:tc>
          <w:tcPr>
            <w:tcW w:w="1021" w:type="dxa"/>
          </w:tcPr>
          <w:p w14:paraId="6D4D8223" w14:textId="77777777" w:rsidR="00755651" w:rsidRPr="00481D2D" w:rsidRDefault="00755651" w:rsidP="00755651">
            <w:pPr>
              <w:pStyle w:val="TAL"/>
            </w:pPr>
            <w:r w:rsidRPr="00481D2D">
              <w:t>[117] 5.8</w:t>
            </w:r>
          </w:p>
        </w:tc>
        <w:tc>
          <w:tcPr>
            <w:tcW w:w="1021" w:type="dxa"/>
          </w:tcPr>
          <w:p w14:paraId="51867937" w14:textId="77777777" w:rsidR="00755651" w:rsidRPr="00481D2D" w:rsidRDefault="00755651" w:rsidP="00755651">
            <w:pPr>
              <w:pStyle w:val="TAL"/>
            </w:pPr>
            <w:r w:rsidRPr="00481D2D">
              <w:t>c32</w:t>
            </w:r>
          </w:p>
        </w:tc>
        <w:tc>
          <w:tcPr>
            <w:tcW w:w="1021" w:type="dxa"/>
          </w:tcPr>
          <w:p w14:paraId="2EE5209A" w14:textId="77777777" w:rsidR="00755651" w:rsidRPr="00481D2D" w:rsidRDefault="00755651" w:rsidP="00755651">
            <w:pPr>
              <w:pStyle w:val="TAL"/>
            </w:pPr>
            <w:r w:rsidRPr="00481D2D">
              <w:t>c32</w:t>
            </w:r>
          </w:p>
        </w:tc>
      </w:tr>
      <w:tr w:rsidR="00EE72FB" w:rsidRPr="00481D2D" w14:paraId="1E46F2F3" w14:textId="77777777">
        <w:tc>
          <w:tcPr>
            <w:tcW w:w="851" w:type="dxa"/>
          </w:tcPr>
          <w:p w14:paraId="256DDAE5" w14:textId="77777777" w:rsidR="00EE72FB" w:rsidRPr="00481D2D" w:rsidRDefault="00EE72FB">
            <w:pPr>
              <w:pStyle w:val="TAL"/>
            </w:pPr>
            <w:r w:rsidRPr="00481D2D">
              <w:t>17</w:t>
            </w:r>
          </w:p>
        </w:tc>
        <w:tc>
          <w:tcPr>
            <w:tcW w:w="2665" w:type="dxa"/>
          </w:tcPr>
          <w:p w14:paraId="0273413C" w14:textId="77777777" w:rsidR="00EE72FB" w:rsidRPr="00481D2D" w:rsidRDefault="00EE72FB">
            <w:pPr>
              <w:pStyle w:val="TAL"/>
            </w:pPr>
            <w:r w:rsidRPr="00481D2D">
              <w:t>Max-Forwards</w:t>
            </w:r>
          </w:p>
        </w:tc>
        <w:tc>
          <w:tcPr>
            <w:tcW w:w="1021" w:type="dxa"/>
          </w:tcPr>
          <w:p w14:paraId="1A9A5D90" w14:textId="77777777" w:rsidR="00EE72FB" w:rsidRPr="00481D2D" w:rsidRDefault="00EE72FB">
            <w:pPr>
              <w:pStyle w:val="TAL"/>
            </w:pPr>
            <w:r w:rsidRPr="00481D2D">
              <w:t>[26] 20.22</w:t>
            </w:r>
          </w:p>
        </w:tc>
        <w:tc>
          <w:tcPr>
            <w:tcW w:w="1021" w:type="dxa"/>
          </w:tcPr>
          <w:p w14:paraId="2F040AB9" w14:textId="77777777" w:rsidR="00EE72FB" w:rsidRPr="00481D2D" w:rsidRDefault="00EE72FB">
            <w:pPr>
              <w:pStyle w:val="TAL"/>
            </w:pPr>
            <w:r w:rsidRPr="00481D2D">
              <w:t>m</w:t>
            </w:r>
          </w:p>
        </w:tc>
        <w:tc>
          <w:tcPr>
            <w:tcW w:w="1021" w:type="dxa"/>
          </w:tcPr>
          <w:p w14:paraId="491C2888" w14:textId="77777777" w:rsidR="00EE72FB" w:rsidRPr="00481D2D" w:rsidRDefault="00EE72FB">
            <w:pPr>
              <w:pStyle w:val="TAL"/>
            </w:pPr>
            <w:r w:rsidRPr="00481D2D">
              <w:t>m</w:t>
            </w:r>
          </w:p>
        </w:tc>
        <w:tc>
          <w:tcPr>
            <w:tcW w:w="1021" w:type="dxa"/>
          </w:tcPr>
          <w:p w14:paraId="584BD4A1" w14:textId="77777777" w:rsidR="00EE72FB" w:rsidRPr="00481D2D" w:rsidRDefault="00EE72FB">
            <w:pPr>
              <w:pStyle w:val="TAL"/>
            </w:pPr>
            <w:r w:rsidRPr="00481D2D">
              <w:t>[26] 20.22</w:t>
            </w:r>
          </w:p>
        </w:tc>
        <w:tc>
          <w:tcPr>
            <w:tcW w:w="1021" w:type="dxa"/>
          </w:tcPr>
          <w:p w14:paraId="7028FB8D" w14:textId="77777777" w:rsidR="00EE72FB" w:rsidRPr="00481D2D" w:rsidRDefault="00EE72FB">
            <w:pPr>
              <w:pStyle w:val="TAL"/>
            </w:pPr>
            <w:r w:rsidRPr="00481D2D">
              <w:t>n/a</w:t>
            </w:r>
          </w:p>
        </w:tc>
        <w:tc>
          <w:tcPr>
            <w:tcW w:w="1021" w:type="dxa"/>
          </w:tcPr>
          <w:p w14:paraId="6F4752F8" w14:textId="77777777" w:rsidR="00EE72FB" w:rsidRPr="00481D2D" w:rsidRDefault="006F4277">
            <w:pPr>
              <w:pStyle w:val="TAL"/>
            </w:pPr>
            <w:r w:rsidRPr="00481D2D">
              <w:t>c39</w:t>
            </w:r>
          </w:p>
        </w:tc>
      </w:tr>
      <w:tr w:rsidR="00EE72FB" w:rsidRPr="00481D2D" w14:paraId="1E045D4E" w14:textId="77777777">
        <w:tc>
          <w:tcPr>
            <w:tcW w:w="851" w:type="dxa"/>
          </w:tcPr>
          <w:p w14:paraId="22E31BB0" w14:textId="77777777" w:rsidR="00EE72FB" w:rsidRPr="00481D2D" w:rsidRDefault="00EE72FB">
            <w:pPr>
              <w:pStyle w:val="TAL"/>
            </w:pPr>
            <w:r w:rsidRPr="00481D2D">
              <w:t>18</w:t>
            </w:r>
          </w:p>
        </w:tc>
        <w:tc>
          <w:tcPr>
            <w:tcW w:w="2665" w:type="dxa"/>
          </w:tcPr>
          <w:p w14:paraId="7DA9E662" w14:textId="77777777" w:rsidR="00EE72FB" w:rsidRPr="00481D2D" w:rsidRDefault="00EE72FB">
            <w:pPr>
              <w:pStyle w:val="TAL"/>
            </w:pPr>
            <w:r w:rsidRPr="00481D2D">
              <w:t>MIME-Version</w:t>
            </w:r>
          </w:p>
        </w:tc>
        <w:tc>
          <w:tcPr>
            <w:tcW w:w="1021" w:type="dxa"/>
          </w:tcPr>
          <w:p w14:paraId="79F82752" w14:textId="77777777" w:rsidR="00EE72FB" w:rsidRPr="00481D2D" w:rsidRDefault="00EE72FB">
            <w:pPr>
              <w:pStyle w:val="TAL"/>
            </w:pPr>
            <w:r w:rsidRPr="00481D2D">
              <w:t>[26] 20.24</w:t>
            </w:r>
          </w:p>
        </w:tc>
        <w:tc>
          <w:tcPr>
            <w:tcW w:w="1021" w:type="dxa"/>
          </w:tcPr>
          <w:p w14:paraId="40098061" w14:textId="77777777" w:rsidR="00EE72FB" w:rsidRPr="00481D2D" w:rsidRDefault="00EE72FB">
            <w:pPr>
              <w:pStyle w:val="TAL"/>
            </w:pPr>
            <w:r w:rsidRPr="00481D2D">
              <w:t>o</w:t>
            </w:r>
          </w:p>
        </w:tc>
        <w:tc>
          <w:tcPr>
            <w:tcW w:w="1021" w:type="dxa"/>
          </w:tcPr>
          <w:p w14:paraId="478EF25D" w14:textId="77777777" w:rsidR="00EE72FB" w:rsidRPr="00481D2D" w:rsidRDefault="00EE72FB">
            <w:pPr>
              <w:pStyle w:val="TAL"/>
            </w:pPr>
            <w:r w:rsidRPr="00481D2D">
              <w:t>o</w:t>
            </w:r>
          </w:p>
        </w:tc>
        <w:tc>
          <w:tcPr>
            <w:tcW w:w="1021" w:type="dxa"/>
          </w:tcPr>
          <w:p w14:paraId="51F4AD8E" w14:textId="77777777" w:rsidR="00EE72FB" w:rsidRPr="00481D2D" w:rsidRDefault="00EE72FB">
            <w:pPr>
              <w:pStyle w:val="TAL"/>
            </w:pPr>
            <w:r w:rsidRPr="00481D2D">
              <w:t>[26] 20.24</w:t>
            </w:r>
          </w:p>
        </w:tc>
        <w:tc>
          <w:tcPr>
            <w:tcW w:w="1021" w:type="dxa"/>
          </w:tcPr>
          <w:p w14:paraId="32B2FD46" w14:textId="77777777" w:rsidR="00EE72FB" w:rsidRPr="00481D2D" w:rsidRDefault="00EE72FB">
            <w:pPr>
              <w:pStyle w:val="TAL"/>
            </w:pPr>
            <w:r w:rsidRPr="00481D2D">
              <w:t>m</w:t>
            </w:r>
          </w:p>
        </w:tc>
        <w:tc>
          <w:tcPr>
            <w:tcW w:w="1021" w:type="dxa"/>
          </w:tcPr>
          <w:p w14:paraId="17AB345C" w14:textId="77777777" w:rsidR="00EE72FB" w:rsidRPr="00481D2D" w:rsidRDefault="00EE72FB">
            <w:pPr>
              <w:pStyle w:val="TAL"/>
            </w:pPr>
            <w:r w:rsidRPr="00481D2D">
              <w:t>m</w:t>
            </w:r>
          </w:p>
        </w:tc>
      </w:tr>
      <w:tr w:rsidR="00EE72FB" w:rsidRPr="00481D2D" w14:paraId="42F5DE29" w14:textId="77777777">
        <w:tc>
          <w:tcPr>
            <w:tcW w:w="851" w:type="dxa"/>
          </w:tcPr>
          <w:p w14:paraId="287C2F70" w14:textId="77777777" w:rsidR="00EE72FB" w:rsidRPr="00481D2D" w:rsidRDefault="00EE72FB">
            <w:pPr>
              <w:pStyle w:val="TAL"/>
            </w:pPr>
            <w:r w:rsidRPr="00481D2D">
              <w:t>19</w:t>
            </w:r>
          </w:p>
        </w:tc>
        <w:tc>
          <w:tcPr>
            <w:tcW w:w="2665" w:type="dxa"/>
          </w:tcPr>
          <w:p w14:paraId="3F3494B5" w14:textId="77777777" w:rsidR="00EE72FB" w:rsidRPr="00481D2D" w:rsidRDefault="00EE72FB">
            <w:pPr>
              <w:pStyle w:val="TAL"/>
            </w:pPr>
            <w:r w:rsidRPr="00481D2D">
              <w:t>Organization</w:t>
            </w:r>
          </w:p>
        </w:tc>
        <w:tc>
          <w:tcPr>
            <w:tcW w:w="1021" w:type="dxa"/>
          </w:tcPr>
          <w:p w14:paraId="5F39C65C" w14:textId="77777777" w:rsidR="00EE72FB" w:rsidRPr="00481D2D" w:rsidRDefault="00EE72FB">
            <w:pPr>
              <w:pStyle w:val="TAL"/>
            </w:pPr>
            <w:r w:rsidRPr="00481D2D">
              <w:t>[26] 20.25</w:t>
            </w:r>
          </w:p>
        </w:tc>
        <w:tc>
          <w:tcPr>
            <w:tcW w:w="1021" w:type="dxa"/>
          </w:tcPr>
          <w:p w14:paraId="467B92C2" w14:textId="77777777" w:rsidR="00EE72FB" w:rsidRPr="00481D2D" w:rsidRDefault="00EE72FB">
            <w:pPr>
              <w:pStyle w:val="TAL"/>
            </w:pPr>
            <w:r w:rsidRPr="00481D2D">
              <w:t>o</w:t>
            </w:r>
          </w:p>
        </w:tc>
        <w:tc>
          <w:tcPr>
            <w:tcW w:w="1021" w:type="dxa"/>
          </w:tcPr>
          <w:p w14:paraId="0DBA066E" w14:textId="77777777" w:rsidR="00EE72FB" w:rsidRPr="00481D2D" w:rsidRDefault="00EE72FB">
            <w:pPr>
              <w:pStyle w:val="TAL"/>
            </w:pPr>
            <w:r w:rsidRPr="00481D2D">
              <w:t>o</w:t>
            </w:r>
          </w:p>
        </w:tc>
        <w:tc>
          <w:tcPr>
            <w:tcW w:w="1021" w:type="dxa"/>
          </w:tcPr>
          <w:p w14:paraId="3495574B" w14:textId="77777777" w:rsidR="00EE72FB" w:rsidRPr="00481D2D" w:rsidRDefault="00EE72FB">
            <w:pPr>
              <w:pStyle w:val="TAL"/>
            </w:pPr>
            <w:r w:rsidRPr="00481D2D">
              <w:t>[26] 20.25</w:t>
            </w:r>
          </w:p>
        </w:tc>
        <w:tc>
          <w:tcPr>
            <w:tcW w:w="1021" w:type="dxa"/>
          </w:tcPr>
          <w:p w14:paraId="6042ADF6" w14:textId="77777777" w:rsidR="00EE72FB" w:rsidRPr="00481D2D" w:rsidRDefault="00EE72FB">
            <w:pPr>
              <w:pStyle w:val="TAL"/>
            </w:pPr>
            <w:r w:rsidRPr="00481D2D">
              <w:t>o</w:t>
            </w:r>
          </w:p>
        </w:tc>
        <w:tc>
          <w:tcPr>
            <w:tcW w:w="1021" w:type="dxa"/>
          </w:tcPr>
          <w:p w14:paraId="7918AEC6" w14:textId="77777777" w:rsidR="00EE72FB" w:rsidRPr="00481D2D" w:rsidRDefault="00EE72FB">
            <w:pPr>
              <w:pStyle w:val="TAL"/>
            </w:pPr>
            <w:r w:rsidRPr="00481D2D">
              <w:t>o</w:t>
            </w:r>
          </w:p>
        </w:tc>
      </w:tr>
      <w:tr w:rsidR="00EE72FB" w:rsidRPr="00481D2D" w14:paraId="443028E4" w14:textId="77777777">
        <w:tc>
          <w:tcPr>
            <w:tcW w:w="851" w:type="dxa"/>
          </w:tcPr>
          <w:p w14:paraId="6D58AB06" w14:textId="77777777" w:rsidR="00EE72FB" w:rsidRPr="00481D2D" w:rsidRDefault="00EE72FB">
            <w:pPr>
              <w:pStyle w:val="TAL"/>
            </w:pPr>
            <w:r w:rsidRPr="00481D2D">
              <w:t>19A</w:t>
            </w:r>
          </w:p>
        </w:tc>
        <w:tc>
          <w:tcPr>
            <w:tcW w:w="2665" w:type="dxa"/>
          </w:tcPr>
          <w:p w14:paraId="7DA6071A" w14:textId="77777777" w:rsidR="00EE72FB" w:rsidRPr="00481D2D" w:rsidRDefault="00EE72FB">
            <w:pPr>
              <w:pStyle w:val="TAL"/>
            </w:pPr>
            <w:r w:rsidRPr="00481D2D">
              <w:t>P-Access-Network-Info</w:t>
            </w:r>
          </w:p>
        </w:tc>
        <w:tc>
          <w:tcPr>
            <w:tcW w:w="1021" w:type="dxa"/>
          </w:tcPr>
          <w:p w14:paraId="656B6F72" w14:textId="77777777" w:rsidR="00EE72FB" w:rsidRPr="00481D2D" w:rsidRDefault="00EE72FB">
            <w:pPr>
              <w:pStyle w:val="TAL"/>
            </w:pPr>
            <w:r w:rsidRPr="00481D2D">
              <w:t>[52] 4.4</w:t>
            </w:r>
            <w:r w:rsidR="007C3194" w:rsidRPr="00481D2D">
              <w:t xml:space="preserve">, [234] </w:t>
            </w:r>
            <w:r w:rsidR="00BD447C" w:rsidRPr="00481D2D">
              <w:t>2</w:t>
            </w:r>
          </w:p>
        </w:tc>
        <w:tc>
          <w:tcPr>
            <w:tcW w:w="1021" w:type="dxa"/>
          </w:tcPr>
          <w:p w14:paraId="659F641E" w14:textId="77777777" w:rsidR="00EE72FB" w:rsidRPr="00481D2D" w:rsidRDefault="00EE72FB">
            <w:pPr>
              <w:pStyle w:val="TAL"/>
            </w:pPr>
            <w:r w:rsidRPr="00481D2D">
              <w:t>c11</w:t>
            </w:r>
          </w:p>
        </w:tc>
        <w:tc>
          <w:tcPr>
            <w:tcW w:w="1021" w:type="dxa"/>
          </w:tcPr>
          <w:p w14:paraId="2ED0CED5" w14:textId="77777777" w:rsidR="00EE72FB" w:rsidRPr="00481D2D" w:rsidRDefault="00EE72FB">
            <w:pPr>
              <w:pStyle w:val="TAL"/>
            </w:pPr>
            <w:r w:rsidRPr="00481D2D">
              <w:t>c12</w:t>
            </w:r>
          </w:p>
        </w:tc>
        <w:tc>
          <w:tcPr>
            <w:tcW w:w="1021" w:type="dxa"/>
          </w:tcPr>
          <w:p w14:paraId="1B9B857E" w14:textId="77777777" w:rsidR="00EE72FB" w:rsidRPr="00481D2D" w:rsidRDefault="00EE72FB">
            <w:pPr>
              <w:pStyle w:val="TAL"/>
            </w:pPr>
            <w:r w:rsidRPr="00481D2D">
              <w:t>[52] 4.4</w:t>
            </w:r>
            <w:r w:rsidR="007C3194" w:rsidRPr="00481D2D">
              <w:t xml:space="preserve">, [234] </w:t>
            </w:r>
            <w:r w:rsidR="00BD447C" w:rsidRPr="00481D2D">
              <w:t>2</w:t>
            </w:r>
          </w:p>
        </w:tc>
        <w:tc>
          <w:tcPr>
            <w:tcW w:w="1021" w:type="dxa"/>
          </w:tcPr>
          <w:p w14:paraId="385CEA85" w14:textId="77777777" w:rsidR="00EE72FB" w:rsidRPr="00481D2D" w:rsidRDefault="00EE72FB">
            <w:pPr>
              <w:pStyle w:val="TAL"/>
            </w:pPr>
            <w:r w:rsidRPr="00481D2D">
              <w:t>c11</w:t>
            </w:r>
          </w:p>
        </w:tc>
        <w:tc>
          <w:tcPr>
            <w:tcW w:w="1021" w:type="dxa"/>
          </w:tcPr>
          <w:p w14:paraId="5F9DCF8C" w14:textId="77777777" w:rsidR="00EE72FB" w:rsidRPr="00481D2D" w:rsidRDefault="00EE72FB">
            <w:pPr>
              <w:pStyle w:val="TAL"/>
            </w:pPr>
            <w:r w:rsidRPr="00481D2D">
              <w:t>c13</w:t>
            </w:r>
          </w:p>
        </w:tc>
      </w:tr>
      <w:tr w:rsidR="00EE72FB" w:rsidRPr="00481D2D" w14:paraId="0173158F" w14:textId="77777777">
        <w:tc>
          <w:tcPr>
            <w:tcW w:w="851" w:type="dxa"/>
          </w:tcPr>
          <w:p w14:paraId="069D9669" w14:textId="77777777" w:rsidR="00EE72FB" w:rsidRPr="00481D2D" w:rsidRDefault="00EE72FB">
            <w:pPr>
              <w:pStyle w:val="TAL"/>
            </w:pPr>
            <w:r w:rsidRPr="00481D2D">
              <w:t>19B</w:t>
            </w:r>
          </w:p>
        </w:tc>
        <w:tc>
          <w:tcPr>
            <w:tcW w:w="2665" w:type="dxa"/>
          </w:tcPr>
          <w:p w14:paraId="669FFCFB" w14:textId="77777777" w:rsidR="00EE72FB" w:rsidRPr="00481D2D" w:rsidRDefault="00EE72FB">
            <w:pPr>
              <w:pStyle w:val="TAL"/>
            </w:pPr>
            <w:r w:rsidRPr="00481D2D">
              <w:t>P-Asserted-Identity</w:t>
            </w:r>
          </w:p>
        </w:tc>
        <w:tc>
          <w:tcPr>
            <w:tcW w:w="1021" w:type="dxa"/>
          </w:tcPr>
          <w:p w14:paraId="22B903ED" w14:textId="77777777" w:rsidR="00EE72FB" w:rsidRPr="00481D2D" w:rsidRDefault="00EE72FB">
            <w:pPr>
              <w:pStyle w:val="TAL"/>
            </w:pPr>
            <w:r w:rsidRPr="00481D2D">
              <w:t>[34] 9.1</w:t>
            </w:r>
          </w:p>
        </w:tc>
        <w:tc>
          <w:tcPr>
            <w:tcW w:w="1021" w:type="dxa"/>
          </w:tcPr>
          <w:p w14:paraId="2ED84D4D" w14:textId="77777777" w:rsidR="00EE72FB" w:rsidRPr="00481D2D" w:rsidRDefault="00EE72FB">
            <w:pPr>
              <w:pStyle w:val="TAL"/>
            </w:pPr>
            <w:r w:rsidRPr="00481D2D">
              <w:t>n/a</w:t>
            </w:r>
          </w:p>
        </w:tc>
        <w:tc>
          <w:tcPr>
            <w:tcW w:w="1021" w:type="dxa"/>
          </w:tcPr>
          <w:p w14:paraId="3B1A5146" w14:textId="77777777" w:rsidR="00EE72FB" w:rsidRPr="00481D2D" w:rsidRDefault="00666A4D">
            <w:pPr>
              <w:pStyle w:val="TAL"/>
            </w:pPr>
            <w:r w:rsidRPr="00481D2D">
              <w:t>c46</w:t>
            </w:r>
          </w:p>
        </w:tc>
        <w:tc>
          <w:tcPr>
            <w:tcW w:w="1021" w:type="dxa"/>
          </w:tcPr>
          <w:p w14:paraId="7BACBD26" w14:textId="77777777" w:rsidR="00EE72FB" w:rsidRPr="00481D2D" w:rsidRDefault="00EE72FB">
            <w:pPr>
              <w:pStyle w:val="TAL"/>
            </w:pPr>
            <w:r w:rsidRPr="00481D2D">
              <w:t>[34] 9.1</w:t>
            </w:r>
          </w:p>
        </w:tc>
        <w:tc>
          <w:tcPr>
            <w:tcW w:w="1021" w:type="dxa"/>
          </w:tcPr>
          <w:p w14:paraId="2CE14907" w14:textId="77777777" w:rsidR="00EE72FB" w:rsidRPr="00481D2D" w:rsidRDefault="00EE72FB">
            <w:pPr>
              <w:pStyle w:val="TAL"/>
            </w:pPr>
            <w:r w:rsidRPr="00481D2D">
              <w:t>c6</w:t>
            </w:r>
          </w:p>
        </w:tc>
        <w:tc>
          <w:tcPr>
            <w:tcW w:w="1021" w:type="dxa"/>
          </w:tcPr>
          <w:p w14:paraId="59BB4C83" w14:textId="77777777" w:rsidR="00EE72FB" w:rsidRPr="00481D2D" w:rsidRDefault="00EE72FB">
            <w:pPr>
              <w:pStyle w:val="TAL"/>
            </w:pPr>
            <w:r w:rsidRPr="00481D2D">
              <w:t>c6</w:t>
            </w:r>
          </w:p>
        </w:tc>
      </w:tr>
      <w:tr w:rsidR="00FF770E" w:rsidRPr="00481D2D" w14:paraId="52978698" w14:textId="77777777">
        <w:tc>
          <w:tcPr>
            <w:tcW w:w="851" w:type="dxa"/>
          </w:tcPr>
          <w:p w14:paraId="370ECBDE" w14:textId="77777777" w:rsidR="00FF770E" w:rsidRPr="00481D2D" w:rsidRDefault="00FF770E">
            <w:pPr>
              <w:pStyle w:val="TAL"/>
            </w:pPr>
            <w:r w:rsidRPr="00481D2D">
              <w:t>19C</w:t>
            </w:r>
          </w:p>
        </w:tc>
        <w:tc>
          <w:tcPr>
            <w:tcW w:w="2665" w:type="dxa"/>
          </w:tcPr>
          <w:p w14:paraId="4DAFD0FA" w14:textId="77777777" w:rsidR="00FF770E" w:rsidRPr="00481D2D" w:rsidRDefault="00FF770E">
            <w:pPr>
              <w:pStyle w:val="TAL"/>
            </w:pPr>
            <w:r w:rsidRPr="00481D2D">
              <w:t>P-Asserted-Service</w:t>
            </w:r>
          </w:p>
        </w:tc>
        <w:tc>
          <w:tcPr>
            <w:tcW w:w="1021" w:type="dxa"/>
          </w:tcPr>
          <w:p w14:paraId="6CF0D724" w14:textId="77777777" w:rsidR="00FF770E" w:rsidRPr="00481D2D" w:rsidRDefault="00FF770E">
            <w:pPr>
              <w:pStyle w:val="TAL"/>
            </w:pPr>
            <w:r w:rsidRPr="00481D2D">
              <w:t>[121] 4.1</w:t>
            </w:r>
          </w:p>
        </w:tc>
        <w:tc>
          <w:tcPr>
            <w:tcW w:w="1021" w:type="dxa"/>
          </w:tcPr>
          <w:p w14:paraId="6E7A757D" w14:textId="77777777" w:rsidR="00FF770E" w:rsidRPr="00481D2D" w:rsidRDefault="00FF770E">
            <w:pPr>
              <w:pStyle w:val="TAL"/>
            </w:pPr>
            <w:r w:rsidRPr="00481D2D">
              <w:t>n/a</w:t>
            </w:r>
          </w:p>
        </w:tc>
        <w:tc>
          <w:tcPr>
            <w:tcW w:w="1021" w:type="dxa"/>
          </w:tcPr>
          <w:p w14:paraId="6AFA2E86" w14:textId="77777777" w:rsidR="00FF770E" w:rsidRPr="00481D2D" w:rsidRDefault="00386E6B">
            <w:pPr>
              <w:pStyle w:val="TAL"/>
            </w:pPr>
            <w:r w:rsidRPr="00481D2D">
              <w:t>c47</w:t>
            </w:r>
          </w:p>
        </w:tc>
        <w:tc>
          <w:tcPr>
            <w:tcW w:w="1021" w:type="dxa"/>
          </w:tcPr>
          <w:p w14:paraId="1AD7BD19" w14:textId="77777777" w:rsidR="00FF770E" w:rsidRPr="00481D2D" w:rsidRDefault="00FF770E">
            <w:pPr>
              <w:pStyle w:val="TAL"/>
            </w:pPr>
            <w:r w:rsidRPr="00481D2D">
              <w:t>[121] 4.1</w:t>
            </w:r>
          </w:p>
        </w:tc>
        <w:tc>
          <w:tcPr>
            <w:tcW w:w="1021" w:type="dxa"/>
          </w:tcPr>
          <w:p w14:paraId="617E29A4" w14:textId="77777777" w:rsidR="00FF770E" w:rsidRPr="00481D2D" w:rsidRDefault="00FF770E">
            <w:pPr>
              <w:pStyle w:val="TAL"/>
            </w:pPr>
            <w:r w:rsidRPr="00481D2D">
              <w:t>c30</w:t>
            </w:r>
          </w:p>
        </w:tc>
        <w:tc>
          <w:tcPr>
            <w:tcW w:w="1021" w:type="dxa"/>
          </w:tcPr>
          <w:p w14:paraId="4010764F" w14:textId="77777777" w:rsidR="00FF770E" w:rsidRPr="00481D2D" w:rsidRDefault="00FF770E">
            <w:pPr>
              <w:pStyle w:val="TAL"/>
            </w:pPr>
            <w:r w:rsidRPr="00481D2D">
              <w:t>c30</w:t>
            </w:r>
          </w:p>
        </w:tc>
      </w:tr>
      <w:tr w:rsidR="00FF770E" w:rsidRPr="00481D2D" w14:paraId="7E9990D8" w14:textId="77777777">
        <w:tc>
          <w:tcPr>
            <w:tcW w:w="851" w:type="dxa"/>
          </w:tcPr>
          <w:p w14:paraId="1A136384" w14:textId="77777777" w:rsidR="00FF770E" w:rsidRPr="00481D2D" w:rsidRDefault="00FF770E">
            <w:pPr>
              <w:pStyle w:val="TAL"/>
            </w:pPr>
            <w:r w:rsidRPr="00481D2D">
              <w:t>19D</w:t>
            </w:r>
          </w:p>
        </w:tc>
        <w:tc>
          <w:tcPr>
            <w:tcW w:w="2665" w:type="dxa"/>
          </w:tcPr>
          <w:p w14:paraId="74DD80D0" w14:textId="77777777" w:rsidR="00FF770E" w:rsidRPr="00481D2D" w:rsidRDefault="00FF770E">
            <w:pPr>
              <w:pStyle w:val="TAL"/>
            </w:pPr>
            <w:r w:rsidRPr="00481D2D">
              <w:t>P-Called-Party-ID</w:t>
            </w:r>
          </w:p>
        </w:tc>
        <w:tc>
          <w:tcPr>
            <w:tcW w:w="1021" w:type="dxa"/>
          </w:tcPr>
          <w:p w14:paraId="70A39ECD" w14:textId="77777777" w:rsidR="00FF770E" w:rsidRPr="00481D2D" w:rsidRDefault="00FF770E">
            <w:pPr>
              <w:pStyle w:val="TAL"/>
            </w:pPr>
            <w:r w:rsidRPr="00481D2D">
              <w:t>[52] 4.2</w:t>
            </w:r>
          </w:p>
        </w:tc>
        <w:tc>
          <w:tcPr>
            <w:tcW w:w="1021" w:type="dxa"/>
          </w:tcPr>
          <w:p w14:paraId="50100666" w14:textId="77777777" w:rsidR="00FF770E" w:rsidRPr="00481D2D" w:rsidRDefault="00FF770E">
            <w:pPr>
              <w:pStyle w:val="TAL"/>
            </w:pPr>
            <w:r w:rsidRPr="00481D2D">
              <w:t>x</w:t>
            </w:r>
          </w:p>
        </w:tc>
        <w:tc>
          <w:tcPr>
            <w:tcW w:w="1021" w:type="dxa"/>
          </w:tcPr>
          <w:p w14:paraId="11D24E80" w14:textId="77777777" w:rsidR="00FF770E" w:rsidRPr="00481D2D" w:rsidRDefault="00FF770E">
            <w:pPr>
              <w:pStyle w:val="TAL"/>
            </w:pPr>
            <w:r w:rsidRPr="00481D2D">
              <w:t>x</w:t>
            </w:r>
          </w:p>
        </w:tc>
        <w:tc>
          <w:tcPr>
            <w:tcW w:w="1021" w:type="dxa"/>
          </w:tcPr>
          <w:p w14:paraId="4C1A3700" w14:textId="77777777" w:rsidR="00FF770E" w:rsidRPr="00481D2D" w:rsidRDefault="00FF770E">
            <w:pPr>
              <w:pStyle w:val="TAL"/>
            </w:pPr>
            <w:r w:rsidRPr="00481D2D">
              <w:t>[52] 4.2</w:t>
            </w:r>
          </w:p>
        </w:tc>
        <w:tc>
          <w:tcPr>
            <w:tcW w:w="1021" w:type="dxa"/>
          </w:tcPr>
          <w:p w14:paraId="24BCE52D" w14:textId="77777777" w:rsidR="00FF770E" w:rsidRPr="00481D2D" w:rsidRDefault="00FF770E">
            <w:pPr>
              <w:pStyle w:val="TAL"/>
            </w:pPr>
            <w:r w:rsidRPr="00481D2D">
              <w:t>c9</w:t>
            </w:r>
          </w:p>
        </w:tc>
        <w:tc>
          <w:tcPr>
            <w:tcW w:w="1021" w:type="dxa"/>
          </w:tcPr>
          <w:p w14:paraId="7DB0B195" w14:textId="77777777" w:rsidR="00FF770E" w:rsidRPr="00481D2D" w:rsidRDefault="00FF770E">
            <w:pPr>
              <w:pStyle w:val="TAL"/>
            </w:pPr>
            <w:r w:rsidRPr="00481D2D">
              <w:t>c9</w:t>
            </w:r>
          </w:p>
        </w:tc>
      </w:tr>
      <w:tr w:rsidR="00FF770E" w:rsidRPr="00481D2D" w14:paraId="23EF5D04" w14:textId="77777777">
        <w:tc>
          <w:tcPr>
            <w:tcW w:w="851" w:type="dxa"/>
          </w:tcPr>
          <w:p w14:paraId="6456A813" w14:textId="77777777" w:rsidR="00FF770E" w:rsidRPr="00481D2D" w:rsidRDefault="00FF770E">
            <w:pPr>
              <w:pStyle w:val="TAL"/>
            </w:pPr>
            <w:r w:rsidRPr="00481D2D">
              <w:t>19E</w:t>
            </w:r>
          </w:p>
        </w:tc>
        <w:tc>
          <w:tcPr>
            <w:tcW w:w="2665" w:type="dxa"/>
          </w:tcPr>
          <w:p w14:paraId="6B7AD99C" w14:textId="77777777" w:rsidR="00FF770E" w:rsidRPr="00481D2D" w:rsidRDefault="00FF770E">
            <w:pPr>
              <w:pStyle w:val="TAL"/>
            </w:pPr>
            <w:r w:rsidRPr="00481D2D">
              <w:t>P-Charging-Function-Addresses</w:t>
            </w:r>
          </w:p>
        </w:tc>
        <w:tc>
          <w:tcPr>
            <w:tcW w:w="1021" w:type="dxa"/>
          </w:tcPr>
          <w:p w14:paraId="62FB2769" w14:textId="77777777" w:rsidR="00FF770E" w:rsidRPr="00481D2D" w:rsidRDefault="00FF770E">
            <w:pPr>
              <w:pStyle w:val="TAL"/>
            </w:pPr>
            <w:r w:rsidRPr="00481D2D">
              <w:t>[52] 4.5</w:t>
            </w:r>
          </w:p>
        </w:tc>
        <w:tc>
          <w:tcPr>
            <w:tcW w:w="1021" w:type="dxa"/>
          </w:tcPr>
          <w:p w14:paraId="5823DD28" w14:textId="77777777" w:rsidR="00FF770E" w:rsidRPr="00481D2D" w:rsidRDefault="00FF770E">
            <w:pPr>
              <w:pStyle w:val="TAL"/>
            </w:pPr>
            <w:r w:rsidRPr="00481D2D">
              <w:t>c16</w:t>
            </w:r>
          </w:p>
        </w:tc>
        <w:tc>
          <w:tcPr>
            <w:tcW w:w="1021" w:type="dxa"/>
          </w:tcPr>
          <w:p w14:paraId="72E82497" w14:textId="77777777" w:rsidR="00FF770E" w:rsidRPr="00481D2D" w:rsidRDefault="00FF770E">
            <w:pPr>
              <w:pStyle w:val="TAL"/>
            </w:pPr>
            <w:r w:rsidRPr="00481D2D">
              <w:t>c17</w:t>
            </w:r>
          </w:p>
        </w:tc>
        <w:tc>
          <w:tcPr>
            <w:tcW w:w="1021" w:type="dxa"/>
          </w:tcPr>
          <w:p w14:paraId="4ED0A59F" w14:textId="77777777" w:rsidR="00FF770E" w:rsidRPr="00481D2D" w:rsidRDefault="00FF770E">
            <w:pPr>
              <w:pStyle w:val="TAL"/>
            </w:pPr>
            <w:r w:rsidRPr="00481D2D">
              <w:t>[52] 4.5</w:t>
            </w:r>
          </w:p>
        </w:tc>
        <w:tc>
          <w:tcPr>
            <w:tcW w:w="1021" w:type="dxa"/>
          </w:tcPr>
          <w:p w14:paraId="356EACD7" w14:textId="77777777" w:rsidR="00FF770E" w:rsidRPr="00481D2D" w:rsidRDefault="00FF770E">
            <w:pPr>
              <w:pStyle w:val="TAL"/>
            </w:pPr>
            <w:r w:rsidRPr="00481D2D">
              <w:t>c16</w:t>
            </w:r>
          </w:p>
        </w:tc>
        <w:tc>
          <w:tcPr>
            <w:tcW w:w="1021" w:type="dxa"/>
          </w:tcPr>
          <w:p w14:paraId="71E9730B" w14:textId="77777777" w:rsidR="00FF770E" w:rsidRPr="00481D2D" w:rsidRDefault="00FF770E">
            <w:pPr>
              <w:pStyle w:val="TAL"/>
            </w:pPr>
            <w:r w:rsidRPr="00481D2D">
              <w:t>c17</w:t>
            </w:r>
          </w:p>
        </w:tc>
      </w:tr>
      <w:tr w:rsidR="00FF770E" w:rsidRPr="00481D2D" w14:paraId="2C364DB0" w14:textId="77777777">
        <w:tc>
          <w:tcPr>
            <w:tcW w:w="851" w:type="dxa"/>
          </w:tcPr>
          <w:p w14:paraId="30D02B36" w14:textId="77777777" w:rsidR="00FF770E" w:rsidRPr="00481D2D" w:rsidRDefault="00FF770E">
            <w:pPr>
              <w:pStyle w:val="TAL"/>
            </w:pPr>
            <w:r w:rsidRPr="00481D2D">
              <w:t>19F</w:t>
            </w:r>
          </w:p>
        </w:tc>
        <w:tc>
          <w:tcPr>
            <w:tcW w:w="2665" w:type="dxa"/>
          </w:tcPr>
          <w:p w14:paraId="3D167868" w14:textId="77777777" w:rsidR="00FF770E" w:rsidRPr="00481D2D" w:rsidRDefault="00FF770E">
            <w:pPr>
              <w:pStyle w:val="TAL"/>
            </w:pPr>
            <w:r w:rsidRPr="00481D2D">
              <w:t>P-Charging-Vector</w:t>
            </w:r>
          </w:p>
        </w:tc>
        <w:tc>
          <w:tcPr>
            <w:tcW w:w="1021" w:type="dxa"/>
          </w:tcPr>
          <w:p w14:paraId="2215F3B1" w14:textId="77777777" w:rsidR="00FF770E" w:rsidRPr="00481D2D" w:rsidRDefault="00FF770E">
            <w:pPr>
              <w:pStyle w:val="TAL"/>
            </w:pPr>
            <w:r w:rsidRPr="00481D2D">
              <w:t>[52] 4.6</w:t>
            </w:r>
          </w:p>
        </w:tc>
        <w:tc>
          <w:tcPr>
            <w:tcW w:w="1021" w:type="dxa"/>
          </w:tcPr>
          <w:p w14:paraId="3F3292D6" w14:textId="77777777" w:rsidR="00FF770E" w:rsidRPr="00481D2D" w:rsidRDefault="00FF770E">
            <w:pPr>
              <w:pStyle w:val="TAL"/>
            </w:pPr>
            <w:r w:rsidRPr="00481D2D">
              <w:t>c14</w:t>
            </w:r>
          </w:p>
        </w:tc>
        <w:tc>
          <w:tcPr>
            <w:tcW w:w="1021" w:type="dxa"/>
          </w:tcPr>
          <w:p w14:paraId="1237E4CD" w14:textId="77777777" w:rsidR="00FF770E" w:rsidRPr="00481D2D" w:rsidRDefault="00FF770E">
            <w:pPr>
              <w:pStyle w:val="TAL"/>
            </w:pPr>
            <w:r w:rsidRPr="00481D2D">
              <w:t>c15</w:t>
            </w:r>
          </w:p>
        </w:tc>
        <w:tc>
          <w:tcPr>
            <w:tcW w:w="1021" w:type="dxa"/>
          </w:tcPr>
          <w:p w14:paraId="055143C6" w14:textId="77777777" w:rsidR="00FF770E" w:rsidRPr="00481D2D" w:rsidRDefault="00FF770E">
            <w:pPr>
              <w:pStyle w:val="TAL"/>
            </w:pPr>
            <w:r w:rsidRPr="00481D2D">
              <w:t>[52] 4.6</w:t>
            </w:r>
          </w:p>
        </w:tc>
        <w:tc>
          <w:tcPr>
            <w:tcW w:w="1021" w:type="dxa"/>
          </w:tcPr>
          <w:p w14:paraId="19A1B85B" w14:textId="77777777" w:rsidR="00FF770E" w:rsidRPr="00481D2D" w:rsidRDefault="00FF770E">
            <w:pPr>
              <w:pStyle w:val="TAL"/>
            </w:pPr>
            <w:r w:rsidRPr="00481D2D">
              <w:t>c14</w:t>
            </w:r>
          </w:p>
        </w:tc>
        <w:tc>
          <w:tcPr>
            <w:tcW w:w="1021" w:type="dxa"/>
          </w:tcPr>
          <w:p w14:paraId="6C2A4217" w14:textId="77777777" w:rsidR="00FF770E" w:rsidRPr="00481D2D" w:rsidRDefault="00FF770E">
            <w:pPr>
              <w:pStyle w:val="TAL"/>
            </w:pPr>
            <w:r w:rsidRPr="00481D2D">
              <w:t>c15</w:t>
            </w:r>
          </w:p>
        </w:tc>
      </w:tr>
      <w:tr w:rsidR="00FF770E" w:rsidRPr="00481D2D" w14:paraId="642B106D" w14:textId="77777777">
        <w:tc>
          <w:tcPr>
            <w:tcW w:w="851" w:type="dxa"/>
          </w:tcPr>
          <w:p w14:paraId="3A4F30FB" w14:textId="77777777" w:rsidR="00FF770E" w:rsidRPr="00481D2D" w:rsidRDefault="00FF770E">
            <w:pPr>
              <w:pStyle w:val="TAL"/>
            </w:pPr>
            <w:r w:rsidRPr="00481D2D">
              <w:t>19</w:t>
            </w:r>
            <w:r w:rsidR="00432047" w:rsidRPr="00481D2D">
              <w:t>H</w:t>
            </w:r>
          </w:p>
        </w:tc>
        <w:tc>
          <w:tcPr>
            <w:tcW w:w="2665" w:type="dxa"/>
          </w:tcPr>
          <w:p w14:paraId="0B16D112" w14:textId="77777777" w:rsidR="00FF770E" w:rsidRPr="00481D2D" w:rsidRDefault="00FF770E">
            <w:pPr>
              <w:pStyle w:val="TAL"/>
            </w:pPr>
            <w:r w:rsidRPr="00481D2D">
              <w:t>P-Preferred-Identity</w:t>
            </w:r>
          </w:p>
        </w:tc>
        <w:tc>
          <w:tcPr>
            <w:tcW w:w="1021" w:type="dxa"/>
          </w:tcPr>
          <w:p w14:paraId="055F68BF" w14:textId="77777777" w:rsidR="00FF770E" w:rsidRPr="00481D2D" w:rsidRDefault="00FF770E">
            <w:pPr>
              <w:pStyle w:val="TAL"/>
            </w:pPr>
            <w:r w:rsidRPr="00481D2D">
              <w:t>[34] 9.2</w:t>
            </w:r>
          </w:p>
        </w:tc>
        <w:tc>
          <w:tcPr>
            <w:tcW w:w="1021" w:type="dxa"/>
          </w:tcPr>
          <w:p w14:paraId="38422C9F" w14:textId="77777777" w:rsidR="00FF770E" w:rsidRPr="00481D2D" w:rsidRDefault="00FF770E">
            <w:pPr>
              <w:pStyle w:val="TAL"/>
            </w:pPr>
            <w:r w:rsidRPr="00481D2D">
              <w:t>c6</w:t>
            </w:r>
          </w:p>
        </w:tc>
        <w:tc>
          <w:tcPr>
            <w:tcW w:w="1021" w:type="dxa"/>
          </w:tcPr>
          <w:p w14:paraId="5DB6A34E" w14:textId="77777777" w:rsidR="00FF770E" w:rsidRPr="00481D2D" w:rsidRDefault="00FF770E">
            <w:pPr>
              <w:pStyle w:val="TAL"/>
            </w:pPr>
            <w:r w:rsidRPr="00481D2D">
              <w:t>c4</w:t>
            </w:r>
          </w:p>
        </w:tc>
        <w:tc>
          <w:tcPr>
            <w:tcW w:w="1021" w:type="dxa"/>
          </w:tcPr>
          <w:p w14:paraId="42A3D57B" w14:textId="77777777" w:rsidR="00FF770E" w:rsidRPr="00481D2D" w:rsidRDefault="00FF770E">
            <w:pPr>
              <w:pStyle w:val="TAL"/>
            </w:pPr>
            <w:r w:rsidRPr="00481D2D">
              <w:t>[34] 9.2</w:t>
            </w:r>
          </w:p>
        </w:tc>
        <w:tc>
          <w:tcPr>
            <w:tcW w:w="1021" w:type="dxa"/>
          </w:tcPr>
          <w:p w14:paraId="2241A9F9" w14:textId="77777777" w:rsidR="00FF770E" w:rsidRPr="00481D2D" w:rsidRDefault="00FF770E">
            <w:pPr>
              <w:pStyle w:val="TAL"/>
            </w:pPr>
            <w:r w:rsidRPr="00481D2D">
              <w:t>n/a</w:t>
            </w:r>
          </w:p>
        </w:tc>
        <w:tc>
          <w:tcPr>
            <w:tcW w:w="1021" w:type="dxa"/>
          </w:tcPr>
          <w:p w14:paraId="4C228A93" w14:textId="77777777" w:rsidR="00FF770E" w:rsidRPr="00481D2D" w:rsidRDefault="00FF770E">
            <w:pPr>
              <w:pStyle w:val="TAL"/>
            </w:pPr>
            <w:r w:rsidRPr="00481D2D">
              <w:t>n/a</w:t>
            </w:r>
          </w:p>
        </w:tc>
      </w:tr>
      <w:tr w:rsidR="00FF770E" w:rsidRPr="00481D2D" w14:paraId="28524DB3" w14:textId="77777777">
        <w:tc>
          <w:tcPr>
            <w:tcW w:w="851" w:type="dxa"/>
          </w:tcPr>
          <w:p w14:paraId="63221C6F" w14:textId="77777777" w:rsidR="00FF770E" w:rsidRPr="00481D2D" w:rsidRDefault="00FF770E">
            <w:pPr>
              <w:pStyle w:val="TAL"/>
            </w:pPr>
            <w:r w:rsidRPr="00481D2D">
              <w:t>19</w:t>
            </w:r>
            <w:r w:rsidR="00432047" w:rsidRPr="00481D2D">
              <w:t>I</w:t>
            </w:r>
          </w:p>
        </w:tc>
        <w:tc>
          <w:tcPr>
            <w:tcW w:w="2665" w:type="dxa"/>
          </w:tcPr>
          <w:p w14:paraId="2EA9AB50" w14:textId="77777777" w:rsidR="00FF770E" w:rsidRPr="00481D2D" w:rsidRDefault="00FF770E">
            <w:pPr>
              <w:pStyle w:val="TAL"/>
            </w:pPr>
            <w:r w:rsidRPr="00481D2D">
              <w:t>P-Preferred-Service</w:t>
            </w:r>
          </w:p>
        </w:tc>
        <w:tc>
          <w:tcPr>
            <w:tcW w:w="1021" w:type="dxa"/>
          </w:tcPr>
          <w:p w14:paraId="3E1DDF80" w14:textId="77777777" w:rsidR="00FF770E" w:rsidRPr="00481D2D" w:rsidRDefault="00FF770E">
            <w:pPr>
              <w:pStyle w:val="TAL"/>
            </w:pPr>
            <w:r w:rsidRPr="00481D2D">
              <w:t>[121] 4.2</w:t>
            </w:r>
          </w:p>
        </w:tc>
        <w:tc>
          <w:tcPr>
            <w:tcW w:w="1021" w:type="dxa"/>
          </w:tcPr>
          <w:p w14:paraId="1B13F743" w14:textId="77777777" w:rsidR="00FF770E" w:rsidRPr="00481D2D" w:rsidRDefault="00FF770E">
            <w:pPr>
              <w:pStyle w:val="TAL"/>
            </w:pPr>
            <w:r w:rsidRPr="00481D2D">
              <w:t>c29</w:t>
            </w:r>
          </w:p>
        </w:tc>
        <w:tc>
          <w:tcPr>
            <w:tcW w:w="1021" w:type="dxa"/>
          </w:tcPr>
          <w:p w14:paraId="68017CEF" w14:textId="77777777" w:rsidR="00FF770E" w:rsidRPr="00481D2D" w:rsidRDefault="00FF770E">
            <w:pPr>
              <w:pStyle w:val="TAL"/>
            </w:pPr>
            <w:r w:rsidRPr="00481D2D">
              <w:t>c28</w:t>
            </w:r>
          </w:p>
        </w:tc>
        <w:tc>
          <w:tcPr>
            <w:tcW w:w="1021" w:type="dxa"/>
          </w:tcPr>
          <w:p w14:paraId="1C22D47D" w14:textId="77777777" w:rsidR="00FF770E" w:rsidRPr="00481D2D" w:rsidRDefault="00FF770E">
            <w:pPr>
              <w:pStyle w:val="TAL"/>
            </w:pPr>
            <w:r w:rsidRPr="00481D2D">
              <w:t>[121] 4.2</w:t>
            </w:r>
          </w:p>
        </w:tc>
        <w:tc>
          <w:tcPr>
            <w:tcW w:w="1021" w:type="dxa"/>
          </w:tcPr>
          <w:p w14:paraId="7F3E75F4" w14:textId="77777777" w:rsidR="00FF770E" w:rsidRPr="00481D2D" w:rsidRDefault="00FF770E">
            <w:pPr>
              <w:pStyle w:val="TAL"/>
            </w:pPr>
            <w:r w:rsidRPr="00481D2D">
              <w:t>n/a</w:t>
            </w:r>
          </w:p>
        </w:tc>
        <w:tc>
          <w:tcPr>
            <w:tcW w:w="1021" w:type="dxa"/>
          </w:tcPr>
          <w:p w14:paraId="1A401AD6" w14:textId="77777777" w:rsidR="00FF770E" w:rsidRPr="00481D2D" w:rsidRDefault="00FF770E">
            <w:pPr>
              <w:pStyle w:val="TAL"/>
            </w:pPr>
            <w:r w:rsidRPr="00481D2D">
              <w:t>n/a</w:t>
            </w:r>
          </w:p>
        </w:tc>
      </w:tr>
      <w:tr w:rsidR="00121E58" w:rsidRPr="00481D2D" w14:paraId="711FC9AA" w14:textId="77777777">
        <w:tc>
          <w:tcPr>
            <w:tcW w:w="851" w:type="dxa"/>
          </w:tcPr>
          <w:p w14:paraId="787B8A37" w14:textId="77777777" w:rsidR="00121E58" w:rsidRPr="00481D2D" w:rsidRDefault="00121E58" w:rsidP="00121E58">
            <w:pPr>
              <w:pStyle w:val="TAL"/>
            </w:pPr>
            <w:r w:rsidRPr="00481D2D">
              <w:t>19J</w:t>
            </w:r>
          </w:p>
        </w:tc>
        <w:tc>
          <w:tcPr>
            <w:tcW w:w="2665" w:type="dxa"/>
          </w:tcPr>
          <w:p w14:paraId="3672570B" w14:textId="77777777" w:rsidR="00121E58" w:rsidRPr="00481D2D" w:rsidRDefault="00121E58" w:rsidP="00121E58">
            <w:pPr>
              <w:pStyle w:val="TAL"/>
            </w:pPr>
            <w:r w:rsidRPr="00481D2D">
              <w:t>P-Private-Network-Indication</w:t>
            </w:r>
          </w:p>
        </w:tc>
        <w:tc>
          <w:tcPr>
            <w:tcW w:w="1021" w:type="dxa"/>
          </w:tcPr>
          <w:p w14:paraId="5B820C99" w14:textId="77777777" w:rsidR="00121E58" w:rsidRPr="00481D2D" w:rsidRDefault="00121E58" w:rsidP="00121E58">
            <w:pPr>
              <w:pStyle w:val="TAL"/>
            </w:pPr>
            <w:r w:rsidRPr="00481D2D">
              <w:t>[134]</w:t>
            </w:r>
          </w:p>
        </w:tc>
        <w:tc>
          <w:tcPr>
            <w:tcW w:w="1021" w:type="dxa"/>
          </w:tcPr>
          <w:p w14:paraId="272A2DFD" w14:textId="77777777" w:rsidR="00121E58" w:rsidRPr="00481D2D" w:rsidRDefault="00121E58" w:rsidP="00121E58">
            <w:pPr>
              <w:pStyle w:val="TAL"/>
            </w:pPr>
            <w:r w:rsidRPr="00481D2D">
              <w:t>c34</w:t>
            </w:r>
          </w:p>
        </w:tc>
        <w:tc>
          <w:tcPr>
            <w:tcW w:w="1021" w:type="dxa"/>
          </w:tcPr>
          <w:p w14:paraId="183305AD" w14:textId="77777777" w:rsidR="00121E58" w:rsidRPr="00481D2D" w:rsidRDefault="00121E58" w:rsidP="00121E58">
            <w:pPr>
              <w:pStyle w:val="TAL"/>
            </w:pPr>
            <w:r w:rsidRPr="00481D2D">
              <w:t>c34</w:t>
            </w:r>
          </w:p>
        </w:tc>
        <w:tc>
          <w:tcPr>
            <w:tcW w:w="1021" w:type="dxa"/>
          </w:tcPr>
          <w:p w14:paraId="786D6B40" w14:textId="77777777" w:rsidR="00121E58" w:rsidRPr="00481D2D" w:rsidRDefault="00121E58" w:rsidP="00121E58">
            <w:pPr>
              <w:pStyle w:val="TAL"/>
            </w:pPr>
            <w:r w:rsidRPr="00481D2D">
              <w:t>[134]</w:t>
            </w:r>
          </w:p>
        </w:tc>
        <w:tc>
          <w:tcPr>
            <w:tcW w:w="1021" w:type="dxa"/>
          </w:tcPr>
          <w:p w14:paraId="18B8794D" w14:textId="77777777" w:rsidR="00121E58" w:rsidRPr="00481D2D" w:rsidRDefault="00121E58" w:rsidP="00121E58">
            <w:pPr>
              <w:pStyle w:val="TAL"/>
            </w:pPr>
            <w:r w:rsidRPr="00481D2D">
              <w:t>c34</w:t>
            </w:r>
          </w:p>
        </w:tc>
        <w:tc>
          <w:tcPr>
            <w:tcW w:w="1021" w:type="dxa"/>
          </w:tcPr>
          <w:p w14:paraId="78124CF8" w14:textId="77777777" w:rsidR="00121E58" w:rsidRPr="00481D2D" w:rsidRDefault="00121E58" w:rsidP="00121E58">
            <w:pPr>
              <w:pStyle w:val="TAL"/>
            </w:pPr>
            <w:r w:rsidRPr="00481D2D">
              <w:t>c34</w:t>
            </w:r>
          </w:p>
        </w:tc>
      </w:tr>
      <w:tr w:rsidR="00FF770E" w:rsidRPr="00481D2D" w14:paraId="58BE10BC" w14:textId="77777777">
        <w:tc>
          <w:tcPr>
            <w:tcW w:w="851" w:type="dxa"/>
          </w:tcPr>
          <w:p w14:paraId="6B887D76" w14:textId="77777777" w:rsidR="00FF770E" w:rsidRPr="00481D2D" w:rsidRDefault="00FF770E">
            <w:pPr>
              <w:pStyle w:val="TAL"/>
            </w:pPr>
            <w:r w:rsidRPr="00481D2D">
              <w:t>19</w:t>
            </w:r>
            <w:r w:rsidR="00121E58" w:rsidRPr="00481D2D">
              <w:t>K</w:t>
            </w:r>
          </w:p>
        </w:tc>
        <w:tc>
          <w:tcPr>
            <w:tcW w:w="2665" w:type="dxa"/>
          </w:tcPr>
          <w:p w14:paraId="6E41F7B3" w14:textId="77777777" w:rsidR="00FF770E" w:rsidRPr="00481D2D" w:rsidRDefault="00FF770E">
            <w:pPr>
              <w:pStyle w:val="TAL"/>
            </w:pPr>
            <w:r w:rsidRPr="00481D2D">
              <w:t>P-Profile-Key</w:t>
            </w:r>
          </w:p>
        </w:tc>
        <w:tc>
          <w:tcPr>
            <w:tcW w:w="1021" w:type="dxa"/>
          </w:tcPr>
          <w:p w14:paraId="73C87427" w14:textId="77777777" w:rsidR="00FF770E" w:rsidRPr="00481D2D" w:rsidRDefault="00FF770E">
            <w:pPr>
              <w:pStyle w:val="TAL"/>
            </w:pPr>
            <w:r w:rsidRPr="00481D2D">
              <w:t>[97] 5</w:t>
            </w:r>
          </w:p>
        </w:tc>
        <w:tc>
          <w:tcPr>
            <w:tcW w:w="1021" w:type="dxa"/>
          </w:tcPr>
          <w:p w14:paraId="6C1CEC2F" w14:textId="77777777" w:rsidR="00FF770E" w:rsidRPr="00481D2D" w:rsidRDefault="00FF770E">
            <w:pPr>
              <w:pStyle w:val="TAL"/>
            </w:pPr>
            <w:r w:rsidRPr="00481D2D">
              <w:t>n/a</w:t>
            </w:r>
          </w:p>
        </w:tc>
        <w:tc>
          <w:tcPr>
            <w:tcW w:w="1021" w:type="dxa"/>
          </w:tcPr>
          <w:p w14:paraId="2C9DB632" w14:textId="77777777" w:rsidR="00FF770E" w:rsidRPr="00481D2D" w:rsidRDefault="00FF770E">
            <w:pPr>
              <w:pStyle w:val="TAL"/>
            </w:pPr>
            <w:r w:rsidRPr="00481D2D">
              <w:t>n/a</w:t>
            </w:r>
          </w:p>
        </w:tc>
        <w:tc>
          <w:tcPr>
            <w:tcW w:w="1021" w:type="dxa"/>
          </w:tcPr>
          <w:p w14:paraId="39635E07" w14:textId="77777777" w:rsidR="00FF770E" w:rsidRPr="00481D2D" w:rsidRDefault="00FF770E">
            <w:pPr>
              <w:pStyle w:val="TAL"/>
            </w:pPr>
            <w:r w:rsidRPr="00481D2D">
              <w:t>[97] 5</w:t>
            </w:r>
          </w:p>
        </w:tc>
        <w:tc>
          <w:tcPr>
            <w:tcW w:w="1021" w:type="dxa"/>
          </w:tcPr>
          <w:p w14:paraId="341AFF6C" w14:textId="77777777" w:rsidR="00FF770E" w:rsidRPr="00481D2D" w:rsidRDefault="00FF770E">
            <w:pPr>
              <w:pStyle w:val="TAL"/>
            </w:pPr>
            <w:r w:rsidRPr="00481D2D">
              <w:t>n/a</w:t>
            </w:r>
          </w:p>
        </w:tc>
        <w:tc>
          <w:tcPr>
            <w:tcW w:w="1021" w:type="dxa"/>
          </w:tcPr>
          <w:p w14:paraId="0AC593A6" w14:textId="77777777" w:rsidR="00FF770E" w:rsidRPr="00481D2D" w:rsidRDefault="00FF770E">
            <w:pPr>
              <w:pStyle w:val="TAL"/>
            </w:pPr>
            <w:r w:rsidRPr="00481D2D">
              <w:t>n/a</w:t>
            </w:r>
          </w:p>
        </w:tc>
      </w:tr>
      <w:tr w:rsidR="00202738" w:rsidRPr="00481D2D" w14:paraId="0757D28A" w14:textId="77777777">
        <w:tc>
          <w:tcPr>
            <w:tcW w:w="851" w:type="dxa"/>
          </w:tcPr>
          <w:p w14:paraId="0E94D670" w14:textId="77777777" w:rsidR="00202738" w:rsidRPr="00481D2D" w:rsidRDefault="00202738" w:rsidP="00CC3A0E">
            <w:pPr>
              <w:pStyle w:val="TAL"/>
            </w:pPr>
            <w:r w:rsidRPr="00481D2D">
              <w:t>19L</w:t>
            </w:r>
          </w:p>
        </w:tc>
        <w:tc>
          <w:tcPr>
            <w:tcW w:w="2665" w:type="dxa"/>
          </w:tcPr>
          <w:p w14:paraId="7EF34DDE" w14:textId="77777777" w:rsidR="00202738" w:rsidRPr="00481D2D" w:rsidRDefault="00202738" w:rsidP="00CC3A0E">
            <w:pPr>
              <w:pStyle w:val="TAL"/>
            </w:pPr>
            <w:r w:rsidRPr="00481D2D">
              <w:t>P-Served-User</w:t>
            </w:r>
          </w:p>
        </w:tc>
        <w:tc>
          <w:tcPr>
            <w:tcW w:w="1021" w:type="dxa"/>
          </w:tcPr>
          <w:p w14:paraId="56FF2CEA" w14:textId="77777777" w:rsidR="00202738" w:rsidRPr="00481D2D" w:rsidRDefault="00202738" w:rsidP="00CC3A0E">
            <w:pPr>
              <w:pStyle w:val="TAL"/>
            </w:pPr>
            <w:r w:rsidRPr="00481D2D">
              <w:t xml:space="preserve">[133] </w:t>
            </w:r>
            <w:r w:rsidR="00AE0B1F" w:rsidRPr="00481D2D">
              <w:t>6</w:t>
            </w:r>
          </w:p>
        </w:tc>
        <w:tc>
          <w:tcPr>
            <w:tcW w:w="1021" w:type="dxa"/>
          </w:tcPr>
          <w:p w14:paraId="166B032C" w14:textId="77777777" w:rsidR="00202738" w:rsidRPr="00481D2D" w:rsidRDefault="00202738" w:rsidP="00CC3A0E">
            <w:pPr>
              <w:pStyle w:val="TAL"/>
            </w:pPr>
            <w:r w:rsidRPr="00481D2D">
              <w:t>c38</w:t>
            </w:r>
          </w:p>
        </w:tc>
        <w:tc>
          <w:tcPr>
            <w:tcW w:w="1021" w:type="dxa"/>
          </w:tcPr>
          <w:p w14:paraId="2265739F" w14:textId="77777777" w:rsidR="00202738" w:rsidRPr="00481D2D" w:rsidRDefault="00202738" w:rsidP="00CC3A0E">
            <w:pPr>
              <w:pStyle w:val="TAL"/>
            </w:pPr>
            <w:r w:rsidRPr="00481D2D">
              <w:t>c38</w:t>
            </w:r>
          </w:p>
        </w:tc>
        <w:tc>
          <w:tcPr>
            <w:tcW w:w="1021" w:type="dxa"/>
          </w:tcPr>
          <w:p w14:paraId="29115CED" w14:textId="77777777" w:rsidR="00202738" w:rsidRPr="00481D2D" w:rsidRDefault="00202738" w:rsidP="00CC3A0E">
            <w:pPr>
              <w:pStyle w:val="TAL"/>
            </w:pPr>
            <w:r w:rsidRPr="00481D2D">
              <w:t xml:space="preserve">[133] </w:t>
            </w:r>
            <w:r w:rsidR="00AE0B1F" w:rsidRPr="00481D2D">
              <w:t>6</w:t>
            </w:r>
          </w:p>
        </w:tc>
        <w:tc>
          <w:tcPr>
            <w:tcW w:w="1021" w:type="dxa"/>
          </w:tcPr>
          <w:p w14:paraId="1A26B27D" w14:textId="77777777" w:rsidR="00202738" w:rsidRPr="00481D2D" w:rsidRDefault="00202738" w:rsidP="00CC3A0E">
            <w:pPr>
              <w:pStyle w:val="TAL"/>
            </w:pPr>
            <w:r w:rsidRPr="00481D2D">
              <w:t>c38</w:t>
            </w:r>
          </w:p>
        </w:tc>
        <w:tc>
          <w:tcPr>
            <w:tcW w:w="1021" w:type="dxa"/>
          </w:tcPr>
          <w:p w14:paraId="599A1656" w14:textId="77777777" w:rsidR="00202738" w:rsidRPr="00481D2D" w:rsidRDefault="00202738" w:rsidP="00CC3A0E">
            <w:pPr>
              <w:pStyle w:val="TAL"/>
            </w:pPr>
            <w:r w:rsidRPr="00481D2D">
              <w:t>c38</w:t>
            </w:r>
          </w:p>
        </w:tc>
      </w:tr>
      <w:tr w:rsidR="00FF770E" w:rsidRPr="00481D2D" w14:paraId="3CB976F0" w14:textId="77777777">
        <w:tc>
          <w:tcPr>
            <w:tcW w:w="851" w:type="dxa"/>
          </w:tcPr>
          <w:p w14:paraId="4F349DD2" w14:textId="77777777" w:rsidR="00FF770E" w:rsidRPr="00481D2D" w:rsidRDefault="00FF770E">
            <w:pPr>
              <w:pStyle w:val="TAL"/>
            </w:pPr>
            <w:r w:rsidRPr="00481D2D">
              <w:t>19</w:t>
            </w:r>
            <w:r w:rsidR="00202738" w:rsidRPr="00481D2D">
              <w:t>M</w:t>
            </w:r>
          </w:p>
        </w:tc>
        <w:tc>
          <w:tcPr>
            <w:tcW w:w="2665" w:type="dxa"/>
          </w:tcPr>
          <w:p w14:paraId="30976924" w14:textId="77777777" w:rsidR="00FF770E" w:rsidRPr="00481D2D" w:rsidRDefault="00FF770E">
            <w:pPr>
              <w:pStyle w:val="TAL"/>
            </w:pPr>
            <w:r w:rsidRPr="00481D2D">
              <w:t>P-User-Database</w:t>
            </w:r>
          </w:p>
        </w:tc>
        <w:tc>
          <w:tcPr>
            <w:tcW w:w="1021" w:type="dxa"/>
          </w:tcPr>
          <w:p w14:paraId="3BA95A7A" w14:textId="77777777" w:rsidR="00FF770E" w:rsidRPr="00481D2D" w:rsidRDefault="00FF770E">
            <w:pPr>
              <w:pStyle w:val="TAL"/>
            </w:pPr>
            <w:r w:rsidRPr="00481D2D">
              <w:t>[82] 4</w:t>
            </w:r>
          </w:p>
        </w:tc>
        <w:tc>
          <w:tcPr>
            <w:tcW w:w="1021" w:type="dxa"/>
          </w:tcPr>
          <w:p w14:paraId="6B00D056" w14:textId="77777777" w:rsidR="00FF770E" w:rsidRPr="00481D2D" w:rsidRDefault="00FF770E">
            <w:pPr>
              <w:pStyle w:val="TAL"/>
            </w:pPr>
            <w:r w:rsidRPr="00481D2D">
              <w:t>n/a</w:t>
            </w:r>
          </w:p>
        </w:tc>
        <w:tc>
          <w:tcPr>
            <w:tcW w:w="1021" w:type="dxa"/>
          </w:tcPr>
          <w:p w14:paraId="1945612A" w14:textId="77777777" w:rsidR="00FF770E" w:rsidRPr="00481D2D" w:rsidRDefault="00FF770E">
            <w:pPr>
              <w:pStyle w:val="TAL"/>
            </w:pPr>
            <w:r w:rsidRPr="00481D2D">
              <w:t>n/a</w:t>
            </w:r>
          </w:p>
        </w:tc>
        <w:tc>
          <w:tcPr>
            <w:tcW w:w="1021" w:type="dxa"/>
          </w:tcPr>
          <w:p w14:paraId="15AD4DB8" w14:textId="77777777" w:rsidR="00FF770E" w:rsidRPr="00481D2D" w:rsidRDefault="00FF770E">
            <w:pPr>
              <w:pStyle w:val="TAL"/>
            </w:pPr>
            <w:r w:rsidRPr="00481D2D">
              <w:t>[82] 4</w:t>
            </w:r>
          </w:p>
        </w:tc>
        <w:tc>
          <w:tcPr>
            <w:tcW w:w="1021" w:type="dxa"/>
          </w:tcPr>
          <w:p w14:paraId="348B4DEE" w14:textId="77777777" w:rsidR="00FF770E" w:rsidRPr="00481D2D" w:rsidRDefault="00FF770E">
            <w:pPr>
              <w:pStyle w:val="TAL"/>
            </w:pPr>
            <w:r w:rsidRPr="00481D2D">
              <w:t>n/a</w:t>
            </w:r>
          </w:p>
        </w:tc>
        <w:tc>
          <w:tcPr>
            <w:tcW w:w="1021" w:type="dxa"/>
          </w:tcPr>
          <w:p w14:paraId="5F39853E" w14:textId="77777777" w:rsidR="00FF770E" w:rsidRPr="00481D2D" w:rsidRDefault="00FF770E">
            <w:pPr>
              <w:pStyle w:val="TAL"/>
            </w:pPr>
            <w:r w:rsidRPr="00481D2D">
              <w:t>n/a</w:t>
            </w:r>
          </w:p>
        </w:tc>
      </w:tr>
      <w:tr w:rsidR="00FF770E" w:rsidRPr="00481D2D" w14:paraId="2C74B104" w14:textId="77777777">
        <w:tc>
          <w:tcPr>
            <w:tcW w:w="851" w:type="dxa"/>
          </w:tcPr>
          <w:p w14:paraId="32149FBE" w14:textId="77777777" w:rsidR="00FF770E" w:rsidRPr="00481D2D" w:rsidRDefault="00FF770E">
            <w:pPr>
              <w:pStyle w:val="TAL"/>
            </w:pPr>
            <w:r w:rsidRPr="00481D2D">
              <w:t>19</w:t>
            </w:r>
            <w:r w:rsidR="00202738" w:rsidRPr="00481D2D">
              <w:t>N</w:t>
            </w:r>
          </w:p>
        </w:tc>
        <w:tc>
          <w:tcPr>
            <w:tcW w:w="2665" w:type="dxa"/>
          </w:tcPr>
          <w:p w14:paraId="5C410B99" w14:textId="77777777" w:rsidR="00FF770E" w:rsidRPr="00481D2D" w:rsidRDefault="00FF770E">
            <w:pPr>
              <w:pStyle w:val="TAL"/>
            </w:pPr>
            <w:r w:rsidRPr="00481D2D">
              <w:t>P-Visited-Network-ID</w:t>
            </w:r>
          </w:p>
        </w:tc>
        <w:tc>
          <w:tcPr>
            <w:tcW w:w="1021" w:type="dxa"/>
          </w:tcPr>
          <w:p w14:paraId="4666C2AD" w14:textId="77777777" w:rsidR="00FF770E" w:rsidRPr="00481D2D" w:rsidRDefault="00FF770E">
            <w:pPr>
              <w:pStyle w:val="TAL"/>
            </w:pPr>
            <w:r w:rsidRPr="00481D2D">
              <w:t>[52] 4.3</w:t>
            </w:r>
          </w:p>
        </w:tc>
        <w:tc>
          <w:tcPr>
            <w:tcW w:w="1021" w:type="dxa"/>
          </w:tcPr>
          <w:p w14:paraId="6F47355F" w14:textId="77777777" w:rsidR="00FF770E" w:rsidRPr="00481D2D" w:rsidRDefault="00FF770E">
            <w:pPr>
              <w:pStyle w:val="TAL"/>
            </w:pPr>
            <w:r w:rsidRPr="00481D2D">
              <w:t>x (note 2)</w:t>
            </w:r>
          </w:p>
        </w:tc>
        <w:tc>
          <w:tcPr>
            <w:tcW w:w="1021" w:type="dxa"/>
          </w:tcPr>
          <w:p w14:paraId="19D76524" w14:textId="77777777" w:rsidR="00FF770E" w:rsidRPr="00481D2D" w:rsidRDefault="00FF770E">
            <w:pPr>
              <w:pStyle w:val="TAL"/>
            </w:pPr>
            <w:r w:rsidRPr="00481D2D">
              <w:t>x</w:t>
            </w:r>
          </w:p>
        </w:tc>
        <w:tc>
          <w:tcPr>
            <w:tcW w:w="1021" w:type="dxa"/>
          </w:tcPr>
          <w:p w14:paraId="774FD1A5" w14:textId="77777777" w:rsidR="00FF770E" w:rsidRPr="00481D2D" w:rsidRDefault="00FF770E">
            <w:pPr>
              <w:pStyle w:val="TAL"/>
            </w:pPr>
            <w:r w:rsidRPr="00481D2D">
              <w:t>[52] 4.3</w:t>
            </w:r>
          </w:p>
        </w:tc>
        <w:tc>
          <w:tcPr>
            <w:tcW w:w="1021" w:type="dxa"/>
          </w:tcPr>
          <w:p w14:paraId="4C2A904A" w14:textId="77777777" w:rsidR="00FF770E" w:rsidRPr="00481D2D" w:rsidRDefault="00FF770E">
            <w:pPr>
              <w:pStyle w:val="TAL"/>
            </w:pPr>
            <w:r w:rsidRPr="00481D2D">
              <w:t>c10</w:t>
            </w:r>
          </w:p>
        </w:tc>
        <w:tc>
          <w:tcPr>
            <w:tcW w:w="1021" w:type="dxa"/>
          </w:tcPr>
          <w:p w14:paraId="17EE4FB6" w14:textId="77777777" w:rsidR="00FF770E" w:rsidRPr="00481D2D" w:rsidRDefault="00FF770E">
            <w:pPr>
              <w:pStyle w:val="TAL"/>
            </w:pPr>
            <w:r w:rsidRPr="00481D2D">
              <w:t>n/a</w:t>
            </w:r>
          </w:p>
        </w:tc>
      </w:tr>
      <w:tr w:rsidR="00FF770E" w:rsidRPr="00481D2D" w14:paraId="6D73A61D" w14:textId="77777777">
        <w:tc>
          <w:tcPr>
            <w:tcW w:w="851" w:type="dxa"/>
          </w:tcPr>
          <w:p w14:paraId="13B7AD43" w14:textId="77777777" w:rsidR="00FF770E" w:rsidRPr="00481D2D" w:rsidRDefault="00FF770E">
            <w:pPr>
              <w:pStyle w:val="TAL"/>
            </w:pPr>
            <w:r w:rsidRPr="00481D2D">
              <w:t>19</w:t>
            </w:r>
            <w:r w:rsidR="00202738" w:rsidRPr="00481D2D">
              <w:t>O</w:t>
            </w:r>
          </w:p>
        </w:tc>
        <w:tc>
          <w:tcPr>
            <w:tcW w:w="2665" w:type="dxa"/>
          </w:tcPr>
          <w:p w14:paraId="087EAFC5" w14:textId="77777777" w:rsidR="00FF770E" w:rsidRPr="00481D2D" w:rsidRDefault="00FF770E">
            <w:pPr>
              <w:pStyle w:val="TAL"/>
            </w:pPr>
            <w:r w:rsidRPr="00481D2D">
              <w:t>Privacy</w:t>
            </w:r>
          </w:p>
        </w:tc>
        <w:tc>
          <w:tcPr>
            <w:tcW w:w="1021" w:type="dxa"/>
          </w:tcPr>
          <w:p w14:paraId="7F29D687" w14:textId="77777777" w:rsidR="00FF770E" w:rsidRPr="00481D2D" w:rsidRDefault="00FF770E">
            <w:pPr>
              <w:pStyle w:val="TAL"/>
            </w:pPr>
            <w:r w:rsidRPr="00481D2D">
              <w:t>[33] 4.2</w:t>
            </w:r>
          </w:p>
        </w:tc>
        <w:tc>
          <w:tcPr>
            <w:tcW w:w="1021" w:type="dxa"/>
          </w:tcPr>
          <w:p w14:paraId="03180191" w14:textId="77777777" w:rsidR="00FF770E" w:rsidRPr="00481D2D" w:rsidRDefault="00FF770E">
            <w:pPr>
              <w:pStyle w:val="TAL"/>
            </w:pPr>
            <w:r w:rsidRPr="00481D2D">
              <w:t>c8</w:t>
            </w:r>
          </w:p>
        </w:tc>
        <w:tc>
          <w:tcPr>
            <w:tcW w:w="1021" w:type="dxa"/>
          </w:tcPr>
          <w:p w14:paraId="4B00C95A" w14:textId="77777777" w:rsidR="00FF770E" w:rsidRPr="00481D2D" w:rsidRDefault="00FF770E">
            <w:pPr>
              <w:pStyle w:val="TAL"/>
            </w:pPr>
            <w:r w:rsidRPr="00481D2D">
              <w:t>c8</w:t>
            </w:r>
          </w:p>
        </w:tc>
        <w:tc>
          <w:tcPr>
            <w:tcW w:w="1021" w:type="dxa"/>
          </w:tcPr>
          <w:p w14:paraId="78396BF1" w14:textId="77777777" w:rsidR="00FF770E" w:rsidRPr="00481D2D" w:rsidRDefault="00FF770E">
            <w:pPr>
              <w:pStyle w:val="TAL"/>
            </w:pPr>
            <w:r w:rsidRPr="00481D2D">
              <w:t>[33] 4.2</w:t>
            </w:r>
          </w:p>
        </w:tc>
        <w:tc>
          <w:tcPr>
            <w:tcW w:w="1021" w:type="dxa"/>
          </w:tcPr>
          <w:p w14:paraId="4DEF031F" w14:textId="77777777" w:rsidR="00FF770E" w:rsidRPr="00481D2D" w:rsidRDefault="00FF770E">
            <w:pPr>
              <w:pStyle w:val="TAL"/>
            </w:pPr>
            <w:r w:rsidRPr="00481D2D">
              <w:t>c8</w:t>
            </w:r>
          </w:p>
        </w:tc>
        <w:tc>
          <w:tcPr>
            <w:tcW w:w="1021" w:type="dxa"/>
          </w:tcPr>
          <w:p w14:paraId="65579ECA" w14:textId="77777777" w:rsidR="00FF770E" w:rsidRPr="00481D2D" w:rsidRDefault="00FF770E">
            <w:pPr>
              <w:pStyle w:val="TAL"/>
            </w:pPr>
            <w:r w:rsidRPr="00481D2D">
              <w:t>c8</w:t>
            </w:r>
          </w:p>
        </w:tc>
      </w:tr>
      <w:tr w:rsidR="00FF770E" w:rsidRPr="00481D2D" w14:paraId="54CE8B23" w14:textId="77777777">
        <w:tc>
          <w:tcPr>
            <w:tcW w:w="851" w:type="dxa"/>
          </w:tcPr>
          <w:p w14:paraId="08B8949C" w14:textId="77777777" w:rsidR="00FF770E" w:rsidRPr="00481D2D" w:rsidRDefault="00FF770E">
            <w:pPr>
              <w:pStyle w:val="TAL"/>
            </w:pPr>
            <w:r w:rsidRPr="00481D2D">
              <w:t>20</w:t>
            </w:r>
          </w:p>
        </w:tc>
        <w:tc>
          <w:tcPr>
            <w:tcW w:w="2665" w:type="dxa"/>
          </w:tcPr>
          <w:p w14:paraId="2C29D1B5" w14:textId="77777777" w:rsidR="00FF770E" w:rsidRPr="00481D2D" w:rsidRDefault="00FF770E">
            <w:pPr>
              <w:pStyle w:val="TAL"/>
            </w:pPr>
            <w:r w:rsidRPr="00481D2D">
              <w:t>Proxy-Authorization</w:t>
            </w:r>
          </w:p>
        </w:tc>
        <w:tc>
          <w:tcPr>
            <w:tcW w:w="1021" w:type="dxa"/>
          </w:tcPr>
          <w:p w14:paraId="5B5EC699" w14:textId="77777777" w:rsidR="00FF770E" w:rsidRPr="00481D2D" w:rsidRDefault="00FF770E">
            <w:pPr>
              <w:pStyle w:val="TAL"/>
            </w:pPr>
            <w:r w:rsidRPr="00481D2D">
              <w:t>[26] 20.28</w:t>
            </w:r>
          </w:p>
        </w:tc>
        <w:tc>
          <w:tcPr>
            <w:tcW w:w="1021" w:type="dxa"/>
          </w:tcPr>
          <w:p w14:paraId="5DF5BE1C" w14:textId="77777777" w:rsidR="00FF770E" w:rsidRPr="00481D2D" w:rsidRDefault="00FF770E">
            <w:pPr>
              <w:pStyle w:val="TAL"/>
            </w:pPr>
            <w:r w:rsidRPr="00481D2D">
              <w:t>c5</w:t>
            </w:r>
          </w:p>
        </w:tc>
        <w:tc>
          <w:tcPr>
            <w:tcW w:w="1021" w:type="dxa"/>
          </w:tcPr>
          <w:p w14:paraId="378B32E8" w14:textId="77777777" w:rsidR="00FF770E" w:rsidRPr="00481D2D" w:rsidRDefault="00FF770E">
            <w:pPr>
              <w:pStyle w:val="TAL"/>
            </w:pPr>
            <w:r w:rsidRPr="00481D2D">
              <w:t>c5</w:t>
            </w:r>
          </w:p>
        </w:tc>
        <w:tc>
          <w:tcPr>
            <w:tcW w:w="1021" w:type="dxa"/>
          </w:tcPr>
          <w:p w14:paraId="722CB5FC" w14:textId="77777777" w:rsidR="00FF770E" w:rsidRPr="00481D2D" w:rsidRDefault="00FF770E">
            <w:pPr>
              <w:pStyle w:val="TAL"/>
            </w:pPr>
            <w:r w:rsidRPr="00481D2D">
              <w:t>[26] 20.28</w:t>
            </w:r>
          </w:p>
        </w:tc>
        <w:tc>
          <w:tcPr>
            <w:tcW w:w="1021" w:type="dxa"/>
          </w:tcPr>
          <w:p w14:paraId="384E7E3B" w14:textId="77777777" w:rsidR="00FF770E" w:rsidRPr="00481D2D" w:rsidRDefault="00FF770E">
            <w:pPr>
              <w:pStyle w:val="TAL"/>
            </w:pPr>
            <w:r w:rsidRPr="00481D2D">
              <w:t>n/a</w:t>
            </w:r>
          </w:p>
        </w:tc>
        <w:tc>
          <w:tcPr>
            <w:tcW w:w="1021" w:type="dxa"/>
          </w:tcPr>
          <w:p w14:paraId="364D76AD" w14:textId="77777777" w:rsidR="00FF770E" w:rsidRPr="00481D2D" w:rsidRDefault="00FF770E">
            <w:pPr>
              <w:pStyle w:val="TAL"/>
            </w:pPr>
            <w:r w:rsidRPr="00481D2D">
              <w:t>n/a</w:t>
            </w:r>
          </w:p>
        </w:tc>
      </w:tr>
      <w:tr w:rsidR="00FF770E" w:rsidRPr="00481D2D" w14:paraId="4C95E07F" w14:textId="77777777">
        <w:tc>
          <w:tcPr>
            <w:tcW w:w="851" w:type="dxa"/>
          </w:tcPr>
          <w:p w14:paraId="12BC91B6" w14:textId="77777777" w:rsidR="00FF770E" w:rsidRPr="00481D2D" w:rsidRDefault="00FF770E">
            <w:pPr>
              <w:pStyle w:val="TAL"/>
            </w:pPr>
            <w:r w:rsidRPr="00481D2D">
              <w:t>21</w:t>
            </w:r>
          </w:p>
        </w:tc>
        <w:tc>
          <w:tcPr>
            <w:tcW w:w="2665" w:type="dxa"/>
          </w:tcPr>
          <w:p w14:paraId="672EBE58" w14:textId="77777777" w:rsidR="00FF770E" w:rsidRPr="00481D2D" w:rsidRDefault="00FF770E">
            <w:pPr>
              <w:pStyle w:val="TAL"/>
            </w:pPr>
            <w:r w:rsidRPr="00481D2D">
              <w:t>Proxy-Require</w:t>
            </w:r>
          </w:p>
        </w:tc>
        <w:tc>
          <w:tcPr>
            <w:tcW w:w="1021" w:type="dxa"/>
          </w:tcPr>
          <w:p w14:paraId="07491DE6" w14:textId="77777777" w:rsidR="00FF770E" w:rsidRPr="00481D2D" w:rsidRDefault="00FF770E">
            <w:pPr>
              <w:pStyle w:val="TAL"/>
            </w:pPr>
            <w:r w:rsidRPr="00481D2D">
              <w:t>[26] 20.29</w:t>
            </w:r>
          </w:p>
        </w:tc>
        <w:tc>
          <w:tcPr>
            <w:tcW w:w="1021" w:type="dxa"/>
          </w:tcPr>
          <w:p w14:paraId="1B0CB18F" w14:textId="77777777" w:rsidR="00FF770E" w:rsidRPr="00481D2D" w:rsidRDefault="00FF770E">
            <w:pPr>
              <w:pStyle w:val="TAL"/>
            </w:pPr>
            <w:r w:rsidRPr="00481D2D">
              <w:t>o</w:t>
            </w:r>
          </w:p>
        </w:tc>
        <w:tc>
          <w:tcPr>
            <w:tcW w:w="1021" w:type="dxa"/>
          </w:tcPr>
          <w:p w14:paraId="51048CD8" w14:textId="77777777" w:rsidR="00FF770E" w:rsidRPr="00481D2D" w:rsidRDefault="00FF770E">
            <w:pPr>
              <w:pStyle w:val="TAL"/>
            </w:pPr>
            <w:r w:rsidRPr="00481D2D">
              <w:t>o (note 1)</w:t>
            </w:r>
          </w:p>
        </w:tc>
        <w:tc>
          <w:tcPr>
            <w:tcW w:w="1021" w:type="dxa"/>
          </w:tcPr>
          <w:p w14:paraId="369C28C4" w14:textId="77777777" w:rsidR="00FF770E" w:rsidRPr="00481D2D" w:rsidRDefault="00FF770E">
            <w:pPr>
              <w:pStyle w:val="TAL"/>
            </w:pPr>
            <w:r w:rsidRPr="00481D2D">
              <w:t>[26] 20.29</w:t>
            </w:r>
          </w:p>
        </w:tc>
        <w:tc>
          <w:tcPr>
            <w:tcW w:w="1021" w:type="dxa"/>
          </w:tcPr>
          <w:p w14:paraId="1FD4A911" w14:textId="77777777" w:rsidR="00FF770E" w:rsidRPr="00481D2D" w:rsidRDefault="00FF770E">
            <w:pPr>
              <w:pStyle w:val="TAL"/>
            </w:pPr>
            <w:r w:rsidRPr="00481D2D">
              <w:t>n/a</w:t>
            </w:r>
          </w:p>
        </w:tc>
        <w:tc>
          <w:tcPr>
            <w:tcW w:w="1021" w:type="dxa"/>
          </w:tcPr>
          <w:p w14:paraId="3C66BE0E" w14:textId="77777777" w:rsidR="00FF770E" w:rsidRPr="00481D2D" w:rsidRDefault="00FF770E">
            <w:pPr>
              <w:pStyle w:val="TAL"/>
            </w:pPr>
            <w:r w:rsidRPr="00481D2D">
              <w:t>n/a</w:t>
            </w:r>
          </w:p>
        </w:tc>
      </w:tr>
      <w:tr w:rsidR="00FF770E" w:rsidRPr="00481D2D" w14:paraId="1E33F529" w14:textId="77777777">
        <w:tc>
          <w:tcPr>
            <w:tcW w:w="851" w:type="dxa"/>
          </w:tcPr>
          <w:p w14:paraId="2CD257EE" w14:textId="77777777" w:rsidR="00FF770E" w:rsidRPr="00481D2D" w:rsidRDefault="00FF770E">
            <w:pPr>
              <w:pStyle w:val="TAL"/>
            </w:pPr>
            <w:r w:rsidRPr="00481D2D">
              <w:t>21A</w:t>
            </w:r>
          </w:p>
        </w:tc>
        <w:tc>
          <w:tcPr>
            <w:tcW w:w="2665" w:type="dxa"/>
          </w:tcPr>
          <w:p w14:paraId="1C841F9A" w14:textId="77777777" w:rsidR="00FF770E" w:rsidRPr="00481D2D" w:rsidRDefault="00FF770E">
            <w:pPr>
              <w:pStyle w:val="TAL"/>
            </w:pPr>
            <w:r w:rsidRPr="00481D2D">
              <w:t>Reason</w:t>
            </w:r>
          </w:p>
        </w:tc>
        <w:tc>
          <w:tcPr>
            <w:tcW w:w="1021" w:type="dxa"/>
          </w:tcPr>
          <w:p w14:paraId="13BD1E21" w14:textId="77777777" w:rsidR="00FF770E" w:rsidRPr="00481D2D" w:rsidRDefault="00FF770E">
            <w:pPr>
              <w:pStyle w:val="TAL"/>
            </w:pPr>
            <w:r w:rsidRPr="00481D2D">
              <w:t>[34A] 2</w:t>
            </w:r>
          </w:p>
        </w:tc>
        <w:tc>
          <w:tcPr>
            <w:tcW w:w="1021" w:type="dxa"/>
          </w:tcPr>
          <w:p w14:paraId="5939A0E4" w14:textId="77777777" w:rsidR="00FF770E" w:rsidRPr="00481D2D" w:rsidRDefault="00FF770E">
            <w:pPr>
              <w:pStyle w:val="TAL"/>
            </w:pPr>
            <w:r w:rsidRPr="00481D2D">
              <w:t>c20</w:t>
            </w:r>
          </w:p>
        </w:tc>
        <w:tc>
          <w:tcPr>
            <w:tcW w:w="1021" w:type="dxa"/>
          </w:tcPr>
          <w:p w14:paraId="12DE40EB" w14:textId="77777777" w:rsidR="00FF770E" w:rsidRPr="00481D2D" w:rsidRDefault="00FF770E">
            <w:pPr>
              <w:pStyle w:val="TAL"/>
            </w:pPr>
            <w:r w:rsidRPr="00481D2D">
              <w:t>c20</w:t>
            </w:r>
          </w:p>
        </w:tc>
        <w:tc>
          <w:tcPr>
            <w:tcW w:w="1021" w:type="dxa"/>
          </w:tcPr>
          <w:p w14:paraId="736D3509" w14:textId="77777777" w:rsidR="00FF770E" w:rsidRPr="00481D2D" w:rsidRDefault="00FF770E">
            <w:pPr>
              <w:pStyle w:val="TAL"/>
            </w:pPr>
            <w:r w:rsidRPr="00481D2D">
              <w:t>[34A] 2</w:t>
            </w:r>
          </w:p>
        </w:tc>
        <w:tc>
          <w:tcPr>
            <w:tcW w:w="1021" w:type="dxa"/>
          </w:tcPr>
          <w:p w14:paraId="3F9886EA" w14:textId="77777777" w:rsidR="00FF770E" w:rsidRPr="00481D2D" w:rsidRDefault="00FF770E">
            <w:pPr>
              <w:pStyle w:val="TAL"/>
            </w:pPr>
            <w:r w:rsidRPr="00481D2D">
              <w:t>c20</w:t>
            </w:r>
          </w:p>
        </w:tc>
        <w:tc>
          <w:tcPr>
            <w:tcW w:w="1021" w:type="dxa"/>
          </w:tcPr>
          <w:p w14:paraId="597CA788" w14:textId="77777777" w:rsidR="00FF770E" w:rsidRPr="00481D2D" w:rsidRDefault="00FF770E">
            <w:pPr>
              <w:pStyle w:val="TAL"/>
            </w:pPr>
            <w:r w:rsidRPr="00481D2D">
              <w:t>c20</w:t>
            </w:r>
          </w:p>
        </w:tc>
      </w:tr>
      <w:tr w:rsidR="00FF770E" w:rsidRPr="00481D2D" w14:paraId="38FC1C0C" w14:textId="77777777">
        <w:tc>
          <w:tcPr>
            <w:tcW w:w="851" w:type="dxa"/>
          </w:tcPr>
          <w:p w14:paraId="4A50D6D3" w14:textId="77777777" w:rsidR="00FF770E" w:rsidRPr="00481D2D" w:rsidRDefault="00FF770E">
            <w:pPr>
              <w:pStyle w:val="TAL"/>
            </w:pPr>
            <w:r w:rsidRPr="00481D2D">
              <w:t>22</w:t>
            </w:r>
          </w:p>
        </w:tc>
        <w:tc>
          <w:tcPr>
            <w:tcW w:w="2665" w:type="dxa"/>
          </w:tcPr>
          <w:p w14:paraId="1A4E2795" w14:textId="77777777" w:rsidR="00FF770E" w:rsidRPr="00481D2D" w:rsidRDefault="00FF770E">
            <w:pPr>
              <w:pStyle w:val="TAL"/>
            </w:pPr>
            <w:r w:rsidRPr="00481D2D">
              <w:t>Record-Route</w:t>
            </w:r>
          </w:p>
        </w:tc>
        <w:tc>
          <w:tcPr>
            <w:tcW w:w="1021" w:type="dxa"/>
          </w:tcPr>
          <w:p w14:paraId="43514B2E" w14:textId="77777777" w:rsidR="00FF770E" w:rsidRPr="00481D2D" w:rsidRDefault="00FF770E">
            <w:pPr>
              <w:pStyle w:val="TAL"/>
            </w:pPr>
            <w:r w:rsidRPr="00481D2D">
              <w:t>[26] 20.30</w:t>
            </w:r>
          </w:p>
        </w:tc>
        <w:tc>
          <w:tcPr>
            <w:tcW w:w="1021" w:type="dxa"/>
          </w:tcPr>
          <w:p w14:paraId="20BE0B90" w14:textId="77777777" w:rsidR="00FF770E" w:rsidRPr="00481D2D" w:rsidRDefault="00FF770E">
            <w:pPr>
              <w:pStyle w:val="TAL"/>
            </w:pPr>
            <w:r w:rsidRPr="00481D2D">
              <w:t>n/a</w:t>
            </w:r>
          </w:p>
        </w:tc>
        <w:tc>
          <w:tcPr>
            <w:tcW w:w="1021" w:type="dxa"/>
          </w:tcPr>
          <w:p w14:paraId="35CE63B6" w14:textId="77777777" w:rsidR="00FF770E" w:rsidRPr="00481D2D" w:rsidRDefault="002B7F81">
            <w:pPr>
              <w:pStyle w:val="TAL"/>
            </w:pPr>
            <w:r w:rsidRPr="00481D2D">
              <w:t>c39</w:t>
            </w:r>
          </w:p>
        </w:tc>
        <w:tc>
          <w:tcPr>
            <w:tcW w:w="1021" w:type="dxa"/>
          </w:tcPr>
          <w:p w14:paraId="49D41322" w14:textId="77777777" w:rsidR="00FF770E" w:rsidRPr="00481D2D" w:rsidRDefault="00FF770E">
            <w:pPr>
              <w:pStyle w:val="TAL"/>
            </w:pPr>
            <w:r w:rsidRPr="00481D2D">
              <w:t>[26] 20.30</w:t>
            </w:r>
          </w:p>
        </w:tc>
        <w:tc>
          <w:tcPr>
            <w:tcW w:w="1021" w:type="dxa"/>
          </w:tcPr>
          <w:p w14:paraId="67EEED45" w14:textId="77777777" w:rsidR="00FF770E" w:rsidRPr="00481D2D" w:rsidRDefault="00FF770E">
            <w:pPr>
              <w:pStyle w:val="TAL"/>
            </w:pPr>
            <w:r w:rsidRPr="00481D2D">
              <w:t>n/a</w:t>
            </w:r>
          </w:p>
        </w:tc>
        <w:tc>
          <w:tcPr>
            <w:tcW w:w="1021" w:type="dxa"/>
          </w:tcPr>
          <w:p w14:paraId="54115BD0" w14:textId="77777777" w:rsidR="00FF770E" w:rsidRPr="00481D2D" w:rsidRDefault="002B7F81">
            <w:pPr>
              <w:pStyle w:val="TAL"/>
            </w:pPr>
            <w:r w:rsidRPr="00481D2D">
              <w:t>c39</w:t>
            </w:r>
          </w:p>
        </w:tc>
      </w:tr>
      <w:tr w:rsidR="00A66C1B" w:rsidRPr="00481D2D" w14:paraId="1391EB8A" w14:textId="77777777">
        <w:tc>
          <w:tcPr>
            <w:tcW w:w="851" w:type="dxa"/>
          </w:tcPr>
          <w:p w14:paraId="3ACCB7E6" w14:textId="77777777" w:rsidR="00A66C1B" w:rsidRPr="00481D2D" w:rsidRDefault="00A66C1B" w:rsidP="00A66C1B">
            <w:pPr>
              <w:pStyle w:val="TAL"/>
            </w:pPr>
            <w:r w:rsidRPr="00481D2D">
              <w:t>22A</w:t>
            </w:r>
          </w:p>
        </w:tc>
        <w:tc>
          <w:tcPr>
            <w:tcW w:w="2665" w:type="dxa"/>
          </w:tcPr>
          <w:p w14:paraId="5AB7CD97" w14:textId="77777777" w:rsidR="00A66C1B" w:rsidRPr="00481D2D" w:rsidRDefault="00A66C1B" w:rsidP="00A66C1B">
            <w:pPr>
              <w:pStyle w:val="TAL"/>
            </w:pPr>
            <w:r w:rsidRPr="00481D2D">
              <w:t>Recv-Info</w:t>
            </w:r>
          </w:p>
        </w:tc>
        <w:tc>
          <w:tcPr>
            <w:tcW w:w="1021" w:type="dxa"/>
          </w:tcPr>
          <w:p w14:paraId="58570E4B" w14:textId="77777777" w:rsidR="00A66C1B" w:rsidRPr="00481D2D" w:rsidRDefault="00A66C1B" w:rsidP="00A66C1B">
            <w:pPr>
              <w:pStyle w:val="TAL"/>
            </w:pPr>
            <w:r w:rsidRPr="00481D2D">
              <w:t xml:space="preserve">[25] </w:t>
            </w:r>
            <w:r w:rsidR="00DB7E83" w:rsidRPr="00481D2D">
              <w:t>5.2.</w:t>
            </w:r>
            <w:r w:rsidR="009F126E" w:rsidRPr="00481D2D">
              <w:t>3</w:t>
            </w:r>
          </w:p>
        </w:tc>
        <w:tc>
          <w:tcPr>
            <w:tcW w:w="1021" w:type="dxa"/>
          </w:tcPr>
          <w:p w14:paraId="1ECC376D" w14:textId="77777777" w:rsidR="00A66C1B" w:rsidRPr="00481D2D" w:rsidRDefault="00A66C1B" w:rsidP="00A66C1B">
            <w:pPr>
              <w:pStyle w:val="TAL"/>
            </w:pPr>
            <w:r w:rsidRPr="00481D2D">
              <w:t>c37</w:t>
            </w:r>
          </w:p>
        </w:tc>
        <w:tc>
          <w:tcPr>
            <w:tcW w:w="1021" w:type="dxa"/>
          </w:tcPr>
          <w:p w14:paraId="1B7724D2" w14:textId="77777777" w:rsidR="00A66C1B" w:rsidRPr="00481D2D" w:rsidRDefault="00A66C1B" w:rsidP="00A66C1B">
            <w:pPr>
              <w:pStyle w:val="TAL"/>
            </w:pPr>
            <w:r w:rsidRPr="00481D2D">
              <w:t>c37</w:t>
            </w:r>
          </w:p>
        </w:tc>
        <w:tc>
          <w:tcPr>
            <w:tcW w:w="1021" w:type="dxa"/>
          </w:tcPr>
          <w:p w14:paraId="44CC460F" w14:textId="77777777" w:rsidR="00A66C1B" w:rsidRPr="00481D2D" w:rsidRDefault="00A66C1B" w:rsidP="00A66C1B">
            <w:pPr>
              <w:pStyle w:val="TAL"/>
            </w:pPr>
            <w:r w:rsidRPr="00481D2D">
              <w:t xml:space="preserve">[25] </w:t>
            </w:r>
            <w:r w:rsidR="00DB7E83" w:rsidRPr="00481D2D">
              <w:t>5.2.</w:t>
            </w:r>
            <w:r w:rsidR="009F126E" w:rsidRPr="00481D2D">
              <w:t>3</w:t>
            </w:r>
          </w:p>
        </w:tc>
        <w:tc>
          <w:tcPr>
            <w:tcW w:w="1021" w:type="dxa"/>
          </w:tcPr>
          <w:p w14:paraId="6BA88902" w14:textId="77777777" w:rsidR="00A66C1B" w:rsidRPr="00481D2D" w:rsidRDefault="00A66C1B" w:rsidP="00A66C1B">
            <w:pPr>
              <w:pStyle w:val="TAL"/>
            </w:pPr>
            <w:r w:rsidRPr="00481D2D">
              <w:t>c37</w:t>
            </w:r>
          </w:p>
        </w:tc>
        <w:tc>
          <w:tcPr>
            <w:tcW w:w="1021" w:type="dxa"/>
          </w:tcPr>
          <w:p w14:paraId="3B9D1095" w14:textId="77777777" w:rsidR="00A66C1B" w:rsidRPr="00481D2D" w:rsidRDefault="00A66C1B" w:rsidP="00A66C1B">
            <w:pPr>
              <w:pStyle w:val="TAL"/>
            </w:pPr>
            <w:r w:rsidRPr="00481D2D">
              <w:t>c37</w:t>
            </w:r>
          </w:p>
        </w:tc>
      </w:tr>
      <w:tr w:rsidR="00FF770E" w:rsidRPr="00481D2D" w14:paraId="11A9D990" w14:textId="77777777">
        <w:tc>
          <w:tcPr>
            <w:tcW w:w="851" w:type="dxa"/>
          </w:tcPr>
          <w:p w14:paraId="6005C494" w14:textId="77777777" w:rsidR="00FF770E" w:rsidRPr="00481D2D" w:rsidRDefault="00FF770E">
            <w:pPr>
              <w:pStyle w:val="TAL"/>
            </w:pPr>
            <w:r w:rsidRPr="00481D2D">
              <w:t>22</w:t>
            </w:r>
            <w:r w:rsidR="00A66C1B" w:rsidRPr="00481D2D">
              <w:t>B</w:t>
            </w:r>
          </w:p>
        </w:tc>
        <w:tc>
          <w:tcPr>
            <w:tcW w:w="2665" w:type="dxa"/>
          </w:tcPr>
          <w:p w14:paraId="58534B7D" w14:textId="77777777" w:rsidR="00FF770E" w:rsidRPr="00481D2D" w:rsidRDefault="00FF770E">
            <w:pPr>
              <w:pStyle w:val="TAL"/>
            </w:pPr>
            <w:r w:rsidRPr="00481D2D">
              <w:t>Referred-By</w:t>
            </w:r>
          </w:p>
        </w:tc>
        <w:tc>
          <w:tcPr>
            <w:tcW w:w="1021" w:type="dxa"/>
          </w:tcPr>
          <w:p w14:paraId="0E83DF91" w14:textId="77777777" w:rsidR="00FF770E" w:rsidRPr="00481D2D" w:rsidRDefault="00FF770E">
            <w:pPr>
              <w:pStyle w:val="TAL"/>
            </w:pPr>
            <w:r w:rsidRPr="00481D2D">
              <w:t>[59] 3</w:t>
            </w:r>
          </w:p>
        </w:tc>
        <w:tc>
          <w:tcPr>
            <w:tcW w:w="1021" w:type="dxa"/>
          </w:tcPr>
          <w:p w14:paraId="74247964" w14:textId="77777777" w:rsidR="00FF770E" w:rsidRPr="00481D2D" w:rsidRDefault="00FF770E">
            <w:pPr>
              <w:pStyle w:val="TAL"/>
            </w:pPr>
            <w:r w:rsidRPr="00481D2D">
              <w:t>c22</w:t>
            </w:r>
          </w:p>
        </w:tc>
        <w:tc>
          <w:tcPr>
            <w:tcW w:w="1021" w:type="dxa"/>
          </w:tcPr>
          <w:p w14:paraId="3651E89D" w14:textId="77777777" w:rsidR="00FF770E" w:rsidRPr="00481D2D" w:rsidRDefault="00FF770E">
            <w:pPr>
              <w:pStyle w:val="TAL"/>
            </w:pPr>
            <w:r w:rsidRPr="00481D2D">
              <w:t>c22</w:t>
            </w:r>
          </w:p>
        </w:tc>
        <w:tc>
          <w:tcPr>
            <w:tcW w:w="1021" w:type="dxa"/>
          </w:tcPr>
          <w:p w14:paraId="7F55AF77" w14:textId="77777777" w:rsidR="00FF770E" w:rsidRPr="00481D2D" w:rsidRDefault="00FF770E">
            <w:pPr>
              <w:pStyle w:val="TAL"/>
            </w:pPr>
            <w:r w:rsidRPr="00481D2D">
              <w:t>[59] 3</w:t>
            </w:r>
          </w:p>
        </w:tc>
        <w:tc>
          <w:tcPr>
            <w:tcW w:w="1021" w:type="dxa"/>
          </w:tcPr>
          <w:p w14:paraId="15395FAB" w14:textId="77777777" w:rsidR="00FF770E" w:rsidRPr="00481D2D" w:rsidRDefault="00FF770E">
            <w:pPr>
              <w:pStyle w:val="TAL"/>
            </w:pPr>
            <w:r w:rsidRPr="00481D2D">
              <w:t>c23</w:t>
            </w:r>
          </w:p>
        </w:tc>
        <w:tc>
          <w:tcPr>
            <w:tcW w:w="1021" w:type="dxa"/>
          </w:tcPr>
          <w:p w14:paraId="5517EB47" w14:textId="77777777" w:rsidR="00FF770E" w:rsidRPr="00481D2D" w:rsidRDefault="00FF770E">
            <w:pPr>
              <w:pStyle w:val="TAL"/>
            </w:pPr>
            <w:r w:rsidRPr="00481D2D">
              <w:t>c23</w:t>
            </w:r>
          </w:p>
        </w:tc>
      </w:tr>
      <w:tr w:rsidR="00FF770E" w:rsidRPr="00481D2D" w14:paraId="7151806F" w14:textId="77777777">
        <w:tc>
          <w:tcPr>
            <w:tcW w:w="851" w:type="dxa"/>
          </w:tcPr>
          <w:p w14:paraId="3C0C29D4" w14:textId="77777777" w:rsidR="00FF770E" w:rsidRPr="00481D2D" w:rsidRDefault="00FF770E">
            <w:pPr>
              <w:pStyle w:val="TAL"/>
            </w:pPr>
            <w:r w:rsidRPr="00481D2D">
              <w:t>22</w:t>
            </w:r>
            <w:r w:rsidR="00A66C1B" w:rsidRPr="00481D2D">
              <w:t>C</w:t>
            </w:r>
          </w:p>
        </w:tc>
        <w:tc>
          <w:tcPr>
            <w:tcW w:w="2665" w:type="dxa"/>
          </w:tcPr>
          <w:p w14:paraId="39AD6C8D" w14:textId="77777777" w:rsidR="00FF770E" w:rsidRPr="00481D2D" w:rsidRDefault="00FF770E">
            <w:pPr>
              <w:pStyle w:val="TAL"/>
            </w:pPr>
            <w:r w:rsidRPr="00481D2D">
              <w:t>Reject-Contact</w:t>
            </w:r>
          </w:p>
        </w:tc>
        <w:tc>
          <w:tcPr>
            <w:tcW w:w="1021" w:type="dxa"/>
          </w:tcPr>
          <w:p w14:paraId="4D2A4273" w14:textId="77777777" w:rsidR="00FF770E" w:rsidRPr="00481D2D" w:rsidRDefault="00FF770E">
            <w:pPr>
              <w:pStyle w:val="TAL"/>
            </w:pPr>
            <w:r w:rsidRPr="00481D2D">
              <w:t>[56B] 9.2</w:t>
            </w:r>
          </w:p>
        </w:tc>
        <w:tc>
          <w:tcPr>
            <w:tcW w:w="1021" w:type="dxa"/>
          </w:tcPr>
          <w:p w14:paraId="69441ED3" w14:textId="77777777" w:rsidR="00FF770E" w:rsidRPr="00481D2D" w:rsidRDefault="00FF770E">
            <w:pPr>
              <w:pStyle w:val="TAL"/>
            </w:pPr>
            <w:r w:rsidRPr="00481D2D">
              <w:t>c21</w:t>
            </w:r>
          </w:p>
        </w:tc>
        <w:tc>
          <w:tcPr>
            <w:tcW w:w="1021" w:type="dxa"/>
          </w:tcPr>
          <w:p w14:paraId="755F77D0" w14:textId="77777777" w:rsidR="00FF770E" w:rsidRPr="00481D2D" w:rsidRDefault="00FF770E">
            <w:pPr>
              <w:pStyle w:val="TAL"/>
            </w:pPr>
            <w:r w:rsidRPr="00481D2D">
              <w:t>c21</w:t>
            </w:r>
          </w:p>
        </w:tc>
        <w:tc>
          <w:tcPr>
            <w:tcW w:w="1021" w:type="dxa"/>
          </w:tcPr>
          <w:p w14:paraId="6A846DBB" w14:textId="77777777" w:rsidR="00FF770E" w:rsidRPr="00481D2D" w:rsidRDefault="00FF770E">
            <w:pPr>
              <w:pStyle w:val="TAL"/>
            </w:pPr>
            <w:r w:rsidRPr="00481D2D">
              <w:t>[56B] 9.2</w:t>
            </w:r>
          </w:p>
        </w:tc>
        <w:tc>
          <w:tcPr>
            <w:tcW w:w="1021" w:type="dxa"/>
          </w:tcPr>
          <w:p w14:paraId="757292D8" w14:textId="77777777" w:rsidR="00FF770E" w:rsidRPr="00481D2D" w:rsidRDefault="00FF770E">
            <w:pPr>
              <w:pStyle w:val="TAL"/>
            </w:pPr>
            <w:r w:rsidRPr="00481D2D">
              <w:t>c26</w:t>
            </w:r>
          </w:p>
        </w:tc>
        <w:tc>
          <w:tcPr>
            <w:tcW w:w="1021" w:type="dxa"/>
          </w:tcPr>
          <w:p w14:paraId="47786899" w14:textId="77777777" w:rsidR="00FF770E" w:rsidRPr="00481D2D" w:rsidRDefault="00FF770E">
            <w:pPr>
              <w:pStyle w:val="TAL"/>
            </w:pPr>
            <w:r w:rsidRPr="00481D2D">
              <w:t>c26</w:t>
            </w:r>
          </w:p>
        </w:tc>
      </w:tr>
      <w:tr w:rsidR="004D17B9" w:rsidRPr="00481D2D" w14:paraId="6092745B" w14:textId="77777777" w:rsidTr="005F1F74">
        <w:tc>
          <w:tcPr>
            <w:tcW w:w="851" w:type="dxa"/>
          </w:tcPr>
          <w:p w14:paraId="5EB90DC5" w14:textId="77777777" w:rsidR="004D17B9" w:rsidRPr="00481D2D" w:rsidRDefault="004D17B9" w:rsidP="005F1F74">
            <w:pPr>
              <w:pStyle w:val="TAL"/>
            </w:pPr>
            <w:r w:rsidRPr="00481D2D">
              <w:t>22D</w:t>
            </w:r>
          </w:p>
        </w:tc>
        <w:tc>
          <w:tcPr>
            <w:tcW w:w="2665" w:type="dxa"/>
          </w:tcPr>
          <w:p w14:paraId="7C522AAF" w14:textId="77777777" w:rsidR="004D17B9" w:rsidRPr="00481D2D" w:rsidRDefault="004D17B9" w:rsidP="005F1F74">
            <w:pPr>
              <w:pStyle w:val="TAL"/>
            </w:pPr>
            <w:r w:rsidRPr="00481D2D">
              <w:t>Relayed-Charge</w:t>
            </w:r>
          </w:p>
        </w:tc>
        <w:tc>
          <w:tcPr>
            <w:tcW w:w="1021" w:type="dxa"/>
          </w:tcPr>
          <w:p w14:paraId="773C7FE5" w14:textId="77777777" w:rsidR="004D17B9" w:rsidRPr="00481D2D" w:rsidRDefault="004D17B9" w:rsidP="005F1F74">
            <w:pPr>
              <w:pStyle w:val="TAL"/>
            </w:pPr>
            <w:r w:rsidRPr="00481D2D">
              <w:t>7.2.12</w:t>
            </w:r>
          </w:p>
        </w:tc>
        <w:tc>
          <w:tcPr>
            <w:tcW w:w="1021" w:type="dxa"/>
          </w:tcPr>
          <w:p w14:paraId="67036C00" w14:textId="77777777" w:rsidR="004D17B9" w:rsidRPr="00481D2D" w:rsidRDefault="004D17B9" w:rsidP="005F1F74">
            <w:pPr>
              <w:pStyle w:val="TAL"/>
            </w:pPr>
            <w:r w:rsidRPr="00481D2D">
              <w:t>n/a</w:t>
            </w:r>
          </w:p>
        </w:tc>
        <w:tc>
          <w:tcPr>
            <w:tcW w:w="1021" w:type="dxa"/>
          </w:tcPr>
          <w:p w14:paraId="095326ED" w14:textId="77777777" w:rsidR="004D17B9" w:rsidRPr="00481D2D" w:rsidRDefault="004D17B9" w:rsidP="005F1F74">
            <w:pPr>
              <w:pStyle w:val="TAL"/>
            </w:pPr>
            <w:r w:rsidRPr="00481D2D">
              <w:t>c43</w:t>
            </w:r>
          </w:p>
        </w:tc>
        <w:tc>
          <w:tcPr>
            <w:tcW w:w="1021" w:type="dxa"/>
          </w:tcPr>
          <w:p w14:paraId="56090D4A" w14:textId="77777777" w:rsidR="004D17B9" w:rsidRPr="00481D2D" w:rsidRDefault="004D17B9" w:rsidP="005F1F74">
            <w:pPr>
              <w:pStyle w:val="TAL"/>
            </w:pPr>
            <w:r w:rsidRPr="00481D2D">
              <w:t>7.2.12</w:t>
            </w:r>
          </w:p>
        </w:tc>
        <w:tc>
          <w:tcPr>
            <w:tcW w:w="1021" w:type="dxa"/>
          </w:tcPr>
          <w:p w14:paraId="344FBCC1" w14:textId="77777777" w:rsidR="004D17B9" w:rsidRPr="00481D2D" w:rsidRDefault="004D17B9" w:rsidP="005F1F74">
            <w:pPr>
              <w:pStyle w:val="TAL"/>
            </w:pPr>
            <w:r w:rsidRPr="00481D2D">
              <w:t>n/a</w:t>
            </w:r>
          </w:p>
        </w:tc>
        <w:tc>
          <w:tcPr>
            <w:tcW w:w="1021" w:type="dxa"/>
          </w:tcPr>
          <w:p w14:paraId="72090F07" w14:textId="77777777" w:rsidR="004D17B9" w:rsidRPr="00481D2D" w:rsidRDefault="004D17B9" w:rsidP="005F1F74">
            <w:pPr>
              <w:pStyle w:val="TAL"/>
            </w:pPr>
            <w:r w:rsidRPr="00481D2D">
              <w:t>c43</w:t>
            </w:r>
          </w:p>
        </w:tc>
      </w:tr>
      <w:tr w:rsidR="00FF770E" w:rsidRPr="00481D2D" w14:paraId="68FCFAA6" w14:textId="77777777">
        <w:tc>
          <w:tcPr>
            <w:tcW w:w="851" w:type="dxa"/>
          </w:tcPr>
          <w:p w14:paraId="6D86A7CA" w14:textId="77777777" w:rsidR="00FF770E" w:rsidRPr="00481D2D" w:rsidRDefault="00FF770E">
            <w:pPr>
              <w:pStyle w:val="TAL"/>
            </w:pPr>
            <w:r w:rsidRPr="00481D2D">
              <w:t>22</w:t>
            </w:r>
            <w:r w:rsidR="004D17B9" w:rsidRPr="00481D2D">
              <w:t>E</w:t>
            </w:r>
          </w:p>
        </w:tc>
        <w:tc>
          <w:tcPr>
            <w:tcW w:w="2665" w:type="dxa"/>
          </w:tcPr>
          <w:p w14:paraId="61DFDD54" w14:textId="77777777" w:rsidR="00FF770E" w:rsidRPr="00481D2D" w:rsidRDefault="00FF770E">
            <w:pPr>
              <w:pStyle w:val="TAL"/>
            </w:pPr>
            <w:r w:rsidRPr="00481D2D">
              <w:t>Request-Disposition</w:t>
            </w:r>
          </w:p>
        </w:tc>
        <w:tc>
          <w:tcPr>
            <w:tcW w:w="1021" w:type="dxa"/>
          </w:tcPr>
          <w:p w14:paraId="643ABD8C" w14:textId="77777777" w:rsidR="00FF770E" w:rsidRPr="00481D2D" w:rsidRDefault="00FF770E">
            <w:pPr>
              <w:pStyle w:val="TAL"/>
            </w:pPr>
            <w:r w:rsidRPr="00481D2D">
              <w:t>[56B] 9.1</w:t>
            </w:r>
          </w:p>
        </w:tc>
        <w:tc>
          <w:tcPr>
            <w:tcW w:w="1021" w:type="dxa"/>
          </w:tcPr>
          <w:p w14:paraId="3C86A27D" w14:textId="77777777" w:rsidR="00FF770E" w:rsidRPr="00481D2D" w:rsidRDefault="00FF770E">
            <w:pPr>
              <w:pStyle w:val="TAL"/>
            </w:pPr>
            <w:r w:rsidRPr="00481D2D">
              <w:t>c21</w:t>
            </w:r>
          </w:p>
        </w:tc>
        <w:tc>
          <w:tcPr>
            <w:tcW w:w="1021" w:type="dxa"/>
          </w:tcPr>
          <w:p w14:paraId="14146E34" w14:textId="77777777" w:rsidR="00FF770E" w:rsidRPr="00481D2D" w:rsidRDefault="00FF770E">
            <w:pPr>
              <w:pStyle w:val="TAL"/>
            </w:pPr>
            <w:r w:rsidRPr="00481D2D">
              <w:t>c21</w:t>
            </w:r>
          </w:p>
        </w:tc>
        <w:tc>
          <w:tcPr>
            <w:tcW w:w="1021" w:type="dxa"/>
          </w:tcPr>
          <w:p w14:paraId="6ED47DBB" w14:textId="77777777" w:rsidR="00FF770E" w:rsidRPr="00481D2D" w:rsidRDefault="00FF770E">
            <w:pPr>
              <w:pStyle w:val="TAL"/>
            </w:pPr>
            <w:r w:rsidRPr="00481D2D">
              <w:t>[56B] 9.1</w:t>
            </w:r>
          </w:p>
        </w:tc>
        <w:tc>
          <w:tcPr>
            <w:tcW w:w="1021" w:type="dxa"/>
          </w:tcPr>
          <w:p w14:paraId="68E85BA7" w14:textId="77777777" w:rsidR="00FF770E" w:rsidRPr="00481D2D" w:rsidRDefault="00FF770E">
            <w:pPr>
              <w:pStyle w:val="TAL"/>
            </w:pPr>
            <w:r w:rsidRPr="00481D2D">
              <w:t>c26</w:t>
            </w:r>
          </w:p>
        </w:tc>
        <w:tc>
          <w:tcPr>
            <w:tcW w:w="1021" w:type="dxa"/>
          </w:tcPr>
          <w:p w14:paraId="35110516" w14:textId="77777777" w:rsidR="00FF770E" w:rsidRPr="00481D2D" w:rsidRDefault="00FF770E">
            <w:pPr>
              <w:pStyle w:val="TAL"/>
            </w:pPr>
            <w:r w:rsidRPr="00481D2D">
              <w:t>c26</w:t>
            </w:r>
          </w:p>
        </w:tc>
      </w:tr>
      <w:tr w:rsidR="00FF770E" w:rsidRPr="00481D2D" w14:paraId="70E4EECC" w14:textId="77777777">
        <w:tc>
          <w:tcPr>
            <w:tcW w:w="851" w:type="dxa"/>
          </w:tcPr>
          <w:p w14:paraId="4C28B474" w14:textId="77777777" w:rsidR="00FF770E" w:rsidRPr="00481D2D" w:rsidRDefault="00FF770E">
            <w:pPr>
              <w:pStyle w:val="TAL"/>
            </w:pPr>
            <w:r w:rsidRPr="00481D2D">
              <w:t>23</w:t>
            </w:r>
          </w:p>
        </w:tc>
        <w:tc>
          <w:tcPr>
            <w:tcW w:w="2665" w:type="dxa"/>
          </w:tcPr>
          <w:p w14:paraId="509FB389" w14:textId="77777777" w:rsidR="00FF770E" w:rsidRPr="00481D2D" w:rsidRDefault="00FF770E">
            <w:pPr>
              <w:pStyle w:val="TAL"/>
            </w:pPr>
            <w:r w:rsidRPr="00481D2D">
              <w:t>Require</w:t>
            </w:r>
          </w:p>
        </w:tc>
        <w:tc>
          <w:tcPr>
            <w:tcW w:w="1021" w:type="dxa"/>
          </w:tcPr>
          <w:p w14:paraId="19B7701B" w14:textId="77777777" w:rsidR="00FF770E" w:rsidRPr="00481D2D" w:rsidRDefault="00FF770E">
            <w:pPr>
              <w:pStyle w:val="TAL"/>
            </w:pPr>
            <w:r w:rsidRPr="00481D2D">
              <w:t>[26] 20.32</w:t>
            </w:r>
          </w:p>
        </w:tc>
        <w:tc>
          <w:tcPr>
            <w:tcW w:w="1021" w:type="dxa"/>
          </w:tcPr>
          <w:p w14:paraId="2D546D6A" w14:textId="77777777" w:rsidR="00FF770E" w:rsidRPr="00481D2D" w:rsidRDefault="003E4202">
            <w:pPr>
              <w:pStyle w:val="TAL"/>
            </w:pPr>
            <w:r w:rsidRPr="00481D2D">
              <w:t>m</w:t>
            </w:r>
          </w:p>
        </w:tc>
        <w:tc>
          <w:tcPr>
            <w:tcW w:w="1021" w:type="dxa"/>
          </w:tcPr>
          <w:p w14:paraId="1AF6386D" w14:textId="77777777" w:rsidR="00FF770E" w:rsidRPr="00481D2D" w:rsidRDefault="003E4202">
            <w:pPr>
              <w:pStyle w:val="TAL"/>
            </w:pPr>
            <w:r w:rsidRPr="00481D2D">
              <w:t>m</w:t>
            </w:r>
          </w:p>
        </w:tc>
        <w:tc>
          <w:tcPr>
            <w:tcW w:w="1021" w:type="dxa"/>
          </w:tcPr>
          <w:p w14:paraId="72DF7AEC" w14:textId="77777777" w:rsidR="00FF770E" w:rsidRPr="00481D2D" w:rsidRDefault="00FF770E">
            <w:pPr>
              <w:pStyle w:val="TAL"/>
            </w:pPr>
            <w:r w:rsidRPr="00481D2D">
              <w:t>[26] 20.32</w:t>
            </w:r>
          </w:p>
        </w:tc>
        <w:tc>
          <w:tcPr>
            <w:tcW w:w="1021" w:type="dxa"/>
          </w:tcPr>
          <w:p w14:paraId="027B9AF6" w14:textId="77777777" w:rsidR="00FF770E" w:rsidRPr="00481D2D" w:rsidRDefault="00FF770E">
            <w:pPr>
              <w:pStyle w:val="TAL"/>
            </w:pPr>
            <w:r w:rsidRPr="00481D2D">
              <w:t>m</w:t>
            </w:r>
          </w:p>
        </w:tc>
        <w:tc>
          <w:tcPr>
            <w:tcW w:w="1021" w:type="dxa"/>
          </w:tcPr>
          <w:p w14:paraId="5AF48025" w14:textId="77777777" w:rsidR="00FF770E" w:rsidRPr="00481D2D" w:rsidRDefault="00FF770E">
            <w:pPr>
              <w:pStyle w:val="TAL"/>
            </w:pPr>
            <w:r w:rsidRPr="00481D2D">
              <w:t>m</w:t>
            </w:r>
          </w:p>
        </w:tc>
      </w:tr>
      <w:tr w:rsidR="00FF770E" w:rsidRPr="00481D2D" w14:paraId="7DD57708" w14:textId="77777777">
        <w:tc>
          <w:tcPr>
            <w:tcW w:w="851" w:type="dxa"/>
          </w:tcPr>
          <w:p w14:paraId="19A9F369" w14:textId="77777777" w:rsidR="00FF770E" w:rsidRPr="00481D2D" w:rsidRDefault="00FF770E" w:rsidP="00546923">
            <w:pPr>
              <w:pStyle w:val="TAL"/>
            </w:pPr>
            <w:r w:rsidRPr="00481D2D">
              <w:t>23A</w:t>
            </w:r>
          </w:p>
        </w:tc>
        <w:tc>
          <w:tcPr>
            <w:tcW w:w="2665" w:type="dxa"/>
          </w:tcPr>
          <w:p w14:paraId="27EBBAD1" w14:textId="77777777" w:rsidR="00FF770E" w:rsidRPr="00481D2D" w:rsidRDefault="00FF770E" w:rsidP="00546923">
            <w:pPr>
              <w:pStyle w:val="TAL"/>
            </w:pPr>
            <w:r w:rsidRPr="00481D2D">
              <w:t>Resource-Priority</w:t>
            </w:r>
          </w:p>
        </w:tc>
        <w:tc>
          <w:tcPr>
            <w:tcW w:w="1021" w:type="dxa"/>
          </w:tcPr>
          <w:p w14:paraId="196ABC32" w14:textId="77777777" w:rsidR="00FF770E" w:rsidRPr="00481D2D" w:rsidRDefault="00FF770E" w:rsidP="00546923">
            <w:pPr>
              <w:pStyle w:val="TAL"/>
            </w:pPr>
            <w:r w:rsidRPr="00481D2D">
              <w:t>[116] 3.1</w:t>
            </w:r>
          </w:p>
        </w:tc>
        <w:tc>
          <w:tcPr>
            <w:tcW w:w="1021" w:type="dxa"/>
          </w:tcPr>
          <w:p w14:paraId="2EC27C98" w14:textId="77777777" w:rsidR="00FF770E" w:rsidRPr="00481D2D" w:rsidRDefault="00FF770E" w:rsidP="00546923">
            <w:pPr>
              <w:pStyle w:val="TAL"/>
            </w:pPr>
            <w:r w:rsidRPr="00481D2D">
              <w:t>c33</w:t>
            </w:r>
          </w:p>
        </w:tc>
        <w:tc>
          <w:tcPr>
            <w:tcW w:w="1021" w:type="dxa"/>
          </w:tcPr>
          <w:p w14:paraId="7632900F" w14:textId="77777777" w:rsidR="00FF770E" w:rsidRPr="00481D2D" w:rsidRDefault="00FF770E" w:rsidP="00546923">
            <w:pPr>
              <w:pStyle w:val="TAL"/>
            </w:pPr>
            <w:r w:rsidRPr="00481D2D">
              <w:t>c33</w:t>
            </w:r>
          </w:p>
        </w:tc>
        <w:tc>
          <w:tcPr>
            <w:tcW w:w="1021" w:type="dxa"/>
          </w:tcPr>
          <w:p w14:paraId="0CCD7C2C" w14:textId="77777777" w:rsidR="00FF770E" w:rsidRPr="00481D2D" w:rsidRDefault="00FF770E" w:rsidP="00546923">
            <w:pPr>
              <w:pStyle w:val="TAL"/>
            </w:pPr>
            <w:r w:rsidRPr="00481D2D">
              <w:t>[116] 3.1</w:t>
            </w:r>
          </w:p>
        </w:tc>
        <w:tc>
          <w:tcPr>
            <w:tcW w:w="1021" w:type="dxa"/>
          </w:tcPr>
          <w:p w14:paraId="42216D0A" w14:textId="77777777" w:rsidR="00FF770E" w:rsidRPr="00481D2D" w:rsidRDefault="00FF770E" w:rsidP="00546923">
            <w:pPr>
              <w:pStyle w:val="TAL"/>
            </w:pPr>
            <w:r w:rsidRPr="00481D2D">
              <w:t>c33</w:t>
            </w:r>
          </w:p>
        </w:tc>
        <w:tc>
          <w:tcPr>
            <w:tcW w:w="1021" w:type="dxa"/>
          </w:tcPr>
          <w:p w14:paraId="1760F64C" w14:textId="77777777" w:rsidR="00FF770E" w:rsidRPr="00481D2D" w:rsidRDefault="00FF770E" w:rsidP="00546923">
            <w:pPr>
              <w:pStyle w:val="TAL"/>
            </w:pPr>
            <w:r w:rsidRPr="00481D2D">
              <w:t>c33</w:t>
            </w:r>
          </w:p>
        </w:tc>
      </w:tr>
      <w:tr w:rsidR="00FF770E" w:rsidRPr="00481D2D" w14:paraId="12020035" w14:textId="77777777">
        <w:tc>
          <w:tcPr>
            <w:tcW w:w="851" w:type="dxa"/>
          </w:tcPr>
          <w:p w14:paraId="01445B4E" w14:textId="77777777" w:rsidR="00FF770E" w:rsidRPr="00481D2D" w:rsidRDefault="00FF770E">
            <w:pPr>
              <w:pStyle w:val="TAL"/>
            </w:pPr>
            <w:r w:rsidRPr="00481D2D">
              <w:t>24</w:t>
            </w:r>
          </w:p>
        </w:tc>
        <w:tc>
          <w:tcPr>
            <w:tcW w:w="2665" w:type="dxa"/>
          </w:tcPr>
          <w:p w14:paraId="366F7A4E" w14:textId="77777777" w:rsidR="00FF770E" w:rsidRPr="00481D2D" w:rsidRDefault="00FF770E">
            <w:pPr>
              <w:pStyle w:val="TAL"/>
            </w:pPr>
            <w:r w:rsidRPr="00481D2D">
              <w:t>Route</w:t>
            </w:r>
          </w:p>
        </w:tc>
        <w:tc>
          <w:tcPr>
            <w:tcW w:w="1021" w:type="dxa"/>
          </w:tcPr>
          <w:p w14:paraId="6DB3DA4D" w14:textId="77777777" w:rsidR="00FF770E" w:rsidRPr="00481D2D" w:rsidRDefault="00FF770E">
            <w:pPr>
              <w:pStyle w:val="TAL"/>
            </w:pPr>
            <w:r w:rsidRPr="00481D2D">
              <w:t>[26] 20.34</w:t>
            </w:r>
          </w:p>
        </w:tc>
        <w:tc>
          <w:tcPr>
            <w:tcW w:w="1021" w:type="dxa"/>
          </w:tcPr>
          <w:p w14:paraId="27CAAAB8" w14:textId="77777777" w:rsidR="00FF770E" w:rsidRPr="00481D2D" w:rsidRDefault="00FF770E">
            <w:pPr>
              <w:pStyle w:val="TAL"/>
            </w:pPr>
            <w:r w:rsidRPr="00481D2D">
              <w:t>m</w:t>
            </w:r>
          </w:p>
        </w:tc>
        <w:tc>
          <w:tcPr>
            <w:tcW w:w="1021" w:type="dxa"/>
          </w:tcPr>
          <w:p w14:paraId="25041A4E" w14:textId="77777777" w:rsidR="00FF770E" w:rsidRPr="00481D2D" w:rsidRDefault="00FF770E">
            <w:pPr>
              <w:pStyle w:val="TAL"/>
            </w:pPr>
            <w:r w:rsidRPr="00481D2D">
              <w:t>m</w:t>
            </w:r>
          </w:p>
        </w:tc>
        <w:tc>
          <w:tcPr>
            <w:tcW w:w="1021" w:type="dxa"/>
          </w:tcPr>
          <w:p w14:paraId="2971E46D" w14:textId="77777777" w:rsidR="00FF770E" w:rsidRPr="00481D2D" w:rsidRDefault="00FF770E">
            <w:pPr>
              <w:pStyle w:val="TAL"/>
            </w:pPr>
            <w:r w:rsidRPr="00481D2D">
              <w:t>[26] 20.34</w:t>
            </w:r>
          </w:p>
        </w:tc>
        <w:tc>
          <w:tcPr>
            <w:tcW w:w="1021" w:type="dxa"/>
          </w:tcPr>
          <w:p w14:paraId="1154E505" w14:textId="77777777" w:rsidR="00FF770E" w:rsidRPr="00481D2D" w:rsidRDefault="00FF770E">
            <w:pPr>
              <w:pStyle w:val="TAL"/>
            </w:pPr>
            <w:r w:rsidRPr="00481D2D">
              <w:t>n/a</w:t>
            </w:r>
          </w:p>
        </w:tc>
        <w:tc>
          <w:tcPr>
            <w:tcW w:w="1021" w:type="dxa"/>
          </w:tcPr>
          <w:p w14:paraId="00E2A5DF" w14:textId="77777777" w:rsidR="00FF770E" w:rsidRPr="00481D2D" w:rsidRDefault="00FF770E">
            <w:pPr>
              <w:pStyle w:val="TAL"/>
            </w:pPr>
            <w:r w:rsidRPr="00481D2D">
              <w:t>n/a</w:t>
            </w:r>
          </w:p>
        </w:tc>
      </w:tr>
      <w:tr w:rsidR="00FF770E" w:rsidRPr="00481D2D" w14:paraId="135F2F4F" w14:textId="77777777">
        <w:tc>
          <w:tcPr>
            <w:tcW w:w="851" w:type="dxa"/>
          </w:tcPr>
          <w:p w14:paraId="71CE9A77" w14:textId="77777777" w:rsidR="00FF770E" w:rsidRPr="00481D2D" w:rsidRDefault="00FF770E">
            <w:pPr>
              <w:pStyle w:val="TAL"/>
            </w:pPr>
            <w:r w:rsidRPr="00481D2D">
              <w:t>24A</w:t>
            </w:r>
          </w:p>
        </w:tc>
        <w:tc>
          <w:tcPr>
            <w:tcW w:w="2665" w:type="dxa"/>
          </w:tcPr>
          <w:p w14:paraId="1E08A8D4" w14:textId="77777777" w:rsidR="00FF770E" w:rsidRPr="00481D2D" w:rsidRDefault="00FF770E">
            <w:pPr>
              <w:pStyle w:val="TAL"/>
            </w:pPr>
            <w:r w:rsidRPr="00481D2D">
              <w:t>Security-Client</w:t>
            </w:r>
          </w:p>
        </w:tc>
        <w:tc>
          <w:tcPr>
            <w:tcW w:w="1021" w:type="dxa"/>
          </w:tcPr>
          <w:p w14:paraId="4D4183F0" w14:textId="77777777" w:rsidR="00FF770E" w:rsidRPr="00481D2D" w:rsidRDefault="00FF770E">
            <w:pPr>
              <w:pStyle w:val="TAL"/>
            </w:pPr>
            <w:r w:rsidRPr="00481D2D">
              <w:t>[48] 2.3.1</w:t>
            </w:r>
          </w:p>
        </w:tc>
        <w:tc>
          <w:tcPr>
            <w:tcW w:w="1021" w:type="dxa"/>
          </w:tcPr>
          <w:p w14:paraId="656F6D7F" w14:textId="77777777" w:rsidR="00FF770E" w:rsidRPr="00481D2D" w:rsidRDefault="00FF770E">
            <w:pPr>
              <w:pStyle w:val="TAL"/>
            </w:pPr>
            <w:r w:rsidRPr="00481D2D">
              <w:t>c18</w:t>
            </w:r>
          </w:p>
        </w:tc>
        <w:tc>
          <w:tcPr>
            <w:tcW w:w="1021" w:type="dxa"/>
          </w:tcPr>
          <w:p w14:paraId="7EC87CC5" w14:textId="77777777" w:rsidR="00FF770E" w:rsidRPr="00481D2D" w:rsidRDefault="00FF770E">
            <w:pPr>
              <w:pStyle w:val="TAL"/>
            </w:pPr>
            <w:r w:rsidRPr="00481D2D">
              <w:t>c18</w:t>
            </w:r>
          </w:p>
        </w:tc>
        <w:tc>
          <w:tcPr>
            <w:tcW w:w="1021" w:type="dxa"/>
          </w:tcPr>
          <w:p w14:paraId="6C679763" w14:textId="77777777" w:rsidR="00FF770E" w:rsidRPr="00481D2D" w:rsidRDefault="00FF770E">
            <w:pPr>
              <w:pStyle w:val="TAL"/>
            </w:pPr>
            <w:r w:rsidRPr="00481D2D">
              <w:t>[48] 2.3.1</w:t>
            </w:r>
          </w:p>
        </w:tc>
        <w:tc>
          <w:tcPr>
            <w:tcW w:w="1021" w:type="dxa"/>
          </w:tcPr>
          <w:p w14:paraId="5D279AB0" w14:textId="77777777" w:rsidR="00FF770E" w:rsidRPr="00481D2D" w:rsidRDefault="00FF770E">
            <w:pPr>
              <w:pStyle w:val="TAL"/>
            </w:pPr>
            <w:r w:rsidRPr="00481D2D">
              <w:t>n/a</w:t>
            </w:r>
          </w:p>
        </w:tc>
        <w:tc>
          <w:tcPr>
            <w:tcW w:w="1021" w:type="dxa"/>
          </w:tcPr>
          <w:p w14:paraId="5366372A" w14:textId="77777777" w:rsidR="00FF770E" w:rsidRPr="00481D2D" w:rsidRDefault="00FF770E">
            <w:pPr>
              <w:pStyle w:val="TAL"/>
            </w:pPr>
            <w:r w:rsidRPr="00481D2D">
              <w:t>n/a</w:t>
            </w:r>
          </w:p>
        </w:tc>
      </w:tr>
      <w:tr w:rsidR="00FF770E" w:rsidRPr="00481D2D" w14:paraId="12BDFD65" w14:textId="77777777">
        <w:tc>
          <w:tcPr>
            <w:tcW w:w="851" w:type="dxa"/>
          </w:tcPr>
          <w:p w14:paraId="45A6B680" w14:textId="77777777" w:rsidR="00FF770E" w:rsidRPr="00481D2D" w:rsidRDefault="00FF770E">
            <w:pPr>
              <w:pStyle w:val="TAL"/>
            </w:pPr>
            <w:r w:rsidRPr="00481D2D">
              <w:t>24B</w:t>
            </w:r>
          </w:p>
        </w:tc>
        <w:tc>
          <w:tcPr>
            <w:tcW w:w="2665" w:type="dxa"/>
          </w:tcPr>
          <w:p w14:paraId="27B42D4F" w14:textId="77777777" w:rsidR="00FF770E" w:rsidRPr="00481D2D" w:rsidRDefault="00FF770E">
            <w:pPr>
              <w:pStyle w:val="TAL"/>
            </w:pPr>
            <w:r w:rsidRPr="00481D2D">
              <w:t>Security-Verify</w:t>
            </w:r>
          </w:p>
        </w:tc>
        <w:tc>
          <w:tcPr>
            <w:tcW w:w="1021" w:type="dxa"/>
          </w:tcPr>
          <w:p w14:paraId="463AFD40" w14:textId="77777777" w:rsidR="00FF770E" w:rsidRPr="00481D2D" w:rsidRDefault="00FF770E">
            <w:pPr>
              <w:pStyle w:val="TAL"/>
            </w:pPr>
            <w:r w:rsidRPr="00481D2D">
              <w:t>[48] 2.3.1</w:t>
            </w:r>
          </w:p>
        </w:tc>
        <w:tc>
          <w:tcPr>
            <w:tcW w:w="1021" w:type="dxa"/>
          </w:tcPr>
          <w:p w14:paraId="60125A03" w14:textId="77777777" w:rsidR="00FF770E" w:rsidRPr="00481D2D" w:rsidRDefault="00FF770E">
            <w:pPr>
              <w:pStyle w:val="TAL"/>
            </w:pPr>
            <w:r w:rsidRPr="00481D2D">
              <w:t>c19</w:t>
            </w:r>
          </w:p>
        </w:tc>
        <w:tc>
          <w:tcPr>
            <w:tcW w:w="1021" w:type="dxa"/>
          </w:tcPr>
          <w:p w14:paraId="3B141628" w14:textId="77777777" w:rsidR="00FF770E" w:rsidRPr="00481D2D" w:rsidRDefault="00FF770E">
            <w:pPr>
              <w:pStyle w:val="TAL"/>
            </w:pPr>
            <w:r w:rsidRPr="00481D2D">
              <w:t>c19</w:t>
            </w:r>
          </w:p>
        </w:tc>
        <w:tc>
          <w:tcPr>
            <w:tcW w:w="1021" w:type="dxa"/>
          </w:tcPr>
          <w:p w14:paraId="0CA2DA0C" w14:textId="77777777" w:rsidR="00FF770E" w:rsidRPr="00481D2D" w:rsidRDefault="00FF770E">
            <w:pPr>
              <w:pStyle w:val="TAL"/>
            </w:pPr>
            <w:r w:rsidRPr="00481D2D">
              <w:t>[48] 2.3.1</w:t>
            </w:r>
          </w:p>
        </w:tc>
        <w:tc>
          <w:tcPr>
            <w:tcW w:w="1021" w:type="dxa"/>
          </w:tcPr>
          <w:p w14:paraId="5E93A5D8" w14:textId="77777777" w:rsidR="00FF770E" w:rsidRPr="00481D2D" w:rsidRDefault="00FF770E">
            <w:pPr>
              <w:pStyle w:val="TAL"/>
            </w:pPr>
            <w:r w:rsidRPr="00481D2D">
              <w:t>n/a</w:t>
            </w:r>
          </w:p>
        </w:tc>
        <w:tc>
          <w:tcPr>
            <w:tcW w:w="1021" w:type="dxa"/>
          </w:tcPr>
          <w:p w14:paraId="614E451B" w14:textId="77777777" w:rsidR="00FF770E" w:rsidRPr="00481D2D" w:rsidRDefault="00FF770E">
            <w:pPr>
              <w:pStyle w:val="TAL"/>
            </w:pPr>
            <w:r w:rsidRPr="00481D2D">
              <w:t>n/a</w:t>
            </w:r>
          </w:p>
        </w:tc>
      </w:tr>
      <w:tr w:rsidR="00047EC0" w:rsidRPr="00481D2D" w14:paraId="3480A069" w14:textId="77777777" w:rsidTr="00047EC0">
        <w:tc>
          <w:tcPr>
            <w:tcW w:w="851" w:type="dxa"/>
          </w:tcPr>
          <w:p w14:paraId="1DAEC457" w14:textId="77777777" w:rsidR="00047EC0" w:rsidRPr="00481D2D" w:rsidRDefault="00047EC0" w:rsidP="00047EC0">
            <w:pPr>
              <w:pStyle w:val="TAL"/>
            </w:pPr>
            <w:r w:rsidRPr="00481D2D">
              <w:t>24C</w:t>
            </w:r>
          </w:p>
        </w:tc>
        <w:tc>
          <w:tcPr>
            <w:tcW w:w="2665" w:type="dxa"/>
          </w:tcPr>
          <w:p w14:paraId="54AEFD5E" w14:textId="77777777" w:rsidR="00047EC0" w:rsidRPr="00481D2D" w:rsidRDefault="00047EC0" w:rsidP="00047EC0">
            <w:pPr>
              <w:pStyle w:val="TAL"/>
            </w:pPr>
            <w:r w:rsidRPr="00481D2D">
              <w:t>Session-ID</w:t>
            </w:r>
          </w:p>
        </w:tc>
        <w:tc>
          <w:tcPr>
            <w:tcW w:w="1021" w:type="dxa"/>
          </w:tcPr>
          <w:p w14:paraId="583AEF17" w14:textId="77777777" w:rsidR="00047EC0" w:rsidRPr="00481D2D" w:rsidRDefault="00047EC0" w:rsidP="00047EC0">
            <w:pPr>
              <w:pStyle w:val="TAL"/>
            </w:pPr>
            <w:r w:rsidRPr="00481D2D">
              <w:t>[162]</w:t>
            </w:r>
          </w:p>
        </w:tc>
        <w:tc>
          <w:tcPr>
            <w:tcW w:w="1021" w:type="dxa"/>
          </w:tcPr>
          <w:p w14:paraId="67F32D6E" w14:textId="77777777" w:rsidR="00047EC0" w:rsidRPr="00481D2D" w:rsidRDefault="00047EC0" w:rsidP="00047EC0">
            <w:pPr>
              <w:pStyle w:val="TAL"/>
            </w:pPr>
            <w:r w:rsidRPr="00481D2D">
              <w:t>o</w:t>
            </w:r>
          </w:p>
        </w:tc>
        <w:tc>
          <w:tcPr>
            <w:tcW w:w="1021" w:type="dxa"/>
          </w:tcPr>
          <w:p w14:paraId="7722BA43" w14:textId="77777777" w:rsidR="00047EC0" w:rsidRPr="00481D2D" w:rsidRDefault="00047EC0" w:rsidP="00047EC0">
            <w:pPr>
              <w:pStyle w:val="TAL"/>
            </w:pPr>
            <w:r w:rsidRPr="00481D2D">
              <w:t>c40</w:t>
            </w:r>
          </w:p>
        </w:tc>
        <w:tc>
          <w:tcPr>
            <w:tcW w:w="1021" w:type="dxa"/>
          </w:tcPr>
          <w:p w14:paraId="0A508C5C" w14:textId="77777777" w:rsidR="00047EC0" w:rsidRPr="00481D2D" w:rsidRDefault="00047EC0" w:rsidP="00047EC0">
            <w:pPr>
              <w:pStyle w:val="TAL"/>
            </w:pPr>
            <w:r w:rsidRPr="00481D2D">
              <w:t>[162]</w:t>
            </w:r>
          </w:p>
        </w:tc>
        <w:tc>
          <w:tcPr>
            <w:tcW w:w="1021" w:type="dxa"/>
          </w:tcPr>
          <w:p w14:paraId="4F256E2D" w14:textId="77777777" w:rsidR="00047EC0" w:rsidRPr="00481D2D" w:rsidRDefault="00047EC0" w:rsidP="00047EC0">
            <w:pPr>
              <w:pStyle w:val="TAL"/>
            </w:pPr>
            <w:r w:rsidRPr="00481D2D">
              <w:t>o</w:t>
            </w:r>
          </w:p>
        </w:tc>
        <w:tc>
          <w:tcPr>
            <w:tcW w:w="1021" w:type="dxa"/>
          </w:tcPr>
          <w:p w14:paraId="6A009C7F" w14:textId="77777777" w:rsidR="00047EC0" w:rsidRPr="00481D2D" w:rsidRDefault="00047EC0" w:rsidP="00047EC0">
            <w:pPr>
              <w:pStyle w:val="TAL"/>
            </w:pPr>
            <w:r w:rsidRPr="00481D2D">
              <w:t>c40</w:t>
            </w:r>
          </w:p>
        </w:tc>
      </w:tr>
      <w:tr w:rsidR="00FF770E" w:rsidRPr="00481D2D" w14:paraId="47EB0A20" w14:textId="77777777">
        <w:tc>
          <w:tcPr>
            <w:tcW w:w="851" w:type="dxa"/>
          </w:tcPr>
          <w:p w14:paraId="4596A1AE" w14:textId="77777777" w:rsidR="00FF770E" w:rsidRPr="00481D2D" w:rsidRDefault="00FF770E">
            <w:pPr>
              <w:pStyle w:val="TAL"/>
            </w:pPr>
            <w:r w:rsidRPr="00481D2D">
              <w:t>25</w:t>
            </w:r>
          </w:p>
        </w:tc>
        <w:tc>
          <w:tcPr>
            <w:tcW w:w="2665" w:type="dxa"/>
          </w:tcPr>
          <w:p w14:paraId="3EC55944" w14:textId="77777777" w:rsidR="00FF770E" w:rsidRPr="00481D2D" w:rsidRDefault="00FF770E">
            <w:pPr>
              <w:pStyle w:val="TAL"/>
            </w:pPr>
            <w:r w:rsidRPr="00481D2D">
              <w:t>Supported</w:t>
            </w:r>
          </w:p>
        </w:tc>
        <w:tc>
          <w:tcPr>
            <w:tcW w:w="1021" w:type="dxa"/>
          </w:tcPr>
          <w:p w14:paraId="33FE635D" w14:textId="77777777" w:rsidR="00FF770E" w:rsidRPr="00481D2D" w:rsidRDefault="00FF770E">
            <w:pPr>
              <w:pStyle w:val="TAL"/>
            </w:pPr>
            <w:r w:rsidRPr="00481D2D">
              <w:t>[26] 20.37</w:t>
            </w:r>
          </w:p>
        </w:tc>
        <w:tc>
          <w:tcPr>
            <w:tcW w:w="1021" w:type="dxa"/>
          </w:tcPr>
          <w:p w14:paraId="4136C293" w14:textId="77777777" w:rsidR="00FF770E" w:rsidRPr="00481D2D" w:rsidRDefault="00FF770E">
            <w:pPr>
              <w:pStyle w:val="TAL"/>
            </w:pPr>
            <w:r w:rsidRPr="00481D2D">
              <w:t>c6</w:t>
            </w:r>
          </w:p>
        </w:tc>
        <w:tc>
          <w:tcPr>
            <w:tcW w:w="1021" w:type="dxa"/>
          </w:tcPr>
          <w:p w14:paraId="6CD3486F" w14:textId="77777777" w:rsidR="00FF770E" w:rsidRPr="00481D2D" w:rsidRDefault="00FF770E">
            <w:pPr>
              <w:pStyle w:val="TAL"/>
            </w:pPr>
            <w:r w:rsidRPr="00481D2D">
              <w:t>c6</w:t>
            </w:r>
          </w:p>
        </w:tc>
        <w:tc>
          <w:tcPr>
            <w:tcW w:w="1021" w:type="dxa"/>
          </w:tcPr>
          <w:p w14:paraId="008EABA9" w14:textId="77777777" w:rsidR="00FF770E" w:rsidRPr="00481D2D" w:rsidRDefault="00FF770E">
            <w:pPr>
              <w:pStyle w:val="TAL"/>
            </w:pPr>
            <w:r w:rsidRPr="00481D2D">
              <w:t>[26] 20.37</w:t>
            </w:r>
          </w:p>
        </w:tc>
        <w:tc>
          <w:tcPr>
            <w:tcW w:w="1021" w:type="dxa"/>
          </w:tcPr>
          <w:p w14:paraId="7C5C2412" w14:textId="77777777" w:rsidR="00FF770E" w:rsidRPr="00481D2D" w:rsidRDefault="00FF770E">
            <w:pPr>
              <w:pStyle w:val="TAL"/>
            </w:pPr>
            <w:r w:rsidRPr="00481D2D">
              <w:t>m</w:t>
            </w:r>
          </w:p>
        </w:tc>
        <w:tc>
          <w:tcPr>
            <w:tcW w:w="1021" w:type="dxa"/>
          </w:tcPr>
          <w:p w14:paraId="75E0B0C9" w14:textId="77777777" w:rsidR="00FF770E" w:rsidRPr="00481D2D" w:rsidRDefault="00FF770E">
            <w:pPr>
              <w:pStyle w:val="TAL"/>
            </w:pPr>
            <w:r w:rsidRPr="00481D2D">
              <w:t>m</w:t>
            </w:r>
          </w:p>
        </w:tc>
      </w:tr>
      <w:tr w:rsidR="00FF770E" w:rsidRPr="00481D2D" w14:paraId="321C30FB" w14:textId="77777777">
        <w:tc>
          <w:tcPr>
            <w:tcW w:w="851" w:type="dxa"/>
          </w:tcPr>
          <w:p w14:paraId="1EF05840" w14:textId="77777777" w:rsidR="00FF770E" w:rsidRPr="00481D2D" w:rsidRDefault="00FF770E">
            <w:pPr>
              <w:pStyle w:val="TAL"/>
            </w:pPr>
            <w:r w:rsidRPr="00481D2D">
              <w:t>26</w:t>
            </w:r>
          </w:p>
        </w:tc>
        <w:tc>
          <w:tcPr>
            <w:tcW w:w="2665" w:type="dxa"/>
          </w:tcPr>
          <w:p w14:paraId="057654F0" w14:textId="77777777" w:rsidR="00FF770E" w:rsidRPr="00481D2D" w:rsidRDefault="00FF770E">
            <w:pPr>
              <w:pStyle w:val="TAL"/>
            </w:pPr>
            <w:r w:rsidRPr="00481D2D">
              <w:t>Timestamp</w:t>
            </w:r>
          </w:p>
        </w:tc>
        <w:tc>
          <w:tcPr>
            <w:tcW w:w="1021" w:type="dxa"/>
          </w:tcPr>
          <w:p w14:paraId="27A52BD1" w14:textId="77777777" w:rsidR="00FF770E" w:rsidRPr="00481D2D" w:rsidRDefault="00FF770E">
            <w:pPr>
              <w:pStyle w:val="TAL"/>
            </w:pPr>
            <w:r w:rsidRPr="00481D2D">
              <w:t>[26] 20.38</w:t>
            </w:r>
          </w:p>
        </w:tc>
        <w:tc>
          <w:tcPr>
            <w:tcW w:w="1021" w:type="dxa"/>
          </w:tcPr>
          <w:p w14:paraId="068EC659" w14:textId="77777777" w:rsidR="00FF770E" w:rsidRPr="00481D2D" w:rsidRDefault="00FF770E">
            <w:pPr>
              <w:pStyle w:val="TAL"/>
            </w:pPr>
            <w:r w:rsidRPr="00481D2D">
              <w:t>c7</w:t>
            </w:r>
          </w:p>
        </w:tc>
        <w:tc>
          <w:tcPr>
            <w:tcW w:w="1021" w:type="dxa"/>
          </w:tcPr>
          <w:p w14:paraId="2E5BFA82" w14:textId="77777777" w:rsidR="00FF770E" w:rsidRPr="00481D2D" w:rsidRDefault="00FF770E">
            <w:pPr>
              <w:pStyle w:val="TAL"/>
            </w:pPr>
            <w:r w:rsidRPr="00481D2D">
              <w:t>c7</w:t>
            </w:r>
          </w:p>
        </w:tc>
        <w:tc>
          <w:tcPr>
            <w:tcW w:w="1021" w:type="dxa"/>
          </w:tcPr>
          <w:p w14:paraId="19A60D38" w14:textId="77777777" w:rsidR="00FF770E" w:rsidRPr="00481D2D" w:rsidRDefault="00FF770E">
            <w:pPr>
              <w:pStyle w:val="TAL"/>
            </w:pPr>
            <w:r w:rsidRPr="00481D2D">
              <w:t>[26] 20.38</w:t>
            </w:r>
          </w:p>
        </w:tc>
        <w:tc>
          <w:tcPr>
            <w:tcW w:w="1021" w:type="dxa"/>
          </w:tcPr>
          <w:p w14:paraId="1255D578" w14:textId="77777777" w:rsidR="00FF770E" w:rsidRPr="00481D2D" w:rsidRDefault="00FF770E">
            <w:pPr>
              <w:pStyle w:val="TAL"/>
            </w:pPr>
            <w:r w:rsidRPr="00481D2D">
              <w:t>m</w:t>
            </w:r>
          </w:p>
        </w:tc>
        <w:tc>
          <w:tcPr>
            <w:tcW w:w="1021" w:type="dxa"/>
          </w:tcPr>
          <w:p w14:paraId="01EB11F2" w14:textId="77777777" w:rsidR="00FF770E" w:rsidRPr="00481D2D" w:rsidRDefault="00FF770E">
            <w:pPr>
              <w:pStyle w:val="TAL"/>
            </w:pPr>
            <w:r w:rsidRPr="00481D2D">
              <w:t>m</w:t>
            </w:r>
          </w:p>
        </w:tc>
      </w:tr>
      <w:tr w:rsidR="00FF770E" w:rsidRPr="00481D2D" w14:paraId="4F344BBF" w14:textId="77777777">
        <w:tc>
          <w:tcPr>
            <w:tcW w:w="851" w:type="dxa"/>
          </w:tcPr>
          <w:p w14:paraId="7E8FCC46" w14:textId="77777777" w:rsidR="00FF770E" w:rsidRPr="00481D2D" w:rsidRDefault="00FF770E">
            <w:pPr>
              <w:pStyle w:val="TAL"/>
            </w:pPr>
            <w:r w:rsidRPr="00481D2D">
              <w:t>27</w:t>
            </w:r>
          </w:p>
        </w:tc>
        <w:tc>
          <w:tcPr>
            <w:tcW w:w="2665" w:type="dxa"/>
          </w:tcPr>
          <w:p w14:paraId="6D9C8805" w14:textId="77777777" w:rsidR="00FF770E" w:rsidRPr="00481D2D" w:rsidRDefault="00FF770E">
            <w:pPr>
              <w:pStyle w:val="TAL"/>
            </w:pPr>
            <w:r w:rsidRPr="00481D2D">
              <w:t>To</w:t>
            </w:r>
          </w:p>
        </w:tc>
        <w:tc>
          <w:tcPr>
            <w:tcW w:w="1021" w:type="dxa"/>
          </w:tcPr>
          <w:p w14:paraId="291B2BEB" w14:textId="77777777" w:rsidR="00FF770E" w:rsidRPr="00481D2D" w:rsidRDefault="00FF770E">
            <w:pPr>
              <w:pStyle w:val="TAL"/>
            </w:pPr>
            <w:r w:rsidRPr="00481D2D">
              <w:t>[26] 20.39</w:t>
            </w:r>
          </w:p>
        </w:tc>
        <w:tc>
          <w:tcPr>
            <w:tcW w:w="1021" w:type="dxa"/>
          </w:tcPr>
          <w:p w14:paraId="127092D7" w14:textId="77777777" w:rsidR="00FF770E" w:rsidRPr="00481D2D" w:rsidRDefault="00FF770E">
            <w:pPr>
              <w:pStyle w:val="TAL"/>
            </w:pPr>
            <w:r w:rsidRPr="00481D2D">
              <w:t>m</w:t>
            </w:r>
          </w:p>
        </w:tc>
        <w:tc>
          <w:tcPr>
            <w:tcW w:w="1021" w:type="dxa"/>
          </w:tcPr>
          <w:p w14:paraId="03BE0BFD" w14:textId="77777777" w:rsidR="00FF770E" w:rsidRPr="00481D2D" w:rsidRDefault="00FF770E">
            <w:pPr>
              <w:pStyle w:val="TAL"/>
            </w:pPr>
            <w:r w:rsidRPr="00481D2D">
              <w:t>m</w:t>
            </w:r>
          </w:p>
        </w:tc>
        <w:tc>
          <w:tcPr>
            <w:tcW w:w="1021" w:type="dxa"/>
          </w:tcPr>
          <w:p w14:paraId="2CDEA022" w14:textId="77777777" w:rsidR="00FF770E" w:rsidRPr="00481D2D" w:rsidRDefault="00FF770E">
            <w:pPr>
              <w:pStyle w:val="TAL"/>
            </w:pPr>
            <w:r w:rsidRPr="00481D2D">
              <w:t>[26] 20.39</w:t>
            </w:r>
          </w:p>
        </w:tc>
        <w:tc>
          <w:tcPr>
            <w:tcW w:w="1021" w:type="dxa"/>
          </w:tcPr>
          <w:p w14:paraId="73B20D2B" w14:textId="77777777" w:rsidR="00FF770E" w:rsidRPr="00481D2D" w:rsidRDefault="00FF770E">
            <w:pPr>
              <w:pStyle w:val="TAL"/>
            </w:pPr>
            <w:r w:rsidRPr="00481D2D">
              <w:t>m</w:t>
            </w:r>
          </w:p>
        </w:tc>
        <w:tc>
          <w:tcPr>
            <w:tcW w:w="1021" w:type="dxa"/>
          </w:tcPr>
          <w:p w14:paraId="10B01C24" w14:textId="77777777" w:rsidR="00FF770E" w:rsidRPr="00481D2D" w:rsidRDefault="00FF770E">
            <w:pPr>
              <w:pStyle w:val="TAL"/>
            </w:pPr>
            <w:r w:rsidRPr="00481D2D">
              <w:t>m</w:t>
            </w:r>
          </w:p>
        </w:tc>
      </w:tr>
      <w:tr w:rsidR="00FF770E" w:rsidRPr="00481D2D" w14:paraId="56F76C0E" w14:textId="77777777">
        <w:tc>
          <w:tcPr>
            <w:tcW w:w="851" w:type="dxa"/>
          </w:tcPr>
          <w:p w14:paraId="244AC0D8" w14:textId="77777777" w:rsidR="00FF770E" w:rsidRPr="00481D2D" w:rsidRDefault="00FF770E">
            <w:pPr>
              <w:pStyle w:val="TAL"/>
            </w:pPr>
            <w:r w:rsidRPr="00481D2D">
              <w:t>28</w:t>
            </w:r>
          </w:p>
        </w:tc>
        <w:tc>
          <w:tcPr>
            <w:tcW w:w="2665" w:type="dxa"/>
          </w:tcPr>
          <w:p w14:paraId="62D4EBDE" w14:textId="77777777" w:rsidR="00FF770E" w:rsidRPr="00481D2D" w:rsidRDefault="00FF770E">
            <w:pPr>
              <w:pStyle w:val="TAL"/>
            </w:pPr>
            <w:r w:rsidRPr="00481D2D">
              <w:t>User-Agent</w:t>
            </w:r>
          </w:p>
        </w:tc>
        <w:tc>
          <w:tcPr>
            <w:tcW w:w="1021" w:type="dxa"/>
          </w:tcPr>
          <w:p w14:paraId="1D6995D7" w14:textId="77777777" w:rsidR="00FF770E" w:rsidRPr="00481D2D" w:rsidRDefault="00FF770E">
            <w:pPr>
              <w:pStyle w:val="TAL"/>
            </w:pPr>
            <w:r w:rsidRPr="00481D2D">
              <w:t>[26] 20.41</w:t>
            </w:r>
          </w:p>
        </w:tc>
        <w:tc>
          <w:tcPr>
            <w:tcW w:w="1021" w:type="dxa"/>
          </w:tcPr>
          <w:p w14:paraId="76A62C0C" w14:textId="77777777" w:rsidR="00FF770E" w:rsidRPr="00481D2D" w:rsidRDefault="00FF770E">
            <w:pPr>
              <w:pStyle w:val="TAL"/>
            </w:pPr>
            <w:r w:rsidRPr="00481D2D">
              <w:t>o</w:t>
            </w:r>
          </w:p>
        </w:tc>
        <w:tc>
          <w:tcPr>
            <w:tcW w:w="1021" w:type="dxa"/>
          </w:tcPr>
          <w:p w14:paraId="5FF4CB7B" w14:textId="77777777" w:rsidR="00FF770E" w:rsidRPr="00481D2D" w:rsidRDefault="00FF770E">
            <w:pPr>
              <w:pStyle w:val="TAL"/>
            </w:pPr>
            <w:r w:rsidRPr="00481D2D">
              <w:t>o</w:t>
            </w:r>
          </w:p>
        </w:tc>
        <w:tc>
          <w:tcPr>
            <w:tcW w:w="1021" w:type="dxa"/>
          </w:tcPr>
          <w:p w14:paraId="4D2F2917" w14:textId="77777777" w:rsidR="00FF770E" w:rsidRPr="00481D2D" w:rsidRDefault="00FF770E">
            <w:pPr>
              <w:pStyle w:val="TAL"/>
            </w:pPr>
            <w:r w:rsidRPr="00481D2D">
              <w:t>[26] 20.41</w:t>
            </w:r>
          </w:p>
        </w:tc>
        <w:tc>
          <w:tcPr>
            <w:tcW w:w="1021" w:type="dxa"/>
          </w:tcPr>
          <w:p w14:paraId="2548376A" w14:textId="77777777" w:rsidR="00FF770E" w:rsidRPr="00481D2D" w:rsidRDefault="00FF770E">
            <w:pPr>
              <w:pStyle w:val="TAL"/>
            </w:pPr>
            <w:r w:rsidRPr="00481D2D">
              <w:t>o</w:t>
            </w:r>
          </w:p>
        </w:tc>
        <w:tc>
          <w:tcPr>
            <w:tcW w:w="1021" w:type="dxa"/>
          </w:tcPr>
          <w:p w14:paraId="5E82B21A" w14:textId="77777777" w:rsidR="00FF770E" w:rsidRPr="00481D2D" w:rsidRDefault="00FF770E">
            <w:pPr>
              <w:pStyle w:val="TAL"/>
            </w:pPr>
            <w:r w:rsidRPr="00481D2D">
              <w:t>o</w:t>
            </w:r>
          </w:p>
        </w:tc>
      </w:tr>
      <w:tr w:rsidR="00FF770E" w:rsidRPr="00481D2D" w14:paraId="55237C22" w14:textId="77777777">
        <w:tc>
          <w:tcPr>
            <w:tcW w:w="851" w:type="dxa"/>
          </w:tcPr>
          <w:p w14:paraId="6CF94267" w14:textId="77777777" w:rsidR="00FF770E" w:rsidRPr="00481D2D" w:rsidRDefault="00FF770E">
            <w:pPr>
              <w:pStyle w:val="TAL"/>
            </w:pPr>
            <w:r w:rsidRPr="00481D2D">
              <w:t>29</w:t>
            </w:r>
          </w:p>
        </w:tc>
        <w:tc>
          <w:tcPr>
            <w:tcW w:w="2665" w:type="dxa"/>
          </w:tcPr>
          <w:p w14:paraId="31756A25" w14:textId="77777777" w:rsidR="00FF770E" w:rsidRPr="00481D2D" w:rsidRDefault="00FF770E">
            <w:pPr>
              <w:pStyle w:val="TAL"/>
            </w:pPr>
            <w:r w:rsidRPr="00481D2D">
              <w:t>Via</w:t>
            </w:r>
          </w:p>
        </w:tc>
        <w:tc>
          <w:tcPr>
            <w:tcW w:w="1021" w:type="dxa"/>
          </w:tcPr>
          <w:p w14:paraId="0075E9AF" w14:textId="77777777" w:rsidR="00FF770E" w:rsidRPr="00481D2D" w:rsidRDefault="00FF770E">
            <w:pPr>
              <w:pStyle w:val="TAL"/>
            </w:pPr>
            <w:r w:rsidRPr="00481D2D">
              <w:t>[26] 20.42</w:t>
            </w:r>
          </w:p>
        </w:tc>
        <w:tc>
          <w:tcPr>
            <w:tcW w:w="1021" w:type="dxa"/>
          </w:tcPr>
          <w:p w14:paraId="469282B1" w14:textId="77777777" w:rsidR="00FF770E" w:rsidRPr="00481D2D" w:rsidRDefault="00FF770E">
            <w:pPr>
              <w:pStyle w:val="TAL"/>
            </w:pPr>
            <w:r w:rsidRPr="00481D2D">
              <w:t>m</w:t>
            </w:r>
          </w:p>
        </w:tc>
        <w:tc>
          <w:tcPr>
            <w:tcW w:w="1021" w:type="dxa"/>
          </w:tcPr>
          <w:p w14:paraId="7DAC88E7" w14:textId="77777777" w:rsidR="00FF770E" w:rsidRPr="00481D2D" w:rsidRDefault="00FF770E">
            <w:pPr>
              <w:pStyle w:val="TAL"/>
            </w:pPr>
            <w:r w:rsidRPr="00481D2D">
              <w:t>m</w:t>
            </w:r>
          </w:p>
        </w:tc>
        <w:tc>
          <w:tcPr>
            <w:tcW w:w="1021" w:type="dxa"/>
          </w:tcPr>
          <w:p w14:paraId="5F0D11F5" w14:textId="77777777" w:rsidR="00FF770E" w:rsidRPr="00481D2D" w:rsidRDefault="00FF770E">
            <w:pPr>
              <w:pStyle w:val="TAL"/>
            </w:pPr>
            <w:r w:rsidRPr="00481D2D">
              <w:t>[26] 20.42</w:t>
            </w:r>
          </w:p>
        </w:tc>
        <w:tc>
          <w:tcPr>
            <w:tcW w:w="1021" w:type="dxa"/>
          </w:tcPr>
          <w:p w14:paraId="1376D094" w14:textId="77777777" w:rsidR="00FF770E" w:rsidRPr="00481D2D" w:rsidRDefault="00FF770E">
            <w:pPr>
              <w:pStyle w:val="TAL"/>
            </w:pPr>
            <w:r w:rsidRPr="00481D2D">
              <w:t>m</w:t>
            </w:r>
          </w:p>
        </w:tc>
        <w:tc>
          <w:tcPr>
            <w:tcW w:w="1021" w:type="dxa"/>
          </w:tcPr>
          <w:p w14:paraId="502C78CF" w14:textId="77777777" w:rsidR="00FF770E" w:rsidRPr="00481D2D" w:rsidRDefault="00FF770E">
            <w:pPr>
              <w:pStyle w:val="TAL"/>
            </w:pPr>
            <w:r w:rsidRPr="00481D2D">
              <w:t>m</w:t>
            </w:r>
          </w:p>
        </w:tc>
      </w:tr>
      <w:tr w:rsidR="00FF770E" w:rsidRPr="00481D2D" w14:paraId="44E7929C" w14:textId="77777777">
        <w:trPr>
          <w:cantSplit/>
        </w:trPr>
        <w:tc>
          <w:tcPr>
            <w:tcW w:w="9642" w:type="dxa"/>
            <w:gridSpan w:val="8"/>
          </w:tcPr>
          <w:p w14:paraId="4D5E0383" w14:textId="77777777" w:rsidR="00FF770E" w:rsidRPr="00481D2D" w:rsidRDefault="00FF770E">
            <w:pPr>
              <w:pStyle w:val="TAN"/>
            </w:pPr>
            <w:r w:rsidRPr="00481D2D">
              <w:t>c1:</w:t>
            </w:r>
            <w:r w:rsidRPr="00481D2D">
              <w:tab/>
              <w:t>IF A.4/2</w:t>
            </w:r>
            <w:r w:rsidR="00AB2D00" w:rsidRPr="00481D2D">
              <w:t>3</w:t>
            </w:r>
            <w:r w:rsidRPr="00481D2D">
              <w:t xml:space="preserve"> THEN m </w:t>
            </w:r>
            <w:smartTag w:uri="urn:schemas-microsoft-com:office:smarttags" w:element="stockticker">
              <w:r w:rsidRPr="00481D2D">
                <w:t>ELSE</w:t>
              </w:r>
            </w:smartTag>
            <w:r w:rsidRPr="00481D2D">
              <w:t xml:space="preserve"> n/a - - </w:t>
            </w:r>
            <w:r w:rsidR="00AB2D00" w:rsidRPr="00481D2D">
              <w:t>acting as the subscriber to event information</w:t>
            </w:r>
            <w:r w:rsidRPr="00481D2D">
              <w:t>.</w:t>
            </w:r>
          </w:p>
          <w:p w14:paraId="2AB9864B" w14:textId="77777777" w:rsidR="00FF770E" w:rsidRPr="00481D2D" w:rsidRDefault="00FF770E">
            <w:pPr>
              <w:pStyle w:val="TAN"/>
            </w:pPr>
            <w:r w:rsidRPr="00481D2D">
              <w:t>c2:</w:t>
            </w:r>
            <w:r w:rsidRPr="00481D2D">
              <w:tab/>
              <w:t xml:space="preserve">IF A.4/7 THEN m </w:t>
            </w:r>
            <w:smartTag w:uri="urn:schemas-microsoft-com:office:smarttags" w:element="stockticker">
              <w:r w:rsidRPr="00481D2D">
                <w:t>ELSE</w:t>
              </w:r>
            </w:smartTag>
            <w:r w:rsidRPr="00481D2D">
              <w:t xml:space="preserve"> n/a - - authentication between UA and UA.</w:t>
            </w:r>
          </w:p>
          <w:p w14:paraId="2A61AC96" w14:textId="77777777" w:rsidR="00FF770E" w:rsidRPr="00481D2D" w:rsidRDefault="00FF770E">
            <w:pPr>
              <w:pStyle w:val="TAN"/>
            </w:pPr>
            <w:r w:rsidRPr="00481D2D">
              <w:t>c3:</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14:paraId="0026B8F5" w14:textId="77777777" w:rsidR="00FF770E" w:rsidRPr="00481D2D" w:rsidRDefault="00FF770E">
            <w:pPr>
              <w:pStyle w:val="TAN"/>
            </w:pPr>
            <w:r w:rsidRPr="00481D2D">
              <w:t>c4:</w:t>
            </w:r>
            <w:r w:rsidRPr="00481D2D">
              <w:tab/>
              <w:t xml:space="preserve">IF A.3/1 </w:t>
            </w:r>
            <w:smartTag w:uri="urn:schemas-microsoft-com:office:smarttags" w:element="stockticker">
              <w:r w:rsidRPr="00481D2D">
                <w:t>AND</w:t>
              </w:r>
            </w:smartTag>
            <w:r w:rsidRPr="00481D2D">
              <w:t xml:space="preserve"> A.4/25 THEN o </w:t>
            </w:r>
            <w:smartTag w:uri="urn:schemas-microsoft-com:office:smarttags" w:element="stockticker">
              <w:r w:rsidRPr="00481D2D">
                <w:t>ELSE</w:t>
              </w:r>
            </w:smartTag>
            <w:r w:rsidRPr="00481D2D">
              <w:t xml:space="preserve"> n/a - - UE and private extensions to the Session Initiation Protocol (SIP) for asserted identity within trusted networks.</w:t>
            </w:r>
          </w:p>
          <w:p w14:paraId="689246E6" w14:textId="77777777" w:rsidR="00FF770E" w:rsidRPr="00481D2D" w:rsidRDefault="00FF770E">
            <w:pPr>
              <w:pStyle w:val="TAN"/>
            </w:pPr>
            <w:r w:rsidRPr="00481D2D">
              <w:t>c5:</w:t>
            </w:r>
            <w:r w:rsidRPr="00481D2D">
              <w:tab/>
              <w:t xml:space="preserve">IF A.4/8A THEN m </w:t>
            </w:r>
            <w:smartTag w:uri="urn:schemas-microsoft-com:office:smarttags" w:element="stockticker">
              <w:r w:rsidRPr="00481D2D">
                <w:t>ELSE</w:t>
              </w:r>
            </w:smartTag>
            <w:r w:rsidRPr="00481D2D">
              <w:t xml:space="preserve"> n/a - - authentication between UA and proxy.</w:t>
            </w:r>
          </w:p>
          <w:p w14:paraId="4EB6D2BA" w14:textId="77777777" w:rsidR="00FF770E" w:rsidRPr="00481D2D" w:rsidRDefault="00FF770E">
            <w:pPr>
              <w:pStyle w:val="TAN"/>
            </w:pPr>
            <w:r w:rsidRPr="00481D2D">
              <w:t>c6:</w:t>
            </w:r>
            <w:r w:rsidRPr="00481D2D">
              <w:tab/>
              <w:t xml:space="preserve">IF A.4/25 THEN o </w:t>
            </w:r>
            <w:smartTag w:uri="urn:schemas-microsoft-com:office:smarttags" w:element="stockticker">
              <w:r w:rsidRPr="00481D2D">
                <w:t>ELSE</w:t>
              </w:r>
            </w:smartTag>
            <w:r w:rsidRPr="00481D2D">
              <w:t xml:space="preserve"> n/a - - private extensions to the Session Initiation Protocol (SIP) for asserted identity within trusted networks.</w:t>
            </w:r>
          </w:p>
          <w:p w14:paraId="56BF0462" w14:textId="77777777" w:rsidR="00FF770E" w:rsidRPr="00481D2D" w:rsidRDefault="00FF770E">
            <w:pPr>
              <w:pStyle w:val="TAN"/>
            </w:pPr>
            <w:r w:rsidRPr="00481D2D">
              <w:t>c7:</w:t>
            </w:r>
            <w:r w:rsidRPr="00481D2D">
              <w:tab/>
              <w:t xml:space="preserve">IF A.4/6 THEN o </w:t>
            </w:r>
            <w:smartTag w:uri="urn:schemas-microsoft-com:office:smarttags" w:element="stockticker">
              <w:r w:rsidRPr="00481D2D">
                <w:t>ELSE</w:t>
              </w:r>
            </w:smartTag>
            <w:r w:rsidRPr="00481D2D">
              <w:t xml:space="preserve"> n/a - - timestamping of requests.</w:t>
            </w:r>
          </w:p>
          <w:p w14:paraId="79180322" w14:textId="77777777" w:rsidR="00FF770E" w:rsidRPr="00481D2D" w:rsidRDefault="00FF770E">
            <w:pPr>
              <w:pStyle w:val="TAN"/>
            </w:pPr>
            <w:r w:rsidRPr="00481D2D">
              <w:t>c8:</w:t>
            </w:r>
            <w:r w:rsidRPr="00481D2D">
              <w:tab/>
              <w:t xml:space="preserve">IF A.4/26 THEN o </w:t>
            </w:r>
            <w:smartTag w:uri="urn:schemas-microsoft-com:office:smarttags" w:element="stockticker">
              <w:r w:rsidRPr="00481D2D">
                <w:t>ELSE</w:t>
              </w:r>
            </w:smartTag>
            <w:r w:rsidRPr="00481D2D">
              <w:t xml:space="preserve"> n/a - - a privacy mechanism for the Session Initiation Protocol (SIP).</w:t>
            </w:r>
          </w:p>
          <w:p w14:paraId="293D1FE5" w14:textId="77777777" w:rsidR="00FF770E" w:rsidRPr="00481D2D" w:rsidRDefault="00FF770E">
            <w:pPr>
              <w:pStyle w:val="TAN"/>
            </w:pPr>
            <w:r w:rsidRPr="00481D2D">
              <w:t>c9:</w:t>
            </w:r>
            <w:r w:rsidRPr="00481D2D">
              <w:tab/>
              <w:t xml:space="preserve">IF A.4/32 THEN o </w:t>
            </w:r>
            <w:smartTag w:uri="urn:schemas-microsoft-com:office:smarttags" w:element="stockticker">
              <w:r w:rsidRPr="00481D2D">
                <w:t>ELSE</w:t>
              </w:r>
            </w:smartTag>
            <w:r w:rsidRPr="00481D2D">
              <w:t xml:space="preserve"> n/a - - the P-Called-Party-ID extension.</w:t>
            </w:r>
          </w:p>
          <w:p w14:paraId="28FD6770" w14:textId="77777777" w:rsidR="00FF770E" w:rsidRPr="00481D2D" w:rsidRDefault="00FF770E">
            <w:pPr>
              <w:pStyle w:val="TAN"/>
            </w:pPr>
            <w:r w:rsidRPr="00481D2D">
              <w:t>c10:</w:t>
            </w:r>
            <w:r w:rsidRPr="00481D2D">
              <w:tab/>
              <w:t xml:space="preserve">IF A.4/33 THEN o </w:t>
            </w:r>
            <w:smartTag w:uri="urn:schemas-microsoft-com:office:smarttags" w:element="stockticker">
              <w:r w:rsidRPr="00481D2D">
                <w:t>ELSE</w:t>
              </w:r>
            </w:smartTag>
            <w:r w:rsidRPr="00481D2D">
              <w:t xml:space="preserve"> n/a - - the P-Visited-Network-ID extension.</w:t>
            </w:r>
          </w:p>
          <w:p w14:paraId="1C7605F6" w14:textId="77777777" w:rsidR="00FF770E" w:rsidRPr="00481D2D" w:rsidRDefault="00FF770E">
            <w:pPr>
              <w:pStyle w:val="TAN"/>
            </w:pPr>
            <w:r w:rsidRPr="00481D2D">
              <w:t>c11:</w:t>
            </w:r>
            <w:r w:rsidRPr="00481D2D">
              <w:tab/>
              <w:t xml:space="preserve">IF A.4/34 THEN o </w:t>
            </w:r>
            <w:smartTag w:uri="urn:schemas-microsoft-com:office:smarttags" w:element="stockticker">
              <w:r w:rsidRPr="00481D2D">
                <w:t>ELSE</w:t>
              </w:r>
            </w:smartTag>
            <w:r w:rsidRPr="00481D2D">
              <w:t xml:space="preserve"> n/a - - the P-Access-Network-Info header extension.</w:t>
            </w:r>
          </w:p>
          <w:p w14:paraId="76CF72C6" w14:textId="77777777" w:rsidR="00FF770E" w:rsidRPr="00481D2D" w:rsidRDefault="00FF770E">
            <w:pPr>
              <w:pStyle w:val="TAN"/>
            </w:pPr>
            <w:r w:rsidRPr="00481D2D">
              <w:t>c12:</w:t>
            </w:r>
            <w:r w:rsidRPr="00481D2D">
              <w:tab/>
              <w:t xml:space="preserve">IF A.4/34 </w:t>
            </w:r>
            <w:smartTag w:uri="urn:schemas-microsoft-com:office:smarttags" w:element="stockticker">
              <w:r w:rsidRPr="00481D2D">
                <w:t>AND</w:t>
              </w:r>
            </w:smartTag>
            <w:r w:rsidRPr="00481D2D">
              <w:t xml:space="preserve"> A.3/1 THEN m </w:t>
            </w:r>
            <w:smartTag w:uri="urn:schemas-microsoft-com:office:smarttags" w:element="stockticker">
              <w:r w:rsidRPr="00481D2D">
                <w:t>ELSE</w:t>
              </w:r>
            </w:smartTag>
            <w:r w:rsidRPr="00481D2D">
              <w:t xml:space="preserve"> n/a - - the P-Access-Network-Info header extension and UE.</w:t>
            </w:r>
          </w:p>
          <w:p w14:paraId="0F730FEB" w14:textId="77777777" w:rsidR="00FF770E" w:rsidRPr="00481D2D" w:rsidRDefault="00FF770E">
            <w:pPr>
              <w:pStyle w:val="TAN"/>
            </w:pPr>
            <w:r w:rsidRPr="00481D2D">
              <w:t>c13:</w:t>
            </w:r>
            <w:r w:rsidRPr="00481D2D">
              <w:tab/>
              <w:t xml:space="preserve">IF A.4/34 </w:t>
            </w:r>
            <w:smartTag w:uri="urn:schemas-microsoft-com:office:smarttags" w:element="stockticker">
              <w:r w:rsidRPr="00481D2D">
                <w:t>AND</w:t>
              </w:r>
            </w:smartTag>
            <w:r w:rsidRPr="00481D2D">
              <w:t xml:space="preserve"> (A.3/7A OR A.3/7D</w:t>
            </w:r>
            <w:r w:rsidR="00EB40B1" w:rsidRPr="00481D2D">
              <w:t xml:space="preserve"> OR A3A/84</w:t>
            </w:r>
            <w:r w:rsidRPr="00481D2D">
              <w:t xml:space="preserve">) THEN m </w:t>
            </w:r>
            <w:smartTag w:uri="urn:schemas-microsoft-com:office:smarttags" w:element="stockticker">
              <w:r w:rsidRPr="00481D2D">
                <w:t>ELSE</w:t>
              </w:r>
            </w:smartTag>
            <w:r w:rsidRPr="00481D2D">
              <w:t xml:space="preserve"> n/a - - the P-Access-Network-Info header extension and AS acting as terminating UA</w:t>
            </w:r>
            <w:r w:rsidR="00EB40B1" w:rsidRPr="00481D2D">
              <w:t>,</w:t>
            </w:r>
            <w:r w:rsidRPr="00481D2D">
              <w:t xml:space="preserve"> AS acting as third-party call controller</w:t>
            </w:r>
            <w:r w:rsidR="00EB40B1" w:rsidRPr="00481D2D">
              <w:t xml:space="preserve"> or EATF</w:t>
            </w:r>
            <w:r w:rsidRPr="00481D2D">
              <w:t>.</w:t>
            </w:r>
          </w:p>
          <w:p w14:paraId="4C3652C2" w14:textId="77777777" w:rsidR="00FF770E" w:rsidRPr="00481D2D" w:rsidRDefault="00FF770E">
            <w:pPr>
              <w:pStyle w:val="TAN"/>
            </w:pPr>
            <w:r w:rsidRPr="00481D2D">
              <w:t>c14:</w:t>
            </w:r>
            <w:r w:rsidRPr="00481D2D">
              <w:tab/>
              <w:t xml:space="preserve">IF A.4/36 THEN o </w:t>
            </w:r>
            <w:smartTag w:uri="urn:schemas-microsoft-com:office:smarttags" w:element="stockticker">
              <w:r w:rsidRPr="00481D2D">
                <w:t>ELSE</w:t>
              </w:r>
            </w:smartTag>
            <w:r w:rsidRPr="00481D2D">
              <w:t xml:space="preserve"> n/a - - the P-Charging-Vector header extension.</w:t>
            </w:r>
          </w:p>
          <w:p w14:paraId="5B11B2A5" w14:textId="77777777" w:rsidR="00FF770E" w:rsidRPr="00481D2D" w:rsidRDefault="00FF770E">
            <w:pPr>
              <w:pStyle w:val="TAN"/>
            </w:pPr>
            <w:r w:rsidRPr="00481D2D">
              <w:t>c15:</w:t>
            </w:r>
            <w:r w:rsidRPr="00481D2D">
              <w:tab/>
              <w:t xml:space="preserve">IF A.4/36 THEN m </w:t>
            </w:r>
            <w:smartTag w:uri="urn:schemas-microsoft-com:office:smarttags" w:element="stockticker">
              <w:r w:rsidRPr="00481D2D">
                <w:t>ELSE</w:t>
              </w:r>
            </w:smartTag>
            <w:r w:rsidRPr="00481D2D">
              <w:t xml:space="preserve"> n/a - - the P-Charging-Vector header extension.</w:t>
            </w:r>
          </w:p>
          <w:p w14:paraId="50FF396F" w14:textId="77777777" w:rsidR="00FF770E" w:rsidRPr="00481D2D" w:rsidRDefault="00FF770E">
            <w:pPr>
              <w:pStyle w:val="TAN"/>
            </w:pPr>
            <w:r w:rsidRPr="00481D2D">
              <w:t>c16:</w:t>
            </w:r>
            <w:r w:rsidRPr="00481D2D">
              <w:tab/>
              <w:t xml:space="preserve">IF A.4/35 THEN o </w:t>
            </w:r>
            <w:smartTag w:uri="urn:schemas-microsoft-com:office:smarttags" w:element="stockticker">
              <w:r w:rsidRPr="00481D2D">
                <w:t>ELSE</w:t>
              </w:r>
            </w:smartTag>
            <w:r w:rsidRPr="00481D2D">
              <w:t xml:space="preserve"> n/a - - the P-Charging-Function-Addresses header extension.</w:t>
            </w:r>
          </w:p>
          <w:p w14:paraId="6A4B3AD4" w14:textId="77777777" w:rsidR="00FF770E" w:rsidRPr="00481D2D" w:rsidRDefault="00FF770E">
            <w:pPr>
              <w:pStyle w:val="TAN"/>
            </w:pPr>
            <w:r w:rsidRPr="00481D2D">
              <w:t>c17:</w:t>
            </w:r>
            <w:r w:rsidRPr="00481D2D">
              <w:tab/>
              <w:t xml:space="preserve">IF A.4/35 THEN m </w:t>
            </w:r>
            <w:smartTag w:uri="urn:schemas-microsoft-com:office:smarttags" w:element="stockticker">
              <w:r w:rsidRPr="00481D2D">
                <w:t>ELSE</w:t>
              </w:r>
            </w:smartTag>
            <w:r w:rsidRPr="00481D2D">
              <w:t xml:space="preserve"> n/a - - the P-Charging-Function-Addresses header extension.</w:t>
            </w:r>
          </w:p>
          <w:p w14:paraId="631CB93F" w14:textId="77777777" w:rsidR="00FF770E" w:rsidRPr="00481D2D" w:rsidRDefault="00FF770E">
            <w:pPr>
              <w:pStyle w:val="TAN"/>
            </w:pPr>
            <w:r w:rsidRPr="00481D2D">
              <w:t>c18:</w:t>
            </w:r>
            <w:r w:rsidRPr="00481D2D">
              <w:tab/>
              <w:t xml:space="preserve">IF A.4/37 </w:t>
            </w:r>
            <w:r w:rsidR="00B97073" w:rsidRPr="00481D2D">
              <w:t xml:space="preserve">OR A.4/37A </w:t>
            </w:r>
            <w:r w:rsidRPr="00481D2D">
              <w:t xml:space="preserve">THEN o </w:t>
            </w:r>
            <w:smartTag w:uri="urn:schemas-microsoft-com:office:smarttags" w:element="stockticker">
              <w:r w:rsidRPr="00481D2D">
                <w:t>ELSE</w:t>
              </w:r>
            </w:smartTag>
            <w:r w:rsidRPr="00481D2D">
              <w:t xml:space="preserve"> n/a - - security mechanism agreement for the session initiation protocol </w:t>
            </w:r>
            <w:r w:rsidR="00B97073" w:rsidRPr="00481D2D">
              <w:t xml:space="preserve">or mediasec header field parameter for marking security mechanisms related to media </w:t>
            </w:r>
            <w:r w:rsidRPr="00481D2D">
              <w:t>(note 3).</w:t>
            </w:r>
          </w:p>
          <w:p w14:paraId="5FFB84BF" w14:textId="77777777" w:rsidR="00FF770E" w:rsidRPr="00481D2D" w:rsidRDefault="00FF770E">
            <w:pPr>
              <w:pStyle w:val="TAN"/>
            </w:pPr>
            <w:r w:rsidRPr="00481D2D">
              <w:t>c19:</w:t>
            </w:r>
            <w:r w:rsidRPr="00481D2D">
              <w:tab/>
              <w:t xml:space="preserve">IF A.4/37 </w:t>
            </w:r>
            <w:r w:rsidR="00B97073" w:rsidRPr="00481D2D">
              <w:t xml:space="preserve">OR A.4/37A </w:t>
            </w:r>
            <w:r w:rsidRPr="00481D2D">
              <w:t xml:space="preserve">THEN m </w:t>
            </w:r>
            <w:smartTag w:uri="urn:schemas-microsoft-com:office:smarttags" w:element="stockticker">
              <w:r w:rsidRPr="00481D2D">
                <w:t>ELSE</w:t>
              </w:r>
            </w:smartTag>
            <w:r w:rsidRPr="00481D2D">
              <w:t xml:space="preserve"> n/a - - security mechanism agreement for the session initiation protocol</w:t>
            </w:r>
            <w:r w:rsidR="00B97073" w:rsidRPr="00481D2D">
              <w:t xml:space="preserve"> or mediasec header field parameter for marking security mechanisms related to media</w:t>
            </w:r>
            <w:r w:rsidRPr="00481D2D">
              <w:t>.</w:t>
            </w:r>
          </w:p>
          <w:p w14:paraId="4F206B94" w14:textId="77777777" w:rsidR="00FF770E" w:rsidRPr="00481D2D" w:rsidRDefault="00FF770E">
            <w:pPr>
              <w:pStyle w:val="TAN"/>
            </w:pPr>
            <w:r w:rsidRPr="00481D2D">
              <w:t>c20:</w:t>
            </w:r>
            <w:r w:rsidRPr="00481D2D">
              <w:tab/>
              <w:t xml:space="preserve">IF A.4/38 THEN o </w:t>
            </w:r>
            <w:smartTag w:uri="urn:schemas-microsoft-com:office:smarttags" w:element="stockticker">
              <w:r w:rsidRPr="00481D2D">
                <w:t>ELSE</w:t>
              </w:r>
            </w:smartTag>
            <w:r w:rsidRPr="00481D2D">
              <w:t xml:space="preserve"> n/a - - the Reason header field for the session initiation protocol.</w:t>
            </w:r>
          </w:p>
          <w:p w14:paraId="29CBDE97" w14:textId="77777777" w:rsidR="00FF770E" w:rsidRPr="00481D2D" w:rsidRDefault="00FF770E">
            <w:pPr>
              <w:pStyle w:val="TAN"/>
            </w:pPr>
            <w:r w:rsidRPr="00481D2D">
              <w:t>c21:</w:t>
            </w:r>
            <w:r w:rsidRPr="00481D2D">
              <w:tab/>
              <w:t xml:space="preserve">IF A.4/40 THEN o </w:t>
            </w:r>
            <w:smartTag w:uri="urn:schemas-microsoft-com:office:smarttags" w:element="stockticker">
              <w:r w:rsidRPr="00481D2D">
                <w:t>ELSE</w:t>
              </w:r>
            </w:smartTag>
            <w:r w:rsidRPr="00481D2D">
              <w:t xml:space="preserve"> n/a - - caller preferences for the session initiation protocol.</w:t>
            </w:r>
          </w:p>
          <w:p w14:paraId="0D2707D2" w14:textId="77777777" w:rsidR="00FF770E" w:rsidRPr="00481D2D" w:rsidRDefault="00FF770E">
            <w:pPr>
              <w:pStyle w:val="TAN"/>
            </w:pPr>
            <w:r w:rsidRPr="00481D2D">
              <w:t>c22:</w:t>
            </w:r>
            <w:r w:rsidRPr="00481D2D">
              <w:tab/>
              <w:t xml:space="preserve">IF A.4/43 THEN m </w:t>
            </w:r>
            <w:smartTag w:uri="urn:schemas-microsoft-com:office:smarttags" w:element="stockticker">
              <w:r w:rsidRPr="00481D2D">
                <w:t>ELSE</w:t>
              </w:r>
            </w:smartTag>
            <w:r w:rsidRPr="00481D2D">
              <w:t xml:space="preserve"> n/a - - the SIP Referred-By mechanism.</w:t>
            </w:r>
          </w:p>
          <w:p w14:paraId="2D63C946" w14:textId="77777777" w:rsidR="00FF770E" w:rsidRPr="00481D2D" w:rsidRDefault="00FF770E">
            <w:pPr>
              <w:pStyle w:val="TAN"/>
            </w:pPr>
            <w:r w:rsidRPr="00481D2D">
              <w:t>c23:</w:t>
            </w:r>
            <w:r w:rsidRPr="00481D2D">
              <w:tab/>
              <w:t xml:space="preserve">IF A.4/43 THEN o </w:t>
            </w:r>
            <w:smartTag w:uri="urn:schemas-microsoft-com:office:smarttags" w:element="stockticker">
              <w:r w:rsidRPr="00481D2D">
                <w:t>ELSE</w:t>
              </w:r>
            </w:smartTag>
            <w:r w:rsidRPr="00481D2D">
              <w:t xml:space="preserve"> n/a - - the SIP Referred-By mechanism.</w:t>
            </w:r>
          </w:p>
          <w:p w14:paraId="682D4EEE" w14:textId="77777777" w:rsidR="00FF770E" w:rsidRPr="00481D2D" w:rsidRDefault="00FF770E">
            <w:pPr>
              <w:pStyle w:val="TAN"/>
            </w:pPr>
            <w:r w:rsidRPr="00481D2D">
              <w:t>c24:</w:t>
            </w:r>
            <w:r w:rsidRPr="00481D2D">
              <w:tab/>
              <w:t>IF A.4/2</w:t>
            </w:r>
            <w:r w:rsidR="00AB2D00" w:rsidRPr="00481D2D">
              <w:t>2</w:t>
            </w:r>
            <w:r w:rsidRPr="00481D2D">
              <w:t xml:space="preserve"> THEN o </w:t>
            </w:r>
            <w:smartTag w:uri="urn:schemas-microsoft-com:office:smarttags" w:element="stockticker">
              <w:r w:rsidRPr="00481D2D">
                <w:t>ELSE</w:t>
              </w:r>
            </w:smartTag>
            <w:r w:rsidRPr="00481D2D">
              <w:t xml:space="preserve"> n/a - - </w:t>
            </w:r>
            <w:r w:rsidR="00AB2D00" w:rsidRPr="00481D2D">
              <w:t>acting as the notifier of event information</w:t>
            </w:r>
            <w:r w:rsidRPr="00481D2D">
              <w:t>.</w:t>
            </w:r>
          </w:p>
          <w:p w14:paraId="2D39EBC2" w14:textId="77777777" w:rsidR="00FF770E" w:rsidRPr="00481D2D" w:rsidRDefault="00FF770E">
            <w:pPr>
              <w:pStyle w:val="TAN"/>
            </w:pPr>
            <w:r w:rsidRPr="00481D2D">
              <w:t>c25:</w:t>
            </w:r>
            <w:r w:rsidRPr="00481D2D">
              <w:tab/>
              <w:t xml:space="preserve">IF A.4/47 THEN m </w:t>
            </w:r>
            <w:smartTag w:uri="urn:schemas-microsoft-com:office:smarttags" w:element="stockticker">
              <w:r w:rsidRPr="00481D2D">
                <w:t>ELSE</w:t>
              </w:r>
            </w:smartTag>
            <w:r w:rsidRPr="00481D2D">
              <w:t xml:space="preserve"> n/a - - an extension to the session initiation protocol for request history information.</w:t>
            </w:r>
          </w:p>
          <w:p w14:paraId="22164F84" w14:textId="77777777" w:rsidR="00FF770E" w:rsidRPr="00481D2D" w:rsidRDefault="00FF770E" w:rsidP="00EE72FB">
            <w:pPr>
              <w:pStyle w:val="TAN"/>
            </w:pPr>
            <w:r w:rsidRPr="00481D2D">
              <w:t>c26:</w:t>
            </w:r>
            <w:r w:rsidRPr="00481D2D">
              <w:tab/>
              <w:t xml:space="preserve">IF A.4/40 THEN m </w:t>
            </w:r>
            <w:smartTag w:uri="urn:schemas-microsoft-com:office:smarttags" w:element="stockticker">
              <w:r w:rsidRPr="00481D2D">
                <w:t>ELSE</w:t>
              </w:r>
            </w:smartTag>
            <w:r w:rsidRPr="00481D2D">
              <w:t xml:space="preserve"> n/a - - caller preferences for the session initiation protocol.</w:t>
            </w:r>
          </w:p>
          <w:p w14:paraId="4CF52CDB" w14:textId="77777777" w:rsidR="00FF770E" w:rsidRPr="00481D2D" w:rsidRDefault="00FF770E" w:rsidP="00546923">
            <w:pPr>
              <w:pStyle w:val="TAN"/>
            </w:pPr>
            <w:r w:rsidRPr="00481D2D">
              <w:t>c27:</w:t>
            </w:r>
            <w:r w:rsidRPr="00481D2D">
              <w:tab/>
              <w:t xml:space="preserve">IF A.4/60 THEN m </w:t>
            </w:r>
            <w:smartTag w:uri="urn:schemas-microsoft-com:office:smarttags" w:element="stockticker">
              <w:r w:rsidRPr="00481D2D">
                <w:t>ELSE</w:t>
              </w:r>
            </w:smartTag>
            <w:r w:rsidRPr="00481D2D">
              <w:t xml:space="preserve"> n/a - - SIP location conveyance.</w:t>
            </w:r>
          </w:p>
          <w:p w14:paraId="74C6A659" w14:textId="77777777" w:rsidR="00FF770E" w:rsidRPr="00481D2D" w:rsidRDefault="00FF770E" w:rsidP="00FF770E">
            <w:pPr>
              <w:pStyle w:val="TAN"/>
            </w:pPr>
            <w:r w:rsidRPr="00481D2D">
              <w:t>c28:</w:t>
            </w:r>
            <w:r w:rsidRPr="00481D2D">
              <w:tab/>
              <w:t xml:space="preserve">IF </w:t>
            </w:r>
            <w:r w:rsidR="006C2131" w:rsidRPr="00481D2D">
              <w:t>(</w:t>
            </w:r>
            <w:r w:rsidRPr="00481D2D">
              <w:t xml:space="preserve">A.3/1 </w:t>
            </w:r>
            <w:r w:rsidR="006C2131" w:rsidRPr="00481D2D">
              <w:t>OR A.3A/</w:t>
            </w:r>
            <w:r w:rsidR="00313E0F" w:rsidRPr="00481D2D">
              <w:t>81</w:t>
            </w:r>
            <w:r w:rsidR="006C2131" w:rsidRPr="00481D2D">
              <w:t xml:space="preserve">) </w:t>
            </w:r>
            <w:smartTag w:uri="urn:schemas-microsoft-com:office:smarttags" w:element="stockticker">
              <w:r w:rsidRPr="00481D2D">
                <w:t>AND</w:t>
              </w:r>
            </w:smartTag>
            <w:r w:rsidRPr="00481D2D">
              <w:t xml:space="preserve"> A.4/74 THEN o </w:t>
            </w:r>
            <w:smartTag w:uri="urn:schemas-microsoft-com:office:smarttags" w:element="stockticker">
              <w:r w:rsidRPr="00481D2D">
                <w:t>ELSE</w:t>
              </w:r>
            </w:smartTag>
            <w:r w:rsidRPr="00481D2D">
              <w:t xml:space="preserve"> n/a - - UE</w:t>
            </w:r>
            <w:r w:rsidR="006C2131" w:rsidRPr="00481D2D">
              <w:t xml:space="preserve">, </w:t>
            </w:r>
            <w:smartTag w:uri="urn:schemas-microsoft-com:office:smarttags" w:element="stockticker">
              <w:r w:rsidR="006C2131" w:rsidRPr="00481D2D">
                <w:t>MSC</w:t>
              </w:r>
            </w:smartTag>
            <w:r w:rsidR="006C2131" w:rsidRPr="00481D2D">
              <w:t xml:space="preserve"> Server enhanced for ICS</w:t>
            </w:r>
            <w:r w:rsidRPr="00481D2D">
              <w:t xml:space="preserve"> and </w:t>
            </w:r>
            <w:r w:rsidR="00155C2D" w:rsidRPr="00481D2D">
              <w:t>SIP extension for the identification of services</w:t>
            </w:r>
            <w:r w:rsidRPr="00481D2D">
              <w:rPr>
                <w:rFonts w:eastAsia="MS Mincho"/>
              </w:rPr>
              <w:t>.</w:t>
            </w:r>
          </w:p>
          <w:p w14:paraId="03E8878B" w14:textId="77777777" w:rsidR="00FF770E" w:rsidRPr="00481D2D" w:rsidRDefault="00FF770E" w:rsidP="00FF770E">
            <w:pPr>
              <w:pStyle w:val="TAN"/>
            </w:pPr>
            <w:r w:rsidRPr="00481D2D">
              <w:t>c29:</w:t>
            </w:r>
            <w:r w:rsidRPr="00481D2D">
              <w:tab/>
              <w:t xml:space="preserve">IF A.4/74 THEN o </w:t>
            </w:r>
            <w:smartTag w:uri="urn:schemas-microsoft-com:office:smarttags" w:element="stockticker">
              <w:r w:rsidRPr="00481D2D">
                <w:t>ELSE</w:t>
              </w:r>
            </w:smartTag>
            <w:r w:rsidRPr="00481D2D">
              <w:t xml:space="preserve"> n/a - - </w:t>
            </w:r>
            <w:r w:rsidR="00155C2D" w:rsidRPr="00481D2D">
              <w:t>SIP extension for the identification of services</w:t>
            </w:r>
            <w:r w:rsidRPr="00481D2D">
              <w:t>.</w:t>
            </w:r>
          </w:p>
          <w:p w14:paraId="0AA47F7E" w14:textId="77777777" w:rsidR="00FF770E" w:rsidRPr="00481D2D" w:rsidRDefault="00FF770E" w:rsidP="00FF770E">
            <w:pPr>
              <w:pStyle w:val="TAN"/>
              <w:rPr>
                <w:rFonts w:eastAsia="MS Mincho"/>
              </w:rPr>
            </w:pPr>
            <w:r w:rsidRPr="00481D2D">
              <w:t>c30:</w:t>
            </w:r>
            <w:r w:rsidRPr="00481D2D">
              <w:tab/>
              <w:t xml:space="preserve">IF A.4/74 THEN m </w:t>
            </w:r>
            <w:smartTag w:uri="urn:schemas-microsoft-com:office:smarttags" w:element="stockticker">
              <w:r w:rsidRPr="00481D2D">
                <w:t>ELSE</w:t>
              </w:r>
            </w:smartTag>
            <w:r w:rsidRPr="00481D2D">
              <w:t xml:space="preserve"> n/a - - </w:t>
            </w:r>
            <w:r w:rsidR="00155C2D" w:rsidRPr="00481D2D">
              <w:t>SIP extension for the identification of services</w:t>
            </w:r>
            <w:r w:rsidRPr="00481D2D">
              <w:rPr>
                <w:rFonts w:eastAsia="MS Mincho"/>
              </w:rPr>
              <w:t>.</w:t>
            </w:r>
          </w:p>
          <w:p w14:paraId="63BBCDC0" w14:textId="77777777" w:rsidR="00755651" w:rsidRPr="00481D2D" w:rsidRDefault="00755651" w:rsidP="00755651">
            <w:pPr>
              <w:pStyle w:val="TAN"/>
              <w:rPr>
                <w:rFonts w:eastAsia="SimSun"/>
                <w:lang w:eastAsia="zh-CN"/>
              </w:rPr>
            </w:pPr>
            <w:r w:rsidRPr="00481D2D">
              <w:rPr>
                <w:szCs w:val="24"/>
              </w:rPr>
              <w:t>c31:</w:t>
            </w:r>
            <w:r w:rsidRPr="00481D2D">
              <w:rPr>
                <w:szCs w:val="24"/>
              </w:rPr>
              <w:tab/>
            </w:r>
            <w:r w:rsidRPr="00481D2D">
              <w:t xml:space="preserve">IF A.4/71 </w:t>
            </w:r>
            <w:smartTag w:uri="urn:schemas-microsoft-com:office:smarttags" w:element="stockticker">
              <w:r w:rsidRPr="00481D2D">
                <w:t>AND</w:t>
              </w:r>
            </w:smartTag>
            <w:r w:rsidRPr="00481D2D">
              <w:t xml:space="preserve"> (A.3/9B OR A.3/9C</w:t>
            </w:r>
            <w:r w:rsidR="00EB2098" w:rsidRPr="00481D2D">
              <w:t xml:space="preserve"> OR A.3/13B OR A.3/13</w:t>
            </w:r>
            <w:r w:rsidRPr="00481D2D">
              <w:t xml:space="preserve">) THEN m </w:t>
            </w:r>
            <w:smartTag w:uri="urn:schemas-microsoft-com:office:smarttags" w:element="stockticker">
              <w:r w:rsidRPr="00481D2D">
                <w:t>ELSE</w:t>
              </w:r>
            </w:smartTag>
            <w:r w:rsidRPr="00481D2D">
              <w:t xml:space="preserve"> </w:t>
            </w:r>
            <w:r w:rsidR="006F4277" w:rsidRPr="00481D2D">
              <w:rPr>
                <w:rFonts w:eastAsia="SimSun"/>
                <w:lang w:eastAsia="zh-CN"/>
              </w:rPr>
              <w:t xml:space="preserve">IF A.3/1 </w:t>
            </w:r>
            <w:smartTag w:uri="urn:schemas-microsoft-com:office:smarttags" w:element="stockticker">
              <w:r w:rsidR="006F4277" w:rsidRPr="00481D2D">
                <w:rPr>
                  <w:rFonts w:eastAsia="SimSun"/>
                  <w:lang w:eastAsia="zh-CN"/>
                </w:rPr>
                <w:t>AND</w:t>
              </w:r>
            </w:smartTag>
            <w:r w:rsidR="006F4277" w:rsidRPr="00481D2D">
              <w:rPr>
                <w:rFonts w:eastAsia="SimSun"/>
                <w:lang w:eastAsia="zh-CN"/>
              </w:rPr>
              <w:t xml:space="preserve"> NOT A.3C/1</w:t>
            </w:r>
            <w:r w:rsidRPr="00481D2D">
              <w:t xml:space="preserve"> - - </w:t>
            </w:r>
            <w:r w:rsidRPr="00481D2D">
              <w:rPr>
                <w:rFonts w:eastAsia="SimSun"/>
                <w:lang w:eastAsia="zh-CN"/>
              </w:rPr>
              <w:t xml:space="preserve">addressing an amplification vulnerability in session initiation protocol forking proxies, </w:t>
            </w:r>
            <w:r w:rsidRPr="00481D2D">
              <w:t>IBCF (IMS-</w:t>
            </w:r>
            <w:smartTag w:uri="urn:schemas-microsoft-com:office:smarttags" w:element="stockticker">
              <w:r w:rsidRPr="00481D2D">
                <w:t>ALG</w:t>
              </w:r>
            </w:smartTag>
            <w:r w:rsidRPr="00481D2D">
              <w:t>), IBCF (Screening of SIP signalling)</w:t>
            </w:r>
            <w:r w:rsidR="00EB2098" w:rsidRPr="00481D2D">
              <w:t>, ISC gateway function (IMS-</w:t>
            </w:r>
            <w:smartTag w:uri="urn:schemas-microsoft-com:office:smarttags" w:element="stockticker">
              <w:r w:rsidR="00EB2098" w:rsidRPr="00481D2D">
                <w:t>ALG</w:t>
              </w:r>
            </w:smartTag>
            <w:r w:rsidR="00EB2098" w:rsidRPr="00481D2D">
              <w:t>), ISC gateway function (Screening of SIP signalling)</w:t>
            </w:r>
            <w:r w:rsidR="006F4277" w:rsidRPr="00481D2D">
              <w:t xml:space="preserve">, </w:t>
            </w:r>
            <w:r w:rsidR="006F4277" w:rsidRPr="00481D2D">
              <w:rPr>
                <w:rFonts w:eastAsia="SimSun"/>
                <w:lang w:eastAsia="zh-CN"/>
              </w:rPr>
              <w:t xml:space="preserve">UE, </w:t>
            </w:r>
            <w:r w:rsidR="006F4277" w:rsidRPr="00481D2D">
              <w:t>UE performing the functions of an external attached network</w:t>
            </w:r>
            <w:r w:rsidRPr="00481D2D">
              <w:rPr>
                <w:rFonts w:eastAsia="SimSun"/>
                <w:lang w:eastAsia="zh-CN"/>
              </w:rPr>
              <w:t>.</w:t>
            </w:r>
          </w:p>
          <w:p w14:paraId="36D13BCE" w14:textId="77777777" w:rsidR="00755651" w:rsidRPr="00481D2D" w:rsidRDefault="00755651" w:rsidP="00755651">
            <w:pPr>
              <w:pStyle w:val="TAN"/>
              <w:rPr>
                <w:rFonts w:eastAsia="MS Mincho"/>
              </w:rPr>
            </w:pPr>
            <w:r w:rsidRPr="00481D2D">
              <w:rPr>
                <w:rFonts w:eastAsia="SimSun"/>
                <w:lang w:eastAsia="zh-CN"/>
              </w:rPr>
              <w:t>c32:</w:t>
            </w:r>
            <w:r w:rsidRPr="00481D2D">
              <w:rPr>
                <w:rFonts w:eastAsia="SimSun"/>
                <w:lang w:eastAsia="zh-CN"/>
              </w:rPr>
              <w:tab/>
              <w:t xml:space="preserve">IF A.4/7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addressing an amplification vulnerability in session initiation protocol forking proxies.</w:t>
            </w:r>
          </w:p>
          <w:p w14:paraId="13F02DBF" w14:textId="77777777" w:rsidR="00924BB1" w:rsidRPr="00481D2D" w:rsidRDefault="00FF770E" w:rsidP="00924BB1">
            <w:pPr>
              <w:pStyle w:val="TAN"/>
              <w:rPr>
                <w:szCs w:val="24"/>
              </w:rPr>
            </w:pPr>
            <w:r w:rsidRPr="00481D2D">
              <w:rPr>
                <w:rFonts w:eastAsia="MS Mincho"/>
              </w:rPr>
              <w:t>c33:</w:t>
            </w:r>
            <w:r w:rsidRPr="00481D2D">
              <w:rPr>
                <w:rFonts w:eastAsia="MS Mincho"/>
              </w:rPr>
              <w:tab/>
              <w:t xml:space="preserve">IF A.4/70 THEN m </w:t>
            </w:r>
            <w:smartTag w:uri="urn:schemas-microsoft-com:office:smarttags" w:element="stockticker">
              <w:r w:rsidRPr="00481D2D">
                <w:rPr>
                  <w:rFonts w:eastAsia="MS Mincho"/>
                </w:rPr>
                <w:t>ELSE</w:t>
              </w:r>
            </w:smartTag>
            <w:r w:rsidRPr="00481D2D">
              <w:rPr>
                <w:rFonts w:eastAsia="MS Mincho"/>
              </w:rPr>
              <w:t xml:space="preserve"> n/a - - </w:t>
            </w:r>
            <w:r w:rsidRPr="00481D2D">
              <w:t xml:space="preserve">communications resource priority for </w:t>
            </w:r>
            <w:r w:rsidRPr="00481D2D">
              <w:rPr>
                <w:szCs w:val="24"/>
              </w:rPr>
              <w:t>the session initiation protocol.</w:t>
            </w:r>
          </w:p>
          <w:p w14:paraId="0017BF0C" w14:textId="77777777" w:rsidR="00432047" w:rsidRPr="00481D2D" w:rsidRDefault="00924BB1" w:rsidP="00432047">
            <w:pPr>
              <w:pStyle w:val="TAN"/>
            </w:pPr>
            <w:r w:rsidRPr="00481D2D">
              <w:t>c34:</w:t>
            </w:r>
            <w:r w:rsidRPr="00481D2D">
              <w:tab/>
              <w:t xml:space="preserve">IF A.4/77 THEN m </w:t>
            </w:r>
            <w:smartTag w:uri="urn:schemas-microsoft-com:office:smarttags" w:element="stockticker">
              <w:r w:rsidRPr="00481D2D">
                <w:t>ELSE</w:t>
              </w:r>
            </w:smartTag>
            <w:r w:rsidRPr="00481D2D">
              <w:t xml:space="preserve"> n/a - - </w:t>
            </w:r>
            <w:r w:rsidR="00121E58" w:rsidRPr="00481D2D">
              <w:rPr>
                <w:rFonts w:eastAsia="SimSun"/>
              </w:rPr>
              <w:t>the SIP P-Private-Network-Indication private-header (P-Header)</w:t>
            </w:r>
            <w:r w:rsidRPr="00481D2D">
              <w:t>.</w:t>
            </w:r>
          </w:p>
          <w:p w14:paraId="2A08EDDA" w14:textId="77777777" w:rsidR="00FF770E" w:rsidRPr="00481D2D" w:rsidRDefault="00A66C1B" w:rsidP="00A66C1B">
            <w:pPr>
              <w:pStyle w:val="TAN"/>
            </w:pPr>
            <w:r w:rsidRPr="00481D2D">
              <w:t>c37:</w:t>
            </w:r>
            <w:r w:rsidRPr="00481D2D">
              <w:tab/>
              <w:t xml:space="preserve">IF A.4/13 THEN m </w:t>
            </w:r>
            <w:smartTag w:uri="urn:schemas-microsoft-com:office:smarttags" w:element="stockticker">
              <w:r w:rsidRPr="00481D2D">
                <w:t>ELSE</w:t>
              </w:r>
            </w:smartTag>
            <w:r w:rsidRPr="00481D2D">
              <w:t xml:space="preserve"> </w:t>
            </w:r>
            <w:r w:rsidR="00A0769C" w:rsidRPr="00481D2D">
              <w:t xml:space="preserve">IF A.4/13A THEN m </w:t>
            </w:r>
            <w:smartTag w:uri="urn:schemas-microsoft-com:office:smarttags" w:element="stockticker">
              <w:r w:rsidR="00A0769C" w:rsidRPr="00481D2D">
                <w:t>ELSE</w:t>
              </w:r>
            </w:smartTag>
            <w:r w:rsidR="00A0769C" w:rsidRPr="00481D2D">
              <w:t xml:space="preserve"> </w:t>
            </w:r>
            <w:r w:rsidRPr="00481D2D">
              <w:t>n/a - - SIP INFO method and package framework</w:t>
            </w:r>
            <w:r w:rsidR="00A0769C" w:rsidRPr="00481D2D">
              <w:t>, legacy INFO usage</w:t>
            </w:r>
            <w:r w:rsidRPr="00481D2D">
              <w:t>.</w:t>
            </w:r>
          </w:p>
          <w:p w14:paraId="33998A68" w14:textId="77777777" w:rsidR="006F4277" w:rsidRPr="00481D2D" w:rsidRDefault="00202738" w:rsidP="006F4277">
            <w:pPr>
              <w:pStyle w:val="TAN"/>
            </w:pPr>
            <w:r w:rsidRPr="00481D2D">
              <w:t>c38:</w:t>
            </w:r>
            <w:r w:rsidRPr="00481D2D">
              <w:tab/>
              <w:t xml:space="preserve">IF A.4/78 THEN m </w:t>
            </w:r>
            <w:smartTag w:uri="urn:schemas-microsoft-com:office:smarttags" w:element="stockticker">
              <w:r w:rsidRPr="00481D2D">
                <w:t>ELSE</w:t>
              </w:r>
            </w:smartTag>
            <w:r w:rsidRPr="00481D2D">
              <w:t xml:space="preserve"> n/a - - the SIP P-Served-User private header.</w:t>
            </w:r>
          </w:p>
          <w:p w14:paraId="245F8077" w14:textId="77777777" w:rsidR="00047EC0" w:rsidRPr="00481D2D" w:rsidRDefault="006F4277" w:rsidP="00047EC0">
            <w:pPr>
              <w:pStyle w:val="TAN"/>
            </w:pPr>
            <w:r w:rsidRPr="00481D2D">
              <w:rPr>
                <w:rFonts w:eastAsia="SimSun"/>
                <w:lang w:eastAsia="zh-CN"/>
              </w:rPr>
              <w:t>c39:</w:t>
            </w:r>
            <w:r w:rsidRPr="00481D2D">
              <w:rPr>
                <w:rFonts w:eastAsia="SimSun"/>
                <w:lang w:eastAsia="zh-CN"/>
              </w:rPr>
              <w:tab/>
              <w:t xml:space="preserve">IF A.3/1 </w:t>
            </w:r>
            <w:smartTag w:uri="urn:schemas-microsoft-com:office:smarttags" w:element="stockticker">
              <w:r w:rsidRPr="00481D2D">
                <w:rPr>
                  <w:rFonts w:eastAsia="SimSun"/>
                  <w:lang w:eastAsia="zh-CN"/>
                </w:rPr>
                <w:t>AND</w:t>
              </w:r>
            </w:smartTag>
            <w:r w:rsidRPr="00481D2D">
              <w:rPr>
                <w:rFonts w:eastAsia="SimSun"/>
                <w:lang w:eastAsia="zh-CN"/>
              </w:rPr>
              <w:t xml:space="preserve"> NOT A.3C/1 THEN n/a </w:t>
            </w:r>
            <w:smartTag w:uri="urn:schemas-microsoft-com:office:smarttags" w:element="stockticker">
              <w:r w:rsidRPr="00481D2D">
                <w:rPr>
                  <w:rFonts w:eastAsia="SimSun"/>
                  <w:lang w:eastAsia="zh-CN"/>
                </w:rPr>
                <w:t>ELSE</w:t>
              </w:r>
            </w:smartTag>
            <w:r w:rsidRPr="00481D2D">
              <w:rPr>
                <w:rFonts w:eastAsia="SimSun"/>
                <w:lang w:eastAsia="zh-CN"/>
              </w:rPr>
              <w:t xml:space="preserve"> o - - UE, </w:t>
            </w:r>
            <w:r w:rsidRPr="00481D2D">
              <w:t>UE performing the functions of an external attached network.</w:t>
            </w:r>
          </w:p>
          <w:p w14:paraId="7ED0100C" w14:textId="77777777" w:rsidR="00CB5FE4" w:rsidRPr="00481D2D" w:rsidRDefault="00047EC0" w:rsidP="00CB5FE4">
            <w:pPr>
              <w:pStyle w:val="TAN"/>
              <w:rPr>
                <w:rFonts w:eastAsia="SimSun"/>
                <w:lang w:eastAsia="zh-CN"/>
              </w:rPr>
            </w:pPr>
            <w:r w:rsidRPr="00481D2D">
              <w:rPr>
                <w:rFonts w:eastAsia="SimSun"/>
                <w:lang w:eastAsia="zh-CN"/>
              </w:rPr>
              <w:t>c40:</w:t>
            </w:r>
            <w:r w:rsidRPr="00481D2D">
              <w:rPr>
                <w:rFonts w:eastAsia="SimSun"/>
                <w:lang w:eastAsia="zh-CN"/>
              </w:rPr>
              <w:tab/>
              <w:t xml:space="preserve">IF A.4/9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the Session-ID header</w:t>
            </w:r>
            <w:r w:rsidRPr="00481D2D">
              <w:rPr>
                <w:rFonts w:eastAsia="SimSun"/>
                <w:lang w:eastAsia="zh-CN"/>
              </w:rPr>
              <w:t>.</w:t>
            </w:r>
          </w:p>
          <w:p w14:paraId="0F048CC1" w14:textId="77777777" w:rsidR="00682A62" w:rsidRPr="00481D2D" w:rsidRDefault="00CB5FE4" w:rsidP="00682A62">
            <w:pPr>
              <w:pStyle w:val="TAN"/>
              <w:rPr>
                <w:rFonts w:eastAsia="SimSun"/>
                <w:lang w:eastAsia="zh-CN"/>
              </w:rPr>
            </w:pPr>
            <w:r w:rsidRPr="00481D2D">
              <w:rPr>
                <w:rFonts w:eastAsia="SimSun"/>
                <w:lang w:eastAsia="zh-CN"/>
              </w:rPr>
              <w:t>c41:</w:t>
            </w:r>
            <w:r w:rsidRPr="00481D2D">
              <w:rPr>
                <w:rFonts w:eastAsia="SimSun"/>
                <w:lang w:eastAsia="zh-CN"/>
              </w:rPr>
              <w:tab/>
              <w:t xml:space="preserve">IF A.4/100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indication of features supported by proxy.</w:t>
            </w:r>
          </w:p>
          <w:p w14:paraId="3C988D46" w14:textId="77777777" w:rsidR="00202738" w:rsidRPr="00481D2D" w:rsidRDefault="00682A62" w:rsidP="00682A62">
            <w:pPr>
              <w:pStyle w:val="TAN"/>
              <w:rPr>
                <w:lang w:eastAsia="ja-JP"/>
              </w:rPr>
            </w:pPr>
            <w:r w:rsidRPr="00481D2D">
              <w:rPr>
                <w:lang w:eastAsia="ja-JP"/>
              </w:rPr>
              <w:t>c42:</w:t>
            </w:r>
            <w:r w:rsidRPr="00481D2D">
              <w:rPr>
                <w:lang w:eastAsia="ja-JP"/>
              </w:rPr>
              <w:tab/>
              <w:t xml:space="preserve">IF A.4/100 </w:t>
            </w:r>
            <w:smartTag w:uri="urn:schemas-microsoft-com:office:smarttags" w:element="stockticker">
              <w:r w:rsidRPr="00481D2D">
                <w:rPr>
                  <w:lang w:eastAsia="ja-JP"/>
                </w:rPr>
                <w:t>AND</w:t>
              </w:r>
            </w:smartTag>
            <w:r w:rsidRPr="00481D2D">
              <w:rPr>
                <w:lang w:eastAsia="ja-JP"/>
              </w:rPr>
              <w:t xml:space="preserve"> A.3/1 </w:t>
            </w:r>
            <w:smartTag w:uri="urn:schemas-microsoft-com:office:smarttags" w:element="stockticker">
              <w:r w:rsidRPr="00481D2D">
                <w:rPr>
                  <w:lang w:eastAsia="ja-JP"/>
                </w:rPr>
                <w:t>AND</w:t>
              </w:r>
            </w:smartTag>
            <w:r w:rsidRPr="00481D2D">
              <w:rPr>
                <w:lang w:eastAsia="ja-JP"/>
              </w:rPr>
              <w:t xml:space="preserve"> NOT A.3C/1 THEN n/a </w:t>
            </w:r>
            <w:smartTag w:uri="urn:schemas-microsoft-com:office:smarttags" w:element="stockticker">
              <w:r w:rsidRPr="00481D2D">
                <w:rPr>
                  <w:lang w:eastAsia="ja-JP"/>
                </w:rPr>
                <w:t>ELSE</w:t>
              </w:r>
            </w:smartTag>
            <w:r w:rsidRPr="00481D2D">
              <w:rPr>
                <w:lang w:eastAsia="ja-JP"/>
              </w:rPr>
              <w:t xml:space="preserve"> IF A.4/100 THEN m </w:t>
            </w:r>
            <w:smartTag w:uri="urn:schemas-microsoft-com:office:smarttags" w:element="stockticker">
              <w:r w:rsidRPr="00481D2D">
                <w:rPr>
                  <w:lang w:eastAsia="ja-JP"/>
                </w:rPr>
                <w:t>ELSE</w:t>
              </w:r>
            </w:smartTag>
            <w:r w:rsidRPr="00481D2D">
              <w:rPr>
                <w:lang w:eastAsia="ja-JP"/>
              </w:rPr>
              <w:t xml:space="preserve"> n/a - - indication of features supported by proxy, UE, UE performing the functions of an external attached network.</w:t>
            </w:r>
          </w:p>
          <w:p w14:paraId="43708302" w14:textId="77777777" w:rsidR="004D17B9" w:rsidRPr="00481D2D" w:rsidRDefault="004D17B9" w:rsidP="00682A62">
            <w:pPr>
              <w:pStyle w:val="TAN"/>
            </w:pPr>
            <w:r w:rsidRPr="00481D2D">
              <w:t>c43:</w:t>
            </w:r>
            <w:r w:rsidRPr="00481D2D">
              <w:tab/>
              <w:t xml:space="preserve">IF A.4/111 THEN m </w:t>
            </w:r>
            <w:smartTag w:uri="urn:schemas-microsoft-com:office:smarttags" w:element="stockticker">
              <w:r w:rsidRPr="00481D2D">
                <w:t>ELSE</w:t>
              </w:r>
            </w:smartTag>
            <w:r w:rsidRPr="00481D2D">
              <w:t xml:space="preserve"> n/a - - the Relayed-Charge header </w:t>
            </w:r>
            <w:r w:rsidR="00AE532C" w:rsidRPr="00481D2D">
              <w:t xml:space="preserve">field </w:t>
            </w:r>
            <w:r w:rsidRPr="00481D2D">
              <w:t>extension.</w:t>
            </w:r>
          </w:p>
          <w:p w14:paraId="4E5EAFA1" w14:textId="77777777" w:rsidR="00746979" w:rsidRPr="00481D2D" w:rsidRDefault="00746979" w:rsidP="00746979">
            <w:pPr>
              <w:pStyle w:val="TAN"/>
            </w:pPr>
            <w:r w:rsidRPr="00481D2D">
              <w:t>c44:</w:t>
            </w:r>
            <w:r w:rsidRPr="00481D2D">
              <w:tab/>
              <w:t xml:space="preserve">IF A.4/113 AND A.3/1 THEN m ELSE n/a - - the </w:t>
            </w:r>
            <w:r w:rsidRPr="00481D2D">
              <w:rPr>
                <w:lang w:eastAsia="zh-CN"/>
              </w:rPr>
              <w:t>Cellular-Network-Info</w:t>
            </w:r>
            <w:r w:rsidRPr="00481D2D">
              <w:t xml:space="preserve"> header extension and UE.</w:t>
            </w:r>
          </w:p>
          <w:p w14:paraId="21848D68" w14:textId="77777777" w:rsidR="00666A4D" w:rsidRPr="00481D2D" w:rsidRDefault="00746979" w:rsidP="00666A4D">
            <w:pPr>
              <w:pStyle w:val="TAN"/>
            </w:pPr>
            <w:r w:rsidRPr="00481D2D">
              <w:t>c45:</w:t>
            </w:r>
            <w:r w:rsidRPr="00481D2D">
              <w:tab/>
              <w:t xml:space="preserve">IF A.4/113 AND (A.3/7A OR A.3/7D OR A3A/84) THEN m ELSE n/a - - the </w:t>
            </w:r>
            <w:r w:rsidRPr="00481D2D">
              <w:rPr>
                <w:lang w:eastAsia="zh-CN"/>
              </w:rPr>
              <w:t>Cellular-Network-Info</w:t>
            </w:r>
            <w:r w:rsidRPr="00481D2D">
              <w:t xml:space="preserve"> header extension and AS acting as terminating UA, AS acting as third-party call controller or EATF.</w:t>
            </w:r>
          </w:p>
          <w:p w14:paraId="7531810E" w14:textId="77777777" w:rsidR="001B4171" w:rsidRPr="00481D2D" w:rsidRDefault="00666A4D" w:rsidP="001B4171">
            <w:pPr>
              <w:pStyle w:val="TAN"/>
            </w:pPr>
            <w:r w:rsidRPr="00481D2D">
              <w:t>c46:</w:t>
            </w:r>
            <w:r w:rsidRPr="00481D2D">
              <w:tab/>
              <w:t xml:space="preserve">IF A.4/25 AND (A.3/7B OR A.3/8 OR A.3A/81A) THEN o </w:t>
            </w:r>
            <w:smartTag w:uri="urn:schemas-microsoft-com:office:smarttags" w:element="stockticker">
              <w:r w:rsidRPr="00481D2D">
                <w:t>ELSE</w:t>
              </w:r>
            </w:smartTag>
            <w:r w:rsidRPr="00481D2D">
              <w:t xml:space="preserve"> n/a - - private extensions to the Session Initiation Protocol (SIP) for asserted identity within trusted networks and AS acting as originating UA, MRFC, </w:t>
            </w:r>
            <w:r w:rsidRPr="00481D2D">
              <w:rPr>
                <w:rFonts w:eastAsia="PMingLiU"/>
              </w:rPr>
              <w:t xml:space="preserve">MSC server enhanced for SRVCC </w:t>
            </w:r>
            <w:r w:rsidRPr="00481D2D">
              <w:t>using SIP interface.</w:t>
            </w:r>
          </w:p>
          <w:p w14:paraId="0730F1B9" w14:textId="77777777" w:rsidR="00EC061A" w:rsidRPr="00481D2D" w:rsidRDefault="001B4171" w:rsidP="00EC061A">
            <w:pPr>
              <w:pStyle w:val="TAN"/>
            </w:pPr>
            <w:r w:rsidRPr="00481D2D">
              <w:t>c47:</w:t>
            </w:r>
            <w:r w:rsidRPr="00481D2D">
              <w:tab/>
              <w:t xml:space="preserve">IF A.4/74 AND A.3/7B THEN o </w:t>
            </w:r>
            <w:smartTag w:uri="urn:schemas-microsoft-com:office:smarttags" w:element="stockticker">
              <w:r w:rsidRPr="00481D2D">
                <w:t>ELSE</w:t>
              </w:r>
            </w:smartTag>
            <w:r w:rsidRPr="00481D2D">
              <w:t xml:space="preserve"> n/a - - SIP extension for the identification of services and AS acting as originating UA.</w:t>
            </w:r>
          </w:p>
          <w:p w14:paraId="7BB5EE97" w14:textId="77777777" w:rsidR="00EC061A" w:rsidRPr="00481D2D" w:rsidRDefault="00EC061A" w:rsidP="00EC061A">
            <w:pPr>
              <w:pStyle w:val="TAN"/>
            </w:pPr>
            <w:r w:rsidRPr="00481D2D">
              <w:rPr>
                <w:lang w:eastAsia="ja-JP"/>
              </w:rPr>
              <w:t>c48:</w:t>
            </w:r>
            <w:r w:rsidRPr="00481D2D">
              <w:rPr>
                <w:lang w:eastAsia="ja-JP"/>
              </w:rPr>
              <w:tab/>
            </w:r>
            <w:r w:rsidRPr="00481D2D">
              <w:t xml:space="preserve">IF A.4/119 THEN o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p w14:paraId="0D8F1364" w14:textId="77777777" w:rsidR="00746979" w:rsidRPr="00481D2D" w:rsidRDefault="00EC061A" w:rsidP="00EC061A">
            <w:pPr>
              <w:pStyle w:val="TAN"/>
            </w:pPr>
            <w:r w:rsidRPr="00481D2D">
              <w:rPr>
                <w:lang w:eastAsia="ja-JP"/>
              </w:rPr>
              <w:t>c49:</w:t>
            </w:r>
            <w:r w:rsidRPr="00481D2D">
              <w:rPr>
                <w:lang w:eastAsia="ja-JP"/>
              </w:rPr>
              <w:tab/>
            </w:r>
            <w:r w:rsidRPr="00481D2D">
              <w:t xml:space="preserve">IF A.4/119 THEN m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tc>
      </w:tr>
      <w:tr w:rsidR="00FF770E" w:rsidRPr="00481D2D" w14:paraId="2CA44938" w14:textId="77777777">
        <w:trPr>
          <w:cantSplit/>
        </w:trPr>
        <w:tc>
          <w:tcPr>
            <w:tcW w:w="9642" w:type="dxa"/>
            <w:gridSpan w:val="8"/>
          </w:tcPr>
          <w:p w14:paraId="02F035C1" w14:textId="77777777" w:rsidR="00FF770E" w:rsidRPr="00481D2D" w:rsidRDefault="00FF770E">
            <w:pPr>
              <w:pStyle w:val="TAN"/>
            </w:pPr>
            <w:r w:rsidRPr="00481D2D">
              <w:t>NOTE 1:</w:t>
            </w:r>
            <w:r w:rsidR="006E59FF" w:rsidRPr="00481D2D">
              <w:tab/>
            </w:r>
            <w:r w:rsidRPr="00481D2D">
              <w:t>No distinction has been made in these tables between first use of a request on a From/To/Call-ID combination, and the usage in a subsequent one. Therefore the use of "o" etc. above has been included from a viewpoint of first usage.</w:t>
            </w:r>
          </w:p>
          <w:p w14:paraId="544AE0BD" w14:textId="77777777" w:rsidR="00FF770E" w:rsidRPr="00481D2D" w:rsidRDefault="00FF770E">
            <w:pPr>
              <w:pStyle w:val="TAN"/>
            </w:pPr>
            <w:r w:rsidRPr="00481D2D">
              <w:t>NOTE 2:</w:t>
            </w:r>
            <w:r w:rsidRPr="00481D2D">
              <w:tab/>
              <w:t xml:space="preserve">The strength of this requirement in </w:t>
            </w:r>
            <w:r w:rsidR="004D7D1A" w:rsidRPr="00481D2D">
              <w:t>RFC 7315</w:t>
            </w:r>
            <w:r w:rsidR="00375C1D" w:rsidRPr="00481D2D">
              <w:t> </w:t>
            </w:r>
            <w:r w:rsidRPr="00481D2D">
              <w:t>[52] is SHOULD NOT, rather than MUST NOT.</w:t>
            </w:r>
          </w:p>
          <w:p w14:paraId="579C9245" w14:textId="77777777" w:rsidR="00FF770E" w:rsidRPr="00481D2D" w:rsidRDefault="00FF770E">
            <w:pPr>
              <w:pStyle w:val="TAN"/>
            </w:pPr>
            <w:r w:rsidRPr="00481D2D">
              <w:t>NOTE 3:</w:t>
            </w:r>
            <w:r w:rsidRPr="00481D2D">
              <w:tab/>
              <w:t>Support of this header in this method is dependent on the security mechanism and the security architecture which is implemented. Use of this header in this method is not appropriate to the security mechanism defined by 3GPP TS 33.203 [19].</w:t>
            </w:r>
          </w:p>
        </w:tc>
      </w:tr>
    </w:tbl>
    <w:p w14:paraId="3599AF41" w14:textId="77777777" w:rsidR="00897956" w:rsidRPr="00481D2D" w:rsidRDefault="00897956">
      <w:pPr>
        <w:rPr>
          <w:strike/>
        </w:rPr>
      </w:pPr>
    </w:p>
    <w:p w14:paraId="63E51625" w14:textId="77777777" w:rsidR="00897956" w:rsidRPr="00481D2D" w:rsidRDefault="00897956">
      <w:pPr>
        <w:keepNext/>
        <w:keepLines/>
      </w:pPr>
      <w:r w:rsidRPr="00481D2D">
        <w:t>Prerequisite A.5/12 - - OPTIONS request</w:t>
      </w:r>
    </w:p>
    <w:p w14:paraId="668F78DC" w14:textId="77777777" w:rsidR="00897956" w:rsidRPr="00481D2D" w:rsidRDefault="00897956">
      <w:pPr>
        <w:pStyle w:val="TH"/>
      </w:pPr>
      <w:r w:rsidRPr="00481D2D">
        <w:t>Table A.78: Supported message bodies within the OPTIONS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2FF03B7" w14:textId="77777777">
        <w:trPr>
          <w:cantSplit/>
        </w:trPr>
        <w:tc>
          <w:tcPr>
            <w:tcW w:w="851" w:type="dxa"/>
            <w:vMerge w:val="restart"/>
          </w:tcPr>
          <w:p w14:paraId="291C6D95" w14:textId="77777777" w:rsidR="00897956" w:rsidRPr="00481D2D" w:rsidRDefault="00897956">
            <w:pPr>
              <w:pStyle w:val="TAH"/>
            </w:pPr>
            <w:r w:rsidRPr="00481D2D">
              <w:t>Item</w:t>
            </w:r>
          </w:p>
        </w:tc>
        <w:tc>
          <w:tcPr>
            <w:tcW w:w="2665" w:type="dxa"/>
            <w:vMerge w:val="restart"/>
          </w:tcPr>
          <w:p w14:paraId="42A4C8EB" w14:textId="77777777" w:rsidR="00897956" w:rsidRPr="00481D2D" w:rsidRDefault="00897956">
            <w:pPr>
              <w:pStyle w:val="TAH"/>
            </w:pPr>
            <w:r w:rsidRPr="00481D2D">
              <w:t>Header</w:t>
            </w:r>
          </w:p>
        </w:tc>
        <w:tc>
          <w:tcPr>
            <w:tcW w:w="3063" w:type="dxa"/>
            <w:gridSpan w:val="3"/>
          </w:tcPr>
          <w:p w14:paraId="46BCA667" w14:textId="77777777" w:rsidR="00897956" w:rsidRPr="00481D2D" w:rsidRDefault="00897956">
            <w:pPr>
              <w:pStyle w:val="TAH"/>
            </w:pPr>
            <w:r w:rsidRPr="00481D2D">
              <w:t>Sending</w:t>
            </w:r>
          </w:p>
        </w:tc>
        <w:tc>
          <w:tcPr>
            <w:tcW w:w="3063" w:type="dxa"/>
            <w:gridSpan w:val="3"/>
          </w:tcPr>
          <w:p w14:paraId="4E489EC0" w14:textId="77777777" w:rsidR="00897956" w:rsidRPr="00481D2D" w:rsidRDefault="00897956">
            <w:pPr>
              <w:pStyle w:val="TAH"/>
              <w:rPr>
                <w:b w:val="0"/>
              </w:rPr>
            </w:pPr>
            <w:r w:rsidRPr="00481D2D">
              <w:t>Receiving</w:t>
            </w:r>
          </w:p>
        </w:tc>
      </w:tr>
      <w:tr w:rsidR="00897956" w:rsidRPr="00481D2D" w14:paraId="30880FBA" w14:textId="77777777">
        <w:trPr>
          <w:cantSplit/>
        </w:trPr>
        <w:tc>
          <w:tcPr>
            <w:tcW w:w="851" w:type="dxa"/>
            <w:vMerge/>
          </w:tcPr>
          <w:p w14:paraId="1C3E66C3" w14:textId="77777777" w:rsidR="00897956" w:rsidRPr="00481D2D" w:rsidRDefault="00897956">
            <w:pPr>
              <w:pStyle w:val="TAH"/>
            </w:pPr>
          </w:p>
        </w:tc>
        <w:tc>
          <w:tcPr>
            <w:tcW w:w="2665" w:type="dxa"/>
            <w:vMerge/>
          </w:tcPr>
          <w:p w14:paraId="20F9142B" w14:textId="77777777" w:rsidR="00897956" w:rsidRPr="00481D2D" w:rsidRDefault="00897956">
            <w:pPr>
              <w:pStyle w:val="TAH"/>
            </w:pPr>
          </w:p>
        </w:tc>
        <w:tc>
          <w:tcPr>
            <w:tcW w:w="1021" w:type="dxa"/>
          </w:tcPr>
          <w:p w14:paraId="0E877A7C" w14:textId="77777777" w:rsidR="00897956" w:rsidRPr="00481D2D" w:rsidRDefault="00897956">
            <w:pPr>
              <w:pStyle w:val="TAH"/>
            </w:pPr>
            <w:r w:rsidRPr="00481D2D">
              <w:t>Ref.</w:t>
            </w:r>
          </w:p>
        </w:tc>
        <w:tc>
          <w:tcPr>
            <w:tcW w:w="1021" w:type="dxa"/>
          </w:tcPr>
          <w:p w14:paraId="7E7297BF" w14:textId="77777777" w:rsidR="00897956" w:rsidRPr="00481D2D" w:rsidRDefault="00897956">
            <w:pPr>
              <w:pStyle w:val="TAH"/>
            </w:pPr>
            <w:r w:rsidRPr="00481D2D">
              <w:t>RFC status</w:t>
            </w:r>
          </w:p>
        </w:tc>
        <w:tc>
          <w:tcPr>
            <w:tcW w:w="1021" w:type="dxa"/>
          </w:tcPr>
          <w:p w14:paraId="0D347D24" w14:textId="77777777" w:rsidR="00897956" w:rsidRPr="00481D2D" w:rsidRDefault="00897956">
            <w:pPr>
              <w:pStyle w:val="TAH"/>
            </w:pPr>
            <w:r w:rsidRPr="00481D2D">
              <w:t>Profile status</w:t>
            </w:r>
          </w:p>
        </w:tc>
        <w:tc>
          <w:tcPr>
            <w:tcW w:w="1021" w:type="dxa"/>
          </w:tcPr>
          <w:p w14:paraId="31B18035" w14:textId="77777777" w:rsidR="00897956" w:rsidRPr="00481D2D" w:rsidRDefault="00897956">
            <w:pPr>
              <w:pStyle w:val="TAH"/>
            </w:pPr>
            <w:r w:rsidRPr="00481D2D">
              <w:t>Ref.</w:t>
            </w:r>
          </w:p>
        </w:tc>
        <w:tc>
          <w:tcPr>
            <w:tcW w:w="1021" w:type="dxa"/>
          </w:tcPr>
          <w:p w14:paraId="01903897" w14:textId="77777777" w:rsidR="00897956" w:rsidRPr="00481D2D" w:rsidRDefault="00897956">
            <w:pPr>
              <w:pStyle w:val="TAH"/>
            </w:pPr>
            <w:r w:rsidRPr="00481D2D">
              <w:t>RFC status</w:t>
            </w:r>
          </w:p>
        </w:tc>
        <w:tc>
          <w:tcPr>
            <w:tcW w:w="1021" w:type="dxa"/>
          </w:tcPr>
          <w:p w14:paraId="14D7A956" w14:textId="77777777" w:rsidR="00897956" w:rsidRPr="00481D2D" w:rsidRDefault="00897956">
            <w:pPr>
              <w:pStyle w:val="TAH"/>
            </w:pPr>
            <w:r w:rsidRPr="00481D2D">
              <w:t>Profile status</w:t>
            </w:r>
          </w:p>
        </w:tc>
      </w:tr>
      <w:tr w:rsidR="00897956" w:rsidRPr="00481D2D" w14:paraId="705DEA7F" w14:textId="77777777">
        <w:tc>
          <w:tcPr>
            <w:tcW w:w="851" w:type="dxa"/>
          </w:tcPr>
          <w:p w14:paraId="6ED01C7C" w14:textId="77777777" w:rsidR="00897956" w:rsidRPr="00481D2D" w:rsidRDefault="00897956">
            <w:pPr>
              <w:pStyle w:val="TAL"/>
            </w:pPr>
            <w:r w:rsidRPr="00481D2D">
              <w:t>1</w:t>
            </w:r>
          </w:p>
        </w:tc>
        <w:tc>
          <w:tcPr>
            <w:tcW w:w="2665" w:type="dxa"/>
          </w:tcPr>
          <w:p w14:paraId="40E1B54C" w14:textId="77777777" w:rsidR="00897956" w:rsidRPr="00481D2D" w:rsidRDefault="00897956">
            <w:pPr>
              <w:pStyle w:val="TAL"/>
            </w:pPr>
          </w:p>
        </w:tc>
        <w:tc>
          <w:tcPr>
            <w:tcW w:w="1021" w:type="dxa"/>
          </w:tcPr>
          <w:p w14:paraId="2DF50A97" w14:textId="77777777" w:rsidR="00897956" w:rsidRPr="00481D2D" w:rsidRDefault="00897956">
            <w:pPr>
              <w:pStyle w:val="TAL"/>
            </w:pPr>
          </w:p>
        </w:tc>
        <w:tc>
          <w:tcPr>
            <w:tcW w:w="1021" w:type="dxa"/>
          </w:tcPr>
          <w:p w14:paraId="2CA3FE80" w14:textId="77777777" w:rsidR="00897956" w:rsidRPr="00481D2D" w:rsidRDefault="00897956">
            <w:pPr>
              <w:pStyle w:val="TAL"/>
            </w:pPr>
          </w:p>
        </w:tc>
        <w:tc>
          <w:tcPr>
            <w:tcW w:w="1021" w:type="dxa"/>
          </w:tcPr>
          <w:p w14:paraId="2A673E75" w14:textId="77777777" w:rsidR="00897956" w:rsidRPr="00481D2D" w:rsidRDefault="00897956">
            <w:pPr>
              <w:pStyle w:val="TAL"/>
            </w:pPr>
          </w:p>
        </w:tc>
        <w:tc>
          <w:tcPr>
            <w:tcW w:w="1021" w:type="dxa"/>
          </w:tcPr>
          <w:p w14:paraId="55D3CCB2" w14:textId="77777777" w:rsidR="00897956" w:rsidRPr="00481D2D" w:rsidRDefault="00897956">
            <w:pPr>
              <w:pStyle w:val="TAL"/>
            </w:pPr>
          </w:p>
        </w:tc>
        <w:tc>
          <w:tcPr>
            <w:tcW w:w="1021" w:type="dxa"/>
          </w:tcPr>
          <w:p w14:paraId="3960995D" w14:textId="77777777" w:rsidR="00897956" w:rsidRPr="00481D2D" w:rsidRDefault="00897956">
            <w:pPr>
              <w:pStyle w:val="TAL"/>
            </w:pPr>
          </w:p>
        </w:tc>
        <w:tc>
          <w:tcPr>
            <w:tcW w:w="1021" w:type="dxa"/>
          </w:tcPr>
          <w:p w14:paraId="49E85050" w14:textId="77777777" w:rsidR="00897956" w:rsidRPr="00481D2D" w:rsidRDefault="00897956">
            <w:pPr>
              <w:pStyle w:val="TAL"/>
            </w:pPr>
          </w:p>
        </w:tc>
      </w:tr>
    </w:tbl>
    <w:p w14:paraId="5DF9F761" w14:textId="77777777" w:rsidR="00897956" w:rsidRPr="00481D2D" w:rsidRDefault="00897956"/>
    <w:p w14:paraId="59943E25" w14:textId="77777777" w:rsidR="00897956" w:rsidRPr="00481D2D" w:rsidRDefault="00897956">
      <w:pPr>
        <w:pStyle w:val="TH"/>
      </w:pPr>
      <w:r w:rsidRPr="00481D2D">
        <w:t>Table A.79: Void</w:t>
      </w:r>
    </w:p>
    <w:p w14:paraId="2720FF96" w14:textId="77777777" w:rsidR="00897956" w:rsidRPr="00481D2D" w:rsidRDefault="00897956">
      <w:pPr>
        <w:keepNext/>
        <w:keepLines/>
      </w:pPr>
      <w:r w:rsidRPr="00481D2D">
        <w:t>Prerequisite A.5/13 - - OPTIONS response</w:t>
      </w:r>
    </w:p>
    <w:p w14:paraId="37F9F7C8" w14:textId="77777777" w:rsidR="00897956" w:rsidRPr="00481D2D" w:rsidRDefault="00897956">
      <w:pPr>
        <w:keepNext/>
        <w:keepLines/>
      </w:pPr>
      <w:r w:rsidRPr="00481D2D">
        <w:t>Prerequisite: A.6/1 - - Additional for 100 (Trying) response</w:t>
      </w:r>
    </w:p>
    <w:p w14:paraId="0BA388C7" w14:textId="77777777" w:rsidR="00897956" w:rsidRPr="00481D2D" w:rsidRDefault="00897956">
      <w:pPr>
        <w:pStyle w:val="TH"/>
      </w:pPr>
      <w:r w:rsidRPr="00481D2D">
        <w:t>Table A.79A: Supported header</w:t>
      </w:r>
      <w:r w:rsidR="00976393" w:rsidRPr="00481D2D">
        <w:t xml:space="preserve"> field</w:t>
      </w:r>
      <w:r w:rsidRPr="00481D2D">
        <w:t xml:space="preserve">s within the OPTIONS respons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9D6C079" w14:textId="77777777">
        <w:trPr>
          <w:cantSplit/>
        </w:trPr>
        <w:tc>
          <w:tcPr>
            <w:tcW w:w="851" w:type="dxa"/>
            <w:vMerge w:val="restart"/>
          </w:tcPr>
          <w:p w14:paraId="1BC2FAF5" w14:textId="77777777" w:rsidR="00897956" w:rsidRPr="00481D2D" w:rsidRDefault="00897956">
            <w:pPr>
              <w:pStyle w:val="TAH"/>
            </w:pPr>
            <w:r w:rsidRPr="00481D2D">
              <w:t>Item</w:t>
            </w:r>
          </w:p>
        </w:tc>
        <w:tc>
          <w:tcPr>
            <w:tcW w:w="2665" w:type="dxa"/>
            <w:vMerge w:val="restart"/>
          </w:tcPr>
          <w:p w14:paraId="2222597B" w14:textId="77777777" w:rsidR="00897956" w:rsidRPr="00481D2D" w:rsidRDefault="00897956">
            <w:pPr>
              <w:pStyle w:val="TAH"/>
            </w:pPr>
            <w:r w:rsidRPr="00481D2D">
              <w:t>Header</w:t>
            </w:r>
            <w:r w:rsidR="00976393" w:rsidRPr="00481D2D">
              <w:t xml:space="preserve"> field</w:t>
            </w:r>
          </w:p>
        </w:tc>
        <w:tc>
          <w:tcPr>
            <w:tcW w:w="3063" w:type="dxa"/>
            <w:gridSpan w:val="3"/>
          </w:tcPr>
          <w:p w14:paraId="1ACF7A4F" w14:textId="77777777" w:rsidR="00897956" w:rsidRPr="00481D2D" w:rsidRDefault="00897956">
            <w:pPr>
              <w:pStyle w:val="TAH"/>
            </w:pPr>
            <w:r w:rsidRPr="00481D2D">
              <w:t>Sending</w:t>
            </w:r>
          </w:p>
        </w:tc>
        <w:tc>
          <w:tcPr>
            <w:tcW w:w="3063" w:type="dxa"/>
            <w:gridSpan w:val="3"/>
          </w:tcPr>
          <w:p w14:paraId="2493EC23" w14:textId="77777777" w:rsidR="00897956" w:rsidRPr="00481D2D" w:rsidRDefault="00897956">
            <w:pPr>
              <w:pStyle w:val="TAH"/>
              <w:rPr>
                <w:b w:val="0"/>
              </w:rPr>
            </w:pPr>
            <w:r w:rsidRPr="00481D2D">
              <w:t>Receiving</w:t>
            </w:r>
          </w:p>
        </w:tc>
      </w:tr>
      <w:tr w:rsidR="00897956" w:rsidRPr="00481D2D" w14:paraId="3AB85EAD" w14:textId="77777777">
        <w:trPr>
          <w:cantSplit/>
        </w:trPr>
        <w:tc>
          <w:tcPr>
            <w:tcW w:w="851" w:type="dxa"/>
            <w:vMerge/>
          </w:tcPr>
          <w:p w14:paraId="1EA2BFEB" w14:textId="77777777" w:rsidR="00897956" w:rsidRPr="00481D2D" w:rsidRDefault="00897956">
            <w:pPr>
              <w:pStyle w:val="TAH"/>
            </w:pPr>
          </w:p>
        </w:tc>
        <w:tc>
          <w:tcPr>
            <w:tcW w:w="2665" w:type="dxa"/>
            <w:vMerge/>
          </w:tcPr>
          <w:p w14:paraId="64A96BAB" w14:textId="77777777" w:rsidR="00897956" w:rsidRPr="00481D2D" w:rsidRDefault="00897956">
            <w:pPr>
              <w:pStyle w:val="TAH"/>
            </w:pPr>
          </w:p>
        </w:tc>
        <w:tc>
          <w:tcPr>
            <w:tcW w:w="1021" w:type="dxa"/>
          </w:tcPr>
          <w:p w14:paraId="52945C08" w14:textId="77777777" w:rsidR="00897956" w:rsidRPr="00481D2D" w:rsidRDefault="00897956">
            <w:pPr>
              <w:pStyle w:val="TAH"/>
            </w:pPr>
            <w:r w:rsidRPr="00481D2D">
              <w:t>Ref.</w:t>
            </w:r>
          </w:p>
        </w:tc>
        <w:tc>
          <w:tcPr>
            <w:tcW w:w="1021" w:type="dxa"/>
          </w:tcPr>
          <w:p w14:paraId="209B81BD" w14:textId="77777777" w:rsidR="00897956" w:rsidRPr="00481D2D" w:rsidRDefault="00897956">
            <w:pPr>
              <w:pStyle w:val="TAH"/>
            </w:pPr>
            <w:r w:rsidRPr="00481D2D">
              <w:t>RFC status</w:t>
            </w:r>
          </w:p>
        </w:tc>
        <w:tc>
          <w:tcPr>
            <w:tcW w:w="1021" w:type="dxa"/>
          </w:tcPr>
          <w:p w14:paraId="08CCF98B" w14:textId="77777777" w:rsidR="00897956" w:rsidRPr="00481D2D" w:rsidRDefault="00897956">
            <w:pPr>
              <w:pStyle w:val="TAH"/>
            </w:pPr>
            <w:r w:rsidRPr="00481D2D">
              <w:t>Profile status</w:t>
            </w:r>
          </w:p>
        </w:tc>
        <w:tc>
          <w:tcPr>
            <w:tcW w:w="1021" w:type="dxa"/>
          </w:tcPr>
          <w:p w14:paraId="3A8E00B8" w14:textId="77777777" w:rsidR="00897956" w:rsidRPr="00481D2D" w:rsidRDefault="00897956">
            <w:pPr>
              <w:pStyle w:val="TAH"/>
            </w:pPr>
            <w:r w:rsidRPr="00481D2D">
              <w:t>Ref.</w:t>
            </w:r>
          </w:p>
        </w:tc>
        <w:tc>
          <w:tcPr>
            <w:tcW w:w="1021" w:type="dxa"/>
          </w:tcPr>
          <w:p w14:paraId="74BE67A9" w14:textId="77777777" w:rsidR="00897956" w:rsidRPr="00481D2D" w:rsidRDefault="00897956">
            <w:pPr>
              <w:pStyle w:val="TAH"/>
            </w:pPr>
            <w:r w:rsidRPr="00481D2D">
              <w:t>RFC status</w:t>
            </w:r>
          </w:p>
        </w:tc>
        <w:tc>
          <w:tcPr>
            <w:tcW w:w="1021" w:type="dxa"/>
          </w:tcPr>
          <w:p w14:paraId="479BAFE9" w14:textId="77777777" w:rsidR="00897956" w:rsidRPr="00481D2D" w:rsidRDefault="00897956">
            <w:pPr>
              <w:pStyle w:val="TAH"/>
            </w:pPr>
            <w:r w:rsidRPr="00481D2D">
              <w:t>Profile status</w:t>
            </w:r>
          </w:p>
        </w:tc>
      </w:tr>
      <w:tr w:rsidR="00897956" w:rsidRPr="00481D2D" w14:paraId="3BD359DD" w14:textId="77777777">
        <w:tc>
          <w:tcPr>
            <w:tcW w:w="851" w:type="dxa"/>
          </w:tcPr>
          <w:p w14:paraId="4E14F54E" w14:textId="77777777" w:rsidR="00897956" w:rsidRPr="00481D2D" w:rsidRDefault="00897956">
            <w:pPr>
              <w:pStyle w:val="TAL"/>
            </w:pPr>
            <w:r w:rsidRPr="00481D2D">
              <w:t>1</w:t>
            </w:r>
          </w:p>
        </w:tc>
        <w:tc>
          <w:tcPr>
            <w:tcW w:w="2665" w:type="dxa"/>
          </w:tcPr>
          <w:p w14:paraId="15137EBD" w14:textId="77777777" w:rsidR="00897956" w:rsidRPr="00481D2D" w:rsidRDefault="00897956">
            <w:pPr>
              <w:pStyle w:val="TAL"/>
            </w:pPr>
            <w:r w:rsidRPr="00481D2D">
              <w:t>Call-ID</w:t>
            </w:r>
          </w:p>
        </w:tc>
        <w:tc>
          <w:tcPr>
            <w:tcW w:w="1021" w:type="dxa"/>
          </w:tcPr>
          <w:p w14:paraId="27F1E47D" w14:textId="77777777" w:rsidR="00897956" w:rsidRPr="00481D2D" w:rsidRDefault="00897956">
            <w:pPr>
              <w:pStyle w:val="TAL"/>
            </w:pPr>
            <w:r w:rsidRPr="00481D2D">
              <w:t>[26] 20.8</w:t>
            </w:r>
          </w:p>
        </w:tc>
        <w:tc>
          <w:tcPr>
            <w:tcW w:w="1021" w:type="dxa"/>
          </w:tcPr>
          <w:p w14:paraId="05D7625C" w14:textId="77777777" w:rsidR="00897956" w:rsidRPr="00481D2D" w:rsidRDefault="00897956">
            <w:pPr>
              <w:pStyle w:val="TAL"/>
            </w:pPr>
            <w:r w:rsidRPr="00481D2D">
              <w:t>m</w:t>
            </w:r>
          </w:p>
        </w:tc>
        <w:tc>
          <w:tcPr>
            <w:tcW w:w="1021" w:type="dxa"/>
          </w:tcPr>
          <w:p w14:paraId="32E519D2" w14:textId="77777777" w:rsidR="00897956" w:rsidRPr="00481D2D" w:rsidRDefault="00897956">
            <w:pPr>
              <w:pStyle w:val="TAL"/>
            </w:pPr>
            <w:r w:rsidRPr="00481D2D">
              <w:t>m</w:t>
            </w:r>
          </w:p>
        </w:tc>
        <w:tc>
          <w:tcPr>
            <w:tcW w:w="1021" w:type="dxa"/>
          </w:tcPr>
          <w:p w14:paraId="1A1C622F" w14:textId="77777777" w:rsidR="00897956" w:rsidRPr="00481D2D" w:rsidRDefault="00897956">
            <w:pPr>
              <w:pStyle w:val="TAL"/>
            </w:pPr>
            <w:r w:rsidRPr="00481D2D">
              <w:t>[26] 20.8</w:t>
            </w:r>
          </w:p>
        </w:tc>
        <w:tc>
          <w:tcPr>
            <w:tcW w:w="1021" w:type="dxa"/>
          </w:tcPr>
          <w:p w14:paraId="4DEF7732" w14:textId="77777777" w:rsidR="00897956" w:rsidRPr="00481D2D" w:rsidRDefault="00897956">
            <w:pPr>
              <w:pStyle w:val="TAL"/>
            </w:pPr>
            <w:r w:rsidRPr="00481D2D">
              <w:t>m</w:t>
            </w:r>
          </w:p>
        </w:tc>
        <w:tc>
          <w:tcPr>
            <w:tcW w:w="1021" w:type="dxa"/>
          </w:tcPr>
          <w:p w14:paraId="76BC95FF" w14:textId="77777777" w:rsidR="00897956" w:rsidRPr="00481D2D" w:rsidRDefault="00897956">
            <w:pPr>
              <w:pStyle w:val="TAL"/>
            </w:pPr>
            <w:r w:rsidRPr="00481D2D">
              <w:t>m</w:t>
            </w:r>
          </w:p>
        </w:tc>
      </w:tr>
      <w:tr w:rsidR="00897956" w:rsidRPr="00481D2D" w14:paraId="3C6A10DF" w14:textId="77777777">
        <w:tc>
          <w:tcPr>
            <w:tcW w:w="851" w:type="dxa"/>
          </w:tcPr>
          <w:p w14:paraId="362B4170" w14:textId="77777777" w:rsidR="00897956" w:rsidRPr="00481D2D" w:rsidRDefault="00897956">
            <w:pPr>
              <w:pStyle w:val="TAL"/>
            </w:pPr>
            <w:r w:rsidRPr="00481D2D">
              <w:t>2</w:t>
            </w:r>
          </w:p>
        </w:tc>
        <w:tc>
          <w:tcPr>
            <w:tcW w:w="2665" w:type="dxa"/>
          </w:tcPr>
          <w:p w14:paraId="347A2A79" w14:textId="77777777" w:rsidR="00897956" w:rsidRPr="00481D2D" w:rsidRDefault="00897956">
            <w:pPr>
              <w:pStyle w:val="TAL"/>
            </w:pPr>
            <w:r w:rsidRPr="00481D2D">
              <w:t>Content-Length</w:t>
            </w:r>
          </w:p>
        </w:tc>
        <w:tc>
          <w:tcPr>
            <w:tcW w:w="1021" w:type="dxa"/>
          </w:tcPr>
          <w:p w14:paraId="4DBC340E" w14:textId="77777777" w:rsidR="00897956" w:rsidRPr="00481D2D" w:rsidRDefault="00897956">
            <w:pPr>
              <w:pStyle w:val="TAL"/>
            </w:pPr>
            <w:r w:rsidRPr="00481D2D">
              <w:t>[26] 20.14</w:t>
            </w:r>
          </w:p>
        </w:tc>
        <w:tc>
          <w:tcPr>
            <w:tcW w:w="1021" w:type="dxa"/>
          </w:tcPr>
          <w:p w14:paraId="4825DD98" w14:textId="77777777" w:rsidR="00897956" w:rsidRPr="00481D2D" w:rsidRDefault="00897956">
            <w:pPr>
              <w:pStyle w:val="TAL"/>
            </w:pPr>
            <w:r w:rsidRPr="00481D2D">
              <w:t>m</w:t>
            </w:r>
          </w:p>
        </w:tc>
        <w:tc>
          <w:tcPr>
            <w:tcW w:w="1021" w:type="dxa"/>
          </w:tcPr>
          <w:p w14:paraId="6FB2E842" w14:textId="77777777" w:rsidR="00897956" w:rsidRPr="00481D2D" w:rsidRDefault="00897956">
            <w:pPr>
              <w:pStyle w:val="TAL"/>
            </w:pPr>
            <w:r w:rsidRPr="00481D2D">
              <w:t>m</w:t>
            </w:r>
          </w:p>
        </w:tc>
        <w:tc>
          <w:tcPr>
            <w:tcW w:w="1021" w:type="dxa"/>
          </w:tcPr>
          <w:p w14:paraId="3D85163A" w14:textId="77777777" w:rsidR="00897956" w:rsidRPr="00481D2D" w:rsidRDefault="00897956">
            <w:pPr>
              <w:pStyle w:val="TAL"/>
            </w:pPr>
            <w:r w:rsidRPr="00481D2D">
              <w:t>[26] 20.14</w:t>
            </w:r>
          </w:p>
        </w:tc>
        <w:tc>
          <w:tcPr>
            <w:tcW w:w="1021" w:type="dxa"/>
          </w:tcPr>
          <w:p w14:paraId="35B2786D" w14:textId="77777777" w:rsidR="00897956" w:rsidRPr="00481D2D" w:rsidRDefault="00897956">
            <w:pPr>
              <w:pStyle w:val="TAL"/>
            </w:pPr>
            <w:r w:rsidRPr="00481D2D">
              <w:t>m</w:t>
            </w:r>
          </w:p>
        </w:tc>
        <w:tc>
          <w:tcPr>
            <w:tcW w:w="1021" w:type="dxa"/>
          </w:tcPr>
          <w:p w14:paraId="1AC2C0C5" w14:textId="77777777" w:rsidR="00897956" w:rsidRPr="00481D2D" w:rsidRDefault="00897956">
            <w:pPr>
              <w:pStyle w:val="TAL"/>
            </w:pPr>
            <w:r w:rsidRPr="00481D2D">
              <w:t>m</w:t>
            </w:r>
          </w:p>
        </w:tc>
      </w:tr>
      <w:tr w:rsidR="00897956" w:rsidRPr="00481D2D" w14:paraId="32B38483" w14:textId="77777777">
        <w:tc>
          <w:tcPr>
            <w:tcW w:w="851" w:type="dxa"/>
          </w:tcPr>
          <w:p w14:paraId="4C16038B" w14:textId="77777777" w:rsidR="00897956" w:rsidRPr="00481D2D" w:rsidRDefault="00897956">
            <w:pPr>
              <w:pStyle w:val="TAL"/>
            </w:pPr>
            <w:r w:rsidRPr="00481D2D">
              <w:t>3</w:t>
            </w:r>
          </w:p>
        </w:tc>
        <w:tc>
          <w:tcPr>
            <w:tcW w:w="2665" w:type="dxa"/>
          </w:tcPr>
          <w:p w14:paraId="0392BEBF" w14:textId="77777777" w:rsidR="00897956" w:rsidRPr="00481D2D" w:rsidRDefault="00897956">
            <w:pPr>
              <w:pStyle w:val="TAL"/>
            </w:pPr>
            <w:r w:rsidRPr="00481D2D">
              <w:t>C</w:t>
            </w:r>
            <w:r w:rsidR="00AB6F58" w:rsidRPr="00481D2D">
              <w:t>S</w:t>
            </w:r>
            <w:r w:rsidRPr="00481D2D">
              <w:t>eq</w:t>
            </w:r>
          </w:p>
        </w:tc>
        <w:tc>
          <w:tcPr>
            <w:tcW w:w="1021" w:type="dxa"/>
          </w:tcPr>
          <w:p w14:paraId="2FAC514C" w14:textId="77777777" w:rsidR="00897956" w:rsidRPr="00481D2D" w:rsidRDefault="00897956">
            <w:pPr>
              <w:pStyle w:val="TAL"/>
            </w:pPr>
            <w:r w:rsidRPr="00481D2D">
              <w:t>[26] 20.16</w:t>
            </w:r>
          </w:p>
        </w:tc>
        <w:tc>
          <w:tcPr>
            <w:tcW w:w="1021" w:type="dxa"/>
          </w:tcPr>
          <w:p w14:paraId="00B79506" w14:textId="77777777" w:rsidR="00897956" w:rsidRPr="00481D2D" w:rsidRDefault="00897956">
            <w:pPr>
              <w:pStyle w:val="TAL"/>
            </w:pPr>
            <w:r w:rsidRPr="00481D2D">
              <w:t>m</w:t>
            </w:r>
          </w:p>
        </w:tc>
        <w:tc>
          <w:tcPr>
            <w:tcW w:w="1021" w:type="dxa"/>
          </w:tcPr>
          <w:p w14:paraId="1DDCB470" w14:textId="77777777" w:rsidR="00897956" w:rsidRPr="00481D2D" w:rsidRDefault="00897956">
            <w:pPr>
              <w:pStyle w:val="TAL"/>
            </w:pPr>
            <w:r w:rsidRPr="00481D2D">
              <w:t>m</w:t>
            </w:r>
          </w:p>
        </w:tc>
        <w:tc>
          <w:tcPr>
            <w:tcW w:w="1021" w:type="dxa"/>
          </w:tcPr>
          <w:p w14:paraId="3702FB70" w14:textId="77777777" w:rsidR="00897956" w:rsidRPr="00481D2D" w:rsidRDefault="00897956">
            <w:pPr>
              <w:pStyle w:val="TAL"/>
            </w:pPr>
            <w:r w:rsidRPr="00481D2D">
              <w:t>[26] 20.16</w:t>
            </w:r>
          </w:p>
        </w:tc>
        <w:tc>
          <w:tcPr>
            <w:tcW w:w="1021" w:type="dxa"/>
          </w:tcPr>
          <w:p w14:paraId="0874D95C" w14:textId="77777777" w:rsidR="00897956" w:rsidRPr="00481D2D" w:rsidRDefault="00897956">
            <w:pPr>
              <w:pStyle w:val="TAL"/>
            </w:pPr>
            <w:r w:rsidRPr="00481D2D">
              <w:t>m</w:t>
            </w:r>
          </w:p>
        </w:tc>
        <w:tc>
          <w:tcPr>
            <w:tcW w:w="1021" w:type="dxa"/>
          </w:tcPr>
          <w:p w14:paraId="05C35C2B" w14:textId="77777777" w:rsidR="00897956" w:rsidRPr="00481D2D" w:rsidRDefault="00897956">
            <w:pPr>
              <w:pStyle w:val="TAL"/>
            </w:pPr>
            <w:r w:rsidRPr="00481D2D">
              <w:t>m</w:t>
            </w:r>
          </w:p>
        </w:tc>
      </w:tr>
      <w:tr w:rsidR="00897956" w:rsidRPr="00481D2D" w14:paraId="2C20766C" w14:textId="77777777">
        <w:tc>
          <w:tcPr>
            <w:tcW w:w="851" w:type="dxa"/>
          </w:tcPr>
          <w:p w14:paraId="2BEF537B" w14:textId="77777777" w:rsidR="00897956" w:rsidRPr="00481D2D" w:rsidRDefault="00897956">
            <w:pPr>
              <w:pStyle w:val="TAL"/>
            </w:pPr>
            <w:r w:rsidRPr="00481D2D">
              <w:t>4</w:t>
            </w:r>
          </w:p>
        </w:tc>
        <w:tc>
          <w:tcPr>
            <w:tcW w:w="2665" w:type="dxa"/>
          </w:tcPr>
          <w:p w14:paraId="176270E0" w14:textId="77777777" w:rsidR="00897956" w:rsidRPr="00481D2D" w:rsidRDefault="00897956">
            <w:pPr>
              <w:pStyle w:val="TAL"/>
            </w:pPr>
            <w:r w:rsidRPr="00481D2D">
              <w:t>Date</w:t>
            </w:r>
          </w:p>
        </w:tc>
        <w:tc>
          <w:tcPr>
            <w:tcW w:w="1021" w:type="dxa"/>
          </w:tcPr>
          <w:p w14:paraId="3690F706" w14:textId="77777777" w:rsidR="00897956" w:rsidRPr="00481D2D" w:rsidRDefault="00897956">
            <w:pPr>
              <w:pStyle w:val="TAL"/>
            </w:pPr>
            <w:r w:rsidRPr="00481D2D">
              <w:t>[26] 20.17</w:t>
            </w:r>
          </w:p>
        </w:tc>
        <w:tc>
          <w:tcPr>
            <w:tcW w:w="1021" w:type="dxa"/>
          </w:tcPr>
          <w:p w14:paraId="72617D1D" w14:textId="77777777" w:rsidR="00897956" w:rsidRPr="00481D2D" w:rsidRDefault="00897956">
            <w:pPr>
              <w:pStyle w:val="TAL"/>
            </w:pPr>
            <w:r w:rsidRPr="00481D2D">
              <w:t>c1</w:t>
            </w:r>
          </w:p>
        </w:tc>
        <w:tc>
          <w:tcPr>
            <w:tcW w:w="1021" w:type="dxa"/>
          </w:tcPr>
          <w:p w14:paraId="2109BCDF" w14:textId="77777777" w:rsidR="00897956" w:rsidRPr="00481D2D" w:rsidRDefault="00897956">
            <w:pPr>
              <w:pStyle w:val="TAL"/>
            </w:pPr>
            <w:r w:rsidRPr="00481D2D">
              <w:t>c1</w:t>
            </w:r>
          </w:p>
        </w:tc>
        <w:tc>
          <w:tcPr>
            <w:tcW w:w="1021" w:type="dxa"/>
          </w:tcPr>
          <w:p w14:paraId="0D9F69E4" w14:textId="77777777" w:rsidR="00897956" w:rsidRPr="00481D2D" w:rsidRDefault="00897956">
            <w:pPr>
              <w:pStyle w:val="TAL"/>
            </w:pPr>
            <w:r w:rsidRPr="00481D2D">
              <w:t>[26] 20.17</w:t>
            </w:r>
          </w:p>
        </w:tc>
        <w:tc>
          <w:tcPr>
            <w:tcW w:w="1021" w:type="dxa"/>
          </w:tcPr>
          <w:p w14:paraId="37AE101E" w14:textId="77777777" w:rsidR="00897956" w:rsidRPr="00481D2D" w:rsidRDefault="00897956">
            <w:pPr>
              <w:pStyle w:val="TAL"/>
            </w:pPr>
            <w:r w:rsidRPr="00481D2D">
              <w:t>m</w:t>
            </w:r>
          </w:p>
        </w:tc>
        <w:tc>
          <w:tcPr>
            <w:tcW w:w="1021" w:type="dxa"/>
          </w:tcPr>
          <w:p w14:paraId="2BAD22E5" w14:textId="77777777" w:rsidR="00897956" w:rsidRPr="00481D2D" w:rsidRDefault="00897956">
            <w:pPr>
              <w:pStyle w:val="TAL"/>
            </w:pPr>
            <w:r w:rsidRPr="00481D2D">
              <w:t>m</w:t>
            </w:r>
          </w:p>
        </w:tc>
      </w:tr>
      <w:tr w:rsidR="00897956" w:rsidRPr="00481D2D" w14:paraId="7410C92F" w14:textId="77777777">
        <w:tc>
          <w:tcPr>
            <w:tcW w:w="851" w:type="dxa"/>
          </w:tcPr>
          <w:p w14:paraId="746BCECB" w14:textId="77777777" w:rsidR="00897956" w:rsidRPr="00481D2D" w:rsidRDefault="00897956">
            <w:pPr>
              <w:pStyle w:val="TAL"/>
            </w:pPr>
            <w:r w:rsidRPr="00481D2D">
              <w:t>5</w:t>
            </w:r>
          </w:p>
        </w:tc>
        <w:tc>
          <w:tcPr>
            <w:tcW w:w="2665" w:type="dxa"/>
          </w:tcPr>
          <w:p w14:paraId="66E93F79" w14:textId="77777777" w:rsidR="00897956" w:rsidRPr="00481D2D" w:rsidRDefault="00897956">
            <w:pPr>
              <w:pStyle w:val="TAL"/>
            </w:pPr>
            <w:r w:rsidRPr="00481D2D">
              <w:t>From</w:t>
            </w:r>
          </w:p>
        </w:tc>
        <w:tc>
          <w:tcPr>
            <w:tcW w:w="1021" w:type="dxa"/>
          </w:tcPr>
          <w:p w14:paraId="1D34FD5F" w14:textId="77777777" w:rsidR="00897956" w:rsidRPr="00481D2D" w:rsidRDefault="00897956">
            <w:pPr>
              <w:pStyle w:val="TAL"/>
            </w:pPr>
            <w:r w:rsidRPr="00481D2D">
              <w:t>[26] 20.20</w:t>
            </w:r>
          </w:p>
        </w:tc>
        <w:tc>
          <w:tcPr>
            <w:tcW w:w="1021" w:type="dxa"/>
          </w:tcPr>
          <w:p w14:paraId="14E8D505" w14:textId="77777777" w:rsidR="00897956" w:rsidRPr="00481D2D" w:rsidRDefault="00897956">
            <w:pPr>
              <w:pStyle w:val="TAL"/>
            </w:pPr>
            <w:r w:rsidRPr="00481D2D">
              <w:t>m</w:t>
            </w:r>
          </w:p>
        </w:tc>
        <w:tc>
          <w:tcPr>
            <w:tcW w:w="1021" w:type="dxa"/>
          </w:tcPr>
          <w:p w14:paraId="4340DA70" w14:textId="77777777" w:rsidR="00897956" w:rsidRPr="00481D2D" w:rsidRDefault="00897956">
            <w:pPr>
              <w:pStyle w:val="TAL"/>
            </w:pPr>
            <w:r w:rsidRPr="00481D2D">
              <w:t>m</w:t>
            </w:r>
          </w:p>
        </w:tc>
        <w:tc>
          <w:tcPr>
            <w:tcW w:w="1021" w:type="dxa"/>
          </w:tcPr>
          <w:p w14:paraId="2A08C851" w14:textId="77777777" w:rsidR="00897956" w:rsidRPr="00481D2D" w:rsidRDefault="00897956">
            <w:pPr>
              <w:pStyle w:val="TAL"/>
            </w:pPr>
            <w:r w:rsidRPr="00481D2D">
              <w:t>[26] 20.20</w:t>
            </w:r>
          </w:p>
        </w:tc>
        <w:tc>
          <w:tcPr>
            <w:tcW w:w="1021" w:type="dxa"/>
          </w:tcPr>
          <w:p w14:paraId="2DF985CC" w14:textId="77777777" w:rsidR="00897956" w:rsidRPr="00481D2D" w:rsidRDefault="00897956">
            <w:pPr>
              <w:pStyle w:val="TAL"/>
            </w:pPr>
            <w:r w:rsidRPr="00481D2D">
              <w:t>m</w:t>
            </w:r>
          </w:p>
        </w:tc>
        <w:tc>
          <w:tcPr>
            <w:tcW w:w="1021" w:type="dxa"/>
          </w:tcPr>
          <w:p w14:paraId="588EA9B1" w14:textId="77777777" w:rsidR="00897956" w:rsidRPr="00481D2D" w:rsidRDefault="00897956">
            <w:pPr>
              <w:pStyle w:val="TAL"/>
            </w:pPr>
            <w:r w:rsidRPr="00481D2D">
              <w:t>m</w:t>
            </w:r>
          </w:p>
        </w:tc>
      </w:tr>
      <w:tr w:rsidR="00897956" w:rsidRPr="00481D2D" w14:paraId="374518ED" w14:textId="77777777">
        <w:tc>
          <w:tcPr>
            <w:tcW w:w="851" w:type="dxa"/>
          </w:tcPr>
          <w:p w14:paraId="430300C4" w14:textId="77777777" w:rsidR="00897956" w:rsidRPr="00481D2D" w:rsidRDefault="00897956">
            <w:pPr>
              <w:pStyle w:val="TAL"/>
            </w:pPr>
            <w:r w:rsidRPr="00481D2D">
              <w:t>6</w:t>
            </w:r>
          </w:p>
        </w:tc>
        <w:tc>
          <w:tcPr>
            <w:tcW w:w="2665" w:type="dxa"/>
          </w:tcPr>
          <w:p w14:paraId="6541403C" w14:textId="77777777" w:rsidR="00897956" w:rsidRPr="00481D2D" w:rsidRDefault="00897956">
            <w:pPr>
              <w:pStyle w:val="TAL"/>
            </w:pPr>
            <w:r w:rsidRPr="00481D2D">
              <w:t>To</w:t>
            </w:r>
          </w:p>
        </w:tc>
        <w:tc>
          <w:tcPr>
            <w:tcW w:w="1021" w:type="dxa"/>
          </w:tcPr>
          <w:p w14:paraId="134A2041" w14:textId="77777777" w:rsidR="00897956" w:rsidRPr="00481D2D" w:rsidRDefault="00897956">
            <w:pPr>
              <w:pStyle w:val="TAL"/>
            </w:pPr>
            <w:r w:rsidRPr="00481D2D">
              <w:t>[26] 20.39</w:t>
            </w:r>
          </w:p>
        </w:tc>
        <w:tc>
          <w:tcPr>
            <w:tcW w:w="1021" w:type="dxa"/>
          </w:tcPr>
          <w:p w14:paraId="1DC42B04" w14:textId="77777777" w:rsidR="00897956" w:rsidRPr="00481D2D" w:rsidRDefault="00897956">
            <w:pPr>
              <w:pStyle w:val="TAL"/>
            </w:pPr>
            <w:r w:rsidRPr="00481D2D">
              <w:t>m</w:t>
            </w:r>
          </w:p>
        </w:tc>
        <w:tc>
          <w:tcPr>
            <w:tcW w:w="1021" w:type="dxa"/>
          </w:tcPr>
          <w:p w14:paraId="09B30449" w14:textId="77777777" w:rsidR="00897956" w:rsidRPr="00481D2D" w:rsidRDefault="00897956">
            <w:pPr>
              <w:pStyle w:val="TAL"/>
            </w:pPr>
            <w:r w:rsidRPr="00481D2D">
              <w:t>m</w:t>
            </w:r>
          </w:p>
        </w:tc>
        <w:tc>
          <w:tcPr>
            <w:tcW w:w="1021" w:type="dxa"/>
          </w:tcPr>
          <w:p w14:paraId="33B8111A" w14:textId="77777777" w:rsidR="00897956" w:rsidRPr="00481D2D" w:rsidRDefault="00897956">
            <w:pPr>
              <w:pStyle w:val="TAL"/>
            </w:pPr>
            <w:r w:rsidRPr="00481D2D">
              <w:t>[26] 20.39</w:t>
            </w:r>
          </w:p>
        </w:tc>
        <w:tc>
          <w:tcPr>
            <w:tcW w:w="1021" w:type="dxa"/>
          </w:tcPr>
          <w:p w14:paraId="3774EF35" w14:textId="77777777" w:rsidR="00897956" w:rsidRPr="00481D2D" w:rsidRDefault="00897956">
            <w:pPr>
              <w:pStyle w:val="TAL"/>
            </w:pPr>
            <w:r w:rsidRPr="00481D2D">
              <w:t>m</w:t>
            </w:r>
          </w:p>
        </w:tc>
        <w:tc>
          <w:tcPr>
            <w:tcW w:w="1021" w:type="dxa"/>
          </w:tcPr>
          <w:p w14:paraId="1C099926" w14:textId="77777777" w:rsidR="00897956" w:rsidRPr="00481D2D" w:rsidRDefault="00897956">
            <w:pPr>
              <w:pStyle w:val="TAL"/>
            </w:pPr>
            <w:r w:rsidRPr="00481D2D">
              <w:t>m</w:t>
            </w:r>
          </w:p>
        </w:tc>
      </w:tr>
      <w:tr w:rsidR="00897956" w:rsidRPr="00481D2D" w14:paraId="2738BB7E" w14:textId="77777777">
        <w:tc>
          <w:tcPr>
            <w:tcW w:w="851" w:type="dxa"/>
          </w:tcPr>
          <w:p w14:paraId="70DA18EE" w14:textId="77777777" w:rsidR="00897956" w:rsidRPr="00481D2D" w:rsidRDefault="00897956">
            <w:pPr>
              <w:pStyle w:val="TAL"/>
            </w:pPr>
            <w:r w:rsidRPr="00481D2D">
              <w:t>7</w:t>
            </w:r>
          </w:p>
        </w:tc>
        <w:tc>
          <w:tcPr>
            <w:tcW w:w="2665" w:type="dxa"/>
          </w:tcPr>
          <w:p w14:paraId="79FB64AF" w14:textId="77777777" w:rsidR="00897956" w:rsidRPr="00481D2D" w:rsidRDefault="00897956">
            <w:pPr>
              <w:pStyle w:val="TAL"/>
            </w:pPr>
            <w:r w:rsidRPr="00481D2D">
              <w:t>Via</w:t>
            </w:r>
          </w:p>
        </w:tc>
        <w:tc>
          <w:tcPr>
            <w:tcW w:w="1021" w:type="dxa"/>
          </w:tcPr>
          <w:p w14:paraId="3C528217" w14:textId="77777777" w:rsidR="00897956" w:rsidRPr="00481D2D" w:rsidRDefault="00897956">
            <w:pPr>
              <w:pStyle w:val="TAL"/>
            </w:pPr>
            <w:r w:rsidRPr="00481D2D">
              <w:t>[26] 20.42</w:t>
            </w:r>
          </w:p>
        </w:tc>
        <w:tc>
          <w:tcPr>
            <w:tcW w:w="1021" w:type="dxa"/>
          </w:tcPr>
          <w:p w14:paraId="44557137" w14:textId="77777777" w:rsidR="00897956" w:rsidRPr="00481D2D" w:rsidRDefault="00897956">
            <w:pPr>
              <w:pStyle w:val="TAL"/>
            </w:pPr>
            <w:r w:rsidRPr="00481D2D">
              <w:t>m</w:t>
            </w:r>
          </w:p>
        </w:tc>
        <w:tc>
          <w:tcPr>
            <w:tcW w:w="1021" w:type="dxa"/>
          </w:tcPr>
          <w:p w14:paraId="1CE5220D" w14:textId="77777777" w:rsidR="00897956" w:rsidRPr="00481D2D" w:rsidRDefault="00897956">
            <w:pPr>
              <w:pStyle w:val="TAL"/>
            </w:pPr>
            <w:r w:rsidRPr="00481D2D">
              <w:t>m</w:t>
            </w:r>
          </w:p>
        </w:tc>
        <w:tc>
          <w:tcPr>
            <w:tcW w:w="1021" w:type="dxa"/>
          </w:tcPr>
          <w:p w14:paraId="1D5802C0" w14:textId="77777777" w:rsidR="00897956" w:rsidRPr="00481D2D" w:rsidRDefault="00897956">
            <w:pPr>
              <w:pStyle w:val="TAL"/>
            </w:pPr>
            <w:r w:rsidRPr="00481D2D">
              <w:t>[26] 20.42</w:t>
            </w:r>
          </w:p>
        </w:tc>
        <w:tc>
          <w:tcPr>
            <w:tcW w:w="1021" w:type="dxa"/>
          </w:tcPr>
          <w:p w14:paraId="546E31CD" w14:textId="77777777" w:rsidR="00897956" w:rsidRPr="00481D2D" w:rsidRDefault="00897956">
            <w:pPr>
              <w:pStyle w:val="TAL"/>
            </w:pPr>
            <w:r w:rsidRPr="00481D2D">
              <w:t>m</w:t>
            </w:r>
          </w:p>
        </w:tc>
        <w:tc>
          <w:tcPr>
            <w:tcW w:w="1021" w:type="dxa"/>
          </w:tcPr>
          <w:p w14:paraId="22796C34" w14:textId="77777777" w:rsidR="00897956" w:rsidRPr="00481D2D" w:rsidRDefault="00897956">
            <w:pPr>
              <w:pStyle w:val="TAL"/>
            </w:pPr>
            <w:r w:rsidRPr="00481D2D">
              <w:t>m</w:t>
            </w:r>
          </w:p>
        </w:tc>
      </w:tr>
      <w:tr w:rsidR="00897956" w:rsidRPr="00481D2D" w14:paraId="20D5027B" w14:textId="77777777">
        <w:trPr>
          <w:cantSplit/>
        </w:trPr>
        <w:tc>
          <w:tcPr>
            <w:tcW w:w="9642" w:type="dxa"/>
            <w:gridSpan w:val="8"/>
          </w:tcPr>
          <w:p w14:paraId="467D97E1" w14:textId="77777777" w:rsidR="00432047" w:rsidRPr="00481D2D" w:rsidRDefault="00897956" w:rsidP="00432047">
            <w:pPr>
              <w:pStyle w:val="TAN"/>
            </w:pPr>
            <w:r w:rsidRPr="00481D2D">
              <w:t>c1:</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14:paraId="5B387B0A" w14:textId="77777777" w:rsidR="00897956" w:rsidRPr="00481D2D" w:rsidRDefault="00897956" w:rsidP="00432047">
            <w:pPr>
              <w:pStyle w:val="TAN"/>
            </w:pPr>
          </w:p>
        </w:tc>
      </w:tr>
    </w:tbl>
    <w:p w14:paraId="26CCE5FA" w14:textId="77777777" w:rsidR="00897956" w:rsidRPr="00481D2D" w:rsidRDefault="00897956"/>
    <w:p w14:paraId="1D9F71A1" w14:textId="77777777" w:rsidR="00897956" w:rsidRPr="00481D2D" w:rsidRDefault="00897956">
      <w:pPr>
        <w:keepNext/>
        <w:keepLines/>
      </w:pPr>
      <w:r w:rsidRPr="00481D2D">
        <w:t xml:space="preserve">Prerequisite A.5/13 - - OPTIONS response for all </w:t>
      </w:r>
      <w:r w:rsidR="003F38A8" w:rsidRPr="00481D2D">
        <w:t xml:space="preserve">remaining </w:t>
      </w:r>
      <w:r w:rsidRPr="00481D2D">
        <w:t>status-codes</w:t>
      </w:r>
    </w:p>
    <w:p w14:paraId="08D6DDBF" w14:textId="77777777" w:rsidR="00897956" w:rsidRPr="00481D2D" w:rsidRDefault="00897956">
      <w:pPr>
        <w:pStyle w:val="TH"/>
      </w:pPr>
      <w:r w:rsidRPr="00481D2D">
        <w:t>Table A.80: Supported header</w:t>
      </w:r>
      <w:r w:rsidR="00976393" w:rsidRPr="00481D2D">
        <w:t xml:space="preserve"> field</w:t>
      </w:r>
      <w:r w:rsidRPr="00481D2D">
        <w:t>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4F3460B2" w14:textId="77777777">
        <w:trPr>
          <w:cantSplit/>
        </w:trPr>
        <w:tc>
          <w:tcPr>
            <w:tcW w:w="851" w:type="dxa"/>
            <w:vMerge w:val="restart"/>
          </w:tcPr>
          <w:p w14:paraId="36059AF7" w14:textId="77777777" w:rsidR="00897956" w:rsidRPr="00481D2D" w:rsidRDefault="00897956">
            <w:pPr>
              <w:pStyle w:val="TAH"/>
            </w:pPr>
            <w:r w:rsidRPr="00481D2D">
              <w:t>Item</w:t>
            </w:r>
          </w:p>
        </w:tc>
        <w:tc>
          <w:tcPr>
            <w:tcW w:w="2665" w:type="dxa"/>
            <w:vMerge w:val="restart"/>
          </w:tcPr>
          <w:p w14:paraId="1016C083" w14:textId="77777777" w:rsidR="00897956" w:rsidRPr="00481D2D" w:rsidRDefault="00897956">
            <w:pPr>
              <w:pStyle w:val="TAH"/>
            </w:pPr>
            <w:r w:rsidRPr="00481D2D">
              <w:t>Header</w:t>
            </w:r>
            <w:r w:rsidR="00976393" w:rsidRPr="00481D2D">
              <w:t xml:space="preserve"> field</w:t>
            </w:r>
          </w:p>
        </w:tc>
        <w:tc>
          <w:tcPr>
            <w:tcW w:w="3063" w:type="dxa"/>
            <w:gridSpan w:val="3"/>
          </w:tcPr>
          <w:p w14:paraId="53E41FB4" w14:textId="77777777" w:rsidR="00897956" w:rsidRPr="00481D2D" w:rsidRDefault="00897956">
            <w:pPr>
              <w:pStyle w:val="TAH"/>
            </w:pPr>
            <w:r w:rsidRPr="00481D2D">
              <w:t>Sending</w:t>
            </w:r>
          </w:p>
        </w:tc>
        <w:tc>
          <w:tcPr>
            <w:tcW w:w="3063" w:type="dxa"/>
            <w:gridSpan w:val="3"/>
          </w:tcPr>
          <w:p w14:paraId="71A12C7B" w14:textId="77777777" w:rsidR="00897956" w:rsidRPr="00481D2D" w:rsidRDefault="00897956">
            <w:pPr>
              <w:pStyle w:val="TAH"/>
              <w:rPr>
                <w:b w:val="0"/>
              </w:rPr>
            </w:pPr>
            <w:r w:rsidRPr="00481D2D">
              <w:t>Receiving</w:t>
            </w:r>
          </w:p>
        </w:tc>
      </w:tr>
      <w:tr w:rsidR="00897956" w:rsidRPr="00481D2D" w14:paraId="5612E2EF" w14:textId="77777777">
        <w:trPr>
          <w:cantSplit/>
        </w:trPr>
        <w:tc>
          <w:tcPr>
            <w:tcW w:w="851" w:type="dxa"/>
            <w:vMerge/>
          </w:tcPr>
          <w:p w14:paraId="276E69CD" w14:textId="77777777" w:rsidR="00897956" w:rsidRPr="00481D2D" w:rsidRDefault="00897956">
            <w:pPr>
              <w:pStyle w:val="TAH"/>
            </w:pPr>
          </w:p>
        </w:tc>
        <w:tc>
          <w:tcPr>
            <w:tcW w:w="2665" w:type="dxa"/>
            <w:vMerge/>
          </w:tcPr>
          <w:p w14:paraId="51DDAED8" w14:textId="77777777" w:rsidR="00897956" w:rsidRPr="00481D2D" w:rsidRDefault="00897956">
            <w:pPr>
              <w:pStyle w:val="TAH"/>
            </w:pPr>
          </w:p>
        </w:tc>
        <w:tc>
          <w:tcPr>
            <w:tcW w:w="1021" w:type="dxa"/>
          </w:tcPr>
          <w:p w14:paraId="40897859" w14:textId="77777777" w:rsidR="00897956" w:rsidRPr="00481D2D" w:rsidRDefault="00897956">
            <w:pPr>
              <w:pStyle w:val="TAH"/>
            </w:pPr>
            <w:r w:rsidRPr="00481D2D">
              <w:t>Ref.</w:t>
            </w:r>
          </w:p>
        </w:tc>
        <w:tc>
          <w:tcPr>
            <w:tcW w:w="1021" w:type="dxa"/>
          </w:tcPr>
          <w:p w14:paraId="74DACD0A" w14:textId="77777777" w:rsidR="00897956" w:rsidRPr="00481D2D" w:rsidRDefault="00897956">
            <w:pPr>
              <w:pStyle w:val="TAH"/>
            </w:pPr>
            <w:r w:rsidRPr="00481D2D">
              <w:t>RFC status</w:t>
            </w:r>
          </w:p>
        </w:tc>
        <w:tc>
          <w:tcPr>
            <w:tcW w:w="1021" w:type="dxa"/>
          </w:tcPr>
          <w:p w14:paraId="08F8E941" w14:textId="77777777" w:rsidR="00897956" w:rsidRPr="00481D2D" w:rsidRDefault="00897956">
            <w:pPr>
              <w:pStyle w:val="TAH"/>
            </w:pPr>
            <w:r w:rsidRPr="00481D2D">
              <w:t>Profile status</w:t>
            </w:r>
          </w:p>
        </w:tc>
        <w:tc>
          <w:tcPr>
            <w:tcW w:w="1021" w:type="dxa"/>
          </w:tcPr>
          <w:p w14:paraId="50191663" w14:textId="77777777" w:rsidR="00897956" w:rsidRPr="00481D2D" w:rsidRDefault="00897956">
            <w:pPr>
              <w:pStyle w:val="TAH"/>
            </w:pPr>
            <w:r w:rsidRPr="00481D2D">
              <w:t>Ref.</w:t>
            </w:r>
          </w:p>
        </w:tc>
        <w:tc>
          <w:tcPr>
            <w:tcW w:w="1021" w:type="dxa"/>
          </w:tcPr>
          <w:p w14:paraId="6D7CC182" w14:textId="77777777" w:rsidR="00897956" w:rsidRPr="00481D2D" w:rsidRDefault="00897956">
            <w:pPr>
              <w:pStyle w:val="TAH"/>
            </w:pPr>
            <w:r w:rsidRPr="00481D2D">
              <w:t>RFC status</w:t>
            </w:r>
          </w:p>
        </w:tc>
        <w:tc>
          <w:tcPr>
            <w:tcW w:w="1021" w:type="dxa"/>
          </w:tcPr>
          <w:p w14:paraId="6618877E" w14:textId="77777777" w:rsidR="00897956" w:rsidRPr="00481D2D" w:rsidRDefault="00897956">
            <w:pPr>
              <w:pStyle w:val="TAH"/>
            </w:pPr>
            <w:r w:rsidRPr="00481D2D">
              <w:t>Profile status</w:t>
            </w:r>
          </w:p>
        </w:tc>
      </w:tr>
      <w:tr w:rsidR="00897956" w:rsidRPr="00481D2D" w14:paraId="4141731E" w14:textId="77777777">
        <w:tc>
          <w:tcPr>
            <w:tcW w:w="851" w:type="dxa"/>
          </w:tcPr>
          <w:p w14:paraId="2D98D5D3" w14:textId="77777777" w:rsidR="00897956" w:rsidRPr="00481D2D" w:rsidRDefault="00897956">
            <w:pPr>
              <w:pStyle w:val="TAL"/>
            </w:pPr>
            <w:r w:rsidRPr="00481D2D">
              <w:t>0A</w:t>
            </w:r>
          </w:p>
        </w:tc>
        <w:tc>
          <w:tcPr>
            <w:tcW w:w="2665" w:type="dxa"/>
          </w:tcPr>
          <w:p w14:paraId="5B4FC1D0" w14:textId="77777777" w:rsidR="00897956" w:rsidRPr="00481D2D" w:rsidRDefault="00897956">
            <w:pPr>
              <w:pStyle w:val="TAL"/>
            </w:pPr>
            <w:r w:rsidRPr="00481D2D">
              <w:t>Allow</w:t>
            </w:r>
          </w:p>
        </w:tc>
        <w:tc>
          <w:tcPr>
            <w:tcW w:w="1021" w:type="dxa"/>
          </w:tcPr>
          <w:p w14:paraId="1DCB3151" w14:textId="77777777" w:rsidR="00897956" w:rsidRPr="00481D2D" w:rsidRDefault="00897956">
            <w:pPr>
              <w:pStyle w:val="TAL"/>
            </w:pPr>
            <w:r w:rsidRPr="00481D2D">
              <w:t>[26] 20.5</w:t>
            </w:r>
          </w:p>
        </w:tc>
        <w:tc>
          <w:tcPr>
            <w:tcW w:w="1021" w:type="dxa"/>
          </w:tcPr>
          <w:p w14:paraId="172FA15B" w14:textId="77777777" w:rsidR="00897956" w:rsidRPr="00481D2D" w:rsidRDefault="00897956">
            <w:pPr>
              <w:pStyle w:val="TAL"/>
            </w:pPr>
            <w:r w:rsidRPr="00481D2D">
              <w:t>c12</w:t>
            </w:r>
          </w:p>
        </w:tc>
        <w:tc>
          <w:tcPr>
            <w:tcW w:w="1021" w:type="dxa"/>
          </w:tcPr>
          <w:p w14:paraId="194DEAFD" w14:textId="77777777" w:rsidR="00897956" w:rsidRPr="00481D2D" w:rsidRDefault="00897956">
            <w:pPr>
              <w:pStyle w:val="TAL"/>
            </w:pPr>
            <w:r w:rsidRPr="00481D2D">
              <w:t>c12</w:t>
            </w:r>
          </w:p>
        </w:tc>
        <w:tc>
          <w:tcPr>
            <w:tcW w:w="1021" w:type="dxa"/>
          </w:tcPr>
          <w:p w14:paraId="5D3CB7F6" w14:textId="77777777" w:rsidR="00897956" w:rsidRPr="00481D2D" w:rsidRDefault="00897956">
            <w:pPr>
              <w:pStyle w:val="TAL"/>
            </w:pPr>
            <w:r w:rsidRPr="00481D2D">
              <w:t>[26] 20.5</w:t>
            </w:r>
          </w:p>
        </w:tc>
        <w:tc>
          <w:tcPr>
            <w:tcW w:w="1021" w:type="dxa"/>
          </w:tcPr>
          <w:p w14:paraId="7D6A4037" w14:textId="77777777" w:rsidR="00897956" w:rsidRPr="00481D2D" w:rsidRDefault="00897956">
            <w:pPr>
              <w:pStyle w:val="TAL"/>
            </w:pPr>
            <w:r w:rsidRPr="00481D2D">
              <w:t>m</w:t>
            </w:r>
          </w:p>
        </w:tc>
        <w:tc>
          <w:tcPr>
            <w:tcW w:w="1021" w:type="dxa"/>
          </w:tcPr>
          <w:p w14:paraId="702E74BD" w14:textId="77777777" w:rsidR="00897956" w:rsidRPr="00481D2D" w:rsidRDefault="00897956">
            <w:pPr>
              <w:pStyle w:val="TAL"/>
            </w:pPr>
            <w:r w:rsidRPr="00481D2D">
              <w:t>m</w:t>
            </w:r>
          </w:p>
        </w:tc>
      </w:tr>
      <w:tr w:rsidR="00897956" w:rsidRPr="00481D2D" w14:paraId="7AA2DCD0" w14:textId="77777777">
        <w:tc>
          <w:tcPr>
            <w:tcW w:w="851" w:type="dxa"/>
          </w:tcPr>
          <w:p w14:paraId="06EA1481" w14:textId="77777777" w:rsidR="00897956" w:rsidRPr="00481D2D" w:rsidRDefault="00897956">
            <w:pPr>
              <w:pStyle w:val="TAL"/>
            </w:pPr>
            <w:r w:rsidRPr="00481D2D">
              <w:t>1</w:t>
            </w:r>
          </w:p>
        </w:tc>
        <w:tc>
          <w:tcPr>
            <w:tcW w:w="2665" w:type="dxa"/>
          </w:tcPr>
          <w:p w14:paraId="5D213ABB" w14:textId="77777777" w:rsidR="00897956" w:rsidRPr="00481D2D" w:rsidRDefault="00897956">
            <w:pPr>
              <w:pStyle w:val="TAL"/>
            </w:pPr>
            <w:r w:rsidRPr="00481D2D">
              <w:t>Call-ID</w:t>
            </w:r>
          </w:p>
        </w:tc>
        <w:tc>
          <w:tcPr>
            <w:tcW w:w="1021" w:type="dxa"/>
          </w:tcPr>
          <w:p w14:paraId="5ED6F5AB" w14:textId="77777777" w:rsidR="00897956" w:rsidRPr="00481D2D" w:rsidRDefault="00897956">
            <w:pPr>
              <w:pStyle w:val="TAL"/>
            </w:pPr>
            <w:r w:rsidRPr="00481D2D">
              <w:t>[26] 20.8</w:t>
            </w:r>
          </w:p>
        </w:tc>
        <w:tc>
          <w:tcPr>
            <w:tcW w:w="1021" w:type="dxa"/>
          </w:tcPr>
          <w:p w14:paraId="779B83E0" w14:textId="77777777" w:rsidR="00897956" w:rsidRPr="00481D2D" w:rsidRDefault="00897956">
            <w:pPr>
              <w:pStyle w:val="TAL"/>
            </w:pPr>
            <w:r w:rsidRPr="00481D2D">
              <w:t>m</w:t>
            </w:r>
          </w:p>
        </w:tc>
        <w:tc>
          <w:tcPr>
            <w:tcW w:w="1021" w:type="dxa"/>
          </w:tcPr>
          <w:p w14:paraId="241F11A7" w14:textId="77777777" w:rsidR="00897956" w:rsidRPr="00481D2D" w:rsidRDefault="00897956">
            <w:pPr>
              <w:pStyle w:val="TAL"/>
            </w:pPr>
            <w:r w:rsidRPr="00481D2D">
              <w:t>m</w:t>
            </w:r>
          </w:p>
        </w:tc>
        <w:tc>
          <w:tcPr>
            <w:tcW w:w="1021" w:type="dxa"/>
          </w:tcPr>
          <w:p w14:paraId="56F4EF16" w14:textId="77777777" w:rsidR="00897956" w:rsidRPr="00481D2D" w:rsidRDefault="00897956">
            <w:pPr>
              <w:pStyle w:val="TAL"/>
            </w:pPr>
            <w:r w:rsidRPr="00481D2D">
              <w:t>[26] 20.8</w:t>
            </w:r>
          </w:p>
        </w:tc>
        <w:tc>
          <w:tcPr>
            <w:tcW w:w="1021" w:type="dxa"/>
          </w:tcPr>
          <w:p w14:paraId="0D84FA68" w14:textId="77777777" w:rsidR="00897956" w:rsidRPr="00481D2D" w:rsidRDefault="00897956">
            <w:pPr>
              <w:pStyle w:val="TAL"/>
            </w:pPr>
            <w:r w:rsidRPr="00481D2D">
              <w:t>m</w:t>
            </w:r>
          </w:p>
        </w:tc>
        <w:tc>
          <w:tcPr>
            <w:tcW w:w="1021" w:type="dxa"/>
          </w:tcPr>
          <w:p w14:paraId="41873256" w14:textId="77777777" w:rsidR="00897956" w:rsidRPr="00481D2D" w:rsidRDefault="00897956">
            <w:pPr>
              <w:pStyle w:val="TAL"/>
            </w:pPr>
            <w:r w:rsidRPr="00481D2D">
              <w:t>m</w:t>
            </w:r>
          </w:p>
        </w:tc>
      </w:tr>
      <w:tr w:rsidR="00897956" w:rsidRPr="00481D2D" w14:paraId="4DF3E1B9" w14:textId="77777777">
        <w:tc>
          <w:tcPr>
            <w:tcW w:w="851" w:type="dxa"/>
          </w:tcPr>
          <w:p w14:paraId="54FE1404" w14:textId="77777777" w:rsidR="00897956" w:rsidRPr="00481D2D" w:rsidRDefault="00897956">
            <w:pPr>
              <w:pStyle w:val="TAL"/>
            </w:pPr>
            <w:r w:rsidRPr="00481D2D">
              <w:t>1A</w:t>
            </w:r>
          </w:p>
        </w:tc>
        <w:tc>
          <w:tcPr>
            <w:tcW w:w="2665" w:type="dxa"/>
          </w:tcPr>
          <w:p w14:paraId="3252D26B" w14:textId="77777777" w:rsidR="00897956" w:rsidRPr="00481D2D" w:rsidRDefault="00897956">
            <w:pPr>
              <w:pStyle w:val="TAL"/>
            </w:pPr>
            <w:r w:rsidRPr="00481D2D">
              <w:t>Call-Info</w:t>
            </w:r>
          </w:p>
        </w:tc>
        <w:tc>
          <w:tcPr>
            <w:tcW w:w="1021" w:type="dxa"/>
          </w:tcPr>
          <w:p w14:paraId="2E5F1B1A" w14:textId="77777777" w:rsidR="00897956" w:rsidRPr="00481D2D" w:rsidRDefault="00897956">
            <w:pPr>
              <w:pStyle w:val="TAL"/>
            </w:pPr>
            <w:r w:rsidRPr="00481D2D">
              <w:t>[26] 20.9</w:t>
            </w:r>
          </w:p>
        </w:tc>
        <w:tc>
          <w:tcPr>
            <w:tcW w:w="1021" w:type="dxa"/>
          </w:tcPr>
          <w:p w14:paraId="119F922F" w14:textId="77777777" w:rsidR="00897956" w:rsidRPr="00481D2D" w:rsidRDefault="00897956">
            <w:pPr>
              <w:pStyle w:val="TAL"/>
            </w:pPr>
            <w:r w:rsidRPr="00481D2D">
              <w:t>o</w:t>
            </w:r>
          </w:p>
        </w:tc>
        <w:tc>
          <w:tcPr>
            <w:tcW w:w="1021" w:type="dxa"/>
          </w:tcPr>
          <w:p w14:paraId="31B7D178" w14:textId="77777777" w:rsidR="00897956" w:rsidRPr="00481D2D" w:rsidRDefault="00897956">
            <w:pPr>
              <w:pStyle w:val="TAL"/>
            </w:pPr>
            <w:r w:rsidRPr="00481D2D">
              <w:t>o</w:t>
            </w:r>
          </w:p>
        </w:tc>
        <w:tc>
          <w:tcPr>
            <w:tcW w:w="1021" w:type="dxa"/>
          </w:tcPr>
          <w:p w14:paraId="73EBAB80" w14:textId="77777777" w:rsidR="00897956" w:rsidRPr="00481D2D" w:rsidRDefault="00897956">
            <w:pPr>
              <w:pStyle w:val="TAL"/>
            </w:pPr>
            <w:r w:rsidRPr="00481D2D">
              <w:t>[26] 20.9</w:t>
            </w:r>
          </w:p>
        </w:tc>
        <w:tc>
          <w:tcPr>
            <w:tcW w:w="1021" w:type="dxa"/>
          </w:tcPr>
          <w:p w14:paraId="331F5592" w14:textId="77777777" w:rsidR="00897956" w:rsidRPr="00481D2D" w:rsidRDefault="00897956">
            <w:pPr>
              <w:pStyle w:val="TAL"/>
            </w:pPr>
            <w:r w:rsidRPr="00481D2D">
              <w:t>o</w:t>
            </w:r>
          </w:p>
        </w:tc>
        <w:tc>
          <w:tcPr>
            <w:tcW w:w="1021" w:type="dxa"/>
          </w:tcPr>
          <w:p w14:paraId="5422967B" w14:textId="77777777" w:rsidR="00897956" w:rsidRPr="00481D2D" w:rsidRDefault="00897956">
            <w:pPr>
              <w:pStyle w:val="TAL"/>
            </w:pPr>
            <w:r w:rsidRPr="00481D2D">
              <w:t>o</w:t>
            </w:r>
          </w:p>
        </w:tc>
      </w:tr>
      <w:tr w:rsidR="00746979" w:rsidRPr="00481D2D" w14:paraId="16F2C4AF" w14:textId="77777777" w:rsidTr="00915E8F">
        <w:tc>
          <w:tcPr>
            <w:tcW w:w="851" w:type="dxa"/>
          </w:tcPr>
          <w:p w14:paraId="20274569" w14:textId="77777777" w:rsidR="00746979" w:rsidRPr="00481D2D" w:rsidRDefault="00746979" w:rsidP="00915E8F">
            <w:pPr>
              <w:pStyle w:val="TAL"/>
            </w:pPr>
            <w:r w:rsidRPr="00481D2D">
              <w:t>1B</w:t>
            </w:r>
          </w:p>
        </w:tc>
        <w:tc>
          <w:tcPr>
            <w:tcW w:w="2665" w:type="dxa"/>
          </w:tcPr>
          <w:p w14:paraId="1D9E8066" w14:textId="77777777" w:rsidR="00746979" w:rsidRPr="00481D2D" w:rsidRDefault="00746979" w:rsidP="00915E8F">
            <w:pPr>
              <w:pStyle w:val="TAL"/>
            </w:pPr>
            <w:r w:rsidRPr="00481D2D">
              <w:rPr>
                <w:lang w:eastAsia="zh-CN"/>
              </w:rPr>
              <w:t>Cellular-Network-Info</w:t>
            </w:r>
          </w:p>
        </w:tc>
        <w:tc>
          <w:tcPr>
            <w:tcW w:w="1021" w:type="dxa"/>
          </w:tcPr>
          <w:p w14:paraId="64B085D2" w14:textId="77777777" w:rsidR="00746979" w:rsidRPr="00481D2D" w:rsidRDefault="00746979" w:rsidP="00915E8F">
            <w:pPr>
              <w:pStyle w:val="TAL"/>
            </w:pPr>
            <w:r w:rsidRPr="00481D2D">
              <w:t>7.2.15</w:t>
            </w:r>
          </w:p>
        </w:tc>
        <w:tc>
          <w:tcPr>
            <w:tcW w:w="1021" w:type="dxa"/>
          </w:tcPr>
          <w:p w14:paraId="630AAF0A" w14:textId="77777777" w:rsidR="00746979" w:rsidRPr="00481D2D" w:rsidRDefault="00746979" w:rsidP="00915E8F">
            <w:pPr>
              <w:pStyle w:val="TAL"/>
            </w:pPr>
            <w:r w:rsidRPr="00481D2D">
              <w:t>n/a</w:t>
            </w:r>
          </w:p>
        </w:tc>
        <w:tc>
          <w:tcPr>
            <w:tcW w:w="1021" w:type="dxa"/>
          </w:tcPr>
          <w:p w14:paraId="2BEA0619" w14:textId="77777777" w:rsidR="00746979" w:rsidRPr="00481D2D" w:rsidRDefault="00746979" w:rsidP="00915E8F">
            <w:pPr>
              <w:pStyle w:val="TAL"/>
            </w:pPr>
            <w:r w:rsidRPr="00481D2D">
              <w:t>c20</w:t>
            </w:r>
          </w:p>
        </w:tc>
        <w:tc>
          <w:tcPr>
            <w:tcW w:w="1021" w:type="dxa"/>
          </w:tcPr>
          <w:p w14:paraId="4BF8C366" w14:textId="77777777" w:rsidR="00746979" w:rsidRPr="00481D2D" w:rsidRDefault="00746979" w:rsidP="00915E8F">
            <w:pPr>
              <w:pStyle w:val="TAL"/>
            </w:pPr>
            <w:r w:rsidRPr="00481D2D">
              <w:t>7.2.15</w:t>
            </w:r>
          </w:p>
        </w:tc>
        <w:tc>
          <w:tcPr>
            <w:tcW w:w="1021" w:type="dxa"/>
          </w:tcPr>
          <w:p w14:paraId="216D037D" w14:textId="77777777" w:rsidR="00746979" w:rsidRPr="00481D2D" w:rsidRDefault="00746979" w:rsidP="00915E8F">
            <w:pPr>
              <w:pStyle w:val="TAL"/>
            </w:pPr>
            <w:r w:rsidRPr="00481D2D">
              <w:t>n/a</w:t>
            </w:r>
          </w:p>
        </w:tc>
        <w:tc>
          <w:tcPr>
            <w:tcW w:w="1021" w:type="dxa"/>
          </w:tcPr>
          <w:p w14:paraId="6E2B874F" w14:textId="77777777" w:rsidR="00746979" w:rsidRPr="00481D2D" w:rsidRDefault="00746979" w:rsidP="00915E8F">
            <w:pPr>
              <w:pStyle w:val="TAL"/>
            </w:pPr>
            <w:r w:rsidRPr="00481D2D">
              <w:t>c21</w:t>
            </w:r>
          </w:p>
        </w:tc>
      </w:tr>
      <w:tr w:rsidR="00897956" w:rsidRPr="00481D2D" w14:paraId="2ECCBD77" w14:textId="77777777">
        <w:tc>
          <w:tcPr>
            <w:tcW w:w="851" w:type="dxa"/>
          </w:tcPr>
          <w:p w14:paraId="7A701F19" w14:textId="77777777" w:rsidR="00897956" w:rsidRPr="00481D2D" w:rsidRDefault="00897956">
            <w:pPr>
              <w:pStyle w:val="TAL"/>
            </w:pPr>
            <w:r w:rsidRPr="00481D2D">
              <w:t>2</w:t>
            </w:r>
          </w:p>
        </w:tc>
        <w:tc>
          <w:tcPr>
            <w:tcW w:w="2665" w:type="dxa"/>
          </w:tcPr>
          <w:p w14:paraId="3A6604C2" w14:textId="77777777" w:rsidR="00897956" w:rsidRPr="00481D2D" w:rsidRDefault="00897956">
            <w:pPr>
              <w:pStyle w:val="TAL"/>
            </w:pPr>
            <w:r w:rsidRPr="00481D2D">
              <w:t>Content-Disposition</w:t>
            </w:r>
          </w:p>
        </w:tc>
        <w:tc>
          <w:tcPr>
            <w:tcW w:w="1021" w:type="dxa"/>
          </w:tcPr>
          <w:p w14:paraId="76D157EC" w14:textId="77777777" w:rsidR="00897956" w:rsidRPr="00481D2D" w:rsidRDefault="00897956">
            <w:pPr>
              <w:pStyle w:val="TAL"/>
            </w:pPr>
            <w:r w:rsidRPr="00481D2D">
              <w:t>[26] 20.11</w:t>
            </w:r>
          </w:p>
        </w:tc>
        <w:tc>
          <w:tcPr>
            <w:tcW w:w="1021" w:type="dxa"/>
          </w:tcPr>
          <w:p w14:paraId="5826E395" w14:textId="77777777" w:rsidR="00897956" w:rsidRPr="00481D2D" w:rsidRDefault="00897956">
            <w:pPr>
              <w:pStyle w:val="TAL"/>
            </w:pPr>
            <w:r w:rsidRPr="00481D2D">
              <w:t>o</w:t>
            </w:r>
          </w:p>
        </w:tc>
        <w:tc>
          <w:tcPr>
            <w:tcW w:w="1021" w:type="dxa"/>
          </w:tcPr>
          <w:p w14:paraId="66F5A5DD" w14:textId="77777777" w:rsidR="00897956" w:rsidRPr="00481D2D" w:rsidRDefault="00897956">
            <w:pPr>
              <w:pStyle w:val="TAL"/>
            </w:pPr>
            <w:r w:rsidRPr="00481D2D">
              <w:t>o</w:t>
            </w:r>
          </w:p>
        </w:tc>
        <w:tc>
          <w:tcPr>
            <w:tcW w:w="1021" w:type="dxa"/>
          </w:tcPr>
          <w:p w14:paraId="78E90E36" w14:textId="77777777" w:rsidR="00897956" w:rsidRPr="00481D2D" w:rsidRDefault="00897956">
            <w:pPr>
              <w:pStyle w:val="TAL"/>
            </w:pPr>
            <w:r w:rsidRPr="00481D2D">
              <w:t>[26] 20.11</w:t>
            </w:r>
          </w:p>
        </w:tc>
        <w:tc>
          <w:tcPr>
            <w:tcW w:w="1021" w:type="dxa"/>
          </w:tcPr>
          <w:p w14:paraId="1FD32248" w14:textId="77777777" w:rsidR="00897956" w:rsidRPr="00481D2D" w:rsidRDefault="00897956">
            <w:pPr>
              <w:pStyle w:val="TAL"/>
            </w:pPr>
            <w:r w:rsidRPr="00481D2D">
              <w:t>m</w:t>
            </w:r>
          </w:p>
        </w:tc>
        <w:tc>
          <w:tcPr>
            <w:tcW w:w="1021" w:type="dxa"/>
          </w:tcPr>
          <w:p w14:paraId="01D6F6F5" w14:textId="77777777" w:rsidR="00897956" w:rsidRPr="00481D2D" w:rsidRDefault="00897956">
            <w:pPr>
              <w:pStyle w:val="TAL"/>
            </w:pPr>
            <w:r w:rsidRPr="00481D2D">
              <w:t>m</w:t>
            </w:r>
          </w:p>
        </w:tc>
      </w:tr>
      <w:tr w:rsidR="00897956" w:rsidRPr="00481D2D" w14:paraId="2BBF394E" w14:textId="77777777">
        <w:tc>
          <w:tcPr>
            <w:tcW w:w="851" w:type="dxa"/>
          </w:tcPr>
          <w:p w14:paraId="7F8D5B5D" w14:textId="77777777" w:rsidR="00897956" w:rsidRPr="00481D2D" w:rsidRDefault="00897956">
            <w:pPr>
              <w:pStyle w:val="TAL"/>
            </w:pPr>
            <w:r w:rsidRPr="00481D2D">
              <w:t>3</w:t>
            </w:r>
          </w:p>
        </w:tc>
        <w:tc>
          <w:tcPr>
            <w:tcW w:w="2665" w:type="dxa"/>
          </w:tcPr>
          <w:p w14:paraId="6CF70D85" w14:textId="77777777" w:rsidR="00897956" w:rsidRPr="00481D2D" w:rsidRDefault="00897956">
            <w:pPr>
              <w:pStyle w:val="TAL"/>
            </w:pPr>
            <w:r w:rsidRPr="00481D2D">
              <w:t>Content-Encoding</w:t>
            </w:r>
          </w:p>
        </w:tc>
        <w:tc>
          <w:tcPr>
            <w:tcW w:w="1021" w:type="dxa"/>
          </w:tcPr>
          <w:p w14:paraId="5CCEA891" w14:textId="77777777" w:rsidR="00897956" w:rsidRPr="00481D2D" w:rsidRDefault="00897956">
            <w:pPr>
              <w:pStyle w:val="TAL"/>
            </w:pPr>
            <w:r w:rsidRPr="00481D2D">
              <w:t>[26] 20.12</w:t>
            </w:r>
          </w:p>
        </w:tc>
        <w:tc>
          <w:tcPr>
            <w:tcW w:w="1021" w:type="dxa"/>
          </w:tcPr>
          <w:p w14:paraId="7F25A940" w14:textId="77777777" w:rsidR="00897956" w:rsidRPr="00481D2D" w:rsidRDefault="00897956">
            <w:pPr>
              <w:pStyle w:val="TAL"/>
            </w:pPr>
            <w:r w:rsidRPr="00481D2D">
              <w:t>o</w:t>
            </w:r>
          </w:p>
        </w:tc>
        <w:tc>
          <w:tcPr>
            <w:tcW w:w="1021" w:type="dxa"/>
          </w:tcPr>
          <w:p w14:paraId="62DAEFA3" w14:textId="77777777" w:rsidR="00897956" w:rsidRPr="00481D2D" w:rsidRDefault="00897956">
            <w:pPr>
              <w:pStyle w:val="TAL"/>
            </w:pPr>
            <w:r w:rsidRPr="00481D2D">
              <w:t>o</w:t>
            </w:r>
          </w:p>
        </w:tc>
        <w:tc>
          <w:tcPr>
            <w:tcW w:w="1021" w:type="dxa"/>
          </w:tcPr>
          <w:p w14:paraId="042835EE" w14:textId="77777777" w:rsidR="00897956" w:rsidRPr="00481D2D" w:rsidRDefault="00897956">
            <w:pPr>
              <w:pStyle w:val="TAL"/>
            </w:pPr>
            <w:r w:rsidRPr="00481D2D">
              <w:t>[26] 20.12</w:t>
            </w:r>
          </w:p>
        </w:tc>
        <w:tc>
          <w:tcPr>
            <w:tcW w:w="1021" w:type="dxa"/>
          </w:tcPr>
          <w:p w14:paraId="15A9ACA7" w14:textId="77777777" w:rsidR="00897956" w:rsidRPr="00481D2D" w:rsidRDefault="00897956">
            <w:pPr>
              <w:pStyle w:val="TAL"/>
            </w:pPr>
            <w:r w:rsidRPr="00481D2D">
              <w:t>m</w:t>
            </w:r>
          </w:p>
        </w:tc>
        <w:tc>
          <w:tcPr>
            <w:tcW w:w="1021" w:type="dxa"/>
          </w:tcPr>
          <w:p w14:paraId="29513732" w14:textId="77777777" w:rsidR="00897956" w:rsidRPr="00481D2D" w:rsidRDefault="00897956">
            <w:pPr>
              <w:pStyle w:val="TAL"/>
            </w:pPr>
            <w:r w:rsidRPr="00481D2D">
              <w:t>m</w:t>
            </w:r>
          </w:p>
        </w:tc>
      </w:tr>
      <w:tr w:rsidR="00EC061A" w:rsidRPr="00481D2D" w14:paraId="231E7D1A" w14:textId="77777777" w:rsidTr="0058236F">
        <w:tc>
          <w:tcPr>
            <w:tcW w:w="851" w:type="dxa"/>
          </w:tcPr>
          <w:p w14:paraId="62062B64" w14:textId="77777777" w:rsidR="00EC061A" w:rsidRPr="00481D2D" w:rsidRDefault="00EC061A" w:rsidP="0058236F">
            <w:pPr>
              <w:pStyle w:val="TAL"/>
            </w:pPr>
            <w:r w:rsidRPr="00481D2D">
              <w:t>3A</w:t>
            </w:r>
          </w:p>
        </w:tc>
        <w:tc>
          <w:tcPr>
            <w:tcW w:w="2665" w:type="dxa"/>
          </w:tcPr>
          <w:p w14:paraId="21BB952A" w14:textId="77777777" w:rsidR="00EC061A" w:rsidRPr="00481D2D" w:rsidRDefault="00EC061A" w:rsidP="0058236F">
            <w:pPr>
              <w:pStyle w:val="TAL"/>
            </w:pPr>
            <w:r w:rsidRPr="00481D2D">
              <w:t>Content-ID</w:t>
            </w:r>
          </w:p>
        </w:tc>
        <w:tc>
          <w:tcPr>
            <w:tcW w:w="1021" w:type="dxa"/>
          </w:tcPr>
          <w:p w14:paraId="34562D12" w14:textId="77777777" w:rsidR="00EC061A" w:rsidRPr="00481D2D" w:rsidRDefault="00EC061A" w:rsidP="00EC061A">
            <w:pPr>
              <w:pStyle w:val="TAL"/>
            </w:pPr>
            <w:r w:rsidRPr="00481D2D">
              <w:t>[256] 3.2</w:t>
            </w:r>
          </w:p>
        </w:tc>
        <w:tc>
          <w:tcPr>
            <w:tcW w:w="1021" w:type="dxa"/>
          </w:tcPr>
          <w:p w14:paraId="690BE9F2" w14:textId="77777777" w:rsidR="00EC061A" w:rsidRPr="00481D2D" w:rsidRDefault="00EC061A" w:rsidP="0058236F">
            <w:pPr>
              <w:pStyle w:val="TAL"/>
            </w:pPr>
            <w:r w:rsidRPr="00481D2D">
              <w:t>o</w:t>
            </w:r>
          </w:p>
        </w:tc>
        <w:tc>
          <w:tcPr>
            <w:tcW w:w="1021" w:type="dxa"/>
          </w:tcPr>
          <w:p w14:paraId="091AE406" w14:textId="77777777" w:rsidR="00EC061A" w:rsidRPr="00481D2D" w:rsidRDefault="00EC061A" w:rsidP="0058236F">
            <w:pPr>
              <w:pStyle w:val="TAL"/>
            </w:pPr>
            <w:r w:rsidRPr="00481D2D">
              <w:t>c23</w:t>
            </w:r>
          </w:p>
        </w:tc>
        <w:tc>
          <w:tcPr>
            <w:tcW w:w="1021" w:type="dxa"/>
          </w:tcPr>
          <w:p w14:paraId="67AA7E5D" w14:textId="77777777" w:rsidR="00EC061A" w:rsidRPr="00481D2D" w:rsidRDefault="00EC061A" w:rsidP="00EC061A">
            <w:pPr>
              <w:pStyle w:val="TAL"/>
            </w:pPr>
            <w:r w:rsidRPr="00481D2D">
              <w:t>[256] 3.2</w:t>
            </w:r>
          </w:p>
        </w:tc>
        <w:tc>
          <w:tcPr>
            <w:tcW w:w="1021" w:type="dxa"/>
          </w:tcPr>
          <w:p w14:paraId="12BE9ADE" w14:textId="77777777" w:rsidR="00EC061A" w:rsidRPr="00481D2D" w:rsidRDefault="00EC061A" w:rsidP="0058236F">
            <w:pPr>
              <w:pStyle w:val="TAL"/>
            </w:pPr>
            <w:r w:rsidRPr="00481D2D">
              <w:t>m</w:t>
            </w:r>
          </w:p>
        </w:tc>
        <w:tc>
          <w:tcPr>
            <w:tcW w:w="1021" w:type="dxa"/>
          </w:tcPr>
          <w:p w14:paraId="3547EB66" w14:textId="77777777" w:rsidR="00EC061A" w:rsidRPr="00481D2D" w:rsidRDefault="00EC061A" w:rsidP="00EC061A">
            <w:pPr>
              <w:pStyle w:val="TAL"/>
            </w:pPr>
            <w:r w:rsidRPr="00481D2D">
              <w:t>c24</w:t>
            </w:r>
          </w:p>
        </w:tc>
      </w:tr>
      <w:tr w:rsidR="00897956" w:rsidRPr="00481D2D" w14:paraId="77C79B10" w14:textId="77777777">
        <w:tc>
          <w:tcPr>
            <w:tcW w:w="851" w:type="dxa"/>
          </w:tcPr>
          <w:p w14:paraId="63B20823" w14:textId="77777777" w:rsidR="00897956" w:rsidRPr="00481D2D" w:rsidRDefault="00897956">
            <w:pPr>
              <w:pStyle w:val="TAL"/>
            </w:pPr>
            <w:r w:rsidRPr="00481D2D">
              <w:t>4</w:t>
            </w:r>
          </w:p>
        </w:tc>
        <w:tc>
          <w:tcPr>
            <w:tcW w:w="2665" w:type="dxa"/>
          </w:tcPr>
          <w:p w14:paraId="3FEF21AC" w14:textId="77777777" w:rsidR="00897956" w:rsidRPr="00481D2D" w:rsidRDefault="00897956">
            <w:pPr>
              <w:pStyle w:val="TAL"/>
            </w:pPr>
            <w:r w:rsidRPr="00481D2D">
              <w:t>Content-Language</w:t>
            </w:r>
          </w:p>
        </w:tc>
        <w:tc>
          <w:tcPr>
            <w:tcW w:w="1021" w:type="dxa"/>
          </w:tcPr>
          <w:p w14:paraId="53EBA018" w14:textId="77777777" w:rsidR="00897956" w:rsidRPr="00481D2D" w:rsidRDefault="00897956">
            <w:pPr>
              <w:pStyle w:val="TAL"/>
            </w:pPr>
            <w:r w:rsidRPr="00481D2D">
              <w:t>[26] 20.13</w:t>
            </w:r>
          </w:p>
        </w:tc>
        <w:tc>
          <w:tcPr>
            <w:tcW w:w="1021" w:type="dxa"/>
          </w:tcPr>
          <w:p w14:paraId="1169A60B" w14:textId="77777777" w:rsidR="00897956" w:rsidRPr="00481D2D" w:rsidRDefault="00897956">
            <w:pPr>
              <w:pStyle w:val="TAL"/>
            </w:pPr>
            <w:r w:rsidRPr="00481D2D">
              <w:t>o</w:t>
            </w:r>
          </w:p>
        </w:tc>
        <w:tc>
          <w:tcPr>
            <w:tcW w:w="1021" w:type="dxa"/>
          </w:tcPr>
          <w:p w14:paraId="1D13A800" w14:textId="77777777" w:rsidR="00897956" w:rsidRPr="00481D2D" w:rsidRDefault="00897956">
            <w:pPr>
              <w:pStyle w:val="TAL"/>
            </w:pPr>
            <w:r w:rsidRPr="00481D2D">
              <w:t>o</w:t>
            </w:r>
          </w:p>
        </w:tc>
        <w:tc>
          <w:tcPr>
            <w:tcW w:w="1021" w:type="dxa"/>
          </w:tcPr>
          <w:p w14:paraId="1620BDBA" w14:textId="77777777" w:rsidR="00897956" w:rsidRPr="00481D2D" w:rsidRDefault="00897956">
            <w:pPr>
              <w:pStyle w:val="TAL"/>
            </w:pPr>
            <w:r w:rsidRPr="00481D2D">
              <w:t>[26] 20.13</w:t>
            </w:r>
          </w:p>
        </w:tc>
        <w:tc>
          <w:tcPr>
            <w:tcW w:w="1021" w:type="dxa"/>
          </w:tcPr>
          <w:p w14:paraId="011B451E" w14:textId="77777777" w:rsidR="00897956" w:rsidRPr="00481D2D" w:rsidRDefault="00897956">
            <w:pPr>
              <w:pStyle w:val="TAL"/>
            </w:pPr>
            <w:r w:rsidRPr="00481D2D">
              <w:t>m</w:t>
            </w:r>
          </w:p>
        </w:tc>
        <w:tc>
          <w:tcPr>
            <w:tcW w:w="1021" w:type="dxa"/>
          </w:tcPr>
          <w:p w14:paraId="0E373A63" w14:textId="77777777" w:rsidR="00897956" w:rsidRPr="00481D2D" w:rsidRDefault="00897956">
            <w:pPr>
              <w:pStyle w:val="TAL"/>
            </w:pPr>
            <w:r w:rsidRPr="00481D2D">
              <w:t>m</w:t>
            </w:r>
          </w:p>
        </w:tc>
      </w:tr>
      <w:tr w:rsidR="00897956" w:rsidRPr="00481D2D" w14:paraId="337BA1D4" w14:textId="77777777">
        <w:tc>
          <w:tcPr>
            <w:tcW w:w="851" w:type="dxa"/>
          </w:tcPr>
          <w:p w14:paraId="3F94BBDF" w14:textId="77777777" w:rsidR="00897956" w:rsidRPr="00481D2D" w:rsidRDefault="00897956">
            <w:pPr>
              <w:pStyle w:val="TAL"/>
            </w:pPr>
            <w:r w:rsidRPr="00481D2D">
              <w:t>5</w:t>
            </w:r>
          </w:p>
        </w:tc>
        <w:tc>
          <w:tcPr>
            <w:tcW w:w="2665" w:type="dxa"/>
          </w:tcPr>
          <w:p w14:paraId="47F83067" w14:textId="77777777" w:rsidR="00897956" w:rsidRPr="00481D2D" w:rsidRDefault="00897956">
            <w:pPr>
              <w:pStyle w:val="TAL"/>
            </w:pPr>
            <w:r w:rsidRPr="00481D2D">
              <w:t>Content-Length</w:t>
            </w:r>
          </w:p>
        </w:tc>
        <w:tc>
          <w:tcPr>
            <w:tcW w:w="1021" w:type="dxa"/>
          </w:tcPr>
          <w:p w14:paraId="1765C9D2" w14:textId="77777777" w:rsidR="00897956" w:rsidRPr="00481D2D" w:rsidRDefault="00897956">
            <w:pPr>
              <w:pStyle w:val="TAL"/>
            </w:pPr>
            <w:r w:rsidRPr="00481D2D">
              <w:t>[26] 20.14</w:t>
            </w:r>
          </w:p>
        </w:tc>
        <w:tc>
          <w:tcPr>
            <w:tcW w:w="1021" w:type="dxa"/>
          </w:tcPr>
          <w:p w14:paraId="36FC2E11" w14:textId="77777777" w:rsidR="00897956" w:rsidRPr="00481D2D" w:rsidRDefault="00897956">
            <w:pPr>
              <w:pStyle w:val="TAL"/>
            </w:pPr>
            <w:r w:rsidRPr="00481D2D">
              <w:t>m</w:t>
            </w:r>
          </w:p>
        </w:tc>
        <w:tc>
          <w:tcPr>
            <w:tcW w:w="1021" w:type="dxa"/>
          </w:tcPr>
          <w:p w14:paraId="03802589" w14:textId="77777777" w:rsidR="00897956" w:rsidRPr="00481D2D" w:rsidRDefault="00897956">
            <w:pPr>
              <w:pStyle w:val="TAL"/>
            </w:pPr>
            <w:r w:rsidRPr="00481D2D">
              <w:t>m</w:t>
            </w:r>
          </w:p>
        </w:tc>
        <w:tc>
          <w:tcPr>
            <w:tcW w:w="1021" w:type="dxa"/>
          </w:tcPr>
          <w:p w14:paraId="662CA6B3" w14:textId="77777777" w:rsidR="00897956" w:rsidRPr="00481D2D" w:rsidRDefault="00897956">
            <w:pPr>
              <w:pStyle w:val="TAL"/>
            </w:pPr>
            <w:r w:rsidRPr="00481D2D">
              <w:t>[26] 20.14</w:t>
            </w:r>
          </w:p>
        </w:tc>
        <w:tc>
          <w:tcPr>
            <w:tcW w:w="1021" w:type="dxa"/>
          </w:tcPr>
          <w:p w14:paraId="5A040821" w14:textId="77777777" w:rsidR="00897956" w:rsidRPr="00481D2D" w:rsidRDefault="00897956">
            <w:pPr>
              <w:pStyle w:val="TAL"/>
            </w:pPr>
            <w:r w:rsidRPr="00481D2D">
              <w:t>m</w:t>
            </w:r>
          </w:p>
        </w:tc>
        <w:tc>
          <w:tcPr>
            <w:tcW w:w="1021" w:type="dxa"/>
          </w:tcPr>
          <w:p w14:paraId="67B8B16D" w14:textId="77777777" w:rsidR="00897956" w:rsidRPr="00481D2D" w:rsidRDefault="00897956">
            <w:pPr>
              <w:pStyle w:val="TAL"/>
            </w:pPr>
            <w:r w:rsidRPr="00481D2D">
              <w:t>m</w:t>
            </w:r>
          </w:p>
        </w:tc>
      </w:tr>
      <w:tr w:rsidR="00897956" w:rsidRPr="00481D2D" w14:paraId="258C2898" w14:textId="77777777">
        <w:tc>
          <w:tcPr>
            <w:tcW w:w="851" w:type="dxa"/>
          </w:tcPr>
          <w:p w14:paraId="28FC05D4" w14:textId="77777777" w:rsidR="00897956" w:rsidRPr="00481D2D" w:rsidRDefault="00897956">
            <w:pPr>
              <w:pStyle w:val="TAL"/>
            </w:pPr>
            <w:r w:rsidRPr="00481D2D">
              <w:t>6</w:t>
            </w:r>
          </w:p>
        </w:tc>
        <w:tc>
          <w:tcPr>
            <w:tcW w:w="2665" w:type="dxa"/>
          </w:tcPr>
          <w:p w14:paraId="67785840" w14:textId="77777777" w:rsidR="00897956" w:rsidRPr="00481D2D" w:rsidRDefault="00897956">
            <w:pPr>
              <w:pStyle w:val="TAL"/>
            </w:pPr>
            <w:r w:rsidRPr="00481D2D">
              <w:t>Content-Type</w:t>
            </w:r>
          </w:p>
        </w:tc>
        <w:tc>
          <w:tcPr>
            <w:tcW w:w="1021" w:type="dxa"/>
          </w:tcPr>
          <w:p w14:paraId="0EDE7EF9" w14:textId="77777777" w:rsidR="00897956" w:rsidRPr="00481D2D" w:rsidRDefault="00897956">
            <w:pPr>
              <w:pStyle w:val="TAL"/>
            </w:pPr>
            <w:r w:rsidRPr="00481D2D">
              <w:t>[26] 20.15</w:t>
            </w:r>
          </w:p>
        </w:tc>
        <w:tc>
          <w:tcPr>
            <w:tcW w:w="1021" w:type="dxa"/>
          </w:tcPr>
          <w:p w14:paraId="08B9C345" w14:textId="77777777" w:rsidR="00897956" w:rsidRPr="00481D2D" w:rsidRDefault="00897956">
            <w:pPr>
              <w:pStyle w:val="TAL"/>
            </w:pPr>
            <w:r w:rsidRPr="00481D2D">
              <w:t>m</w:t>
            </w:r>
          </w:p>
        </w:tc>
        <w:tc>
          <w:tcPr>
            <w:tcW w:w="1021" w:type="dxa"/>
          </w:tcPr>
          <w:p w14:paraId="5984D301" w14:textId="77777777" w:rsidR="00897956" w:rsidRPr="00481D2D" w:rsidRDefault="00897956">
            <w:pPr>
              <w:pStyle w:val="TAL"/>
            </w:pPr>
            <w:r w:rsidRPr="00481D2D">
              <w:t>m</w:t>
            </w:r>
          </w:p>
        </w:tc>
        <w:tc>
          <w:tcPr>
            <w:tcW w:w="1021" w:type="dxa"/>
          </w:tcPr>
          <w:p w14:paraId="579FBC42" w14:textId="77777777" w:rsidR="00897956" w:rsidRPr="00481D2D" w:rsidRDefault="00897956">
            <w:pPr>
              <w:pStyle w:val="TAL"/>
            </w:pPr>
            <w:r w:rsidRPr="00481D2D">
              <w:t>[26] 20.15</w:t>
            </w:r>
          </w:p>
        </w:tc>
        <w:tc>
          <w:tcPr>
            <w:tcW w:w="1021" w:type="dxa"/>
          </w:tcPr>
          <w:p w14:paraId="26060339" w14:textId="77777777" w:rsidR="00897956" w:rsidRPr="00481D2D" w:rsidRDefault="00897956">
            <w:pPr>
              <w:pStyle w:val="TAL"/>
            </w:pPr>
            <w:r w:rsidRPr="00481D2D">
              <w:t>m</w:t>
            </w:r>
          </w:p>
        </w:tc>
        <w:tc>
          <w:tcPr>
            <w:tcW w:w="1021" w:type="dxa"/>
          </w:tcPr>
          <w:p w14:paraId="4FB673FA" w14:textId="77777777" w:rsidR="00897956" w:rsidRPr="00481D2D" w:rsidRDefault="00897956">
            <w:pPr>
              <w:pStyle w:val="TAL"/>
            </w:pPr>
            <w:r w:rsidRPr="00481D2D">
              <w:t>m</w:t>
            </w:r>
          </w:p>
        </w:tc>
      </w:tr>
      <w:tr w:rsidR="00897956" w:rsidRPr="00481D2D" w14:paraId="3D9FBDA3" w14:textId="77777777">
        <w:tc>
          <w:tcPr>
            <w:tcW w:w="851" w:type="dxa"/>
          </w:tcPr>
          <w:p w14:paraId="0CFE22D8" w14:textId="77777777" w:rsidR="00897956" w:rsidRPr="00481D2D" w:rsidRDefault="00897956">
            <w:pPr>
              <w:pStyle w:val="TAL"/>
            </w:pPr>
            <w:r w:rsidRPr="00481D2D">
              <w:t>7</w:t>
            </w:r>
          </w:p>
        </w:tc>
        <w:tc>
          <w:tcPr>
            <w:tcW w:w="2665" w:type="dxa"/>
          </w:tcPr>
          <w:p w14:paraId="0C8B60DC" w14:textId="77777777" w:rsidR="00897956" w:rsidRPr="00481D2D" w:rsidRDefault="00897956">
            <w:pPr>
              <w:pStyle w:val="TAL"/>
            </w:pPr>
            <w:r w:rsidRPr="00481D2D">
              <w:t>C</w:t>
            </w:r>
            <w:r w:rsidR="00AB6F58" w:rsidRPr="00481D2D">
              <w:t>S</w:t>
            </w:r>
            <w:r w:rsidRPr="00481D2D">
              <w:t>eq</w:t>
            </w:r>
          </w:p>
        </w:tc>
        <w:tc>
          <w:tcPr>
            <w:tcW w:w="1021" w:type="dxa"/>
          </w:tcPr>
          <w:p w14:paraId="5A0F87BA" w14:textId="77777777" w:rsidR="00897956" w:rsidRPr="00481D2D" w:rsidRDefault="00897956">
            <w:pPr>
              <w:pStyle w:val="TAL"/>
            </w:pPr>
            <w:r w:rsidRPr="00481D2D">
              <w:t>[26] 20.16</w:t>
            </w:r>
          </w:p>
        </w:tc>
        <w:tc>
          <w:tcPr>
            <w:tcW w:w="1021" w:type="dxa"/>
          </w:tcPr>
          <w:p w14:paraId="20D6C011" w14:textId="77777777" w:rsidR="00897956" w:rsidRPr="00481D2D" w:rsidRDefault="00897956">
            <w:pPr>
              <w:pStyle w:val="TAL"/>
            </w:pPr>
            <w:r w:rsidRPr="00481D2D">
              <w:t>m</w:t>
            </w:r>
          </w:p>
        </w:tc>
        <w:tc>
          <w:tcPr>
            <w:tcW w:w="1021" w:type="dxa"/>
          </w:tcPr>
          <w:p w14:paraId="69930951" w14:textId="77777777" w:rsidR="00897956" w:rsidRPr="00481D2D" w:rsidRDefault="00897956">
            <w:pPr>
              <w:pStyle w:val="TAL"/>
            </w:pPr>
            <w:r w:rsidRPr="00481D2D">
              <w:t>m</w:t>
            </w:r>
          </w:p>
        </w:tc>
        <w:tc>
          <w:tcPr>
            <w:tcW w:w="1021" w:type="dxa"/>
          </w:tcPr>
          <w:p w14:paraId="48D94AA8" w14:textId="77777777" w:rsidR="00897956" w:rsidRPr="00481D2D" w:rsidRDefault="00897956">
            <w:pPr>
              <w:pStyle w:val="TAL"/>
            </w:pPr>
            <w:r w:rsidRPr="00481D2D">
              <w:t>[26] 20.16</w:t>
            </w:r>
          </w:p>
        </w:tc>
        <w:tc>
          <w:tcPr>
            <w:tcW w:w="1021" w:type="dxa"/>
          </w:tcPr>
          <w:p w14:paraId="5311EDE4" w14:textId="77777777" w:rsidR="00897956" w:rsidRPr="00481D2D" w:rsidRDefault="00897956">
            <w:pPr>
              <w:pStyle w:val="TAL"/>
            </w:pPr>
            <w:r w:rsidRPr="00481D2D">
              <w:t>m</w:t>
            </w:r>
          </w:p>
        </w:tc>
        <w:tc>
          <w:tcPr>
            <w:tcW w:w="1021" w:type="dxa"/>
          </w:tcPr>
          <w:p w14:paraId="71E01C04" w14:textId="77777777" w:rsidR="00897956" w:rsidRPr="00481D2D" w:rsidRDefault="00897956">
            <w:pPr>
              <w:pStyle w:val="TAL"/>
            </w:pPr>
            <w:r w:rsidRPr="00481D2D">
              <w:t>m</w:t>
            </w:r>
          </w:p>
        </w:tc>
      </w:tr>
      <w:tr w:rsidR="00897956" w:rsidRPr="00481D2D" w14:paraId="2663F49F" w14:textId="77777777">
        <w:tc>
          <w:tcPr>
            <w:tcW w:w="851" w:type="dxa"/>
          </w:tcPr>
          <w:p w14:paraId="343AFD8B" w14:textId="77777777" w:rsidR="00897956" w:rsidRPr="00481D2D" w:rsidRDefault="00897956">
            <w:pPr>
              <w:pStyle w:val="TAL"/>
            </w:pPr>
            <w:r w:rsidRPr="00481D2D">
              <w:t>8</w:t>
            </w:r>
          </w:p>
        </w:tc>
        <w:tc>
          <w:tcPr>
            <w:tcW w:w="2665" w:type="dxa"/>
          </w:tcPr>
          <w:p w14:paraId="561D837A" w14:textId="77777777" w:rsidR="00897956" w:rsidRPr="00481D2D" w:rsidRDefault="00897956">
            <w:pPr>
              <w:pStyle w:val="TAL"/>
            </w:pPr>
            <w:r w:rsidRPr="00481D2D">
              <w:t>Date</w:t>
            </w:r>
          </w:p>
        </w:tc>
        <w:tc>
          <w:tcPr>
            <w:tcW w:w="1021" w:type="dxa"/>
          </w:tcPr>
          <w:p w14:paraId="4549D22F" w14:textId="77777777" w:rsidR="00897956" w:rsidRPr="00481D2D" w:rsidRDefault="00897956">
            <w:pPr>
              <w:pStyle w:val="TAL"/>
            </w:pPr>
            <w:r w:rsidRPr="00481D2D">
              <w:t>[26] 20.17</w:t>
            </w:r>
          </w:p>
        </w:tc>
        <w:tc>
          <w:tcPr>
            <w:tcW w:w="1021" w:type="dxa"/>
          </w:tcPr>
          <w:p w14:paraId="3C11405F" w14:textId="77777777" w:rsidR="00897956" w:rsidRPr="00481D2D" w:rsidRDefault="00897956">
            <w:pPr>
              <w:pStyle w:val="TAL"/>
            </w:pPr>
            <w:r w:rsidRPr="00481D2D">
              <w:t>c1</w:t>
            </w:r>
          </w:p>
        </w:tc>
        <w:tc>
          <w:tcPr>
            <w:tcW w:w="1021" w:type="dxa"/>
          </w:tcPr>
          <w:p w14:paraId="7CDF5A8B" w14:textId="77777777" w:rsidR="00897956" w:rsidRPr="00481D2D" w:rsidRDefault="00897956">
            <w:pPr>
              <w:pStyle w:val="TAL"/>
            </w:pPr>
            <w:r w:rsidRPr="00481D2D">
              <w:t>c1</w:t>
            </w:r>
          </w:p>
        </w:tc>
        <w:tc>
          <w:tcPr>
            <w:tcW w:w="1021" w:type="dxa"/>
          </w:tcPr>
          <w:p w14:paraId="1FA18521" w14:textId="77777777" w:rsidR="00897956" w:rsidRPr="00481D2D" w:rsidRDefault="00897956">
            <w:pPr>
              <w:pStyle w:val="TAL"/>
            </w:pPr>
            <w:r w:rsidRPr="00481D2D">
              <w:t>[26] 20.17</w:t>
            </w:r>
          </w:p>
        </w:tc>
        <w:tc>
          <w:tcPr>
            <w:tcW w:w="1021" w:type="dxa"/>
          </w:tcPr>
          <w:p w14:paraId="127CF591" w14:textId="77777777" w:rsidR="00897956" w:rsidRPr="00481D2D" w:rsidRDefault="00897956">
            <w:pPr>
              <w:pStyle w:val="TAL"/>
            </w:pPr>
            <w:r w:rsidRPr="00481D2D">
              <w:t>m</w:t>
            </w:r>
          </w:p>
        </w:tc>
        <w:tc>
          <w:tcPr>
            <w:tcW w:w="1021" w:type="dxa"/>
          </w:tcPr>
          <w:p w14:paraId="5EE58674" w14:textId="77777777" w:rsidR="00897956" w:rsidRPr="00481D2D" w:rsidRDefault="00897956">
            <w:pPr>
              <w:pStyle w:val="TAL"/>
            </w:pPr>
            <w:r w:rsidRPr="00481D2D">
              <w:t>m</w:t>
            </w:r>
          </w:p>
        </w:tc>
      </w:tr>
      <w:tr w:rsidR="00897956" w:rsidRPr="00481D2D" w14:paraId="10CEC77D" w14:textId="77777777">
        <w:tc>
          <w:tcPr>
            <w:tcW w:w="851" w:type="dxa"/>
          </w:tcPr>
          <w:p w14:paraId="63AC417D" w14:textId="77777777" w:rsidR="00897956" w:rsidRPr="00481D2D" w:rsidRDefault="00897956">
            <w:pPr>
              <w:pStyle w:val="TAL"/>
            </w:pPr>
            <w:r w:rsidRPr="00481D2D">
              <w:t>9</w:t>
            </w:r>
          </w:p>
        </w:tc>
        <w:tc>
          <w:tcPr>
            <w:tcW w:w="2665" w:type="dxa"/>
          </w:tcPr>
          <w:p w14:paraId="62594E6C" w14:textId="77777777" w:rsidR="00897956" w:rsidRPr="00481D2D" w:rsidRDefault="00897956">
            <w:pPr>
              <w:pStyle w:val="TAL"/>
            </w:pPr>
            <w:r w:rsidRPr="00481D2D">
              <w:t>From</w:t>
            </w:r>
          </w:p>
        </w:tc>
        <w:tc>
          <w:tcPr>
            <w:tcW w:w="1021" w:type="dxa"/>
          </w:tcPr>
          <w:p w14:paraId="1722624C" w14:textId="77777777" w:rsidR="00897956" w:rsidRPr="00481D2D" w:rsidRDefault="00897956">
            <w:pPr>
              <w:pStyle w:val="TAL"/>
            </w:pPr>
            <w:r w:rsidRPr="00481D2D">
              <w:t>[26] 20.20</w:t>
            </w:r>
          </w:p>
        </w:tc>
        <w:tc>
          <w:tcPr>
            <w:tcW w:w="1021" w:type="dxa"/>
          </w:tcPr>
          <w:p w14:paraId="1D21C804" w14:textId="77777777" w:rsidR="00897956" w:rsidRPr="00481D2D" w:rsidRDefault="00897956">
            <w:pPr>
              <w:pStyle w:val="TAL"/>
            </w:pPr>
            <w:r w:rsidRPr="00481D2D">
              <w:t>m</w:t>
            </w:r>
          </w:p>
        </w:tc>
        <w:tc>
          <w:tcPr>
            <w:tcW w:w="1021" w:type="dxa"/>
          </w:tcPr>
          <w:p w14:paraId="34030317" w14:textId="77777777" w:rsidR="00897956" w:rsidRPr="00481D2D" w:rsidRDefault="00897956">
            <w:pPr>
              <w:pStyle w:val="TAL"/>
            </w:pPr>
            <w:r w:rsidRPr="00481D2D">
              <w:t>m</w:t>
            </w:r>
          </w:p>
        </w:tc>
        <w:tc>
          <w:tcPr>
            <w:tcW w:w="1021" w:type="dxa"/>
          </w:tcPr>
          <w:p w14:paraId="729A67B0" w14:textId="77777777" w:rsidR="00897956" w:rsidRPr="00481D2D" w:rsidRDefault="00897956">
            <w:pPr>
              <w:pStyle w:val="TAL"/>
            </w:pPr>
            <w:r w:rsidRPr="00481D2D">
              <w:t>[26] 20.20</w:t>
            </w:r>
          </w:p>
        </w:tc>
        <w:tc>
          <w:tcPr>
            <w:tcW w:w="1021" w:type="dxa"/>
          </w:tcPr>
          <w:p w14:paraId="2888BF14" w14:textId="77777777" w:rsidR="00897956" w:rsidRPr="00481D2D" w:rsidRDefault="00897956">
            <w:pPr>
              <w:pStyle w:val="TAL"/>
            </w:pPr>
            <w:r w:rsidRPr="00481D2D">
              <w:t>m</w:t>
            </w:r>
          </w:p>
        </w:tc>
        <w:tc>
          <w:tcPr>
            <w:tcW w:w="1021" w:type="dxa"/>
          </w:tcPr>
          <w:p w14:paraId="21172AB9" w14:textId="77777777" w:rsidR="00897956" w:rsidRPr="00481D2D" w:rsidRDefault="00897956">
            <w:pPr>
              <w:pStyle w:val="TAL"/>
            </w:pPr>
            <w:r w:rsidRPr="00481D2D">
              <w:t>m</w:t>
            </w:r>
          </w:p>
        </w:tc>
      </w:tr>
      <w:tr w:rsidR="00EE72FB" w:rsidRPr="00481D2D" w14:paraId="2A649649" w14:textId="77777777">
        <w:tc>
          <w:tcPr>
            <w:tcW w:w="851" w:type="dxa"/>
          </w:tcPr>
          <w:p w14:paraId="67C7B670" w14:textId="77777777" w:rsidR="00EE72FB" w:rsidRPr="00481D2D" w:rsidRDefault="00EE72FB">
            <w:pPr>
              <w:pStyle w:val="TAL"/>
            </w:pPr>
            <w:r w:rsidRPr="00481D2D">
              <w:t>9A</w:t>
            </w:r>
          </w:p>
        </w:tc>
        <w:tc>
          <w:tcPr>
            <w:tcW w:w="2665" w:type="dxa"/>
          </w:tcPr>
          <w:p w14:paraId="73AED115" w14:textId="77777777" w:rsidR="00EE72FB" w:rsidRPr="00481D2D" w:rsidRDefault="00EE72FB">
            <w:pPr>
              <w:pStyle w:val="TAL"/>
            </w:pPr>
            <w:r w:rsidRPr="00481D2D">
              <w:t>Geolocation</w:t>
            </w:r>
            <w:r w:rsidR="00FC320B" w:rsidRPr="00481D2D">
              <w:t>-Error</w:t>
            </w:r>
          </w:p>
        </w:tc>
        <w:tc>
          <w:tcPr>
            <w:tcW w:w="1021" w:type="dxa"/>
          </w:tcPr>
          <w:p w14:paraId="14981023" w14:textId="77777777" w:rsidR="00EE72FB" w:rsidRPr="00481D2D" w:rsidRDefault="00EE72FB">
            <w:pPr>
              <w:pStyle w:val="TAL"/>
            </w:pPr>
            <w:r w:rsidRPr="00481D2D">
              <w:t xml:space="preserve">[89] </w:t>
            </w:r>
            <w:r w:rsidR="00FC320B" w:rsidRPr="00481D2D">
              <w:t>4.3</w:t>
            </w:r>
          </w:p>
        </w:tc>
        <w:tc>
          <w:tcPr>
            <w:tcW w:w="1021" w:type="dxa"/>
          </w:tcPr>
          <w:p w14:paraId="28AFCBC8" w14:textId="77777777" w:rsidR="00EE72FB" w:rsidRPr="00481D2D" w:rsidRDefault="00EE72FB">
            <w:pPr>
              <w:pStyle w:val="TAL"/>
            </w:pPr>
            <w:r w:rsidRPr="00481D2D">
              <w:t>c14</w:t>
            </w:r>
          </w:p>
        </w:tc>
        <w:tc>
          <w:tcPr>
            <w:tcW w:w="1021" w:type="dxa"/>
          </w:tcPr>
          <w:p w14:paraId="7B2992EA" w14:textId="77777777" w:rsidR="00EE72FB" w:rsidRPr="00481D2D" w:rsidRDefault="00EE72FB">
            <w:pPr>
              <w:pStyle w:val="TAL"/>
            </w:pPr>
            <w:r w:rsidRPr="00481D2D">
              <w:t>c14</w:t>
            </w:r>
          </w:p>
        </w:tc>
        <w:tc>
          <w:tcPr>
            <w:tcW w:w="1021" w:type="dxa"/>
          </w:tcPr>
          <w:p w14:paraId="04F6245B" w14:textId="77777777" w:rsidR="00EE72FB" w:rsidRPr="00481D2D" w:rsidRDefault="00EE72FB">
            <w:pPr>
              <w:pStyle w:val="TAL"/>
            </w:pPr>
            <w:r w:rsidRPr="00481D2D">
              <w:t xml:space="preserve">[89] </w:t>
            </w:r>
            <w:r w:rsidR="00FC320B" w:rsidRPr="00481D2D">
              <w:t>4.3</w:t>
            </w:r>
          </w:p>
        </w:tc>
        <w:tc>
          <w:tcPr>
            <w:tcW w:w="1021" w:type="dxa"/>
          </w:tcPr>
          <w:p w14:paraId="71DD6895" w14:textId="77777777" w:rsidR="00EE72FB" w:rsidRPr="00481D2D" w:rsidRDefault="00EE72FB">
            <w:pPr>
              <w:pStyle w:val="TAL"/>
            </w:pPr>
            <w:r w:rsidRPr="00481D2D">
              <w:t>c14</w:t>
            </w:r>
          </w:p>
        </w:tc>
        <w:tc>
          <w:tcPr>
            <w:tcW w:w="1021" w:type="dxa"/>
          </w:tcPr>
          <w:p w14:paraId="56021ECE" w14:textId="77777777" w:rsidR="00EE72FB" w:rsidRPr="00481D2D" w:rsidRDefault="00EE72FB">
            <w:pPr>
              <w:pStyle w:val="TAL"/>
            </w:pPr>
            <w:r w:rsidRPr="00481D2D">
              <w:t>c14</w:t>
            </w:r>
          </w:p>
        </w:tc>
      </w:tr>
      <w:tr w:rsidR="00EE72FB" w:rsidRPr="00481D2D" w14:paraId="0AFCD4B5" w14:textId="77777777">
        <w:tc>
          <w:tcPr>
            <w:tcW w:w="851" w:type="dxa"/>
          </w:tcPr>
          <w:p w14:paraId="6FE63300" w14:textId="77777777" w:rsidR="00EE72FB" w:rsidRPr="00481D2D" w:rsidRDefault="00EE72FB">
            <w:pPr>
              <w:pStyle w:val="TAL"/>
            </w:pPr>
            <w:r w:rsidRPr="00481D2D">
              <w:t>9B</w:t>
            </w:r>
          </w:p>
        </w:tc>
        <w:tc>
          <w:tcPr>
            <w:tcW w:w="2665" w:type="dxa"/>
          </w:tcPr>
          <w:p w14:paraId="6D3F87F3" w14:textId="77777777" w:rsidR="00EE72FB" w:rsidRPr="00481D2D" w:rsidRDefault="00EE72FB">
            <w:pPr>
              <w:pStyle w:val="TAL"/>
            </w:pPr>
            <w:r w:rsidRPr="00481D2D">
              <w:t>History-Info</w:t>
            </w:r>
          </w:p>
        </w:tc>
        <w:tc>
          <w:tcPr>
            <w:tcW w:w="1021" w:type="dxa"/>
          </w:tcPr>
          <w:p w14:paraId="394F6658" w14:textId="77777777" w:rsidR="00EE72FB" w:rsidRPr="00481D2D" w:rsidRDefault="00EE72FB">
            <w:pPr>
              <w:pStyle w:val="TAL"/>
            </w:pPr>
            <w:r w:rsidRPr="00481D2D">
              <w:t>[66] 4.1</w:t>
            </w:r>
          </w:p>
        </w:tc>
        <w:tc>
          <w:tcPr>
            <w:tcW w:w="1021" w:type="dxa"/>
          </w:tcPr>
          <w:p w14:paraId="36161B8E" w14:textId="77777777" w:rsidR="00EE72FB" w:rsidRPr="00481D2D" w:rsidRDefault="00EE72FB">
            <w:pPr>
              <w:pStyle w:val="TAL"/>
            </w:pPr>
            <w:r w:rsidRPr="00481D2D">
              <w:t>c13</w:t>
            </w:r>
          </w:p>
        </w:tc>
        <w:tc>
          <w:tcPr>
            <w:tcW w:w="1021" w:type="dxa"/>
          </w:tcPr>
          <w:p w14:paraId="092BEB69" w14:textId="77777777" w:rsidR="00EE72FB" w:rsidRPr="00481D2D" w:rsidRDefault="00EE72FB">
            <w:pPr>
              <w:pStyle w:val="TAL"/>
            </w:pPr>
            <w:r w:rsidRPr="00481D2D">
              <w:t>c13</w:t>
            </w:r>
          </w:p>
        </w:tc>
        <w:tc>
          <w:tcPr>
            <w:tcW w:w="1021" w:type="dxa"/>
          </w:tcPr>
          <w:p w14:paraId="74F2BFEE" w14:textId="77777777" w:rsidR="00EE72FB" w:rsidRPr="00481D2D" w:rsidRDefault="00EE72FB">
            <w:pPr>
              <w:pStyle w:val="TAL"/>
            </w:pPr>
            <w:r w:rsidRPr="00481D2D">
              <w:t>[66] 4.1</w:t>
            </w:r>
          </w:p>
        </w:tc>
        <w:tc>
          <w:tcPr>
            <w:tcW w:w="1021" w:type="dxa"/>
          </w:tcPr>
          <w:p w14:paraId="1FBA14C9" w14:textId="77777777" w:rsidR="00EE72FB" w:rsidRPr="00481D2D" w:rsidRDefault="00EE72FB">
            <w:pPr>
              <w:pStyle w:val="TAL"/>
            </w:pPr>
            <w:r w:rsidRPr="00481D2D">
              <w:t>c13</w:t>
            </w:r>
          </w:p>
        </w:tc>
        <w:tc>
          <w:tcPr>
            <w:tcW w:w="1021" w:type="dxa"/>
          </w:tcPr>
          <w:p w14:paraId="40BC184B" w14:textId="77777777" w:rsidR="00EE72FB" w:rsidRPr="00481D2D" w:rsidRDefault="00EE72FB">
            <w:pPr>
              <w:pStyle w:val="TAL"/>
            </w:pPr>
            <w:r w:rsidRPr="00481D2D">
              <w:t>c13</w:t>
            </w:r>
          </w:p>
        </w:tc>
      </w:tr>
      <w:tr w:rsidR="00EE72FB" w:rsidRPr="00481D2D" w14:paraId="445B6A13" w14:textId="77777777">
        <w:tc>
          <w:tcPr>
            <w:tcW w:w="851" w:type="dxa"/>
          </w:tcPr>
          <w:p w14:paraId="2078E6F8" w14:textId="77777777" w:rsidR="00EE72FB" w:rsidRPr="00481D2D" w:rsidRDefault="00EE72FB">
            <w:pPr>
              <w:pStyle w:val="TAL"/>
            </w:pPr>
            <w:r w:rsidRPr="00481D2D">
              <w:t>10</w:t>
            </w:r>
          </w:p>
        </w:tc>
        <w:tc>
          <w:tcPr>
            <w:tcW w:w="2665" w:type="dxa"/>
          </w:tcPr>
          <w:p w14:paraId="594168F2" w14:textId="77777777" w:rsidR="00EE72FB" w:rsidRPr="00481D2D" w:rsidRDefault="00EE72FB">
            <w:pPr>
              <w:pStyle w:val="TAL"/>
            </w:pPr>
            <w:r w:rsidRPr="00481D2D">
              <w:t>MIME-Version</w:t>
            </w:r>
          </w:p>
        </w:tc>
        <w:tc>
          <w:tcPr>
            <w:tcW w:w="1021" w:type="dxa"/>
          </w:tcPr>
          <w:p w14:paraId="3D63F63D" w14:textId="77777777" w:rsidR="00EE72FB" w:rsidRPr="00481D2D" w:rsidRDefault="00EE72FB">
            <w:pPr>
              <w:pStyle w:val="TAL"/>
            </w:pPr>
            <w:r w:rsidRPr="00481D2D">
              <w:t>[26] 20.24</w:t>
            </w:r>
          </w:p>
        </w:tc>
        <w:tc>
          <w:tcPr>
            <w:tcW w:w="1021" w:type="dxa"/>
          </w:tcPr>
          <w:p w14:paraId="3EEA5255" w14:textId="77777777" w:rsidR="00EE72FB" w:rsidRPr="00481D2D" w:rsidRDefault="00EE72FB">
            <w:pPr>
              <w:pStyle w:val="TAL"/>
            </w:pPr>
            <w:r w:rsidRPr="00481D2D">
              <w:t>o</w:t>
            </w:r>
          </w:p>
        </w:tc>
        <w:tc>
          <w:tcPr>
            <w:tcW w:w="1021" w:type="dxa"/>
          </w:tcPr>
          <w:p w14:paraId="3E656E5B" w14:textId="77777777" w:rsidR="00EE72FB" w:rsidRPr="00481D2D" w:rsidRDefault="00EE72FB">
            <w:pPr>
              <w:pStyle w:val="TAL"/>
            </w:pPr>
            <w:r w:rsidRPr="00481D2D">
              <w:t>o</w:t>
            </w:r>
          </w:p>
        </w:tc>
        <w:tc>
          <w:tcPr>
            <w:tcW w:w="1021" w:type="dxa"/>
          </w:tcPr>
          <w:p w14:paraId="54476CFA" w14:textId="77777777" w:rsidR="00EE72FB" w:rsidRPr="00481D2D" w:rsidRDefault="00EE72FB">
            <w:pPr>
              <w:pStyle w:val="TAL"/>
            </w:pPr>
            <w:r w:rsidRPr="00481D2D">
              <w:t>[26] 20.24</w:t>
            </w:r>
          </w:p>
        </w:tc>
        <w:tc>
          <w:tcPr>
            <w:tcW w:w="1021" w:type="dxa"/>
          </w:tcPr>
          <w:p w14:paraId="532C9D71" w14:textId="77777777" w:rsidR="00EE72FB" w:rsidRPr="00481D2D" w:rsidRDefault="00EE72FB">
            <w:pPr>
              <w:pStyle w:val="TAL"/>
            </w:pPr>
            <w:r w:rsidRPr="00481D2D">
              <w:t>m</w:t>
            </w:r>
          </w:p>
        </w:tc>
        <w:tc>
          <w:tcPr>
            <w:tcW w:w="1021" w:type="dxa"/>
          </w:tcPr>
          <w:p w14:paraId="71A0E418" w14:textId="77777777" w:rsidR="00EE72FB" w:rsidRPr="00481D2D" w:rsidRDefault="00EE72FB">
            <w:pPr>
              <w:pStyle w:val="TAL"/>
            </w:pPr>
            <w:r w:rsidRPr="00481D2D">
              <w:t>m</w:t>
            </w:r>
          </w:p>
        </w:tc>
      </w:tr>
      <w:tr w:rsidR="00EE72FB" w:rsidRPr="00481D2D" w14:paraId="7BC596C3" w14:textId="77777777">
        <w:tc>
          <w:tcPr>
            <w:tcW w:w="851" w:type="dxa"/>
          </w:tcPr>
          <w:p w14:paraId="02013066" w14:textId="77777777" w:rsidR="00EE72FB" w:rsidRPr="00481D2D" w:rsidRDefault="00EE72FB">
            <w:pPr>
              <w:pStyle w:val="TAL"/>
            </w:pPr>
            <w:r w:rsidRPr="00481D2D">
              <w:t>11</w:t>
            </w:r>
          </w:p>
        </w:tc>
        <w:tc>
          <w:tcPr>
            <w:tcW w:w="2665" w:type="dxa"/>
          </w:tcPr>
          <w:p w14:paraId="02AA7633" w14:textId="77777777" w:rsidR="00EE72FB" w:rsidRPr="00481D2D" w:rsidRDefault="00EE72FB">
            <w:pPr>
              <w:pStyle w:val="TAL"/>
            </w:pPr>
            <w:r w:rsidRPr="00481D2D">
              <w:t>Organization</w:t>
            </w:r>
          </w:p>
        </w:tc>
        <w:tc>
          <w:tcPr>
            <w:tcW w:w="1021" w:type="dxa"/>
          </w:tcPr>
          <w:p w14:paraId="60853E65" w14:textId="77777777" w:rsidR="00EE72FB" w:rsidRPr="00481D2D" w:rsidRDefault="00EE72FB">
            <w:pPr>
              <w:pStyle w:val="TAL"/>
            </w:pPr>
            <w:r w:rsidRPr="00481D2D">
              <w:t>[26] 20.25</w:t>
            </w:r>
          </w:p>
        </w:tc>
        <w:tc>
          <w:tcPr>
            <w:tcW w:w="1021" w:type="dxa"/>
          </w:tcPr>
          <w:p w14:paraId="72B79E8C" w14:textId="77777777" w:rsidR="00EE72FB" w:rsidRPr="00481D2D" w:rsidRDefault="00EE72FB">
            <w:pPr>
              <w:pStyle w:val="TAL"/>
            </w:pPr>
            <w:r w:rsidRPr="00481D2D">
              <w:t>o</w:t>
            </w:r>
          </w:p>
        </w:tc>
        <w:tc>
          <w:tcPr>
            <w:tcW w:w="1021" w:type="dxa"/>
          </w:tcPr>
          <w:p w14:paraId="094A4EB5" w14:textId="77777777" w:rsidR="00EE72FB" w:rsidRPr="00481D2D" w:rsidRDefault="00EE72FB">
            <w:pPr>
              <w:pStyle w:val="TAL"/>
            </w:pPr>
            <w:r w:rsidRPr="00481D2D">
              <w:t>o</w:t>
            </w:r>
          </w:p>
        </w:tc>
        <w:tc>
          <w:tcPr>
            <w:tcW w:w="1021" w:type="dxa"/>
          </w:tcPr>
          <w:p w14:paraId="02BA3453" w14:textId="77777777" w:rsidR="00EE72FB" w:rsidRPr="00481D2D" w:rsidRDefault="00EE72FB">
            <w:pPr>
              <w:pStyle w:val="TAL"/>
            </w:pPr>
            <w:r w:rsidRPr="00481D2D">
              <w:t>[26] 20.25</w:t>
            </w:r>
          </w:p>
        </w:tc>
        <w:tc>
          <w:tcPr>
            <w:tcW w:w="1021" w:type="dxa"/>
          </w:tcPr>
          <w:p w14:paraId="3C75FAF7" w14:textId="77777777" w:rsidR="00EE72FB" w:rsidRPr="00481D2D" w:rsidRDefault="00EE72FB">
            <w:pPr>
              <w:pStyle w:val="TAL"/>
            </w:pPr>
            <w:r w:rsidRPr="00481D2D">
              <w:t>o</w:t>
            </w:r>
          </w:p>
        </w:tc>
        <w:tc>
          <w:tcPr>
            <w:tcW w:w="1021" w:type="dxa"/>
          </w:tcPr>
          <w:p w14:paraId="1529B305" w14:textId="77777777" w:rsidR="00EE72FB" w:rsidRPr="00481D2D" w:rsidRDefault="00EE72FB">
            <w:pPr>
              <w:pStyle w:val="TAL"/>
            </w:pPr>
            <w:r w:rsidRPr="00481D2D">
              <w:t>o</w:t>
            </w:r>
          </w:p>
        </w:tc>
      </w:tr>
      <w:tr w:rsidR="00EE72FB" w:rsidRPr="00481D2D" w14:paraId="5B0371CC" w14:textId="77777777">
        <w:tc>
          <w:tcPr>
            <w:tcW w:w="851" w:type="dxa"/>
          </w:tcPr>
          <w:p w14:paraId="6635AFC6" w14:textId="77777777" w:rsidR="00EE72FB" w:rsidRPr="00481D2D" w:rsidRDefault="00EE72FB">
            <w:pPr>
              <w:pStyle w:val="TAL"/>
            </w:pPr>
            <w:r w:rsidRPr="00481D2D">
              <w:t>11A</w:t>
            </w:r>
          </w:p>
        </w:tc>
        <w:tc>
          <w:tcPr>
            <w:tcW w:w="2665" w:type="dxa"/>
          </w:tcPr>
          <w:p w14:paraId="34A51F5D" w14:textId="77777777" w:rsidR="00EE72FB" w:rsidRPr="00481D2D" w:rsidRDefault="00EE72FB">
            <w:pPr>
              <w:pStyle w:val="TAL"/>
            </w:pPr>
            <w:r w:rsidRPr="00481D2D">
              <w:t>P-Access-Network-Info</w:t>
            </w:r>
          </w:p>
        </w:tc>
        <w:tc>
          <w:tcPr>
            <w:tcW w:w="1021" w:type="dxa"/>
          </w:tcPr>
          <w:p w14:paraId="3DB103DC" w14:textId="77777777" w:rsidR="00EE72FB" w:rsidRPr="00481D2D" w:rsidRDefault="00EE72FB">
            <w:pPr>
              <w:pStyle w:val="TAL"/>
            </w:pPr>
            <w:r w:rsidRPr="00481D2D">
              <w:t>[52] 4.4</w:t>
            </w:r>
            <w:r w:rsidR="006059A0" w:rsidRPr="00481D2D">
              <w:t>, [52A] 4</w:t>
            </w:r>
            <w:r w:rsidR="007C3194" w:rsidRPr="00481D2D">
              <w:t xml:space="preserve">, [234] </w:t>
            </w:r>
            <w:r w:rsidR="001F7DC1" w:rsidRPr="00481D2D">
              <w:t>2</w:t>
            </w:r>
          </w:p>
        </w:tc>
        <w:tc>
          <w:tcPr>
            <w:tcW w:w="1021" w:type="dxa"/>
          </w:tcPr>
          <w:p w14:paraId="4AEDD6ED" w14:textId="77777777" w:rsidR="00EE72FB" w:rsidRPr="00481D2D" w:rsidRDefault="00EE72FB">
            <w:pPr>
              <w:pStyle w:val="TAL"/>
            </w:pPr>
            <w:r w:rsidRPr="00481D2D">
              <w:t>c5</w:t>
            </w:r>
          </w:p>
        </w:tc>
        <w:tc>
          <w:tcPr>
            <w:tcW w:w="1021" w:type="dxa"/>
          </w:tcPr>
          <w:p w14:paraId="215B314B" w14:textId="77777777" w:rsidR="00EE72FB" w:rsidRPr="00481D2D" w:rsidRDefault="00EE72FB">
            <w:pPr>
              <w:pStyle w:val="TAL"/>
            </w:pPr>
            <w:r w:rsidRPr="00481D2D">
              <w:t>c6</w:t>
            </w:r>
          </w:p>
        </w:tc>
        <w:tc>
          <w:tcPr>
            <w:tcW w:w="1021" w:type="dxa"/>
          </w:tcPr>
          <w:p w14:paraId="427ED300" w14:textId="77777777" w:rsidR="00EE72FB" w:rsidRPr="00481D2D" w:rsidRDefault="00EE72FB">
            <w:pPr>
              <w:pStyle w:val="TAL"/>
            </w:pPr>
            <w:r w:rsidRPr="00481D2D">
              <w:t>[52] 4.4</w:t>
            </w:r>
            <w:r w:rsidR="006059A0" w:rsidRPr="00481D2D">
              <w:t>, [52A] 4</w:t>
            </w:r>
            <w:r w:rsidR="007C3194" w:rsidRPr="00481D2D">
              <w:t xml:space="preserve">, [234] </w:t>
            </w:r>
            <w:r w:rsidR="001F7DC1" w:rsidRPr="00481D2D">
              <w:t>2</w:t>
            </w:r>
          </w:p>
        </w:tc>
        <w:tc>
          <w:tcPr>
            <w:tcW w:w="1021" w:type="dxa"/>
          </w:tcPr>
          <w:p w14:paraId="16718F27" w14:textId="77777777" w:rsidR="00EE72FB" w:rsidRPr="00481D2D" w:rsidRDefault="00EE72FB">
            <w:pPr>
              <w:pStyle w:val="TAL"/>
            </w:pPr>
            <w:r w:rsidRPr="00481D2D">
              <w:t>c5</w:t>
            </w:r>
          </w:p>
        </w:tc>
        <w:tc>
          <w:tcPr>
            <w:tcW w:w="1021" w:type="dxa"/>
          </w:tcPr>
          <w:p w14:paraId="1D8D9114" w14:textId="77777777" w:rsidR="00EE72FB" w:rsidRPr="00481D2D" w:rsidRDefault="00EE72FB">
            <w:pPr>
              <w:pStyle w:val="TAL"/>
            </w:pPr>
            <w:r w:rsidRPr="00481D2D">
              <w:t>c7</w:t>
            </w:r>
          </w:p>
        </w:tc>
      </w:tr>
      <w:tr w:rsidR="00EE72FB" w:rsidRPr="00481D2D" w14:paraId="1B326307" w14:textId="77777777">
        <w:tc>
          <w:tcPr>
            <w:tcW w:w="851" w:type="dxa"/>
          </w:tcPr>
          <w:p w14:paraId="2E318E87" w14:textId="77777777" w:rsidR="00EE72FB" w:rsidRPr="00481D2D" w:rsidRDefault="00EE72FB">
            <w:pPr>
              <w:pStyle w:val="TAL"/>
            </w:pPr>
            <w:r w:rsidRPr="00481D2D">
              <w:t>11B</w:t>
            </w:r>
          </w:p>
        </w:tc>
        <w:tc>
          <w:tcPr>
            <w:tcW w:w="2665" w:type="dxa"/>
          </w:tcPr>
          <w:p w14:paraId="3E35AEB4" w14:textId="77777777" w:rsidR="00EE72FB" w:rsidRPr="00481D2D" w:rsidRDefault="00EE72FB">
            <w:pPr>
              <w:pStyle w:val="TAL"/>
            </w:pPr>
            <w:r w:rsidRPr="00481D2D">
              <w:t>P-Asserted-Identity</w:t>
            </w:r>
          </w:p>
        </w:tc>
        <w:tc>
          <w:tcPr>
            <w:tcW w:w="1021" w:type="dxa"/>
          </w:tcPr>
          <w:p w14:paraId="2C7C0B2E" w14:textId="77777777" w:rsidR="00EE72FB" w:rsidRPr="00481D2D" w:rsidRDefault="00EE72FB">
            <w:pPr>
              <w:pStyle w:val="TAL"/>
            </w:pPr>
            <w:r w:rsidRPr="00481D2D">
              <w:t>[34] 9.1</w:t>
            </w:r>
          </w:p>
        </w:tc>
        <w:tc>
          <w:tcPr>
            <w:tcW w:w="1021" w:type="dxa"/>
          </w:tcPr>
          <w:p w14:paraId="2DC5AABF" w14:textId="77777777" w:rsidR="00EE72FB" w:rsidRPr="00481D2D" w:rsidRDefault="00EE72FB">
            <w:pPr>
              <w:pStyle w:val="TAL"/>
            </w:pPr>
            <w:r w:rsidRPr="00481D2D">
              <w:t>n/a</w:t>
            </w:r>
          </w:p>
        </w:tc>
        <w:tc>
          <w:tcPr>
            <w:tcW w:w="1021" w:type="dxa"/>
          </w:tcPr>
          <w:p w14:paraId="13341C5C" w14:textId="77777777" w:rsidR="00EE72FB" w:rsidRPr="00481D2D" w:rsidRDefault="00666A4D">
            <w:pPr>
              <w:pStyle w:val="TAL"/>
            </w:pPr>
            <w:r w:rsidRPr="00481D2D">
              <w:t>c22</w:t>
            </w:r>
          </w:p>
        </w:tc>
        <w:tc>
          <w:tcPr>
            <w:tcW w:w="1021" w:type="dxa"/>
          </w:tcPr>
          <w:p w14:paraId="5130A706" w14:textId="77777777" w:rsidR="00EE72FB" w:rsidRPr="00481D2D" w:rsidRDefault="00EE72FB">
            <w:pPr>
              <w:pStyle w:val="TAL"/>
            </w:pPr>
            <w:r w:rsidRPr="00481D2D">
              <w:t>[34] 9.1</w:t>
            </w:r>
          </w:p>
        </w:tc>
        <w:tc>
          <w:tcPr>
            <w:tcW w:w="1021" w:type="dxa"/>
          </w:tcPr>
          <w:p w14:paraId="52847475" w14:textId="77777777" w:rsidR="00EE72FB" w:rsidRPr="00481D2D" w:rsidRDefault="00EE72FB">
            <w:pPr>
              <w:pStyle w:val="TAL"/>
            </w:pPr>
            <w:r w:rsidRPr="00481D2D">
              <w:t>c3</w:t>
            </w:r>
          </w:p>
        </w:tc>
        <w:tc>
          <w:tcPr>
            <w:tcW w:w="1021" w:type="dxa"/>
          </w:tcPr>
          <w:p w14:paraId="3E74A032" w14:textId="77777777" w:rsidR="00EE72FB" w:rsidRPr="00481D2D" w:rsidRDefault="00EE72FB">
            <w:pPr>
              <w:pStyle w:val="TAL"/>
            </w:pPr>
            <w:r w:rsidRPr="00481D2D">
              <w:t>c3</w:t>
            </w:r>
          </w:p>
        </w:tc>
      </w:tr>
      <w:tr w:rsidR="00EE72FB" w:rsidRPr="00481D2D" w14:paraId="14C7F069" w14:textId="77777777">
        <w:tc>
          <w:tcPr>
            <w:tcW w:w="851" w:type="dxa"/>
          </w:tcPr>
          <w:p w14:paraId="770DB43E" w14:textId="77777777" w:rsidR="00EE72FB" w:rsidRPr="00481D2D" w:rsidRDefault="00EE72FB">
            <w:pPr>
              <w:pStyle w:val="TAL"/>
            </w:pPr>
            <w:r w:rsidRPr="00481D2D">
              <w:t>11C</w:t>
            </w:r>
          </w:p>
        </w:tc>
        <w:tc>
          <w:tcPr>
            <w:tcW w:w="2665" w:type="dxa"/>
          </w:tcPr>
          <w:p w14:paraId="63C8B145" w14:textId="77777777" w:rsidR="00EE72FB" w:rsidRPr="00481D2D" w:rsidRDefault="00EE72FB">
            <w:pPr>
              <w:pStyle w:val="TAL"/>
            </w:pPr>
            <w:r w:rsidRPr="00481D2D">
              <w:t>P-Charging-Function-Addresses</w:t>
            </w:r>
          </w:p>
        </w:tc>
        <w:tc>
          <w:tcPr>
            <w:tcW w:w="1021" w:type="dxa"/>
          </w:tcPr>
          <w:p w14:paraId="2545A2EC" w14:textId="77777777" w:rsidR="00EE72FB" w:rsidRPr="00481D2D" w:rsidRDefault="00EE72FB">
            <w:pPr>
              <w:pStyle w:val="TAL"/>
            </w:pPr>
            <w:r w:rsidRPr="00481D2D">
              <w:t>[52] 4.5</w:t>
            </w:r>
            <w:r w:rsidR="006059A0" w:rsidRPr="00481D2D">
              <w:t>, [52A] 4</w:t>
            </w:r>
          </w:p>
        </w:tc>
        <w:tc>
          <w:tcPr>
            <w:tcW w:w="1021" w:type="dxa"/>
          </w:tcPr>
          <w:p w14:paraId="7B87FF10" w14:textId="77777777" w:rsidR="00EE72FB" w:rsidRPr="00481D2D" w:rsidRDefault="00EE72FB">
            <w:pPr>
              <w:pStyle w:val="TAL"/>
            </w:pPr>
            <w:r w:rsidRPr="00481D2D">
              <w:t>c10</w:t>
            </w:r>
          </w:p>
        </w:tc>
        <w:tc>
          <w:tcPr>
            <w:tcW w:w="1021" w:type="dxa"/>
          </w:tcPr>
          <w:p w14:paraId="2B510605" w14:textId="77777777" w:rsidR="00EE72FB" w:rsidRPr="00481D2D" w:rsidRDefault="00EE72FB">
            <w:pPr>
              <w:pStyle w:val="TAL"/>
            </w:pPr>
            <w:r w:rsidRPr="00481D2D">
              <w:t>c11</w:t>
            </w:r>
          </w:p>
        </w:tc>
        <w:tc>
          <w:tcPr>
            <w:tcW w:w="1021" w:type="dxa"/>
          </w:tcPr>
          <w:p w14:paraId="5E60B55F" w14:textId="77777777" w:rsidR="00EE72FB" w:rsidRPr="00481D2D" w:rsidRDefault="00EE72FB">
            <w:pPr>
              <w:pStyle w:val="TAL"/>
            </w:pPr>
            <w:r w:rsidRPr="00481D2D">
              <w:t>[52] 4.5</w:t>
            </w:r>
            <w:r w:rsidR="006059A0" w:rsidRPr="00481D2D">
              <w:t>, [52A] 4</w:t>
            </w:r>
          </w:p>
        </w:tc>
        <w:tc>
          <w:tcPr>
            <w:tcW w:w="1021" w:type="dxa"/>
          </w:tcPr>
          <w:p w14:paraId="3F1AE942" w14:textId="77777777" w:rsidR="00EE72FB" w:rsidRPr="00481D2D" w:rsidRDefault="00EE72FB">
            <w:pPr>
              <w:pStyle w:val="TAL"/>
            </w:pPr>
            <w:r w:rsidRPr="00481D2D">
              <w:t>c10</w:t>
            </w:r>
          </w:p>
        </w:tc>
        <w:tc>
          <w:tcPr>
            <w:tcW w:w="1021" w:type="dxa"/>
          </w:tcPr>
          <w:p w14:paraId="06736A76" w14:textId="77777777" w:rsidR="00EE72FB" w:rsidRPr="00481D2D" w:rsidRDefault="00EE72FB">
            <w:pPr>
              <w:pStyle w:val="TAL"/>
            </w:pPr>
            <w:r w:rsidRPr="00481D2D">
              <w:t>c11</w:t>
            </w:r>
          </w:p>
        </w:tc>
      </w:tr>
      <w:tr w:rsidR="00EE72FB" w:rsidRPr="00481D2D" w14:paraId="16DD7FF8" w14:textId="77777777">
        <w:tc>
          <w:tcPr>
            <w:tcW w:w="851" w:type="dxa"/>
          </w:tcPr>
          <w:p w14:paraId="555EA0D1" w14:textId="77777777" w:rsidR="00EE72FB" w:rsidRPr="00481D2D" w:rsidRDefault="00EE72FB">
            <w:pPr>
              <w:pStyle w:val="TAL"/>
            </w:pPr>
            <w:r w:rsidRPr="00481D2D">
              <w:t>11D</w:t>
            </w:r>
          </w:p>
        </w:tc>
        <w:tc>
          <w:tcPr>
            <w:tcW w:w="2665" w:type="dxa"/>
          </w:tcPr>
          <w:p w14:paraId="2A4C665E" w14:textId="77777777" w:rsidR="00EE72FB" w:rsidRPr="00481D2D" w:rsidRDefault="00EE72FB">
            <w:pPr>
              <w:pStyle w:val="TAL"/>
            </w:pPr>
            <w:r w:rsidRPr="00481D2D">
              <w:t>P-Charging-Vector</w:t>
            </w:r>
          </w:p>
        </w:tc>
        <w:tc>
          <w:tcPr>
            <w:tcW w:w="1021" w:type="dxa"/>
          </w:tcPr>
          <w:p w14:paraId="4FFFE1F7" w14:textId="77777777" w:rsidR="00EE72FB" w:rsidRPr="00481D2D" w:rsidRDefault="00EE72FB">
            <w:pPr>
              <w:pStyle w:val="TAL"/>
            </w:pPr>
            <w:r w:rsidRPr="00481D2D">
              <w:t>[52] 4.6</w:t>
            </w:r>
            <w:r w:rsidR="006059A0" w:rsidRPr="00481D2D">
              <w:t>, [52A] 4</w:t>
            </w:r>
          </w:p>
        </w:tc>
        <w:tc>
          <w:tcPr>
            <w:tcW w:w="1021" w:type="dxa"/>
          </w:tcPr>
          <w:p w14:paraId="268C94F4" w14:textId="77777777" w:rsidR="00EE72FB" w:rsidRPr="00481D2D" w:rsidRDefault="00EE72FB">
            <w:pPr>
              <w:pStyle w:val="TAL"/>
            </w:pPr>
            <w:r w:rsidRPr="00481D2D">
              <w:t>c8</w:t>
            </w:r>
          </w:p>
        </w:tc>
        <w:tc>
          <w:tcPr>
            <w:tcW w:w="1021" w:type="dxa"/>
          </w:tcPr>
          <w:p w14:paraId="7A3B0E68" w14:textId="77777777" w:rsidR="00EE72FB" w:rsidRPr="00481D2D" w:rsidRDefault="00EE72FB">
            <w:pPr>
              <w:pStyle w:val="TAL"/>
            </w:pPr>
            <w:r w:rsidRPr="00481D2D">
              <w:t>c9</w:t>
            </w:r>
          </w:p>
        </w:tc>
        <w:tc>
          <w:tcPr>
            <w:tcW w:w="1021" w:type="dxa"/>
          </w:tcPr>
          <w:p w14:paraId="46A4ADB5" w14:textId="77777777" w:rsidR="00EE72FB" w:rsidRPr="00481D2D" w:rsidRDefault="00EE72FB">
            <w:pPr>
              <w:pStyle w:val="TAL"/>
            </w:pPr>
            <w:r w:rsidRPr="00481D2D">
              <w:t>[52] 4.6</w:t>
            </w:r>
            <w:r w:rsidR="006059A0" w:rsidRPr="00481D2D">
              <w:t>, [52A] 4</w:t>
            </w:r>
          </w:p>
        </w:tc>
        <w:tc>
          <w:tcPr>
            <w:tcW w:w="1021" w:type="dxa"/>
          </w:tcPr>
          <w:p w14:paraId="36A8D165" w14:textId="77777777" w:rsidR="00EE72FB" w:rsidRPr="00481D2D" w:rsidRDefault="00EE72FB">
            <w:pPr>
              <w:pStyle w:val="TAL"/>
            </w:pPr>
            <w:r w:rsidRPr="00481D2D">
              <w:t>c8</w:t>
            </w:r>
          </w:p>
        </w:tc>
        <w:tc>
          <w:tcPr>
            <w:tcW w:w="1021" w:type="dxa"/>
          </w:tcPr>
          <w:p w14:paraId="0575E4F7" w14:textId="77777777" w:rsidR="00EE72FB" w:rsidRPr="00481D2D" w:rsidRDefault="00EE72FB">
            <w:pPr>
              <w:pStyle w:val="TAL"/>
            </w:pPr>
            <w:r w:rsidRPr="00481D2D">
              <w:t>c9</w:t>
            </w:r>
          </w:p>
        </w:tc>
      </w:tr>
      <w:tr w:rsidR="00EE72FB" w:rsidRPr="00481D2D" w14:paraId="102FF63F" w14:textId="77777777">
        <w:tc>
          <w:tcPr>
            <w:tcW w:w="851" w:type="dxa"/>
          </w:tcPr>
          <w:p w14:paraId="4A831553" w14:textId="77777777" w:rsidR="00EE72FB" w:rsidRPr="00481D2D" w:rsidRDefault="00EE72FB">
            <w:pPr>
              <w:pStyle w:val="TAL"/>
            </w:pPr>
            <w:r w:rsidRPr="00481D2D">
              <w:t>11</w:t>
            </w:r>
            <w:r w:rsidR="00432047" w:rsidRPr="00481D2D">
              <w:t>F</w:t>
            </w:r>
          </w:p>
        </w:tc>
        <w:tc>
          <w:tcPr>
            <w:tcW w:w="2665" w:type="dxa"/>
          </w:tcPr>
          <w:p w14:paraId="21D5EEE4" w14:textId="77777777" w:rsidR="00EE72FB" w:rsidRPr="00481D2D" w:rsidRDefault="00EE72FB">
            <w:pPr>
              <w:pStyle w:val="TAL"/>
            </w:pPr>
            <w:r w:rsidRPr="00481D2D">
              <w:t>P-Preferred-Identity</w:t>
            </w:r>
          </w:p>
        </w:tc>
        <w:tc>
          <w:tcPr>
            <w:tcW w:w="1021" w:type="dxa"/>
          </w:tcPr>
          <w:p w14:paraId="273A5D39" w14:textId="77777777" w:rsidR="00EE72FB" w:rsidRPr="00481D2D" w:rsidRDefault="00EE72FB">
            <w:pPr>
              <w:pStyle w:val="TAL"/>
            </w:pPr>
            <w:r w:rsidRPr="00481D2D">
              <w:t>[34] 9.2</w:t>
            </w:r>
          </w:p>
        </w:tc>
        <w:tc>
          <w:tcPr>
            <w:tcW w:w="1021" w:type="dxa"/>
          </w:tcPr>
          <w:p w14:paraId="0517169F" w14:textId="77777777" w:rsidR="00EE72FB" w:rsidRPr="00481D2D" w:rsidRDefault="00EE72FB">
            <w:pPr>
              <w:pStyle w:val="TAL"/>
            </w:pPr>
            <w:r w:rsidRPr="00481D2D">
              <w:t>c3</w:t>
            </w:r>
          </w:p>
        </w:tc>
        <w:tc>
          <w:tcPr>
            <w:tcW w:w="1021" w:type="dxa"/>
          </w:tcPr>
          <w:p w14:paraId="61CB8D1A" w14:textId="77777777" w:rsidR="00EE72FB" w:rsidRPr="00481D2D" w:rsidRDefault="00EE72FB">
            <w:pPr>
              <w:pStyle w:val="TAL"/>
            </w:pPr>
            <w:r w:rsidRPr="00481D2D">
              <w:t>x</w:t>
            </w:r>
          </w:p>
        </w:tc>
        <w:tc>
          <w:tcPr>
            <w:tcW w:w="1021" w:type="dxa"/>
          </w:tcPr>
          <w:p w14:paraId="58F11940" w14:textId="77777777" w:rsidR="00EE72FB" w:rsidRPr="00481D2D" w:rsidRDefault="00EE72FB">
            <w:pPr>
              <w:pStyle w:val="TAL"/>
            </w:pPr>
            <w:r w:rsidRPr="00481D2D">
              <w:t>[34] 9.2</w:t>
            </w:r>
          </w:p>
        </w:tc>
        <w:tc>
          <w:tcPr>
            <w:tcW w:w="1021" w:type="dxa"/>
          </w:tcPr>
          <w:p w14:paraId="3462A14A" w14:textId="77777777" w:rsidR="00EE72FB" w:rsidRPr="00481D2D" w:rsidRDefault="00EE72FB">
            <w:pPr>
              <w:pStyle w:val="TAL"/>
            </w:pPr>
            <w:r w:rsidRPr="00481D2D">
              <w:t>n/a</w:t>
            </w:r>
          </w:p>
        </w:tc>
        <w:tc>
          <w:tcPr>
            <w:tcW w:w="1021" w:type="dxa"/>
          </w:tcPr>
          <w:p w14:paraId="46D26315" w14:textId="77777777" w:rsidR="00EE72FB" w:rsidRPr="00481D2D" w:rsidRDefault="00EE72FB">
            <w:pPr>
              <w:pStyle w:val="TAL"/>
            </w:pPr>
            <w:r w:rsidRPr="00481D2D">
              <w:t>n/a</w:t>
            </w:r>
          </w:p>
        </w:tc>
      </w:tr>
      <w:tr w:rsidR="00EE72FB" w:rsidRPr="00481D2D" w14:paraId="4D7867B7" w14:textId="77777777">
        <w:tc>
          <w:tcPr>
            <w:tcW w:w="851" w:type="dxa"/>
          </w:tcPr>
          <w:p w14:paraId="1B068BA8" w14:textId="77777777" w:rsidR="00EE72FB" w:rsidRPr="00481D2D" w:rsidRDefault="00EE72FB">
            <w:pPr>
              <w:pStyle w:val="TAL"/>
            </w:pPr>
            <w:r w:rsidRPr="00481D2D">
              <w:t>11</w:t>
            </w:r>
            <w:r w:rsidR="00432047" w:rsidRPr="00481D2D">
              <w:t>G</w:t>
            </w:r>
          </w:p>
        </w:tc>
        <w:tc>
          <w:tcPr>
            <w:tcW w:w="2665" w:type="dxa"/>
          </w:tcPr>
          <w:p w14:paraId="65286B6B" w14:textId="77777777" w:rsidR="00EE72FB" w:rsidRPr="00481D2D" w:rsidRDefault="00EE72FB">
            <w:pPr>
              <w:pStyle w:val="TAL"/>
            </w:pPr>
            <w:r w:rsidRPr="00481D2D">
              <w:t>Privacy</w:t>
            </w:r>
          </w:p>
        </w:tc>
        <w:tc>
          <w:tcPr>
            <w:tcW w:w="1021" w:type="dxa"/>
          </w:tcPr>
          <w:p w14:paraId="5AADDB56" w14:textId="77777777" w:rsidR="00EE72FB" w:rsidRPr="00481D2D" w:rsidRDefault="00EE72FB">
            <w:pPr>
              <w:pStyle w:val="TAL"/>
            </w:pPr>
            <w:r w:rsidRPr="00481D2D">
              <w:t>[33] 4.2</w:t>
            </w:r>
          </w:p>
        </w:tc>
        <w:tc>
          <w:tcPr>
            <w:tcW w:w="1021" w:type="dxa"/>
          </w:tcPr>
          <w:p w14:paraId="5AC4488F" w14:textId="77777777" w:rsidR="00EE72FB" w:rsidRPr="00481D2D" w:rsidRDefault="00EE72FB">
            <w:pPr>
              <w:pStyle w:val="TAL"/>
            </w:pPr>
            <w:r w:rsidRPr="00481D2D">
              <w:t>c4</w:t>
            </w:r>
          </w:p>
        </w:tc>
        <w:tc>
          <w:tcPr>
            <w:tcW w:w="1021" w:type="dxa"/>
          </w:tcPr>
          <w:p w14:paraId="37207961" w14:textId="77777777" w:rsidR="00EE72FB" w:rsidRPr="00481D2D" w:rsidRDefault="00EE72FB">
            <w:pPr>
              <w:pStyle w:val="TAL"/>
            </w:pPr>
            <w:r w:rsidRPr="00481D2D">
              <w:t>c4</w:t>
            </w:r>
          </w:p>
        </w:tc>
        <w:tc>
          <w:tcPr>
            <w:tcW w:w="1021" w:type="dxa"/>
          </w:tcPr>
          <w:p w14:paraId="73DD5980" w14:textId="77777777" w:rsidR="00EE72FB" w:rsidRPr="00481D2D" w:rsidRDefault="00EE72FB">
            <w:pPr>
              <w:pStyle w:val="TAL"/>
            </w:pPr>
            <w:r w:rsidRPr="00481D2D">
              <w:t>[33] 4.2</w:t>
            </w:r>
          </w:p>
        </w:tc>
        <w:tc>
          <w:tcPr>
            <w:tcW w:w="1021" w:type="dxa"/>
          </w:tcPr>
          <w:p w14:paraId="0DBF667C" w14:textId="77777777" w:rsidR="00EE72FB" w:rsidRPr="00481D2D" w:rsidRDefault="00EE72FB">
            <w:pPr>
              <w:pStyle w:val="TAL"/>
            </w:pPr>
            <w:r w:rsidRPr="00481D2D">
              <w:t>c4</w:t>
            </w:r>
          </w:p>
        </w:tc>
        <w:tc>
          <w:tcPr>
            <w:tcW w:w="1021" w:type="dxa"/>
          </w:tcPr>
          <w:p w14:paraId="02CB5494" w14:textId="77777777" w:rsidR="00EE72FB" w:rsidRPr="00481D2D" w:rsidRDefault="00EE72FB">
            <w:pPr>
              <w:pStyle w:val="TAL"/>
            </w:pPr>
            <w:r w:rsidRPr="00481D2D">
              <w:t>c4</w:t>
            </w:r>
          </w:p>
        </w:tc>
      </w:tr>
      <w:tr w:rsidR="00A0769C" w:rsidRPr="00481D2D" w14:paraId="5F020051" w14:textId="77777777">
        <w:tc>
          <w:tcPr>
            <w:tcW w:w="851" w:type="dxa"/>
          </w:tcPr>
          <w:p w14:paraId="1F2FA8EF" w14:textId="77777777" w:rsidR="00A0769C" w:rsidRPr="00481D2D" w:rsidRDefault="00A0769C" w:rsidP="00CE4959">
            <w:pPr>
              <w:pStyle w:val="TAL"/>
            </w:pPr>
            <w:r w:rsidRPr="00481D2D">
              <w:t>11H</w:t>
            </w:r>
          </w:p>
        </w:tc>
        <w:tc>
          <w:tcPr>
            <w:tcW w:w="2665" w:type="dxa"/>
          </w:tcPr>
          <w:p w14:paraId="02708DF4" w14:textId="77777777" w:rsidR="00A0769C" w:rsidRPr="00481D2D" w:rsidRDefault="00A0769C" w:rsidP="00CE4959">
            <w:pPr>
              <w:pStyle w:val="TAL"/>
            </w:pPr>
            <w:r w:rsidRPr="00481D2D">
              <w:t>Recv-Info</w:t>
            </w:r>
          </w:p>
        </w:tc>
        <w:tc>
          <w:tcPr>
            <w:tcW w:w="1021" w:type="dxa"/>
          </w:tcPr>
          <w:p w14:paraId="330274CD" w14:textId="77777777" w:rsidR="00A0769C" w:rsidRPr="00481D2D" w:rsidRDefault="00A0769C" w:rsidP="00CE4959">
            <w:pPr>
              <w:pStyle w:val="TAL"/>
            </w:pPr>
            <w:r w:rsidRPr="00481D2D">
              <w:t>[25] 5.2.</w:t>
            </w:r>
            <w:r w:rsidR="009F126E" w:rsidRPr="00481D2D">
              <w:t>3</w:t>
            </w:r>
          </w:p>
        </w:tc>
        <w:tc>
          <w:tcPr>
            <w:tcW w:w="1021" w:type="dxa"/>
          </w:tcPr>
          <w:p w14:paraId="0047A7EF" w14:textId="77777777" w:rsidR="00A0769C" w:rsidRPr="00481D2D" w:rsidRDefault="00A0769C" w:rsidP="00CE4959">
            <w:pPr>
              <w:pStyle w:val="TAL"/>
            </w:pPr>
            <w:r w:rsidRPr="00481D2D">
              <w:t>c17</w:t>
            </w:r>
          </w:p>
        </w:tc>
        <w:tc>
          <w:tcPr>
            <w:tcW w:w="1021" w:type="dxa"/>
          </w:tcPr>
          <w:p w14:paraId="58021C91" w14:textId="77777777" w:rsidR="00A0769C" w:rsidRPr="00481D2D" w:rsidRDefault="00A0769C" w:rsidP="00CE4959">
            <w:pPr>
              <w:pStyle w:val="TAL"/>
            </w:pPr>
            <w:r w:rsidRPr="00481D2D">
              <w:t>c17</w:t>
            </w:r>
          </w:p>
        </w:tc>
        <w:tc>
          <w:tcPr>
            <w:tcW w:w="1021" w:type="dxa"/>
          </w:tcPr>
          <w:p w14:paraId="640ECEFA" w14:textId="77777777" w:rsidR="00A0769C" w:rsidRPr="00481D2D" w:rsidRDefault="00A0769C" w:rsidP="00CE4959">
            <w:pPr>
              <w:pStyle w:val="TAL"/>
            </w:pPr>
            <w:r w:rsidRPr="00481D2D">
              <w:t>[25] 5.2.</w:t>
            </w:r>
            <w:r w:rsidR="009F126E" w:rsidRPr="00481D2D">
              <w:t>3</w:t>
            </w:r>
          </w:p>
        </w:tc>
        <w:tc>
          <w:tcPr>
            <w:tcW w:w="1021" w:type="dxa"/>
          </w:tcPr>
          <w:p w14:paraId="27272F0E" w14:textId="77777777" w:rsidR="00A0769C" w:rsidRPr="00481D2D" w:rsidRDefault="00A0769C" w:rsidP="00CE4959">
            <w:pPr>
              <w:pStyle w:val="TAL"/>
            </w:pPr>
            <w:r w:rsidRPr="00481D2D">
              <w:t>c17</w:t>
            </w:r>
          </w:p>
        </w:tc>
        <w:tc>
          <w:tcPr>
            <w:tcW w:w="1021" w:type="dxa"/>
          </w:tcPr>
          <w:p w14:paraId="2544E495" w14:textId="77777777" w:rsidR="00A0769C" w:rsidRPr="00481D2D" w:rsidRDefault="00A0769C" w:rsidP="00CE4959">
            <w:pPr>
              <w:pStyle w:val="TAL"/>
            </w:pPr>
            <w:r w:rsidRPr="00481D2D">
              <w:t>c17</w:t>
            </w:r>
          </w:p>
        </w:tc>
      </w:tr>
      <w:tr w:rsidR="004D17B9" w:rsidRPr="00481D2D" w14:paraId="711DB876" w14:textId="77777777" w:rsidTr="005F1F74">
        <w:tc>
          <w:tcPr>
            <w:tcW w:w="851" w:type="dxa"/>
          </w:tcPr>
          <w:p w14:paraId="6AD31B9C" w14:textId="77777777" w:rsidR="004D17B9" w:rsidRPr="00481D2D" w:rsidRDefault="004D17B9" w:rsidP="005F1F74">
            <w:pPr>
              <w:pStyle w:val="TAL"/>
            </w:pPr>
            <w:r w:rsidRPr="00481D2D">
              <w:t>11I</w:t>
            </w:r>
          </w:p>
        </w:tc>
        <w:tc>
          <w:tcPr>
            <w:tcW w:w="2665" w:type="dxa"/>
          </w:tcPr>
          <w:p w14:paraId="3FD71700" w14:textId="77777777" w:rsidR="004D17B9" w:rsidRPr="00481D2D" w:rsidRDefault="004D17B9" w:rsidP="005F1F74">
            <w:pPr>
              <w:pStyle w:val="TAL"/>
            </w:pPr>
            <w:r w:rsidRPr="00481D2D">
              <w:t>Relayed-Charge</w:t>
            </w:r>
          </w:p>
        </w:tc>
        <w:tc>
          <w:tcPr>
            <w:tcW w:w="1021" w:type="dxa"/>
          </w:tcPr>
          <w:p w14:paraId="399A210F" w14:textId="77777777" w:rsidR="004D17B9" w:rsidRPr="00481D2D" w:rsidRDefault="004D17B9" w:rsidP="005F1F74">
            <w:pPr>
              <w:pStyle w:val="TAL"/>
            </w:pPr>
            <w:r w:rsidRPr="00481D2D">
              <w:t>7.2.12</w:t>
            </w:r>
          </w:p>
        </w:tc>
        <w:tc>
          <w:tcPr>
            <w:tcW w:w="1021" w:type="dxa"/>
          </w:tcPr>
          <w:p w14:paraId="68F30FEB" w14:textId="77777777" w:rsidR="004D17B9" w:rsidRPr="00481D2D" w:rsidRDefault="004D17B9" w:rsidP="005F1F74">
            <w:pPr>
              <w:pStyle w:val="TAL"/>
            </w:pPr>
            <w:r w:rsidRPr="00481D2D">
              <w:t>n/a</w:t>
            </w:r>
          </w:p>
        </w:tc>
        <w:tc>
          <w:tcPr>
            <w:tcW w:w="1021" w:type="dxa"/>
          </w:tcPr>
          <w:p w14:paraId="4FB6918C" w14:textId="77777777" w:rsidR="004D17B9" w:rsidRPr="00481D2D" w:rsidRDefault="004D17B9" w:rsidP="005F1F74">
            <w:pPr>
              <w:pStyle w:val="TAL"/>
            </w:pPr>
            <w:r w:rsidRPr="00481D2D">
              <w:t>c19</w:t>
            </w:r>
          </w:p>
        </w:tc>
        <w:tc>
          <w:tcPr>
            <w:tcW w:w="1021" w:type="dxa"/>
          </w:tcPr>
          <w:p w14:paraId="29FA8645" w14:textId="77777777" w:rsidR="004D17B9" w:rsidRPr="00481D2D" w:rsidRDefault="004D17B9" w:rsidP="005F1F74">
            <w:pPr>
              <w:pStyle w:val="TAL"/>
            </w:pPr>
            <w:r w:rsidRPr="00481D2D">
              <w:t>7.2.12</w:t>
            </w:r>
          </w:p>
        </w:tc>
        <w:tc>
          <w:tcPr>
            <w:tcW w:w="1021" w:type="dxa"/>
          </w:tcPr>
          <w:p w14:paraId="0AFDD9D0" w14:textId="77777777" w:rsidR="004D17B9" w:rsidRPr="00481D2D" w:rsidRDefault="004D17B9" w:rsidP="005F1F74">
            <w:pPr>
              <w:pStyle w:val="TAL"/>
            </w:pPr>
            <w:r w:rsidRPr="00481D2D">
              <w:t>n/a</w:t>
            </w:r>
          </w:p>
        </w:tc>
        <w:tc>
          <w:tcPr>
            <w:tcW w:w="1021" w:type="dxa"/>
          </w:tcPr>
          <w:p w14:paraId="4799C4BF" w14:textId="77777777" w:rsidR="004D17B9" w:rsidRPr="00481D2D" w:rsidRDefault="004D17B9" w:rsidP="005F1F74">
            <w:pPr>
              <w:pStyle w:val="TAL"/>
            </w:pPr>
            <w:r w:rsidRPr="00481D2D">
              <w:t>c19</w:t>
            </w:r>
          </w:p>
        </w:tc>
      </w:tr>
      <w:tr w:rsidR="00EE72FB" w:rsidRPr="00481D2D" w14:paraId="3A537294" w14:textId="77777777">
        <w:tc>
          <w:tcPr>
            <w:tcW w:w="851" w:type="dxa"/>
          </w:tcPr>
          <w:p w14:paraId="1C3A8859" w14:textId="77777777" w:rsidR="00EE72FB" w:rsidRPr="00481D2D" w:rsidRDefault="00EE72FB">
            <w:pPr>
              <w:pStyle w:val="TAL"/>
            </w:pPr>
            <w:r w:rsidRPr="00481D2D">
              <w:t>11</w:t>
            </w:r>
            <w:r w:rsidR="004D17B9" w:rsidRPr="00481D2D">
              <w:t>J</w:t>
            </w:r>
          </w:p>
        </w:tc>
        <w:tc>
          <w:tcPr>
            <w:tcW w:w="2665" w:type="dxa"/>
          </w:tcPr>
          <w:p w14:paraId="0C8D6D04" w14:textId="77777777" w:rsidR="00EE72FB" w:rsidRPr="00481D2D" w:rsidRDefault="00EE72FB">
            <w:pPr>
              <w:pStyle w:val="TAL"/>
            </w:pPr>
            <w:r w:rsidRPr="00481D2D">
              <w:t>Require</w:t>
            </w:r>
          </w:p>
        </w:tc>
        <w:tc>
          <w:tcPr>
            <w:tcW w:w="1021" w:type="dxa"/>
          </w:tcPr>
          <w:p w14:paraId="289BEC26" w14:textId="77777777" w:rsidR="00EE72FB" w:rsidRPr="00481D2D" w:rsidRDefault="00EE72FB">
            <w:pPr>
              <w:pStyle w:val="TAL"/>
            </w:pPr>
            <w:r w:rsidRPr="00481D2D">
              <w:t>[26] 20.32</w:t>
            </w:r>
          </w:p>
        </w:tc>
        <w:tc>
          <w:tcPr>
            <w:tcW w:w="1021" w:type="dxa"/>
          </w:tcPr>
          <w:p w14:paraId="00BF4267" w14:textId="77777777" w:rsidR="00EE72FB" w:rsidRPr="00481D2D" w:rsidRDefault="00EE72FB">
            <w:pPr>
              <w:pStyle w:val="TAL"/>
            </w:pPr>
            <w:r w:rsidRPr="00481D2D">
              <w:t>m</w:t>
            </w:r>
          </w:p>
        </w:tc>
        <w:tc>
          <w:tcPr>
            <w:tcW w:w="1021" w:type="dxa"/>
          </w:tcPr>
          <w:p w14:paraId="44631FAB" w14:textId="77777777" w:rsidR="00EE72FB" w:rsidRPr="00481D2D" w:rsidRDefault="00EE72FB">
            <w:pPr>
              <w:pStyle w:val="TAL"/>
            </w:pPr>
            <w:r w:rsidRPr="00481D2D">
              <w:t>m</w:t>
            </w:r>
          </w:p>
        </w:tc>
        <w:tc>
          <w:tcPr>
            <w:tcW w:w="1021" w:type="dxa"/>
          </w:tcPr>
          <w:p w14:paraId="29C2AA15" w14:textId="77777777" w:rsidR="00EE72FB" w:rsidRPr="00481D2D" w:rsidRDefault="00EE72FB">
            <w:pPr>
              <w:pStyle w:val="TAL"/>
            </w:pPr>
            <w:r w:rsidRPr="00481D2D">
              <w:t>[26] 20.32</w:t>
            </w:r>
          </w:p>
        </w:tc>
        <w:tc>
          <w:tcPr>
            <w:tcW w:w="1021" w:type="dxa"/>
          </w:tcPr>
          <w:p w14:paraId="2C03A718" w14:textId="77777777" w:rsidR="00EE72FB" w:rsidRPr="00481D2D" w:rsidRDefault="00EE72FB">
            <w:pPr>
              <w:pStyle w:val="TAL"/>
            </w:pPr>
            <w:r w:rsidRPr="00481D2D">
              <w:t>m</w:t>
            </w:r>
          </w:p>
        </w:tc>
        <w:tc>
          <w:tcPr>
            <w:tcW w:w="1021" w:type="dxa"/>
          </w:tcPr>
          <w:p w14:paraId="232E17CA" w14:textId="77777777" w:rsidR="00EE72FB" w:rsidRPr="00481D2D" w:rsidRDefault="00EE72FB">
            <w:pPr>
              <w:pStyle w:val="TAL"/>
            </w:pPr>
            <w:r w:rsidRPr="00481D2D">
              <w:t>m</w:t>
            </w:r>
          </w:p>
        </w:tc>
      </w:tr>
      <w:tr w:rsidR="00EE72FB" w:rsidRPr="00481D2D" w14:paraId="0C126205" w14:textId="77777777">
        <w:tc>
          <w:tcPr>
            <w:tcW w:w="851" w:type="dxa"/>
          </w:tcPr>
          <w:p w14:paraId="2E5F7B92" w14:textId="77777777" w:rsidR="00EE72FB" w:rsidRPr="00481D2D" w:rsidRDefault="00EE72FB">
            <w:pPr>
              <w:pStyle w:val="TAL"/>
            </w:pPr>
            <w:r w:rsidRPr="00481D2D">
              <w:t>11</w:t>
            </w:r>
            <w:r w:rsidR="004D17B9" w:rsidRPr="00481D2D">
              <w:t>K</w:t>
            </w:r>
          </w:p>
        </w:tc>
        <w:tc>
          <w:tcPr>
            <w:tcW w:w="2665" w:type="dxa"/>
          </w:tcPr>
          <w:p w14:paraId="201467C8" w14:textId="77777777" w:rsidR="00EE72FB" w:rsidRPr="00481D2D" w:rsidRDefault="00EE72FB">
            <w:pPr>
              <w:pStyle w:val="TAL"/>
            </w:pPr>
            <w:r w:rsidRPr="00481D2D">
              <w:t>Server</w:t>
            </w:r>
          </w:p>
        </w:tc>
        <w:tc>
          <w:tcPr>
            <w:tcW w:w="1021" w:type="dxa"/>
          </w:tcPr>
          <w:p w14:paraId="49DE3208" w14:textId="77777777" w:rsidR="00EE72FB" w:rsidRPr="00481D2D" w:rsidRDefault="00EE72FB">
            <w:pPr>
              <w:pStyle w:val="TAL"/>
            </w:pPr>
            <w:r w:rsidRPr="00481D2D">
              <w:t>[26] 20.35</w:t>
            </w:r>
          </w:p>
        </w:tc>
        <w:tc>
          <w:tcPr>
            <w:tcW w:w="1021" w:type="dxa"/>
          </w:tcPr>
          <w:p w14:paraId="6C323698" w14:textId="77777777" w:rsidR="00EE72FB" w:rsidRPr="00481D2D" w:rsidRDefault="00EE72FB">
            <w:pPr>
              <w:pStyle w:val="TAL"/>
            </w:pPr>
            <w:r w:rsidRPr="00481D2D">
              <w:t>o</w:t>
            </w:r>
          </w:p>
        </w:tc>
        <w:tc>
          <w:tcPr>
            <w:tcW w:w="1021" w:type="dxa"/>
          </w:tcPr>
          <w:p w14:paraId="5D654F51" w14:textId="77777777" w:rsidR="00EE72FB" w:rsidRPr="00481D2D" w:rsidRDefault="00EE72FB">
            <w:pPr>
              <w:pStyle w:val="TAL"/>
            </w:pPr>
            <w:r w:rsidRPr="00481D2D">
              <w:t>o</w:t>
            </w:r>
          </w:p>
        </w:tc>
        <w:tc>
          <w:tcPr>
            <w:tcW w:w="1021" w:type="dxa"/>
          </w:tcPr>
          <w:p w14:paraId="12A0B80F" w14:textId="77777777" w:rsidR="00EE72FB" w:rsidRPr="00481D2D" w:rsidRDefault="00EE72FB">
            <w:pPr>
              <w:pStyle w:val="TAL"/>
            </w:pPr>
            <w:r w:rsidRPr="00481D2D">
              <w:t>[26] 20.35</w:t>
            </w:r>
          </w:p>
        </w:tc>
        <w:tc>
          <w:tcPr>
            <w:tcW w:w="1021" w:type="dxa"/>
          </w:tcPr>
          <w:p w14:paraId="3AC1E4ED" w14:textId="77777777" w:rsidR="00EE72FB" w:rsidRPr="00481D2D" w:rsidRDefault="00EE72FB">
            <w:pPr>
              <w:pStyle w:val="TAL"/>
            </w:pPr>
            <w:r w:rsidRPr="00481D2D">
              <w:t>o</w:t>
            </w:r>
          </w:p>
        </w:tc>
        <w:tc>
          <w:tcPr>
            <w:tcW w:w="1021" w:type="dxa"/>
          </w:tcPr>
          <w:p w14:paraId="3B782AE5" w14:textId="77777777" w:rsidR="00EE72FB" w:rsidRPr="00481D2D" w:rsidRDefault="00EE72FB">
            <w:pPr>
              <w:pStyle w:val="TAL"/>
            </w:pPr>
            <w:r w:rsidRPr="00481D2D">
              <w:t>o</w:t>
            </w:r>
          </w:p>
        </w:tc>
      </w:tr>
      <w:tr w:rsidR="00047EC0" w:rsidRPr="00481D2D" w14:paraId="2D4837E7" w14:textId="77777777" w:rsidTr="00047EC0">
        <w:tc>
          <w:tcPr>
            <w:tcW w:w="851" w:type="dxa"/>
          </w:tcPr>
          <w:p w14:paraId="38471097" w14:textId="77777777" w:rsidR="00047EC0" w:rsidRPr="00481D2D" w:rsidRDefault="00047EC0" w:rsidP="00047EC0">
            <w:pPr>
              <w:pStyle w:val="TAL"/>
            </w:pPr>
            <w:r w:rsidRPr="00481D2D">
              <w:t>11</w:t>
            </w:r>
            <w:r w:rsidR="004D17B9" w:rsidRPr="00481D2D">
              <w:t>L</w:t>
            </w:r>
          </w:p>
        </w:tc>
        <w:tc>
          <w:tcPr>
            <w:tcW w:w="2665" w:type="dxa"/>
          </w:tcPr>
          <w:p w14:paraId="1954423B" w14:textId="77777777" w:rsidR="00047EC0" w:rsidRPr="00481D2D" w:rsidRDefault="00047EC0" w:rsidP="00047EC0">
            <w:pPr>
              <w:pStyle w:val="TAL"/>
            </w:pPr>
            <w:r w:rsidRPr="00481D2D">
              <w:t>Session-ID</w:t>
            </w:r>
          </w:p>
        </w:tc>
        <w:tc>
          <w:tcPr>
            <w:tcW w:w="1021" w:type="dxa"/>
          </w:tcPr>
          <w:p w14:paraId="507D8EF3" w14:textId="77777777" w:rsidR="00047EC0" w:rsidRPr="00481D2D" w:rsidRDefault="00047EC0" w:rsidP="00047EC0">
            <w:pPr>
              <w:pStyle w:val="TAL"/>
            </w:pPr>
            <w:r w:rsidRPr="00481D2D">
              <w:t>[162]</w:t>
            </w:r>
          </w:p>
        </w:tc>
        <w:tc>
          <w:tcPr>
            <w:tcW w:w="1021" w:type="dxa"/>
          </w:tcPr>
          <w:p w14:paraId="7BE1DEFC" w14:textId="77777777" w:rsidR="00047EC0" w:rsidRPr="00481D2D" w:rsidRDefault="00047EC0" w:rsidP="00047EC0">
            <w:pPr>
              <w:pStyle w:val="TAL"/>
            </w:pPr>
            <w:r w:rsidRPr="00481D2D">
              <w:t>o</w:t>
            </w:r>
          </w:p>
        </w:tc>
        <w:tc>
          <w:tcPr>
            <w:tcW w:w="1021" w:type="dxa"/>
          </w:tcPr>
          <w:p w14:paraId="23345A2B" w14:textId="77777777" w:rsidR="00047EC0" w:rsidRPr="00481D2D" w:rsidRDefault="00047EC0" w:rsidP="00047EC0">
            <w:pPr>
              <w:pStyle w:val="TAL"/>
            </w:pPr>
            <w:r w:rsidRPr="00481D2D">
              <w:t>c18</w:t>
            </w:r>
          </w:p>
        </w:tc>
        <w:tc>
          <w:tcPr>
            <w:tcW w:w="1021" w:type="dxa"/>
          </w:tcPr>
          <w:p w14:paraId="2A73D766" w14:textId="77777777" w:rsidR="00047EC0" w:rsidRPr="00481D2D" w:rsidRDefault="00047EC0" w:rsidP="00047EC0">
            <w:pPr>
              <w:pStyle w:val="TAL"/>
            </w:pPr>
            <w:r w:rsidRPr="00481D2D">
              <w:t>[162]</w:t>
            </w:r>
          </w:p>
        </w:tc>
        <w:tc>
          <w:tcPr>
            <w:tcW w:w="1021" w:type="dxa"/>
          </w:tcPr>
          <w:p w14:paraId="391B2B3D" w14:textId="77777777" w:rsidR="00047EC0" w:rsidRPr="00481D2D" w:rsidRDefault="00047EC0" w:rsidP="00047EC0">
            <w:pPr>
              <w:pStyle w:val="TAL"/>
            </w:pPr>
            <w:r w:rsidRPr="00481D2D">
              <w:t>o</w:t>
            </w:r>
          </w:p>
        </w:tc>
        <w:tc>
          <w:tcPr>
            <w:tcW w:w="1021" w:type="dxa"/>
          </w:tcPr>
          <w:p w14:paraId="62568C10" w14:textId="77777777" w:rsidR="00047EC0" w:rsidRPr="00481D2D" w:rsidRDefault="00047EC0" w:rsidP="00047EC0">
            <w:pPr>
              <w:pStyle w:val="TAL"/>
            </w:pPr>
            <w:r w:rsidRPr="00481D2D">
              <w:t>c18</w:t>
            </w:r>
          </w:p>
        </w:tc>
      </w:tr>
      <w:tr w:rsidR="00EE72FB" w:rsidRPr="00481D2D" w14:paraId="05DC1C74" w14:textId="77777777">
        <w:tc>
          <w:tcPr>
            <w:tcW w:w="851" w:type="dxa"/>
          </w:tcPr>
          <w:p w14:paraId="46955695" w14:textId="77777777" w:rsidR="00EE72FB" w:rsidRPr="00481D2D" w:rsidRDefault="00EE72FB">
            <w:pPr>
              <w:pStyle w:val="TAL"/>
            </w:pPr>
            <w:r w:rsidRPr="00481D2D">
              <w:t>12</w:t>
            </w:r>
          </w:p>
        </w:tc>
        <w:tc>
          <w:tcPr>
            <w:tcW w:w="2665" w:type="dxa"/>
          </w:tcPr>
          <w:p w14:paraId="6A277EC6" w14:textId="77777777" w:rsidR="00EE72FB" w:rsidRPr="00481D2D" w:rsidRDefault="00EE72FB">
            <w:pPr>
              <w:pStyle w:val="TAL"/>
            </w:pPr>
            <w:r w:rsidRPr="00481D2D">
              <w:t>Timestamp</w:t>
            </w:r>
          </w:p>
        </w:tc>
        <w:tc>
          <w:tcPr>
            <w:tcW w:w="1021" w:type="dxa"/>
          </w:tcPr>
          <w:p w14:paraId="08375A4F" w14:textId="77777777" w:rsidR="00EE72FB" w:rsidRPr="00481D2D" w:rsidRDefault="00EE72FB">
            <w:pPr>
              <w:pStyle w:val="TAL"/>
            </w:pPr>
            <w:r w:rsidRPr="00481D2D">
              <w:t>[26] 20.38</w:t>
            </w:r>
          </w:p>
        </w:tc>
        <w:tc>
          <w:tcPr>
            <w:tcW w:w="1021" w:type="dxa"/>
          </w:tcPr>
          <w:p w14:paraId="4E903D26" w14:textId="77777777" w:rsidR="00EE72FB" w:rsidRPr="00481D2D" w:rsidRDefault="00EE72FB">
            <w:pPr>
              <w:pStyle w:val="TAL"/>
            </w:pPr>
            <w:r w:rsidRPr="00481D2D">
              <w:t>m</w:t>
            </w:r>
          </w:p>
        </w:tc>
        <w:tc>
          <w:tcPr>
            <w:tcW w:w="1021" w:type="dxa"/>
          </w:tcPr>
          <w:p w14:paraId="0E86BA57" w14:textId="77777777" w:rsidR="00EE72FB" w:rsidRPr="00481D2D" w:rsidRDefault="00EE72FB">
            <w:pPr>
              <w:pStyle w:val="TAL"/>
            </w:pPr>
            <w:r w:rsidRPr="00481D2D">
              <w:t>m</w:t>
            </w:r>
          </w:p>
        </w:tc>
        <w:tc>
          <w:tcPr>
            <w:tcW w:w="1021" w:type="dxa"/>
          </w:tcPr>
          <w:p w14:paraId="61A765C8" w14:textId="77777777" w:rsidR="00EE72FB" w:rsidRPr="00481D2D" w:rsidRDefault="00EE72FB">
            <w:pPr>
              <w:pStyle w:val="TAL"/>
            </w:pPr>
            <w:r w:rsidRPr="00481D2D">
              <w:t>[26] 20.38</w:t>
            </w:r>
          </w:p>
        </w:tc>
        <w:tc>
          <w:tcPr>
            <w:tcW w:w="1021" w:type="dxa"/>
          </w:tcPr>
          <w:p w14:paraId="6DF8A31D" w14:textId="77777777" w:rsidR="00EE72FB" w:rsidRPr="00481D2D" w:rsidRDefault="00EE72FB">
            <w:pPr>
              <w:pStyle w:val="TAL"/>
            </w:pPr>
            <w:r w:rsidRPr="00481D2D">
              <w:t>c2</w:t>
            </w:r>
          </w:p>
        </w:tc>
        <w:tc>
          <w:tcPr>
            <w:tcW w:w="1021" w:type="dxa"/>
          </w:tcPr>
          <w:p w14:paraId="76967A3B" w14:textId="77777777" w:rsidR="00EE72FB" w:rsidRPr="00481D2D" w:rsidRDefault="00EE72FB">
            <w:pPr>
              <w:pStyle w:val="TAL"/>
            </w:pPr>
            <w:r w:rsidRPr="00481D2D">
              <w:t>c2</w:t>
            </w:r>
          </w:p>
        </w:tc>
      </w:tr>
      <w:tr w:rsidR="00EE72FB" w:rsidRPr="00481D2D" w14:paraId="03D8C365" w14:textId="77777777">
        <w:tc>
          <w:tcPr>
            <w:tcW w:w="851" w:type="dxa"/>
          </w:tcPr>
          <w:p w14:paraId="683C3AB9" w14:textId="77777777" w:rsidR="00EE72FB" w:rsidRPr="00481D2D" w:rsidRDefault="00EE72FB">
            <w:pPr>
              <w:pStyle w:val="TAL"/>
            </w:pPr>
            <w:r w:rsidRPr="00481D2D">
              <w:t>13</w:t>
            </w:r>
          </w:p>
        </w:tc>
        <w:tc>
          <w:tcPr>
            <w:tcW w:w="2665" w:type="dxa"/>
          </w:tcPr>
          <w:p w14:paraId="69A5A7F7" w14:textId="77777777" w:rsidR="00EE72FB" w:rsidRPr="00481D2D" w:rsidRDefault="00EE72FB">
            <w:pPr>
              <w:pStyle w:val="TAL"/>
            </w:pPr>
            <w:r w:rsidRPr="00481D2D">
              <w:t>To</w:t>
            </w:r>
          </w:p>
        </w:tc>
        <w:tc>
          <w:tcPr>
            <w:tcW w:w="1021" w:type="dxa"/>
          </w:tcPr>
          <w:p w14:paraId="1329A9FE" w14:textId="77777777" w:rsidR="00EE72FB" w:rsidRPr="00481D2D" w:rsidRDefault="00EE72FB">
            <w:pPr>
              <w:pStyle w:val="TAL"/>
            </w:pPr>
            <w:r w:rsidRPr="00481D2D">
              <w:t>[26] 20.39</w:t>
            </w:r>
          </w:p>
        </w:tc>
        <w:tc>
          <w:tcPr>
            <w:tcW w:w="1021" w:type="dxa"/>
          </w:tcPr>
          <w:p w14:paraId="406B2108" w14:textId="77777777" w:rsidR="00EE72FB" w:rsidRPr="00481D2D" w:rsidRDefault="00EE72FB">
            <w:pPr>
              <w:pStyle w:val="TAL"/>
            </w:pPr>
            <w:r w:rsidRPr="00481D2D">
              <w:t>m</w:t>
            </w:r>
          </w:p>
        </w:tc>
        <w:tc>
          <w:tcPr>
            <w:tcW w:w="1021" w:type="dxa"/>
          </w:tcPr>
          <w:p w14:paraId="68DF0CBE" w14:textId="77777777" w:rsidR="00EE72FB" w:rsidRPr="00481D2D" w:rsidRDefault="00EE72FB">
            <w:pPr>
              <w:pStyle w:val="TAL"/>
            </w:pPr>
            <w:r w:rsidRPr="00481D2D">
              <w:t>m</w:t>
            </w:r>
          </w:p>
        </w:tc>
        <w:tc>
          <w:tcPr>
            <w:tcW w:w="1021" w:type="dxa"/>
          </w:tcPr>
          <w:p w14:paraId="4FF8B0E3" w14:textId="77777777" w:rsidR="00EE72FB" w:rsidRPr="00481D2D" w:rsidRDefault="00EE72FB">
            <w:pPr>
              <w:pStyle w:val="TAL"/>
            </w:pPr>
            <w:r w:rsidRPr="00481D2D">
              <w:t>[26] 20.39</w:t>
            </w:r>
          </w:p>
        </w:tc>
        <w:tc>
          <w:tcPr>
            <w:tcW w:w="1021" w:type="dxa"/>
          </w:tcPr>
          <w:p w14:paraId="12A6C278" w14:textId="77777777" w:rsidR="00EE72FB" w:rsidRPr="00481D2D" w:rsidRDefault="00EE72FB">
            <w:pPr>
              <w:pStyle w:val="TAL"/>
            </w:pPr>
            <w:r w:rsidRPr="00481D2D">
              <w:t>m</w:t>
            </w:r>
          </w:p>
        </w:tc>
        <w:tc>
          <w:tcPr>
            <w:tcW w:w="1021" w:type="dxa"/>
          </w:tcPr>
          <w:p w14:paraId="227F2C72" w14:textId="77777777" w:rsidR="00EE72FB" w:rsidRPr="00481D2D" w:rsidRDefault="00EE72FB">
            <w:pPr>
              <w:pStyle w:val="TAL"/>
            </w:pPr>
            <w:r w:rsidRPr="00481D2D">
              <w:t>m</w:t>
            </w:r>
          </w:p>
        </w:tc>
      </w:tr>
      <w:tr w:rsidR="00EE72FB" w:rsidRPr="00481D2D" w14:paraId="621EB5DD" w14:textId="77777777">
        <w:tc>
          <w:tcPr>
            <w:tcW w:w="851" w:type="dxa"/>
          </w:tcPr>
          <w:p w14:paraId="2DCCB317" w14:textId="77777777" w:rsidR="00EE72FB" w:rsidRPr="00481D2D" w:rsidRDefault="00EE72FB">
            <w:pPr>
              <w:pStyle w:val="TAL"/>
            </w:pPr>
            <w:r w:rsidRPr="00481D2D">
              <w:t>13A</w:t>
            </w:r>
          </w:p>
        </w:tc>
        <w:tc>
          <w:tcPr>
            <w:tcW w:w="2665" w:type="dxa"/>
          </w:tcPr>
          <w:p w14:paraId="20FF3214" w14:textId="77777777" w:rsidR="00EE72FB" w:rsidRPr="00481D2D" w:rsidRDefault="00EE72FB">
            <w:pPr>
              <w:pStyle w:val="TAL"/>
            </w:pPr>
            <w:r w:rsidRPr="00481D2D">
              <w:t>User-Agent</w:t>
            </w:r>
          </w:p>
        </w:tc>
        <w:tc>
          <w:tcPr>
            <w:tcW w:w="1021" w:type="dxa"/>
          </w:tcPr>
          <w:p w14:paraId="7930EFFF" w14:textId="77777777" w:rsidR="00EE72FB" w:rsidRPr="00481D2D" w:rsidRDefault="00EE72FB">
            <w:pPr>
              <w:pStyle w:val="TAL"/>
            </w:pPr>
            <w:r w:rsidRPr="00481D2D">
              <w:t>[26] 20.41</w:t>
            </w:r>
          </w:p>
        </w:tc>
        <w:tc>
          <w:tcPr>
            <w:tcW w:w="1021" w:type="dxa"/>
          </w:tcPr>
          <w:p w14:paraId="6573F575" w14:textId="77777777" w:rsidR="00EE72FB" w:rsidRPr="00481D2D" w:rsidRDefault="00EE72FB">
            <w:pPr>
              <w:pStyle w:val="TAL"/>
            </w:pPr>
            <w:r w:rsidRPr="00481D2D">
              <w:t>o</w:t>
            </w:r>
          </w:p>
        </w:tc>
        <w:tc>
          <w:tcPr>
            <w:tcW w:w="1021" w:type="dxa"/>
          </w:tcPr>
          <w:p w14:paraId="2C9C7208" w14:textId="77777777" w:rsidR="00EE72FB" w:rsidRPr="00481D2D" w:rsidRDefault="00EE72FB">
            <w:pPr>
              <w:pStyle w:val="TAL"/>
            </w:pPr>
            <w:r w:rsidRPr="00481D2D">
              <w:t>o</w:t>
            </w:r>
          </w:p>
        </w:tc>
        <w:tc>
          <w:tcPr>
            <w:tcW w:w="1021" w:type="dxa"/>
          </w:tcPr>
          <w:p w14:paraId="08CF5F4C" w14:textId="77777777" w:rsidR="00EE72FB" w:rsidRPr="00481D2D" w:rsidRDefault="00EE72FB">
            <w:pPr>
              <w:pStyle w:val="TAL"/>
            </w:pPr>
            <w:r w:rsidRPr="00481D2D">
              <w:t>[26] 20.41</w:t>
            </w:r>
          </w:p>
        </w:tc>
        <w:tc>
          <w:tcPr>
            <w:tcW w:w="1021" w:type="dxa"/>
          </w:tcPr>
          <w:p w14:paraId="1687978A" w14:textId="77777777" w:rsidR="00EE72FB" w:rsidRPr="00481D2D" w:rsidRDefault="00EE72FB">
            <w:pPr>
              <w:pStyle w:val="TAL"/>
            </w:pPr>
            <w:r w:rsidRPr="00481D2D">
              <w:t>o</w:t>
            </w:r>
          </w:p>
        </w:tc>
        <w:tc>
          <w:tcPr>
            <w:tcW w:w="1021" w:type="dxa"/>
          </w:tcPr>
          <w:p w14:paraId="6ACD540F" w14:textId="77777777" w:rsidR="00EE72FB" w:rsidRPr="00481D2D" w:rsidRDefault="00EE72FB">
            <w:pPr>
              <w:pStyle w:val="TAL"/>
            </w:pPr>
            <w:r w:rsidRPr="00481D2D">
              <w:t>o</w:t>
            </w:r>
          </w:p>
        </w:tc>
      </w:tr>
      <w:tr w:rsidR="00EE72FB" w:rsidRPr="00481D2D" w14:paraId="021DF38C" w14:textId="77777777">
        <w:tc>
          <w:tcPr>
            <w:tcW w:w="851" w:type="dxa"/>
          </w:tcPr>
          <w:p w14:paraId="4F33C736" w14:textId="77777777" w:rsidR="00EE72FB" w:rsidRPr="00481D2D" w:rsidRDefault="00EE72FB">
            <w:pPr>
              <w:pStyle w:val="TAL"/>
            </w:pPr>
            <w:r w:rsidRPr="00481D2D">
              <w:t>14</w:t>
            </w:r>
          </w:p>
        </w:tc>
        <w:tc>
          <w:tcPr>
            <w:tcW w:w="2665" w:type="dxa"/>
          </w:tcPr>
          <w:p w14:paraId="106E39FD" w14:textId="77777777" w:rsidR="00EE72FB" w:rsidRPr="00481D2D" w:rsidRDefault="00EE72FB">
            <w:pPr>
              <w:pStyle w:val="TAL"/>
            </w:pPr>
            <w:r w:rsidRPr="00481D2D">
              <w:t>Via</w:t>
            </w:r>
          </w:p>
        </w:tc>
        <w:tc>
          <w:tcPr>
            <w:tcW w:w="1021" w:type="dxa"/>
          </w:tcPr>
          <w:p w14:paraId="6FB34A71" w14:textId="77777777" w:rsidR="00EE72FB" w:rsidRPr="00481D2D" w:rsidRDefault="00EE72FB">
            <w:pPr>
              <w:pStyle w:val="TAL"/>
            </w:pPr>
            <w:r w:rsidRPr="00481D2D">
              <w:t>[26] 20.42</w:t>
            </w:r>
          </w:p>
        </w:tc>
        <w:tc>
          <w:tcPr>
            <w:tcW w:w="1021" w:type="dxa"/>
          </w:tcPr>
          <w:p w14:paraId="4C3BBF58" w14:textId="77777777" w:rsidR="00EE72FB" w:rsidRPr="00481D2D" w:rsidRDefault="00EE72FB">
            <w:pPr>
              <w:pStyle w:val="TAL"/>
            </w:pPr>
            <w:r w:rsidRPr="00481D2D">
              <w:t>m</w:t>
            </w:r>
          </w:p>
        </w:tc>
        <w:tc>
          <w:tcPr>
            <w:tcW w:w="1021" w:type="dxa"/>
          </w:tcPr>
          <w:p w14:paraId="2B287B32" w14:textId="77777777" w:rsidR="00EE72FB" w:rsidRPr="00481D2D" w:rsidRDefault="00EE72FB">
            <w:pPr>
              <w:pStyle w:val="TAL"/>
            </w:pPr>
            <w:r w:rsidRPr="00481D2D">
              <w:t>m</w:t>
            </w:r>
          </w:p>
        </w:tc>
        <w:tc>
          <w:tcPr>
            <w:tcW w:w="1021" w:type="dxa"/>
          </w:tcPr>
          <w:p w14:paraId="4B0AFA0A" w14:textId="77777777" w:rsidR="00EE72FB" w:rsidRPr="00481D2D" w:rsidRDefault="00EE72FB">
            <w:pPr>
              <w:pStyle w:val="TAL"/>
            </w:pPr>
            <w:r w:rsidRPr="00481D2D">
              <w:t>[26] 20.42</w:t>
            </w:r>
          </w:p>
        </w:tc>
        <w:tc>
          <w:tcPr>
            <w:tcW w:w="1021" w:type="dxa"/>
          </w:tcPr>
          <w:p w14:paraId="7F273968" w14:textId="77777777" w:rsidR="00EE72FB" w:rsidRPr="00481D2D" w:rsidRDefault="00EE72FB">
            <w:pPr>
              <w:pStyle w:val="TAL"/>
            </w:pPr>
            <w:r w:rsidRPr="00481D2D">
              <w:t>m</w:t>
            </w:r>
          </w:p>
        </w:tc>
        <w:tc>
          <w:tcPr>
            <w:tcW w:w="1021" w:type="dxa"/>
          </w:tcPr>
          <w:p w14:paraId="1ED23A94" w14:textId="77777777" w:rsidR="00EE72FB" w:rsidRPr="00481D2D" w:rsidRDefault="00EE72FB">
            <w:pPr>
              <w:pStyle w:val="TAL"/>
            </w:pPr>
            <w:r w:rsidRPr="00481D2D">
              <w:t>m</w:t>
            </w:r>
          </w:p>
        </w:tc>
      </w:tr>
      <w:tr w:rsidR="00EE72FB" w:rsidRPr="00481D2D" w14:paraId="58A68B6B" w14:textId="77777777">
        <w:tc>
          <w:tcPr>
            <w:tcW w:w="851" w:type="dxa"/>
          </w:tcPr>
          <w:p w14:paraId="5214E2AD" w14:textId="77777777" w:rsidR="00EE72FB" w:rsidRPr="00481D2D" w:rsidRDefault="00EE72FB">
            <w:pPr>
              <w:pStyle w:val="TAL"/>
            </w:pPr>
            <w:r w:rsidRPr="00481D2D">
              <w:t>15</w:t>
            </w:r>
          </w:p>
        </w:tc>
        <w:tc>
          <w:tcPr>
            <w:tcW w:w="2665" w:type="dxa"/>
          </w:tcPr>
          <w:p w14:paraId="0648F61F" w14:textId="77777777" w:rsidR="00EE72FB" w:rsidRPr="00481D2D" w:rsidRDefault="00EE72FB">
            <w:pPr>
              <w:pStyle w:val="TAL"/>
            </w:pPr>
            <w:r w:rsidRPr="00481D2D">
              <w:t>Warning</w:t>
            </w:r>
          </w:p>
        </w:tc>
        <w:tc>
          <w:tcPr>
            <w:tcW w:w="1021" w:type="dxa"/>
          </w:tcPr>
          <w:p w14:paraId="3816C3A0" w14:textId="77777777" w:rsidR="00EE72FB" w:rsidRPr="00481D2D" w:rsidRDefault="00EE72FB">
            <w:pPr>
              <w:pStyle w:val="TAL"/>
            </w:pPr>
            <w:r w:rsidRPr="00481D2D">
              <w:t>[26] 20.43</w:t>
            </w:r>
          </w:p>
        </w:tc>
        <w:tc>
          <w:tcPr>
            <w:tcW w:w="1021" w:type="dxa"/>
          </w:tcPr>
          <w:p w14:paraId="5C5BAC16" w14:textId="77777777" w:rsidR="00EE72FB" w:rsidRPr="00481D2D" w:rsidRDefault="00EE72FB">
            <w:pPr>
              <w:pStyle w:val="TAL"/>
            </w:pPr>
            <w:r w:rsidRPr="00481D2D">
              <w:t>o (note)</w:t>
            </w:r>
          </w:p>
        </w:tc>
        <w:tc>
          <w:tcPr>
            <w:tcW w:w="1021" w:type="dxa"/>
          </w:tcPr>
          <w:p w14:paraId="43E5B576" w14:textId="77777777" w:rsidR="00EE72FB" w:rsidRPr="00481D2D" w:rsidRDefault="00EE72FB">
            <w:pPr>
              <w:pStyle w:val="TAL"/>
            </w:pPr>
            <w:r w:rsidRPr="00481D2D">
              <w:t>o</w:t>
            </w:r>
          </w:p>
        </w:tc>
        <w:tc>
          <w:tcPr>
            <w:tcW w:w="1021" w:type="dxa"/>
          </w:tcPr>
          <w:p w14:paraId="5E6F582A" w14:textId="77777777" w:rsidR="00EE72FB" w:rsidRPr="00481D2D" w:rsidRDefault="00EE72FB">
            <w:pPr>
              <w:pStyle w:val="TAL"/>
            </w:pPr>
            <w:r w:rsidRPr="00481D2D">
              <w:t>[26] 20.43</w:t>
            </w:r>
          </w:p>
        </w:tc>
        <w:tc>
          <w:tcPr>
            <w:tcW w:w="1021" w:type="dxa"/>
          </w:tcPr>
          <w:p w14:paraId="70963D77" w14:textId="77777777" w:rsidR="00EE72FB" w:rsidRPr="00481D2D" w:rsidRDefault="00EE72FB">
            <w:pPr>
              <w:pStyle w:val="TAL"/>
            </w:pPr>
            <w:r w:rsidRPr="00481D2D">
              <w:t>o</w:t>
            </w:r>
          </w:p>
        </w:tc>
        <w:tc>
          <w:tcPr>
            <w:tcW w:w="1021" w:type="dxa"/>
          </w:tcPr>
          <w:p w14:paraId="4EC0E1E2" w14:textId="77777777" w:rsidR="00EE72FB" w:rsidRPr="00481D2D" w:rsidRDefault="00EE72FB">
            <w:pPr>
              <w:pStyle w:val="TAL"/>
            </w:pPr>
            <w:r w:rsidRPr="00481D2D">
              <w:t>o</w:t>
            </w:r>
          </w:p>
        </w:tc>
      </w:tr>
      <w:tr w:rsidR="00EE72FB" w:rsidRPr="00481D2D" w14:paraId="0C4F8376" w14:textId="77777777">
        <w:trPr>
          <w:cantSplit/>
        </w:trPr>
        <w:tc>
          <w:tcPr>
            <w:tcW w:w="9642" w:type="dxa"/>
            <w:gridSpan w:val="8"/>
          </w:tcPr>
          <w:p w14:paraId="083F6C6E" w14:textId="77777777" w:rsidR="00EE72FB" w:rsidRPr="00481D2D" w:rsidRDefault="00EE72FB">
            <w:pPr>
              <w:pStyle w:val="TAN"/>
            </w:pPr>
            <w:r w:rsidRPr="00481D2D">
              <w:t>c1:</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14:paraId="042F624D" w14:textId="77777777" w:rsidR="00EE72FB" w:rsidRPr="00481D2D" w:rsidRDefault="00EE72FB">
            <w:pPr>
              <w:pStyle w:val="TAN"/>
            </w:pPr>
            <w:r w:rsidRPr="00481D2D">
              <w:t>c2:</w:t>
            </w:r>
            <w:r w:rsidRPr="00481D2D">
              <w:tab/>
              <w:t xml:space="preserve">IF A.4/6 THEN m </w:t>
            </w:r>
            <w:smartTag w:uri="urn:schemas-microsoft-com:office:smarttags" w:element="stockticker">
              <w:r w:rsidRPr="00481D2D">
                <w:t>ELSE</w:t>
              </w:r>
            </w:smartTag>
            <w:r w:rsidRPr="00481D2D">
              <w:t xml:space="preserve"> n/a - - timestamping of requests.</w:t>
            </w:r>
          </w:p>
          <w:p w14:paraId="28DAC924" w14:textId="77777777" w:rsidR="00EE72FB" w:rsidRPr="00481D2D" w:rsidRDefault="00EE72FB">
            <w:pPr>
              <w:pStyle w:val="TAN"/>
            </w:pPr>
            <w:r w:rsidRPr="00481D2D">
              <w:t>c3:</w:t>
            </w:r>
            <w:r w:rsidRPr="00481D2D">
              <w:tab/>
              <w:t xml:space="preserve">IF A.4/25 THEN o </w:t>
            </w:r>
            <w:smartTag w:uri="urn:schemas-microsoft-com:office:smarttags" w:element="stockticker">
              <w:r w:rsidRPr="00481D2D">
                <w:t>ELSE</w:t>
              </w:r>
            </w:smartTag>
            <w:r w:rsidRPr="00481D2D">
              <w:t xml:space="preserve"> n/a - - private extensions to the Session Initiation Protocol (SIP) for asserted identity within trusted networks.</w:t>
            </w:r>
          </w:p>
          <w:p w14:paraId="6C632126" w14:textId="77777777" w:rsidR="00EE72FB" w:rsidRPr="00481D2D" w:rsidRDefault="00EE72FB">
            <w:pPr>
              <w:pStyle w:val="TAN"/>
            </w:pPr>
            <w:r w:rsidRPr="00481D2D">
              <w:t>c4:</w:t>
            </w:r>
            <w:r w:rsidRPr="00481D2D">
              <w:tab/>
              <w:t xml:space="preserve">IF A.4/26 THEN o </w:t>
            </w:r>
            <w:smartTag w:uri="urn:schemas-microsoft-com:office:smarttags" w:element="stockticker">
              <w:r w:rsidRPr="00481D2D">
                <w:t>ELSE</w:t>
              </w:r>
            </w:smartTag>
            <w:r w:rsidRPr="00481D2D">
              <w:t xml:space="preserve"> n/a - - a privacy mechanism for the Session Initiation Protocol (SIP).</w:t>
            </w:r>
          </w:p>
          <w:p w14:paraId="31FB9C0D" w14:textId="77777777" w:rsidR="00EE72FB" w:rsidRPr="00481D2D" w:rsidRDefault="00EE72FB">
            <w:pPr>
              <w:pStyle w:val="TAN"/>
            </w:pPr>
            <w:r w:rsidRPr="00481D2D">
              <w:t>c5:</w:t>
            </w:r>
            <w:r w:rsidRPr="00481D2D">
              <w:tab/>
              <w:t xml:space="preserve">IF A.4/34 THEN o </w:t>
            </w:r>
            <w:smartTag w:uri="urn:schemas-microsoft-com:office:smarttags" w:element="stockticker">
              <w:r w:rsidRPr="00481D2D">
                <w:t>ELSE</w:t>
              </w:r>
            </w:smartTag>
            <w:r w:rsidRPr="00481D2D">
              <w:t xml:space="preserve"> n/a - - the P-Access-Network-Info header extension.</w:t>
            </w:r>
          </w:p>
          <w:p w14:paraId="1C9E7245" w14:textId="77777777" w:rsidR="00EE72FB" w:rsidRPr="00481D2D" w:rsidRDefault="00EE72FB">
            <w:pPr>
              <w:pStyle w:val="TAN"/>
            </w:pPr>
            <w:r w:rsidRPr="00481D2D">
              <w:t>c6:</w:t>
            </w:r>
            <w:r w:rsidRPr="00481D2D">
              <w:tab/>
              <w:t xml:space="preserve">IF A.4/34 </w:t>
            </w:r>
            <w:smartTag w:uri="urn:schemas-microsoft-com:office:smarttags" w:element="stockticker">
              <w:r w:rsidRPr="00481D2D">
                <w:t>AND</w:t>
              </w:r>
            </w:smartTag>
            <w:r w:rsidRPr="00481D2D">
              <w:t xml:space="preserve"> A.3/1 THEN m </w:t>
            </w:r>
            <w:smartTag w:uri="urn:schemas-microsoft-com:office:smarttags" w:element="stockticker">
              <w:r w:rsidRPr="00481D2D">
                <w:t>ELSE</w:t>
              </w:r>
            </w:smartTag>
            <w:r w:rsidRPr="00481D2D">
              <w:t xml:space="preserve"> n/a - - the P-Access-Network-Info header extension and UE.</w:t>
            </w:r>
          </w:p>
          <w:p w14:paraId="059288DA" w14:textId="77777777" w:rsidR="00EE72FB" w:rsidRPr="00481D2D" w:rsidRDefault="00EE72FB">
            <w:pPr>
              <w:pStyle w:val="TAN"/>
            </w:pPr>
            <w:r w:rsidRPr="00481D2D">
              <w:t>c7:</w:t>
            </w:r>
            <w:r w:rsidRPr="00481D2D">
              <w:tab/>
              <w:t xml:space="preserve">IF A.4/34 </w:t>
            </w:r>
            <w:smartTag w:uri="urn:schemas-microsoft-com:office:smarttags" w:element="stockticker">
              <w:r w:rsidRPr="00481D2D">
                <w:t>AND</w:t>
              </w:r>
            </w:smartTag>
            <w:r w:rsidRPr="00481D2D">
              <w:t xml:space="preserve"> (A.3/7A OR A.3/7D</w:t>
            </w:r>
            <w:r w:rsidR="00EB40B1" w:rsidRPr="00481D2D">
              <w:t xml:space="preserve"> OR A3A/84</w:t>
            </w:r>
            <w:r w:rsidRPr="00481D2D">
              <w:t xml:space="preserve">) THEN m </w:t>
            </w:r>
            <w:smartTag w:uri="urn:schemas-microsoft-com:office:smarttags" w:element="stockticker">
              <w:r w:rsidRPr="00481D2D">
                <w:t>ELSE</w:t>
              </w:r>
            </w:smartTag>
            <w:r w:rsidRPr="00481D2D">
              <w:t xml:space="preserve"> n/a - - the P-Access-Network-Info header extension and AS acting as terminating UA</w:t>
            </w:r>
            <w:r w:rsidR="00EB40B1" w:rsidRPr="00481D2D">
              <w:t>,</w:t>
            </w:r>
            <w:r w:rsidRPr="00481D2D">
              <w:t xml:space="preserve"> AS acting as third-party call controller</w:t>
            </w:r>
            <w:r w:rsidR="00EB40B1" w:rsidRPr="00481D2D">
              <w:t>, or EATF</w:t>
            </w:r>
            <w:r w:rsidRPr="00481D2D">
              <w:t>.</w:t>
            </w:r>
          </w:p>
          <w:p w14:paraId="6198C71E" w14:textId="77777777" w:rsidR="00EE72FB" w:rsidRPr="00481D2D" w:rsidRDefault="00EE72FB">
            <w:pPr>
              <w:pStyle w:val="TAN"/>
            </w:pPr>
            <w:r w:rsidRPr="00481D2D">
              <w:t>c8:</w:t>
            </w:r>
            <w:r w:rsidRPr="00481D2D">
              <w:tab/>
              <w:t xml:space="preserve">IF A.4/36 THEN o </w:t>
            </w:r>
            <w:smartTag w:uri="urn:schemas-microsoft-com:office:smarttags" w:element="stockticker">
              <w:r w:rsidRPr="00481D2D">
                <w:t>ELSE</w:t>
              </w:r>
            </w:smartTag>
            <w:r w:rsidRPr="00481D2D">
              <w:t xml:space="preserve"> n/a - - the P-Charging-Vector header extension.</w:t>
            </w:r>
          </w:p>
          <w:p w14:paraId="3D1BC561" w14:textId="77777777" w:rsidR="00EE72FB" w:rsidRPr="00481D2D" w:rsidRDefault="00EE72FB">
            <w:pPr>
              <w:pStyle w:val="TAN"/>
            </w:pPr>
            <w:r w:rsidRPr="00481D2D">
              <w:t>c9:</w:t>
            </w:r>
            <w:r w:rsidRPr="00481D2D">
              <w:tab/>
              <w:t xml:space="preserve">IF A.4/36 THEN m </w:t>
            </w:r>
            <w:smartTag w:uri="urn:schemas-microsoft-com:office:smarttags" w:element="stockticker">
              <w:r w:rsidRPr="00481D2D">
                <w:t>ELSE</w:t>
              </w:r>
            </w:smartTag>
            <w:r w:rsidRPr="00481D2D">
              <w:t xml:space="preserve"> n/a - - the P-Charging-Vector header extension.</w:t>
            </w:r>
          </w:p>
          <w:p w14:paraId="6D700143" w14:textId="77777777" w:rsidR="00EE72FB" w:rsidRPr="00481D2D" w:rsidRDefault="00EE72FB">
            <w:pPr>
              <w:pStyle w:val="TAN"/>
            </w:pPr>
            <w:r w:rsidRPr="00481D2D">
              <w:t>c10:</w:t>
            </w:r>
            <w:r w:rsidRPr="00481D2D">
              <w:tab/>
              <w:t xml:space="preserve">IF A.4/35 THEN o </w:t>
            </w:r>
            <w:smartTag w:uri="urn:schemas-microsoft-com:office:smarttags" w:element="stockticker">
              <w:r w:rsidRPr="00481D2D">
                <w:t>ELSE</w:t>
              </w:r>
            </w:smartTag>
            <w:r w:rsidRPr="00481D2D">
              <w:t xml:space="preserve"> n/a - - the P-Charging-Function-Addresses header extension.</w:t>
            </w:r>
          </w:p>
          <w:p w14:paraId="7CED5E2C" w14:textId="77777777" w:rsidR="00EE72FB" w:rsidRPr="00481D2D" w:rsidRDefault="00EE72FB">
            <w:pPr>
              <w:pStyle w:val="TAN"/>
            </w:pPr>
            <w:r w:rsidRPr="00481D2D">
              <w:t>c11:</w:t>
            </w:r>
            <w:r w:rsidRPr="00481D2D">
              <w:tab/>
              <w:t xml:space="preserve">IF A.4/35 THEN m </w:t>
            </w:r>
            <w:smartTag w:uri="urn:schemas-microsoft-com:office:smarttags" w:element="stockticker">
              <w:r w:rsidRPr="00481D2D">
                <w:t>ELSE</w:t>
              </w:r>
            </w:smartTag>
            <w:r w:rsidRPr="00481D2D">
              <w:t xml:space="preserve"> n/a - - the P-Charging-Function-Addresses header extension.</w:t>
            </w:r>
          </w:p>
          <w:p w14:paraId="3942C17C" w14:textId="77777777" w:rsidR="00EE72FB" w:rsidRPr="00481D2D" w:rsidRDefault="00EE72FB">
            <w:pPr>
              <w:pStyle w:val="TAN"/>
            </w:pPr>
            <w:r w:rsidRPr="00481D2D">
              <w:t>c12:</w:t>
            </w:r>
            <w:r w:rsidRPr="00481D2D">
              <w:tab/>
              <w:t>IF A.6/</w:t>
            </w:r>
            <w:r w:rsidR="00614972" w:rsidRPr="00481D2D">
              <w:t>102</w:t>
            </w:r>
            <w:r w:rsidRPr="00481D2D">
              <w:t xml:space="preserve"> OR A.6/18 THEN m </w:t>
            </w:r>
            <w:smartTag w:uri="urn:schemas-microsoft-com:office:smarttags" w:element="stockticker">
              <w:r w:rsidRPr="00481D2D">
                <w:t>ELSE</w:t>
              </w:r>
            </w:smartTag>
            <w:r w:rsidRPr="00481D2D">
              <w:t xml:space="preserve"> o - - </w:t>
            </w:r>
            <w:r w:rsidR="00614972" w:rsidRPr="00481D2D">
              <w:t>2xx response</w:t>
            </w:r>
            <w:r w:rsidRPr="00481D2D">
              <w:t>, 405 (Method Not Allowed).</w:t>
            </w:r>
          </w:p>
          <w:p w14:paraId="5105837E" w14:textId="77777777" w:rsidR="00EE72FB" w:rsidRPr="00481D2D" w:rsidRDefault="00EE72FB" w:rsidP="00EE72FB">
            <w:pPr>
              <w:pStyle w:val="TAN"/>
            </w:pPr>
            <w:r w:rsidRPr="00481D2D">
              <w:t>c13:</w:t>
            </w:r>
            <w:r w:rsidRPr="00481D2D">
              <w:tab/>
              <w:t xml:space="preserve">IF A.4/47 THEN m </w:t>
            </w:r>
            <w:smartTag w:uri="urn:schemas-microsoft-com:office:smarttags" w:element="stockticker">
              <w:r w:rsidRPr="00481D2D">
                <w:t>ELSE</w:t>
              </w:r>
            </w:smartTag>
            <w:r w:rsidRPr="00481D2D">
              <w:t xml:space="preserve"> n/a - - an extension to the session initiation protocol for request history information.</w:t>
            </w:r>
          </w:p>
          <w:p w14:paraId="5B92639F" w14:textId="77777777" w:rsidR="00432047" w:rsidRPr="00481D2D" w:rsidRDefault="00EE72FB" w:rsidP="00432047">
            <w:pPr>
              <w:pStyle w:val="TAN"/>
            </w:pPr>
            <w:r w:rsidRPr="00481D2D">
              <w:t>c14:</w:t>
            </w:r>
            <w:r w:rsidRPr="00481D2D">
              <w:tab/>
              <w:t xml:space="preserve">IF A.4/60 THEN m </w:t>
            </w:r>
            <w:smartTag w:uri="urn:schemas-microsoft-com:office:smarttags" w:element="stockticker">
              <w:r w:rsidRPr="00481D2D">
                <w:t>ELSE</w:t>
              </w:r>
            </w:smartTag>
            <w:r w:rsidRPr="00481D2D">
              <w:t xml:space="preserve"> n/a - - SIP location conveyance.</w:t>
            </w:r>
          </w:p>
          <w:p w14:paraId="1A04A55A" w14:textId="77777777" w:rsidR="00047EC0" w:rsidRPr="00481D2D" w:rsidRDefault="00A0769C" w:rsidP="00047EC0">
            <w:pPr>
              <w:pStyle w:val="TAN"/>
            </w:pPr>
            <w:r w:rsidRPr="00481D2D">
              <w:t>c17:</w:t>
            </w:r>
            <w:r w:rsidRPr="00481D2D">
              <w:tab/>
              <w:t xml:space="preserve">IF A.4/13 THEN m </w:t>
            </w:r>
            <w:smartTag w:uri="urn:schemas-microsoft-com:office:smarttags" w:element="stockticker">
              <w:r w:rsidRPr="00481D2D">
                <w:t>ELSE</w:t>
              </w:r>
            </w:smartTag>
            <w:r w:rsidRPr="00481D2D">
              <w:t xml:space="preserve"> IF A.4/13A THEN m </w:t>
            </w:r>
            <w:smartTag w:uri="urn:schemas-microsoft-com:office:smarttags" w:element="stockticker">
              <w:r w:rsidRPr="00481D2D">
                <w:t>ELSE</w:t>
              </w:r>
            </w:smartTag>
            <w:r w:rsidRPr="00481D2D">
              <w:t xml:space="preserve"> n/a - - SIP INFO method and package framework, legacy INFO usage.</w:t>
            </w:r>
          </w:p>
          <w:p w14:paraId="3F483853" w14:textId="77777777" w:rsidR="00EE72FB" w:rsidRPr="00481D2D" w:rsidRDefault="00047EC0" w:rsidP="00047EC0">
            <w:pPr>
              <w:pStyle w:val="TAN"/>
              <w:rPr>
                <w:rFonts w:eastAsia="SimSun"/>
                <w:lang w:eastAsia="zh-CN"/>
              </w:rPr>
            </w:pPr>
            <w:r w:rsidRPr="00481D2D">
              <w:rPr>
                <w:rFonts w:eastAsia="SimSun"/>
                <w:lang w:eastAsia="zh-CN"/>
              </w:rPr>
              <w:t>c18:</w:t>
            </w:r>
            <w:r w:rsidRPr="00481D2D">
              <w:rPr>
                <w:rFonts w:eastAsia="SimSun"/>
                <w:lang w:eastAsia="zh-CN"/>
              </w:rPr>
              <w:tab/>
              <w:t xml:space="preserve">IF A.4/9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the Session-ID header</w:t>
            </w:r>
            <w:r w:rsidRPr="00481D2D">
              <w:rPr>
                <w:rFonts w:eastAsia="SimSun"/>
                <w:lang w:eastAsia="zh-CN"/>
              </w:rPr>
              <w:t>.</w:t>
            </w:r>
          </w:p>
          <w:p w14:paraId="50A59EB2" w14:textId="77777777" w:rsidR="004D17B9" w:rsidRPr="00481D2D" w:rsidRDefault="004D17B9" w:rsidP="00047EC0">
            <w:pPr>
              <w:pStyle w:val="TAN"/>
            </w:pPr>
            <w:r w:rsidRPr="00481D2D">
              <w:t>c19:</w:t>
            </w:r>
            <w:r w:rsidRPr="00481D2D">
              <w:tab/>
              <w:t xml:space="preserve">IF A.4/111 THEN m </w:t>
            </w:r>
            <w:smartTag w:uri="urn:schemas-microsoft-com:office:smarttags" w:element="stockticker">
              <w:r w:rsidRPr="00481D2D">
                <w:t>ELSE</w:t>
              </w:r>
            </w:smartTag>
            <w:r w:rsidRPr="00481D2D">
              <w:t xml:space="preserve"> n/a - - the Relayed-Charge header </w:t>
            </w:r>
            <w:r w:rsidR="00AE532C" w:rsidRPr="00481D2D">
              <w:t xml:space="preserve">field </w:t>
            </w:r>
            <w:r w:rsidRPr="00481D2D">
              <w:t>extension.</w:t>
            </w:r>
          </w:p>
          <w:p w14:paraId="7CC5E4A2" w14:textId="77777777" w:rsidR="00746979" w:rsidRPr="00481D2D" w:rsidRDefault="00746979" w:rsidP="00746979">
            <w:pPr>
              <w:pStyle w:val="TAN"/>
            </w:pPr>
            <w:r w:rsidRPr="00481D2D">
              <w:t>c20:</w:t>
            </w:r>
            <w:r w:rsidRPr="00481D2D">
              <w:tab/>
              <w:t xml:space="preserve">IF A.4/113 AND A.3/1 THEN m ELSE n/a - - the </w:t>
            </w:r>
            <w:r w:rsidRPr="00481D2D">
              <w:rPr>
                <w:lang w:eastAsia="zh-CN"/>
              </w:rPr>
              <w:t>Cellular-Network-Info</w:t>
            </w:r>
            <w:r w:rsidRPr="00481D2D">
              <w:t xml:space="preserve"> header extension and UE.</w:t>
            </w:r>
          </w:p>
          <w:p w14:paraId="4EE1101D" w14:textId="77777777" w:rsidR="00666A4D" w:rsidRPr="00481D2D" w:rsidRDefault="00746979" w:rsidP="00666A4D">
            <w:pPr>
              <w:pStyle w:val="TAN"/>
            </w:pPr>
            <w:r w:rsidRPr="00481D2D">
              <w:t>c21:</w:t>
            </w:r>
            <w:r w:rsidRPr="00481D2D">
              <w:tab/>
              <w:t xml:space="preserve">IF A.4/113 AND (A.3/7A OR A.3/7D OR A3A/84) THEN m ELSE n/a - - the </w:t>
            </w:r>
            <w:r w:rsidRPr="00481D2D">
              <w:rPr>
                <w:lang w:eastAsia="zh-CN"/>
              </w:rPr>
              <w:t>Cellular-Network-Info</w:t>
            </w:r>
            <w:r w:rsidRPr="00481D2D">
              <w:t xml:space="preserve"> header extension and AS acting as terminating UA or AS acting as third-party call controller, or EATF.</w:t>
            </w:r>
          </w:p>
          <w:p w14:paraId="2B340CB7" w14:textId="77777777" w:rsidR="00EC061A" w:rsidRPr="00481D2D" w:rsidRDefault="00666A4D" w:rsidP="00EC061A">
            <w:pPr>
              <w:pStyle w:val="TAN"/>
            </w:pPr>
            <w:r w:rsidRPr="00481D2D">
              <w:t>c22:</w:t>
            </w:r>
            <w:r w:rsidRPr="00481D2D">
              <w:tab/>
              <w:t xml:space="preserve">IF A.4/25 AND (A.3/7B OR A.3/8) THEN o </w:t>
            </w:r>
            <w:smartTag w:uri="urn:schemas-microsoft-com:office:smarttags" w:element="stockticker">
              <w:r w:rsidRPr="00481D2D">
                <w:t>ELSE</w:t>
              </w:r>
            </w:smartTag>
            <w:r w:rsidRPr="00481D2D">
              <w:t xml:space="preserve"> n/a - - private extensions to the Session Initiation Protocol (SIP) for asserted identity within trusted networks and AS acting as originating UA, MRFC.</w:t>
            </w:r>
          </w:p>
          <w:p w14:paraId="06D89CB4" w14:textId="77777777" w:rsidR="00EC061A" w:rsidRPr="00481D2D" w:rsidRDefault="00EC061A" w:rsidP="00EC061A">
            <w:pPr>
              <w:pStyle w:val="TAN"/>
            </w:pPr>
            <w:r w:rsidRPr="00481D2D">
              <w:rPr>
                <w:lang w:eastAsia="ja-JP"/>
              </w:rPr>
              <w:t>c23:</w:t>
            </w:r>
            <w:r w:rsidRPr="00481D2D">
              <w:rPr>
                <w:lang w:eastAsia="ja-JP"/>
              </w:rPr>
              <w:tab/>
            </w:r>
            <w:r w:rsidRPr="00481D2D">
              <w:t xml:space="preserve">IF A.4/119 THEN o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p w14:paraId="3F005F29" w14:textId="77777777" w:rsidR="00746979" w:rsidRPr="00481D2D" w:rsidRDefault="00EC061A" w:rsidP="00EC061A">
            <w:pPr>
              <w:pStyle w:val="TAN"/>
            </w:pPr>
            <w:r w:rsidRPr="00481D2D">
              <w:rPr>
                <w:lang w:eastAsia="ja-JP"/>
              </w:rPr>
              <w:t>c24:</w:t>
            </w:r>
            <w:r w:rsidRPr="00481D2D">
              <w:rPr>
                <w:lang w:eastAsia="ja-JP"/>
              </w:rPr>
              <w:tab/>
            </w:r>
            <w:r w:rsidRPr="00481D2D">
              <w:t xml:space="preserve">IF A.4/119 THEN m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tc>
      </w:tr>
      <w:tr w:rsidR="00EE72FB" w:rsidRPr="00481D2D" w14:paraId="12A0B8F9" w14:textId="77777777">
        <w:trPr>
          <w:cantSplit/>
        </w:trPr>
        <w:tc>
          <w:tcPr>
            <w:tcW w:w="9642" w:type="dxa"/>
            <w:gridSpan w:val="8"/>
          </w:tcPr>
          <w:p w14:paraId="6172F7FE" w14:textId="77777777" w:rsidR="00EE72FB" w:rsidRPr="00481D2D" w:rsidRDefault="00EE72FB">
            <w:pPr>
              <w:pStyle w:val="TAN"/>
            </w:pPr>
            <w:r w:rsidRPr="00481D2D">
              <w:t>NOTE:</w:t>
            </w:r>
            <w:r w:rsidRPr="00481D2D">
              <w:tab/>
              <w:t>RFC 3261 [26] gives the status of this header as SHOULD rather than OPTIONAL.</w:t>
            </w:r>
          </w:p>
        </w:tc>
      </w:tr>
    </w:tbl>
    <w:p w14:paraId="3AE4D8F0" w14:textId="77777777" w:rsidR="00897956" w:rsidRPr="00481D2D" w:rsidRDefault="00897956"/>
    <w:p w14:paraId="786336AA" w14:textId="77777777" w:rsidR="00897956" w:rsidRPr="00481D2D" w:rsidRDefault="00897956">
      <w:pPr>
        <w:keepNext/>
        <w:keepLines/>
      </w:pPr>
      <w:r w:rsidRPr="00481D2D">
        <w:t>Prerequisite A.5/13 - - OPTIONS response</w:t>
      </w:r>
    </w:p>
    <w:p w14:paraId="113522E7" w14:textId="77777777" w:rsidR="00897956" w:rsidRPr="00481D2D" w:rsidRDefault="00897956">
      <w:pPr>
        <w:keepNext/>
        <w:keepLines/>
      </w:pPr>
      <w:r w:rsidRPr="00481D2D">
        <w:t>Prerequisite: A.6/102 - - Additional for 2xx response</w:t>
      </w:r>
    </w:p>
    <w:p w14:paraId="3E88B73C" w14:textId="77777777" w:rsidR="00897956" w:rsidRPr="00481D2D" w:rsidRDefault="00897956">
      <w:pPr>
        <w:pStyle w:val="TH"/>
      </w:pPr>
      <w:r w:rsidRPr="00481D2D">
        <w:t>Table A.81: Supported header</w:t>
      </w:r>
      <w:r w:rsidR="00976393" w:rsidRPr="00481D2D">
        <w:t xml:space="preserve"> field</w:t>
      </w:r>
      <w:r w:rsidRPr="00481D2D">
        <w:t>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728418B9" w14:textId="77777777">
        <w:trPr>
          <w:cantSplit/>
        </w:trPr>
        <w:tc>
          <w:tcPr>
            <w:tcW w:w="851" w:type="dxa"/>
            <w:vMerge w:val="restart"/>
          </w:tcPr>
          <w:p w14:paraId="1DEA3EEF" w14:textId="77777777" w:rsidR="00897956" w:rsidRPr="00481D2D" w:rsidRDefault="00897956">
            <w:pPr>
              <w:pStyle w:val="TAH"/>
            </w:pPr>
            <w:r w:rsidRPr="00481D2D">
              <w:t>Item</w:t>
            </w:r>
          </w:p>
        </w:tc>
        <w:tc>
          <w:tcPr>
            <w:tcW w:w="2665" w:type="dxa"/>
            <w:vMerge w:val="restart"/>
          </w:tcPr>
          <w:p w14:paraId="3E7D0AE6" w14:textId="77777777" w:rsidR="00897956" w:rsidRPr="00481D2D" w:rsidRDefault="00897956">
            <w:pPr>
              <w:pStyle w:val="TAH"/>
            </w:pPr>
            <w:r w:rsidRPr="00481D2D">
              <w:t>Header</w:t>
            </w:r>
            <w:r w:rsidR="00976393" w:rsidRPr="00481D2D">
              <w:t xml:space="preserve"> field</w:t>
            </w:r>
          </w:p>
        </w:tc>
        <w:tc>
          <w:tcPr>
            <w:tcW w:w="3063" w:type="dxa"/>
            <w:gridSpan w:val="3"/>
          </w:tcPr>
          <w:p w14:paraId="5E17FC9C" w14:textId="77777777" w:rsidR="00897956" w:rsidRPr="00481D2D" w:rsidRDefault="00897956">
            <w:pPr>
              <w:pStyle w:val="TAH"/>
            </w:pPr>
            <w:r w:rsidRPr="00481D2D">
              <w:t>Sending</w:t>
            </w:r>
          </w:p>
        </w:tc>
        <w:tc>
          <w:tcPr>
            <w:tcW w:w="3063" w:type="dxa"/>
            <w:gridSpan w:val="3"/>
          </w:tcPr>
          <w:p w14:paraId="5942CB74" w14:textId="77777777" w:rsidR="00897956" w:rsidRPr="00481D2D" w:rsidRDefault="00897956">
            <w:pPr>
              <w:pStyle w:val="TAH"/>
              <w:rPr>
                <w:b w:val="0"/>
              </w:rPr>
            </w:pPr>
            <w:r w:rsidRPr="00481D2D">
              <w:t>Receiving</w:t>
            </w:r>
          </w:p>
        </w:tc>
      </w:tr>
      <w:tr w:rsidR="00897956" w:rsidRPr="00481D2D" w14:paraId="4B2A8644" w14:textId="77777777">
        <w:trPr>
          <w:cantSplit/>
        </w:trPr>
        <w:tc>
          <w:tcPr>
            <w:tcW w:w="851" w:type="dxa"/>
            <w:vMerge/>
          </w:tcPr>
          <w:p w14:paraId="50B56D83" w14:textId="77777777" w:rsidR="00897956" w:rsidRPr="00481D2D" w:rsidRDefault="00897956">
            <w:pPr>
              <w:pStyle w:val="TAH"/>
            </w:pPr>
          </w:p>
        </w:tc>
        <w:tc>
          <w:tcPr>
            <w:tcW w:w="2665" w:type="dxa"/>
            <w:vMerge/>
          </w:tcPr>
          <w:p w14:paraId="5B37219D" w14:textId="77777777" w:rsidR="00897956" w:rsidRPr="00481D2D" w:rsidRDefault="00897956">
            <w:pPr>
              <w:pStyle w:val="TAH"/>
            </w:pPr>
          </w:p>
        </w:tc>
        <w:tc>
          <w:tcPr>
            <w:tcW w:w="1021" w:type="dxa"/>
          </w:tcPr>
          <w:p w14:paraId="6D117ADE" w14:textId="77777777" w:rsidR="00897956" w:rsidRPr="00481D2D" w:rsidRDefault="00897956">
            <w:pPr>
              <w:pStyle w:val="TAH"/>
            </w:pPr>
            <w:r w:rsidRPr="00481D2D">
              <w:t>Ref.</w:t>
            </w:r>
          </w:p>
        </w:tc>
        <w:tc>
          <w:tcPr>
            <w:tcW w:w="1021" w:type="dxa"/>
          </w:tcPr>
          <w:p w14:paraId="52A399FF" w14:textId="77777777" w:rsidR="00897956" w:rsidRPr="00481D2D" w:rsidRDefault="00897956">
            <w:pPr>
              <w:pStyle w:val="TAH"/>
            </w:pPr>
            <w:r w:rsidRPr="00481D2D">
              <w:t>RFC status</w:t>
            </w:r>
          </w:p>
        </w:tc>
        <w:tc>
          <w:tcPr>
            <w:tcW w:w="1021" w:type="dxa"/>
          </w:tcPr>
          <w:p w14:paraId="6957B582" w14:textId="77777777" w:rsidR="00897956" w:rsidRPr="00481D2D" w:rsidRDefault="00897956">
            <w:pPr>
              <w:pStyle w:val="TAH"/>
            </w:pPr>
            <w:r w:rsidRPr="00481D2D">
              <w:t>Profile status</w:t>
            </w:r>
          </w:p>
        </w:tc>
        <w:tc>
          <w:tcPr>
            <w:tcW w:w="1021" w:type="dxa"/>
          </w:tcPr>
          <w:p w14:paraId="64DB2F51" w14:textId="77777777" w:rsidR="00897956" w:rsidRPr="00481D2D" w:rsidRDefault="00897956">
            <w:pPr>
              <w:pStyle w:val="TAH"/>
            </w:pPr>
            <w:r w:rsidRPr="00481D2D">
              <w:t>Ref.</w:t>
            </w:r>
          </w:p>
        </w:tc>
        <w:tc>
          <w:tcPr>
            <w:tcW w:w="1021" w:type="dxa"/>
          </w:tcPr>
          <w:p w14:paraId="47B31044" w14:textId="77777777" w:rsidR="00897956" w:rsidRPr="00481D2D" w:rsidRDefault="00897956">
            <w:pPr>
              <w:pStyle w:val="TAH"/>
            </w:pPr>
            <w:r w:rsidRPr="00481D2D">
              <w:t>RFC status</w:t>
            </w:r>
          </w:p>
        </w:tc>
        <w:tc>
          <w:tcPr>
            <w:tcW w:w="1021" w:type="dxa"/>
          </w:tcPr>
          <w:p w14:paraId="3B83D260" w14:textId="77777777" w:rsidR="00897956" w:rsidRPr="00481D2D" w:rsidRDefault="00897956">
            <w:pPr>
              <w:pStyle w:val="TAH"/>
            </w:pPr>
            <w:r w:rsidRPr="00481D2D">
              <w:t>Profile status</w:t>
            </w:r>
          </w:p>
        </w:tc>
      </w:tr>
      <w:tr w:rsidR="00897956" w:rsidRPr="00481D2D" w14:paraId="5CDAB8EB" w14:textId="77777777">
        <w:tc>
          <w:tcPr>
            <w:tcW w:w="851" w:type="dxa"/>
          </w:tcPr>
          <w:p w14:paraId="396DACEE" w14:textId="77777777" w:rsidR="00897956" w:rsidRPr="00481D2D" w:rsidRDefault="00897956">
            <w:pPr>
              <w:pStyle w:val="TAL"/>
            </w:pPr>
            <w:r w:rsidRPr="00481D2D">
              <w:t>1</w:t>
            </w:r>
          </w:p>
        </w:tc>
        <w:tc>
          <w:tcPr>
            <w:tcW w:w="2665" w:type="dxa"/>
          </w:tcPr>
          <w:p w14:paraId="3F8FF237" w14:textId="77777777" w:rsidR="00897956" w:rsidRPr="00481D2D" w:rsidRDefault="00897956">
            <w:pPr>
              <w:pStyle w:val="TAL"/>
            </w:pPr>
            <w:r w:rsidRPr="00481D2D">
              <w:t>Accept</w:t>
            </w:r>
          </w:p>
        </w:tc>
        <w:tc>
          <w:tcPr>
            <w:tcW w:w="1021" w:type="dxa"/>
          </w:tcPr>
          <w:p w14:paraId="104BF3F6" w14:textId="77777777" w:rsidR="00897956" w:rsidRPr="00481D2D" w:rsidRDefault="00897956">
            <w:pPr>
              <w:pStyle w:val="TAL"/>
            </w:pPr>
            <w:r w:rsidRPr="00481D2D">
              <w:t>[26] 20.1</w:t>
            </w:r>
          </w:p>
        </w:tc>
        <w:tc>
          <w:tcPr>
            <w:tcW w:w="1021" w:type="dxa"/>
          </w:tcPr>
          <w:p w14:paraId="4CDADEE3" w14:textId="77777777" w:rsidR="00897956" w:rsidRPr="00481D2D" w:rsidRDefault="00897956">
            <w:pPr>
              <w:pStyle w:val="TAL"/>
            </w:pPr>
            <w:r w:rsidRPr="00481D2D">
              <w:t>m</w:t>
            </w:r>
          </w:p>
        </w:tc>
        <w:tc>
          <w:tcPr>
            <w:tcW w:w="1021" w:type="dxa"/>
          </w:tcPr>
          <w:p w14:paraId="03A57EFD" w14:textId="77777777" w:rsidR="00897956" w:rsidRPr="00481D2D" w:rsidRDefault="00897956">
            <w:pPr>
              <w:pStyle w:val="TAL"/>
            </w:pPr>
            <w:r w:rsidRPr="00481D2D">
              <w:t>m</w:t>
            </w:r>
          </w:p>
        </w:tc>
        <w:tc>
          <w:tcPr>
            <w:tcW w:w="1021" w:type="dxa"/>
          </w:tcPr>
          <w:p w14:paraId="7F055F30" w14:textId="77777777" w:rsidR="00897956" w:rsidRPr="00481D2D" w:rsidRDefault="00897956">
            <w:pPr>
              <w:pStyle w:val="TAL"/>
            </w:pPr>
            <w:r w:rsidRPr="00481D2D">
              <w:t>[26] 20.1</w:t>
            </w:r>
          </w:p>
        </w:tc>
        <w:tc>
          <w:tcPr>
            <w:tcW w:w="1021" w:type="dxa"/>
          </w:tcPr>
          <w:p w14:paraId="0C21A5E2" w14:textId="77777777" w:rsidR="00897956" w:rsidRPr="00481D2D" w:rsidRDefault="00897956">
            <w:pPr>
              <w:pStyle w:val="TAL"/>
            </w:pPr>
            <w:r w:rsidRPr="00481D2D">
              <w:t>m</w:t>
            </w:r>
          </w:p>
        </w:tc>
        <w:tc>
          <w:tcPr>
            <w:tcW w:w="1021" w:type="dxa"/>
          </w:tcPr>
          <w:p w14:paraId="01E582E2" w14:textId="77777777" w:rsidR="00897956" w:rsidRPr="00481D2D" w:rsidRDefault="00897956">
            <w:pPr>
              <w:pStyle w:val="TAL"/>
            </w:pPr>
            <w:r w:rsidRPr="00481D2D">
              <w:t>m</w:t>
            </w:r>
          </w:p>
        </w:tc>
      </w:tr>
      <w:tr w:rsidR="00897956" w:rsidRPr="00481D2D" w14:paraId="617B62B7" w14:textId="77777777">
        <w:tc>
          <w:tcPr>
            <w:tcW w:w="851" w:type="dxa"/>
          </w:tcPr>
          <w:p w14:paraId="4DF4FEA4" w14:textId="77777777" w:rsidR="00897956" w:rsidRPr="00481D2D" w:rsidRDefault="00897956">
            <w:pPr>
              <w:pStyle w:val="TAL"/>
            </w:pPr>
            <w:r w:rsidRPr="00481D2D">
              <w:t>1A</w:t>
            </w:r>
          </w:p>
        </w:tc>
        <w:tc>
          <w:tcPr>
            <w:tcW w:w="2665" w:type="dxa"/>
          </w:tcPr>
          <w:p w14:paraId="4AD9C04E" w14:textId="77777777" w:rsidR="00897956" w:rsidRPr="00481D2D" w:rsidRDefault="00897956">
            <w:pPr>
              <w:pStyle w:val="TAL"/>
            </w:pPr>
            <w:r w:rsidRPr="00481D2D">
              <w:t>Accept-Encoding</w:t>
            </w:r>
          </w:p>
        </w:tc>
        <w:tc>
          <w:tcPr>
            <w:tcW w:w="1021" w:type="dxa"/>
          </w:tcPr>
          <w:p w14:paraId="1EB34B4D" w14:textId="77777777" w:rsidR="00897956" w:rsidRPr="00481D2D" w:rsidRDefault="00897956">
            <w:pPr>
              <w:pStyle w:val="TAL"/>
            </w:pPr>
            <w:r w:rsidRPr="00481D2D">
              <w:t>[26] 20.2</w:t>
            </w:r>
          </w:p>
        </w:tc>
        <w:tc>
          <w:tcPr>
            <w:tcW w:w="1021" w:type="dxa"/>
          </w:tcPr>
          <w:p w14:paraId="5F5C9014" w14:textId="77777777" w:rsidR="00897956" w:rsidRPr="00481D2D" w:rsidRDefault="00897956">
            <w:pPr>
              <w:pStyle w:val="TAL"/>
            </w:pPr>
            <w:r w:rsidRPr="00481D2D">
              <w:t>m</w:t>
            </w:r>
          </w:p>
        </w:tc>
        <w:tc>
          <w:tcPr>
            <w:tcW w:w="1021" w:type="dxa"/>
          </w:tcPr>
          <w:p w14:paraId="7D103790" w14:textId="77777777" w:rsidR="00897956" w:rsidRPr="00481D2D" w:rsidRDefault="00897956">
            <w:pPr>
              <w:pStyle w:val="TAL"/>
            </w:pPr>
            <w:r w:rsidRPr="00481D2D">
              <w:t>m</w:t>
            </w:r>
          </w:p>
        </w:tc>
        <w:tc>
          <w:tcPr>
            <w:tcW w:w="1021" w:type="dxa"/>
          </w:tcPr>
          <w:p w14:paraId="72308985" w14:textId="77777777" w:rsidR="00897956" w:rsidRPr="00481D2D" w:rsidRDefault="00897956">
            <w:pPr>
              <w:pStyle w:val="TAL"/>
            </w:pPr>
            <w:r w:rsidRPr="00481D2D">
              <w:t>[26] 20.2</w:t>
            </w:r>
          </w:p>
        </w:tc>
        <w:tc>
          <w:tcPr>
            <w:tcW w:w="1021" w:type="dxa"/>
          </w:tcPr>
          <w:p w14:paraId="4B18970C" w14:textId="77777777" w:rsidR="00897956" w:rsidRPr="00481D2D" w:rsidRDefault="00897956">
            <w:pPr>
              <w:pStyle w:val="TAL"/>
            </w:pPr>
            <w:r w:rsidRPr="00481D2D">
              <w:t>m</w:t>
            </w:r>
          </w:p>
        </w:tc>
        <w:tc>
          <w:tcPr>
            <w:tcW w:w="1021" w:type="dxa"/>
          </w:tcPr>
          <w:p w14:paraId="09677836" w14:textId="77777777" w:rsidR="00897956" w:rsidRPr="00481D2D" w:rsidRDefault="00897956">
            <w:pPr>
              <w:pStyle w:val="TAL"/>
            </w:pPr>
            <w:r w:rsidRPr="00481D2D">
              <w:t>m</w:t>
            </w:r>
          </w:p>
        </w:tc>
      </w:tr>
      <w:tr w:rsidR="00897956" w:rsidRPr="00481D2D" w14:paraId="42F0F905" w14:textId="77777777">
        <w:tc>
          <w:tcPr>
            <w:tcW w:w="851" w:type="dxa"/>
          </w:tcPr>
          <w:p w14:paraId="55870209" w14:textId="77777777" w:rsidR="00897956" w:rsidRPr="00481D2D" w:rsidRDefault="00897956">
            <w:pPr>
              <w:pStyle w:val="TAL"/>
            </w:pPr>
            <w:r w:rsidRPr="00481D2D">
              <w:t>1B</w:t>
            </w:r>
          </w:p>
        </w:tc>
        <w:tc>
          <w:tcPr>
            <w:tcW w:w="2665" w:type="dxa"/>
          </w:tcPr>
          <w:p w14:paraId="37660144" w14:textId="77777777" w:rsidR="00897956" w:rsidRPr="00481D2D" w:rsidRDefault="00897956">
            <w:pPr>
              <w:pStyle w:val="TAL"/>
            </w:pPr>
            <w:r w:rsidRPr="00481D2D">
              <w:t>Accept-Language</w:t>
            </w:r>
          </w:p>
        </w:tc>
        <w:tc>
          <w:tcPr>
            <w:tcW w:w="1021" w:type="dxa"/>
          </w:tcPr>
          <w:p w14:paraId="5F4B5A0E" w14:textId="77777777" w:rsidR="00897956" w:rsidRPr="00481D2D" w:rsidRDefault="00897956">
            <w:pPr>
              <w:pStyle w:val="TAL"/>
            </w:pPr>
            <w:r w:rsidRPr="00481D2D">
              <w:t>[26] 20.3</w:t>
            </w:r>
          </w:p>
        </w:tc>
        <w:tc>
          <w:tcPr>
            <w:tcW w:w="1021" w:type="dxa"/>
          </w:tcPr>
          <w:p w14:paraId="68CAA872" w14:textId="77777777" w:rsidR="00897956" w:rsidRPr="00481D2D" w:rsidRDefault="00897956">
            <w:pPr>
              <w:pStyle w:val="TAL"/>
            </w:pPr>
            <w:r w:rsidRPr="00481D2D">
              <w:t>m</w:t>
            </w:r>
          </w:p>
        </w:tc>
        <w:tc>
          <w:tcPr>
            <w:tcW w:w="1021" w:type="dxa"/>
          </w:tcPr>
          <w:p w14:paraId="41AD03B1" w14:textId="77777777" w:rsidR="00897956" w:rsidRPr="00481D2D" w:rsidRDefault="00897956">
            <w:pPr>
              <w:pStyle w:val="TAL"/>
            </w:pPr>
            <w:r w:rsidRPr="00481D2D">
              <w:t>m</w:t>
            </w:r>
          </w:p>
        </w:tc>
        <w:tc>
          <w:tcPr>
            <w:tcW w:w="1021" w:type="dxa"/>
          </w:tcPr>
          <w:p w14:paraId="257374D2" w14:textId="77777777" w:rsidR="00897956" w:rsidRPr="00481D2D" w:rsidRDefault="00897956">
            <w:pPr>
              <w:pStyle w:val="TAL"/>
            </w:pPr>
            <w:r w:rsidRPr="00481D2D">
              <w:t>[26] 20.3</w:t>
            </w:r>
          </w:p>
        </w:tc>
        <w:tc>
          <w:tcPr>
            <w:tcW w:w="1021" w:type="dxa"/>
          </w:tcPr>
          <w:p w14:paraId="595555C2" w14:textId="77777777" w:rsidR="00897956" w:rsidRPr="00481D2D" w:rsidRDefault="00897956">
            <w:pPr>
              <w:pStyle w:val="TAL"/>
            </w:pPr>
            <w:r w:rsidRPr="00481D2D">
              <w:t>m</w:t>
            </w:r>
          </w:p>
        </w:tc>
        <w:tc>
          <w:tcPr>
            <w:tcW w:w="1021" w:type="dxa"/>
          </w:tcPr>
          <w:p w14:paraId="39C7D988" w14:textId="77777777" w:rsidR="00897956" w:rsidRPr="00481D2D" w:rsidRDefault="00897956">
            <w:pPr>
              <w:pStyle w:val="TAL"/>
            </w:pPr>
            <w:r w:rsidRPr="00481D2D">
              <w:t>m</w:t>
            </w:r>
          </w:p>
        </w:tc>
      </w:tr>
      <w:tr w:rsidR="00546923" w:rsidRPr="00481D2D" w14:paraId="7C44100F" w14:textId="77777777">
        <w:tc>
          <w:tcPr>
            <w:tcW w:w="851" w:type="dxa"/>
          </w:tcPr>
          <w:p w14:paraId="318DFAA7" w14:textId="77777777" w:rsidR="00546923" w:rsidRPr="00481D2D" w:rsidRDefault="00546923" w:rsidP="00546923">
            <w:pPr>
              <w:pStyle w:val="TAL"/>
            </w:pPr>
            <w:r w:rsidRPr="00481D2D">
              <w:t>1C</w:t>
            </w:r>
          </w:p>
        </w:tc>
        <w:tc>
          <w:tcPr>
            <w:tcW w:w="2665" w:type="dxa"/>
          </w:tcPr>
          <w:p w14:paraId="2ED5973C" w14:textId="77777777" w:rsidR="00546923" w:rsidRPr="00481D2D" w:rsidRDefault="00546923" w:rsidP="00546923">
            <w:pPr>
              <w:pStyle w:val="TAL"/>
            </w:pPr>
            <w:r w:rsidRPr="00481D2D">
              <w:t>Accept-Resource-Priority</w:t>
            </w:r>
          </w:p>
        </w:tc>
        <w:tc>
          <w:tcPr>
            <w:tcW w:w="1021" w:type="dxa"/>
          </w:tcPr>
          <w:p w14:paraId="5317A5F9" w14:textId="77777777" w:rsidR="00546923" w:rsidRPr="00481D2D" w:rsidRDefault="00AE232F" w:rsidP="00546923">
            <w:pPr>
              <w:pStyle w:val="TAL"/>
            </w:pPr>
            <w:r w:rsidRPr="00481D2D">
              <w:t>[116</w:t>
            </w:r>
            <w:r w:rsidR="00546923" w:rsidRPr="00481D2D">
              <w:t>] 3.2</w:t>
            </w:r>
          </w:p>
        </w:tc>
        <w:tc>
          <w:tcPr>
            <w:tcW w:w="1021" w:type="dxa"/>
          </w:tcPr>
          <w:p w14:paraId="4D471EBE" w14:textId="77777777" w:rsidR="00546923" w:rsidRPr="00481D2D" w:rsidRDefault="00546923" w:rsidP="00546923">
            <w:pPr>
              <w:pStyle w:val="TAL"/>
            </w:pPr>
            <w:r w:rsidRPr="00481D2D">
              <w:t>c14</w:t>
            </w:r>
          </w:p>
        </w:tc>
        <w:tc>
          <w:tcPr>
            <w:tcW w:w="1021" w:type="dxa"/>
          </w:tcPr>
          <w:p w14:paraId="3C733E55" w14:textId="77777777" w:rsidR="00546923" w:rsidRPr="00481D2D" w:rsidRDefault="00546923" w:rsidP="00546923">
            <w:pPr>
              <w:pStyle w:val="TAL"/>
            </w:pPr>
            <w:r w:rsidRPr="00481D2D">
              <w:t>c14</w:t>
            </w:r>
          </w:p>
        </w:tc>
        <w:tc>
          <w:tcPr>
            <w:tcW w:w="1021" w:type="dxa"/>
          </w:tcPr>
          <w:p w14:paraId="2C2B1E85" w14:textId="77777777" w:rsidR="00546923" w:rsidRPr="00481D2D" w:rsidRDefault="00AE232F" w:rsidP="00546923">
            <w:pPr>
              <w:pStyle w:val="TAL"/>
            </w:pPr>
            <w:r w:rsidRPr="00481D2D">
              <w:t>[116</w:t>
            </w:r>
            <w:r w:rsidR="00546923" w:rsidRPr="00481D2D">
              <w:t>] 3.2</w:t>
            </w:r>
          </w:p>
        </w:tc>
        <w:tc>
          <w:tcPr>
            <w:tcW w:w="1021" w:type="dxa"/>
          </w:tcPr>
          <w:p w14:paraId="0D3E8D6A" w14:textId="77777777" w:rsidR="00546923" w:rsidRPr="00481D2D" w:rsidRDefault="00546923" w:rsidP="00546923">
            <w:pPr>
              <w:pStyle w:val="TAL"/>
            </w:pPr>
            <w:r w:rsidRPr="00481D2D">
              <w:t>c14</w:t>
            </w:r>
          </w:p>
        </w:tc>
        <w:tc>
          <w:tcPr>
            <w:tcW w:w="1021" w:type="dxa"/>
          </w:tcPr>
          <w:p w14:paraId="33C3DEB8" w14:textId="77777777" w:rsidR="00546923" w:rsidRPr="00481D2D" w:rsidRDefault="00546923" w:rsidP="00546923">
            <w:pPr>
              <w:pStyle w:val="TAL"/>
            </w:pPr>
            <w:r w:rsidRPr="00481D2D">
              <w:t>c14</w:t>
            </w:r>
          </w:p>
        </w:tc>
      </w:tr>
      <w:tr w:rsidR="00897956" w:rsidRPr="00481D2D" w14:paraId="03079A4D" w14:textId="77777777">
        <w:tc>
          <w:tcPr>
            <w:tcW w:w="851" w:type="dxa"/>
          </w:tcPr>
          <w:p w14:paraId="5A28F9C5" w14:textId="77777777" w:rsidR="00897956" w:rsidRPr="00481D2D" w:rsidRDefault="00897956">
            <w:pPr>
              <w:pStyle w:val="TAL"/>
            </w:pPr>
            <w:r w:rsidRPr="00481D2D">
              <w:t>2</w:t>
            </w:r>
          </w:p>
        </w:tc>
        <w:tc>
          <w:tcPr>
            <w:tcW w:w="2665" w:type="dxa"/>
          </w:tcPr>
          <w:p w14:paraId="7102F12D" w14:textId="77777777" w:rsidR="00897956" w:rsidRPr="00481D2D" w:rsidRDefault="00897956">
            <w:pPr>
              <w:pStyle w:val="TAL"/>
            </w:pPr>
            <w:r w:rsidRPr="00481D2D">
              <w:t>Allow-Events</w:t>
            </w:r>
          </w:p>
        </w:tc>
        <w:tc>
          <w:tcPr>
            <w:tcW w:w="1021" w:type="dxa"/>
          </w:tcPr>
          <w:p w14:paraId="18EB39CB" w14:textId="77777777" w:rsidR="00897956" w:rsidRPr="00481D2D" w:rsidRDefault="00897956">
            <w:pPr>
              <w:pStyle w:val="TAL"/>
            </w:pPr>
            <w:r w:rsidRPr="00481D2D">
              <w:t xml:space="preserve">[28] </w:t>
            </w:r>
            <w:r w:rsidR="007915D7" w:rsidRPr="00481D2D">
              <w:t>8</w:t>
            </w:r>
            <w:r w:rsidRPr="00481D2D">
              <w:t>.2.2</w:t>
            </w:r>
          </w:p>
        </w:tc>
        <w:tc>
          <w:tcPr>
            <w:tcW w:w="1021" w:type="dxa"/>
          </w:tcPr>
          <w:p w14:paraId="1314F0B3" w14:textId="77777777" w:rsidR="00897956" w:rsidRPr="00481D2D" w:rsidRDefault="00897956">
            <w:pPr>
              <w:pStyle w:val="TAL"/>
            </w:pPr>
            <w:r w:rsidRPr="00481D2D">
              <w:t>c3</w:t>
            </w:r>
          </w:p>
        </w:tc>
        <w:tc>
          <w:tcPr>
            <w:tcW w:w="1021" w:type="dxa"/>
          </w:tcPr>
          <w:p w14:paraId="2562AF3D" w14:textId="77777777" w:rsidR="00897956" w:rsidRPr="00481D2D" w:rsidRDefault="00897956">
            <w:pPr>
              <w:pStyle w:val="TAL"/>
            </w:pPr>
            <w:r w:rsidRPr="00481D2D">
              <w:t>c3</w:t>
            </w:r>
          </w:p>
        </w:tc>
        <w:tc>
          <w:tcPr>
            <w:tcW w:w="1021" w:type="dxa"/>
          </w:tcPr>
          <w:p w14:paraId="55E97114" w14:textId="77777777" w:rsidR="00897956" w:rsidRPr="00481D2D" w:rsidRDefault="00897956">
            <w:pPr>
              <w:pStyle w:val="TAL"/>
            </w:pPr>
            <w:r w:rsidRPr="00481D2D">
              <w:t xml:space="preserve">[28] </w:t>
            </w:r>
            <w:r w:rsidR="007915D7" w:rsidRPr="00481D2D">
              <w:t>8</w:t>
            </w:r>
            <w:r w:rsidRPr="00481D2D">
              <w:t>.2.2</w:t>
            </w:r>
          </w:p>
        </w:tc>
        <w:tc>
          <w:tcPr>
            <w:tcW w:w="1021" w:type="dxa"/>
          </w:tcPr>
          <w:p w14:paraId="77A3F5C3" w14:textId="77777777" w:rsidR="00897956" w:rsidRPr="00481D2D" w:rsidRDefault="00897956">
            <w:pPr>
              <w:pStyle w:val="TAL"/>
            </w:pPr>
            <w:r w:rsidRPr="00481D2D">
              <w:t>c4</w:t>
            </w:r>
          </w:p>
        </w:tc>
        <w:tc>
          <w:tcPr>
            <w:tcW w:w="1021" w:type="dxa"/>
          </w:tcPr>
          <w:p w14:paraId="68183073" w14:textId="77777777" w:rsidR="00897956" w:rsidRPr="00481D2D" w:rsidRDefault="00897956">
            <w:pPr>
              <w:pStyle w:val="TAL"/>
            </w:pPr>
            <w:r w:rsidRPr="00481D2D">
              <w:t>c4</w:t>
            </w:r>
          </w:p>
        </w:tc>
      </w:tr>
      <w:tr w:rsidR="00897956" w:rsidRPr="00481D2D" w14:paraId="3BF4D233" w14:textId="77777777">
        <w:tc>
          <w:tcPr>
            <w:tcW w:w="851" w:type="dxa"/>
          </w:tcPr>
          <w:p w14:paraId="55B72C60" w14:textId="77777777" w:rsidR="00897956" w:rsidRPr="00481D2D" w:rsidRDefault="00897956">
            <w:pPr>
              <w:pStyle w:val="TAL"/>
            </w:pPr>
            <w:r w:rsidRPr="00481D2D">
              <w:t>3</w:t>
            </w:r>
          </w:p>
        </w:tc>
        <w:tc>
          <w:tcPr>
            <w:tcW w:w="2665" w:type="dxa"/>
          </w:tcPr>
          <w:p w14:paraId="6F2E45C0" w14:textId="77777777" w:rsidR="00897956" w:rsidRPr="00481D2D" w:rsidRDefault="00897956">
            <w:pPr>
              <w:pStyle w:val="TAL"/>
            </w:pPr>
            <w:r w:rsidRPr="00481D2D">
              <w:t>Authentication-Info</w:t>
            </w:r>
          </w:p>
        </w:tc>
        <w:tc>
          <w:tcPr>
            <w:tcW w:w="1021" w:type="dxa"/>
          </w:tcPr>
          <w:p w14:paraId="5D36D6A7" w14:textId="77777777" w:rsidR="00897956" w:rsidRPr="00481D2D" w:rsidRDefault="00897956">
            <w:pPr>
              <w:pStyle w:val="TAL"/>
            </w:pPr>
            <w:r w:rsidRPr="00481D2D">
              <w:t>[26] 20.6</w:t>
            </w:r>
          </w:p>
        </w:tc>
        <w:tc>
          <w:tcPr>
            <w:tcW w:w="1021" w:type="dxa"/>
          </w:tcPr>
          <w:p w14:paraId="1BD5A0E8" w14:textId="77777777" w:rsidR="00897956" w:rsidRPr="00481D2D" w:rsidRDefault="00897956">
            <w:pPr>
              <w:pStyle w:val="TAL"/>
            </w:pPr>
            <w:r w:rsidRPr="00481D2D">
              <w:t>c1</w:t>
            </w:r>
          </w:p>
        </w:tc>
        <w:tc>
          <w:tcPr>
            <w:tcW w:w="1021" w:type="dxa"/>
          </w:tcPr>
          <w:p w14:paraId="6D8AAEC2" w14:textId="77777777" w:rsidR="00897956" w:rsidRPr="00481D2D" w:rsidRDefault="00897956">
            <w:pPr>
              <w:pStyle w:val="TAL"/>
            </w:pPr>
            <w:r w:rsidRPr="00481D2D">
              <w:t>c1</w:t>
            </w:r>
          </w:p>
        </w:tc>
        <w:tc>
          <w:tcPr>
            <w:tcW w:w="1021" w:type="dxa"/>
          </w:tcPr>
          <w:p w14:paraId="7C5F3771" w14:textId="77777777" w:rsidR="00897956" w:rsidRPr="00481D2D" w:rsidRDefault="00897956">
            <w:pPr>
              <w:pStyle w:val="TAL"/>
            </w:pPr>
            <w:r w:rsidRPr="00481D2D">
              <w:t>[26] 20.6</w:t>
            </w:r>
          </w:p>
        </w:tc>
        <w:tc>
          <w:tcPr>
            <w:tcW w:w="1021" w:type="dxa"/>
          </w:tcPr>
          <w:p w14:paraId="6BDEEAB3" w14:textId="77777777" w:rsidR="00897956" w:rsidRPr="00481D2D" w:rsidRDefault="00897956">
            <w:pPr>
              <w:pStyle w:val="TAL"/>
            </w:pPr>
            <w:r w:rsidRPr="00481D2D">
              <w:t>c2</w:t>
            </w:r>
          </w:p>
        </w:tc>
        <w:tc>
          <w:tcPr>
            <w:tcW w:w="1021" w:type="dxa"/>
          </w:tcPr>
          <w:p w14:paraId="61DED095" w14:textId="77777777" w:rsidR="00897956" w:rsidRPr="00481D2D" w:rsidRDefault="00897956">
            <w:pPr>
              <w:pStyle w:val="TAL"/>
            </w:pPr>
            <w:r w:rsidRPr="00481D2D">
              <w:t>c2</w:t>
            </w:r>
          </w:p>
        </w:tc>
      </w:tr>
      <w:tr w:rsidR="00897956" w:rsidRPr="00481D2D" w14:paraId="03B084F3" w14:textId="77777777">
        <w:tc>
          <w:tcPr>
            <w:tcW w:w="851" w:type="dxa"/>
          </w:tcPr>
          <w:p w14:paraId="3A30C1D9" w14:textId="77777777" w:rsidR="00897956" w:rsidRPr="00481D2D" w:rsidRDefault="00897956">
            <w:pPr>
              <w:pStyle w:val="TAL"/>
            </w:pPr>
            <w:r w:rsidRPr="00481D2D">
              <w:t>5</w:t>
            </w:r>
          </w:p>
        </w:tc>
        <w:tc>
          <w:tcPr>
            <w:tcW w:w="2665" w:type="dxa"/>
          </w:tcPr>
          <w:p w14:paraId="7B897B11" w14:textId="77777777" w:rsidR="00897956" w:rsidRPr="00481D2D" w:rsidRDefault="00897956">
            <w:pPr>
              <w:pStyle w:val="TAL"/>
            </w:pPr>
            <w:r w:rsidRPr="00481D2D">
              <w:t>Contact</w:t>
            </w:r>
          </w:p>
        </w:tc>
        <w:tc>
          <w:tcPr>
            <w:tcW w:w="1021" w:type="dxa"/>
          </w:tcPr>
          <w:p w14:paraId="64434830" w14:textId="77777777" w:rsidR="00897956" w:rsidRPr="00481D2D" w:rsidRDefault="00897956">
            <w:pPr>
              <w:pStyle w:val="TAL"/>
            </w:pPr>
            <w:r w:rsidRPr="00481D2D">
              <w:t>[26] 20.10</w:t>
            </w:r>
          </w:p>
        </w:tc>
        <w:tc>
          <w:tcPr>
            <w:tcW w:w="1021" w:type="dxa"/>
          </w:tcPr>
          <w:p w14:paraId="043553F3" w14:textId="77777777" w:rsidR="00897956" w:rsidRPr="00481D2D" w:rsidRDefault="00897956">
            <w:pPr>
              <w:pStyle w:val="TAL"/>
            </w:pPr>
            <w:r w:rsidRPr="00481D2D">
              <w:t>o</w:t>
            </w:r>
          </w:p>
        </w:tc>
        <w:tc>
          <w:tcPr>
            <w:tcW w:w="1021" w:type="dxa"/>
          </w:tcPr>
          <w:p w14:paraId="0CE24415" w14:textId="77777777" w:rsidR="00897956" w:rsidRPr="00481D2D" w:rsidRDefault="003770C8">
            <w:pPr>
              <w:pStyle w:val="TAL"/>
            </w:pPr>
            <w:r w:rsidRPr="00481D2D">
              <w:t>o</w:t>
            </w:r>
          </w:p>
        </w:tc>
        <w:tc>
          <w:tcPr>
            <w:tcW w:w="1021" w:type="dxa"/>
          </w:tcPr>
          <w:p w14:paraId="5F5A92F3" w14:textId="77777777" w:rsidR="00897956" w:rsidRPr="00481D2D" w:rsidRDefault="00897956">
            <w:pPr>
              <w:pStyle w:val="TAL"/>
            </w:pPr>
            <w:r w:rsidRPr="00481D2D">
              <w:t>[26] 20.10</w:t>
            </w:r>
          </w:p>
        </w:tc>
        <w:tc>
          <w:tcPr>
            <w:tcW w:w="1021" w:type="dxa"/>
          </w:tcPr>
          <w:p w14:paraId="30C44C65" w14:textId="77777777" w:rsidR="00897956" w:rsidRPr="00481D2D" w:rsidRDefault="00897956">
            <w:pPr>
              <w:pStyle w:val="TAL"/>
            </w:pPr>
            <w:r w:rsidRPr="00481D2D">
              <w:t>o</w:t>
            </w:r>
          </w:p>
        </w:tc>
        <w:tc>
          <w:tcPr>
            <w:tcW w:w="1021" w:type="dxa"/>
          </w:tcPr>
          <w:p w14:paraId="75B3898B" w14:textId="77777777" w:rsidR="00897956" w:rsidRPr="00481D2D" w:rsidRDefault="003770C8">
            <w:pPr>
              <w:pStyle w:val="TAL"/>
            </w:pPr>
            <w:r w:rsidRPr="00481D2D">
              <w:t>o</w:t>
            </w:r>
          </w:p>
        </w:tc>
      </w:tr>
      <w:tr w:rsidR="00CB5FE4" w:rsidRPr="00481D2D" w14:paraId="3ED877F8" w14:textId="77777777" w:rsidTr="00D61096">
        <w:tc>
          <w:tcPr>
            <w:tcW w:w="851" w:type="dxa"/>
            <w:tcBorders>
              <w:top w:val="single" w:sz="4" w:space="0" w:color="auto"/>
              <w:left w:val="single" w:sz="4" w:space="0" w:color="auto"/>
              <w:bottom w:val="single" w:sz="4" w:space="0" w:color="auto"/>
              <w:right w:val="single" w:sz="4" w:space="0" w:color="auto"/>
            </w:tcBorders>
          </w:tcPr>
          <w:p w14:paraId="25E8FDAD" w14:textId="77777777" w:rsidR="00CB5FE4" w:rsidRPr="00481D2D" w:rsidRDefault="00CB5FE4" w:rsidP="00D61096">
            <w:pPr>
              <w:pStyle w:val="TAL"/>
            </w:pPr>
            <w:r w:rsidRPr="00481D2D">
              <w:t>6</w:t>
            </w:r>
          </w:p>
        </w:tc>
        <w:tc>
          <w:tcPr>
            <w:tcW w:w="2665" w:type="dxa"/>
            <w:tcBorders>
              <w:top w:val="single" w:sz="4" w:space="0" w:color="auto"/>
              <w:left w:val="single" w:sz="4" w:space="0" w:color="auto"/>
              <w:bottom w:val="single" w:sz="4" w:space="0" w:color="auto"/>
              <w:right w:val="single" w:sz="4" w:space="0" w:color="auto"/>
            </w:tcBorders>
          </w:tcPr>
          <w:p w14:paraId="76588D71" w14:textId="77777777" w:rsidR="00CB5FE4" w:rsidRPr="00481D2D" w:rsidRDefault="00CB5FE4" w:rsidP="00D61096">
            <w:pPr>
              <w:pStyle w:val="TAL"/>
            </w:pPr>
            <w:r w:rsidRPr="00481D2D">
              <w:t>Feature-Caps</w:t>
            </w:r>
          </w:p>
        </w:tc>
        <w:tc>
          <w:tcPr>
            <w:tcW w:w="1021" w:type="dxa"/>
            <w:tcBorders>
              <w:top w:val="single" w:sz="4" w:space="0" w:color="auto"/>
              <w:left w:val="single" w:sz="4" w:space="0" w:color="auto"/>
              <w:bottom w:val="single" w:sz="4" w:space="0" w:color="auto"/>
              <w:right w:val="single" w:sz="4" w:space="0" w:color="auto"/>
            </w:tcBorders>
          </w:tcPr>
          <w:p w14:paraId="3E371FB6" w14:textId="77777777" w:rsidR="00CB5FE4" w:rsidRPr="00481D2D" w:rsidRDefault="00CB5FE4"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14:paraId="63C8661A" w14:textId="77777777" w:rsidR="00CB5FE4" w:rsidRPr="00481D2D" w:rsidRDefault="00CB5FE4" w:rsidP="00D61096">
            <w:pPr>
              <w:pStyle w:val="TAL"/>
            </w:pPr>
            <w:r w:rsidRPr="00481D2D">
              <w:t>c1</w:t>
            </w:r>
            <w:r w:rsidR="0083577D" w:rsidRPr="00481D2D">
              <w:t>6</w:t>
            </w:r>
          </w:p>
        </w:tc>
        <w:tc>
          <w:tcPr>
            <w:tcW w:w="1021" w:type="dxa"/>
            <w:tcBorders>
              <w:top w:val="single" w:sz="4" w:space="0" w:color="auto"/>
              <w:left w:val="single" w:sz="4" w:space="0" w:color="auto"/>
              <w:bottom w:val="single" w:sz="4" w:space="0" w:color="auto"/>
              <w:right w:val="single" w:sz="4" w:space="0" w:color="auto"/>
            </w:tcBorders>
          </w:tcPr>
          <w:p w14:paraId="1A01DD3F" w14:textId="77777777" w:rsidR="00CB5FE4" w:rsidRPr="00481D2D" w:rsidRDefault="00CB5FE4" w:rsidP="00D61096">
            <w:pPr>
              <w:pStyle w:val="TAL"/>
            </w:pPr>
            <w:r w:rsidRPr="00481D2D">
              <w:t>c1</w:t>
            </w:r>
            <w:r w:rsidR="0083577D" w:rsidRPr="00481D2D">
              <w:t>6</w:t>
            </w:r>
          </w:p>
        </w:tc>
        <w:tc>
          <w:tcPr>
            <w:tcW w:w="1021" w:type="dxa"/>
            <w:tcBorders>
              <w:top w:val="single" w:sz="4" w:space="0" w:color="auto"/>
              <w:left w:val="single" w:sz="4" w:space="0" w:color="auto"/>
              <w:bottom w:val="single" w:sz="4" w:space="0" w:color="auto"/>
              <w:right w:val="single" w:sz="4" w:space="0" w:color="auto"/>
            </w:tcBorders>
          </w:tcPr>
          <w:p w14:paraId="54917FA5" w14:textId="77777777" w:rsidR="00CB5FE4" w:rsidRPr="00481D2D" w:rsidRDefault="00CB5FE4"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14:paraId="6CDABAE6" w14:textId="77777777" w:rsidR="00CB5FE4" w:rsidRPr="00481D2D" w:rsidRDefault="00CB5FE4" w:rsidP="00D61096">
            <w:pPr>
              <w:pStyle w:val="TAL"/>
            </w:pPr>
            <w:r w:rsidRPr="00481D2D">
              <w:t>c15</w:t>
            </w:r>
          </w:p>
        </w:tc>
        <w:tc>
          <w:tcPr>
            <w:tcW w:w="1021" w:type="dxa"/>
            <w:tcBorders>
              <w:top w:val="single" w:sz="4" w:space="0" w:color="auto"/>
              <w:left w:val="single" w:sz="4" w:space="0" w:color="auto"/>
              <w:bottom w:val="single" w:sz="4" w:space="0" w:color="auto"/>
              <w:right w:val="single" w:sz="4" w:space="0" w:color="auto"/>
            </w:tcBorders>
          </w:tcPr>
          <w:p w14:paraId="1E410138" w14:textId="77777777" w:rsidR="00CB5FE4" w:rsidRPr="00481D2D" w:rsidRDefault="00CB5FE4" w:rsidP="00D61096">
            <w:pPr>
              <w:pStyle w:val="TAL"/>
            </w:pPr>
            <w:r w:rsidRPr="00481D2D">
              <w:t>c15</w:t>
            </w:r>
          </w:p>
        </w:tc>
      </w:tr>
      <w:tr w:rsidR="00A66C1B" w:rsidRPr="00481D2D" w14:paraId="29C19B2F" w14:textId="77777777">
        <w:tc>
          <w:tcPr>
            <w:tcW w:w="851" w:type="dxa"/>
          </w:tcPr>
          <w:p w14:paraId="117F2888" w14:textId="77777777" w:rsidR="00A66C1B" w:rsidRPr="00481D2D" w:rsidRDefault="00A66C1B" w:rsidP="00A66C1B">
            <w:pPr>
              <w:pStyle w:val="TAL"/>
            </w:pPr>
            <w:r w:rsidRPr="00481D2D">
              <w:t>7</w:t>
            </w:r>
          </w:p>
        </w:tc>
        <w:tc>
          <w:tcPr>
            <w:tcW w:w="2665" w:type="dxa"/>
          </w:tcPr>
          <w:p w14:paraId="5642AF2A" w14:textId="77777777" w:rsidR="00A66C1B" w:rsidRPr="00481D2D" w:rsidRDefault="00A66C1B" w:rsidP="00A66C1B">
            <w:pPr>
              <w:pStyle w:val="TAL"/>
            </w:pPr>
            <w:r w:rsidRPr="00481D2D">
              <w:t>Recv-Info</w:t>
            </w:r>
          </w:p>
        </w:tc>
        <w:tc>
          <w:tcPr>
            <w:tcW w:w="1021" w:type="dxa"/>
          </w:tcPr>
          <w:p w14:paraId="5746BC37" w14:textId="77777777" w:rsidR="00A66C1B" w:rsidRPr="00481D2D" w:rsidRDefault="00A66C1B" w:rsidP="00A66C1B">
            <w:pPr>
              <w:pStyle w:val="TAL"/>
            </w:pPr>
            <w:r w:rsidRPr="00481D2D">
              <w:t xml:space="preserve">[25] </w:t>
            </w:r>
            <w:r w:rsidR="00A0769C" w:rsidRPr="00481D2D">
              <w:t>5.2.</w:t>
            </w:r>
            <w:r w:rsidR="009F126E" w:rsidRPr="00481D2D">
              <w:t>3</w:t>
            </w:r>
          </w:p>
        </w:tc>
        <w:tc>
          <w:tcPr>
            <w:tcW w:w="1021" w:type="dxa"/>
          </w:tcPr>
          <w:p w14:paraId="4FAF81A4" w14:textId="77777777" w:rsidR="00A66C1B" w:rsidRPr="00481D2D" w:rsidRDefault="00A66C1B" w:rsidP="00A66C1B">
            <w:pPr>
              <w:pStyle w:val="TAL"/>
            </w:pPr>
            <w:r w:rsidRPr="00481D2D">
              <w:t>c6</w:t>
            </w:r>
          </w:p>
        </w:tc>
        <w:tc>
          <w:tcPr>
            <w:tcW w:w="1021" w:type="dxa"/>
          </w:tcPr>
          <w:p w14:paraId="1B0D4D7E" w14:textId="77777777" w:rsidR="00A66C1B" w:rsidRPr="00481D2D" w:rsidRDefault="00A66C1B" w:rsidP="00A66C1B">
            <w:pPr>
              <w:pStyle w:val="TAL"/>
            </w:pPr>
            <w:r w:rsidRPr="00481D2D">
              <w:t>c6</w:t>
            </w:r>
          </w:p>
        </w:tc>
        <w:tc>
          <w:tcPr>
            <w:tcW w:w="1021" w:type="dxa"/>
          </w:tcPr>
          <w:p w14:paraId="6862973D" w14:textId="77777777" w:rsidR="00A66C1B" w:rsidRPr="00481D2D" w:rsidRDefault="00A66C1B" w:rsidP="00A66C1B">
            <w:pPr>
              <w:pStyle w:val="TAL"/>
            </w:pPr>
            <w:r w:rsidRPr="00481D2D">
              <w:t xml:space="preserve">[25] </w:t>
            </w:r>
            <w:r w:rsidR="00A0769C" w:rsidRPr="00481D2D">
              <w:t>5.2.</w:t>
            </w:r>
            <w:r w:rsidR="009F126E" w:rsidRPr="00481D2D">
              <w:t>3</w:t>
            </w:r>
          </w:p>
        </w:tc>
        <w:tc>
          <w:tcPr>
            <w:tcW w:w="1021" w:type="dxa"/>
          </w:tcPr>
          <w:p w14:paraId="2950EF68" w14:textId="77777777" w:rsidR="00A66C1B" w:rsidRPr="00481D2D" w:rsidRDefault="00A66C1B" w:rsidP="00A66C1B">
            <w:pPr>
              <w:pStyle w:val="TAL"/>
            </w:pPr>
            <w:r w:rsidRPr="00481D2D">
              <w:t>c6</w:t>
            </w:r>
          </w:p>
        </w:tc>
        <w:tc>
          <w:tcPr>
            <w:tcW w:w="1021" w:type="dxa"/>
          </w:tcPr>
          <w:p w14:paraId="20FD2001" w14:textId="77777777" w:rsidR="00A66C1B" w:rsidRPr="00481D2D" w:rsidRDefault="00A66C1B" w:rsidP="00A66C1B">
            <w:pPr>
              <w:pStyle w:val="TAL"/>
            </w:pPr>
            <w:r w:rsidRPr="00481D2D">
              <w:t>c6</w:t>
            </w:r>
          </w:p>
        </w:tc>
      </w:tr>
      <w:tr w:rsidR="00B97073" w:rsidRPr="00481D2D" w14:paraId="437DEA37" w14:textId="77777777" w:rsidTr="00C501D5">
        <w:tc>
          <w:tcPr>
            <w:tcW w:w="851" w:type="dxa"/>
          </w:tcPr>
          <w:p w14:paraId="036B253B" w14:textId="77777777" w:rsidR="00B97073" w:rsidRPr="00481D2D" w:rsidRDefault="00B97073" w:rsidP="00C501D5">
            <w:pPr>
              <w:pStyle w:val="TAL"/>
            </w:pPr>
          </w:p>
        </w:tc>
        <w:tc>
          <w:tcPr>
            <w:tcW w:w="2665" w:type="dxa"/>
          </w:tcPr>
          <w:p w14:paraId="40800307" w14:textId="77777777" w:rsidR="00B97073" w:rsidRPr="00481D2D" w:rsidRDefault="00B97073" w:rsidP="00C501D5">
            <w:pPr>
              <w:pStyle w:val="TAL"/>
            </w:pPr>
          </w:p>
        </w:tc>
        <w:tc>
          <w:tcPr>
            <w:tcW w:w="1021" w:type="dxa"/>
          </w:tcPr>
          <w:p w14:paraId="0A00FF09" w14:textId="77777777" w:rsidR="00B97073" w:rsidRPr="00481D2D" w:rsidRDefault="00B97073" w:rsidP="00C501D5">
            <w:pPr>
              <w:pStyle w:val="TAL"/>
            </w:pPr>
          </w:p>
        </w:tc>
        <w:tc>
          <w:tcPr>
            <w:tcW w:w="1021" w:type="dxa"/>
          </w:tcPr>
          <w:p w14:paraId="6344A76D" w14:textId="77777777" w:rsidR="00B97073" w:rsidRPr="00481D2D" w:rsidRDefault="00B97073" w:rsidP="00C501D5">
            <w:pPr>
              <w:pStyle w:val="TAL"/>
            </w:pPr>
          </w:p>
        </w:tc>
        <w:tc>
          <w:tcPr>
            <w:tcW w:w="1021" w:type="dxa"/>
          </w:tcPr>
          <w:p w14:paraId="5BD7F26A" w14:textId="77777777" w:rsidR="00B97073" w:rsidRPr="00481D2D" w:rsidRDefault="00B97073" w:rsidP="00C501D5">
            <w:pPr>
              <w:pStyle w:val="TAL"/>
            </w:pPr>
          </w:p>
        </w:tc>
        <w:tc>
          <w:tcPr>
            <w:tcW w:w="1021" w:type="dxa"/>
          </w:tcPr>
          <w:p w14:paraId="067BA2FB" w14:textId="77777777" w:rsidR="00B97073" w:rsidRPr="00481D2D" w:rsidRDefault="00B97073" w:rsidP="00C501D5">
            <w:pPr>
              <w:pStyle w:val="TAL"/>
            </w:pPr>
          </w:p>
        </w:tc>
        <w:tc>
          <w:tcPr>
            <w:tcW w:w="1021" w:type="dxa"/>
          </w:tcPr>
          <w:p w14:paraId="50281BD3" w14:textId="77777777" w:rsidR="00B97073" w:rsidRPr="00481D2D" w:rsidRDefault="00B97073" w:rsidP="00C501D5">
            <w:pPr>
              <w:pStyle w:val="TAL"/>
            </w:pPr>
          </w:p>
        </w:tc>
        <w:tc>
          <w:tcPr>
            <w:tcW w:w="1021" w:type="dxa"/>
          </w:tcPr>
          <w:p w14:paraId="2DC040AD" w14:textId="77777777" w:rsidR="00B97073" w:rsidRPr="00481D2D" w:rsidRDefault="00B97073" w:rsidP="00C501D5">
            <w:pPr>
              <w:pStyle w:val="TAL"/>
            </w:pPr>
          </w:p>
        </w:tc>
      </w:tr>
      <w:tr w:rsidR="00897956" w:rsidRPr="00481D2D" w14:paraId="408D6B54" w14:textId="77777777">
        <w:tc>
          <w:tcPr>
            <w:tcW w:w="851" w:type="dxa"/>
          </w:tcPr>
          <w:p w14:paraId="508F10C1" w14:textId="77777777" w:rsidR="00897956" w:rsidRPr="00481D2D" w:rsidRDefault="00F17115">
            <w:pPr>
              <w:pStyle w:val="TAL"/>
            </w:pPr>
            <w:r w:rsidRPr="00481D2D">
              <w:t>12</w:t>
            </w:r>
          </w:p>
        </w:tc>
        <w:tc>
          <w:tcPr>
            <w:tcW w:w="2665" w:type="dxa"/>
          </w:tcPr>
          <w:p w14:paraId="1B828E9D" w14:textId="77777777" w:rsidR="00897956" w:rsidRPr="00481D2D" w:rsidRDefault="00897956">
            <w:pPr>
              <w:pStyle w:val="TAL"/>
            </w:pPr>
            <w:r w:rsidRPr="00481D2D">
              <w:t>Supported</w:t>
            </w:r>
          </w:p>
        </w:tc>
        <w:tc>
          <w:tcPr>
            <w:tcW w:w="1021" w:type="dxa"/>
          </w:tcPr>
          <w:p w14:paraId="7AA5CFFC" w14:textId="77777777" w:rsidR="00897956" w:rsidRPr="00481D2D" w:rsidRDefault="00897956">
            <w:pPr>
              <w:pStyle w:val="TAL"/>
            </w:pPr>
            <w:r w:rsidRPr="00481D2D">
              <w:t>[26] 20.37</w:t>
            </w:r>
          </w:p>
        </w:tc>
        <w:tc>
          <w:tcPr>
            <w:tcW w:w="1021" w:type="dxa"/>
          </w:tcPr>
          <w:p w14:paraId="4628E42B" w14:textId="77777777" w:rsidR="00897956" w:rsidRPr="00481D2D" w:rsidRDefault="00897956">
            <w:pPr>
              <w:pStyle w:val="TAL"/>
            </w:pPr>
            <w:r w:rsidRPr="00481D2D">
              <w:t>m</w:t>
            </w:r>
          </w:p>
        </w:tc>
        <w:tc>
          <w:tcPr>
            <w:tcW w:w="1021" w:type="dxa"/>
          </w:tcPr>
          <w:p w14:paraId="29C61592" w14:textId="77777777" w:rsidR="00897956" w:rsidRPr="00481D2D" w:rsidRDefault="00897956">
            <w:pPr>
              <w:pStyle w:val="TAL"/>
            </w:pPr>
            <w:r w:rsidRPr="00481D2D">
              <w:t>m</w:t>
            </w:r>
          </w:p>
        </w:tc>
        <w:tc>
          <w:tcPr>
            <w:tcW w:w="1021" w:type="dxa"/>
          </w:tcPr>
          <w:p w14:paraId="2F36549D" w14:textId="77777777" w:rsidR="00897956" w:rsidRPr="00481D2D" w:rsidRDefault="00897956">
            <w:pPr>
              <w:pStyle w:val="TAL"/>
            </w:pPr>
            <w:r w:rsidRPr="00481D2D">
              <w:t>[26] 20.37</w:t>
            </w:r>
          </w:p>
        </w:tc>
        <w:tc>
          <w:tcPr>
            <w:tcW w:w="1021" w:type="dxa"/>
          </w:tcPr>
          <w:p w14:paraId="5258C4F4" w14:textId="77777777" w:rsidR="00897956" w:rsidRPr="00481D2D" w:rsidRDefault="00897956">
            <w:pPr>
              <w:pStyle w:val="TAL"/>
            </w:pPr>
            <w:r w:rsidRPr="00481D2D">
              <w:t>m</w:t>
            </w:r>
          </w:p>
        </w:tc>
        <w:tc>
          <w:tcPr>
            <w:tcW w:w="1021" w:type="dxa"/>
          </w:tcPr>
          <w:p w14:paraId="3288AE24" w14:textId="77777777" w:rsidR="00897956" w:rsidRPr="00481D2D" w:rsidRDefault="00897956">
            <w:pPr>
              <w:pStyle w:val="TAL"/>
            </w:pPr>
            <w:r w:rsidRPr="00481D2D">
              <w:t>m</w:t>
            </w:r>
          </w:p>
        </w:tc>
      </w:tr>
      <w:tr w:rsidR="00897956" w:rsidRPr="00481D2D" w14:paraId="3A552076" w14:textId="77777777">
        <w:trPr>
          <w:cantSplit/>
        </w:trPr>
        <w:tc>
          <w:tcPr>
            <w:tcW w:w="9642" w:type="dxa"/>
            <w:gridSpan w:val="8"/>
          </w:tcPr>
          <w:p w14:paraId="0C5B3D9A" w14:textId="77777777" w:rsidR="00897956" w:rsidRPr="00481D2D" w:rsidRDefault="00897956">
            <w:pPr>
              <w:pStyle w:val="TAN"/>
            </w:pPr>
            <w:r w:rsidRPr="00481D2D">
              <w:t>c1:</w:t>
            </w:r>
            <w:r w:rsidRPr="00481D2D">
              <w:tab/>
              <w:t xml:space="preserve">IF A.4/7 THEN o </w:t>
            </w:r>
            <w:smartTag w:uri="urn:schemas-microsoft-com:office:smarttags" w:element="stockticker">
              <w:r w:rsidRPr="00481D2D">
                <w:t>ELSE</w:t>
              </w:r>
            </w:smartTag>
            <w:r w:rsidRPr="00481D2D">
              <w:t xml:space="preserve"> n/a - - authentication between UA and UA.</w:t>
            </w:r>
          </w:p>
          <w:p w14:paraId="2356E662" w14:textId="77777777" w:rsidR="00897956" w:rsidRPr="00481D2D" w:rsidRDefault="00897956">
            <w:pPr>
              <w:pStyle w:val="TAN"/>
            </w:pPr>
            <w:r w:rsidRPr="00481D2D">
              <w:t>c2:</w:t>
            </w:r>
            <w:r w:rsidRPr="00481D2D">
              <w:tab/>
              <w:t xml:space="preserve">IF A.4/7 THEN m </w:t>
            </w:r>
            <w:smartTag w:uri="urn:schemas-microsoft-com:office:smarttags" w:element="stockticker">
              <w:r w:rsidRPr="00481D2D">
                <w:t>ELSE</w:t>
              </w:r>
            </w:smartTag>
            <w:r w:rsidRPr="00481D2D">
              <w:t xml:space="preserve"> n/a - - authentication between UA and UA.</w:t>
            </w:r>
          </w:p>
          <w:p w14:paraId="57D1023C" w14:textId="77777777" w:rsidR="00897956" w:rsidRPr="00481D2D" w:rsidRDefault="00897956">
            <w:pPr>
              <w:pStyle w:val="TAN"/>
            </w:pPr>
            <w:r w:rsidRPr="00481D2D">
              <w:t>c3:</w:t>
            </w:r>
            <w:r w:rsidRPr="00481D2D">
              <w:tab/>
              <w:t>IF A.4/2</w:t>
            </w:r>
            <w:r w:rsidR="00AB2D00" w:rsidRPr="00481D2D">
              <w:t>2</w:t>
            </w:r>
            <w:r w:rsidRPr="00481D2D">
              <w:t xml:space="preserve"> THEN o </w:t>
            </w:r>
            <w:smartTag w:uri="urn:schemas-microsoft-com:office:smarttags" w:element="stockticker">
              <w:r w:rsidRPr="00481D2D">
                <w:t>ELSE</w:t>
              </w:r>
            </w:smartTag>
            <w:r w:rsidRPr="00481D2D">
              <w:t xml:space="preserve"> n/a - - </w:t>
            </w:r>
            <w:r w:rsidR="00AB2D00" w:rsidRPr="00481D2D">
              <w:t>acting as the notifier of event information</w:t>
            </w:r>
            <w:r w:rsidRPr="00481D2D">
              <w:t>.</w:t>
            </w:r>
          </w:p>
          <w:p w14:paraId="084FA053" w14:textId="77777777" w:rsidR="00546923" w:rsidRPr="00481D2D" w:rsidRDefault="00897956" w:rsidP="00546923">
            <w:pPr>
              <w:pStyle w:val="TAN"/>
            </w:pPr>
            <w:r w:rsidRPr="00481D2D">
              <w:t>c4:</w:t>
            </w:r>
            <w:r w:rsidRPr="00481D2D">
              <w:tab/>
              <w:t>IF A.4/2</w:t>
            </w:r>
            <w:r w:rsidR="00AB2D00" w:rsidRPr="00481D2D">
              <w:t>3</w:t>
            </w:r>
            <w:r w:rsidRPr="00481D2D">
              <w:t xml:space="preserve"> THEN m </w:t>
            </w:r>
            <w:smartTag w:uri="urn:schemas-microsoft-com:office:smarttags" w:element="stockticker">
              <w:r w:rsidRPr="00481D2D">
                <w:t>ELSE</w:t>
              </w:r>
            </w:smartTag>
            <w:r w:rsidRPr="00481D2D">
              <w:t xml:space="preserve"> n/a - - </w:t>
            </w:r>
            <w:r w:rsidR="00AB2D00" w:rsidRPr="00481D2D">
              <w:t>acting as the subscriber to event information</w:t>
            </w:r>
            <w:r w:rsidRPr="00481D2D">
              <w:t>.</w:t>
            </w:r>
          </w:p>
          <w:p w14:paraId="71C65289" w14:textId="77777777" w:rsidR="00A66C1B" w:rsidRPr="00481D2D" w:rsidRDefault="00A66C1B" w:rsidP="00A66C1B">
            <w:pPr>
              <w:pStyle w:val="TAN"/>
            </w:pPr>
            <w:r w:rsidRPr="00481D2D">
              <w:t>c6:</w:t>
            </w:r>
            <w:r w:rsidRPr="00481D2D">
              <w:tab/>
              <w:t xml:space="preserve">IF A.4/13 THEN m </w:t>
            </w:r>
            <w:smartTag w:uri="urn:schemas-microsoft-com:office:smarttags" w:element="stockticker">
              <w:r w:rsidRPr="00481D2D">
                <w:t>ELSE</w:t>
              </w:r>
            </w:smartTag>
            <w:r w:rsidRPr="00481D2D">
              <w:t xml:space="preserve"> n/a - - SIP INFO method and package framework.</w:t>
            </w:r>
          </w:p>
          <w:p w14:paraId="60594F6C" w14:textId="77777777" w:rsidR="00CB5FE4" w:rsidRPr="00481D2D" w:rsidRDefault="00546923" w:rsidP="00CB5FE4">
            <w:pPr>
              <w:pStyle w:val="TAN"/>
              <w:rPr>
                <w:szCs w:val="24"/>
              </w:rPr>
            </w:pPr>
            <w:r w:rsidRPr="00481D2D">
              <w:t>c14:</w:t>
            </w:r>
            <w:r w:rsidRPr="00481D2D">
              <w:tab/>
              <w:t xml:space="preserve">IF A.4/70 THEN m </w:t>
            </w:r>
            <w:smartTag w:uri="urn:schemas-microsoft-com:office:smarttags" w:element="stockticker">
              <w:r w:rsidRPr="00481D2D">
                <w:t>ELSE</w:t>
              </w:r>
            </w:smartTag>
            <w:r w:rsidRPr="00481D2D">
              <w:t xml:space="preserve"> n/a - - communications resource priority for </w:t>
            </w:r>
            <w:r w:rsidRPr="00481D2D">
              <w:rPr>
                <w:szCs w:val="24"/>
              </w:rPr>
              <w:t>the session initiation protocol.</w:t>
            </w:r>
          </w:p>
          <w:p w14:paraId="5D48D399" w14:textId="77777777" w:rsidR="0083577D" w:rsidRPr="00481D2D" w:rsidRDefault="00CB5FE4" w:rsidP="0083577D">
            <w:pPr>
              <w:pStyle w:val="TAN"/>
            </w:pPr>
            <w:r w:rsidRPr="00481D2D">
              <w:t>c15:</w:t>
            </w:r>
            <w:r w:rsidRPr="00481D2D">
              <w:tab/>
              <w:t xml:space="preserve">IF A.4/100 THEN m </w:t>
            </w:r>
            <w:smartTag w:uri="urn:schemas-microsoft-com:office:smarttags" w:element="stockticker">
              <w:r w:rsidRPr="00481D2D">
                <w:t>ELSE</w:t>
              </w:r>
            </w:smartTag>
            <w:r w:rsidRPr="00481D2D">
              <w:t xml:space="preserve"> n/a - - indication of features supported by proxy.</w:t>
            </w:r>
          </w:p>
          <w:p w14:paraId="4DEA8DF7" w14:textId="77777777" w:rsidR="00897956" w:rsidRPr="00481D2D" w:rsidRDefault="0083577D" w:rsidP="0083577D">
            <w:pPr>
              <w:pStyle w:val="TAN"/>
            </w:pPr>
            <w:r w:rsidRPr="00481D2D">
              <w:rPr>
                <w:lang w:eastAsia="ja-JP"/>
              </w:rPr>
              <w:t>c16:</w:t>
            </w:r>
            <w:r w:rsidRPr="00481D2D">
              <w:rPr>
                <w:lang w:eastAsia="ja-JP"/>
              </w:rPr>
              <w:tab/>
              <w:t xml:space="preserve">IF A.4/100 </w:t>
            </w:r>
            <w:smartTag w:uri="urn:schemas-microsoft-com:office:smarttags" w:element="stockticker">
              <w:r w:rsidRPr="00481D2D">
                <w:rPr>
                  <w:lang w:eastAsia="ja-JP"/>
                </w:rPr>
                <w:t>AND</w:t>
              </w:r>
            </w:smartTag>
            <w:r w:rsidRPr="00481D2D">
              <w:rPr>
                <w:lang w:eastAsia="ja-JP"/>
              </w:rPr>
              <w:t xml:space="preserve"> A.3/1 </w:t>
            </w:r>
            <w:smartTag w:uri="urn:schemas-microsoft-com:office:smarttags" w:element="stockticker">
              <w:r w:rsidRPr="00481D2D">
                <w:rPr>
                  <w:lang w:eastAsia="ja-JP"/>
                </w:rPr>
                <w:t>AND</w:t>
              </w:r>
            </w:smartTag>
            <w:r w:rsidRPr="00481D2D">
              <w:rPr>
                <w:lang w:eastAsia="ja-JP"/>
              </w:rPr>
              <w:t xml:space="preserve"> NOT A.3C/1 THEN n/a </w:t>
            </w:r>
            <w:smartTag w:uri="urn:schemas-microsoft-com:office:smarttags" w:element="stockticker">
              <w:r w:rsidRPr="00481D2D">
                <w:rPr>
                  <w:lang w:eastAsia="ja-JP"/>
                </w:rPr>
                <w:t>ELSE</w:t>
              </w:r>
            </w:smartTag>
            <w:r w:rsidRPr="00481D2D">
              <w:rPr>
                <w:lang w:eastAsia="ja-JP"/>
              </w:rPr>
              <w:t xml:space="preserve"> IF A.4/100 THEN m </w:t>
            </w:r>
            <w:smartTag w:uri="urn:schemas-microsoft-com:office:smarttags" w:element="stockticker">
              <w:r w:rsidRPr="00481D2D">
                <w:rPr>
                  <w:lang w:eastAsia="ja-JP"/>
                </w:rPr>
                <w:t>ELSE</w:t>
              </w:r>
            </w:smartTag>
            <w:r w:rsidRPr="00481D2D">
              <w:rPr>
                <w:lang w:eastAsia="ja-JP"/>
              </w:rPr>
              <w:t xml:space="preserve"> n/a - - indication of features supported by proxy, UE, UE performing the functions of an external attached network.</w:t>
            </w:r>
          </w:p>
        </w:tc>
      </w:tr>
    </w:tbl>
    <w:p w14:paraId="6ECB1FA3" w14:textId="77777777" w:rsidR="00897956" w:rsidRPr="00481D2D" w:rsidRDefault="00897956"/>
    <w:p w14:paraId="0189A914" w14:textId="77777777" w:rsidR="00897956" w:rsidRPr="00481D2D" w:rsidRDefault="00897956">
      <w:pPr>
        <w:keepNext/>
        <w:keepLines/>
      </w:pPr>
      <w:r w:rsidRPr="00481D2D">
        <w:t>Prerequisite A.5/13 - - OPTIONS response</w:t>
      </w:r>
    </w:p>
    <w:p w14:paraId="1928174B" w14:textId="77777777" w:rsidR="00897956" w:rsidRPr="00481D2D" w:rsidRDefault="00897956">
      <w:pPr>
        <w:keepNext/>
        <w:keepLines/>
      </w:pPr>
      <w:r w:rsidRPr="00481D2D">
        <w:t>Prerequisite: A.6/103 OR A.6/104 OR A.6/105 OR A.6/106 - - Additional for 3xx – 6xx response</w:t>
      </w:r>
    </w:p>
    <w:p w14:paraId="32126679" w14:textId="77777777" w:rsidR="00897956" w:rsidRPr="00481D2D" w:rsidRDefault="00897956">
      <w:pPr>
        <w:pStyle w:val="TH"/>
      </w:pPr>
      <w:r w:rsidRPr="00481D2D">
        <w:t>Table A.81A: Supported header</w:t>
      </w:r>
      <w:r w:rsidR="00976393" w:rsidRPr="00481D2D">
        <w:t xml:space="preserve"> field</w:t>
      </w:r>
      <w:r w:rsidRPr="00481D2D">
        <w:t>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8B25BFB" w14:textId="77777777">
        <w:trPr>
          <w:cantSplit/>
        </w:trPr>
        <w:tc>
          <w:tcPr>
            <w:tcW w:w="851" w:type="dxa"/>
            <w:vMerge w:val="restart"/>
          </w:tcPr>
          <w:p w14:paraId="06F20737" w14:textId="77777777" w:rsidR="00897956" w:rsidRPr="00481D2D" w:rsidRDefault="00897956">
            <w:pPr>
              <w:pStyle w:val="TAH"/>
            </w:pPr>
            <w:r w:rsidRPr="00481D2D">
              <w:t>Item</w:t>
            </w:r>
          </w:p>
        </w:tc>
        <w:tc>
          <w:tcPr>
            <w:tcW w:w="2665" w:type="dxa"/>
            <w:vMerge w:val="restart"/>
          </w:tcPr>
          <w:p w14:paraId="0E0B7D3F" w14:textId="77777777" w:rsidR="00897956" w:rsidRPr="00481D2D" w:rsidRDefault="00897956">
            <w:pPr>
              <w:pStyle w:val="TAH"/>
            </w:pPr>
            <w:r w:rsidRPr="00481D2D">
              <w:t>Header</w:t>
            </w:r>
            <w:r w:rsidR="00976393" w:rsidRPr="00481D2D">
              <w:t xml:space="preserve"> field</w:t>
            </w:r>
          </w:p>
        </w:tc>
        <w:tc>
          <w:tcPr>
            <w:tcW w:w="3063" w:type="dxa"/>
            <w:gridSpan w:val="3"/>
          </w:tcPr>
          <w:p w14:paraId="69D094D1" w14:textId="77777777" w:rsidR="00897956" w:rsidRPr="00481D2D" w:rsidRDefault="00897956">
            <w:pPr>
              <w:pStyle w:val="TAH"/>
            </w:pPr>
            <w:r w:rsidRPr="00481D2D">
              <w:t>Sending</w:t>
            </w:r>
          </w:p>
        </w:tc>
        <w:tc>
          <w:tcPr>
            <w:tcW w:w="3063" w:type="dxa"/>
            <w:gridSpan w:val="3"/>
          </w:tcPr>
          <w:p w14:paraId="01E9FD98" w14:textId="77777777" w:rsidR="00897956" w:rsidRPr="00481D2D" w:rsidRDefault="00897956">
            <w:pPr>
              <w:pStyle w:val="TAH"/>
              <w:rPr>
                <w:b w:val="0"/>
              </w:rPr>
            </w:pPr>
            <w:r w:rsidRPr="00481D2D">
              <w:t>Receiving</w:t>
            </w:r>
          </w:p>
        </w:tc>
      </w:tr>
      <w:tr w:rsidR="00897956" w:rsidRPr="00481D2D" w14:paraId="37640F58" w14:textId="77777777">
        <w:trPr>
          <w:cantSplit/>
        </w:trPr>
        <w:tc>
          <w:tcPr>
            <w:tcW w:w="851" w:type="dxa"/>
            <w:vMerge/>
          </w:tcPr>
          <w:p w14:paraId="3D7F62A9" w14:textId="77777777" w:rsidR="00897956" w:rsidRPr="00481D2D" w:rsidRDefault="00897956">
            <w:pPr>
              <w:pStyle w:val="TAH"/>
            </w:pPr>
          </w:p>
        </w:tc>
        <w:tc>
          <w:tcPr>
            <w:tcW w:w="2665" w:type="dxa"/>
            <w:vMerge/>
          </w:tcPr>
          <w:p w14:paraId="5AF8B9E3" w14:textId="77777777" w:rsidR="00897956" w:rsidRPr="00481D2D" w:rsidRDefault="00897956">
            <w:pPr>
              <w:pStyle w:val="TAH"/>
            </w:pPr>
          </w:p>
        </w:tc>
        <w:tc>
          <w:tcPr>
            <w:tcW w:w="1021" w:type="dxa"/>
          </w:tcPr>
          <w:p w14:paraId="1300157B" w14:textId="77777777" w:rsidR="00897956" w:rsidRPr="00481D2D" w:rsidRDefault="00897956">
            <w:pPr>
              <w:pStyle w:val="TAH"/>
            </w:pPr>
            <w:r w:rsidRPr="00481D2D">
              <w:t>Ref.</w:t>
            </w:r>
          </w:p>
        </w:tc>
        <w:tc>
          <w:tcPr>
            <w:tcW w:w="1021" w:type="dxa"/>
          </w:tcPr>
          <w:p w14:paraId="0544C543" w14:textId="77777777" w:rsidR="00897956" w:rsidRPr="00481D2D" w:rsidRDefault="00897956">
            <w:pPr>
              <w:pStyle w:val="TAH"/>
            </w:pPr>
            <w:r w:rsidRPr="00481D2D">
              <w:t>RFC status</w:t>
            </w:r>
          </w:p>
        </w:tc>
        <w:tc>
          <w:tcPr>
            <w:tcW w:w="1021" w:type="dxa"/>
          </w:tcPr>
          <w:p w14:paraId="3A5049F2" w14:textId="77777777" w:rsidR="00897956" w:rsidRPr="00481D2D" w:rsidRDefault="00897956">
            <w:pPr>
              <w:pStyle w:val="TAH"/>
            </w:pPr>
            <w:r w:rsidRPr="00481D2D">
              <w:t>Profile status</w:t>
            </w:r>
          </w:p>
        </w:tc>
        <w:tc>
          <w:tcPr>
            <w:tcW w:w="1021" w:type="dxa"/>
          </w:tcPr>
          <w:p w14:paraId="3531A201" w14:textId="77777777" w:rsidR="00897956" w:rsidRPr="00481D2D" w:rsidRDefault="00897956">
            <w:pPr>
              <w:pStyle w:val="TAH"/>
            </w:pPr>
            <w:r w:rsidRPr="00481D2D">
              <w:t>Ref.</w:t>
            </w:r>
          </w:p>
        </w:tc>
        <w:tc>
          <w:tcPr>
            <w:tcW w:w="1021" w:type="dxa"/>
          </w:tcPr>
          <w:p w14:paraId="4C20D914" w14:textId="77777777" w:rsidR="00897956" w:rsidRPr="00481D2D" w:rsidRDefault="00897956">
            <w:pPr>
              <w:pStyle w:val="TAH"/>
            </w:pPr>
            <w:r w:rsidRPr="00481D2D">
              <w:t>RFC status</w:t>
            </w:r>
          </w:p>
        </w:tc>
        <w:tc>
          <w:tcPr>
            <w:tcW w:w="1021" w:type="dxa"/>
          </w:tcPr>
          <w:p w14:paraId="2334B081" w14:textId="77777777" w:rsidR="00897956" w:rsidRPr="00481D2D" w:rsidRDefault="00897956">
            <w:pPr>
              <w:pStyle w:val="TAH"/>
            </w:pPr>
            <w:r w:rsidRPr="00481D2D">
              <w:t>Profile status</w:t>
            </w:r>
          </w:p>
        </w:tc>
      </w:tr>
      <w:tr w:rsidR="00897956" w:rsidRPr="00481D2D" w14:paraId="61F5751B" w14:textId="77777777">
        <w:tc>
          <w:tcPr>
            <w:tcW w:w="851" w:type="dxa"/>
          </w:tcPr>
          <w:p w14:paraId="14AD6B94" w14:textId="77777777" w:rsidR="00897956" w:rsidRPr="00481D2D" w:rsidRDefault="00897956">
            <w:pPr>
              <w:pStyle w:val="TAL"/>
            </w:pPr>
            <w:r w:rsidRPr="00481D2D">
              <w:t>1</w:t>
            </w:r>
          </w:p>
        </w:tc>
        <w:tc>
          <w:tcPr>
            <w:tcW w:w="2665" w:type="dxa"/>
          </w:tcPr>
          <w:p w14:paraId="5C04C09D" w14:textId="77777777" w:rsidR="00897956" w:rsidRPr="00481D2D" w:rsidRDefault="00897956">
            <w:pPr>
              <w:pStyle w:val="TAL"/>
            </w:pPr>
            <w:r w:rsidRPr="00481D2D">
              <w:t>Error-Info</w:t>
            </w:r>
          </w:p>
        </w:tc>
        <w:tc>
          <w:tcPr>
            <w:tcW w:w="1021" w:type="dxa"/>
          </w:tcPr>
          <w:p w14:paraId="3D5E3B8D" w14:textId="77777777" w:rsidR="00897956" w:rsidRPr="00481D2D" w:rsidRDefault="00897956">
            <w:pPr>
              <w:pStyle w:val="TAL"/>
            </w:pPr>
            <w:r w:rsidRPr="00481D2D">
              <w:t>[26] 20.18</w:t>
            </w:r>
          </w:p>
        </w:tc>
        <w:tc>
          <w:tcPr>
            <w:tcW w:w="1021" w:type="dxa"/>
          </w:tcPr>
          <w:p w14:paraId="631F5501" w14:textId="77777777" w:rsidR="00897956" w:rsidRPr="00481D2D" w:rsidRDefault="00897956">
            <w:pPr>
              <w:pStyle w:val="TAL"/>
            </w:pPr>
            <w:r w:rsidRPr="00481D2D">
              <w:t>o</w:t>
            </w:r>
          </w:p>
        </w:tc>
        <w:tc>
          <w:tcPr>
            <w:tcW w:w="1021" w:type="dxa"/>
          </w:tcPr>
          <w:p w14:paraId="440CFDD3" w14:textId="77777777" w:rsidR="00897956" w:rsidRPr="00481D2D" w:rsidRDefault="00897956">
            <w:pPr>
              <w:pStyle w:val="TAL"/>
            </w:pPr>
            <w:r w:rsidRPr="00481D2D">
              <w:t>o</w:t>
            </w:r>
          </w:p>
        </w:tc>
        <w:tc>
          <w:tcPr>
            <w:tcW w:w="1021" w:type="dxa"/>
          </w:tcPr>
          <w:p w14:paraId="41726829" w14:textId="77777777" w:rsidR="00897956" w:rsidRPr="00481D2D" w:rsidRDefault="00897956">
            <w:pPr>
              <w:pStyle w:val="TAL"/>
            </w:pPr>
            <w:r w:rsidRPr="00481D2D">
              <w:t>[26] 20.18</w:t>
            </w:r>
          </w:p>
        </w:tc>
        <w:tc>
          <w:tcPr>
            <w:tcW w:w="1021" w:type="dxa"/>
          </w:tcPr>
          <w:p w14:paraId="5D12C4EF" w14:textId="77777777" w:rsidR="00897956" w:rsidRPr="00481D2D" w:rsidRDefault="00897956">
            <w:pPr>
              <w:pStyle w:val="TAL"/>
            </w:pPr>
            <w:r w:rsidRPr="00481D2D">
              <w:t>o</w:t>
            </w:r>
          </w:p>
        </w:tc>
        <w:tc>
          <w:tcPr>
            <w:tcW w:w="1021" w:type="dxa"/>
          </w:tcPr>
          <w:p w14:paraId="3419EF13" w14:textId="77777777" w:rsidR="00897956" w:rsidRPr="00481D2D" w:rsidRDefault="00897956">
            <w:pPr>
              <w:pStyle w:val="TAL"/>
            </w:pPr>
            <w:r w:rsidRPr="00481D2D">
              <w:t>o</w:t>
            </w:r>
          </w:p>
        </w:tc>
      </w:tr>
      <w:tr w:rsidR="00E9447C" w:rsidRPr="00481D2D" w14:paraId="0D7820E9" w14:textId="77777777" w:rsidTr="00A123AE">
        <w:tc>
          <w:tcPr>
            <w:tcW w:w="851" w:type="dxa"/>
            <w:tcBorders>
              <w:top w:val="single" w:sz="4" w:space="0" w:color="auto"/>
              <w:left w:val="single" w:sz="4" w:space="0" w:color="auto"/>
              <w:bottom w:val="single" w:sz="4" w:space="0" w:color="auto"/>
              <w:right w:val="single" w:sz="4" w:space="0" w:color="auto"/>
            </w:tcBorders>
          </w:tcPr>
          <w:p w14:paraId="209A7868" w14:textId="77777777" w:rsidR="00E9447C" w:rsidRPr="00481D2D" w:rsidRDefault="00E9447C" w:rsidP="00A123AE">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14:paraId="610A0153" w14:textId="77777777" w:rsidR="00E9447C" w:rsidRPr="00481D2D" w:rsidRDefault="00E9447C" w:rsidP="00A123AE">
            <w:pPr>
              <w:pStyle w:val="TAL"/>
            </w:pPr>
            <w:r w:rsidRPr="00481D2D">
              <w:t>Response-Source</w:t>
            </w:r>
          </w:p>
        </w:tc>
        <w:tc>
          <w:tcPr>
            <w:tcW w:w="1021" w:type="dxa"/>
            <w:tcBorders>
              <w:top w:val="single" w:sz="4" w:space="0" w:color="auto"/>
              <w:left w:val="single" w:sz="4" w:space="0" w:color="auto"/>
              <w:bottom w:val="single" w:sz="4" w:space="0" w:color="auto"/>
              <w:right w:val="single" w:sz="4" w:space="0" w:color="auto"/>
            </w:tcBorders>
          </w:tcPr>
          <w:p w14:paraId="57E1BB4C" w14:textId="77777777" w:rsidR="00E9447C"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09DB2CE7" w14:textId="77777777" w:rsidR="00E9447C" w:rsidRPr="00481D2D" w:rsidRDefault="00E9447C"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385648AD" w14:textId="77777777" w:rsidR="00E9447C" w:rsidRPr="00481D2D" w:rsidRDefault="00E9447C" w:rsidP="00A123AE">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14:paraId="612ED582" w14:textId="77777777" w:rsidR="00E9447C"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5CC1D310" w14:textId="77777777" w:rsidR="00E9447C" w:rsidRPr="00481D2D" w:rsidRDefault="00E9447C"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12CAE9CD" w14:textId="77777777" w:rsidR="00E9447C" w:rsidRPr="00481D2D" w:rsidRDefault="00E9447C" w:rsidP="00A123AE">
            <w:pPr>
              <w:pStyle w:val="TAL"/>
            </w:pPr>
            <w:r w:rsidRPr="00481D2D">
              <w:t>c1</w:t>
            </w:r>
          </w:p>
        </w:tc>
      </w:tr>
      <w:tr w:rsidR="00E9447C" w:rsidRPr="00481D2D" w14:paraId="32805D61" w14:textId="77777777" w:rsidTr="00A123AE">
        <w:tc>
          <w:tcPr>
            <w:tcW w:w="9642" w:type="dxa"/>
            <w:gridSpan w:val="8"/>
          </w:tcPr>
          <w:p w14:paraId="54935067" w14:textId="77777777" w:rsidR="00E9447C" w:rsidRPr="00481D2D" w:rsidRDefault="00E9447C" w:rsidP="00A123AE">
            <w:pPr>
              <w:pStyle w:val="TAC"/>
              <w:ind w:left="851" w:hanging="851"/>
              <w:jc w:val="left"/>
            </w:pPr>
            <w:r w:rsidRPr="00481D2D">
              <w:t>c1:</w:t>
            </w:r>
            <w:r w:rsidRPr="00481D2D">
              <w:tab/>
              <w:t xml:space="preserve">IF A.4/115 THEN o </w:t>
            </w:r>
            <w:smartTag w:uri="urn:schemas-microsoft-com:office:smarttags" w:element="stockticker">
              <w:r w:rsidRPr="00481D2D">
                <w:t>ELSE</w:t>
              </w:r>
            </w:smartTag>
            <w:r w:rsidRPr="00481D2D">
              <w:t xml:space="preserve"> n/a - - </w:t>
            </w:r>
            <w:r w:rsidRPr="00481D2D">
              <w:rPr>
                <w:rFonts w:eastAsia="SimSun"/>
              </w:rPr>
              <w:t>use of the Response-Source header field in SIP error responses?</w:t>
            </w:r>
          </w:p>
        </w:tc>
      </w:tr>
    </w:tbl>
    <w:p w14:paraId="018B238A" w14:textId="77777777" w:rsidR="00897956" w:rsidRPr="00481D2D" w:rsidRDefault="00897956">
      <w:pPr>
        <w:keepNext/>
        <w:keepLines/>
      </w:pPr>
    </w:p>
    <w:p w14:paraId="51DF1BAE" w14:textId="77777777" w:rsidR="00897956" w:rsidRPr="00481D2D" w:rsidRDefault="00897956">
      <w:pPr>
        <w:keepNext/>
        <w:keepLines/>
      </w:pPr>
      <w:r w:rsidRPr="00481D2D">
        <w:t>Prerequisite A.5/13 - - OPTIONS response</w:t>
      </w:r>
    </w:p>
    <w:p w14:paraId="7735C50A" w14:textId="77777777" w:rsidR="00897956" w:rsidRPr="00481D2D" w:rsidRDefault="00897956">
      <w:pPr>
        <w:keepNext/>
        <w:keepLines/>
      </w:pPr>
      <w:r w:rsidRPr="00481D2D">
        <w:t>Prerequisite: A.6/103 OR A.6/35 - - Additional for 3xx or 485 (Ambiguous) response</w:t>
      </w:r>
    </w:p>
    <w:p w14:paraId="64D50C56" w14:textId="77777777" w:rsidR="00897956" w:rsidRPr="00481D2D" w:rsidRDefault="00897956">
      <w:pPr>
        <w:pStyle w:val="TH"/>
      </w:pPr>
      <w:r w:rsidRPr="00481D2D">
        <w:t>Table A.82: Supported header</w:t>
      </w:r>
      <w:r w:rsidR="00976393" w:rsidRPr="00481D2D">
        <w:t xml:space="preserve"> field</w:t>
      </w:r>
      <w:r w:rsidRPr="00481D2D">
        <w:t>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516DC1C" w14:textId="77777777">
        <w:trPr>
          <w:cantSplit/>
        </w:trPr>
        <w:tc>
          <w:tcPr>
            <w:tcW w:w="851" w:type="dxa"/>
            <w:vMerge w:val="restart"/>
          </w:tcPr>
          <w:p w14:paraId="5C473B3F" w14:textId="77777777" w:rsidR="00897956" w:rsidRPr="00481D2D" w:rsidRDefault="00897956">
            <w:pPr>
              <w:pStyle w:val="TAH"/>
            </w:pPr>
            <w:r w:rsidRPr="00481D2D">
              <w:t>Item</w:t>
            </w:r>
          </w:p>
        </w:tc>
        <w:tc>
          <w:tcPr>
            <w:tcW w:w="2665" w:type="dxa"/>
            <w:vMerge w:val="restart"/>
          </w:tcPr>
          <w:p w14:paraId="33B8D154" w14:textId="77777777" w:rsidR="00897956" w:rsidRPr="00481D2D" w:rsidRDefault="00897956">
            <w:pPr>
              <w:pStyle w:val="TAH"/>
            </w:pPr>
            <w:r w:rsidRPr="00481D2D">
              <w:t>Header</w:t>
            </w:r>
            <w:r w:rsidR="00976393" w:rsidRPr="00481D2D">
              <w:t xml:space="preserve"> field</w:t>
            </w:r>
          </w:p>
        </w:tc>
        <w:tc>
          <w:tcPr>
            <w:tcW w:w="3063" w:type="dxa"/>
            <w:gridSpan w:val="3"/>
          </w:tcPr>
          <w:p w14:paraId="54435D81" w14:textId="77777777" w:rsidR="00897956" w:rsidRPr="00481D2D" w:rsidRDefault="00897956">
            <w:pPr>
              <w:pStyle w:val="TAH"/>
            </w:pPr>
            <w:r w:rsidRPr="00481D2D">
              <w:t>Sending</w:t>
            </w:r>
          </w:p>
        </w:tc>
        <w:tc>
          <w:tcPr>
            <w:tcW w:w="3063" w:type="dxa"/>
            <w:gridSpan w:val="3"/>
          </w:tcPr>
          <w:p w14:paraId="3766FD79" w14:textId="77777777" w:rsidR="00897956" w:rsidRPr="00481D2D" w:rsidRDefault="00897956">
            <w:pPr>
              <w:pStyle w:val="TAH"/>
              <w:rPr>
                <w:b w:val="0"/>
              </w:rPr>
            </w:pPr>
            <w:r w:rsidRPr="00481D2D">
              <w:t>Receiving</w:t>
            </w:r>
          </w:p>
        </w:tc>
      </w:tr>
      <w:tr w:rsidR="00897956" w:rsidRPr="00481D2D" w14:paraId="62F43C60" w14:textId="77777777">
        <w:trPr>
          <w:cantSplit/>
        </w:trPr>
        <w:tc>
          <w:tcPr>
            <w:tcW w:w="851" w:type="dxa"/>
            <w:vMerge/>
          </w:tcPr>
          <w:p w14:paraId="5906C6C8" w14:textId="77777777" w:rsidR="00897956" w:rsidRPr="00481D2D" w:rsidRDefault="00897956">
            <w:pPr>
              <w:pStyle w:val="TAH"/>
            </w:pPr>
          </w:p>
        </w:tc>
        <w:tc>
          <w:tcPr>
            <w:tcW w:w="2665" w:type="dxa"/>
            <w:vMerge/>
          </w:tcPr>
          <w:p w14:paraId="7404D1BA" w14:textId="77777777" w:rsidR="00897956" w:rsidRPr="00481D2D" w:rsidRDefault="00897956">
            <w:pPr>
              <w:pStyle w:val="TAH"/>
            </w:pPr>
          </w:p>
        </w:tc>
        <w:tc>
          <w:tcPr>
            <w:tcW w:w="1021" w:type="dxa"/>
          </w:tcPr>
          <w:p w14:paraId="77EEBC0F" w14:textId="77777777" w:rsidR="00897956" w:rsidRPr="00481D2D" w:rsidRDefault="00897956">
            <w:pPr>
              <w:pStyle w:val="TAH"/>
            </w:pPr>
            <w:r w:rsidRPr="00481D2D">
              <w:t>Ref.</w:t>
            </w:r>
          </w:p>
        </w:tc>
        <w:tc>
          <w:tcPr>
            <w:tcW w:w="1021" w:type="dxa"/>
          </w:tcPr>
          <w:p w14:paraId="1CB19672" w14:textId="77777777" w:rsidR="00897956" w:rsidRPr="00481D2D" w:rsidRDefault="00897956">
            <w:pPr>
              <w:pStyle w:val="TAH"/>
            </w:pPr>
            <w:r w:rsidRPr="00481D2D">
              <w:t>RFC status</w:t>
            </w:r>
          </w:p>
        </w:tc>
        <w:tc>
          <w:tcPr>
            <w:tcW w:w="1021" w:type="dxa"/>
          </w:tcPr>
          <w:p w14:paraId="63E544CA" w14:textId="77777777" w:rsidR="00897956" w:rsidRPr="00481D2D" w:rsidRDefault="00897956">
            <w:pPr>
              <w:pStyle w:val="TAH"/>
            </w:pPr>
            <w:r w:rsidRPr="00481D2D">
              <w:t>Profile status</w:t>
            </w:r>
          </w:p>
        </w:tc>
        <w:tc>
          <w:tcPr>
            <w:tcW w:w="1021" w:type="dxa"/>
          </w:tcPr>
          <w:p w14:paraId="6D8CEE1E" w14:textId="77777777" w:rsidR="00897956" w:rsidRPr="00481D2D" w:rsidRDefault="00897956">
            <w:pPr>
              <w:pStyle w:val="TAH"/>
            </w:pPr>
            <w:r w:rsidRPr="00481D2D">
              <w:t>Ref.</w:t>
            </w:r>
          </w:p>
        </w:tc>
        <w:tc>
          <w:tcPr>
            <w:tcW w:w="1021" w:type="dxa"/>
          </w:tcPr>
          <w:p w14:paraId="5297F4F3" w14:textId="77777777" w:rsidR="00897956" w:rsidRPr="00481D2D" w:rsidRDefault="00897956">
            <w:pPr>
              <w:pStyle w:val="TAH"/>
            </w:pPr>
            <w:r w:rsidRPr="00481D2D">
              <w:t>RFC status</w:t>
            </w:r>
          </w:p>
        </w:tc>
        <w:tc>
          <w:tcPr>
            <w:tcW w:w="1021" w:type="dxa"/>
          </w:tcPr>
          <w:p w14:paraId="2A9CF874" w14:textId="77777777" w:rsidR="00897956" w:rsidRPr="00481D2D" w:rsidRDefault="00897956">
            <w:pPr>
              <w:pStyle w:val="TAH"/>
            </w:pPr>
            <w:r w:rsidRPr="00481D2D">
              <w:t>Profile status</w:t>
            </w:r>
          </w:p>
        </w:tc>
      </w:tr>
      <w:tr w:rsidR="00897956" w:rsidRPr="00481D2D" w14:paraId="6CDCC47A" w14:textId="77777777">
        <w:tc>
          <w:tcPr>
            <w:tcW w:w="851" w:type="dxa"/>
          </w:tcPr>
          <w:p w14:paraId="4EBD1E98" w14:textId="77777777" w:rsidR="00897956" w:rsidRPr="00481D2D" w:rsidRDefault="00897956">
            <w:pPr>
              <w:pStyle w:val="TAL"/>
            </w:pPr>
            <w:r w:rsidRPr="00481D2D">
              <w:t>3</w:t>
            </w:r>
          </w:p>
        </w:tc>
        <w:tc>
          <w:tcPr>
            <w:tcW w:w="2665" w:type="dxa"/>
          </w:tcPr>
          <w:p w14:paraId="484B8064" w14:textId="77777777" w:rsidR="00897956" w:rsidRPr="00481D2D" w:rsidRDefault="00897956">
            <w:pPr>
              <w:pStyle w:val="TAL"/>
            </w:pPr>
            <w:r w:rsidRPr="00481D2D">
              <w:t>Contact</w:t>
            </w:r>
          </w:p>
        </w:tc>
        <w:tc>
          <w:tcPr>
            <w:tcW w:w="1021" w:type="dxa"/>
          </w:tcPr>
          <w:p w14:paraId="138947A2" w14:textId="77777777" w:rsidR="00897956" w:rsidRPr="00481D2D" w:rsidRDefault="00897956">
            <w:pPr>
              <w:pStyle w:val="TAL"/>
            </w:pPr>
            <w:r w:rsidRPr="00481D2D">
              <w:t>[26] 20.10</w:t>
            </w:r>
          </w:p>
        </w:tc>
        <w:tc>
          <w:tcPr>
            <w:tcW w:w="1021" w:type="dxa"/>
          </w:tcPr>
          <w:p w14:paraId="148DDA63" w14:textId="77777777" w:rsidR="00897956" w:rsidRPr="00481D2D" w:rsidRDefault="00897956">
            <w:pPr>
              <w:pStyle w:val="TAL"/>
            </w:pPr>
            <w:r w:rsidRPr="00481D2D">
              <w:t>o (note)</w:t>
            </w:r>
          </w:p>
        </w:tc>
        <w:tc>
          <w:tcPr>
            <w:tcW w:w="1021" w:type="dxa"/>
          </w:tcPr>
          <w:p w14:paraId="20FFB4D9" w14:textId="77777777" w:rsidR="00897956" w:rsidRPr="00481D2D" w:rsidRDefault="00897956">
            <w:pPr>
              <w:pStyle w:val="TAL"/>
            </w:pPr>
            <w:r w:rsidRPr="00481D2D">
              <w:t>o</w:t>
            </w:r>
          </w:p>
        </w:tc>
        <w:tc>
          <w:tcPr>
            <w:tcW w:w="1021" w:type="dxa"/>
          </w:tcPr>
          <w:p w14:paraId="0CC9BB1B" w14:textId="77777777" w:rsidR="00897956" w:rsidRPr="00481D2D" w:rsidRDefault="00897956">
            <w:pPr>
              <w:pStyle w:val="TAL"/>
            </w:pPr>
            <w:r w:rsidRPr="00481D2D">
              <w:t>[26] 20.10</w:t>
            </w:r>
          </w:p>
        </w:tc>
        <w:tc>
          <w:tcPr>
            <w:tcW w:w="1021" w:type="dxa"/>
          </w:tcPr>
          <w:p w14:paraId="321BBF38" w14:textId="77777777" w:rsidR="00897956" w:rsidRPr="00481D2D" w:rsidRDefault="00897956">
            <w:pPr>
              <w:pStyle w:val="TAL"/>
            </w:pPr>
            <w:r w:rsidRPr="00481D2D">
              <w:t>m</w:t>
            </w:r>
          </w:p>
        </w:tc>
        <w:tc>
          <w:tcPr>
            <w:tcW w:w="1021" w:type="dxa"/>
          </w:tcPr>
          <w:p w14:paraId="6D839AF6" w14:textId="77777777" w:rsidR="00897956" w:rsidRPr="00481D2D" w:rsidRDefault="00897956">
            <w:pPr>
              <w:pStyle w:val="TAL"/>
            </w:pPr>
            <w:r w:rsidRPr="00481D2D">
              <w:t>m</w:t>
            </w:r>
          </w:p>
        </w:tc>
      </w:tr>
      <w:tr w:rsidR="00897956" w:rsidRPr="00481D2D" w14:paraId="4BADF8A2" w14:textId="77777777">
        <w:trPr>
          <w:cantSplit/>
        </w:trPr>
        <w:tc>
          <w:tcPr>
            <w:tcW w:w="9642" w:type="dxa"/>
            <w:gridSpan w:val="8"/>
          </w:tcPr>
          <w:p w14:paraId="6C6A78EC" w14:textId="77777777" w:rsidR="00897956" w:rsidRPr="00481D2D" w:rsidRDefault="00897956">
            <w:pPr>
              <w:pStyle w:val="TAN"/>
            </w:pPr>
            <w:r w:rsidRPr="00481D2D">
              <w:t>NOTE:</w:t>
            </w:r>
            <w:r w:rsidRPr="00481D2D">
              <w:tab/>
              <w:t>RFC 3261 [26] gives the status of this header as SHOULD rather than OPTIONAL.</w:t>
            </w:r>
          </w:p>
        </w:tc>
      </w:tr>
    </w:tbl>
    <w:p w14:paraId="6C284547" w14:textId="77777777" w:rsidR="00897956" w:rsidRPr="00481D2D" w:rsidRDefault="00897956"/>
    <w:p w14:paraId="5FF69A3F" w14:textId="77777777" w:rsidR="00897956" w:rsidRPr="00481D2D" w:rsidRDefault="00897956">
      <w:pPr>
        <w:keepNext/>
        <w:keepLines/>
      </w:pPr>
      <w:r w:rsidRPr="00481D2D">
        <w:t>Prerequisite A.5/13 - - OPTIONS response</w:t>
      </w:r>
    </w:p>
    <w:p w14:paraId="12883AA1" w14:textId="77777777" w:rsidR="00897956" w:rsidRPr="00481D2D" w:rsidRDefault="00897956">
      <w:pPr>
        <w:keepNext/>
        <w:keepLines/>
      </w:pPr>
      <w:r w:rsidRPr="00481D2D">
        <w:t>Prerequisite: A.6/14 - - Additional for 401 (Unauthorized) response</w:t>
      </w:r>
    </w:p>
    <w:p w14:paraId="0F3E00DE" w14:textId="77777777" w:rsidR="00897956" w:rsidRPr="00481D2D" w:rsidRDefault="00897956">
      <w:pPr>
        <w:pStyle w:val="TH"/>
      </w:pPr>
      <w:r w:rsidRPr="00481D2D">
        <w:t>Table A.83: Supported header</w:t>
      </w:r>
      <w:r w:rsidR="00976393" w:rsidRPr="00481D2D">
        <w:t xml:space="preserve"> field</w:t>
      </w:r>
      <w:r w:rsidRPr="00481D2D">
        <w:t>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7AD51215" w14:textId="77777777">
        <w:trPr>
          <w:cantSplit/>
        </w:trPr>
        <w:tc>
          <w:tcPr>
            <w:tcW w:w="851" w:type="dxa"/>
            <w:vMerge w:val="restart"/>
          </w:tcPr>
          <w:p w14:paraId="58B3F7F9" w14:textId="77777777" w:rsidR="00897956" w:rsidRPr="00481D2D" w:rsidRDefault="00897956">
            <w:pPr>
              <w:pStyle w:val="TAH"/>
            </w:pPr>
            <w:r w:rsidRPr="00481D2D">
              <w:t>Item</w:t>
            </w:r>
          </w:p>
        </w:tc>
        <w:tc>
          <w:tcPr>
            <w:tcW w:w="2665" w:type="dxa"/>
            <w:vMerge w:val="restart"/>
          </w:tcPr>
          <w:p w14:paraId="0B3CF58F" w14:textId="77777777" w:rsidR="00897956" w:rsidRPr="00481D2D" w:rsidRDefault="00897956">
            <w:pPr>
              <w:pStyle w:val="TAH"/>
            </w:pPr>
            <w:r w:rsidRPr="00481D2D">
              <w:t>Header</w:t>
            </w:r>
            <w:r w:rsidR="00976393" w:rsidRPr="00481D2D">
              <w:t xml:space="preserve"> field</w:t>
            </w:r>
          </w:p>
        </w:tc>
        <w:tc>
          <w:tcPr>
            <w:tcW w:w="3063" w:type="dxa"/>
            <w:gridSpan w:val="3"/>
          </w:tcPr>
          <w:p w14:paraId="3CA52A38" w14:textId="77777777" w:rsidR="00897956" w:rsidRPr="00481D2D" w:rsidRDefault="00897956">
            <w:pPr>
              <w:pStyle w:val="TAH"/>
            </w:pPr>
            <w:r w:rsidRPr="00481D2D">
              <w:t>Sending</w:t>
            </w:r>
          </w:p>
        </w:tc>
        <w:tc>
          <w:tcPr>
            <w:tcW w:w="3063" w:type="dxa"/>
            <w:gridSpan w:val="3"/>
          </w:tcPr>
          <w:p w14:paraId="275173D2" w14:textId="77777777" w:rsidR="00897956" w:rsidRPr="00481D2D" w:rsidRDefault="00897956">
            <w:pPr>
              <w:pStyle w:val="TAH"/>
              <w:rPr>
                <w:b w:val="0"/>
              </w:rPr>
            </w:pPr>
            <w:r w:rsidRPr="00481D2D">
              <w:t>Receiving</w:t>
            </w:r>
          </w:p>
        </w:tc>
      </w:tr>
      <w:tr w:rsidR="00897956" w:rsidRPr="00481D2D" w14:paraId="6D681AC0" w14:textId="77777777">
        <w:trPr>
          <w:cantSplit/>
        </w:trPr>
        <w:tc>
          <w:tcPr>
            <w:tcW w:w="851" w:type="dxa"/>
            <w:vMerge/>
          </w:tcPr>
          <w:p w14:paraId="5B23A4D1" w14:textId="77777777" w:rsidR="00897956" w:rsidRPr="00481D2D" w:rsidRDefault="00897956">
            <w:pPr>
              <w:pStyle w:val="TAH"/>
            </w:pPr>
          </w:p>
        </w:tc>
        <w:tc>
          <w:tcPr>
            <w:tcW w:w="2665" w:type="dxa"/>
            <w:vMerge/>
          </w:tcPr>
          <w:p w14:paraId="0176C311" w14:textId="77777777" w:rsidR="00897956" w:rsidRPr="00481D2D" w:rsidRDefault="00897956">
            <w:pPr>
              <w:pStyle w:val="TAH"/>
            </w:pPr>
          </w:p>
        </w:tc>
        <w:tc>
          <w:tcPr>
            <w:tcW w:w="1021" w:type="dxa"/>
          </w:tcPr>
          <w:p w14:paraId="44260E2F" w14:textId="77777777" w:rsidR="00897956" w:rsidRPr="00481D2D" w:rsidRDefault="00897956">
            <w:pPr>
              <w:pStyle w:val="TAH"/>
            </w:pPr>
            <w:r w:rsidRPr="00481D2D">
              <w:t>Ref.</w:t>
            </w:r>
          </w:p>
        </w:tc>
        <w:tc>
          <w:tcPr>
            <w:tcW w:w="1021" w:type="dxa"/>
          </w:tcPr>
          <w:p w14:paraId="02FB04F5" w14:textId="77777777" w:rsidR="00897956" w:rsidRPr="00481D2D" w:rsidRDefault="00897956">
            <w:pPr>
              <w:pStyle w:val="TAH"/>
            </w:pPr>
            <w:r w:rsidRPr="00481D2D">
              <w:t>RFC status</w:t>
            </w:r>
          </w:p>
        </w:tc>
        <w:tc>
          <w:tcPr>
            <w:tcW w:w="1021" w:type="dxa"/>
          </w:tcPr>
          <w:p w14:paraId="72F9EED0" w14:textId="77777777" w:rsidR="00897956" w:rsidRPr="00481D2D" w:rsidRDefault="00897956">
            <w:pPr>
              <w:pStyle w:val="TAH"/>
            </w:pPr>
            <w:r w:rsidRPr="00481D2D">
              <w:t>Profile status</w:t>
            </w:r>
          </w:p>
        </w:tc>
        <w:tc>
          <w:tcPr>
            <w:tcW w:w="1021" w:type="dxa"/>
          </w:tcPr>
          <w:p w14:paraId="794B8A29" w14:textId="77777777" w:rsidR="00897956" w:rsidRPr="00481D2D" w:rsidRDefault="00897956">
            <w:pPr>
              <w:pStyle w:val="TAH"/>
            </w:pPr>
            <w:r w:rsidRPr="00481D2D">
              <w:t>Ref.</w:t>
            </w:r>
          </w:p>
        </w:tc>
        <w:tc>
          <w:tcPr>
            <w:tcW w:w="1021" w:type="dxa"/>
          </w:tcPr>
          <w:p w14:paraId="62004DB0" w14:textId="77777777" w:rsidR="00897956" w:rsidRPr="00481D2D" w:rsidRDefault="00897956">
            <w:pPr>
              <w:pStyle w:val="TAH"/>
            </w:pPr>
            <w:r w:rsidRPr="00481D2D">
              <w:t>RFC status</w:t>
            </w:r>
          </w:p>
        </w:tc>
        <w:tc>
          <w:tcPr>
            <w:tcW w:w="1021" w:type="dxa"/>
          </w:tcPr>
          <w:p w14:paraId="40B15073" w14:textId="77777777" w:rsidR="00897956" w:rsidRPr="00481D2D" w:rsidRDefault="00897956">
            <w:pPr>
              <w:pStyle w:val="TAH"/>
            </w:pPr>
            <w:r w:rsidRPr="00481D2D">
              <w:t>Profile status</w:t>
            </w:r>
          </w:p>
        </w:tc>
      </w:tr>
      <w:tr w:rsidR="00897956" w:rsidRPr="00481D2D" w14:paraId="6E295ECF" w14:textId="77777777">
        <w:tc>
          <w:tcPr>
            <w:tcW w:w="851" w:type="dxa"/>
          </w:tcPr>
          <w:p w14:paraId="4DD722D2" w14:textId="77777777" w:rsidR="00897956" w:rsidRPr="00481D2D" w:rsidRDefault="00897956">
            <w:pPr>
              <w:pStyle w:val="TAL"/>
            </w:pPr>
            <w:r w:rsidRPr="00481D2D">
              <w:t>4</w:t>
            </w:r>
          </w:p>
        </w:tc>
        <w:tc>
          <w:tcPr>
            <w:tcW w:w="2665" w:type="dxa"/>
          </w:tcPr>
          <w:p w14:paraId="515FC1DB" w14:textId="77777777" w:rsidR="00897956" w:rsidRPr="00481D2D" w:rsidRDefault="00897956">
            <w:pPr>
              <w:pStyle w:val="TAL"/>
            </w:pPr>
            <w:r w:rsidRPr="00481D2D">
              <w:t>Proxy-Authenticate</w:t>
            </w:r>
          </w:p>
        </w:tc>
        <w:tc>
          <w:tcPr>
            <w:tcW w:w="1021" w:type="dxa"/>
          </w:tcPr>
          <w:p w14:paraId="619CDA27" w14:textId="77777777" w:rsidR="00897956" w:rsidRPr="00481D2D" w:rsidRDefault="00897956">
            <w:pPr>
              <w:pStyle w:val="TAL"/>
            </w:pPr>
            <w:r w:rsidRPr="00481D2D">
              <w:t>[26] 20.27</w:t>
            </w:r>
          </w:p>
        </w:tc>
        <w:tc>
          <w:tcPr>
            <w:tcW w:w="1021" w:type="dxa"/>
          </w:tcPr>
          <w:p w14:paraId="596A0413" w14:textId="77777777" w:rsidR="00897956" w:rsidRPr="00481D2D" w:rsidRDefault="00897956">
            <w:pPr>
              <w:pStyle w:val="TAL"/>
            </w:pPr>
            <w:r w:rsidRPr="00481D2D">
              <w:t>c1</w:t>
            </w:r>
          </w:p>
        </w:tc>
        <w:tc>
          <w:tcPr>
            <w:tcW w:w="1021" w:type="dxa"/>
          </w:tcPr>
          <w:p w14:paraId="532B3B0C" w14:textId="77777777" w:rsidR="00897956" w:rsidRPr="00481D2D" w:rsidRDefault="00897956">
            <w:pPr>
              <w:pStyle w:val="TAL"/>
            </w:pPr>
            <w:r w:rsidRPr="00481D2D">
              <w:t>c1</w:t>
            </w:r>
          </w:p>
        </w:tc>
        <w:tc>
          <w:tcPr>
            <w:tcW w:w="1021" w:type="dxa"/>
          </w:tcPr>
          <w:p w14:paraId="3C8515A6" w14:textId="77777777" w:rsidR="00897956" w:rsidRPr="00481D2D" w:rsidRDefault="00897956">
            <w:pPr>
              <w:pStyle w:val="TAL"/>
            </w:pPr>
            <w:r w:rsidRPr="00481D2D">
              <w:t>[26] 20.27</w:t>
            </w:r>
          </w:p>
        </w:tc>
        <w:tc>
          <w:tcPr>
            <w:tcW w:w="1021" w:type="dxa"/>
          </w:tcPr>
          <w:p w14:paraId="589C566C" w14:textId="77777777" w:rsidR="00897956" w:rsidRPr="00481D2D" w:rsidRDefault="00897956">
            <w:pPr>
              <w:pStyle w:val="TAL"/>
            </w:pPr>
            <w:r w:rsidRPr="00481D2D">
              <w:t>c1</w:t>
            </w:r>
          </w:p>
        </w:tc>
        <w:tc>
          <w:tcPr>
            <w:tcW w:w="1021" w:type="dxa"/>
          </w:tcPr>
          <w:p w14:paraId="00AC5444" w14:textId="77777777" w:rsidR="00897956" w:rsidRPr="00481D2D" w:rsidRDefault="00897956">
            <w:pPr>
              <w:pStyle w:val="TAL"/>
            </w:pPr>
            <w:r w:rsidRPr="00481D2D">
              <w:t>c1</w:t>
            </w:r>
          </w:p>
        </w:tc>
      </w:tr>
      <w:tr w:rsidR="00897956" w:rsidRPr="00481D2D" w14:paraId="58D65ECA" w14:textId="77777777">
        <w:tc>
          <w:tcPr>
            <w:tcW w:w="851" w:type="dxa"/>
          </w:tcPr>
          <w:p w14:paraId="44272E8D" w14:textId="77777777" w:rsidR="00897956" w:rsidRPr="00481D2D" w:rsidRDefault="00897956">
            <w:pPr>
              <w:pStyle w:val="TAL"/>
            </w:pPr>
            <w:r w:rsidRPr="00481D2D">
              <w:t>10</w:t>
            </w:r>
          </w:p>
        </w:tc>
        <w:tc>
          <w:tcPr>
            <w:tcW w:w="2665" w:type="dxa"/>
          </w:tcPr>
          <w:p w14:paraId="2E31A646" w14:textId="77777777"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14:paraId="41C4971C" w14:textId="77777777" w:rsidR="00897956" w:rsidRPr="00481D2D" w:rsidRDefault="00897956">
            <w:pPr>
              <w:pStyle w:val="TAL"/>
            </w:pPr>
            <w:r w:rsidRPr="00481D2D">
              <w:t>[26] 20.44</w:t>
            </w:r>
          </w:p>
        </w:tc>
        <w:tc>
          <w:tcPr>
            <w:tcW w:w="1021" w:type="dxa"/>
          </w:tcPr>
          <w:p w14:paraId="2DE5D22F" w14:textId="77777777" w:rsidR="00897956" w:rsidRPr="00481D2D" w:rsidRDefault="00897956">
            <w:pPr>
              <w:pStyle w:val="TAL"/>
            </w:pPr>
            <w:r w:rsidRPr="00481D2D">
              <w:t>o</w:t>
            </w:r>
          </w:p>
        </w:tc>
        <w:tc>
          <w:tcPr>
            <w:tcW w:w="1021" w:type="dxa"/>
          </w:tcPr>
          <w:p w14:paraId="64BD13B6" w14:textId="77777777" w:rsidR="00897956" w:rsidRPr="00481D2D" w:rsidRDefault="003770C8">
            <w:pPr>
              <w:pStyle w:val="TAL"/>
            </w:pPr>
            <w:r w:rsidRPr="00481D2D">
              <w:t>o</w:t>
            </w:r>
          </w:p>
        </w:tc>
        <w:tc>
          <w:tcPr>
            <w:tcW w:w="1021" w:type="dxa"/>
          </w:tcPr>
          <w:p w14:paraId="44AA27A0" w14:textId="77777777" w:rsidR="00897956" w:rsidRPr="00481D2D" w:rsidRDefault="00897956">
            <w:pPr>
              <w:pStyle w:val="TAL"/>
            </w:pPr>
            <w:r w:rsidRPr="00481D2D">
              <w:t>[26] 20.44</w:t>
            </w:r>
          </w:p>
        </w:tc>
        <w:tc>
          <w:tcPr>
            <w:tcW w:w="1021" w:type="dxa"/>
          </w:tcPr>
          <w:p w14:paraId="4EBEFE4A" w14:textId="77777777" w:rsidR="00897956" w:rsidRPr="00481D2D" w:rsidRDefault="00897956">
            <w:pPr>
              <w:pStyle w:val="TAL"/>
            </w:pPr>
            <w:r w:rsidRPr="00481D2D">
              <w:t>o</w:t>
            </w:r>
          </w:p>
        </w:tc>
        <w:tc>
          <w:tcPr>
            <w:tcW w:w="1021" w:type="dxa"/>
          </w:tcPr>
          <w:p w14:paraId="102E3C92" w14:textId="77777777" w:rsidR="00897956" w:rsidRPr="00481D2D" w:rsidRDefault="003770C8">
            <w:pPr>
              <w:pStyle w:val="TAL"/>
            </w:pPr>
            <w:r w:rsidRPr="00481D2D">
              <w:t>o</w:t>
            </w:r>
          </w:p>
        </w:tc>
      </w:tr>
      <w:tr w:rsidR="00897956" w:rsidRPr="00481D2D" w14:paraId="09904508" w14:textId="77777777">
        <w:trPr>
          <w:cantSplit/>
        </w:trPr>
        <w:tc>
          <w:tcPr>
            <w:tcW w:w="9642" w:type="dxa"/>
            <w:gridSpan w:val="8"/>
          </w:tcPr>
          <w:p w14:paraId="32FF5C9A" w14:textId="77777777" w:rsidR="00897956" w:rsidRPr="00481D2D" w:rsidRDefault="00897956">
            <w:pPr>
              <w:pStyle w:val="TAN"/>
            </w:pPr>
            <w:r w:rsidRPr="00481D2D">
              <w:t>c1:</w:t>
            </w:r>
            <w:r w:rsidRPr="00481D2D">
              <w:tab/>
              <w:t>IF A.</w:t>
            </w:r>
            <w:r w:rsidR="00706A23" w:rsidRPr="00481D2D">
              <w:t>4</w:t>
            </w:r>
            <w:r w:rsidRPr="00481D2D">
              <w:t xml:space="preserve">/7 THEN m </w:t>
            </w:r>
            <w:smartTag w:uri="urn:schemas-microsoft-com:office:smarttags" w:element="stockticker">
              <w:r w:rsidRPr="00481D2D">
                <w:t>ELSE</w:t>
              </w:r>
            </w:smartTag>
            <w:r w:rsidRPr="00481D2D">
              <w:t xml:space="preserve"> n/a - - support of authentication between UA and UA.</w:t>
            </w:r>
          </w:p>
        </w:tc>
      </w:tr>
    </w:tbl>
    <w:p w14:paraId="7EB50983" w14:textId="77777777" w:rsidR="00897956" w:rsidRPr="00481D2D" w:rsidRDefault="00897956"/>
    <w:p w14:paraId="023ADCFB" w14:textId="77777777" w:rsidR="00897956" w:rsidRPr="00481D2D" w:rsidRDefault="00897956">
      <w:pPr>
        <w:keepNext/>
        <w:keepLines/>
      </w:pPr>
      <w:r w:rsidRPr="00481D2D">
        <w:t>Prerequisite A.5/13 - - OPTIONS response</w:t>
      </w:r>
    </w:p>
    <w:p w14:paraId="273C3C5D" w14:textId="77777777" w:rsidR="00897956" w:rsidRPr="00481D2D" w:rsidRDefault="00897956">
      <w:pPr>
        <w:keepNext/>
        <w:keepLines/>
      </w:pPr>
      <w:r w:rsidRPr="00481D2D">
        <w:t>Prerequisite: A.6/17 OR A.6/23 OR A.6/30 OR A.6/36 OR A.6/42 OR A.6/45 OR A.6/50 OR A.6/51 - - Additional for 404 (Not Found), 413 (Request Entity Too Large), 480(Temporarily not available), 486 (Busy Here), 500 (Internal Server Error), 503 (Service Unavailable), 600 (Busy Everywhere), 603 (Decline) response.</w:t>
      </w:r>
    </w:p>
    <w:p w14:paraId="4CE47196" w14:textId="77777777" w:rsidR="00897956" w:rsidRPr="00481D2D" w:rsidRDefault="00897956">
      <w:pPr>
        <w:pStyle w:val="TH"/>
      </w:pPr>
      <w:r w:rsidRPr="00481D2D">
        <w:t>Table A.84: Supported header</w:t>
      </w:r>
      <w:r w:rsidR="00976393" w:rsidRPr="00481D2D">
        <w:t xml:space="preserve"> field</w:t>
      </w:r>
      <w:r w:rsidRPr="00481D2D">
        <w:t>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6A0F44F" w14:textId="77777777">
        <w:trPr>
          <w:cantSplit/>
        </w:trPr>
        <w:tc>
          <w:tcPr>
            <w:tcW w:w="851" w:type="dxa"/>
            <w:vMerge w:val="restart"/>
          </w:tcPr>
          <w:p w14:paraId="72E66201" w14:textId="77777777" w:rsidR="00897956" w:rsidRPr="00481D2D" w:rsidRDefault="00897956">
            <w:pPr>
              <w:pStyle w:val="TAH"/>
            </w:pPr>
            <w:r w:rsidRPr="00481D2D">
              <w:t>Item</w:t>
            </w:r>
          </w:p>
        </w:tc>
        <w:tc>
          <w:tcPr>
            <w:tcW w:w="2665" w:type="dxa"/>
            <w:vMerge w:val="restart"/>
          </w:tcPr>
          <w:p w14:paraId="0B4AAA64" w14:textId="77777777" w:rsidR="00897956" w:rsidRPr="00481D2D" w:rsidRDefault="00897956">
            <w:pPr>
              <w:pStyle w:val="TAH"/>
            </w:pPr>
            <w:r w:rsidRPr="00481D2D">
              <w:t>Header</w:t>
            </w:r>
            <w:r w:rsidR="00976393" w:rsidRPr="00481D2D">
              <w:t xml:space="preserve"> field</w:t>
            </w:r>
          </w:p>
        </w:tc>
        <w:tc>
          <w:tcPr>
            <w:tcW w:w="3063" w:type="dxa"/>
            <w:gridSpan w:val="3"/>
          </w:tcPr>
          <w:p w14:paraId="4A7772B4" w14:textId="77777777" w:rsidR="00897956" w:rsidRPr="00481D2D" w:rsidRDefault="00897956">
            <w:pPr>
              <w:pStyle w:val="TAH"/>
            </w:pPr>
            <w:r w:rsidRPr="00481D2D">
              <w:t>Sending</w:t>
            </w:r>
          </w:p>
        </w:tc>
        <w:tc>
          <w:tcPr>
            <w:tcW w:w="3063" w:type="dxa"/>
            <w:gridSpan w:val="3"/>
          </w:tcPr>
          <w:p w14:paraId="63783BF4" w14:textId="77777777" w:rsidR="00897956" w:rsidRPr="00481D2D" w:rsidRDefault="00897956">
            <w:pPr>
              <w:pStyle w:val="TAH"/>
              <w:rPr>
                <w:b w:val="0"/>
              </w:rPr>
            </w:pPr>
            <w:r w:rsidRPr="00481D2D">
              <w:t>Receiving</w:t>
            </w:r>
          </w:p>
        </w:tc>
      </w:tr>
      <w:tr w:rsidR="00897956" w:rsidRPr="00481D2D" w14:paraId="38B27FEF" w14:textId="77777777">
        <w:trPr>
          <w:cantSplit/>
        </w:trPr>
        <w:tc>
          <w:tcPr>
            <w:tcW w:w="851" w:type="dxa"/>
            <w:vMerge/>
          </w:tcPr>
          <w:p w14:paraId="37C9270F" w14:textId="77777777" w:rsidR="00897956" w:rsidRPr="00481D2D" w:rsidRDefault="00897956">
            <w:pPr>
              <w:pStyle w:val="TAH"/>
            </w:pPr>
          </w:p>
        </w:tc>
        <w:tc>
          <w:tcPr>
            <w:tcW w:w="2665" w:type="dxa"/>
            <w:vMerge/>
          </w:tcPr>
          <w:p w14:paraId="3AEC324E" w14:textId="77777777" w:rsidR="00897956" w:rsidRPr="00481D2D" w:rsidRDefault="00897956">
            <w:pPr>
              <w:pStyle w:val="TAH"/>
            </w:pPr>
          </w:p>
        </w:tc>
        <w:tc>
          <w:tcPr>
            <w:tcW w:w="1021" w:type="dxa"/>
          </w:tcPr>
          <w:p w14:paraId="1252BB99" w14:textId="77777777" w:rsidR="00897956" w:rsidRPr="00481D2D" w:rsidRDefault="00897956">
            <w:pPr>
              <w:pStyle w:val="TAH"/>
            </w:pPr>
            <w:r w:rsidRPr="00481D2D">
              <w:t>Ref.</w:t>
            </w:r>
          </w:p>
        </w:tc>
        <w:tc>
          <w:tcPr>
            <w:tcW w:w="1021" w:type="dxa"/>
          </w:tcPr>
          <w:p w14:paraId="0AF38738" w14:textId="77777777" w:rsidR="00897956" w:rsidRPr="00481D2D" w:rsidRDefault="00897956">
            <w:pPr>
              <w:pStyle w:val="TAH"/>
            </w:pPr>
            <w:r w:rsidRPr="00481D2D">
              <w:t>RFC status</w:t>
            </w:r>
          </w:p>
        </w:tc>
        <w:tc>
          <w:tcPr>
            <w:tcW w:w="1021" w:type="dxa"/>
          </w:tcPr>
          <w:p w14:paraId="3B973062" w14:textId="77777777" w:rsidR="00897956" w:rsidRPr="00481D2D" w:rsidRDefault="00897956">
            <w:pPr>
              <w:pStyle w:val="TAH"/>
            </w:pPr>
            <w:r w:rsidRPr="00481D2D">
              <w:t>Profile status</w:t>
            </w:r>
          </w:p>
        </w:tc>
        <w:tc>
          <w:tcPr>
            <w:tcW w:w="1021" w:type="dxa"/>
          </w:tcPr>
          <w:p w14:paraId="3227EC8E" w14:textId="77777777" w:rsidR="00897956" w:rsidRPr="00481D2D" w:rsidRDefault="00897956">
            <w:pPr>
              <w:pStyle w:val="TAH"/>
            </w:pPr>
            <w:r w:rsidRPr="00481D2D">
              <w:t>Ref.</w:t>
            </w:r>
          </w:p>
        </w:tc>
        <w:tc>
          <w:tcPr>
            <w:tcW w:w="1021" w:type="dxa"/>
          </w:tcPr>
          <w:p w14:paraId="40AACBF8" w14:textId="77777777" w:rsidR="00897956" w:rsidRPr="00481D2D" w:rsidRDefault="00897956">
            <w:pPr>
              <w:pStyle w:val="TAH"/>
            </w:pPr>
            <w:r w:rsidRPr="00481D2D">
              <w:t>RFC status</w:t>
            </w:r>
          </w:p>
        </w:tc>
        <w:tc>
          <w:tcPr>
            <w:tcW w:w="1021" w:type="dxa"/>
          </w:tcPr>
          <w:p w14:paraId="735FAE66" w14:textId="77777777" w:rsidR="00897956" w:rsidRPr="00481D2D" w:rsidRDefault="00897956">
            <w:pPr>
              <w:pStyle w:val="TAH"/>
            </w:pPr>
            <w:r w:rsidRPr="00481D2D">
              <w:t>Profile status</w:t>
            </w:r>
          </w:p>
        </w:tc>
      </w:tr>
      <w:tr w:rsidR="00897956" w:rsidRPr="00481D2D" w14:paraId="36E5D82F" w14:textId="77777777">
        <w:tc>
          <w:tcPr>
            <w:tcW w:w="851" w:type="dxa"/>
          </w:tcPr>
          <w:p w14:paraId="32E2B77C" w14:textId="77777777" w:rsidR="00897956" w:rsidRPr="00481D2D" w:rsidRDefault="00897956">
            <w:pPr>
              <w:pStyle w:val="TAL"/>
            </w:pPr>
            <w:r w:rsidRPr="00481D2D">
              <w:t>5</w:t>
            </w:r>
          </w:p>
        </w:tc>
        <w:tc>
          <w:tcPr>
            <w:tcW w:w="2665" w:type="dxa"/>
          </w:tcPr>
          <w:p w14:paraId="3EA5EAB6" w14:textId="77777777" w:rsidR="00897956" w:rsidRPr="00481D2D" w:rsidRDefault="00897956">
            <w:pPr>
              <w:pStyle w:val="TAL"/>
            </w:pPr>
            <w:r w:rsidRPr="00481D2D">
              <w:t>Retry-After</w:t>
            </w:r>
          </w:p>
        </w:tc>
        <w:tc>
          <w:tcPr>
            <w:tcW w:w="1021" w:type="dxa"/>
          </w:tcPr>
          <w:p w14:paraId="7E2A19B6" w14:textId="77777777" w:rsidR="00897956" w:rsidRPr="00481D2D" w:rsidRDefault="00897956">
            <w:pPr>
              <w:pStyle w:val="TAL"/>
            </w:pPr>
            <w:r w:rsidRPr="00481D2D">
              <w:t>[26] 20.33</w:t>
            </w:r>
          </w:p>
        </w:tc>
        <w:tc>
          <w:tcPr>
            <w:tcW w:w="1021" w:type="dxa"/>
          </w:tcPr>
          <w:p w14:paraId="302953E7" w14:textId="77777777" w:rsidR="00897956" w:rsidRPr="00481D2D" w:rsidRDefault="00897956">
            <w:pPr>
              <w:pStyle w:val="TAL"/>
            </w:pPr>
            <w:r w:rsidRPr="00481D2D">
              <w:t>o</w:t>
            </w:r>
          </w:p>
        </w:tc>
        <w:tc>
          <w:tcPr>
            <w:tcW w:w="1021" w:type="dxa"/>
          </w:tcPr>
          <w:p w14:paraId="3C849744" w14:textId="77777777" w:rsidR="00897956" w:rsidRPr="00481D2D" w:rsidRDefault="00897956">
            <w:pPr>
              <w:pStyle w:val="TAL"/>
            </w:pPr>
            <w:r w:rsidRPr="00481D2D">
              <w:t>o</w:t>
            </w:r>
          </w:p>
        </w:tc>
        <w:tc>
          <w:tcPr>
            <w:tcW w:w="1021" w:type="dxa"/>
          </w:tcPr>
          <w:p w14:paraId="45ABD715" w14:textId="77777777" w:rsidR="00897956" w:rsidRPr="00481D2D" w:rsidRDefault="00897956">
            <w:pPr>
              <w:pStyle w:val="TAL"/>
            </w:pPr>
            <w:r w:rsidRPr="00481D2D">
              <w:t>[26] 20.33</w:t>
            </w:r>
          </w:p>
        </w:tc>
        <w:tc>
          <w:tcPr>
            <w:tcW w:w="1021" w:type="dxa"/>
          </w:tcPr>
          <w:p w14:paraId="6C671020" w14:textId="77777777" w:rsidR="00897956" w:rsidRPr="00481D2D" w:rsidRDefault="00897956">
            <w:pPr>
              <w:pStyle w:val="TAL"/>
            </w:pPr>
            <w:r w:rsidRPr="00481D2D">
              <w:t>o</w:t>
            </w:r>
          </w:p>
        </w:tc>
        <w:tc>
          <w:tcPr>
            <w:tcW w:w="1021" w:type="dxa"/>
          </w:tcPr>
          <w:p w14:paraId="48E2911D" w14:textId="77777777" w:rsidR="00897956" w:rsidRPr="00481D2D" w:rsidRDefault="00897956">
            <w:pPr>
              <w:pStyle w:val="TAL"/>
            </w:pPr>
            <w:r w:rsidRPr="00481D2D">
              <w:t>o</w:t>
            </w:r>
          </w:p>
        </w:tc>
      </w:tr>
    </w:tbl>
    <w:p w14:paraId="2AA343F7" w14:textId="77777777" w:rsidR="00897956" w:rsidRPr="00481D2D" w:rsidRDefault="00897956"/>
    <w:p w14:paraId="547319BF" w14:textId="77777777" w:rsidR="00897956" w:rsidRPr="00481D2D" w:rsidRDefault="00897956">
      <w:pPr>
        <w:pStyle w:val="TH"/>
      </w:pPr>
      <w:r w:rsidRPr="00481D2D">
        <w:t>Table A.85: Void</w:t>
      </w:r>
    </w:p>
    <w:p w14:paraId="5EAF8502" w14:textId="77777777" w:rsidR="00897956" w:rsidRPr="00481D2D" w:rsidRDefault="00897956">
      <w:pPr>
        <w:keepNext/>
        <w:keepLines/>
      </w:pPr>
      <w:r w:rsidRPr="00481D2D">
        <w:t>Prerequisite A.5/13 - - OPTIONS response</w:t>
      </w:r>
    </w:p>
    <w:p w14:paraId="0E8E88A7" w14:textId="77777777" w:rsidR="00897956" w:rsidRPr="00481D2D" w:rsidRDefault="00897956">
      <w:pPr>
        <w:keepNext/>
        <w:keepLines/>
      </w:pPr>
      <w:r w:rsidRPr="00481D2D">
        <w:t>Prerequisite: A.6/20 - - Additional for 407 (Proxy Authentication Required) response</w:t>
      </w:r>
    </w:p>
    <w:p w14:paraId="0D1D29DD" w14:textId="77777777" w:rsidR="00897956" w:rsidRPr="00481D2D" w:rsidRDefault="00897956">
      <w:pPr>
        <w:pStyle w:val="TH"/>
      </w:pPr>
      <w:r w:rsidRPr="00481D2D">
        <w:t>Table A.86: Supported header</w:t>
      </w:r>
      <w:r w:rsidR="00976393" w:rsidRPr="00481D2D">
        <w:t xml:space="preserve"> field</w:t>
      </w:r>
      <w:r w:rsidRPr="00481D2D">
        <w:t>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21B2A8A0" w14:textId="77777777">
        <w:trPr>
          <w:cantSplit/>
        </w:trPr>
        <w:tc>
          <w:tcPr>
            <w:tcW w:w="851" w:type="dxa"/>
            <w:vMerge w:val="restart"/>
          </w:tcPr>
          <w:p w14:paraId="32DBC9CB" w14:textId="77777777" w:rsidR="00897956" w:rsidRPr="00481D2D" w:rsidRDefault="00897956">
            <w:pPr>
              <w:pStyle w:val="TAH"/>
            </w:pPr>
            <w:r w:rsidRPr="00481D2D">
              <w:t>Item</w:t>
            </w:r>
          </w:p>
        </w:tc>
        <w:tc>
          <w:tcPr>
            <w:tcW w:w="2665" w:type="dxa"/>
            <w:vMerge w:val="restart"/>
          </w:tcPr>
          <w:p w14:paraId="34D947AA" w14:textId="77777777" w:rsidR="00897956" w:rsidRPr="00481D2D" w:rsidRDefault="00897956">
            <w:pPr>
              <w:pStyle w:val="TAH"/>
            </w:pPr>
            <w:r w:rsidRPr="00481D2D">
              <w:t>Header</w:t>
            </w:r>
            <w:r w:rsidR="00976393" w:rsidRPr="00481D2D">
              <w:t xml:space="preserve"> field</w:t>
            </w:r>
          </w:p>
        </w:tc>
        <w:tc>
          <w:tcPr>
            <w:tcW w:w="3063" w:type="dxa"/>
            <w:gridSpan w:val="3"/>
          </w:tcPr>
          <w:p w14:paraId="0E9F1336" w14:textId="77777777" w:rsidR="00897956" w:rsidRPr="00481D2D" w:rsidRDefault="00897956">
            <w:pPr>
              <w:pStyle w:val="TAH"/>
            </w:pPr>
            <w:r w:rsidRPr="00481D2D">
              <w:t>Sending</w:t>
            </w:r>
          </w:p>
        </w:tc>
        <w:tc>
          <w:tcPr>
            <w:tcW w:w="3063" w:type="dxa"/>
            <w:gridSpan w:val="3"/>
          </w:tcPr>
          <w:p w14:paraId="07B0B8EA" w14:textId="77777777" w:rsidR="00897956" w:rsidRPr="00481D2D" w:rsidRDefault="00897956">
            <w:pPr>
              <w:pStyle w:val="TAH"/>
              <w:rPr>
                <w:b w:val="0"/>
              </w:rPr>
            </w:pPr>
            <w:r w:rsidRPr="00481D2D">
              <w:t>Receiving</w:t>
            </w:r>
          </w:p>
        </w:tc>
      </w:tr>
      <w:tr w:rsidR="00897956" w:rsidRPr="00481D2D" w14:paraId="12A9C23E" w14:textId="77777777">
        <w:trPr>
          <w:cantSplit/>
        </w:trPr>
        <w:tc>
          <w:tcPr>
            <w:tcW w:w="851" w:type="dxa"/>
            <w:vMerge/>
          </w:tcPr>
          <w:p w14:paraId="5DFBBDC4" w14:textId="77777777" w:rsidR="00897956" w:rsidRPr="00481D2D" w:rsidRDefault="00897956">
            <w:pPr>
              <w:pStyle w:val="TAH"/>
            </w:pPr>
          </w:p>
        </w:tc>
        <w:tc>
          <w:tcPr>
            <w:tcW w:w="2665" w:type="dxa"/>
            <w:vMerge/>
          </w:tcPr>
          <w:p w14:paraId="1DABF886" w14:textId="77777777" w:rsidR="00897956" w:rsidRPr="00481D2D" w:rsidRDefault="00897956">
            <w:pPr>
              <w:pStyle w:val="TAH"/>
            </w:pPr>
          </w:p>
        </w:tc>
        <w:tc>
          <w:tcPr>
            <w:tcW w:w="1021" w:type="dxa"/>
          </w:tcPr>
          <w:p w14:paraId="6969EADE" w14:textId="77777777" w:rsidR="00897956" w:rsidRPr="00481D2D" w:rsidRDefault="00897956">
            <w:pPr>
              <w:pStyle w:val="TAH"/>
            </w:pPr>
            <w:r w:rsidRPr="00481D2D">
              <w:t>Ref.</w:t>
            </w:r>
          </w:p>
        </w:tc>
        <w:tc>
          <w:tcPr>
            <w:tcW w:w="1021" w:type="dxa"/>
          </w:tcPr>
          <w:p w14:paraId="1F643DB6" w14:textId="77777777" w:rsidR="00897956" w:rsidRPr="00481D2D" w:rsidRDefault="00897956">
            <w:pPr>
              <w:pStyle w:val="TAH"/>
            </w:pPr>
            <w:r w:rsidRPr="00481D2D">
              <w:t>RFC status</w:t>
            </w:r>
          </w:p>
        </w:tc>
        <w:tc>
          <w:tcPr>
            <w:tcW w:w="1021" w:type="dxa"/>
          </w:tcPr>
          <w:p w14:paraId="63A03AA5" w14:textId="77777777" w:rsidR="00897956" w:rsidRPr="00481D2D" w:rsidRDefault="00897956">
            <w:pPr>
              <w:pStyle w:val="TAH"/>
            </w:pPr>
            <w:r w:rsidRPr="00481D2D">
              <w:t>Profile status</w:t>
            </w:r>
          </w:p>
        </w:tc>
        <w:tc>
          <w:tcPr>
            <w:tcW w:w="1021" w:type="dxa"/>
          </w:tcPr>
          <w:p w14:paraId="14F6A961" w14:textId="77777777" w:rsidR="00897956" w:rsidRPr="00481D2D" w:rsidRDefault="00897956">
            <w:pPr>
              <w:pStyle w:val="TAH"/>
            </w:pPr>
            <w:r w:rsidRPr="00481D2D">
              <w:t>Ref.</w:t>
            </w:r>
          </w:p>
        </w:tc>
        <w:tc>
          <w:tcPr>
            <w:tcW w:w="1021" w:type="dxa"/>
          </w:tcPr>
          <w:p w14:paraId="55CCB51F" w14:textId="77777777" w:rsidR="00897956" w:rsidRPr="00481D2D" w:rsidRDefault="00897956">
            <w:pPr>
              <w:pStyle w:val="TAH"/>
            </w:pPr>
            <w:r w:rsidRPr="00481D2D">
              <w:t>RFC status</w:t>
            </w:r>
          </w:p>
        </w:tc>
        <w:tc>
          <w:tcPr>
            <w:tcW w:w="1021" w:type="dxa"/>
          </w:tcPr>
          <w:p w14:paraId="294D39A9" w14:textId="77777777" w:rsidR="00897956" w:rsidRPr="00481D2D" w:rsidRDefault="00897956">
            <w:pPr>
              <w:pStyle w:val="TAH"/>
            </w:pPr>
            <w:r w:rsidRPr="00481D2D">
              <w:t>Profile status</w:t>
            </w:r>
          </w:p>
        </w:tc>
      </w:tr>
      <w:tr w:rsidR="00897956" w:rsidRPr="00481D2D" w14:paraId="63C1B6E1" w14:textId="77777777">
        <w:tc>
          <w:tcPr>
            <w:tcW w:w="851" w:type="dxa"/>
          </w:tcPr>
          <w:p w14:paraId="158D80B2" w14:textId="77777777" w:rsidR="00897956" w:rsidRPr="00481D2D" w:rsidRDefault="00897956">
            <w:pPr>
              <w:pStyle w:val="TAL"/>
            </w:pPr>
            <w:r w:rsidRPr="00481D2D">
              <w:t>4</w:t>
            </w:r>
          </w:p>
        </w:tc>
        <w:tc>
          <w:tcPr>
            <w:tcW w:w="2665" w:type="dxa"/>
          </w:tcPr>
          <w:p w14:paraId="708EDAAB" w14:textId="77777777" w:rsidR="00897956" w:rsidRPr="00481D2D" w:rsidRDefault="00897956">
            <w:pPr>
              <w:pStyle w:val="TAL"/>
            </w:pPr>
            <w:r w:rsidRPr="00481D2D">
              <w:t>Proxy-Authenticate</w:t>
            </w:r>
          </w:p>
        </w:tc>
        <w:tc>
          <w:tcPr>
            <w:tcW w:w="1021" w:type="dxa"/>
          </w:tcPr>
          <w:p w14:paraId="3367C031" w14:textId="77777777" w:rsidR="00897956" w:rsidRPr="00481D2D" w:rsidRDefault="00897956">
            <w:pPr>
              <w:pStyle w:val="TAL"/>
            </w:pPr>
            <w:r w:rsidRPr="00481D2D">
              <w:t>[26] 20.27</w:t>
            </w:r>
          </w:p>
        </w:tc>
        <w:tc>
          <w:tcPr>
            <w:tcW w:w="1021" w:type="dxa"/>
          </w:tcPr>
          <w:p w14:paraId="2E44EB33" w14:textId="77777777" w:rsidR="00897956" w:rsidRPr="00481D2D" w:rsidRDefault="00897956">
            <w:pPr>
              <w:pStyle w:val="TAL"/>
            </w:pPr>
            <w:r w:rsidRPr="00481D2D">
              <w:t>c1</w:t>
            </w:r>
          </w:p>
        </w:tc>
        <w:tc>
          <w:tcPr>
            <w:tcW w:w="1021" w:type="dxa"/>
          </w:tcPr>
          <w:p w14:paraId="24FFBD60" w14:textId="77777777" w:rsidR="00897956" w:rsidRPr="00481D2D" w:rsidRDefault="00897956">
            <w:pPr>
              <w:pStyle w:val="TAL"/>
            </w:pPr>
            <w:r w:rsidRPr="00481D2D">
              <w:t>c1</w:t>
            </w:r>
          </w:p>
        </w:tc>
        <w:tc>
          <w:tcPr>
            <w:tcW w:w="1021" w:type="dxa"/>
          </w:tcPr>
          <w:p w14:paraId="0210C80C" w14:textId="77777777" w:rsidR="00897956" w:rsidRPr="00481D2D" w:rsidRDefault="00897956">
            <w:pPr>
              <w:pStyle w:val="TAL"/>
            </w:pPr>
            <w:r w:rsidRPr="00481D2D">
              <w:t>[26] 20.27</w:t>
            </w:r>
          </w:p>
        </w:tc>
        <w:tc>
          <w:tcPr>
            <w:tcW w:w="1021" w:type="dxa"/>
          </w:tcPr>
          <w:p w14:paraId="58D7225D" w14:textId="77777777" w:rsidR="00897956" w:rsidRPr="00481D2D" w:rsidRDefault="00897956">
            <w:pPr>
              <w:pStyle w:val="TAL"/>
            </w:pPr>
            <w:r w:rsidRPr="00481D2D">
              <w:t>c1</w:t>
            </w:r>
          </w:p>
        </w:tc>
        <w:tc>
          <w:tcPr>
            <w:tcW w:w="1021" w:type="dxa"/>
          </w:tcPr>
          <w:p w14:paraId="504E37DB" w14:textId="77777777" w:rsidR="00897956" w:rsidRPr="00481D2D" w:rsidRDefault="00897956">
            <w:pPr>
              <w:pStyle w:val="TAL"/>
            </w:pPr>
            <w:r w:rsidRPr="00481D2D">
              <w:t>c1</w:t>
            </w:r>
          </w:p>
        </w:tc>
      </w:tr>
      <w:tr w:rsidR="00897956" w:rsidRPr="00481D2D" w14:paraId="583EDD12" w14:textId="77777777">
        <w:tc>
          <w:tcPr>
            <w:tcW w:w="851" w:type="dxa"/>
          </w:tcPr>
          <w:p w14:paraId="1991CC47" w14:textId="77777777" w:rsidR="00897956" w:rsidRPr="00481D2D" w:rsidRDefault="00897956">
            <w:pPr>
              <w:pStyle w:val="TAL"/>
            </w:pPr>
            <w:r w:rsidRPr="00481D2D">
              <w:t>8</w:t>
            </w:r>
          </w:p>
        </w:tc>
        <w:tc>
          <w:tcPr>
            <w:tcW w:w="2665" w:type="dxa"/>
          </w:tcPr>
          <w:p w14:paraId="095680E9" w14:textId="77777777"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14:paraId="569C1833" w14:textId="77777777" w:rsidR="00897956" w:rsidRPr="00481D2D" w:rsidRDefault="00897956">
            <w:pPr>
              <w:pStyle w:val="TAL"/>
            </w:pPr>
            <w:r w:rsidRPr="00481D2D">
              <w:t>[26] 20.44</w:t>
            </w:r>
          </w:p>
        </w:tc>
        <w:tc>
          <w:tcPr>
            <w:tcW w:w="1021" w:type="dxa"/>
          </w:tcPr>
          <w:p w14:paraId="3D594727" w14:textId="77777777" w:rsidR="00897956" w:rsidRPr="00481D2D" w:rsidRDefault="00897956">
            <w:pPr>
              <w:pStyle w:val="TAL"/>
            </w:pPr>
            <w:r w:rsidRPr="00481D2D">
              <w:t>o</w:t>
            </w:r>
          </w:p>
        </w:tc>
        <w:tc>
          <w:tcPr>
            <w:tcW w:w="1021" w:type="dxa"/>
          </w:tcPr>
          <w:p w14:paraId="250B68DA" w14:textId="77777777" w:rsidR="00897956" w:rsidRPr="00481D2D" w:rsidRDefault="00897956">
            <w:pPr>
              <w:pStyle w:val="TAL"/>
            </w:pPr>
            <w:r w:rsidRPr="00481D2D">
              <w:t>o</w:t>
            </w:r>
          </w:p>
        </w:tc>
        <w:tc>
          <w:tcPr>
            <w:tcW w:w="1021" w:type="dxa"/>
          </w:tcPr>
          <w:p w14:paraId="41C24A30" w14:textId="77777777" w:rsidR="00897956" w:rsidRPr="00481D2D" w:rsidRDefault="00897956">
            <w:pPr>
              <w:pStyle w:val="TAL"/>
            </w:pPr>
            <w:r w:rsidRPr="00481D2D">
              <w:t>[26] 20.44</w:t>
            </w:r>
          </w:p>
        </w:tc>
        <w:tc>
          <w:tcPr>
            <w:tcW w:w="1021" w:type="dxa"/>
          </w:tcPr>
          <w:p w14:paraId="55A4E8DB" w14:textId="77777777" w:rsidR="00897956" w:rsidRPr="00481D2D" w:rsidRDefault="00897956">
            <w:pPr>
              <w:pStyle w:val="TAL"/>
            </w:pPr>
            <w:r w:rsidRPr="00481D2D">
              <w:t>o</w:t>
            </w:r>
          </w:p>
        </w:tc>
        <w:tc>
          <w:tcPr>
            <w:tcW w:w="1021" w:type="dxa"/>
          </w:tcPr>
          <w:p w14:paraId="3285F619" w14:textId="77777777" w:rsidR="00897956" w:rsidRPr="00481D2D" w:rsidRDefault="00897956">
            <w:pPr>
              <w:pStyle w:val="TAL"/>
            </w:pPr>
            <w:r w:rsidRPr="00481D2D">
              <w:t>o</w:t>
            </w:r>
          </w:p>
        </w:tc>
      </w:tr>
      <w:tr w:rsidR="00897956" w:rsidRPr="00481D2D" w14:paraId="54BFF3E4" w14:textId="77777777">
        <w:trPr>
          <w:cantSplit/>
        </w:trPr>
        <w:tc>
          <w:tcPr>
            <w:tcW w:w="9642" w:type="dxa"/>
            <w:gridSpan w:val="8"/>
          </w:tcPr>
          <w:p w14:paraId="7EB3DA05" w14:textId="77777777" w:rsidR="00897956" w:rsidRPr="00481D2D" w:rsidRDefault="00897956">
            <w:pPr>
              <w:pStyle w:val="TAN"/>
            </w:pPr>
            <w:r w:rsidRPr="00481D2D">
              <w:t>c1:</w:t>
            </w:r>
            <w:r w:rsidRPr="00481D2D">
              <w:tab/>
              <w:t>IF A.</w:t>
            </w:r>
            <w:r w:rsidR="00706A23" w:rsidRPr="00481D2D">
              <w:t>4</w:t>
            </w:r>
            <w:r w:rsidRPr="00481D2D">
              <w:t xml:space="preserve">/7 THEN m </w:t>
            </w:r>
            <w:smartTag w:uri="urn:schemas-microsoft-com:office:smarttags" w:element="stockticker">
              <w:r w:rsidRPr="00481D2D">
                <w:t>ELSE</w:t>
              </w:r>
            </w:smartTag>
            <w:r w:rsidRPr="00481D2D">
              <w:t xml:space="preserve"> n/a - - support of authentication between UA and UA.</w:t>
            </w:r>
          </w:p>
        </w:tc>
      </w:tr>
    </w:tbl>
    <w:p w14:paraId="62FC5841" w14:textId="77777777" w:rsidR="00897956" w:rsidRPr="00481D2D" w:rsidRDefault="00897956"/>
    <w:p w14:paraId="05D29B12" w14:textId="77777777" w:rsidR="00232FBB" w:rsidRPr="00481D2D" w:rsidRDefault="00232FBB" w:rsidP="00232FBB">
      <w:pPr>
        <w:pStyle w:val="TH"/>
      </w:pPr>
      <w:r w:rsidRPr="00481D2D">
        <w:t xml:space="preserve">Table A.86A: </w:t>
      </w:r>
      <w:r w:rsidR="00756BCF" w:rsidRPr="00481D2D">
        <w:t>Void</w:t>
      </w:r>
    </w:p>
    <w:p w14:paraId="7B93B2C3" w14:textId="77777777" w:rsidR="00897956" w:rsidRPr="00481D2D" w:rsidRDefault="00897956">
      <w:pPr>
        <w:keepNext/>
        <w:keepLines/>
      </w:pPr>
      <w:r w:rsidRPr="00481D2D">
        <w:t>Prerequisite A.5/13 - - OPTIONS response</w:t>
      </w:r>
    </w:p>
    <w:p w14:paraId="6C3DF001" w14:textId="77777777" w:rsidR="00897956" w:rsidRPr="00481D2D" w:rsidRDefault="00897956">
      <w:pPr>
        <w:keepNext/>
        <w:keepLines/>
      </w:pPr>
      <w:r w:rsidRPr="00481D2D">
        <w:t>Prerequisite: A.6/25 - - Additional for 415 (Unsupported Media Type) response</w:t>
      </w:r>
    </w:p>
    <w:p w14:paraId="1F2D384C" w14:textId="77777777" w:rsidR="00897956" w:rsidRPr="00481D2D" w:rsidRDefault="00897956">
      <w:pPr>
        <w:pStyle w:val="TH"/>
      </w:pPr>
      <w:r w:rsidRPr="00481D2D">
        <w:t>Table A.87: Supported header</w:t>
      </w:r>
      <w:r w:rsidR="00976393" w:rsidRPr="00481D2D">
        <w:t xml:space="preserve"> field</w:t>
      </w:r>
      <w:r w:rsidRPr="00481D2D">
        <w:t>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72B4D668" w14:textId="77777777">
        <w:trPr>
          <w:cantSplit/>
        </w:trPr>
        <w:tc>
          <w:tcPr>
            <w:tcW w:w="851" w:type="dxa"/>
            <w:vMerge w:val="restart"/>
          </w:tcPr>
          <w:p w14:paraId="24D57EAC" w14:textId="77777777" w:rsidR="00897956" w:rsidRPr="00481D2D" w:rsidRDefault="00897956">
            <w:pPr>
              <w:pStyle w:val="TAH"/>
            </w:pPr>
            <w:r w:rsidRPr="00481D2D">
              <w:t>Item</w:t>
            </w:r>
          </w:p>
        </w:tc>
        <w:tc>
          <w:tcPr>
            <w:tcW w:w="2665" w:type="dxa"/>
            <w:vMerge w:val="restart"/>
          </w:tcPr>
          <w:p w14:paraId="2D6955C4" w14:textId="77777777" w:rsidR="00897956" w:rsidRPr="00481D2D" w:rsidRDefault="00897956">
            <w:pPr>
              <w:pStyle w:val="TAH"/>
            </w:pPr>
            <w:r w:rsidRPr="00481D2D">
              <w:t>Header</w:t>
            </w:r>
            <w:r w:rsidR="00976393" w:rsidRPr="00481D2D">
              <w:t xml:space="preserve"> field</w:t>
            </w:r>
          </w:p>
        </w:tc>
        <w:tc>
          <w:tcPr>
            <w:tcW w:w="3063" w:type="dxa"/>
            <w:gridSpan w:val="3"/>
          </w:tcPr>
          <w:p w14:paraId="3D0C0C68" w14:textId="77777777" w:rsidR="00897956" w:rsidRPr="00481D2D" w:rsidRDefault="00897956">
            <w:pPr>
              <w:pStyle w:val="TAH"/>
            </w:pPr>
            <w:r w:rsidRPr="00481D2D">
              <w:t>Sending</w:t>
            </w:r>
          </w:p>
        </w:tc>
        <w:tc>
          <w:tcPr>
            <w:tcW w:w="3063" w:type="dxa"/>
            <w:gridSpan w:val="3"/>
          </w:tcPr>
          <w:p w14:paraId="1244C135" w14:textId="77777777" w:rsidR="00897956" w:rsidRPr="00481D2D" w:rsidRDefault="00897956">
            <w:pPr>
              <w:pStyle w:val="TAH"/>
              <w:rPr>
                <w:b w:val="0"/>
              </w:rPr>
            </w:pPr>
            <w:r w:rsidRPr="00481D2D">
              <w:t>Receiving</w:t>
            </w:r>
          </w:p>
        </w:tc>
      </w:tr>
      <w:tr w:rsidR="00897956" w:rsidRPr="00481D2D" w14:paraId="15955EDD" w14:textId="77777777">
        <w:trPr>
          <w:cantSplit/>
        </w:trPr>
        <w:tc>
          <w:tcPr>
            <w:tcW w:w="851" w:type="dxa"/>
            <w:vMerge/>
          </w:tcPr>
          <w:p w14:paraId="1E9250EA" w14:textId="77777777" w:rsidR="00897956" w:rsidRPr="00481D2D" w:rsidRDefault="00897956">
            <w:pPr>
              <w:pStyle w:val="TAH"/>
            </w:pPr>
          </w:p>
        </w:tc>
        <w:tc>
          <w:tcPr>
            <w:tcW w:w="2665" w:type="dxa"/>
            <w:vMerge/>
          </w:tcPr>
          <w:p w14:paraId="6E36E1AB" w14:textId="77777777" w:rsidR="00897956" w:rsidRPr="00481D2D" w:rsidRDefault="00897956">
            <w:pPr>
              <w:pStyle w:val="TAH"/>
            </w:pPr>
          </w:p>
        </w:tc>
        <w:tc>
          <w:tcPr>
            <w:tcW w:w="1021" w:type="dxa"/>
          </w:tcPr>
          <w:p w14:paraId="4A7C53F5" w14:textId="77777777" w:rsidR="00897956" w:rsidRPr="00481D2D" w:rsidRDefault="00897956">
            <w:pPr>
              <w:pStyle w:val="TAH"/>
            </w:pPr>
            <w:r w:rsidRPr="00481D2D">
              <w:t>Ref.</w:t>
            </w:r>
          </w:p>
        </w:tc>
        <w:tc>
          <w:tcPr>
            <w:tcW w:w="1021" w:type="dxa"/>
          </w:tcPr>
          <w:p w14:paraId="1EADBB24" w14:textId="77777777" w:rsidR="00897956" w:rsidRPr="00481D2D" w:rsidRDefault="00897956">
            <w:pPr>
              <w:pStyle w:val="TAH"/>
            </w:pPr>
            <w:r w:rsidRPr="00481D2D">
              <w:t>RFC status</w:t>
            </w:r>
          </w:p>
        </w:tc>
        <w:tc>
          <w:tcPr>
            <w:tcW w:w="1021" w:type="dxa"/>
          </w:tcPr>
          <w:p w14:paraId="09F12574" w14:textId="77777777" w:rsidR="00897956" w:rsidRPr="00481D2D" w:rsidRDefault="00897956">
            <w:pPr>
              <w:pStyle w:val="TAH"/>
            </w:pPr>
            <w:r w:rsidRPr="00481D2D">
              <w:t>Profile status</w:t>
            </w:r>
          </w:p>
        </w:tc>
        <w:tc>
          <w:tcPr>
            <w:tcW w:w="1021" w:type="dxa"/>
          </w:tcPr>
          <w:p w14:paraId="033690A9" w14:textId="77777777" w:rsidR="00897956" w:rsidRPr="00481D2D" w:rsidRDefault="00897956">
            <w:pPr>
              <w:pStyle w:val="TAH"/>
            </w:pPr>
            <w:r w:rsidRPr="00481D2D">
              <w:t>Ref.</w:t>
            </w:r>
          </w:p>
        </w:tc>
        <w:tc>
          <w:tcPr>
            <w:tcW w:w="1021" w:type="dxa"/>
          </w:tcPr>
          <w:p w14:paraId="5F585BBD" w14:textId="77777777" w:rsidR="00897956" w:rsidRPr="00481D2D" w:rsidRDefault="00897956">
            <w:pPr>
              <w:pStyle w:val="TAH"/>
            </w:pPr>
            <w:r w:rsidRPr="00481D2D">
              <w:t>RFC status</w:t>
            </w:r>
          </w:p>
        </w:tc>
        <w:tc>
          <w:tcPr>
            <w:tcW w:w="1021" w:type="dxa"/>
          </w:tcPr>
          <w:p w14:paraId="5BC45247" w14:textId="77777777" w:rsidR="00897956" w:rsidRPr="00481D2D" w:rsidRDefault="00897956">
            <w:pPr>
              <w:pStyle w:val="TAH"/>
            </w:pPr>
            <w:r w:rsidRPr="00481D2D">
              <w:t>Profile status</w:t>
            </w:r>
          </w:p>
        </w:tc>
      </w:tr>
      <w:tr w:rsidR="00897956" w:rsidRPr="00481D2D" w14:paraId="773DFC0E" w14:textId="77777777">
        <w:tc>
          <w:tcPr>
            <w:tcW w:w="851" w:type="dxa"/>
          </w:tcPr>
          <w:p w14:paraId="1E64FB6F" w14:textId="77777777" w:rsidR="00897956" w:rsidRPr="00481D2D" w:rsidRDefault="00897956">
            <w:pPr>
              <w:pStyle w:val="TAL"/>
            </w:pPr>
            <w:r w:rsidRPr="00481D2D">
              <w:t>1</w:t>
            </w:r>
          </w:p>
        </w:tc>
        <w:tc>
          <w:tcPr>
            <w:tcW w:w="2665" w:type="dxa"/>
          </w:tcPr>
          <w:p w14:paraId="230E9F2D" w14:textId="77777777" w:rsidR="00897956" w:rsidRPr="00481D2D" w:rsidRDefault="00897956">
            <w:pPr>
              <w:pStyle w:val="TAL"/>
            </w:pPr>
            <w:r w:rsidRPr="00481D2D">
              <w:t>Accept</w:t>
            </w:r>
          </w:p>
        </w:tc>
        <w:tc>
          <w:tcPr>
            <w:tcW w:w="1021" w:type="dxa"/>
          </w:tcPr>
          <w:p w14:paraId="02FD50A0" w14:textId="77777777" w:rsidR="00897956" w:rsidRPr="00481D2D" w:rsidRDefault="00897956">
            <w:pPr>
              <w:pStyle w:val="TAL"/>
            </w:pPr>
            <w:r w:rsidRPr="00481D2D">
              <w:t>[26] 20.1</w:t>
            </w:r>
          </w:p>
        </w:tc>
        <w:tc>
          <w:tcPr>
            <w:tcW w:w="1021" w:type="dxa"/>
          </w:tcPr>
          <w:p w14:paraId="4B0AC458" w14:textId="77777777" w:rsidR="00897956" w:rsidRPr="00481D2D" w:rsidRDefault="00897956">
            <w:pPr>
              <w:pStyle w:val="TAL"/>
            </w:pPr>
            <w:r w:rsidRPr="00481D2D">
              <w:t>o.1</w:t>
            </w:r>
          </w:p>
        </w:tc>
        <w:tc>
          <w:tcPr>
            <w:tcW w:w="1021" w:type="dxa"/>
          </w:tcPr>
          <w:p w14:paraId="771B42FA" w14:textId="77777777" w:rsidR="00897956" w:rsidRPr="00481D2D" w:rsidRDefault="00897956">
            <w:pPr>
              <w:pStyle w:val="TAL"/>
            </w:pPr>
            <w:r w:rsidRPr="00481D2D">
              <w:t>o.1</w:t>
            </w:r>
          </w:p>
        </w:tc>
        <w:tc>
          <w:tcPr>
            <w:tcW w:w="1021" w:type="dxa"/>
          </w:tcPr>
          <w:p w14:paraId="6BE56DF3" w14:textId="77777777" w:rsidR="00897956" w:rsidRPr="00481D2D" w:rsidRDefault="00897956">
            <w:pPr>
              <w:pStyle w:val="TAL"/>
            </w:pPr>
            <w:r w:rsidRPr="00481D2D">
              <w:t>[26] 20.1</w:t>
            </w:r>
          </w:p>
        </w:tc>
        <w:tc>
          <w:tcPr>
            <w:tcW w:w="1021" w:type="dxa"/>
          </w:tcPr>
          <w:p w14:paraId="5BB7EA4D" w14:textId="77777777" w:rsidR="00897956" w:rsidRPr="00481D2D" w:rsidRDefault="00897956">
            <w:pPr>
              <w:pStyle w:val="TAL"/>
            </w:pPr>
            <w:r w:rsidRPr="00481D2D">
              <w:t>m</w:t>
            </w:r>
          </w:p>
        </w:tc>
        <w:tc>
          <w:tcPr>
            <w:tcW w:w="1021" w:type="dxa"/>
          </w:tcPr>
          <w:p w14:paraId="39A482E2" w14:textId="77777777" w:rsidR="00897956" w:rsidRPr="00481D2D" w:rsidRDefault="00897956">
            <w:pPr>
              <w:pStyle w:val="TAL"/>
            </w:pPr>
            <w:r w:rsidRPr="00481D2D">
              <w:t>m</w:t>
            </w:r>
          </w:p>
        </w:tc>
      </w:tr>
      <w:tr w:rsidR="00897956" w:rsidRPr="00481D2D" w14:paraId="5A9C3EB4" w14:textId="77777777">
        <w:tc>
          <w:tcPr>
            <w:tcW w:w="851" w:type="dxa"/>
          </w:tcPr>
          <w:p w14:paraId="1FFB8AC4" w14:textId="77777777" w:rsidR="00897956" w:rsidRPr="00481D2D" w:rsidRDefault="00897956">
            <w:pPr>
              <w:pStyle w:val="TAL"/>
            </w:pPr>
            <w:r w:rsidRPr="00481D2D">
              <w:t>2</w:t>
            </w:r>
          </w:p>
        </w:tc>
        <w:tc>
          <w:tcPr>
            <w:tcW w:w="2665" w:type="dxa"/>
          </w:tcPr>
          <w:p w14:paraId="1007476A" w14:textId="77777777" w:rsidR="00897956" w:rsidRPr="00481D2D" w:rsidRDefault="00897956">
            <w:pPr>
              <w:pStyle w:val="TAL"/>
            </w:pPr>
            <w:r w:rsidRPr="00481D2D">
              <w:t>Accept-Encoding</w:t>
            </w:r>
          </w:p>
        </w:tc>
        <w:tc>
          <w:tcPr>
            <w:tcW w:w="1021" w:type="dxa"/>
          </w:tcPr>
          <w:p w14:paraId="024B688E" w14:textId="77777777" w:rsidR="00897956" w:rsidRPr="00481D2D" w:rsidRDefault="00897956">
            <w:pPr>
              <w:pStyle w:val="TAL"/>
            </w:pPr>
            <w:r w:rsidRPr="00481D2D">
              <w:t>[26] 20.2</w:t>
            </w:r>
          </w:p>
        </w:tc>
        <w:tc>
          <w:tcPr>
            <w:tcW w:w="1021" w:type="dxa"/>
          </w:tcPr>
          <w:p w14:paraId="21F6C829" w14:textId="77777777" w:rsidR="00897956" w:rsidRPr="00481D2D" w:rsidRDefault="00897956">
            <w:pPr>
              <w:pStyle w:val="TAL"/>
            </w:pPr>
            <w:r w:rsidRPr="00481D2D">
              <w:t>o.1</w:t>
            </w:r>
          </w:p>
        </w:tc>
        <w:tc>
          <w:tcPr>
            <w:tcW w:w="1021" w:type="dxa"/>
          </w:tcPr>
          <w:p w14:paraId="136985B2" w14:textId="77777777" w:rsidR="00897956" w:rsidRPr="00481D2D" w:rsidRDefault="00897956">
            <w:pPr>
              <w:pStyle w:val="TAL"/>
            </w:pPr>
            <w:r w:rsidRPr="00481D2D">
              <w:t>o.1</w:t>
            </w:r>
          </w:p>
        </w:tc>
        <w:tc>
          <w:tcPr>
            <w:tcW w:w="1021" w:type="dxa"/>
          </w:tcPr>
          <w:p w14:paraId="523ABC01" w14:textId="77777777" w:rsidR="00897956" w:rsidRPr="00481D2D" w:rsidRDefault="00897956">
            <w:pPr>
              <w:pStyle w:val="TAL"/>
            </w:pPr>
            <w:r w:rsidRPr="00481D2D">
              <w:t>[26] 20.2</w:t>
            </w:r>
          </w:p>
        </w:tc>
        <w:tc>
          <w:tcPr>
            <w:tcW w:w="1021" w:type="dxa"/>
          </w:tcPr>
          <w:p w14:paraId="324B5100" w14:textId="77777777" w:rsidR="00897956" w:rsidRPr="00481D2D" w:rsidRDefault="00897956">
            <w:pPr>
              <w:pStyle w:val="TAL"/>
            </w:pPr>
            <w:r w:rsidRPr="00481D2D">
              <w:t>m</w:t>
            </w:r>
          </w:p>
        </w:tc>
        <w:tc>
          <w:tcPr>
            <w:tcW w:w="1021" w:type="dxa"/>
          </w:tcPr>
          <w:p w14:paraId="0E6F304A" w14:textId="77777777" w:rsidR="00897956" w:rsidRPr="00481D2D" w:rsidRDefault="00897956">
            <w:pPr>
              <w:pStyle w:val="TAL"/>
            </w:pPr>
            <w:r w:rsidRPr="00481D2D">
              <w:t>m</w:t>
            </w:r>
          </w:p>
        </w:tc>
      </w:tr>
      <w:tr w:rsidR="00897956" w:rsidRPr="00481D2D" w14:paraId="11D386EA" w14:textId="77777777">
        <w:tc>
          <w:tcPr>
            <w:tcW w:w="851" w:type="dxa"/>
          </w:tcPr>
          <w:p w14:paraId="371E6598" w14:textId="77777777" w:rsidR="00897956" w:rsidRPr="00481D2D" w:rsidRDefault="00897956">
            <w:pPr>
              <w:pStyle w:val="TAL"/>
            </w:pPr>
            <w:r w:rsidRPr="00481D2D">
              <w:t>3</w:t>
            </w:r>
          </w:p>
        </w:tc>
        <w:tc>
          <w:tcPr>
            <w:tcW w:w="2665" w:type="dxa"/>
          </w:tcPr>
          <w:p w14:paraId="242C48C5" w14:textId="77777777" w:rsidR="00897956" w:rsidRPr="00481D2D" w:rsidRDefault="00897956">
            <w:pPr>
              <w:pStyle w:val="TAL"/>
            </w:pPr>
            <w:r w:rsidRPr="00481D2D">
              <w:t>Accept-Language</w:t>
            </w:r>
          </w:p>
        </w:tc>
        <w:tc>
          <w:tcPr>
            <w:tcW w:w="1021" w:type="dxa"/>
          </w:tcPr>
          <w:p w14:paraId="51F06B28" w14:textId="77777777" w:rsidR="00897956" w:rsidRPr="00481D2D" w:rsidRDefault="00897956">
            <w:pPr>
              <w:pStyle w:val="TAL"/>
            </w:pPr>
            <w:r w:rsidRPr="00481D2D">
              <w:t>[26] 20.3</w:t>
            </w:r>
          </w:p>
        </w:tc>
        <w:tc>
          <w:tcPr>
            <w:tcW w:w="1021" w:type="dxa"/>
          </w:tcPr>
          <w:p w14:paraId="0F4BC336" w14:textId="77777777" w:rsidR="00897956" w:rsidRPr="00481D2D" w:rsidRDefault="00897956">
            <w:pPr>
              <w:pStyle w:val="TAL"/>
            </w:pPr>
            <w:r w:rsidRPr="00481D2D">
              <w:t>o.1</w:t>
            </w:r>
          </w:p>
        </w:tc>
        <w:tc>
          <w:tcPr>
            <w:tcW w:w="1021" w:type="dxa"/>
          </w:tcPr>
          <w:p w14:paraId="688CB4BF" w14:textId="77777777" w:rsidR="00897956" w:rsidRPr="00481D2D" w:rsidRDefault="00897956">
            <w:pPr>
              <w:pStyle w:val="TAL"/>
            </w:pPr>
            <w:r w:rsidRPr="00481D2D">
              <w:t>o.1</w:t>
            </w:r>
          </w:p>
        </w:tc>
        <w:tc>
          <w:tcPr>
            <w:tcW w:w="1021" w:type="dxa"/>
          </w:tcPr>
          <w:p w14:paraId="78FF042F" w14:textId="77777777" w:rsidR="00897956" w:rsidRPr="00481D2D" w:rsidRDefault="00897956">
            <w:pPr>
              <w:pStyle w:val="TAL"/>
            </w:pPr>
            <w:r w:rsidRPr="00481D2D">
              <w:t>[26] 20.3</w:t>
            </w:r>
          </w:p>
        </w:tc>
        <w:tc>
          <w:tcPr>
            <w:tcW w:w="1021" w:type="dxa"/>
          </w:tcPr>
          <w:p w14:paraId="6A50887E" w14:textId="77777777" w:rsidR="00897956" w:rsidRPr="00481D2D" w:rsidRDefault="00897956">
            <w:pPr>
              <w:pStyle w:val="TAL"/>
            </w:pPr>
            <w:r w:rsidRPr="00481D2D">
              <w:t>m</w:t>
            </w:r>
          </w:p>
        </w:tc>
        <w:tc>
          <w:tcPr>
            <w:tcW w:w="1021" w:type="dxa"/>
          </w:tcPr>
          <w:p w14:paraId="2E9128B5" w14:textId="77777777" w:rsidR="00897956" w:rsidRPr="00481D2D" w:rsidRDefault="00897956">
            <w:pPr>
              <w:pStyle w:val="TAL"/>
            </w:pPr>
            <w:r w:rsidRPr="00481D2D">
              <w:t>m</w:t>
            </w:r>
          </w:p>
        </w:tc>
      </w:tr>
      <w:tr w:rsidR="00897956" w:rsidRPr="00481D2D" w14:paraId="3981E375" w14:textId="77777777">
        <w:trPr>
          <w:cantSplit/>
        </w:trPr>
        <w:tc>
          <w:tcPr>
            <w:tcW w:w="9642" w:type="dxa"/>
            <w:gridSpan w:val="8"/>
          </w:tcPr>
          <w:p w14:paraId="7AEB8CB5" w14:textId="77777777" w:rsidR="00897956" w:rsidRPr="00481D2D" w:rsidRDefault="00897956">
            <w:pPr>
              <w:pStyle w:val="TAN"/>
            </w:pPr>
            <w:r w:rsidRPr="00481D2D">
              <w:t>o.1</w:t>
            </w:r>
            <w:r w:rsidRPr="00481D2D">
              <w:tab/>
              <w:t>At least one of these capabilities is supported.</w:t>
            </w:r>
          </w:p>
        </w:tc>
      </w:tr>
    </w:tbl>
    <w:p w14:paraId="46FFC1F7" w14:textId="77777777" w:rsidR="00897956" w:rsidRPr="00481D2D" w:rsidRDefault="00897956"/>
    <w:p w14:paraId="5CC0FEFD" w14:textId="77777777" w:rsidR="00546923" w:rsidRPr="00481D2D" w:rsidRDefault="00546923" w:rsidP="00546923">
      <w:pPr>
        <w:keepNext/>
        <w:keepLines/>
      </w:pPr>
      <w:r w:rsidRPr="00481D2D">
        <w:t>Prerequisite A.5/13 - - OPTIONS response</w:t>
      </w:r>
    </w:p>
    <w:p w14:paraId="73031D14" w14:textId="77777777" w:rsidR="00546923" w:rsidRPr="00481D2D" w:rsidRDefault="00546923" w:rsidP="00546923">
      <w:pPr>
        <w:keepNext/>
        <w:keepLines/>
      </w:pPr>
      <w:r w:rsidRPr="00481D2D">
        <w:t>Prerequisite: A.6/26A - - Additional for 417 (Unknown Resource-Priority) response</w:t>
      </w:r>
    </w:p>
    <w:p w14:paraId="597F7B0E" w14:textId="77777777" w:rsidR="00546923" w:rsidRPr="00481D2D" w:rsidRDefault="00546923" w:rsidP="00546923">
      <w:pPr>
        <w:pStyle w:val="TH"/>
      </w:pPr>
      <w:r w:rsidRPr="00481D2D">
        <w:t>Table A.87A: Supported header</w:t>
      </w:r>
      <w:r w:rsidR="00976393" w:rsidRPr="00481D2D">
        <w:t xml:space="preserve"> field</w:t>
      </w:r>
      <w:r w:rsidRPr="00481D2D">
        <w:t>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46923" w:rsidRPr="00481D2D" w14:paraId="7AB4A3D8" w14:textId="77777777">
        <w:trPr>
          <w:cantSplit/>
        </w:trPr>
        <w:tc>
          <w:tcPr>
            <w:tcW w:w="851" w:type="dxa"/>
            <w:vMerge w:val="restart"/>
          </w:tcPr>
          <w:p w14:paraId="0AA0AC6B" w14:textId="77777777" w:rsidR="00546923" w:rsidRPr="00481D2D" w:rsidRDefault="00546923" w:rsidP="00546923">
            <w:pPr>
              <w:pStyle w:val="TAH"/>
            </w:pPr>
            <w:r w:rsidRPr="00481D2D">
              <w:t>Item</w:t>
            </w:r>
          </w:p>
        </w:tc>
        <w:tc>
          <w:tcPr>
            <w:tcW w:w="2665" w:type="dxa"/>
            <w:vMerge w:val="restart"/>
          </w:tcPr>
          <w:p w14:paraId="510340AA" w14:textId="77777777" w:rsidR="00546923" w:rsidRPr="00481D2D" w:rsidRDefault="00546923" w:rsidP="00546923">
            <w:pPr>
              <w:pStyle w:val="TAH"/>
            </w:pPr>
            <w:r w:rsidRPr="00481D2D">
              <w:t>Header</w:t>
            </w:r>
            <w:r w:rsidR="00976393" w:rsidRPr="00481D2D">
              <w:t xml:space="preserve"> field</w:t>
            </w:r>
          </w:p>
        </w:tc>
        <w:tc>
          <w:tcPr>
            <w:tcW w:w="3063" w:type="dxa"/>
            <w:gridSpan w:val="3"/>
          </w:tcPr>
          <w:p w14:paraId="04D491A7" w14:textId="77777777" w:rsidR="00546923" w:rsidRPr="00481D2D" w:rsidRDefault="00546923" w:rsidP="00546923">
            <w:pPr>
              <w:pStyle w:val="TAH"/>
            </w:pPr>
            <w:r w:rsidRPr="00481D2D">
              <w:t>Sending</w:t>
            </w:r>
          </w:p>
        </w:tc>
        <w:tc>
          <w:tcPr>
            <w:tcW w:w="3063" w:type="dxa"/>
            <w:gridSpan w:val="3"/>
          </w:tcPr>
          <w:p w14:paraId="69E4699D" w14:textId="77777777" w:rsidR="00546923" w:rsidRPr="00481D2D" w:rsidRDefault="00546923" w:rsidP="00546923">
            <w:pPr>
              <w:pStyle w:val="TAH"/>
              <w:rPr>
                <w:b w:val="0"/>
              </w:rPr>
            </w:pPr>
            <w:r w:rsidRPr="00481D2D">
              <w:t>Receiving</w:t>
            </w:r>
          </w:p>
        </w:tc>
      </w:tr>
      <w:tr w:rsidR="00546923" w:rsidRPr="00481D2D" w14:paraId="69044B37" w14:textId="77777777">
        <w:trPr>
          <w:cantSplit/>
        </w:trPr>
        <w:tc>
          <w:tcPr>
            <w:tcW w:w="851" w:type="dxa"/>
            <w:vMerge/>
          </w:tcPr>
          <w:p w14:paraId="7EFE8050" w14:textId="77777777" w:rsidR="00546923" w:rsidRPr="00481D2D" w:rsidRDefault="00546923" w:rsidP="00546923">
            <w:pPr>
              <w:pStyle w:val="TAH"/>
            </w:pPr>
          </w:p>
        </w:tc>
        <w:tc>
          <w:tcPr>
            <w:tcW w:w="2665" w:type="dxa"/>
            <w:vMerge/>
          </w:tcPr>
          <w:p w14:paraId="048D7E2B" w14:textId="77777777" w:rsidR="00546923" w:rsidRPr="00481D2D" w:rsidRDefault="00546923" w:rsidP="00546923">
            <w:pPr>
              <w:pStyle w:val="TAH"/>
            </w:pPr>
          </w:p>
        </w:tc>
        <w:tc>
          <w:tcPr>
            <w:tcW w:w="1021" w:type="dxa"/>
          </w:tcPr>
          <w:p w14:paraId="432DE9E6" w14:textId="77777777" w:rsidR="00546923" w:rsidRPr="00481D2D" w:rsidRDefault="00546923" w:rsidP="00546923">
            <w:pPr>
              <w:pStyle w:val="TAH"/>
            </w:pPr>
            <w:r w:rsidRPr="00481D2D">
              <w:t>Ref.</w:t>
            </w:r>
          </w:p>
        </w:tc>
        <w:tc>
          <w:tcPr>
            <w:tcW w:w="1021" w:type="dxa"/>
          </w:tcPr>
          <w:p w14:paraId="5372F1D2" w14:textId="77777777" w:rsidR="00546923" w:rsidRPr="00481D2D" w:rsidRDefault="00546923" w:rsidP="00546923">
            <w:pPr>
              <w:pStyle w:val="TAH"/>
            </w:pPr>
            <w:r w:rsidRPr="00481D2D">
              <w:t>RFC status</w:t>
            </w:r>
          </w:p>
        </w:tc>
        <w:tc>
          <w:tcPr>
            <w:tcW w:w="1021" w:type="dxa"/>
          </w:tcPr>
          <w:p w14:paraId="7BB3FA40" w14:textId="77777777" w:rsidR="00546923" w:rsidRPr="00481D2D" w:rsidRDefault="00546923" w:rsidP="00546923">
            <w:pPr>
              <w:pStyle w:val="TAH"/>
            </w:pPr>
            <w:r w:rsidRPr="00481D2D">
              <w:t>Profile status</w:t>
            </w:r>
          </w:p>
        </w:tc>
        <w:tc>
          <w:tcPr>
            <w:tcW w:w="1021" w:type="dxa"/>
          </w:tcPr>
          <w:p w14:paraId="429457D8" w14:textId="77777777" w:rsidR="00546923" w:rsidRPr="00481D2D" w:rsidRDefault="00546923" w:rsidP="00546923">
            <w:pPr>
              <w:pStyle w:val="TAH"/>
            </w:pPr>
            <w:r w:rsidRPr="00481D2D">
              <w:t>Ref.</w:t>
            </w:r>
          </w:p>
        </w:tc>
        <w:tc>
          <w:tcPr>
            <w:tcW w:w="1021" w:type="dxa"/>
          </w:tcPr>
          <w:p w14:paraId="4FFAD734" w14:textId="77777777" w:rsidR="00546923" w:rsidRPr="00481D2D" w:rsidRDefault="00546923" w:rsidP="00546923">
            <w:pPr>
              <w:pStyle w:val="TAH"/>
            </w:pPr>
            <w:r w:rsidRPr="00481D2D">
              <w:t>RFC status</w:t>
            </w:r>
          </w:p>
        </w:tc>
        <w:tc>
          <w:tcPr>
            <w:tcW w:w="1021" w:type="dxa"/>
          </w:tcPr>
          <w:p w14:paraId="651EC8A5" w14:textId="77777777" w:rsidR="00546923" w:rsidRPr="00481D2D" w:rsidRDefault="00546923" w:rsidP="00546923">
            <w:pPr>
              <w:pStyle w:val="TAH"/>
            </w:pPr>
            <w:r w:rsidRPr="00481D2D">
              <w:t>Profile status</w:t>
            </w:r>
          </w:p>
        </w:tc>
      </w:tr>
      <w:tr w:rsidR="00546923" w:rsidRPr="00481D2D" w14:paraId="0836A313" w14:textId="77777777">
        <w:tc>
          <w:tcPr>
            <w:tcW w:w="851" w:type="dxa"/>
          </w:tcPr>
          <w:p w14:paraId="64C65EAF" w14:textId="77777777" w:rsidR="00546923" w:rsidRPr="00481D2D" w:rsidRDefault="00546923" w:rsidP="00546923">
            <w:pPr>
              <w:pStyle w:val="TAL"/>
            </w:pPr>
            <w:r w:rsidRPr="00481D2D">
              <w:t>1</w:t>
            </w:r>
          </w:p>
        </w:tc>
        <w:tc>
          <w:tcPr>
            <w:tcW w:w="2665" w:type="dxa"/>
          </w:tcPr>
          <w:p w14:paraId="292B5A62" w14:textId="77777777" w:rsidR="00546923" w:rsidRPr="00481D2D" w:rsidRDefault="00546923" w:rsidP="00546923">
            <w:pPr>
              <w:pStyle w:val="TAL"/>
            </w:pPr>
            <w:r w:rsidRPr="00481D2D">
              <w:t>Accept-Resource-Priority</w:t>
            </w:r>
          </w:p>
        </w:tc>
        <w:tc>
          <w:tcPr>
            <w:tcW w:w="1021" w:type="dxa"/>
          </w:tcPr>
          <w:p w14:paraId="7F373046" w14:textId="77777777" w:rsidR="00546923" w:rsidRPr="00481D2D" w:rsidRDefault="00AE232F" w:rsidP="00546923">
            <w:pPr>
              <w:pStyle w:val="TAL"/>
            </w:pPr>
            <w:r w:rsidRPr="00481D2D">
              <w:t>[116</w:t>
            </w:r>
            <w:r w:rsidR="00546923" w:rsidRPr="00481D2D">
              <w:t>] 3.2</w:t>
            </w:r>
          </w:p>
        </w:tc>
        <w:tc>
          <w:tcPr>
            <w:tcW w:w="1021" w:type="dxa"/>
          </w:tcPr>
          <w:p w14:paraId="0343E2FF" w14:textId="77777777" w:rsidR="00546923" w:rsidRPr="00481D2D" w:rsidRDefault="00546923" w:rsidP="00546923">
            <w:pPr>
              <w:pStyle w:val="TAL"/>
            </w:pPr>
            <w:r w:rsidRPr="00481D2D">
              <w:t>c1</w:t>
            </w:r>
          </w:p>
        </w:tc>
        <w:tc>
          <w:tcPr>
            <w:tcW w:w="1021" w:type="dxa"/>
          </w:tcPr>
          <w:p w14:paraId="5E6803F6" w14:textId="77777777" w:rsidR="00546923" w:rsidRPr="00481D2D" w:rsidRDefault="00546923" w:rsidP="00546923">
            <w:pPr>
              <w:pStyle w:val="TAL"/>
            </w:pPr>
            <w:r w:rsidRPr="00481D2D">
              <w:t>c1</w:t>
            </w:r>
          </w:p>
        </w:tc>
        <w:tc>
          <w:tcPr>
            <w:tcW w:w="1021" w:type="dxa"/>
          </w:tcPr>
          <w:p w14:paraId="576CDE78" w14:textId="77777777" w:rsidR="00546923" w:rsidRPr="00481D2D" w:rsidRDefault="00AE232F" w:rsidP="00546923">
            <w:pPr>
              <w:pStyle w:val="TAL"/>
            </w:pPr>
            <w:r w:rsidRPr="00481D2D">
              <w:t>[116</w:t>
            </w:r>
            <w:r w:rsidR="00546923" w:rsidRPr="00481D2D">
              <w:t>] 3.2</w:t>
            </w:r>
          </w:p>
        </w:tc>
        <w:tc>
          <w:tcPr>
            <w:tcW w:w="1021" w:type="dxa"/>
          </w:tcPr>
          <w:p w14:paraId="069F73DE" w14:textId="77777777" w:rsidR="00546923" w:rsidRPr="00481D2D" w:rsidRDefault="00546923" w:rsidP="00546923">
            <w:pPr>
              <w:pStyle w:val="TAL"/>
            </w:pPr>
            <w:r w:rsidRPr="00481D2D">
              <w:t>c1</w:t>
            </w:r>
          </w:p>
        </w:tc>
        <w:tc>
          <w:tcPr>
            <w:tcW w:w="1021" w:type="dxa"/>
          </w:tcPr>
          <w:p w14:paraId="2E2CD00F" w14:textId="77777777" w:rsidR="00546923" w:rsidRPr="00481D2D" w:rsidRDefault="00546923" w:rsidP="00546923">
            <w:pPr>
              <w:pStyle w:val="TAL"/>
            </w:pPr>
            <w:r w:rsidRPr="00481D2D">
              <w:t>c1</w:t>
            </w:r>
          </w:p>
        </w:tc>
      </w:tr>
      <w:tr w:rsidR="00546923" w:rsidRPr="00481D2D" w14:paraId="231CC50D" w14:textId="77777777">
        <w:tc>
          <w:tcPr>
            <w:tcW w:w="9642" w:type="dxa"/>
            <w:gridSpan w:val="8"/>
          </w:tcPr>
          <w:p w14:paraId="331AB84A" w14:textId="77777777" w:rsidR="00546923" w:rsidRPr="00481D2D" w:rsidRDefault="00546923" w:rsidP="00546923">
            <w:pPr>
              <w:pStyle w:val="TAN"/>
            </w:pPr>
            <w:r w:rsidRPr="00481D2D">
              <w:t>c1:</w:t>
            </w:r>
            <w:r w:rsidRPr="00481D2D">
              <w:tab/>
              <w:t xml:space="preserve">IF A.4/70 THEN m </w:t>
            </w:r>
            <w:smartTag w:uri="urn:schemas-microsoft-com:office:smarttags" w:element="stockticker">
              <w:r w:rsidRPr="00481D2D">
                <w:t>ELSE</w:t>
              </w:r>
            </w:smartTag>
            <w:r w:rsidRPr="00481D2D">
              <w:t xml:space="preserve"> n/a - - communications resource priority for </w:t>
            </w:r>
            <w:r w:rsidRPr="00481D2D">
              <w:rPr>
                <w:szCs w:val="24"/>
              </w:rPr>
              <w:t>the session initiation protocol.</w:t>
            </w:r>
          </w:p>
        </w:tc>
      </w:tr>
    </w:tbl>
    <w:p w14:paraId="21C05938" w14:textId="77777777" w:rsidR="00546923" w:rsidRPr="00481D2D" w:rsidRDefault="00546923" w:rsidP="00546923">
      <w:pPr>
        <w:keepNext/>
        <w:keepLines/>
      </w:pPr>
    </w:p>
    <w:p w14:paraId="6B2B767C" w14:textId="77777777" w:rsidR="00897956" w:rsidRPr="00481D2D" w:rsidRDefault="00897956">
      <w:pPr>
        <w:keepNext/>
        <w:keepLines/>
      </w:pPr>
      <w:r w:rsidRPr="00481D2D">
        <w:t>Prerequisite A.5/13 - - OPTIONS response</w:t>
      </w:r>
    </w:p>
    <w:p w14:paraId="7D6D5546" w14:textId="77777777" w:rsidR="00897956" w:rsidRPr="00481D2D" w:rsidRDefault="00897956">
      <w:pPr>
        <w:keepNext/>
        <w:keepLines/>
      </w:pPr>
      <w:r w:rsidRPr="00481D2D">
        <w:t>Prerequisite: A.6/27 - - Additional for 420 (Bad Extension) response</w:t>
      </w:r>
    </w:p>
    <w:p w14:paraId="666D63BA" w14:textId="77777777" w:rsidR="00897956" w:rsidRPr="00481D2D" w:rsidRDefault="00897956">
      <w:pPr>
        <w:pStyle w:val="TH"/>
      </w:pPr>
      <w:r w:rsidRPr="00481D2D">
        <w:t>Table A.88: Supported header</w:t>
      </w:r>
      <w:r w:rsidR="00976393" w:rsidRPr="00481D2D">
        <w:t xml:space="preserve"> field</w:t>
      </w:r>
      <w:r w:rsidRPr="00481D2D">
        <w:t>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380225FD" w14:textId="77777777">
        <w:trPr>
          <w:cantSplit/>
        </w:trPr>
        <w:tc>
          <w:tcPr>
            <w:tcW w:w="851" w:type="dxa"/>
            <w:vMerge w:val="restart"/>
          </w:tcPr>
          <w:p w14:paraId="0D97B5CF" w14:textId="77777777" w:rsidR="00897956" w:rsidRPr="00481D2D" w:rsidRDefault="00897956">
            <w:pPr>
              <w:pStyle w:val="TAH"/>
            </w:pPr>
            <w:r w:rsidRPr="00481D2D">
              <w:t>Item</w:t>
            </w:r>
          </w:p>
        </w:tc>
        <w:tc>
          <w:tcPr>
            <w:tcW w:w="2665" w:type="dxa"/>
            <w:vMerge w:val="restart"/>
          </w:tcPr>
          <w:p w14:paraId="10267482" w14:textId="77777777" w:rsidR="00897956" w:rsidRPr="00481D2D" w:rsidRDefault="00897956">
            <w:pPr>
              <w:pStyle w:val="TAH"/>
            </w:pPr>
            <w:r w:rsidRPr="00481D2D">
              <w:t>Header</w:t>
            </w:r>
            <w:r w:rsidR="00976393" w:rsidRPr="00481D2D">
              <w:t xml:space="preserve"> field</w:t>
            </w:r>
          </w:p>
        </w:tc>
        <w:tc>
          <w:tcPr>
            <w:tcW w:w="3063" w:type="dxa"/>
            <w:gridSpan w:val="3"/>
          </w:tcPr>
          <w:p w14:paraId="2E505C72" w14:textId="77777777" w:rsidR="00897956" w:rsidRPr="00481D2D" w:rsidRDefault="00897956">
            <w:pPr>
              <w:pStyle w:val="TAH"/>
            </w:pPr>
            <w:r w:rsidRPr="00481D2D">
              <w:t>Sending</w:t>
            </w:r>
          </w:p>
        </w:tc>
        <w:tc>
          <w:tcPr>
            <w:tcW w:w="3063" w:type="dxa"/>
            <w:gridSpan w:val="3"/>
          </w:tcPr>
          <w:p w14:paraId="5BF74440" w14:textId="77777777" w:rsidR="00897956" w:rsidRPr="00481D2D" w:rsidRDefault="00897956">
            <w:pPr>
              <w:pStyle w:val="TAH"/>
              <w:rPr>
                <w:b w:val="0"/>
              </w:rPr>
            </w:pPr>
            <w:r w:rsidRPr="00481D2D">
              <w:t>Receiving</w:t>
            </w:r>
          </w:p>
        </w:tc>
      </w:tr>
      <w:tr w:rsidR="00897956" w:rsidRPr="00481D2D" w14:paraId="03BAAE9D" w14:textId="77777777">
        <w:trPr>
          <w:cantSplit/>
        </w:trPr>
        <w:tc>
          <w:tcPr>
            <w:tcW w:w="851" w:type="dxa"/>
            <w:vMerge/>
          </w:tcPr>
          <w:p w14:paraId="4578337A" w14:textId="77777777" w:rsidR="00897956" w:rsidRPr="00481D2D" w:rsidRDefault="00897956">
            <w:pPr>
              <w:pStyle w:val="TAH"/>
            </w:pPr>
          </w:p>
        </w:tc>
        <w:tc>
          <w:tcPr>
            <w:tcW w:w="2665" w:type="dxa"/>
            <w:vMerge/>
          </w:tcPr>
          <w:p w14:paraId="2F5B9D9F" w14:textId="77777777" w:rsidR="00897956" w:rsidRPr="00481D2D" w:rsidRDefault="00897956">
            <w:pPr>
              <w:pStyle w:val="TAH"/>
            </w:pPr>
          </w:p>
        </w:tc>
        <w:tc>
          <w:tcPr>
            <w:tcW w:w="1021" w:type="dxa"/>
          </w:tcPr>
          <w:p w14:paraId="68BAAF7B" w14:textId="77777777" w:rsidR="00897956" w:rsidRPr="00481D2D" w:rsidRDefault="00897956">
            <w:pPr>
              <w:pStyle w:val="TAH"/>
            </w:pPr>
            <w:r w:rsidRPr="00481D2D">
              <w:t>Ref.</w:t>
            </w:r>
          </w:p>
        </w:tc>
        <w:tc>
          <w:tcPr>
            <w:tcW w:w="1021" w:type="dxa"/>
          </w:tcPr>
          <w:p w14:paraId="5CEAEFE7" w14:textId="77777777" w:rsidR="00897956" w:rsidRPr="00481D2D" w:rsidRDefault="00897956">
            <w:pPr>
              <w:pStyle w:val="TAH"/>
            </w:pPr>
            <w:r w:rsidRPr="00481D2D">
              <w:t>RFC status</w:t>
            </w:r>
          </w:p>
        </w:tc>
        <w:tc>
          <w:tcPr>
            <w:tcW w:w="1021" w:type="dxa"/>
          </w:tcPr>
          <w:p w14:paraId="3C02522D" w14:textId="77777777" w:rsidR="00897956" w:rsidRPr="00481D2D" w:rsidRDefault="00897956">
            <w:pPr>
              <w:pStyle w:val="TAH"/>
            </w:pPr>
            <w:r w:rsidRPr="00481D2D">
              <w:t>Profile status</w:t>
            </w:r>
          </w:p>
        </w:tc>
        <w:tc>
          <w:tcPr>
            <w:tcW w:w="1021" w:type="dxa"/>
          </w:tcPr>
          <w:p w14:paraId="40175958" w14:textId="77777777" w:rsidR="00897956" w:rsidRPr="00481D2D" w:rsidRDefault="00897956">
            <w:pPr>
              <w:pStyle w:val="TAH"/>
            </w:pPr>
            <w:r w:rsidRPr="00481D2D">
              <w:t>Ref.</w:t>
            </w:r>
          </w:p>
        </w:tc>
        <w:tc>
          <w:tcPr>
            <w:tcW w:w="1021" w:type="dxa"/>
          </w:tcPr>
          <w:p w14:paraId="5ACB6C5E" w14:textId="77777777" w:rsidR="00897956" w:rsidRPr="00481D2D" w:rsidRDefault="00897956">
            <w:pPr>
              <w:pStyle w:val="TAH"/>
            </w:pPr>
            <w:r w:rsidRPr="00481D2D">
              <w:t>RFC status</w:t>
            </w:r>
          </w:p>
        </w:tc>
        <w:tc>
          <w:tcPr>
            <w:tcW w:w="1021" w:type="dxa"/>
          </w:tcPr>
          <w:p w14:paraId="49094576" w14:textId="77777777" w:rsidR="00897956" w:rsidRPr="00481D2D" w:rsidRDefault="00897956">
            <w:pPr>
              <w:pStyle w:val="TAH"/>
            </w:pPr>
            <w:r w:rsidRPr="00481D2D">
              <w:t>Profile status</w:t>
            </w:r>
          </w:p>
        </w:tc>
      </w:tr>
      <w:tr w:rsidR="00897956" w:rsidRPr="00481D2D" w14:paraId="1D09C968" w14:textId="77777777">
        <w:tc>
          <w:tcPr>
            <w:tcW w:w="851" w:type="dxa"/>
          </w:tcPr>
          <w:p w14:paraId="2BC98258" w14:textId="77777777" w:rsidR="00897956" w:rsidRPr="00481D2D" w:rsidRDefault="00897956">
            <w:pPr>
              <w:pStyle w:val="TAL"/>
            </w:pPr>
            <w:r w:rsidRPr="00481D2D">
              <w:t>7</w:t>
            </w:r>
          </w:p>
        </w:tc>
        <w:tc>
          <w:tcPr>
            <w:tcW w:w="2665" w:type="dxa"/>
          </w:tcPr>
          <w:p w14:paraId="6C9A447B" w14:textId="77777777" w:rsidR="00897956" w:rsidRPr="00481D2D" w:rsidRDefault="00897956">
            <w:pPr>
              <w:pStyle w:val="TAL"/>
            </w:pPr>
            <w:r w:rsidRPr="00481D2D">
              <w:t>Unsupported</w:t>
            </w:r>
          </w:p>
        </w:tc>
        <w:tc>
          <w:tcPr>
            <w:tcW w:w="1021" w:type="dxa"/>
          </w:tcPr>
          <w:p w14:paraId="75420CB4" w14:textId="77777777" w:rsidR="00897956" w:rsidRPr="00481D2D" w:rsidRDefault="00897956">
            <w:pPr>
              <w:pStyle w:val="TAL"/>
            </w:pPr>
            <w:r w:rsidRPr="00481D2D">
              <w:t>[26] 20.40</w:t>
            </w:r>
          </w:p>
        </w:tc>
        <w:tc>
          <w:tcPr>
            <w:tcW w:w="1021" w:type="dxa"/>
          </w:tcPr>
          <w:p w14:paraId="01EE567F" w14:textId="77777777" w:rsidR="00897956" w:rsidRPr="00481D2D" w:rsidRDefault="00897956">
            <w:pPr>
              <w:pStyle w:val="TAL"/>
            </w:pPr>
            <w:r w:rsidRPr="00481D2D">
              <w:t>m</w:t>
            </w:r>
          </w:p>
        </w:tc>
        <w:tc>
          <w:tcPr>
            <w:tcW w:w="1021" w:type="dxa"/>
          </w:tcPr>
          <w:p w14:paraId="2F78F86A" w14:textId="77777777" w:rsidR="00897956" w:rsidRPr="00481D2D" w:rsidRDefault="00897956">
            <w:pPr>
              <w:pStyle w:val="TAL"/>
            </w:pPr>
            <w:r w:rsidRPr="00481D2D">
              <w:t>m</w:t>
            </w:r>
          </w:p>
        </w:tc>
        <w:tc>
          <w:tcPr>
            <w:tcW w:w="1021" w:type="dxa"/>
          </w:tcPr>
          <w:p w14:paraId="4EDECFC7" w14:textId="77777777" w:rsidR="00897956" w:rsidRPr="00481D2D" w:rsidRDefault="00897956">
            <w:pPr>
              <w:pStyle w:val="TAL"/>
            </w:pPr>
            <w:r w:rsidRPr="00481D2D">
              <w:t>[26] 20.40</w:t>
            </w:r>
          </w:p>
        </w:tc>
        <w:tc>
          <w:tcPr>
            <w:tcW w:w="1021" w:type="dxa"/>
          </w:tcPr>
          <w:p w14:paraId="54D5EAE5" w14:textId="77777777" w:rsidR="00897956" w:rsidRPr="00481D2D" w:rsidRDefault="00897956">
            <w:pPr>
              <w:pStyle w:val="TAL"/>
            </w:pPr>
            <w:r w:rsidRPr="00481D2D">
              <w:t>m</w:t>
            </w:r>
          </w:p>
        </w:tc>
        <w:tc>
          <w:tcPr>
            <w:tcW w:w="1021" w:type="dxa"/>
          </w:tcPr>
          <w:p w14:paraId="2DA138B8" w14:textId="77777777" w:rsidR="00897956" w:rsidRPr="00481D2D" w:rsidRDefault="00897956">
            <w:pPr>
              <w:pStyle w:val="TAL"/>
            </w:pPr>
            <w:r w:rsidRPr="00481D2D">
              <w:t>m</w:t>
            </w:r>
          </w:p>
        </w:tc>
      </w:tr>
    </w:tbl>
    <w:p w14:paraId="1B80571A" w14:textId="77777777" w:rsidR="00897956" w:rsidRPr="00481D2D" w:rsidRDefault="00897956"/>
    <w:p w14:paraId="259A3C64" w14:textId="77777777" w:rsidR="00897956" w:rsidRPr="00481D2D" w:rsidRDefault="00897956">
      <w:pPr>
        <w:keepNext/>
        <w:keepLines/>
      </w:pPr>
      <w:r w:rsidRPr="00481D2D">
        <w:t>Prerequisite A.5/13 - - OPTIONS response</w:t>
      </w:r>
    </w:p>
    <w:p w14:paraId="290B87CB" w14:textId="77777777" w:rsidR="00897956" w:rsidRPr="00481D2D" w:rsidRDefault="00897956">
      <w:pPr>
        <w:keepNext/>
        <w:keepLines/>
      </w:pPr>
      <w:r w:rsidRPr="00481D2D">
        <w:t>Prerequisite: A.6/28 OR A.6/41A - - Additional 421 (Extension Required), 494 (Security Agreement Required) response</w:t>
      </w:r>
    </w:p>
    <w:p w14:paraId="3A654AD1" w14:textId="77777777" w:rsidR="00897956" w:rsidRPr="00481D2D" w:rsidRDefault="00897956">
      <w:pPr>
        <w:pStyle w:val="TH"/>
      </w:pPr>
      <w:r w:rsidRPr="00481D2D">
        <w:t>Table A.88A: Supported header</w:t>
      </w:r>
      <w:r w:rsidR="00976393" w:rsidRPr="00481D2D">
        <w:t xml:space="preserve"> field</w:t>
      </w:r>
      <w:r w:rsidRPr="00481D2D">
        <w:t>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69879813" w14:textId="77777777">
        <w:trPr>
          <w:cantSplit/>
        </w:trPr>
        <w:tc>
          <w:tcPr>
            <w:tcW w:w="851" w:type="dxa"/>
            <w:vMerge w:val="restart"/>
          </w:tcPr>
          <w:p w14:paraId="5AF4061F" w14:textId="77777777" w:rsidR="00897956" w:rsidRPr="00481D2D" w:rsidRDefault="00897956">
            <w:pPr>
              <w:pStyle w:val="TAH"/>
            </w:pPr>
            <w:r w:rsidRPr="00481D2D">
              <w:t>Item</w:t>
            </w:r>
          </w:p>
        </w:tc>
        <w:tc>
          <w:tcPr>
            <w:tcW w:w="2665" w:type="dxa"/>
            <w:vMerge w:val="restart"/>
          </w:tcPr>
          <w:p w14:paraId="5E9BB711" w14:textId="77777777" w:rsidR="00897956" w:rsidRPr="00481D2D" w:rsidRDefault="00897956">
            <w:pPr>
              <w:pStyle w:val="TAH"/>
            </w:pPr>
            <w:r w:rsidRPr="00481D2D">
              <w:t>Header</w:t>
            </w:r>
            <w:r w:rsidR="00976393" w:rsidRPr="00481D2D">
              <w:t xml:space="preserve"> field</w:t>
            </w:r>
          </w:p>
        </w:tc>
        <w:tc>
          <w:tcPr>
            <w:tcW w:w="3063" w:type="dxa"/>
            <w:gridSpan w:val="3"/>
          </w:tcPr>
          <w:p w14:paraId="16CADEEB" w14:textId="77777777" w:rsidR="00897956" w:rsidRPr="00481D2D" w:rsidRDefault="00897956">
            <w:pPr>
              <w:pStyle w:val="TAH"/>
            </w:pPr>
            <w:r w:rsidRPr="00481D2D">
              <w:t>Sending</w:t>
            </w:r>
          </w:p>
        </w:tc>
        <w:tc>
          <w:tcPr>
            <w:tcW w:w="3063" w:type="dxa"/>
            <w:gridSpan w:val="3"/>
          </w:tcPr>
          <w:p w14:paraId="7FD6ABBE" w14:textId="77777777" w:rsidR="00897956" w:rsidRPr="00481D2D" w:rsidRDefault="00897956">
            <w:pPr>
              <w:pStyle w:val="TAH"/>
              <w:rPr>
                <w:b w:val="0"/>
              </w:rPr>
            </w:pPr>
            <w:r w:rsidRPr="00481D2D">
              <w:t>Receiving</w:t>
            </w:r>
          </w:p>
        </w:tc>
      </w:tr>
      <w:tr w:rsidR="00897956" w:rsidRPr="00481D2D" w14:paraId="359B1496" w14:textId="77777777">
        <w:trPr>
          <w:cantSplit/>
        </w:trPr>
        <w:tc>
          <w:tcPr>
            <w:tcW w:w="851" w:type="dxa"/>
            <w:vMerge/>
          </w:tcPr>
          <w:p w14:paraId="11E1FB14" w14:textId="77777777" w:rsidR="00897956" w:rsidRPr="00481D2D" w:rsidRDefault="00897956">
            <w:pPr>
              <w:pStyle w:val="TAH"/>
            </w:pPr>
          </w:p>
        </w:tc>
        <w:tc>
          <w:tcPr>
            <w:tcW w:w="2665" w:type="dxa"/>
            <w:vMerge/>
          </w:tcPr>
          <w:p w14:paraId="2569F081" w14:textId="77777777" w:rsidR="00897956" w:rsidRPr="00481D2D" w:rsidRDefault="00897956">
            <w:pPr>
              <w:pStyle w:val="TAH"/>
            </w:pPr>
          </w:p>
        </w:tc>
        <w:tc>
          <w:tcPr>
            <w:tcW w:w="1021" w:type="dxa"/>
          </w:tcPr>
          <w:p w14:paraId="6C3C4E37" w14:textId="77777777" w:rsidR="00897956" w:rsidRPr="00481D2D" w:rsidRDefault="00897956">
            <w:pPr>
              <w:pStyle w:val="TAH"/>
            </w:pPr>
            <w:r w:rsidRPr="00481D2D">
              <w:t>Ref.</w:t>
            </w:r>
          </w:p>
        </w:tc>
        <w:tc>
          <w:tcPr>
            <w:tcW w:w="1021" w:type="dxa"/>
          </w:tcPr>
          <w:p w14:paraId="60918D83" w14:textId="77777777" w:rsidR="00897956" w:rsidRPr="00481D2D" w:rsidRDefault="00897956">
            <w:pPr>
              <w:pStyle w:val="TAH"/>
            </w:pPr>
            <w:r w:rsidRPr="00481D2D">
              <w:t>RFC status</w:t>
            </w:r>
          </w:p>
        </w:tc>
        <w:tc>
          <w:tcPr>
            <w:tcW w:w="1021" w:type="dxa"/>
          </w:tcPr>
          <w:p w14:paraId="4AEECC68" w14:textId="77777777" w:rsidR="00897956" w:rsidRPr="00481D2D" w:rsidRDefault="00897956">
            <w:pPr>
              <w:pStyle w:val="TAH"/>
            </w:pPr>
            <w:r w:rsidRPr="00481D2D">
              <w:t>Profile status</w:t>
            </w:r>
          </w:p>
        </w:tc>
        <w:tc>
          <w:tcPr>
            <w:tcW w:w="1021" w:type="dxa"/>
          </w:tcPr>
          <w:p w14:paraId="46248840" w14:textId="77777777" w:rsidR="00897956" w:rsidRPr="00481D2D" w:rsidRDefault="00897956">
            <w:pPr>
              <w:pStyle w:val="TAH"/>
            </w:pPr>
            <w:r w:rsidRPr="00481D2D">
              <w:t>Ref.</w:t>
            </w:r>
          </w:p>
        </w:tc>
        <w:tc>
          <w:tcPr>
            <w:tcW w:w="1021" w:type="dxa"/>
          </w:tcPr>
          <w:p w14:paraId="028BCA42" w14:textId="77777777" w:rsidR="00897956" w:rsidRPr="00481D2D" w:rsidRDefault="00897956">
            <w:pPr>
              <w:pStyle w:val="TAH"/>
            </w:pPr>
            <w:r w:rsidRPr="00481D2D">
              <w:t>RFC status</w:t>
            </w:r>
          </w:p>
        </w:tc>
        <w:tc>
          <w:tcPr>
            <w:tcW w:w="1021" w:type="dxa"/>
          </w:tcPr>
          <w:p w14:paraId="47DAF2A2" w14:textId="77777777" w:rsidR="00897956" w:rsidRPr="00481D2D" w:rsidRDefault="00897956">
            <w:pPr>
              <w:pStyle w:val="TAH"/>
            </w:pPr>
            <w:r w:rsidRPr="00481D2D">
              <w:t>Profile status</w:t>
            </w:r>
          </w:p>
        </w:tc>
      </w:tr>
      <w:tr w:rsidR="00897956" w:rsidRPr="00481D2D" w14:paraId="048FF7FF" w14:textId="77777777">
        <w:tc>
          <w:tcPr>
            <w:tcW w:w="851" w:type="dxa"/>
          </w:tcPr>
          <w:p w14:paraId="19717FE8" w14:textId="77777777" w:rsidR="00897956" w:rsidRPr="00481D2D" w:rsidRDefault="00897956">
            <w:pPr>
              <w:pStyle w:val="TAL"/>
            </w:pPr>
            <w:r w:rsidRPr="00481D2D">
              <w:t>3</w:t>
            </w:r>
          </w:p>
        </w:tc>
        <w:tc>
          <w:tcPr>
            <w:tcW w:w="2665" w:type="dxa"/>
          </w:tcPr>
          <w:p w14:paraId="3244B0B6" w14:textId="77777777" w:rsidR="00897956" w:rsidRPr="00481D2D" w:rsidRDefault="00897956">
            <w:pPr>
              <w:pStyle w:val="TAL"/>
            </w:pPr>
            <w:r w:rsidRPr="00481D2D">
              <w:t>Security-Server</w:t>
            </w:r>
          </w:p>
        </w:tc>
        <w:tc>
          <w:tcPr>
            <w:tcW w:w="1021" w:type="dxa"/>
          </w:tcPr>
          <w:p w14:paraId="103C1042" w14:textId="77777777" w:rsidR="00897956" w:rsidRPr="00481D2D" w:rsidRDefault="00897956">
            <w:pPr>
              <w:pStyle w:val="TAL"/>
            </w:pPr>
            <w:r w:rsidRPr="00481D2D">
              <w:t>[48] 2</w:t>
            </w:r>
          </w:p>
        </w:tc>
        <w:tc>
          <w:tcPr>
            <w:tcW w:w="1021" w:type="dxa"/>
          </w:tcPr>
          <w:p w14:paraId="6B487B28" w14:textId="77777777" w:rsidR="00897956" w:rsidRPr="00481D2D" w:rsidRDefault="00897956">
            <w:pPr>
              <w:pStyle w:val="TAL"/>
            </w:pPr>
            <w:r w:rsidRPr="00481D2D">
              <w:t>x</w:t>
            </w:r>
          </w:p>
        </w:tc>
        <w:tc>
          <w:tcPr>
            <w:tcW w:w="1021" w:type="dxa"/>
          </w:tcPr>
          <w:p w14:paraId="56A99CCC" w14:textId="77777777" w:rsidR="00897956" w:rsidRPr="00481D2D" w:rsidRDefault="00897956">
            <w:pPr>
              <w:pStyle w:val="TAL"/>
            </w:pPr>
            <w:r w:rsidRPr="00481D2D">
              <w:t>x</w:t>
            </w:r>
          </w:p>
        </w:tc>
        <w:tc>
          <w:tcPr>
            <w:tcW w:w="1021" w:type="dxa"/>
          </w:tcPr>
          <w:p w14:paraId="43F13445" w14:textId="77777777" w:rsidR="00897956" w:rsidRPr="00481D2D" w:rsidRDefault="00897956">
            <w:pPr>
              <w:pStyle w:val="TAL"/>
            </w:pPr>
            <w:r w:rsidRPr="00481D2D">
              <w:t>[48] 2</w:t>
            </w:r>
          </w:p>
        </w:tc>
        <w:tc>
          <w:tcPr>
            <w:tcW w:w="1021" w:type="dxa"/>
          </w:tcPr>
          <w:p w14:paraId="176F2611" w14:textId="77777777" w:rsidR="00897956" w:rsidRPr="00481D2D" w:rsidRDefault="00897956">
            <w:pPr>
              <w:pStyle w:val="TAL"/>
            </w:pPr>
            <w:r w:rsidRPr="00481D2D">
              <w:t>c1</w:t>
            </w:r>
          </w:p>
        </w:tc>
        <w:tc>
          <w:tcPr>
            <w:tcW w:w="1021" w:type="dxa"/>
          </w:tcPr>
          <w:p w14:paraId="1E141C57" w14:textId="77777777" w:rsidR="00897956" w:rsidRPr="00481D2D" w:rsidRDefault="00897956">
            <w:pPr>
              <w:pStyle w:val="TAL"/>
            </w:pPr>
            <w:r w:rsidRPr="00481D2D">
              <w:t>c1</w:t>
            </w:r>
          </w:p>
        </w:tc>
      </w:tr>
      <w:tr w:rsidR="00897956" w:rsidRPr="00481D2D" w14:paraId="324E5F9B" w14:textId="77777777">
        <w:trPr>
          <w:cantSplit/>
        </w:trPr>
        <w:tc>
          <w:tcPr>
            <w:tcW w:w="9642" w:type="dxa"/>
            <w:gridSpan w:val="8"/>
          </w:tcPr>
          <w:p w14:paraId="2229A291" w14:textId="77777777" w:rsidR="00897956" w:rsidRPr="00481D2D" w:rsidRDefault="00897956">
            <w:pPr>
              <w:pStyle w:val="TAN"/>
            </w:pPr>
            <w:r w:rsidRPr="00481D2D">
              <w:t>c1:</w:t>
            </w:r>
            <w:r w:rsidRPr="00481D2D">
              <w:tab/>
              <w:t xml:space="preserve">IF A.4/37 THEN m </w:t>
            </w:r>
            <w:smartTag w:uri="urn:schemas-microsoft-com:office:smarttags" w:element="stockticker">
              <w:r w:rsidRPr="00481D2D">
                <w:t>ELSE</w:t>
              </w:r>
            </w:smartTag>
            <w:r w:rsidRPr="00481D2D">
              <w:t xml:space="preserve"> n/a - - security mechanism agreement for the session initiation protocol.</w:t>
            </w:r>
          </w:p>
        </w:tc>
      </w:tr>
    </w:tbl>
    <w:p w14:paraId="03B6895D" w14:textId="77777777" w:rsidR="00897956" w:rsidRPr="00481D2D" w:rsidRDefault="00897956"/>
    <w:p w14:paraId="0CC07647" w14:textId="77777777" w:rsidR="00897956" w:rsidRPr="00481D2D" w:rsidRDefault="00897956">
      <w:pPr>
        <w:pStyle w:val="TH"/>
      </w:pPr>
      <w:r w:rsidRPr="00481D2D">
        <w:t>Table A.89: Void</w:t>
      </w:r>
    </w:p>
    <w:p w14:paraId="4E862BD4" w14:textId="77777777" w:rsidR="00756BCF" w:rsidRPr="00481D2D" w:rsidRDefault="00756BCF" w:rsidP="00756BCF">
      <w:pPr>
        <w:keepNext/>
        <w:keepLines/>
      </w:pPr>
      <w:r w:rsidRPr="00481D2D">
        <w:t>Prerequisite A.5/13 - - OPTIONS response</w:t>
      </w:r>
    </w:p>
    <w:p w14:paraId="0C4C3A09" w14:textId="77777777" w:rsidR="00756BCF" w:rsidRPr="00481D2D" w:rsidRDefault="00756BCF" w:rsidP="00756BCF">
      <w:pPr>
        <w:keepNext/>
        <w:keepLines/>
      </w:pPr>
      <w:r w:rsidRPr="00481D2D">
        <w:t>Prerequisite: A.6/46 - - Additional for 504 (Server Time-out) response</w:t>
      </w:r>
    </w:p>
    <w:p w14:paraId="635B32D3" w14:textId="77777777" w:rsidR="00756BCF" w:rsidRPr="00481D2D" w:rsidRDefault="00756BCF" w:rsidP="00756BCF">
      <w:pPr>
        <w:pStyle w:val="TH"/>
      </w:pPr>
      <w:r w:rsidRPr="00481D2D">
        <w:t>Table A.89A: Supported header field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756BCF" w:rsidRPr="00481D2D" w14:paraId="732BBAC1" w14:textId="77777777" w:rsidTr="00B62F81">
        <w:trPr>
          <w:cantSplit/>
        </w:trPr>
        <w:tc>
          <w:tcPr>
            <w:tcW w:w="851" w:type="dxa"/>
            <w:vMerge w:val="restart"/>
          </w:tcPr>
          <w:p w14:paraId="3CB9B466" w14:textId="77777777" w:rsidR="00756BCF" w:rsidRPr="00481D2D" w:rsidRDefault="00756BCF" w:rsidP="00B62F81">
            <w:pPr>
              <w:pStyle w:val="TAH"/>
            </w:pPr>
            <w:r w:rsidRPr="00481D2D">
              <w:t>Item</w:t>
            </w:r>
          </w:p>
        </w:tc>
        <w:tc>
          <w:tcPr>
            <w:tcW w:w="2665" w:type="dxa"/>
            <w:vMerge w:val="restart"/>
          </w:tcPr>
          <w:p w14:paraId="3B4A8E89" w14:textId="77777777" w:rsidR="00756BCF" w:rsidRPr="00481D2D" w:rsidRDefault="00756BCF" w:rsidP="00B62F81">
            <w:pPr>
              <w:pStyle w:val="TAH"/>
            </w:pPr>
            <w:r w:rsidRPr="00481D2D">
              <w:t>Header field</w:t>
            </w:r>
          </w:p>
        </w:tc>
        <w:tc>
          <w:tcPr>
            <w:tcW w:w="3063" w:type="dxa"/>
            <w:gridSpan w:val="3"/>
          </w:tcPr>
          <w:p w14:paraId="364B03AC" w14:textId="77777777" w:rsidR="00756BCF" w:rsidRPr="00481D2D" w:rsidRDefault="00756BCF" w:rsidP="00B62F81">
            <w:pPr>
              <w:pStyle w:val="TAH"/>
            </w:pPr>
            <w:r w:rsidRPr="00481D2D">
              <w:t>Sending</w:t>
            </w:r>
          </w:p>
        </w:tc>
        <w:tc>
          <w:tcPr>
            <w:tcW w:w="3063" w:type="dxa"/>
            <w:gridSpan w:val="3"/>
          </w:tcPr>
          <w:p w14:paraId="76D8B885" w14:textId="77777777" w:rsidR="00756BCF" w:rsidRPr="00481D2D" w:rsidRDefault="00756BCF" w:rsidP="00B62F81">
            <w:pPr>
              <w:pStyle w:val="TAH"/>
              <w:rPr>
                <w:b w:val="0"/>
              </w:rPr>
            </w:pPr>
            <w:r w:rsidRPr="00481D2D">
              <w:t>Receiving</w:t>
            </w:r>
          </w:p>
        </w:tc>
      </w:tr>
      <w:tr w:rsidR="00756BCF" w:rsidRPr="00481D2D" w14:paraId="53B49052" w14:textId="77777777" w:rsidTr="00B62F81">
        <w:trPr>
          <w:cantSplit/>
        </w:trPr>
        <w:tc>
          <w:tcPr>
            <w:tcW w:w="851" w:type="dxa"/>
            <w:vMerge/>
          </w:tcPr>
          <w:p w14:paraId="6FA86271" w14:textId="77777777" w:rsidR="00756BCF" w:rsidRPr="00481D2D" w:rsidRDefault="00756BCF" w:rsidP="00B62F81">
            <w:pPr>
              <w:pStyle w:val="TAH"/>
            </w:pPr>
          </w:p>
        </w:tc>
        <w:tc>
          <w:tcPr>
            <w:tcW w:w="2665" w:type="dxa"/>
            <w:vMerge/>
          </w:tcPr>
          <w:p w14:paraId="29D56B49" w14:textId="77777777" w:rsidR="00756BCF" w:rsidRPr="00481D2D" w:rsidRDefault="00756BCF" w:rsidP="00B62F81">
            <w:pPr>
              <w:pStyle w:val="TAH"/>
            </w:pPr>
          </w:p>
        </w:tc>
        <w:tc>
          <w:tcPr>
            <w:tcW w:w="1021" w:type="dxa"/>
          </w:tcPr>
          <w:p w14:paraId="7B818816" w14:textId="77777777" w:rsidR="00756BCF" w:rsidRPr="00481D2D" w:rsidRDefault="00756BCF" w:rsidP="00B62F81">
            <w:pPr>
              <w:pStyle w:val="TAH"/>
            </w:pPr>
            <w:r w:rsidRPr="00481D2D">
              <w:t>Ref.</w:t>
            </w:r>
          </w:p>
        </w:tc>
        <w:tc>
          <w:tcPr>
            <w:tcW w:w="1021" w:type="dxa"/>
          </w:tcPr>
          <w:p w14:paraId="334EB984" w14:textId="77777777" w:rsidR="00756BCF" w:rsidRPr="00481D2D" w:rsidRDefault="00756BCF" w:rsidP="00B62F81">
            <w:pPr>
              <w:pStyle w:val="TAH"/>
            </w:pPr>
            <w:r w:rsidRPr="00481D2D">
              <w:t>RFC status</w:t>
            </w:r>
          </w:p>
        </w:tc>
        <w:tc>
          <w:tcPr>
            <w:tcW w:w="1021" w:type="dxa"/>
          </w:tcPr>
          <w:p w14:paraId="6E2FCACD" w14:textId="77777777" w:rsidR="00756BCF" w:rsidRPr="00481D2D" w:rsidRDefault="00756BCF" w:rsidP="00B62F81">
            <w:pPr>
              <w:pStyle w:val="TAH"/>
            </w:pPr>
            <w:r w:rsidRPr="00481D2D">
              <w:t>Profile status</w:t>
            </w:r>
          </w:p>
        </w:tc>
        <w:tc>
          <w:tcPr>
            <w:tcW w:w="1021" w:type="dxa"/>
          </w:tcPr>
          <w:p w14:paraId="3A84101C" w14:textId="77777777" w:rsidR="00756BCF" w:rsidRPr="00481D2D" w:rsidRDefault="00756BCF" w:rsidP="00B62F81">
            <w:pPr>
              <w:pStyle w:val="TAH"/>
            </w:pPr>
            <w:r w:rsidRPr="00481D2D">
              <w:t>Ref.</w:t>
            </w:r>
          </w:p>
        </w:tc>
        <w:tc>
          <w:tcPr>
            <w:tcW w:w="1021" w:type="dxa"/>
          </w:tcPr>
          <w:p w14:paraId="776AE2E7" w14:textId="77777777" w:rsidR="00756BCF" w:rsidRPr="00481D2D" w:rsidRDefault="00756BCF" w:rsidP="00B62F81">
            <w:pPr>
              <w:pStyle w:val="TAH"/>
            </w:pPr>
            <w:r w:rsidRPr="00481D2D">
              <w:t>RFC status</w:t>
            </w:r>
          </w:p>
        </w:tc>
        <w:tc>
          <w:tcPr>
            <w:tcW w:w="1021" w:type="dxa"/>
          </w:tcPr>
          <w:p w14:paraId="5A8FA4DD" w14:textId="77777777" w:rsidR="00756BCF" w:rsidRPr="00481D2D" w:rsidRDefault="00756BCF" w:rsidP="00B62F81">
            <w:pPr>
              <w:pStyle w:val="TAH"/>
            </w:pPr>
            <w:r w:rsidRPr="00481D2D">
              <w:t>Profile status</w:t>
            </w:r>
          </w:p>
        </w:tc>
      </w:tr>
      <w:tr w:rsidR="00756BCF" w:rsidRPr="00481D2D" w14:paraId="55EE7AEC" w14:textId="77777777" w:rsidTr="00B62F81">
        <w:tc>
          <w:tcPr>
            <w:tcW w:w="851" w:type="dxa"/>
          </w:tcPr>
          <w:p w14:paraId="5111720E" w14:textId="77777777" w:rsidR="00756BCF" w:rsidRPr="00481D2D" w:rsidRDefault="00756BCF" w:rsidP="00B62F81">
            <w:pPr>
              <w:pStyle w:val="TAL"/>
            </w:pPr>
            <w:r w:rsidRPr="00481D2D">
              <w:t>1</w:t>
            </w:r>
          </w:p>
        </w:tc>
        <w:tc>
          <w:tcPr>
            <w:tcW w:w="2665" w:type="dxa"/>
          </w:tcPr>
          <w:p w14:paraId="25515BE1" w14:textId="77777777" w:rsidR="00756BCF" w:rsidRPr="00481D2D" w:rsidRDefault="00756BCF" w:rsidP="00B62F81">
            <w:pPr>
              <w:pStyle w:val="TAL"/>
            </w:pPr>
            <w:r w:rsidRPr="00481D2D">
              <w:t>Restoration-Info</w:t>
            </w:r>
          </w:p>
        </w:tc>
        <w:tc>
          <w:tcPr>
            <w:tcW w:w="1021" w:type="dxa"/>
          </w:tcPr>
          <w:p w14:paraId="3D3E8395" w14:textId="77777777" w:rsidR="00756BCF" w:rsidRPr="00481D2D" w:rsidRDefault="00756BCF" w:rsidP="00B62F81">
            <w:pPr>
              <w:pStyle w:val="TAL"/>
            </w:pPr>
            <w:r w:rsidRPr="00481D2D">
              <w:t>subclause 7.2.11</w:t>
            </w:r>
          </w:p>
        </w:tc>
        <w:tc>
          <w:tcPr>
            <w:tcW w:w="1021" w:type="dxa"/>
          </w:tcPr>
          <w:p w14:paraId="224AB17D" w14:textId="77777777" w:rsidR="00756BCF" w:rsidRPr="00481D2D" w:rsidRDefault="00756BCF" w:rsidP="00B62F81">
            <w:pPr>
              <w:pStyle w:val="TAL"/>
            </w:pPr>
            <w:r w:rsidRPr="00481D2D">
              <w:t>n/a</w:t>
            </w:r>
          </w:p>
        </w:tc>
        <w:tc>
          <w:tcPr>
            <w:tcW w:w="1021" w:type="dxa"/>
          </w:tcPr>
          <w:p w14:paraId="2687D164" w14:textId="77777777" w:rsidR="00756BCF" w:rsidRPr="00481D2D" w:rsidRDefault="00756BCF" w:rsidP="00B62F81">
            <w:pPr>
              <w:pStyle w:val="TAL"/>
            </w:pPr>
            <w:r w:rsidRPr="00481D2D">
              <w:t>c1</w:t>
            </w:r>
          </w:p>
        </w:tc>
        <w:tc>
          <w:tcPr>
            <w:tcW w:w="1021" w:type="dxa"/>
          </w:tcPr>
          <w:p w14:paraId="4378C005" w14:textId="77777777" w:rsidR="00756BCF" w:rsidRPr="00481D2D" w:rsidRDefault="00756BCF" w:rsidP="00B62F81">
            <w:pPr>
              <w:pStyle w:val="TAL"/>
            </w:pPr>
            <w:r w:rsidRPr="00481D2D">
              <w:t>subclause 7.2.11</w:t>
            </w:r>
          </w:p>
        </w:tc>
        <w:tc>
          <w:tcPr>
            <w:tcW w:w="1021" w:type="dxa"/>
          </w:tcPr>
          <w:p w14:paraId="0A6B5FBA" w14:textId="77777777" w:rsidR="00756BCF" w:rsidRPr="00481D2D" w:rsidRDefault="00756BCF" w:rsidP="00B62F81">
            <w:pPr>
              <w:pStyle w:val="TAL"/>
            </w:pPr>
            <w:r w:rsidRPr="00481D2D">
              <w:t>n/a</w:t>
            </w:r>
          </w:p>
        </w:tc>
        <w:tc>
          <w:tcPr>
            <w:tcW w:w="1021" w:type="dxa"/>
          </w:tcPr>
          <w:p w14:paraId="5444293A" w14:textId="77777777" w:rsidR="00756BCF" w:rsidRPr="00481D2D" w:rsidRDefault="00756BCF" w:rsidP="00B62F81">
            <w:pPr>
              <w:pStyle w:val="TAL"/>
            </w:pPr>
            <w:r w:rsidRPr="00481D2D">
              <w:t>n/a</w:t>
            </w:r>
          </w:p>
        </w:tc>
      </w:tr>
      <w:tr w:rsidR="00756BCF" w:rsidRPr="00481D2D" w14:paraId="34EF3DBE" w14:textId="77777777" w:rsidTr="00B62F81">
        <w:tc>
          <w:tcPr>
            <w:tcW w:w="9642" w:type="dxa"/>
            <w:gridSpan w:val="8"/>
          </w:tcPr>
          <w:p w14:paraId="38EE9C4E" w14:textId="77777777" w:rsidR="00756BCF" w:rsidRPr="00481D2D" w:rsidRDefault="00756BCF" w:rsidP="00B62F81">
            <w:pPr>
              <w:pStyle w:val="TAN"/>
              <w:rPr>
                <w:szCs w:val="24"/>
              </w:rPr>
            </w:pPr>
            <w:r w:rsidRPr="00481D2D">
              <w:rPr>
                <w:szCs w:val="24"/>
              </w:rPr>
              <w:t>c1:</w:t>
            </w:r>
            <w:r w:rsidRPr="00481D2D">
              <w:rPr>
                <w:szCs w:val="24"/>
              </w:rPr>
              <w:tab/>
              <w:t xml:space="preserve">IF A.4/110 THEN o </w:t>
            </w:r>
            <w:smartTag w:uri="urn:schemas-microsoft-com:office:smarttags" w:element="stockticker">
              <w:r w:rsidRPr="00481D2D">
                <w:rPr>
                  <w:szCs w:val="24"/>
                </w:rPr>
                <w:t>ELSE</w:t>
              </w:r>
            </w:smartTag>
            <w:r w:rsidRPr="00481D2D">
              <w:rPr>
                <w:szCs w:val="24"/>
              </w:rPr>
              <w:t xml:space="preserve"> n/a - - </w:t>
            </w:r>
            <w:r w:rsidRPr="00481D2D">
              <w:t>HSS based P-CSCF restoration</w:t>
            </w:r>
            <w:r w:rsidRPr="00481D2D">
              <w:rPr>
                <w:szCs w:val="24"/>
              </w:rPr>
              <w:t>.</w:t>
            </w:r>
          </w:p>
        </w:tc>
      </w:tr>
    </w:tbl>
    <w:p w14:paraId="592080F5" w14:textId="77777777" w:rsidR="00756BCF" w:rsidRPr="00481D2D" w:rsidRDefault="00756BCF" w:rsidP="00756BCF">
      <w:pPr>
        <w:keepNext/>
        <w:keepLines/>
      </w:pPr>
    </w:p>
    <w:p w14:paraId="4F00162A" w14:textId="77777777" w:rsidR="00897956" w:rsidRPr="00481D2D" w:rsidRDefault="00897956">
      <w:pPr>
        <w:keepNext/>
        <w:keepLines/>
      </w:pPr>
      <w:r w:rsidRPr="00481D2D">
        <w:t>Prerequisite A.5/13 - - OPTIONS response</w:t>
      </w:r>
    </w:p>
    <w:p w14:paraId="515F16F5" w14:textId="77777777" w:rsidR="00897956" w:rsidRPr="00481D2D" w:rsidRDefault="00897956">
      <w:pPr>
        <w:pStyle w:val="TH"/>
      </w:pPr>
      <w:r w:rsidRPr="00481D2D">
        <w:t>Table A.90: Supported message bodie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737D784E" w14:textId="77777777">
        <w:trPr>
          <w:cantSplit/>
        </w:trPr>
        <w:tc>
          <w:tcPr>
            <w:tcW w:w="851" w:type="dxa"/>
            <w:vMerge w:val="restart"/>
          </w:tcPr>
          <w:p w14:paraId="48009CB4" w14:textId="77777777" w:rsidR="00897956" w:rsidRPr="00481D2D" w:rsidRDefault="00897956">
            <w:pPr>
              <w:pStyle w:val="TAH"/>
            </w:pPr>
            <w:r w:rsidRPr="00481D2D">
              <w:t>Item</w:t>
            </w:r>
          </w:p>
        </w:tc>
        <w:tc>
          <w:tcPr>
            <w:tcW w:w="2665" w:type="dxa"/>
            <w:vMerge w:val="restart"/>
          </w:tcPr>
          <w:p w14:paraId="5A888E37" w14:textId="77777777" w:rsidR="00897956" w:rsidRPr="00481D2D" w:rsidRDefault="00897956">
            <w:pPr>
              <w:pStyle w:val="TAH"/>
            </w:pPr>
            <w:r w:rsidRPr="00481D2D">
              <w:t>Header</w:t>
            </w:r>
          </w:p>
        </w:tc>
        <w:tc>
          <w:tcPr>
            <w:tcW w:w="3063" w:type="dxa"/>
            <w:gridSpan w:val="3"/>
          </w:tcPr>
          <w:p w14:paraId="43C4B23E" w14:textId="77777777" w:rsidR="00897956" w:rsidRPr="00481D2D" w:rsidRDefault="00897956">
            <w:pPr>
              <w:pStyle w:val="TAH"/>
            </w:pPr>
            <w:r w:rsidRPr="00481D2D">
              <w:t>Sending</w:t>
            </w:r>
          </w:p>
        </w:tc>
        <w:tc>
          <w:tcPr>
            <w:tcW w:w="3063" w:type="dxa"/>
            <w:gridSpan w:val="3"/>
          </w:tcPr>
          <w:p w14:paraId="6BF6BB54" w14:textId="77777777" w:rsidR="00897956" w:rsidRPr="00481D2D" w:rsidRDefault="00897956">
            <w:pPr>
              <w:pStyle w:val="TAH"/>
              <w:rPr>
                <w:b w:val="0"/>
              </w:rPr>
            </w:pPr>
            <w:r w:rsidRPr="00481D2D">
              <w:t>Receiving</w:t>
            </w:r>
          </w:p>
        </w:tc>
      </w:tr>
      <w:tr w:rsidR="00897956" w:rsidRPr="00481D2D" w14:paraId="5228830C" w14:textId="77777777">
        <w:trPr>
          <w:cantSplit/>
        </w:trPr>
        <w:tc>
          <w:tcPr>
            <w:tcW w:w="851" w:type="dxa"/>
            <w:vMerge/>
          </w:tcPr>
          <w:p w14:paraId="2F7D2CAB" w14:textId="77777777" w:rsidR="00897956" w:rsidRPr="00481D2D" w:rsidRDefault="00897956">
            <w:pPr>
              <w:pStyle w:val="TAH"/>
            </w:pPr>
          </w:p>
        </w:tc>
        <w:tc>
          <w:tcPr>
            <w:tcW w:w="2665" w:type="dxa"/>
            <w:vMerge/>
          </w:tcPr>
          <w:p w14:paraId="702757FC" w14:textId="77777777" w:rsidR="00897956" w:rsidRPr="00481D2D" w:rsidRDefault="00897956">
            <w:pPr>
              <w:pStyle w:val="TAH"/>
            </w:pPr>
          </w:p>
        </w:tc>
        <w:tc>
          <w:tcPr>
            <w:tcW w:w="1021" w:type="dxa"/>
          </w:tcPr>
          <w:p w14:paraId="306763C5" w14:textId="77777777" w:rsidR="00897956" w:rsidRPr="00481D2D" w:rsidRDefault="00897956">
            <w:pPr>
              <w:pStyle w:val="TAH"/>
            </w:pPr>
            <w:r w:rsidRPr="00481D2D">
              <w:t>Ref.</w:t>
            </w:r>
          </w:p>
        </w:tc>
        <w:tc>
          <w:tcPr>
            <w:tcW w:w="1021" w:type="dxa"/>
          </w:tcPr>
          <w:p w14:paraId="096B54E9" w14:textId="77777777" w:rsidR="00897956" w:rsidRPr="00481D2D" w:rsidRDefault="00897956">
            <w:pPr>
              <w:pStyle w:val="TAH"/>
            </w:pPr>
            <w:r w:rsidRPr="00481D2D">
              <w:t>RFC status</w:t>
            </w:r>
          </w:p>
        </w:tc>
        <w:tc>
          <w:tcPr>
            <w:tcW w:w="1021" w:type="dxa"/>
          </w:tcPr>
          <w:p w14:paraId="75A52809" w14:textId="77777777" w:rsidR="00897956" w:rsidRPr="00481D2D" w:rsidRDefault="00897956">
            <w:pPr>
              <w:pStyle w:val="TAH"/>
            </w:pPr>
            <w:r w:rsidRPr="00481D2D">
              <w:t>Profile status</w:t>
            </w:r>
          </w:p>
        </w:tc>
        <w:tc>
          <w:tcPr>
            <w:tcW w:w="1021" w:type="dxa"/>
          </w:tcPr>
          <w:p w14:paraId="5BFDE6B7" w14:textId="77777777" w:rsidR="00897956" w:rsidRPr="00481D2D" w:rsidRDefault="00897956">
            <w:pPr>
              <w:pStyle w:val="TAH"/>
            </w:pPr>
            <w:r w:rsidRPr="00481D2D">
              <w:t>Ref.</w:t>
            </w:r>
          </w:p>
        </w:tc>
        <w:tc>
          <w:tcPr>
            <w:tcW w:w="1021" w:type="dxa"/>
          </w:tcPr>
          <w:p w14:paraId="3688E7A7" w14:textId="77777777" w:rsidR="00897956" w:rsidRPr="00481D2D" w:rsidRDefault="00897956">
            <w:pPr>
              <w:pStyle w:val="TAH"/>
            </w:pPr>
            <w:r w:rsidRPr="00481D2D">
              <w:t>RFC status</w:t>
            </w:r>
          </w:p>
        </w:tc>
        <w:tc>
          <w:tcPr>
            <w:tcW w:w="1021" w:type="dxa"/>
          </w:tcPr>
          <w:p w14:paraId="3D2BBE18" w14:textId="77777777" w:rsidR="00897956" w:rsidRPr="00481D2D" w:rsidRDefault="00897956">
            <w:pPr>
              <w:pStyle w:val="TAH"/>
            </w:pPr>
            <w:r w:rsidRPr="00481D2D">
              <w:t>Profile status</w:t>
            </w:r>
          </w:p>
        </w:tc>
      </w:tr>
      <w:tr w:rsidR="0099785D" w:rsidRPr="00481D2D" w14:paraId="37B360DD" w14:textId="77777777">
        <w:tc>
          <w:tcPr>
            <w:tcW w:w="851" w:type="dxa"/>
          </w:tcPr>
          <w:p w14:paraId="77384583" w14:textId="77777777" w:rsidR="0099785D" w:rsidRPr="00481D2D" w:rsidRDefault="0099785D">
            <w:pPr>
              <w:pStyle w:val="TAL"/>
            </w:pPr>
            <w:r w:rsidRPr="00481D2D">
              <w:t>1</w:t>
            </w:r>
          </w:p>
        </w:tc>
        <w:tc>
          <w:tcPr>
            <w:tcW w:w="2665" w:type="dxa"/>
          </w:tcPr>
          <w:p w14:paraId="44CFB0D8" w14:textId="77777777" w:rsidR="0099785D" w:rsidRPr="00481D2D" w:rsidRDefault="0099785D">
            <w:pPr>
              <w:pStyle w:val="TAL"/>
            </w:pPr>
            <w:r w:rsidRPr="00481D2D">
              <w:t>application/cccex</w:t>
            </w:r>
          </w:p>
        </w:tc>
        <w:tc>
          <w:tcPr>
            <w:tcW w:w="1021" w:type="dxa"/>
          </w:tcPr>
          <w:p w14:paraId="6EC02ADA" w14:textId="77777777" w:rsidR="0099785D" w:rsidRPr="00481D2D" w:rsidRDefault="0099785D">
            <w:pPr>
              <w:pStyle w:val="TAL"/>
            </w:pPr>
            <w:r w:rsidRPr="00481D2D">
              <w:t>[9B]</w:t>
            </w:r>
          </w:p>
        </w:tc>
        <w:tc>
          <w:tcPr>
            <w:tcW w:w="1021" w:type="dxa"/>
          </w:tcPr>
          <w:p w14:paraId="5D38EBF9" w14:textId="77777777" w:rsidR="0099785D" w:rsidRPr="00481D2D" w:rsidRDefault="0099785D">
            <w:pPr>
              <w:pStyle w:val="TAL"/>
            </w:pPr>
            <w:r w:rsidRPr="00481D2D">
              <w:t>n/a</w:t>
            </w:r>
          </w:p>
        </w:tc>
        <w:tc>
          <w:tcPr>
            <w:tcW w:w="1021" w:type="dxa"/>
          </w:tcPr>
          <w:p w14:paraId="6BC1962E" w14:textId="77777777" w:rsidR="0099785D" w:rsidRPr="00481D2D" w:rsidRDefault="0099785D">
            <w:pPr>
              <w:pStyle w:val="TAL"/>
            </w:pPr>
            <w:r w:rsidRPr="00481D2D">
              <w:t>c1</w:t>
            </w:r>
          </w:p>
        </w:tc>
        <w:tc>
          <w:tcPr>
            <w:tcW w:w="1021" w:type="dxa"/>
          </w:tcPr>
          <w:p w14:paraId="7CAB6409" w14:textId="77777777" w:rsidR="0099785D" w:rsidRPr="00481D2D" w:rsidRDefault="0099785D">
            <w:pPr>
              <w:pStyle w:val="TAL"/>
            </w:pPr>
            <w:r w:rsidRPr="00481D2D">
              <w:t>[9B]</w:t>
            </w:r>
          </w:p>
        </w:tc>
        <w:tc>
          <w:tcPr>
            <w:tcW w:w="1021" w:type="dxa"/>
          </w:tcPr>
          <w:p w14:paraId="56299AE3" w14:textId="77777777" w:rsidR="0099785D" w:rsidRPr="00481D2D" w:rsidRDefault="0099785D">
            <w:pPr>
              <w:pStyle w:val="TAL"/>
            </w:pPr>
            <w:r w:rsidRPr="00481D2D">
              <w:t>n/a</w:t>
            </w:r>
          </w:p>
        </w:tc>
        <w:tc>
          <w:tcPr>
            <w:tcW w:w="1021" w:type="dxa"/>
          </w:tcPr>
          <w:p w14:paraId="1527ECC8" w14:textId="77777777" w:rsidR="0099785D" w:rsidRPr="00481D2D" w:rsidRDefault="0099785D">
            <w:pPr>
              <w:pStyle w:val="TAL"/>
            </w:pPr>
            <w:r w:rsidRPr="00481D2D">
              <w:t>c2</w:t>
            </w:r>
          </w:p>
        </w:tc>
      </w:tr>
      <w:tr w:rsidR="0099785D" w:rsidRPr="00481D2D" w14:paraId="42247099" w14:textId="77777777" w:rsidTr="008F5800">
        <w:tc>
          <w:tcPr>
            <w:tcW w:w="9642" w:type="dxa"/>
            <w:gridSpan w:val="8"/>
          </w:tcPr>
          <w:p w14:paraId="7797DE91" w14:textId="77777777" w:rsidR="0099785D" w:rsidRPr="00481D2D" w:rsidRDefault="0099785D" w:rsidP="008F5800">
            <w:pPr>
              <w:pStyle w:val="TAN"/>
            </w:pPr>
            <w:r w:rsidRPr="00481D2D">
              <w:t>c1:</w:t>
            </w:r>
            <w:r w:rsidRPr="00481D2D">
              <w:tab/>
              <w:t>IF A.3A/12 THEN o ELSE n/a - - conference participant.</w:t>
            </w:r>
          </w:p>
          <w:p w14:paraId="18424A2D" w14:textId="77777777" w:rsidR="0099785D" w:rsidRPr="00481D2D" w:rsidRDefault="0099785D" w:rsidP="008F5800">
            <w:pPr>
              <w:pStyle w:val="TAN"/>
            </w:pPr>
            <w:r w:rsidRPr="00481D2D">
              <w:t>c2:</w:t>
            </w:r>
            <w:r w:rsidRPr="00481D2D">
              <w:tab/>
              <w:t>IF A.3A/11 THEN o ELSE n/a - - conference focus.</w:t>
            </w:r>
          </w:p>
        </w:tc>
      </w:tr>
    </w:tbl>
    <w:p w14:paraId="0B0065AB" w14:textId="77777777" w:rsidR="00897956" w:rsidRPr="00481D2D" w:rsidRDefault="00897956"/>
    <w:p w14:paraId="2948FA8F" w14:textId="77777777" w:rsidR="00897956" w:rsidRPr="00481D2D" w:rsidRDefault="00897956" w:rsidP="005D46C4">
      <w:pPr>
        <w:pStyle w:val="Heading4"/>
      </w:pPr>
      <w:bookmarkStart w:id="1201" w:name="_Toc106889526"/>
      <w:r w:rsidRPr="00481D2D">
        <w:t>A.2.1.4.10</w:t>
      </w:r>
      <w:r w:rsidRPr="00481D2D">
        <w:tab/>
        <w:t>PRACK method</w:t>
      </w:r>
      <w:bookmarkEnd w:id="1201"/>
    </w:p>
    <w:p w14:paraId="6FC10495" w14:textId="77777777" w:rsidR="00897956" w:rsidRPr="00481D2D" w:rsidRDefault="00897956">
      <w:pPr>
        <w:keepNext/>
        <w:keepLines/>
      </w:pPr>
      <w:r w:rsidRPr="00481D2D">
        <w:t>Prerequisite A.5/14 - - PRACK request</w:t>
      </w:r>
    </w:p>
    <w:p w14:paraId="5AD9B0A7" w14:textId="77777777" w:rsidR="00897956" w:rsidRPr="00481D2D" w:rsidRDefault="00897956">
      <w:pPr>
        <w:pStyle w:val="TH"/>
      </w:pPr>
      <w:r w:rsidRPr="00481D2D">
        <w:t>Table A.91: Supported header</w:t>
      </w:r>
      <w:r w:rsidR="00976393" w:rsidRPr="00481D2D">
        <w:t xml:space="preserve"> field</w:t>
      </w:r>
      <w:r w:rsidRPr="00481D2D">
        <w:t>s within the PRACK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2BD4CC49" w14:textId="77777777">
        <w:trPr>
          <w:cantSplit/>
        </w:trPr>
        <w:tc>
          <w:tcPr>
            <w:tcW w:w="851" w:type="dxa"/>
            <w:vMerge w:val="restart"/>
          </w:tcPr>
          <w:p w14:paraId="6C5ADF7E" w14:textId="77777777" w:rsidR="00897956" w:rsidRPr="00481D2D" w:rsidRDefault="00897956">
            <w:pPr>
              <w:pStyle w:val="TAH"/>
            </w:pPr>
            <w:r w:rsidRPr="00481D2D">
              <w:t>Item</w:t>
            </w:r>
          </w:p>
        </w:tc>
        <w:tc>
          <w:tcPr>
            <w:tcW w:w="2665" w:type="dxa"/>
            <w:vMerge w:val="restart"/>
          </w:tcPr>
          <w:p w14:paraId="753CC308" w14:textId="77777777" w:rsidR="00897956" w:rsidRPr="00481D2D" w:rsidRDefault="00897956">
            <w:pPr>
              <w:pStyle w:val="TAH"/>
            </w:pPr>
            <w:r w:rsidRPr="00481D2D">
              <w:t>Header</w:t>
            </w:r>
            <w:r w:rsidR="00976393" w:rsidRPr="00481D2D">
              <w:t xml:space="preserve"> field</w:t>
            </w:r>
          </w:p>
        </w:tc>
        <w:tc>
          <w:tcPr>
            <w:tcW w:w="3063" w:type="dxa"/>
            <w:gridSpan w:val="3"/>
          </w:tcPr>
          <w:p w14:paraId="3712F73A" w14:textId="77777777" w:rsidR="00897956" w:rsidRPr="00481D2D" w:rsidRDefault="00897956">
            <w:pPr>
              <w:pStyle w:val="TAH"/>
            </w:pPr>
            <w:r w:rsidRPr="00481D2D">
              <w:t>Sending</w:t>
            </w:r>
          </w:p>
        </w:tc>
        <w:tc>
          <w:tcPr>
            <w:tcW w:w="3063" w:type="dxa"/>
            <w:gridSpan w:val="3"/>
          </w:tcPr>
          <w:p w14:paraId="6DA34682" w14:textId="77777777" w:rsidR="00897956" w:rsidRPr="00481D2D" w:rsidRDefault="00897956">
            <w:pPr>
              <w:pStyle w:val="TAH"/>
              <w:rPr>
                <w:b w:val="0"/>
              </w:rPr>
            </w:pPr>
            <w:r w:rsidRPr="00481D2D">
              <w:t>Receiving</w:t>
            </w:r>
          </w:p>
        </w:tc>
      </w:tr>
      <w:tr w:rsidR="00897956" w:rsidRPr="00481D2D" w14:paraId="283089D5" w14:textId="77777777">
        <w:trPr>
          <w:cantSplit/>
        </w:trPr>
        <w:tc>
          <w:tcPr>
            <w:tcW w:w="851" w:type="dxa"/>
            <w:vMerge/>
          </w:tcPr>
          <w:p w14:paraId="1DADC518" w14:textId="77777777" w:rsidR="00897956" w:rsidRPr="00481D2D" w:rsidRDefault="00897956">
            <w:pPr>
              <w:pStyle w:val="TAH"/>
            </w:pPr>
          </w:p>
        </w:tc>
        <w:tc>
          <w:tcPr>
            <w:tcW w:w="2665" w:type="dxa"/>
            <w:vMerge/>
          </w:tcPr>
          <w:p w14:paraId="2E6EE284" w14:textId="77777777" w:rsidR="00897956" w:rsidRPr="00481D2D" w:rsidRDefault="00897956">
            <w:pPr>
              <w:pStyle w:val="TAH"/>
            </w:pPr>
          </w:p>
        </w:tc>
        <w:tc>
          <w:tcPr>
            <w:tcW w:w="1021" w:type="dxa"/>
          </w:tcPr>
          <w:p w14:paraId="6EF4AFA7" w14:textId="77777777" w:rsidR="00897956" w:rsidRPr="00481D2D" w:rsidRDefault="00897956">
            <w:pPr>
              <w:pStyle w:val="TAH"/>
            </w:pPr>
            <w:r w:rsidRPr="00481D2D">
              <w:t>Ref.</w:t>
            </w:r>
          </w:p>
        </w:tc>
        <w:tc>
          <w:tcPr>
            <w:tcW w:w="1021" w:type="dxa"/>
          </w:tcPr>
          <w:p w14:paraId="3C03815F" w14:textId="77777777" w:rsidR="00897956" w:rsidRPr="00481D2D" w:rsidRDefault="00897956">
            <w:pPr>
              <w:pStyle w:val="TAH"/>
            </w:pPr>
            <w:r w:rsidRPr="00481D2D">
              <w:t>RFC status</w:t>
            </w:r>
          </w:p>
        </w:tc>
        <w:tc>
          <w:tcPr>
            <w:tcW w:w="1021" w:type="dxa"/>
          </w:tcPr>
          <w:p w14:paraId="6D86DBF8" w14:textId="77777777" w:rsidR="00897956" w:rsidRPr="00481D2D" w:rsidRDefault="00897956">
            <w:pPr>
              <w:pStyle w:val="TAH"/>
            </w:pPr>
            <w:r w:rsidRPr="00481D2D">
              <w:t>Profile status</w:t>
            </w:r>
          </w:p>
        </w:tc>
        <w:tc>
          <w:tcPr>
            <w:tcW w:w="1021" w:type="dxa"/>
          </w:tcPr>
          <w:p w14:paraId="69B1BDB7" w14:textId="77777777" w:rsidR="00897956" w:rsidRPr="00481D2D" w:rsidRDefault="00897956">
            <w:pPr>
              <w:pStyle w:val="TAH"/>
            </w:pPr>
            <w:r w:rsidRPr="00481D2D">
              <w:t>Ref.</w:t>
            </w:r>
          </w:p>
        </w:tc>
        <w:tc>
          <w:tcPr>
            <w:tcW w:w="1021" w:type="dxa"/>
          </w:tcPr>
          <w:p w14:paraId="62C802CD" w14:textId="77777777" w:rsidR="00897956" w:rsidRPr="00481D2D" w:rsidRDefault="00897956">
            <w:pPr>
              <w:pStyle w:val="TAH"/>
            </w:pPr>
            <w:r w:rsidRPr="00481D2D">
              <w:t>RFC status</w:t>
            </w:r>
          </w:p>
        </w:tc>
        <w:tc>
          <w:tcPr>
            <w:tcW w:w="1021" w:type="dxa"/>
          </w:tcPr>
          <w:p w14:paraId="2E204CD6" w14:textId="77777777" w:rsidR="00897956" w:rsidRPr="00481D2D" w:rsidRDefault="00897956">
            <w:pPr>
              <w:pStyle w:val="TAH"/>
            </w:pPr>
            <w:r w:rsidRPr="00481D2D">
              <w:t>Profile status</w:t>
            </w:r>
          </w:p>
        </w:tc>
      </w:tr>
      <w:tr w:rsidR="00897956" w:rsidRPr="00481D2D" w14:paraId="0239F6B2" w14:textId="77777777">
        <w:tc>
          <w:tcPr>
            <w:tcW w:w="851" w:type="dxa"/>
          </w:tcPr>
          <w:p w14:paraId="69246CEB" w14:textId="77777777" w:rsidR="00897956" w:rsidRPr="00481D2D" w:rsidRDefault="00897956">
            <w:pPr>
              <w:pStyle w:val="TAL"/>
            </w:pPr>
            <w:r w:rsidRPr="00481D2D">
              <w:t>1</w:t>
            </w:r>
          </w:p>
        </w:tc>
        <w:tc>
          <w:tcPr>
            <w:tcW w:w="2665" w:type="dxa"/>
          </w:tcPr>
          <w:p w14:paraId="35736A95" w14:textId="77777777" w:rsidR="00897956" w:rsidRPr="00481D2D" w:rsidRDefault="00897956">
            <w:pPr>
              <w:pStyle w:val="TAL"/>
            </w:pPr>
            <w:r w:rsidRPr="00481D2D">
              <w:t>Accept</w:t>
            </w:r>
          </w:p>
        </w:tc>
        <w:tc>
          <w:tcPr>
            <w:tcW w:w="1021" w:type="dxa"/>
          </w:tcPr>
          <w:p w14:paraId="27CCAF98" w14:textId="77777777" w:rsidR="00897956" w:rsidRPr="00481D2D" w:rsidRDefault="00897956">
            <w:pPr>
              <w:pStyle w:val="TAL"/>
            </w:pPr>
            <w:r w:rsidRPr="00481D2D">
              <w:t>[26] 20.1</w:t>
            </w:r>
          </w:p>
        </w:tc>
        <w:tc>
          <w:tcPr>
            <w:tcW w:w="1021" w:type="dxa"/>
          </w:tcPr>
          <w:p w14:paraId="72792F69" w14:textId="77777777" w:rsidR="00897956" w:rsidRPr="00481D2D" w:rsidRDefault="00897956">
            <w:pPr>
              <w:pStyle w:val="TAL"/>
            </w:pPr>
            <w:r w:rsidRPr="00481D2D">
              <w:t>o</w:t>
            </w:r>
          </w:p>
        </w:tc>
        <w:tc>
          <w:tcPr>
            <w:tcW w:w="1021" w:type="dxa"/>
          </w:tcPr>
          <w:p w14:paraId="2E1CBD24" w14:textId="77777777" w:rsidR="00897956" w:rsidRPr="00481D2D" w:rsidRDefault="00897956">
            <w:pPr>
              <w:pStyle w:val="TAL"/>
            </w:pPr>
            <w:r w:rsidRPr="00481D2D">
              <w:t>o</w:t>
            </w:r>
          </w:p>
        </w:tc>
        <w:tc>
          <w:tcPr>
            <w:tcW w:w="1021" w:type="dxa"/>
          </w:tcPr>
          <w:p w14:paraId="1F90DA6F" w14:textId="77777777" w:rsidR="00897956" w:rsidRPr="00481D2D" w:rsidRDefault="00897956">
            <w:pPr>
              <w:pStyle w:val="TAL"/>
            </w:pPr>
            <w:r w:rsidRPr="00481D2D">
              <w:t>[26] 20.1</w:t>
            </w:r>
          </w:p>
        </w:tc>
        <w:tc>
          <w:tcPr>
            <w:tcW w:w="1021" w:type="dxa"/>
          </w:tcPr>
          <w:p w14:paraId="13188B53" w14:textId="77777777" w:rsidR="00897956" w:rsidRPr="00481D2D" w:rsidRDefault="00897956">
            <w:pPr>
              <w:pStyle w:val="TAL"/>
            </w:pPr>
            <w:r w:rsidRPr="00481D2D">
              <w:t>m</w:t>
            </w:r>
          </w:p>
        </w:tc>
        <w:tc>
          <w:tcPr>
            <w:tcW w:w="1021" w:type="dxa"/>
          </w:tcPr>
          <w:p w14:paraId="2FA5AF11" w14:textId="77777777" w:rsidR="00897956" w:rsidRPr="00481D2D" w:rsidRDefault="00897956">
            <w:pPr>
              <w:pStyle w:val="TAL"/>
            </w:pPr>
            <w:r w:rsidRPr="00481D2D">
              <w:t>m</w:t>
            </w:r>
          </w:p>
        </w:tc>
      </w:tr>
      <w:tr w:rsidR="00897956" w:rsidRPr="00481D2D" w14:paraId="08C7A79C" w14:textId="77777777">
        <w:tc>
          <w:tcPr>
            <w:tcW w:w="851" w:type="dxa"/>
          </w:tcPr>
          <w:p w14:paraId="04B9C423" w14:textId="77777777" w:rsidR="00897956" w:rsidRPr="00481D2D" w:rsidRDefault="00897956">
            <w:pPr>
              <w:pStyle w:val="TAL"/>
            </w:pPr>
            <w:r w:rsidRPr="00481D2D">
              <w:t>1A</w:t>
            </w:r>
          </w:p>
        </w:tc>
        <w:tc>
          <w:tcPr>
            <w:tcW w:w="2665" w:type="dxa"/>
          </w:tcPr>
          <w:p w14:paraId="65A63267" w14:textId="77777777" w:rsidR="00897956" w:rsidRPr="00481D2D" w:rsidRDefault="00897956">
            <w:pPr>
              <w:pStyle w:val="TAL"/>
            </w:pPr>
            <w:r w:rsidRPr="00481D2D">
              <w:t>Accept-Contact</w:t>
            </w:r>
          </w:p>
        </w:tc>
        <w:tc>
          <w:tcPr>
            <w:tcW w:w="1021" w:type="dxa"/>
          </w:tcPr>
          <w:p w14:paraId="33E89963" w14:textId="77777777" w:rsidR="00897956" w:rsidRPr="00481D2D" w:rsidRDefault="00897956">
            <w:pPr>
              <w:pStyle w:val="TAL"/>
            </w:pPr>
            <w:r w:rsidRPr="00481D2D">
              <w:t>[56B] 9.2</w:t>
            </w:r>
          </w:p>
        </w:tc>
        <w:tc>
          <w:tcPr>
            <w:tcW w:w="1021" w:type="dxa"/>
          </w:tcPr>
          <w:p w14:paraId="7D513ECE" w14:textId="77777777" w:rsidR="00897956" w:rsidRPr="00481D2D" w:rsidRDefault="00897956">
            <w:pPr>
              <w:pStyle w:val="TAL"/>
            </w:pPr>
            <w:r w:rsidRPr="00481D2D">
              <w:t>c15</w:t>
            </w:r>
          </w:p>
        </w:tc>
        <w:tc>
          <w:tcPr>
            <w:tcW w:w="1021" w:type="dxa"/>
          </w:tcPr>
          <w:p w14:paraId="30E36EDB" w14:textId="77777777" w:rsidR="00897956" w:rsidRPr="00481D2D" w:rsidRDefault="00897956">
            <w:pPr>
              <w:pStyle w:val="TAL"/>
            </w:pPr>
            <w:r w:rsidRPr="00481D2D">
              <w:t>c15</w:t>
            </w:r>
          </w:p>
        </w:tc>
        <w:tc>
          <w:tcPr>
            <w:tcW w:w="1021" w:type="dxa"/>
          </w:tcPr>
          <w:p w14:paraId="20209184" w14:textId="77777777" w:rsidR="00897956" w:rsidRPr="00481D2D" w:rsidRDefault="00897956">
            <w:pPr>
              <w:pStyle w:val="TAL"/>
            </w:pPr>
            <w:r w:rsidRPr="00481D2D">
              <w:t>[56B] 9.2</w:t>
            </w:r>
          </w:p>
        </w:tc>
        <w:tc>
          <w:tcPr>
            <w:tcW w:w="1021" w:type="dxa"/>
          </w:tcPr>
          <w:p w14:paraId="1C7B3325" w14:textId="77777777" w:rsidR="00897956" w:rsidRPr="00481D2D" w:rsidRDefault="00897956">
            <w:pPr>
              <w:pStyle w:val="TAL"/>
            </w:pPr>
            <w:r w:rsidRPr="00481D2D">
              <w:t>c18</w:t>
            </w:r>
          </w:p>
        </w:tc>
        <w:tc>
          <w:tcPr>
            <w:tcW w:w="1021" w:type="dxa"/>
          </w:tcPr>
          <w:p w14:paraId="3D65E324" w14:textId="77777777" w:rsidR="00897956" w:rsidRPr="00481D2D" w:rsidRDefault="00897956">
            <w:pPr>
              <w:pStyle w:val="TAL"/>
            </w:pPr>
            <w:r w:rsidRPr="00481D2D">
              <w:t>c18</w:t>
            </w:r>
          </w:p>
        </w:tc>
      </w:tr>
      <w:tr w:rsidR="00897956" w:rsidRPr="00481D2D" w14:paraId="5876F221" w14:textId="77777777">
        <w:tc>
          <w:tcPr>
            <w:tcW w:w="851" w:type="dxa"/>
          </w:tcPr>
          <w:p w14:paraId="6E75C2BE" w14:textId="77777777" w:rsidR="00897956" w:rsidRPr="00481D2D" w:rsidRDefault="00897956">
            <w:pPr>
              <w:pStyle w:val="TAL"/>
            </w:pPr>
            <w:r w:rsidRPr="00481D2D">
              <w:t>2</w:t>
            </w:r>
          </w:p>
        </w:tc>
        <w:tc>
          <w:tcPr>
            <w:tcW w:w="2665" w:type="dxa"/>
          </w:tcPr>
          <w:p w14:paraId="36BCE045" w14:textId="77777777" w:rsidR="00897956" w:rsidRPr="00481D2D" w:rsidRDefault="00897956">
            <w:pPr>
              <w:pStyle w:val="TAL"/>
            </w:pPr>
            <w:r w:rsidRPr="00481D2D">
              <w:t>Accept-Encoding</w:t>
            </w:r>
          </w:p>
        </w:tc>
        <w:tc>
          <w:tcPr>
            <w:tcW w:w="1021" w:type="dxa"/>
          </w:tcPr>
          <w:p w14:paraId="06F48A9E" w14:textId="77777777" w:rsidR="00897956" w:rsidRPr="00481D2D" w:rsidRDefault="00897956">
            <w:pPr>
              <w:pStyle w:val="TAL"/>
            </w:pPr>
            <w:r w:rsidRPr="00481D2D">
              <w:t>[26] 20.2</w:t>
            </w:r>
          </w:p>
        </w:tc>
        <w:tc>
          <w:tcPr>
            <w:tcW w:w="1021" w:type="dxa"/>
          </w:tcPr>
          <w:p w14:paraId="6E7670D0" w14:textId="77777777" w:rsidR="00897956" w:rsidRPr="00481D2D" w:rsidRDefault="00897956">
            <w:pPr>
              <w:pStyle w:val="TAL"/>
            </w:pPr>
            <w:r w:rsidRPr="00481D2D">
              <w:t>o</w:t>
            </w:r>
          </w:p>
        </w:tc>
        <w:tc>
          <w:tcPr>
            <w:tcW w:w="1021" w:type="dxa"/>
          </w:tcPr>
          <w:p w14:paraId="50D2DC37" w14:textId="77777777" w:rsidR="00897956" w:rsidRPr="00481D2D" w:rsidRDefault="00897956">
            <w:pPr>
              <w:pStyle w:val="TAL"/>
            </w:pPr>
            <w:r w:rsidRPr="00481D2D">
              <w:t>o</w:t>
            </w:r>
          </w:p>
        </w:tc>
        <w:tc>
          <w:tcPr>
            <w:tcW w:w="1021" w:type="dxa"/>
          </w:tcPr>
          <w:p w14:paraId="4456FF2D" w14:textId="77777777" w:rsidR="00897956" w:rsidRPr="00481D2D" w:rsidRDefault="00897956">
            <w:pPr>
              <w:pStyle w:val="TAL"/>
            </w:pPr>
            <w:r w:rsidRPr="00481D2D">
              <w:t>[26] 20.2</w:t>
            </w:r>
          </w:p>
        </w:tc>
        <w:tc>
          <w:tcPr>
            <w:tcW w:w="1021" w:type="dxa"/>
          </w:tcPr>
          <w:p w14:paraId="588828FA" w14:textId="77777777" w:rsidR="00897956" w:rsidRPr="00481D2D" w:rsidRDefault="00897956">
            <w:pPr>
              <w:pStyle w:val="TAL"/>
            </w:pPr>
            <w:r w:rsidRPr="00481D2D">
              <w:t>m</w:t>
            </w:r>
          </w:p>
        </w:tc>
        <w:tc>
          <w:tcPr>
            <w:tcW w:w="1021" w:type="dxa"/>
          </w:tcPr>
          <w:p w14:paraId="7A98F188" w14:textId="77777777" w:rsidR="00897956" w:rsidRPr="00481D2D" w:rsidRDefault="00897956">
            <w:pPr>
              <w:pStyle w:val="TAL"/>
            </w:pPr>
            <w:r w:rsidRPr="00481D2D">
              <w:t>m</w:t>
            </w:r>
          </w:p>
        </w:tc>
      </w:tr>
      <w:tr w:rsidR="00897956" w:rsidRPr="00481D2D" w14:paraId="35A5CCCA" w14:textId="77777777">
        <w:tc>
          <w:tcPr>
            <w:tcW w:w="851" w:type="dxa"/>
          </w:tcPr>
          <w:p w14:paraId="6633C26A" w14:textId="77777777" w:rsidR="00897956" w:rsidRPr="00481D2D" w:rsidRDefault="00897956">
            <w:pPr>
              <w:pStyle w:val="TAL"/>
            </w:pPr>
            <w:r w:rsidRPr="00481D2D">
              <w:t>3</w:t>
            </w:r>
          </w:p>
        </w:tc>
        <w:tc>
          <w:tcPr>
            <w:tcW w:w="2665" w:type="dxa"/>
          </w:tcPr>
          <w:p w14:paraId="6AB641F5" w14:textId="77777777" w:rsidR="00897956" w:rsidRPr="00481D2D" w:rsidRDefault="00897956">
            <w:pPr>
              <w:pStyle w:val="TAL"/>
            </w:pPr>
            <w:r w:rsidRPr="00481D2D">
              <w:t>Accept-Language</w:t>
            </w:r>
          </w:p>
        </w:tc>
        <w:tc>
          <w:tcPr>
            <w:tcW w:w="1021" w:type="dxa"/>
          </w:tcPr>
          <w:p w14:paraId="6D0D51F5" w14:textId="77777777" w:rsidR="00897956" w:rsidRPr="00481D2D" w:rsidRDefault="00897956">
            <w:pPr>
              <w:pStyle w:val="TAL"/>
            </w:pPr>
            <w:r w:rsidRPr="00481D2D">
              <w:t>[26] 20.3</w:t>
            </w:r>
          </w:p>
        </w:tc>
        <w:tc>
          <w:tcPr>
            <w:tcW w:w="1021" w:type="dxa"/>
          </w:tcPr>
          <w:p w14:paraId="330E0ACE" w14:textId="77777777" w:rsidR="00897956" w:rsidRPr="00481D2D" w:rsidRDefault="00897956">
            <w:pPr>
              <w:pStyle w:val="TAL"/>
            </w:pPr>
            <w:r w:rsidRPr="00481D2D">
              <w:t>o</w:t>
            </w:r>
          </w:p>
        </w:tc>
        <w:tc>
          <w:tcPr>
            <w:tcW w:w="1021" w:type="dxa"/>
          </w:tcPr>
          <w:p w14:paraId="3CC162C5" w14:textId="77777777" w:rsidR="00897956" w:rsidRPr="00481D2D" w:rsidRDefault="00897956">
            <w:pPr>
              <w:pStyle w:val="TAL"/>
            </w:pPr>
            <w:r w:rsidRPr="00481D2D">
              <w:t>o</w:t>
            </w:r>
          </w:p>
        </w:tc>
        <w:tc>
          <w:tcPr>
            <w:tcW w:w="1021" w:type="dxa"/>
          </w:tcPr>
          <w:p w14:paraId="61F6E28D" w14:textId="77777777" w:rsidR="00897956" w:rsidRPr="00481D2D" w:rsidRDefault="00897956">
            <w:pPr>
              <w:pStyle w:val="TAL"/>
            </w:pPr>
            <w:r w:rsidRPr="00481D2D">
              <w:t>[26] 20.3</w:t>
            </w:r>
          </w:p>
        </w:tc>
        <w:tc>
          <w:tcPr>
            <w:tcW w:w="1021" w:type="dxa"/>
          </w:tcPr>
          <w:p w14:paraId="575E23E5" w14:textId="77777777" w:rsidR="00897956" w:rsidRPr="00481D2D" w:rsidRDefault="00897956">
            <w:pPr>
              <w:pStyle w:val="TAL"/>
            </w:pPr>
            <w:r w:rsidRPr="00481D2D">
              <w:t>m</w:t>
            </w:r>
          </w:p>
        </w:tc>
        <w:tc>
          <w:tcPr>
            <w:tcW w:w="1021" w:type="dxa"/>
          </w:tcPr>
          <w:p w14:paraId="5193FEE1" w14:textId="77777777" w:rsidR="00897956" w:rsidRPr="00481D2D" w:rsidRDefault="00897956">
            <w:pPr>
              <w:pStyle w:val="TAL"/>
            </w:pPr>
            <w:r w:rsidRPr="00481D2D">
              <w:t>m</w:t>
            </w:r>
          </w:p>
        </w:tc>
      </w:tr>
      <w:tr w:rsidR="00897956" w:rsidRPr="00481D2D" w14:paraId="12D1737C" w14:textId="77777777">
        <w:tc>
          <w:tcPr>
            <w:tcW w:w="851" w:type="dxa"/>
          </w:tcPr>
          <w:p w14:paraId="34AE2D10" w14:textId="77777777" w:rsidR="00897956" w:rsidRPr="00481D2D" w:rsidRDefault="00897956">
            <w:pPr>
              <w:pStyle w:val="TAL"/>
            </w:pPr>
            <w:r w:rsidRPr="00481D2D">
              <w:t>3A</w:t>
            </w:r>
          </w:p>
        </w:tc>
        <w:tc>
          <w:tcPr>
            <w:tcW w:w="2665" w:type="dxa"/>
          </w:tcPr>
          <w:p w14:paraId="190383D3" w14:textId="77777777" w:rsidR="00897956" w:rsidRPr="00481D2D" w:rsidRDefault="00897956">
            <w:pPr>
              <w:pStyle w:val="TAL"/>
            </w:pPr>
            <w:r w:rsidRPr="00481D2D">
              <w:t>Allow</w:t>
            </w:r>
          </w:p>
        </w:tc>
        <w:tc>
          <w:tcPr>
            <w:tcW w:w="1021" w:type="dxa"/>
          </w:tcPr>
          <w:p w14:paraId="36E4F44B" w14:textId="77777777" w:rsidR="00897956" w:rsidRPr="00481D2D" w:rsidRDefault="00897956">
            <w:pPr>
              <w:pStyle w:val="TAL"/>
            </w:pPr>
            <w:r w:rsidRPr="00481D2D">
              <w:t>[26] 20.5</w:t>
            </w:r>
          </w:p>
        </w:tc>
        <w:tc>
          <w:tcPr>
            <w:tcW w:w="1021" w:type="dxa"/>
          </w:tcPr>
          <w:p w14:paraId="087CB565" w14:textId="77777777" w:rsidR="00897956" w:rsidRPr="00481D2D" w:rsidRDefault="00897956">
            <w:pPr>
              <w:pStyle w:val="TAL"/>
            </w:pPr>
            <w:r w:rsidRPr="00481D2D">
              <w:t>o</w:t>
            </w:r>
          </w:p>
        </w:tc>
        <w:tc>
          <w:tcPr>
            <w:tcW w:w="1021" w:type="dxa"/>
          </w:tcPr>
          <w:p w14:paraId="3347967E" w14:textId="77777777" w:rsidR="00897956" w:rsidRPr="00481D2D" w:rsidRDefault="00897956">
            <w:pPr>
              <w:pStyle w:val="TAL"/>
            </w:pPr>
            <w:r w:rsidRPr="00481D2D">
              <w:t>o</w:t>
            </w:r>
          </w:p>
        </w:tc>
        <w:tc>
          <w:tcPr>
            <w:tcW w:w="1021" w:type="dxa"/>
          </w:tcPr>
          <w:p w14:paraId="5C653F75" w14:textId="77777777" w:rsidR="00897956" w:rsidRPr="00481D2D" w:rsidRDefault="00897956">
            <w:pPr>
              <w:pStyle w:val="TAL"/>
            </w:pPr>
            <w:r w:rsidRPr="00481D2D">
              <w:t>[26] 20.5</w:t>
            </w:r>
          </w:p>
        </w:tc>
        <w:tc>
          <w:tcPr>
            <w:tcW w:w="1021" w:type="dxa"/>
          </w:tcPr>
          <w:p w14:paraId="3340439F" w14:textId="77777777" w:rsidR="00897956" w:rsidRPr="00481D2D" w:rsidRDefault="00897956">
            <w:pPr>
              <w:pStyle w:val="TAL"/>
            </w:pPr>
            <w:r w:rsidRPr="00481D2D">
              <w:t>m</w:t>
            </w:r>
          </w:p>
        </w:tc>
        <w:tc>
          <w:tcPr>
            <w:tcW w:w="1021" w:type="dxa"/>
          </w:tcPr>
          <w:p w14:paraId="436EF59D" w14:textId="77777777" w:rsidR="00897956" w:rsidRPr="00481D2D" w:rsidRDefault="00897956">
            <w:pPr>
              <w:pStyle w:val="TAL"/>
            </w:pPr>
            <w:r w:rsidRPr="00481D2D">
              <w:t>m</w:t>
            </w:r>
          </w:p>
        </w:tc>
      </w:tr>
      <w:tr w:rsidR="00897956" w:rsidRPr="00481D2D" w14:paraId="28709175" w14:textId="77777777">
        <w:tc>
          <w:tcPr>
            <w:tcW w:w="851" w:type="dxa"/>
          </w:tcPr>
          <w:p w14:paraId="084821A9" w14:textId="77777777" w:rsidR="00897956" w:rsidRPr="00481D2D" w:rsidRDefault="00897956">
            <w:pPr>
              <w:pStyle w:val="TAL"/>
            </w:pPr>
            <w:r w:rsidRPr="00481D2D">
              <w:t>4</w:t>
            </w:r>
          </w:p>
        </w:tc>
        <w:tc>
          <w:tcPr>
            <w:tcW w:w="2665" w:type="dxa"/>
          </w:tcPr>
          <w:p w14:paraId="523FFA0E" w14:textId="77777777" w:rsidR="00897956" w:rsidRPr="00481D2D" w:rsidRDefault="00897956">
            <w:pPr>
              <w:pStyle w:val="TAL"/>
            </w:pPr>
            <w:r w:rsidRPr="00481D2D">
              <w:t>Allow-Events</w:t>
            </w:r>
          </w:p>
        </w:tc>
        <w:tc>
          <w:tcPr>
            <w:tcW w:w="1021" w:type="dxa"/>
          </w:tcPr>
          <w:p w14:paraId="7B68C49F" w14:textId="77777777" w:rsidR="00897956" w:rsidRPr="00481D2D" w:rsidRDefault="00897956">
            <w:pPr>
              <w:pStyle w:val="TAL"/>
            </w:pPr>
            <w:r w:rsidRPr="00481D2D">
              <w:t xml:space="preserve">[28] </w:t>
            </w:r>
            <w:r w:rsidR="007915D7" w:rsidRPr="00481D2D">
              <w:t>8</w:t>
            </w:r>
            <w:r w:rsidRPr="00481D2D">
              <w:t>.2.2</w:t>
            </w:r>
          </w:p>
        </w:tc>
        <w:tc>
          <w:tcPr>
            <w:tcW w:w="1021" w:type="dxa"/>
          </w:tcPr>
          <w:p w14:paraId="7D4C0A49" w14:textId="77777777" w:rsidR="00897956" w:rsidRPr="00481D2D" w:rsidRDefault="00897956">
            <w:pPr>
              <w:pStyle w:val="TAL"/>
            </w:pPr>
            <w:r w:rsidRPr="00481D2D">
              <w:t>c1</w:t>
            </w:r>
          </w:p>
        </w:tc>
        <w:tc>
          <w:tcPr>
            <w:tcW w:w="1021" w:type="dxa"/>
          </w:tcPr>
          <w:p w14:paraId="69337C8A" w14:textId="77777777" w:rsidR="00897956" w:rsidRPr="00481D2D" w:rsidRDefault="00897956">
            <w:pPr>
              <w:pStyle w:val="TAL"/>
            </w:pPr>
            <w:r w:rsidRPr="00481D2D">
              <w:t>c1</w:t>
            </w:r>
          </w:p>
        </w:tc>
        <w:tc>
          <w:tcPr>
            <w:tcW w:w="1021" w:type="dxa"/>
          </w:tcPr>
          <w:p w14:paraId="773DBB3B" w14:textId="77777777" w:rsidR="00897956" w:rsidRPr="00481D2D" w:rsidRDefault="00897956">
            <w:pPr>
              <w:pStyle w:val="TAL"/>
            </w:pPr>
            <w:r w:rsidRPr="00481D2D">
              <w:t xml:space="preserve">[28] </w:t>
            </w:r>
            <w:r w:rsidR="007915D7" w:rsidRPr="00481D2D">
              <w:t>8</w:t>
            </w:r>
            <w:r w:rsidRPr="00481D2D">
              <w:t>.2.2</w:t>
            </w:r>
          </w:p>
        </w:tc>
        <w:tc>
          <w:tcPr>
            <w:tcW w:w="1021" w:type="dxa"/>
          </w:tcPr>
          <w:p w14:paraId="1644C55D" w14:textId="77777777" w:rsidR="00897956" w:rsidRPr="00481D2D" w:rsidRDefault="00897956">
            <w:pPr>
              <w:pStyle w:val="TAL"/>
            </w:pPr>
            <w:r w:rsidRPr="00481D2D">
              <w:t>c2</w:t>
            </w:r>
          </w:p>
        </w:tc>
        <w:tc>
          <w:tcPr>
            <w:tcW w:w="1021" w:type="dxa"/>
          </w:tcPr>
          <w:p w14:paraId="67544F3C" w14:textId="77777777" w:rsidR="00897956" w:rsidRPr="00481D2D" w:rsidRDefault="00897956">
            <w:pPr>
              <w:pStyle w:val="TAL"/>
            </w:pPr>
            <w:r w:rsidRPr="00481D2D">
              <w:t>c2</w:t>
            </w:r>
          </w:p>
        </w:tc>
      </w:tr>
      <w:tr w:rsidR="00897956" w:rsidRPr="00481D2D" w14:paraId="0EB5BFC6" w14:textId="77777777">
        <w:tc>
          <w:tcPr>
            <w:tcW w:w="851" w:type="dxa"/>
          </w:tcPr>
          <w:p w14:paraId="0188F51F" w14:textId="77777777" w:rsidR="00897956" w:rsidRPr="00481D2D" w:rsidRDefault="00897956">
            <w:pPr>
              <w:pStyle w:val="TAL"/>
            </w:pPr>
            <w:r w:rsidRPr="00481D2D">
              <w:t>5</w:t>
            </w:r>
          </w:p>
        </w:tc>
        <w:tc>
          <w:tcPr>
            <w:tcW w:w="2665" w:type="dxa"/>
          </w:tcPr>
          <w:p w14:paraId="7E3061E7" w14:textId="77777777" w:rsidR="00897956" w:rsidRPr="00481D2D" w:rsidRDefault="00897956">
            <w:pPr>
              <w:pStyle w:val="TAL"/>
            </w:pPr>
            <w:r w:rsidRPr="00481D2D">
              <w:t>Authorization</w:t>
            </w:r>
          </w:p>
        </w:tc>
        <w:tc>
          <w:tcPr>
            <w:tcW w:w="1021" w:type="dxa"/>
          </w:tcPr>
          <w:p w14:paraId="2128CB3D" w14:textId="77777777" w:rsidR="00897956" w:rsidRPr="00481D2D" w:rsidRDefault="00897956">
            <w:pPr>
              <w:pStyle w:val="TAL"/>
            </w:pPr>
            <w:r w:rsidRPr="00481D2D">
              <w:t>[26] 20.7</w:t>
            </w:r>
          </w:p>
        </w:tc>
        <w:tc>
          <w:tcPr>
            <w:tcW w:w="1021" w:type="dxa"/>
          </w:tcPr>
          <w:p w14:paraId="3509ACF7" w14:textId="77777777" w:rsidR="00897956" w:rsidRPr="00481D2D" w:rsidRDefault="00897956">
            <w:pPr>
              <w:pStyle w:val="TAL"/>
            </w:pPr>
            <w:r w:rsidRPr="00481D2D">
              <w:t>c3</w:t>
            </w:r>
          </w:p>
        </w:tc>
        <w:tc>
          <w:tcPr>
            <w:tcW w:w="1021" w:type="dxa"/>
          </w:tcPr>
          <w:p w14:paraId="4F3D5659" w14:textId="77777777" w:rsidR="00897956" w:rsidRPr="00481D2D" w:rsidRDefault="00897956">
            <w:pPr>
              <w:pStyle w:val="TAL"/>
            </w:pPr>
            <w:r w:rsidRPr="00481D2D">
              <w:t>c3</w:t>
            </w:r>
          </w:p>
        </w:tc>
        <w:tc>
          <w:tcPr>
            <w:tcW w:w="1021" w:type="dxa"/>
          </w:tcPr>
          <w:p w14:paraId="7F266D45" w14:textId="77777777" w:rsidR="00897956" w:rsidRPr="00481D2D" w:rsidRDefault="00897956">
            <w:pPr>
              <w:pStyle w:val="TAL"/>
            </w:pPr>
            <w:r w:rsidRPr="00481D2D">
              <w:t>[26] 20.7</w:t>
            </w:r>
          </w:p>
        </w:tc>
        <w:tc>
          <w:tcPr>
            <w:tcW w:w="1021" w:type="dxa"/>
          </w:tcPr>
          <w:p w14:paraId="003AE136" w14:textId="77777777" w:rsidR="00897956" w:rsidRPr="00481D2D" w:rsidRDefault="00897956">
            <w:pPr>
              <w:pStyle w:val="TAL"/>
            </w:pPr>
            <w:r w:rsidRPr="00481D2D">
              <w:t>c3</w:t>
            </w:r>
          </w:p>
        </w:tc>
        <w:tc>
          <w:tcPr>
            <w:tcW w:w="1021" w:type="dxa"/>
          </w:tcPr>
          <w:p w14:paraId="6DDE92E1" w14:textId="77777777" w:rsidR="00897956" w:rsidRPr="00481D2D" w:rsidRDefault="00897956">
            <w:pPr>
              <w:pStyle w:val="TAL"/>
            </w:pPr>
            <w:r w:rsidRPr="00481D2D">
              <w:t>c3</w:t>
            </w:r>
          </w:p>
        </w:tc>
      </w:tr>
      <w:tr w:rsidR="00897956" w:rsidRPr="00481D2D" w14:paraId="394C91A8" w14:textId="77777777">
        <w:tc>
          <w:tcPr>
            <w:tcW w:w="851" w:type="dxa"/>
          </w:tcPr>
          <w:p w14:paraId="6D8ABE5B" w14:textId="77777777" w:rsidR="00897956" w:rsidRPr="00481D2D" w:rsidRDefault="00897956">
            <w:pPr>
              <w:pStyle w:val="TAL"/>
            </w:pPr>
            <w:r w:rsidRPr="00481D2D">
              <w:t>6</w:t>
            </w:r>
          </w:p>
        </w:tc>
        <w:tc>
          <w:tcPr>
            <w:tcW w:w="2665" w:type="dxa"/>
          </w:tcPr>
          <w:p w14:paraId="7EB5A86F" w14:textId="77777777" w:rsidR="00897956" w:rsidRPr="00481D2D" w:rsidRDefault="00897956">
            <w:pPr>
              <w:pStyle w:val="TAL"/>
            </w:pPr>
            <w:r w:rsidRPr="00481D2D">
              <w:t>Call-ID</w:t>
            </w:r>
          </w:p>
        </w:tc>
        <w:tc>
          <w:tcPr>
            <w:tcW w:w="1021" w:type="dxa"/>
          </w:tcPr>
          <w:p w14:paraId="1A0BA270" w14:textId="77777777" w:rsidR="00897956" w:rsidRPr="00481D2D" w:rsidRDefault="00897956">
            <w:pPr>
              <w:pStyle w:val="TAL"/>
            </w:pPr>
            <w:r w:rsidRPr="00481D2D">
              <w:t>[26] 20.8</w:t>
            </w:r>
          </w:p>
        </w:tc>
        <w:tc>
          <w:tcPr>
            <w:tcW w:w="1021" w:type="dxa"/>
          </w:tcPr>
          <w:p w14:paraId="4B635CC2" w14:textId="77777777" w:rsidR="00897956" w:rsidRPr="00481D2D" w:rsidRDefault="00897956">
            <w:pPr>
              <w:pStyle w:val="TAL"/>
            </w:pPr>
            <w:r w:rsidRPr="00481D2D">
              <w:t>m</w:t>
            </w:r>
          </w:p>
        </w:tc>
        <w:tc>
          <w:tcPr>
            <w:tcW w:w="1021" w:type="dxa"/>
          </w:tcPr>
          <w:p w14:paraId="3DEA4F8D" w14:textId="77777777" w:rsidR="00897956" w:rsidRPr="00481D2D" w:rsidRDefault="00897956">
            <w:pPr>
              <w:pStyle w:val="TAL"/>
            </w:pPr>
            <w:r w:rsidRPr="00481D2D">
              <w:t>m</w:t>
            </w:r>
          </w:p>
        </w:tc>
        <w:tc>
          <w:tcPr>
            <w:tcW w:w="1021" w:type="dxa"/>
          </w:tcPr>
          <w:p w14:paraId="60FA9C3A" w14:textId="77777777" w:rsidR="00897956" w:rsidRPr="00481D2D" w:rsidRDefault="00897956">
            <w:pPr>
              <w:pStyle w:val="TAL"/>
            </w:pPr>
            <w:r w:rsidRPr="00481D2D">
              <w:t>[26] 20.8</w:t>
            </w:r>
          </w:p>
        </w:tc>
        <w:tc>
          <w:tcPr>
            <w:tcW w:w="1021" w:type="dxa"/>
          </w:tcPr>
          <w:p w14:paraId="09484C44" w14:textId="77777777" w:rsidR="00897956" w:rsidRPr="00481D2D" w:rsidRDefault="00897956">
            <w:pPr>
              <w:pStyle w:val="TAL"/>
            </w:pPr>
            <w:r w:rsidRPr="00481D2D">
              <w:t>m</w:t>
            </w:r>
          </w:p>
        </w:tc>
        <w:tc>
          <w:tcPr>
            <w:tcW w:w="1021" w:type="dxa"/>
          </w:tcPr>
          <w:p w14:paraId="35A29576" w14:textId="77777777" w:rsidR="00897956" w:rsidRPr="00481D2D" w:rsidRDefault="00897956">
            <w:pPr>
              <w:pStyle w:val="TAL"/>
            </w:pPr>
            <w:r w:rsidRPr="00481D2D">
              <w:t>m</w:t>
            </w:r>
          </w:p>
        </w:tc>
      </w:tr>
      <w:tr w:rsidR="0046260E" w:rsidRPr="00481D2D" w14:paraId="198895BA" w14:textId="77777777" w:rsidTr="00915E8F">
        <w:tc>
          <w:tcPr>
            <w:tcW w:w="851" w:type="dxa"/>
          </w:tcPr>
          <w:p w14:paraId="497C9FF0" w14:textId="77777777" w:rsidR="0046260E" w:rsidRPr="00481D2D" w:rsidRDefault="0046260E" w:rsidP="00915E8F">
            <w:pPr>
              <w:pStyle w:val="TAL"/>
            </w:pPr>
            <w:r w:rsidRPr="00481D2D">
              <w:t>6A</w:t>
            </w:r>
          </w:p>
        </w:tc>
        <w:tc>
          <w:tcPr>
            <w:tcW w:w="2665" w:type="dxa"/>
          </w:tcPr>
          <w:p w14:paraId="4D10A615" w14:textId="77777777" w:rsidR="0046260E" w:rsidRPr="00481D2D" w:rsidRDefault="0046260E" w:rsidP="00915E8F">
            <w:pPr>
              <w:pStyle w:val="TAL"/>
            </w:pPr>
            <w:r w:rsidRPr="00481D2D">
              <w:rPr>
                <w:lang w:eastAsia="zh-CN"/>
              </w:rPr>
              <w:t>Cellular-Network-Info</w:t>
            </w:r>
          </w:p>
        </w:tc>
        <w:tc>
          <w:tcPr>
            <w:tcW w:w="1021" w:type="dxa"/>
          </w:tcPr>
          <w:p w14:paraId="12C0630D" w14:textId="77777777" w:rsidR="0046260E" w:rsidRPr="00481D2D" w:rsidRDefault="0046260E" w:rsidP="00915E8F">
            <w:pPr>
              <w:pStyle w:val="TAL"/>
            </w:pPr>
            <w:r w:rsidRPr="00481D2D">
              <w:t>7.2.15</w:t>
            </w:r>
          </w:p>
        </w:tc>
        <w:tc>
          <w:tcPr>
            <w:tcW w:w="1021" w:type="dxa"/>
          </w:tcPr>
          <w:p w14:paraId="79A4A104" w14:textId="77777777" w:rsidR="0046260E" w:rsidRPr="00481D2D" w:rsidRDefault="0046260E" w:rsidP="00915E8F">
            <w:pPr>
              <w:pStyle w:val="TAL"/>
            </w:pPr>
            <w:r w:rsidRPr="00481D2D">
              <w:t>n/a</w:t>
            </w:r>
          </w:p>
        </w:tc>
        <w:tc>
          <w:tcPr>
            <w:tcW w:w="1021" w:type="dxa"/>
          </w:tcPr>
          <w:p w14:paraId="3BC2189B" w14:textId="77777777" w:rsidR="0046260E" w:rsidRPr="00481D2D" w:rsidRDefault="0046260E" w:rsidP="00915E8F">
            <w:pPr>
              <w:pStyle w:val="TAL"/>
            </w:pPr>
            <w:r w:rsidRPr="00481D2D">
              <w:t>c41</w:t>
            </w:r>
          </w:p>
        </w:tc>
        <w:tc>
          <w:tcPr>
            <w:tcW w:w="1021" w:type="dxa"/>
          </w:tcPr>
          <w:p w14:paraId="2036B96B" w14:textId="77777777" w:rsidR="0046260E" w:rsidRPr="00481D2D" w:rsidRDefault="0046260E" w:rsidP="00915E8F">
            <w:pPr>
              <w:pStyle w:val="TAL"/>
            </w:pPr>
            <w:r w:rsidRPr="00481D2D">
              <w:t>7.2.15</w:t>
            </w:r>
          </w:p>
        </w:tc>
        <w:tc>
          <w:tcPr>
            <w:tcW w:w="1021" w:type="dxa"/>
          </w:tcPr>
          <w:p w14:paraId="6E73FFCE" w14:textId="77777777" w:rsidR="0046260E" w:rsidRPr="00481D2D" w:rsidRDefault="0046260E" w:rsidP="00915E8F">
            <w:pPr>
              <w:pStyle w:val="TAL"/>
            </w:pPr>
            <w:r w:rsidRPr="00481D2D">
              <w:t>n/a</w:t>
            </w:r>
          </w:p>
        </w:tc>
        <w:tc>
          <w:tcPr>
            <w:tcW w:w="1021" w:type="dxa"/>
          </w:tcPr>
          <w:p w14:paraId="73297C0B" w14:textId="77777777" w:rsidR="0046260E" w:rsidRPr="00481D2D" w:rsidRDefault="0046260E" w:rsidP="00915E8F">
            <w:pPr>
              <w:pStyle w:val="TAL"/>
            </w:pPr>
            <w:r w:rsidRPr="00481D2D">
              <w:t>c42</w:t>
            </w:r>
          </w:p>
        </w:tc>
      </w:tr>
      <w:tr w:rsidR="00897956" w:rsidRPr="00481D2D" w14:paraId="573600B8" w14:textId="77777777">
        <w:tc>
          <w:tcPr>
            <w:tcW w:w="851" w:type="dxa"/>
          </w:tcPr>
          <w:p w14:paraId="27E4D16B" w14:textId="77777777" w:rsidR="00897956" w:rsidRPr="00481D2D" w:rsidRDefault="00897956">
            <w:pPr>
              <w:pStyle w:val="TAL"/>
            </w:pPr>
            <w:r w:rsidRPr="00481D2D">
              <w:t>7</w:t>
            </w:r>
          </w:p>
        </w:tc>
        <w:tc>
          <w:tcPr>
            <w:tcW w:w="2665" w:type="dxa"/>
          </w:tcPr>
          <w:p w14:paraId="1042CF57" w14:textId="77777777" w:rsidR="00897956" w:rsidRPr="00481D2D" w:rsidRDefault="00897956">
            <w:pPr>
              <w:pStyle w:val="TAL"/>
            </w:pPr>
            <w:r w:rsidRPr="00481D2D">
              <w:t>Content-Disposition</w:t>
            </w:r>
          </w:p>
        </w:tc>
        <w:tc>
          <w:tcPr>
            <w:tcW w:w="1021" w:type="dxa"/>
          </w:tcPr>
          <w:p w14:paraId="6E18EB6F" w14:textId="77777777" w:rsidR="00897956" w:rsidRPr="00481D2D" w:rsidRDefault="00897956">
            <w:pPr>
              <w:pStyle w:val="TAL"/>
            </w:pPr>
            <w:r w:rsidRPr="00481D2D">
              <w:t>[26] 20.11</w:t>
            </w:r>
          </w:p>
        </w:tc>
        <w:tc>
          <w:tcPr>
            <w:tcW w:w="1021" w:type="dxa"/>
          </w:tcPr>
          <w:p w14:paraId="4D0CEF52" w14:textId="77777777" w:rsidR="00897956" w:rsidRPr="00481D2D" w:rsidRDefault="00897956">
            <w:pPr>
              <w:pStyle w:val="TAL"/>
            </w:pPr>
            <w:r w:rsidRPr="00481D2D">
              <w:t>o</w:t>
            </w:r>
          </w:p>
        </w:tc>
        <w:tc>
          <w:tcPr>
            <w:tcW w:w="1021" w:type="dxa"/>
          </w:tcPr>
          <w:p w14:paraId="0445E925" w14:textId="77777777" w:rsidR="00897956" w:rsidRPr="00481D2D" w:rsidRDefault="00897956">
            <w:pPr>
              <w:pStyle w:val="TAL"/>
            </w:pPr>
            <w:r w:rsidRPr="00481D2D">
              <w:t>o</w:t>
            </w:r>
          </w:p>
        </w:tc>
        <w:tc>
          <w:tcPr>
            <w:tcW w:w="1021" w:type="dxa"/>
          </w:tcPr>
          <w:p w14:paraId="090DE771" w14:textId="77777777" w:rsidR="00897956" w:rsidRPr="00481D2D" w:rsidRDefault="00897956">
            <w:pPr>
              <w:pStyle w:val="TAL"/>
            </w:pPr>
            <w:r w:rsidRPr="00481D2D">
              <w:t>[26] 20.11</w:t>
            </w:r>
          </w:p>
        </w:tc>
        <w:tc>
          <w:tcPr>
            <w:tcW w:w="1021" w:type="dxa"/>
          </w:tcPr>
          <w:p w14:paraId="757499F6" w14:textId="77777777" w:rsidR="00897956" w:rsidRPr="00481D2D" w:rsidRDefault="00897956">
            <w:pPr>
              <w:pStyle w:val="TAL"/>
            </w:pPr>
            <w:r w:rsidRPr="00481D2D">
              <w:t>m</w:t>
            </w:r>
          </w:p>
        </w:tc>
        <w:tc>
          <w:tcPr>
            <w:tcW w:w="1021" w:type="dxa"/>
          </w:tcPr>
          <w:p w14:paraId="15437040" w14:textId="77777777" w:rsidR="00897956" w:rsidRPr="00481D2D" w:rsidRDefault="00897956">
            <w:pPr>
              <w:pStyle w:val="TAL"/>
            </w:pPr>
            <w:r w:rsidRPr="00481D2D">
              <w:t>m</w:t>
            </w:r>
          </w:p>
        </w:tc>
      </w:tr>
      <w:tr w:rsidR="00897956" w:rsidRPr="00481D2D" w14:paraId="43FB6FB2" w14:textId="77777777">
        <w:tc>
          <w:tcPr>
            <w:tcW w:w="851" w:type="dxa"/>
          </w:tcPr>
          <w:p w14:paraId="4DC678E5" w14:textId="77777777" w:rsidR="00897956" w:rsidRPr="00481D2D" w:rsidRDefault="00897956">
            <w:pPr>
              <w:pStyle w:val="TAL"/>
            </w:pPr>
            <w:r w:rsidRPr="00481D2D">
              <w:t>8</w:t>
            </w:r>
          </w:p>
        </w:tc>
        <w:tc>
          <w:tcPr>
            <w:tcW w:w="2665" w:type="dxa"/>
          </w:tcPr>
          <w:p w14:paraId="5218D22A" w14:textId="77777777" w:rsidR="00897956" w:rsidRPr="00481D2D" w:rsidRDefault="00897956">
            <w:pPr>
              <w:pStyle w:val="TAL"/>
            </w:pPr>
            <w:r w:rsidRPr="00481D2D">
              <w:t>Content-Encoding</w:t>
            </w:r>
          </w:p>
        </w:tc>
        <w:tc>
          <w:tcPr>
            <w:tcW w:w="1021" w:type="dxa"/>
          </w:tcPr>
          <w:p w14:paraId="1D438175" w14:textId="77777777" w:rsidR="00897956" w:rsidRPr="00481D2D" w:rsidRDefault="00897956">
            <w:pPr>
              <w:pStyle w:val="TAL"/>
            </w:pPr>
            <w:r w:rsidRPr="00481D2D">
              <w:t>[26] 20.12</w:t>
            </w:r>
          </w:p>
        </w:tc>
        <w:tc>
          <w:tcPr>
            <w:tcW w:w="1021" w:type="dxa"/>
          </w:tcPr>
          <w:p w14:paraId="41CA2412" w14:textId="77777777" w:rsidR="00897956" w:rsidRPr="00481D2D" w:rsidRDefault="00897956">
            <w:pPr>
              <w:pStyle w:val="TAL"/>
            </w:pPr>
            <w:r w:rsidRPr="00481D2D">
              <w:t>o</w:t>
            </w:r>
          </w:p>
        </w:tc>
        <w:tc>
          <w:tcPr>
            <w:tcW w:w="1021" w:type="dxa"/>
          </w:tcPr>
          <w:p w14:paraId="02D693B8" w14:textId="77777777" w:rsidR="00897956" w:rsidRPr="00481D2D" w:rsidRDefault="00897956">
            <w:pPr>
              <w:pStyle w:val="TAL"/>
            </w:pPr>
            <w:r w:rsidRPr="00481D2D">
              <w:t>o</w:t>
            </w:r>
          </w:p>
        </w:tc>
        <w:tc>
          <w:tcPr>
            <w:tcW w:w="1021" w:type="dxa"/>
          </w:tcPr>
          <w:p w14:paraId="7CEDB0C3" w14:textId="77777777" w:rsidR="00897956" w:rsidRPr="00481D2D" w:rsidRDefault="00897956">
            <w:pPr>
              <w:pStyle w:val="TAL"/>
            </w:pPr>
            <w:r w:rsidRPr="00481D2D">
              <w:t>[26] 20.12</w:t>
            </w:r>
          </w:p>
        </w:tc>
        <w:tc>
          <w:tcPr>
            <w:tcW w:w="1021" w:type="dxa"/>
          </w:tcPr>
          <w:p w14:paraId="45A32E84" w14:textId="77777777" w:rsidR="00897956" w:rsidRPr="00481D2D" w:rsidRDefault="00897956">
            <w:pPr>
              <w:pStyle w:val="TAL"/>
            </w:pPr>
            <w:r w:rsidRPr="00481D2D">
              <w:t>m</w:t>
            </w:r>
          </w:p>
        </w:tc>
        <w:tc>
          <w:tcPr>
            <w:tcW w:w="1021" w:type="dxa"/>
          </w:tcPr>
          <w:p w14:paraId="203C4A4F" w14:textId="77777777" w:rsidR="00897956" w:rsidRPr="00481D2D" w:rsidRDefault="00897956">
            <w:pPr>
              <w:pStyle w:val="TAL"/>
            </w:pPr>
            <w:r w:rsidRPr="00481D2D">
              <w:t>m</w:t>
            </w:r>
          </w:p>
        </w:tc>
      </w:tr>
      <w:tr w:rsidR="00EC061A" w:rsidRPr="00481D2D" w14:paraId="176817BC" w14:textId="77777777" w:rsidTr="0058236F">
        <w:tc>
          <w:tcPr>
            <w:tcW w:w="851" w:type="dxa"/>
          </w:tcPr>
          <w:p w14:paraId="1FF8E5F2" w14:textId="77777777" w:rsidR="00EC061A" w:rsidRPr="00481D2D" w:rsidRDefault="00EC061A" w:rsidP="0058236F">
            <w:pPr>
              <w:pStyle w:val="TAL"/>
            </w:pPr>
            <w:r w:rsidRPr="00481D2D">
              <w:t>8A</w:t>
            </w:r>
          </w:p>
        </w:tc>
        <w:tc>
          <w:tcPr>
            <w:tcW w:w="2665" w:type="dxa"/>
          </w:tcPr>
          <w:p w14:paraId="2A9A2612" w14:textId="77777777" w:rsidR="00EC061A" w:rsidRPr="00481D2D" w:rsidRDefault="00EC061A" w:rsidP="0058236F">
            <w:pPr>
              <w:pStyle w:val="TAL"/>
            </w:pPr>
            <w:r w:rsidRPr="00481D2D">
              <w:t>Content-ID</w:t>
            </w:r>
          </w:p>
        </w:tc>
        <w:tc>
          <w:tcPr>
            <w:tcW w:w="1021" w:type="dxa"/>
          </w:tcPr>
          <w:p w14:paraId="76B33A02" w14:textId="77777777" w:rsidR="00EC061A" w:rsidRPr="00481D2D" w:rsidRDefault="00EC061A" w:rsidP="00EC061A">
            <w:pPr>
              <w:pStyle w:val="TAL"/>
            </w:pPr>
            <w:r w:rsidRPr="00481D2D">
              <w:t>[256] 3.2</w:t>
            </w:r>
          </w:p>
        </w:tc>
        <w:tc>
          <w:tcPr>
            <w:tcW w:w="1021" w:type="dxa"/>
          </w:tcPr>
          <w:p w14:paraId="54C544C7" w14:textId="77777777" w:rsidR="00EC061A" w:rsidRPr="00481D2D" w:rsidRDefault="00EC061A" w:rsidP="0058236F">
            <w:pPr>
              <w:pStyle w:val="TAL"/>
            </w:pPr>
            <w:r w:rsidRPr="00481D2D">
              <w:t>o</w:t>
            </w:r>
          </w:p>
        </w:tc>
        <w:tc>
          <w:tcPr>
            <w:tcW w:w="1021" w:type="dxa"/>
          </w:tcPr>
          <w:p w14:paraId="2EEC6F6B" w14:textId="77777777" w:rsidR="00EC061A" w:rsidRPr="00481D2D" w:rsidRDefault="00EC061A" w:rsidP="0058236F">
            <w:pPr>
              <w:pStyle w:val="TAL"/>
            </w:pPr>
            <w:r w:rsidRPr="00481D2D">
              <w:t>c44</w:t>
            </w:r>
          </w:p>
        </w:tc>
        <w:tc>
          <w:tcPr>
            <w:tcW w:w="1021" w:type="dxa"/>
          </w:tcPr>
          <w:p w14:paraId="3F7B2FA4" w14:textId="77777777" w:rsidR="00EC061A" w:rsidRPr="00481D2D" w:rsidRDefault="00EC061A" w:rsidP="00EC061A">
            <w:pPr>
              <w:pStyle w:val="TAL"/>
            </w:pPr>
            <w:r w:rsidRPr="00481D2D">
              <w:t>[256] 3.2</w:t>
            </w:r>
          </w:p>
        </w:tc>
        <w:tc>
          <w:tcPr>
            <w:tcW w:w="1021" w:type="dxa"/>
          </w:tcPr>
          <w:p w14:paraId="73DF8343" w14:textId="77777777" w:rsidR="00EC061A" w:rsidRPr="00481D2D" w:rsidRDefault="00EC061A" w:rsidP="0058236F">
            <w:pPr>
              <w:pStyle w:val="TAL"/>
            </w:pPr>
            <w:r w:rsidRPr="00481D2D">
              <w:t>m</w:t>
            </w:r>
          </w:p>
        </w:tc>
        <w:tc>
          <w:tcPr>
            <w:tcW w:w="1021" w:type="dxa"/>
          </w:tcPr>
          <w:p w14:paraId="60BB95A0" w14:textId="77777777" w:rsidR="00EC061A" w:rsidRPr="00481D2D" w:rsidRDefault="00EC061A" w:rsidP="0058236F">
            <w:pPr>
              <w:pStyle w:val="TAL"/>
            </w:pPr>
            <w:r w:rsidRPr="00481D2D">
              <w:t>c45</w:t>
            </w:r>
          </w:p>
        </w:tc>
      </w:tr>
      <w:tr w:rsidR="00897956" w:rsidRPr="00481D2D" w14:paraId="19340D3E" w14:textId="77777777">
        <w:tc>
          <w:tcPr>
            <w:tcW w:w="851" w:type="dxa"/>
          </w:tcPr>
          <w:p w14:paraId="0F633D66" w14:textId="77777777" w:rsidR="00897956" w:rsidRPr="00481D2D" w:rsidRDefault="00897956">
            <w:pPr>
              <w:pStyle w:val="TAL"/>
            </w:pPr>
            <w:r w:rsidRPr="00481D2D">
              <w:t>9</w:t>
            </w:r>
          </w:p>
        </w:tc>
        <w:tc>
          <w:tcPr>
            <w:tcW w:w="2665" w:type="dxa"/>
          </w:tcPr>
          <w:p w14:paraId="6D372B13" w14:textId="77777777" w:rsidR="00897956" w:rsidRPr="00481D2D" w:rsidRDefault="00897956">
            <w:pPr>
              <w:pStyle w:val="TAL"/>
            </w:pPr>
            <w:r w:rsidRPr="00481D2D">
              <w:t>Content-Language</w:t>
            </w:r>
          </w:p>
        </w:tc>
        <w:tc>
          <w:tcPr>
            <w:tcW w:w="1021" w:type="dxa"/>
          </w:tcPr>
          <w:p w14:paraId="787C5A81" w14:textId="77777777" w:rsidR="00897956" w:rsidRPr="00481D2D" w:rsidRDefault="00897956">
            <w:pPr>
              <w:pStyle w:val="TAL"/>
            </w:pPr>
            <w:r w:rsidRPr="00481D2D">
              <w:t>[26] 20.13</w:t>
            </w:r>
          </w:p>
        </w:tc>
        <w:tc>
          <w:tcPr>
            <w:tcW w:w="1021" w:type="dxa"/>
          </w:tcPr>
          <w:p w14:paraId="55A90890" w14:textId="77777777" w:rsidR="00897956" w:rsidRPr="00481D2D" w:rsidRDefault="00897956">
            <w:pPr>
              <w:pStyle w:val="TAL"/>
            </w:pPr>
            <w:r w:rsidRPr="00481D2D">
              <w:t>o</w:t>
            </w:r>
          </w:p>
        </w:tc>
        <w:tc>
          <w:tcPr>
            <w:tcW w:w="1021" w:type="dxa"/>
          </w:tcPr>
          <w:p w14:paraId="50BA6656" w14:textId="77777777" w:rsidR="00897956" w:rsidRPr="00481D2D" w:rsidRDefault="00897956">
            <w:pPr>
              <w:pStyle w:val="TAL"/>
            </w:pPr>
            <w:r w:rsidRPr="00481D2D">
              <w:t>o</w:t>
            </w:r>
          </w:p>
        </w:tc>
        <w:tc>
          <w:tcPr>
            <w:tcW w:w="1021" w:type="dxa"/>
          </w:tcPr>
          <w:p w14:paraId="19F4CBE8" w14:textId="77777777" w:rsidR="00897956" w:rsidRPr="00481D2D" w:rsidRDefault="00897956">
            <w:pPr>
              <w:pStyle w:val="TAL"/>
            </w:pPr>
            <w:r w:rsidRPr="00481D2D">
              <w:t>[26] 20.13</w:t>
            </w:r>
          </w:p>
        </w:tc>
        <w:tc>
          <w:tcPr>
            <w:tcW w:w="1021" w:type="dxa"/>
          </w:tcPr>
          <w:p w14:paraId="5F3F54E0" w14:textId="77777777" w:rsidR="00897956" w:rsidRPr="00481D2D" w:rsidRDefault="00897956">
            <w:pPr>
              <w:pStyle w:val="TAL"/>
            </w:pPr>
            <w:r w:rsidRPr="00481D2D">
              <w:t>m</w:t>
            </w:r>
          </w:p>
        </w:tc>
        <w:tc>
          <w:tcPr>
            <w:tcW w:w="1021" w:type="dxa"/>
          </w:tcPr>
          <w:p w14:paraId="1BA80E29" w14:textId="77777777" w:rsidR="00897956" w:rsidRPr="00481D2D" w:rsidRDefault="00897956">
            <w:pPr>
              <w:pStyle w:val="TAL"/>
            </w:pPr>
            <w:r w:rsidRPr="00481D2D">
              <w:t>m</w:t>
            </w:r>
          </w:p>
        </w:tc>
      </w:tr>
      <w:tr w:rsidR="00897956" w:rsidRPr="00481D2D" w14:paraId="0BB8A8BE" w14:textId="77777777">
        <w:tc>
          <w:tcPr>
            <w:tcW w:w="851" w:type="dxa"/>
          </w:tcPr>
          <w:p w14:paraId="7CECCEE6" w14:textId="77777777" w:rsidR="00897956" w:rsidRPr="00481D2D" w:rsidRDefault="00897956">
            <w:pPr>
              <w:pStyle w:val="TAL"/>
            </w:pPr>
            <w:r w:rsidRPr="00481D2D">
              <w:t>10</w:t>
            </w:r>
          </w:p>
        </w:tc>
        <w:tc>
          <w:tcPr>
            <w:tcW w:w="2665" w:type="dxa"/>
          </w:tcPr>
          <w:p w14:paraId="23CA436B" w14:textId="77777777" w:rsidR="00897956" w:rsidRPr="00481D2D" w:rsidRDefault="00897956">
            <w:pPr>
              <w:pStyle w:val="TAL"/>
            </w:pPr>
            <w:r w:rsidRPr="00481D2D">
              <w:t>Content-Length</w:t>
            </w:r>
          </w:p>
        </w:tc>
        <w:tc>
          <w:tcPr>
            <w:tcW w:w="1021" w:type="dxa"/>
          </w:tcPr>
          <w:p w14:paraId="21892F13" w14:textId="77777777" w:rsidR="00897956" w:rsidRPr="00481D2D" w:rsidRDefault="00897956">
            <w:pPr>
              <w:pStyle w:val="TAL"/>
            </w:pPr>
            <w:r w:rsidRPr="00481D2D">
              <w:t>[26] 20.14</w:t>
            </w:r>
          </w:p>
        </w:tc>
        <w:tc>
          <w:tcPr>
            <w:tcW w:w="1021" w:type="dxa"/>
          </w:tcPr>
          <w:p w14:paraId="26DF9F28" w14:textId="77777777" w:rsidR="00897956" w:rsidRPr="00481D2D" w:rsidRDefault="00897956">
            <w:pPr>
              <w:pStyle w:val="TAL"/>
            </w:pPr>
            <w:r w:rsidRPr="00481D2D">
              <w:t>m</w:t>
            </w:r>
          </w:p>
        </w:tc>
        <w:tc>
          <w:tcPr>
            <w:tcW w:w="1021" w:type="dxa"/>
          </w:tcPr>
          <w:p w14:paraId="6BE97E4C" w14:textId="77777777" w:rsidR="00897956" w:rsidRPr="00481D2D" w:rsidRDefault="00897956">
            <w:pPr>
              <w:pStyle w:val="TAL"/>
            </w:pPr>
            <w:r w:rsidRPr="00481D2D">
              <w:t>m</w:t>
            </w:r>
          </w:p>
        </w:tc>
        <w:tc>
          <w:tcPr>
            <w:tcW w:w="1021" w:type="dxa"/>
          </w:tcPr>
          <w:p w14:paraId="779F0F5C" w14:textId="77777777" w:rsidR="00897956" w:rsidRPr="00481D2D" w:rsidRDefault="00897956">
            <w:pPr>
              <w:pStyle w:val="TAL"/>
            </w:pPr>
            <w:r w:rsidRPr="00481D2D">
              <w:t>[26] 20.14</w:t>
            </w:r>
          </w:p>
        </w:tc>
        <w:tc>
          <w:tcPr>
            <w:tcW w:w="1021" w:type="dxa"/>
          </w:tcPr>
          <w:p w14:paraId="2C1D300A" w14:textId="77777777" w:rsidR="00897956" w:rsidRPr="00481D2D" w:rsidRDefault="00897956">
            <w:pPr>
              <w:pStyle w:val="TAL"/>
            </w:pPr>
            <w:r w:rsidRPr="00481D2D">
              <w:t>m</w:t>
            </w:r>
          </w:p>
        </w:tc>
        <w:tc>
          <w:tcPr>
            <w:tcW w:w="1021" w:type="dxa"/>
          </w:tcPr>
          <w:p w14:paraId="76C8AD98" w14:textId="77777777" w:rsidR="00897956" w:rsidRPr="00481D2D" w:rsidRDefault="00897956">
            <w:pPr>
              <w:pStyle w:val="TAL"/>
            </w:pPr>
            <w:r w:rsidRPr="00481D2D">
              <w:t>m</w:t>
            </w:r>
          </w:p>
        </w:tc>
      </w:tr>
      <w:tr w:rsidR="00897956" w:rsidRPr="00481D2D" w14:paraId="4D9680AF" w14:textId="77777777">
        <w:tc>
          <w:tcPr>
            <w:tcW w:w="851" w:type="dxa"/>
          </w:tcPr>
          <w:p w14:paraId="462E32B3" w14:textId="77777777" w:rsidR="00897956" w:rsidRPr="00481D2D" w:rsidRDefault="00897956">
            <w:pPr>
              <w:pStyle w:val="TAL"/>
            </w:pPr>
            <w:r w:rsidRPr="00481D2D">
              <w:t>11</w:t>
            </w:r>
          </w:p>
        </w:tc>
        <w:tc>
          <w:tcPr>
            <w:tcW w:w="2665" w:type="dxa"/>
          </w:tcPr>
          <w:p w14:paraId="755BE746" w14:textId="77777777" w:rsidR="00897956" w:rsidRPr="00481D2D" w:rsidRDefault="00897956">
            <w:pPr>
              <w:pStyle w:val="TAL"/>
            </w:pPr>
            <w:r w:rsidRPr="00481D2D">
              <w:t>Content-Type</w:t>
            </w:r>
          </w:p>
        </w:tc>
        <w:tc>
          <w:tcPr>
            <w:tcW w:w="1021" w:type="dxa"/>
          </w:tcPr>
          <w:p w14:paraId="61C457FF" w14:textId="77777777" w:rsidR="00897956" w:rsidRPr="00481D2D" w:rsidRDefault="00897956">
            <w:pPr>
              <w:pStyle w:val="TAL"/>
            </w:pPr>
            <w:r w:rsidRPr="00481D2D">
              <w:t>[26] 20.15</w:t>
            </w:r>
          </w:p>
        </w:tc>
        <w:tc>
          <w:tcPr>
            <w:tcW w:w="1021" w:type="dxa"/>
          </w:tcPr>
          <w:p w14:paraId="4470BD4F" w14:textId="77777777" w:rsidR="00897956" w:rsidRPr="00481D2D" w:rsidRDefault="00897956">
            <w:pPr>
              <w:pStyle w:val="TAL"/>
            </w:pPr>
            <w:r w:rsidRPr="00481D2D">
              <w:t>m</w:t>
            </w:r>
          </w:p>
        </w:tc>
        <w:tc>
          <w:tcPr>
            <w:tcW w:w="1021" w:type="dxa"/>
          </w:tcPr>
          <w:p w14:paraId="341B5A37" w14:textId="77777777" w:rsidR="00897956" w:rsidRPr="00481D2D" w:rsidRDefault="00897956">
            <w:pPr>
              <w:pStyle w:val="TAL"/>
            </w:pPr>
            <w:r w:rsidRPr="00481D2D">
              <w:t>m</w:t>
            </w:r>
          </w:p>
        </w:tc>
        <w:tc>
          <w:tcPr>
            <w:tcW w:w="1021" w:type="dxa"/>
          </w:tcPr>
          <w:p w14:paraId="1860B3A5" w14:textId="77777777" w:rsidR="00897956" w:rsidRPr="00481D2D" w:rsidRDefault="00897956">
            <w:pPr>
              <w:pStyle w:val="TAL"/>
            </w:pPr>
            <w:r w:rsidRPr="00481D2D">
              <w:t>[26] 20.15</w:t>
            </w:r>
          </w:p>
        </w:tc>
        <w:tc>
          <w:tcPr>
            <w:tcW w:w="1021" w:type="dxa"/>
          </w:tcPr>
          <w:p w14:paraId="50D8753E" w14:textId="77777777" w:rsidR="00897956" w:rsidRPr="00481D2D" w:rsidRDefault="00897956">
            <w:pPr>
              <w:pStyle w:val="TAL"/>
            </w:pPr>
            <w:r w:rsidRPr="00481D2D">
              <w:t>m</w:t>
            </w:r>
          </w:p>
        </w:tc>
        <w:tc>
          <w:tcPr>
            <w:tcW w:w="1021" w:type="dxa"/>
          </w:tcPr>
          <w:p w14:paraId="1B169D1F" w14:textId="77777777" w:rsidR="00897956" w:rsidRPr="00481D2D" w:rsidRDefault="00897956">
            <w:pPr>
              <w:pStyle w:val="TAL"/>
            </w:pPr>
            <w:r w:rsidRPr="00481D2D">
              <w:t>m</w:t>
            </w:r>
          </w:p>
        </w:tc>
      </w:tr>
      <w:tr w:rsidR="00897956" w:rsidRPr="00481D2D" w14:paraId="4D587682" w14:textId="77777777">
        <w:tc>
          <w:tcPr>
            <w:tcW w:w="851" w:type="dxa"/>
          </w:tcPr>
          <w:p w14:paraId="21D38BEC" w14:textId="77777777" w:rsidR="00897956" w:rsidRPr="00481D2D" w:rsidRDefault="00897956">
            <w:pPr>
              <w:pStyle w:val="TAL"/>
            </w:pPr>
            <w:r w:rsidRPr="00481D2D">
              <w:t>12</w:t>
            </w:r>
          </w:p>
        </w:tc>
        <w:tc>
          <w:tcPr>
            <w:tcW w:w="2665" w:type="dxa"/>
          </w:tcPr>
          <w:p w14:paraId="4BABA81D" w14:textId="77777777" w:rsidR="00897956" w:rsidRPr="00481D2D" w:rsidRDefault="00897956">
            <w:pPr>
              <w:pStyle w:val="TAL"/>
            </w:pPr>
            <w:r w:rsidRPr="00481D2D">
              <w:t>C</w:t>
            </w:r>
            <w:r w:rsidR="00AB6F58" w:rsidRPr="00481D2D">
              <w:t>S</w:t>
            </w:r>
            <w:r w:rsidRPr="00481D2D">
              <w:t>eq</w:t>
            </w:r>
          </w:p>
        </w:tc>
        <w:tc>
          <w:tcPr>
            <w:tcW w:w="1021" w:type="dxa"/>
          </w:tcPr>
          <w:p w14:paraId="135D300A" w14:textId="77777777" w:rsidR="00897956" w:rsidRPr="00481D2D" w:rsidRDefault="00897956">
            <w:pPr>
              <w:pStyle w:val="TAL"/>
            </w:pPr>
            <w:r w:rsidRPr="00481D2D">
              <w:t>[26] 20.16</w:t>
            </w:r>
          </w:p>
        </w:tc>
        <w:tc>
          <w:tcPr>
            <w:tcW w:w="1021" w:type="dxa"/>
          </w:tcPr>
          <w:p w14:paraId="79089864" w14:textId="77777777" w:rsidR="00897956" w:rsidRPr="00481D2D" w:rsidRDefault="00897956">
            <w:pPr>
              <w:pStyle w:val="TAL"/>
            </w:pPr>
            <w:r w:rsidRPr="00481D2D">
              <w:t>m</w:t>
            </w:r>
          </w:p>
        </w:tc>
        <w:tc>
          <w:tcPr>
            <w:tcW w:w="1021" w:type="dxa"/>
          </w:tcPr>
          <w:p w14:paraId="59CB2D56" w14:textId="77777777" w:rsidR="00897956" w:rsidRPr="00481D2D" w:rsidRDefault="00897956">
            <w:pPr>
              <w:pStyle w:val="TAL"/>
            </w:pPr>
            <w:r w:rsidRPr="00481D2D">
              <w:t>m</w:t>
            </w:r>
          </w:p>
        </w:tc>
        <w:tc>
          <w:tcPr>
            <w:tcW w:w="1021" w:type="dxa"/>
          </w:tcPr>
          <w:p w14:paraId="62972391" w14:textId="77777777" w:rsidR="00897956" w:rsidRPr="00481D2D" w:rsidRDefault="00897956">
            <w:pPr>
              <w:pStyle w:val="TAL"/>
            </w:pPr>
            <w:r w:rsidRPr="00481D2D">
              <w:t>[26] 20.16</w:t>
            </w:r>
          </w:p>
        </w:tc>
        <w:tc>
          <w:tcPr>
            <w:tcW w:w="1021" w:type="dxa"/>
          </w:tcPr>
          <w:p w14:paraId="5B3C5E05" w14:textId="77777777" w:rsidR="00897956" w:rsidRPr="00481D2D" w:rsidRDefault="00897956">
            <w:pPr>
              <w:pStyle w:val="TAL"/>
            </w:pPr>
            <w:r w:rsidRPr="00481D2D">
              <w:t>m</w:t>
            </w:r>
          </w:p>
        </w:tc>
        <w:tc>
          <w:tcPr>
            <w:tcW w:w="1021" w:type="dxa"/>
          </w:tcPr>
          <w:p w14:paraId="35EFD8AF" w14:textId="77777777" w:rsidR="00897956" w:rsidRPr="00481D2D" w:rsidRDefault="00897956">
            <w:pPr>
              <w:pStyle w:val="TAL"/>
            </w:pPr>
            <w:r w:rsidRPr="00481D2D">
              <w:t>m</w:t>
            </w:r>
          </w:p>
        </w:tc>
      </w:tr>
      <w:tr w:rsidR="00897956" w:rsidRPr="00481D2D" w14:paraId="17A65EAB" w14:textId="77777777">
        <w:tc>
          <w:tcPr>
            <w:tcW w:w="851" w:type="dxa"/>
          </w:tcPr>
          <w:p w14:paraId="55C73743" w14:textId="77777777" w:rsidR="00897956" w:rsidRPr="00481D2D" w:rsidRDefault="00897956">
            <w:pPr>
              <w:pStyle w:val="TAL"/>
            </w:pPr>
            <w:r w:rsidRPr="00481D2D">
              <w:t>13</w:t>
            </w:r>
          </w:p>
        </w:tc>
        <w:tc>
          <w:tcPr>
            <w:tcW w:w="2665" w:type="dxa"/>
          </w:tcPr>
          <w:p w14:paraId="569FDD9B" w14:textId="77777777" w:rsidR="00897956" w:rsidRPr="00481D2D" w:rsidRDefault="00897956">
            <w:pPr>
              <w:pStyle w:val="TAL"/>
            </w:pPr>
            <w:r w:rsidRPr="00481D2D">
              <w:t>Date</w:t>
            </w:r>
          </w:p>
        </w:tc>
        <w:tc>
          <w:tcPr>
            <w:tcW w:w="1021" w:type="dxa"/>
          </w:tcPr>
          <w:p w14:paraId="4E055C19" w14:textId="77777777" w:rsidR="00897956" w:rsidRPr="00481D2D" w:rsidRDefault="00897956">
            <w:pPr>
              <w:pStyle w:val="TAL"/>
            </w:pPr>
            <w:r w:rsidRPr="00481D2D">
              <w:t>[26] 20.17</w:t>
            </w:r>
          </w:p>
        </w:tc>
        <w:tc>
          <w:tcPr>
            <w:tcW w:w="1021" w:type="dxa"/>
          </w:tcPr>
          <w:p w14:paraId="3EAB0E4A" w14:textId="77777777" w:rsidR="00897956" w:rsidRPr="00481D2D" w:rsidRDefault="00897956">
            <w:pPr>
              <w:pStyle w:val="TAL"/>
            </w:pPr>
            <w:r w:rsidRPr="00481D2D">
              <w:t>c4</w:t>
            </w:r>
          </w:p>
        </w:tc>
        <w:tc>
          <w:tcPr>
            <w:tcW w:w="1021" w:type="dxa"/>
          </w:tcPr>
          <w:p w14:paraId="434FF33E" w14:textId="77777777" w:rsidR="00897956" w:rsidRPr="00481D2D" w:rsidRDefault="00897956">
            <w:pPr>
              <w:pStyle w:val="TAL"/>
            </w:pPr>
            <w:r w:rsidRPr="00481D2D">
              <w:t>c4</w:t>
            </w:r>
          </w:p>
        </w:tc>
        <w:tc>
          <w:tcPr>
            <w:tcW w:w="1021" w:type="dxa"/>
          </w:tcPr>
          <w:p w14:paraId="6D335A80" w14:textId="77777777" w:rsidR="00897956" w:rsidRPr="00481D2D" w:rsidRDefault="00897956">
            <w:pPr>
              <w:pStyle w:val="TAL"/>
            </w:pPr>
            <w:r w:rsidRPr="00481D2D">
              <w:t>[26] 20.17</w:t>
            </w:r>
          </w:p>
        </w:tc>
        <w:tc>
          <w:tcPr>
            <w:tcW w:w="1021" w:type="dxa"/>
          </w:tcPr>
          <w:p w14:paraId="6623DD8E" w14:textId="77777777" w:rsidR="00897956" w:rsidRPr="00481D2D" w:rsidRDefault="00897956">
            <w:pPr>
              <w:pStyle w:val="TAL"/>
            </w:pPr>
            <w:r w:rsidRPr="00481D2D">
              <w:t>m</w:t>
            </w:r>
          </w:p>
        </w:tc>
        <w:tc>
          <w:tcPr>
            <w:tcW w:w="1021" w:type="dxa"/>
          </w:tcPr>
          <w:p w14:paraId="08F77093" w14:textId="77777777" w:rsidR="00897956" w:rsidRPr="00481D2D" w:rsidRDefault="00897956">
            <w:pPr>
              <w:pStyle w:val="TAL"/>
            </w:pPr>
            <w:r w:rsidRPr="00481D2D">
              <w:t>m</w:t>
            </w:r>
          </w:p>
        </w:tc>
      </w:tr>
      <w:tr w:rsidR="00897956" w:rsidRPr="00481D2D" w14:paraId="0E4DEB0D" w14:textId="77777777">
        <w:tc>
          <w:tcPr>
            <w:tcW w:w="851" w:type="dxa"/>
          </w:tcPr>
          <w:p w14:paraId="648A807D" w14:textId="77777777" w:rsidR="00897956" w:rsidRPr="00481D2D" w:rsidRDefault="00897956">
            <w:pPr>
              <w:pStyle w:val="TAL"/>
            </w:pPr>
            <w:r w:rsidRPr="00481D2D">
              <w:t>14</w:t>
            </w:r>
          </w:p>
        </w:tc>
        <w:tc>
          <w:tcPr>
            <w:tcW w:w="2665" w:type="dxa"/>
          </w:tcPr>
          <w:p w14:paraId="3070285B" w14:textId="77777777" w:rsidR="00897956" w:rsidRPr="00481D2D" w:rsidRDefault="00897956">
            <w:pPr>
              <w:pStyle w:val="TAL"/>
            </w:pPr>
            <w:r w:rsidRPr="00481D2D">
              <w:t>From</w:t>
            </w:r>
          </w:p>
        </w:tc>
        <w:tc>
          <w:tcPr>
            <w:tcW w:w="1021" w:type="dxa"/>
          </w:tcPr>
          <w:p w14:paraId="59C908F1" w14:textId="77777777" w:rsidR="00897956" w:rsidRPr="00481D2D" w:rsidRDefault="00897956">
            <w:pPr>
              <w:pStyle w:val="TAL"/>
            </w:pPr>
            <w:r w:rsidRPr="00481D2D">
              <w:t>[26] 20.20</w:t>
            </w:r>
          </w:p>
        </w:tc>
        <w:tc>
          <w:tcPr>
            <w:tcW w:w="1021" w:type="dxa"/>
          </w:tcPr>
          <w:p w14:paraId="1068F63F" w14:textId="77777777" w:rsidR="00897956" w:rsidRPr="00481D2D" w:rsidRDefault="00897956">
            <w:pPr>
              <w:pStyle w:val="TAL"/>
            </w:pPr>
            <w:r w:rsidRPr="00481D2D">
              <w:t>m</w:t>
            </w:r>
          </w:p>
        </w:tc>
        <w:tc>
          <w:tcPr>
            <w:tcW w:w="1021" w:type="dxa"/>
          </w:tcPr>
          <w:p w14:paraId="25BB898F" w14:textId="77777777" w:rsidR="00897956" w:rsidRPr="00481D2D" w:rsidRDefault="00897956">
            <w:pPr>
              <w:pStyle w:val="TAL"/>
            </w:pPr>
            <w:r w:rsidRPr="00481D2D">
              <w:t>m</w:t>
            </w:r>
          </w:p>
        </w:tc>
        <w:tc>
          <w:tcPr>
            <w:tcW w:w="1021" w:type="dxa"/>
          </w:tcPr>
          <w:p w14:paraId="2698EF0B" w14:textId="77777777" w:rsidR="00897956" w:rsidRPr="00481D2D" w:rsidRDefault="00897956">
            <w:pPr>
              <w:pStyle w:val="TAL"/>
            </w:pPr>
            <w:r w:rsidRPr="00481D2D">
              <w:t>[26] 20.20</w:t>
            </w:r>
          </w:p>
        </w:tc>
        <w:tc>
          <w:tcPr>
            <w:tcW w:w="1021" w:type="dxa"/>
          </w:tcPr>
          <w:p w14:paraId="54174665" w14:textId="77777777" w:rsidR="00897956" w:rsidRPr="00481D2D" w:rsidRDefault="00897956">
            <w:pPr>
              <w:pStyle w:val="TAL"/>
            </w:pPr>
            <w:r w:rsidRPr="00481D2D">
              <w:t>m</w:t>
            </w:r>
          </w:p>
        </w:tc>
        <w:tc>
          <w:tcPr>
            <w:tcW w:w="1021" w:type="dxa"/>
          </w:tcPr>
          <w:p w14:paraId="1BF482E2" w14:textId="77777777" w:rsidR="00897956" w:rsidRPr="00481D2D" w:rsidRDefault="00897956">
            <w:pPr>
              <w:pStyle w:val="TAL"/>
            </w:pPr>
            <w:r w:rsidRPr="00481D2D">
              <w:t>m</w:t>
            </w:r>
          </w:p>
        </w:tc>
      </w:tr>
      <w:tr w:rsidR="00755651" w:rsidRPr="00481D2D" w14:paraId="00387D82" w14:textId="77777777">
        <w:tc>
          <w:tcPr>
            <w:tcW w:w="851" w:type="dxa"/>
          </w:tcPr>
          <w:p w14:paraId="5E3F081E" w14:textId="77777777" w:rsidR="00755651" w:rsidRPr="00481D2D" w:rsidRDefault="00755651" w:rsidP="00755651">
            <w:pPr>
              <w:pStyle w:val="TAL"/>
            </w:pPr>
            <w:r w:rsidRPr="00481D2D">
              <w:t>14A</w:t>
            </w:r>
          </w:p>
        </w:tc>
        <w:tc>
          <w:tcPr>
            <w:tcW w:w="2665" w:type="dxa"/>
          </w:tcPr>
          <w:p w14:paraId="33276228" w14:textId="77777777" w:rsidR="00755651" w:rsidRPr="00481D2D" w:rsidRDefault="00755651" w:rsidP="00755651">
            <w:pPr>
              <w:pStyle w:val="TAL"/>
            </w:pPr>
            <w:r w:rsidRPr="00481D2D">
              <w:t>Max-Breadth</w:t>
            </w:r>
          </w:p>
        </w:tc>
        <w:tc>
          <w:tcPr>
            <w:tcW w:w="1021" w:type="dxa"/>
          </w:tcPr>
          <w:p w14:paraId="08ED6AA8" w14:textId="77777777" w:rsidR="00755651" w:rsidRPr="00481D2D" w:rsidRDefault="00755651" w:rsidP="00755651">
            <w:pPr>
              <w:pStyle w:val="TAL"/>
            </w:pPr>
            <w:r w:rsidRPr="00481D2D">
              <w:t>[117] 5.8</w:t>
            </w:r>
          </w:p>
        </w:tc>
        <w:tc>
          <w:tcPr>
            <w:tcW w:w="1021" w:type="dxa"/>
          </w:tcPr>
          <w:p w14:paraId="17216582" w14:textId="77777777" w:rsidR="00755651" w:rsidRPr="00481D2D" w:rsidRDefault="00755651" w:rsidP="00755651">
            <w:pPr>
              <w:pStyle w:val="TAL"/>
            </w:pPr>
            <w:r w:rsidRPr="00481D2D">
              <w:t>n/a</w:t>
            </w:r>
          </w:p>
        </w:tc>
        <w:tc>
          <w:tcPr>
            <w:tcW w:w="1021" w:type="dxa"/>
          </w:tcPr>
          <w:p w14:paraId="773FE1B9" w14:textId="77777777" w:rsidR="00755651" w:rsidRPr="00481D2D" w:rsidRDefault="00755651" w:rsidP="00755651">
            <w:pPr>
              <w:pStyle w:val="TAL"/>
            </w:pPr>
            <w:r w:rsidRPr="00481D2D">
              <w:t>c21</w:t>
            </w:r>
          </w:p>
        </w:tc>
        <w:tc>
          <w:tcPr>
            <w:tcW w:w="1021" w:type="dxa"/>
          </w:tcPr>
          <w:p w14:paraId="68C36A92" w14:textId="77777777" w:rsidR="00755651" w:rsidRPr="00481D2D" w:rsidRDefault="00755651" w:rsidP="00755651">
            <w:pPr>
              <w:pStyle w:val="TAL"/>
            </w:pPr>
            <w:r w:rsidRPr="00481D2D">
              <w:t>[117] 5.8</w:t>
            </w:r>
          </w:p>
        </w:tc>
        <w:tc>
          <w:tcPr>
            <w:tcW w:w="1021" w:type="dxa"/>
          </w:tcPr>
          <w:p w14:paraId="2BDC4054" w14:textId="77777777" w:rsidR="00755651" w:rsidRPr="00481D2D" w:rsidRDefault="00755651" w:rsidP="00755651">
            <w:pPr>
              <w:pStyle w:val="TAL"/>
            </w:pPr>
            <w:r w:rsidRPr="00481D2D">
              <w:t>c22</w:t>
            </w:r>
          </w:p>
        </w:tc>
        <w:tc>
          <w:tcPr>
            <w:tcW w:w="1021" w:type="dxa"/>
          </w:tcPr>
          <w:p w14:paraId="3B9C8F76" w14:textId="77777777" w:rsidR="00755651" w:rsidRPr="00481D2D" w:rsidRDefault="00755651" w:rsidP="00755651">
            <w:pPr>
              <w:pStyle w:val="TAL"/>
            </w:pPr>
            <w:r w:rsidRPr="00481D2D">
              <w:t>c22</w:t>
            </w:r>
          </w:p>
        </w:tc>
      </w:tr>
      <w:tr w:rsidR="00897956" w:rsidRPr="00481D2D" w14:paraId="09BF97E8" w14:textId="77777777">
        <w:tc>
          <w:tcPr>
            <w:tcW w:w="851" w:type="dxa"/>
          </w:tcPr>
          <w:p w14:paraId="12339D53" w14:textId="77777777" w:rsidR="00897956" w:rsidRPr="00481D2D" w:rsidRDefault="00897956">
            <w:pPr>
              <w:pStyle w:val="TAL"/>
            </w:pPr>
            <w:r w:rsidRPr="00481D2D">
              <w:t>15</w:t>
            </w:r>
          </w:p>
        </w:tc>
        <w:tc>
          <w:tcPr>
            <w:tcW w:w="2665" w:type="dxa"/>
          </w:tcPr>
          <w:p w14:paraId="61273C5D" w14:textId="77777777" w:rsidR="00897956" w:rsidRPr="00481D2D" w:rsidRDefault="00897956">
            <w:pPr>
              <w:pStyle w:val="TAL"/>
            </w:pPr>
            <w:r w:rsidRPr="00481D2D">
              <w:t>Max-Forwards</w:t>
            </w:r>
          </w:p>
        </w:tc>
        <w:tc>
          <w:tcPr>
            <w:tcW w:w="1021" w:type="dxa"/>
          </w:tcPr>
          <w:p w14:paraId="3943A15F" w14:textId="77777777" w:rsidR="00897956" w:rsidRPr="00481D2D" w:rsidRDefault="00897956">
            <w:pPr>
              <w:pStyle w:val="TAL"/>
            </w:pPr>
            <w:r w:rsidRPr="00481D2D">
              <w:t>[26] 20.22</w:t>
            </w:r>
          </w:p>
        </w:tc>
        <w:tc>
          <w:tcPr>
            <w:tcW w:w="1021" w:type="dxa"/>
          </w:tcPr>
          <w:p w14:paraId="7292808A" w14:textId="77777777" w:rsidR="00897956" w:rsidRPr="00481D2D" w:rsidRDefault="00897956">
            <w:pPr>
              <w:pStyle w:val="TAL"/>
            </w:pPr>
            <w:r w:rsidRPr="00481D2D">
              <w:t>m</w:t>
            </w:r>
          </w:p>
        </w:tc>
        <w:tc>
          <w:tcPr>
            <w:tcW w:w="1021" w:type="dxa"/>
          </w:tcPr>
          <w:p w14:paraId="795A35D3" w14:textId="77777777" w:rsidR="00897956" w:rsidRPr="00481D2D" w:rsidRDefault="00897956">
            <w:pPr>
              <w:pStyle w:val="TAL"/>
            </w:pPr>
            <w:r w:rsidRPr="00481D2D">
              <w:t>m</w:t>
            </w:r>
          </w:p>
        </w:tc>
        <w:tc>
          <w:tcPr>
            <w:tcW w:w="1021" w:type="dxa"/>
          </w:tcPr>
          <w:p w14:paraId="14CFDE0F" w14:textId="77777777" w:rsidR="00897956" w:rsidRPr="00481D2D" w:rsidRDefault="00897956">
            <w:pPr>
              <w:pStyle w:val="TAL"/>
            </w:pPr>
            <w:r w:rsidRPr="00481D2D">
              <w:t>[26] 20.22</w:t>
            </w:r>
          </w:p>
        </w:tc>
        <w:tc>
          <w:tcPr>
            <w:tcW w:w="1021" w:type="dxa"/>
          </w:tcPr>
          <w:p w14:paraId="0586A96A" w14:textId="77777777" w:rsidR="00897956" w:rsidRPr="00481D2D" w:rsidRDefault="00897956">
            <w:pPr>
              <w:pStyle w:val="TAL"/>
            </w:pPr>
            <w:r w:rsidRPr="00481D2D">
              <w:t>n/a</w:t>
            </w:r>
          </w:p>
        </w:tc>
        <w:tc>
          <w:tcPr>
            <w:tcW w:w="1021" w:type="dxa"/>
          </w:tcPr>
          <w:p w14:paraId="1A1DF152" w14:textId="77777777" w:rsidR="00897956" w:rsidRPr="00481D2D" w:rsidRDefault="006F4277">
            <w:pPr>
              <w:pStyle w:val="TAL"/>
            </w:pPr>
            <w:r w:rsidRPr="00481D2D">
              <w:t>c34</w:t>
            </w:r>
          </w:p>
        </w:tc>
      </w:tr>
      <w:tr w:rsidR="00897956" w:rsidRPr="00481D2D" w14:paraId="70EC9667" w14:textId="77777777">
        <w:tc>
          <w:tcPr>
            <w:tcW w:w="851" w:type="dxa"/>
          </w:tcPr>
          <w:p w14:paraId="16334CD7" w14:textId="77777777" w:rsidR="00897956" w:rsidRPr="00481D2D" w:rsidRDefault="00897956">
            <w:pPr>
              <w:pStyle w:val="TAL"/>
            </w:pPr>
            <w:r w:rsidRPr="00481D2D">
              <w:t>16</w:t>
            </w:r>
          </w:p>
        </w:tc>
        <w:tc>
          <w:tcPr>
            <w:tcW w:w="2665" w:type="dxa"/>
          </w:tcPr>
          <w:p w14:paraId="4917985D" w14:textId="77777777" w:rsidR="00897956" w:rsidRPr="00481D2D" w:rsidRDefault="00897956">
            <w:pPr>
              <w:pStyle w:val="TAL"/>
            </w:pPr>
            <w:r w:rsidRPr="00481D2D">
              <w:t>MIME-Version</w:t>
            </w:r>
          </w:p>
        </w:tc>
        <w:tc>
          <w:tcPr>
            <w:tcW w:w="1021" w:type="dxa"/>
          </w:tcPr>
          <w:p w14:paraId="293D13D5" w14:textId="77777777" w:rsidR="00897956" w:rsidRPr="00481D2D" w:rsidRDefault="00897956">
            <w:pPr>
              <w:pStyle w:val="TAL"/>
            </w:pPr>
            <w:r w:rsidRPr="00481D2D">
              <w:t>[26] 20.24</w:t>
            </w:r>
          </w:p>
        </w:tc>
        <w:tc>
          <w:tcPr>
            <w:tcW w:w="1021" w:type="dxa"/>
          </w:tcPr>
          <w:p w14:paraId="272EA95F" w14:textId="77777777" w:rsidR="00897956" w:rsidRPr="00481D2D" w:rsidRDefault="00897956">
            <w:pPr>
              <w:pStyle w:val="TAL"/>
            </w:pPr>
            <w:r w:rsidRPr="00481D2D">
              <w:t>o</w:t>
            </w:r>
          </w:p>
        </w:tc>
        <w:tc>
          <w:tcPr>
            <w:tcW w:w="1021" w:type="dxa"/>
          </w:tcPr>
          <w:p w14:paraId="442476EE" w14:textId="77777777" w:rsidR="00897956" w:rsidRPr="00481D2D" w:rsidRDefault="00897956">
            <w:pPr>
              <w:pStyle w:val="TAL"/>
            </w:pPr>
            <w:r w:rsidRPr="00481D2D">
              <w:t>o</w:t>
            </w:r>
          </w:p>
        </w:tc>
        <w:tc>
          <w:tcPr>
            <w:tcW w:w="1021" w:type="dxa"/>
          </w:tcPr>
          <w:p w14:paraId="45F364FF" w14:textId="77777777" w:rsidR="00897956" w:rsidRPr="00481D2D" w:rsidRDefault="00897956">
            <w:pPr>
              <w:pStyle w:val="TAL"/>
            </w:pPr>
            <w:r w:rsidRPr="00481D2D">
              <w:t>[26] 20.24</w:t>
            </w:r>
          </w:p>
        </w:tc>
        <w:tc>
          <w:tcPr>
            <w:tcW w:w="1021" w:type="dxa"/>
          </w:tcPr>
          <w:p w14:paraId="257670FE" w14:textId="77777777" w:rsidR="00897956" w:rsidRPr="00481D2D" w:rsidRDefault="00897956">
            <w:pPr>
              <w:pStyle w:val="TAL"/>
            </w:pPr>
            <w:r w:rsidRPr="00481D2D">
              <w:t>m</w:t>
            </w:r>
          </w:p>
        </w:tc>
        <w:tc>
          <w:tcPr>
            <w:tcW w:w="1021" w:type="dxa"/>
          </w:tcPr>
          <w:p w14:paraId="4BD97865" w14:textId="77777777" w:rsidR="00897956" w:rsidRPr="00481D2D" w:rsidRDefault="00897956">
            <w:pPr>
              <w:pStyle w:val="TAL"/>
            </w:pPr>
            <w:r w:rsidRPr="00481D2D">
              <w:t>m</w:t>
            </w:r>
          </w:p>
        </w:tc>
      </w:tr>
      <w:tr w:rsidR="00897956" w:rsidRPr="00481D2D" w14:paraId="2BD32E44" w14:textId="77777777">
        <w:tc>
          <w:tcPr>
            <w:tcW w:w="851" w:type="dxa"/>
          </w:tcPr>
          <w:p w14:paraId="3F52D3D8" w14:textId="77777777" w:rsidR="00897956" w:rsidRPr="00481D2D" w:rsidRDefault="00897956">
            <w:pPr>
              <w:pStyle w:val="TAL"/>
            </w:pPr>
            <w:r w:rsidRPr="00481D2D">
              <w:t>16A</w:t>
            </w:r>
          </w:p>
        </w:tc>
        <w:tc>
          <w:tcPr>
            <w:tcW w:w="2665" w:type="dxa"/>
          </w:tcPr>
          <w:p w14:paraId="6795EAFF" w14:textId="77777777" w:rsidR="00897956" w:rsidRPr="00481D2D" w:rsidRDefault="00897956">
            <w:pPr>
              <w:pStyle w:val="TAL"/>
            </w:pPr>
            <w:r w:rsidRPr="00481D2D">
              <w:t>P-Access-Network-Info</w:t>
            </w:r>
          </w:p>
        </w:tc>
        <w:tc>
          <w:tcPr>
            <w:tcW w:w="1021" w:type="dxa"/>
          </w:tcPr>
          <w:p w14:paraId="7D651731" w14:textId="77777777" w:rsidR="00897956" w:rsidRPr="00481D2D" w:rsidRDefault="00897956">
            <w:pPr>
              <w:pStyle w:val="TAL"/>
            </w:pPr>
            <w:r w:rsidRPr="00481D2D">
              <w:t>[52] 4.4</w:t>
            </w:r>
            <w:r w:rsidR="007C3194" w:rsidRPr="00481D2D">
              <w:t xml:space="preserve">, [234] </w:t>
            </w:r>
            <w:r w:rsidR="001F7DC1" w:rsidRPr="00481D2D">
              <w:t>2</w:t>
            </w:r>
          </w:p>
        </w:tc>
        <w:tc>
          <w:tcPr>
            <w:tcW w:w="1021" w:type="dxa"/>
          </w:tcPr>
          <w:p w14:paraId="2A37BBD9" w14:textId="77777777" w:rsidR="00897956" w:rsidRPr="00481D2D" w:rsidRDefault="00897956">
            <w:pPr>
              <w:pStyle w:val="TAL"/>
            </w:pPr>
            <w:r w:rsidRPr="00481D2D">
              <w:t>c9</w:t>
            </w:r>
          </w:p>
        </w:tc>
        <w:tc>
          <w:tcPr>
            <w:tcW w:w="1021" w:type="dxa"/>
          </w:tcPr>
          <w:p w14:paraId="372E2FDA" w14:textId="77777777" w:rsidR="00897956" w:rsidRPr="00481D2D" w:rsidRDefault="00897956">
            <w:pPr>
              <w:pStyle w:val="TAL"/>
            </w:pPr>
            <w:r w:rsidRPr="00481D2D">
              <w:t>c10</w:t>
            </w:r>
          </w:p>
        </w:tc>
        <w:tc>
          <w:tcPr>
            <w:tcW w:w="1021" w:type="dxa"/>
          </w:tcPr>
          <w:p w14:paraId="01EE84A2" w14:textId="77777777" w:rsidR="00897956" w:rsidRPr="00481D2D" w:rsidRDefault="00897956">
            <w:pPr>
              <w:pStyle w:val="TAL"/>
            </w:pPr>
            <w:r w:rsidRPr="00481D2D">
              <w:t>[52] 4.4</w:t>
            </w:r>
            <w:r w:rsidR="007C3194" w:rsidRPr="00481D2D">
              <w:t xml:space="preserve">, [234] </w:t>
            </w:r>
            <w:r w:rsidR="001F7DC1" w:rsidRPr="00481D2D">
              <w:t>2</w:t>
            </w:r>
          </w:p>
        </w:tc>
        <w:tc>
          <w:tcPr>
            <w:tcW w:w="1021" w:type="dxa"/>
          </w:tcPr>
          <w:p w14:paraId="3662E470" w14:textId="77777777" w:rsidR="00897956" w:rsidRPr="00481D2D" w:rsidRDefault="00897956">
            <w:pPr>
              <w:pStyle w:val="TAL"/>
            </w:pPr>
            <w:r w:rsidRPr="00481D2D">
              <w:t>c9</w:t>
            </w:r>
          </w:p>
        </w:tc>
        <w:tc>
          <w:tcPr>
            <w:tcW w:w="1021" w:type="dxa"/>
          </w:tcPr>
          <w:p w14:paraId="0AE26F44" w14:textId="77777777" w:rsidR="00897956" w:rsidRPr="00481D2D" w:rsidRDefault="00897956">
            <w:pPr>
              <w:pStyle w:val="TAL"/>
            </w:pPr>
            <w:r w:rsidRPr="00481D2D">
              <w:t>c11</w:t>
            </w:r>
          </w:p>
        </w:tc>
      </w:tr>
      <w:tr w:rsidR="00897956" w:rsidRPr="00481D2D" w14:paraId="19B7CC79" w14:textId="77777777">
        <w:tc>
          <w:tcPr>
            <w:tcW w:w="851" w:type="dxa"/>
          </w:tcPr>
          <w:p w14:paraId="5FA2A0C5" w14:textId="77777777" w:rsidR="00897956" w:rsidRPr="00481D2D" w:rsidRDefault="00897956">
            <w:pPr>
              <w:pStyle w:val="TAL"/>
            </w:pPr>
            <w:r w:rsidRPr="00481D2D">
              <w:t>16B</w:t>
            </w:r>
          </w:p>
        </w:tc>
        <w:tc>
          <w:tcPr>
            <w:tcW w:w="2665" w:type="dxa"/>
          </w:tcPr>
          <w:p w14:paraId="7CFE9D00" w14:textId="77777777" w:rsidR="00897956" w:rsidRPr="00481D2D" w:rsidRDefault="00897956">
            <w:pPr>
              <w:pStyle w:val="TAL"/>
            </w:pPr>
            <w:r w:rsidRPr="00481D2D">
              <w:t>P-Charging-Function-Addresses</w:t>
            </w:r>
          </w:p>
        </w:tc>
        <w:tc>
          <w:tcPr>
            <w:tcW w:w="1021" w:type="dxa"/>
          </w:tcPr>
          <w:p w14:paraId="4ED9F75E" w14:textId="77777777" w:rsidR="00897956" w:rsidRPr="00481D2D" w:rsidRDefault="00897956">
            <w:pPr>
              <w:pStyle w:val="TAL"/>
            </w:pPr>
            <w:r w:rsidRPr="00481D2D">
              <w:t>[52] 4.5</w:t>
            </w:r>
          </w:p>
        </w:tc>
        <w:tc>
          <w:tcPr>
            <w:tcW w:w="1021" w:type="dxa"/>
          </w:tcPr>
          <w:p w14:paraId="1AF3C06B" w14:textId="77777777" w:rsidR="00897956" w:rsidRPr="00481D2D" w:rsidRDefault="00897956">
            <w:pPr>
              <w:pStyle w:val="TAL"/>
            </w:pPr>
            <w:r w:rsidRPr="00481D2D">
              <w:t>c13</w:t>
            </w:r>
          </w:p>
        </w:tc>
        <w:tc>
          <w:tcPr>
            <w:tcW w:w="1021" w:type="dxa"/>
          </w:tcPr>
          <w:p w14:paraId="14299899" w14:textId="77777777" w:rsidR="00897956" w:rsidRPr="00481D2D" w:rsidRDefault="00897956">
            <w:pPr>
              <w:pStyle w:val="TAL"/>
            </w:pPr>
            <w:r w:rsidRPr="00481D2D">
              <w:t>c14</w:t>
            </w:r>
          </w:p>
        </w:tc>
        <w:tc>
          <w:tcPr>
            <w:tcW w:w="1021" w:type="dxa"/>
          </w:tcPr>
          <w:p w14:paraId="1ACFE340" w14:textId="77777777" w:rsidR="00897956" w:rsidRPr="00481D2D" w:rsidRDefault="00897956">
            <w:pPr>
              <w:pStyle w:val="TAL"/>
            </w:pPr>
            <w:r w:rsidRPr="00481D2D">
              <w:t>[52] 4.5</w:t>
            </w:r>
          </w:p>
        </w:tc>
        <w:tc>
          <w:tcPr>
            <w:tcW w:w="1021" w:type="dxa"/>
          </w:tcPr>
          <w:p w14:paraId="344DD489" w14:textId="77777777" w:rsidR="00897956" w:rsidRPr="00481D2D" w:rsidRDefault="00897956">
            <w:pPr>
              <w:pStyle w:val="TAL"/>
            </w:pPr>
            <w:r w:rsidRPr="00481D2D">
              <w:t>c13</w:t>
            </w:r>
          </w:p>
        </w:tc>
        <w:tc>
          <w:tcPr>
            <w:tcW w:w="1021" w:type="dxa"/>
          </w:tcPr>
          <w:p w14:paraId="28DF4DC8" w14:textId="77777777" w:rsidR="00897956" w:rsidRPr="00481D2D" w:rsidRDefault="00897956">
            <w:pPr>
              <w:pStyle w:val="TAL"/>
            </w:pPr>
            <w:r w:rsidRPr="00481D2D">
              <w:t>c14</w:t>
            </w:r>
          </w:p>
        </w:tc>
      </w:tr>
      <w:tr w:rsidR="00897956" w:rsidRPr="00481D2D" w14:paraId="57DACC12" w14:textId="77777777">
        <w:tc>
          <w:tcPr>
            <w:tcW w:w="851" w:type="dxa"/>
          </w:tcPr>
          <w:p w14:paraId="3B2BF721" w14:textId="77777777" w:rsidR="00897956" w:rsidRPr="00481D2D" w:rsidRDefault="00897956">
            <w:pPr>
              <w:pStyle w:val="TAL"/>
            </w:pPr>
            <w:r w:rsidRPr="00481D2D">
              <w:t>16C</w:t>
            </w:r>
          </w:p>
        </w:tc>
        <w:tc>
          <w:tcPr>
            <w:tcW w:w="2665" w:type="dxa"/>
          </w:tcPr>
          <w:p w14:paraId="20B4772B" w14:textId="77777777" w:rsidR="00897956" w:rsidRPr="00481D2D" w:rsidRDefault="00897956">
            <w:pPr>
              <w:pStyle w:val="TAL"/>
            </w:pPr>
            <w:r w:rsidRPr="00481D2D">
              <w:t>P-Charging-Vector</w:t>
            </w:r>
          </w:p>
        </w:tc>
        <w:tc>
          <w:tcPr>
            <w:tcW w:w="1021" w:type="dxa"/>
          </w:tcPr>
          <w:p w14:paraId="464C7FB7" w14:textId="77777777" w:rsidR="00897956" w:rsidRPr="00481D2D" w:rsidRDefault="00897956">
            <w:pPr>
              <w:pStyle w:val="TAL"/>
            </w:pPr>
            <w:r w:rsidRPr="00481D2D">
              <w:t>[52] 4.6</w:t>
            </w:r>
          </w:p>
        </w:tc>
        <w:tc>
          <w:tcPr>
            <w:tcW w:w="1021" w:type="dxa"/>
          </w:tcPr>
          <w:p w14:paraId="7FCC7A2D" w14:textId="77777777" w:rsidR="00897956" w:rsidRPr="00481D2D" w:rsidRDefault="00897956">
            <w:pPr>
              <w:pStyle w:val="TAL"/>
            </w:pPr>
            <w:r w:rsidRPr="00481D2D">
              <w:t>c12</w:t>
            </w:r>
          </w:p>
        </w:tc>
        <w:tc>
          <w:tcPr>
            <w:tcW w:w="1021" w:type="dxa"/>
          </w:tcPr>
          <w:p w14:paraId="6278035C" w14:textId="77777777" w:rsidR="00897956" w:rsidRPr="00481D2D" w:rsidRDefault="00B61B6B">
            <w:pPr>
              <w:pStyle w:val="TAL"/>
            </w:pPr>
            <w:r w:rsidRPr="00481D2D">
              <w:t>c</w:t>
            </w:r>
            <w:r w:rsidR="000E3552" w:rsidRPr="00481D2D">
              <w:t>40</w:t>
            </w:r>
          </w:p>
        </w:tc>
        <w:tc>
          <w:tcPr>
            <w:tcW w:w="1021" w:type="dxa"/>
          </w:tcPr>
          <w:p w14:paraId="3125D9BB" w14:textId="77777777" w:rsidR="00897956" w:rsidRPr="00481D2D" w:rsidRDefault="00897956">
            <w:pPr>
              <w:pStyle w:val="TAL"/>
            </w:pPr>
            <w:r w:rsidRPr="00481D2D">
              <w:t>[52] 4.6</w:t>
            </w:r>
          </w:p>
        </w:tc>
        <w:tc>
          <w:tcPr>
            <w:tcW w:w="1021" w:type="dxa"/>
          </w:tcPr>
          <w:p w14:paraId="141EB7B3" w14:textId="77777777" w:rsidR="00897956" w:rsidRPr="00481D2D" w:rsidRDefault="00897956">
            <w:pPr>
              <w:pStyle w:val="TAL"/>
            </w:pPr>
            <w:r w:rsidRPr="00481D2D">
              <w:t>c12</w:t>
            </w:r>
          </w:p>
        </w:tc>
        <w:tc>
          <w:tcPr>
            <w:tcW w:w="1021" w:type="dxa"/>
          </w:tcPr>
          <w:p w14:paraId="7979FC8E" w14:textId="77777777" w:rsidR="00897956" w:rsidRPr="00481D2D" w:rsidRDefault="000E3552">
            <w:pPr>
              <w:pStyle w:val="TAL"/>
            </w:pPr>
            <w:r w:rsidRPr="00481D2D">
              <w:t>c40</w:t>
            </w:r>
          </w:p>
        </w:tc>
      </w:tr>
      <w:tr w:rsidR="00B10D0C" w:rsidRPr="00481D2D" w14:paraId="3E062C8F" w14:textId="77777777" w:rsidTr="00B10D0C">
        <w:tc>
          <w:tcPr>
            <w:tcW w:w="851" w:type="dxa"/>
          </w:tcPr>
          <w:p w14:paraId="7FD3AB5F" w14:textId="77777777" w:rsidR="00B10D0C" w:rsidRPr="00481D2D" w:rsidRDefault="00B10D0C" w:rsidP="00B10D0C">
            <w:pPr>
              <w:pStyle w:val="TAL"/>
            </w:pPr>
            <w:r w:rsidRPr="00481D2D">
              <w:t>16E</w:t>
            </w:r>
          </w:p>
        </w:tc>
        <w:tc>
          <w:tcPr>
            <w:tcW w:w="2665" w:type="dxa"/>
          </w:tcPr>
          <w:p w14:paraId="76625DBC" w14:textId="77777777" w:rsidR="00B10D0C" w:rsidRPr="00481D2D" w:rsidRDefault="00B10D0C" w:rsidP="00B10D0C">
            <w:pPr>
              <w:pStyle w:val="TAL"/>
            </w:pPr>
            <w:r w:rsidRPr="00481D2D">
              <w:t>P-Early-Media</w:t>
            </w:r>
          </w:p>
        </w:tc>
        <w:tc>
          <w:tcPr>
            <w:tcW w:w="1021" w:type="dxa"/>
          </w:tcPr>
          <w:p w14:paraId="36B2E9D0" w14:textId="77777777" w:rsidR="00B10D0C" w:rsidRPr="00481D2D" w:rsidRDefault="00B10D0C" w:rsidP="00B10D0C">
            <w:pPr>
              <w:pStyle w:val="TAL"/>
            </w:pPr>
            <w:r w:rsidRPr="00481D2D">
              <w:t>[109] 8</w:t>
            </w:r>
          </w:p>
        </w:tc>
        <w:tc>
          <w:tcPr>
            <w:tcW w:w="1021" w:type="dxa"/>
          </w:tcPr>
          <w:p w14:paraId="08C0956D" w14:textId="77777777" w:rsidR="00B10D0C" w:rsidRPr="00481D2D" w:rsidRDefault="00B10D0C" w:rsidP="00B10D0C">
            <w:pPr>
              <w:pStyle w:val="TAL"/>
            </w:pPr>
            <w:r w:rsidRPr="00481D2D">
              <w:t>c39</w:t>
            </w:r>
          </w:p>
        </w:tc>
        <w:tc>
          <w:tcPr>
            <w:tcW w:w="1021" w:type="dxa"/>
          </w:tcPr>
          <w:p w14:paraId="5F31274D" w14:textId="77777777" w:rsidR="00B10D0C" w:rsidRPr="00481D2D" w:rsidRDefault="00B10D0C" w:rsidP="00B10D0C">
            <w:pPr>
              <w:pStyle w:val="TAL"/>
            </w:pPr>
            <w:r w:rsidRPr="00481D2D">
              <w:t>c39</w:t>
            </w:r>
          </w:p>
        </w:tc>
        <w:tc>
          <w:tcPr>
            <w:tcW w:w="1021" w:type="dxa"/>
          </w:tcPr>
          <w:p w14:paraId="7BBD915B" w14:textId="77777777" w:rsidR="00B10D0C" w:rsidRPr="00481D2D" w:rsidRDefault="00B10D0C" w:rsidP="00B10D0C">
            <w:pPr>
              <w:pStyle w:val="TAL"/>
            </w:pPr>
            <w:r w:rsidRPr="00481D2D">
              <w:t>[109] 8</w:t>
            </w:r>
          </w:p>
        </w:tc>
        <w:tc>
          <w:tcPr>
            <w:tcW w:w="1021" w:type="dxa"/>
          </w:tcPr>
          <w:p w14:paraId="327E4ED7" w14:textId="77777777" w:rsidR="00B10D0C" w:rsidRPr="00481D2D" w:rsidRDefault="00B10D0C" w:rsidP="00B10D0C">
            <w:pPr>
              <w:pStyle w:val="TAL"/>
            </w:pPr>
            <w:r w:rsidRPr="00481D2D">
              <w:t>c39</w:t>
            </w:r>
          </w:p>
        </w:tc>
        <w:tc>
          <w:tcPr>
            <w:tcW w:w="1021" w:type="dxa"/>
          </w:tcPr>
          <w:p w14:paraId="32A34E78" w14:textId="77777777" w:rsidR="00B10D0C" w:rsidRPr="00481D2D" w:rsidRDefault="00B10D0C" w:rsidP="00B10D0C">
            <w:pPr>
              <w:pStyle w:val="TAL"/>
            </w:pPr>
            <w:r w:rsidRPr="00481D2D">
              <w:t>c39</w:t>
            </w:r>
          </w:p>
        </w:tc>
      </w:tr>
      <w:tr w:rsidR="00EB430B" w:rsidRPr="00481D2D" w14:paraId="62D44CE0" w14:textId="77777777" w:rsidTr="00074644">
        <w:tc>
          <w:tcPr>
            <w:tcW w:w="851" w:type="dxa"/>
          </w:tcPr>
          <w:p w14:paraId="0DE8310F" w14:textId="77777777" w:rsidR="00EB430B" w:rsidRPr="00481D2D" w:rsidRDefault="00EB430B" w:rsidP="00EB430B">
            <w:pPr>
              <w:pStyle w:val="TAL"/>
            </w:pPr>
            <w:r w:rsidRPr="00481D2D">
              <w:t>16EA</w:t>
            </w:r>
          </w:p>
        </w:tc>
        <w:tc>
          <w:tcPr>
            <w:tcW w:w="2665" w:type="dxa"/>
          </w:tcPr>
          <w:p w14:paraId="1FAECE63" w14:textId="77777777" w:rsidR="00EB430B" w:rsidRPr="00481D2D" w:rsidRDefault="00EB430B" w:rsidP="00074644">
            <w:pPr>
              <w:pStyle w:val="TAL"/>
            </w:pPr>
            <w:r w:rsidRPr="00481D2D">
              <w:t>Priority-Share</w:t>
            </w:r>
          </w:p>
        </w:tc>
        <w:tc>
          <w:tcPr>
            <w:tcW w:w="1021" w:type="dxa"/>
          </w:tcPr>
          <w:p w14:paraId="10307FD0" w14:textId="77777777" w:rsidR="00EB430B" w:rsidRPr="00481D2D" w:rsidRDefault="00EB430B" w:rsidP="00074644">
            <w:pPr>
              <w:pStyle w:val="TAL"/>
            </w:pPr>
            <w:r w:rsidRPr="00481D2D">
              <w:t>Subclause </w:t>
            </w:r>
            <w:r w:rsidR="0063111F" w:rsidRPr="00481D2D">
              <w:t>7.2.16</w:t>
            </w:r>
          </w:p>
        </w:tc>
        <w:tc>
          <w:tcPr>
            <w:tcW w:w="1021" w:type="dxa"/>
          </w:tcPr>
          <w:p w14:paraId="2FA40BDB" w14:textId="77777777" w:rsidR="00EB430B" w:rsidRPr="00481D2D" w:rsidRDefault="00EB430B" w:rsidP="00074644">
            <w:pPr>
              <w:pStyle w:val="TAL"/>
            </w:pPr>
            <w:r w:rsidRPr="00481D2D">
              <w:t>n/a</w:t>
            </w:r>
          </w:p>
        </w:tc>
        <w:tc>
          <w:tcPr>
            <w:tcW w:w="1021" w:type="dxa"/>
          </w:tcPr>
          <w:p w14:paraId="43679A5D" w14:textId="77777777" w:rsidR="00EB430B" w:rsidRPr="00481D2D" w:rsidRDefault="00EB430B" w:rsidP="00EB430B">
            <w:pPr>
              <w:pStyle w:val="TAL"/>
            </w:pPr>
            <w:r w:rsidRPr="00481D2D">
              <w:t>c43</w:t>
            </w:r>
          </w:p>
        </w:tc>
        <w:tc>
          <w:tcPr>
            <w:tcW w:w="1021" w:type="dxa"/>
          </w:tcPr>
          <w:p w14:paraId="7899B866" w14:textId="77777777" w:rsidR="00EB430B" w:rsidRPr="00481D2D" w:rsidRDefault="00EB430B" w:rsidP="00074644">
            <w:pPr>
              <w:pStyle w:val="TAL"/>
            </w:pPr>
            <w:r w:rsidRPr="00481D2D">
              <w:t>Subclause </w:t>
            </w:r>
            <w:r w:rsidR="0063111F" w:rsidRPr="00481D2D">
              <w:t>7.2.16</w:t>
            </w:r>
          </w:p>
        </w:tc>
        <w:tc>
          <w:tcPr>
            <w:tcW w:w="1021" w:type="dxa"/>
          </w:tcPr>
          <w:p w14:paraId="3C44205C" w14:textId="77777777" w:rsidR="00EB430B" w:rsidRPr="00481D2D" w:rsidRDefault="00EB430B" w:rsidP="00074644">
            <w:pPr>
              <w:pStyle w:val="TAL"/>
            </w:pPr>
            <w:r w:rsidRPr="00481D2D">
              <w:t>n/a</w:t>
            </w:r>
          </w:p>
        </w:tc>
        <w:tc>
          <w:tcPr>
            <w:tcW w:w="1021" w:type="dxa"/>
          </w:tcPr>
          <w:p w14:paraId="1C9A3447" w14:textId="77777777" w:rsidR="00EB430B" w:rsidRPr="00481D2D" w:rsidRDefault="00EB430B" w:rsidP="00EB430B">
            <w:pPr>
              <w:pStyle w:val="TAL"/>
            </w:pPr>
            <w:r w:rsidRPr="00481D2D">
              <w:t>c43</w:t>
            </w:r>
          </w:p>
        </w:tc>
      </w:tr>
      <w:tr w:rsidR="00897956" w:rsidRPr="00481D2D" w14:paraId="3A6BF117" w14:textId="77777777">
        <w:tc>
          <w:tcPr>
            <w:tcW w:w="851" w:type="dxa"/>
          </w:tcPr>
          <w:p w14:paraId="0596195A" w14:textId="77777777" w:rsidR="00897956" w:rsidRPr="00481D2D" w:rsidRDefault="00897956">
            <w:pPr>
              <w:pStyle w:val="TAL"/>
            </w:pPr>
            <w:r w:rsidRPr="00481D2D">
              <w:t>16</w:t>
            </w:r>
            <w:r w:rsidR="00B10D0C" w:rsidRPr="00481D2D">
              <w:t>F</w:t>
            </w:r>
          </w:p>
        </w:tc>
        <w:tc>
          <w:tcPr>
            <w:tcW w:w="2665" w:type="dxa"/>
          </w:tcPr>
          <w:p w14:paraId="6A573B5A" w14:textId="77777777" w:rsidR="00897956" w:rsidRPr="00481D2D" w:rsidRDefault="00897956">
            <w:pPr>
              <w:pStyle w:val="TAL"/>
            </w:pPr>
            <w:r w:rsidRPr="00481D2D">
              <w:t>Privacy</w:t>
            </w:r>
          </w:p>
        </w:tc>
        <w:tc>
          <w:tcPr>
            <w:tcW w:w="1021" w:type="dxa"/>
          </w:tcPr>
          <w:p w14:paraId="2F8CEB99" w14:textId="77777777" w:rsidR="00897956" w:rsidRPr="00481D2D" w:rsidRDefault="00897956">
            <w:pPr>
              <w:pStyle w:val="TAL"/>
            </w:pPr>
            <w:r w:rsidRPr="00481D2D">
              <w:t>[33] 4.2</w:t>
            </w:r>
          </w:p>
        </w:tc>
        <w:tc>
          <w:tcPr>
            <w:tcW w:w="1021" w:type="dxa"/>
          </w:tcPr>
          <w:p w14:paraId="4C3728BE" w14:textId="77777777" w:rsidR="00897956" w:rsidRPr="00481D2D" w:rsidRDefault="00897956">
            <w:pPr>
              <w:pStyle w:val="TAL"/>
            </w:pPr>
            <w:r w:rsidRPr="00481D2D">
              <w:t>c6</w:t>
            </w:r>
          </w:p>
        </w:tc>
        <w:tc>
          <w:tcPr>
            <w:tcW w:w="1021" w:type="dxa"/>
          </w:tcPr>
          <w:p w14:paraId="7B22EAE5" w14:textId="77777777" w:rsidR="00897956" w:rsidRPr="00481D2D" w:rsidRDefault="00897956">
            <w:pPr>
              <w:pStyle w:val="TAL"/>
            </w:pPr>
            <w:r w:rsidRPr="00481D2D">
              <w:t>n/a</w:t>
            </w:r>
          </w:p>
        </w:tc>
        <w:tc>
          <w:tcPr>
            <w:tcW w:w="1021" w:type="dxa"/>
          </w:tcPr>
          <w:p w14:paraId="059A4649" w14:textId="77777777" w:rsidR="00897956" w:rsidRPr="00481D2D" w:rsidRDefault="00897956">
            <w:pPr>
              <w:pStyle w:val="TAL"/>
            </w:pPr>
            <w:r w:rsidRPr="00481D2D">
              <w:t>[33] 4.2</w:t>
            </w:r>
          </w:p>
        </w:tc>
        <w:tc>
          <w:tcPr>
            <w:tcW w:w="1021" w:type="dxa"/>
          </w:tcPr>
          <w:p w14:paraId="0A871200" w14:textId="77777777" w:rsidR="00897956" w:rsidRPr="00481D2D" w:rsidRDefault="00897956">
            <w:pPr>
              <w:pStyle w:val="TAL"/>
            </w:pPr>
            <w:r w:rsidRPr="00481D2D">
              <w:t>c6</w:t>
            </w:r>
          </w:p>
        </w:tc>
        <w:tc>
          <w:tcPr>
            <w:tcW w:w="1021" w:type="dxa"/>
          </w:tcPr>
          <w:p w14:paraId="7ACA354E" w14:textId="77777777" w:rsidR="00897956" w:rsidRPr="00481D2D" w:rsidRDefault="00897956">
            <w:pPr>
              <w:pStyle w:val="TAL"/>
            </w:pPr>
            <w:r w:rsidRPr="00481D2D">
              <w:t>n/a</w:t>
            </w:r>
          </w:p>
        </w:tc>
      </w:tr>
      <w:tr w:rsidR="00897956" w:rsidRPr="00481D2D" w14:paraId="0E580C2F" w14:textId="77777777">
        <w:tc>
          <w:tcPr>
            <w:tcW w:w="851" w:type="dxa"/>
          </w:tcPr>
          <w:p w14:paraId="5A0CCDA7" w14:textId="77777777" w:rsidR="00897956" w:rsidRPr="00481D2D" w:rsidRDefault="00897956">
            <w:pPr>
              <w:pStyle w:val="TAL"/>
            </w:pPr>
            <w:r w:rsidRPr="00481D2D">
              <w:t>17</w:t>
            </w:r>
          </w:p>
        </w:tc>
        <w:tc>
          <w:tcPr>
            <w:tcW w:w="2665" w:type="dxa"/>
          </w:tcPr>
          <w:p w14:paraId="383A78C1" w14:textId="77777777" w:rsidR="00897956" w:rsidRPr="00481D2D" w:rsidRDefault="00897956">
            <w:pPr>
              <w:pStyle w:val="TAL"/>
            </w:pPr>
            <w:r w:rsidRPr="00481D2D">
              <w:t>Proxy-Authorization</w:t>
            </w:r>
          </w:p>
        </w:tc>
        <w:tc>
          <w:tcPr>
            <w:tcW w:w="1021" w:type="dxa"/>
          </w:tcPr>
          <w:p w14:paraId="36374BF8" w14:textId="77777777" w:rsidR="00897956" w:rsidRPr="00481D2D" w:rsidRDefault="00897956">
            <w:pPr>
              <w:pStyle w:val="TAL"/>
            </w:pPr>
            <w:r w:rsidRPr="00481D2D">
              <w:t>[26] 20.28</w:t>
            </w:r>
          </w:p>
        </w:tc>
        <w:tc>
          <w:tcPr>
            <w:tcW w:w="1021" w:type="dxa"/>
          </w:tcPr>
          <w:p w14:paraId="026A4A5B" w14:textId="77777777" w:rsidR="00897956" w:rsidRPr="00481D2D" w:rsidRDefault="00897956">
            <w:pPr>
              <w:pStyle w:val="TAL"/>
            </w:pPr>
            <w:r w:rsidRPr="00481D2D">
              <w:t>c5</w:t>
            </w:r>
          </w:p>
        </w:tc>
        <w:tc>
          <w:tcPr>
            <w:tcW w:w="1021" w:type="dxa"/>
          </w:tcPr>
          <w:p w14:paraId="42B32FB1" w14:textId="77777777" w:rsidR="00897956" w:rsidRPr="00481D2D" w:rsidRDefault="00897956">
            <w:pPr>
              <w:pStyle w:val="TAL"/>
            </w:pPr>
            <w:r w:rsidRPr="00481D2D">
              <w:t>c5</w:t>
            </w:r>
          </w:p>
        </w:tc>
        <w:tc>
          <w:tcPr>
            <w:tcW w:w="1021" w:type="dxa"/>
          </w:tcPr>
          <w:p w14:paraId="6F3980B4" w14:textId="77777777" w:rsidR="00897956" w:rsidRPr="00481D2D" w:rsidRDefault="00897956">
            <w:pPr>
              <w:pStyle w:val="TAL"/>
            </w:pPr>
            <w:r w:rsidRPr="00481D2D">
              <w:t>[26] 20.28</w:t>
            </w:r>
          </w:p>
        </w:tc>
        <w:tc>
          <w:tcPr>
            <w:tcW w:w="1021" w:type="dxa"/>
          </w:tcPr>
          <w:p w14:paraId="0C0B5D59" w14:textId="77777777" w:rsidR="00897956" w:rsidRPr="00481D2D" w:rsidRDefault="00897956">
            <w:pPr>
              <w:pStyle w:val="TAL"/>
            </w:pPr>
            <w:r w:rsidRPr="00481D2D">
              <w:t>n/a</w:t>
            </w:r>
          </w:p>
        </w:tc>
        <w:tc>
          <w:tcPr>
            <w:tcW w:w="1021" w:type="dxa"/>
          </w:tcPr>
          <w:p w14:paraId="2B08DECC" w14:textId="77777777" w:rsidR="00897956" w:rsidRPr="00481D2D" w:rsidRDefault="00897956">
            <w:pPr>
              <w:pStyle w:val="TAL"/>
            </w:pPr>
            <w:r w:rsidRPr="00481D2D">
              <w:t>n/a</w:t>
            </w:r>
          </w:p>
        </w:tc>
      </w:tr>
      <w:tr w:rsidR="00897956" w:rsidRPr="00481D2D" w14:paraId="075BDFBA" w14:textId="77777777">
        <w:tc>
          <w:tcPr>
            <w:tcW w:w="851" w:type="dxa"/>
          </w:tcPr>
          <w:p w14:paraId="62D812E8" w14:textId="77777777" w:rsidR="00897956" w:rsidRPr="00481D2D" w:rsidRDefault="00897956">
            <w:pPr>
              <w:pStyle w:val="TAL"/>
            </w:pPr>
            <w:r w:rsidRPr="00481D2D">
              <w:t>18</w:t>
            </w:r>
          </w:p>
        </w:tc>
        <w:tc>
          <w:tcPr>
            <w:tcW w:w="2665" w:type="dxa"/>
          </w:tcPr>
          <w:p w14:paraId="165A3217" w14:textId="77777777" w:rsidR="00897956" w:rsidRPr="00481D2D" w:rsidRDefault="00897956">
            <w:pPr>
              <w:pStyle w:val="TAL"/>
            </w:pPr>
            <w:r w:rsidRPr="00481D2D">
              <w:t>Proxy-Require</w:t>
            </w:r>
          </w:p>
        </w:tc>
        <w:tc>
          <w:tcPr>
            <w:tcW w:w="1021" w:type="dxa"/>
          </w:tcPr>
          <w:p w14:paraId="1D404DBC" w14:textId="77777777" w:rsidR="00897956" w:rsidRPr="00481D2D" w:rsidRDefault="00897956">
            <w:pPr>
              <w:pStyle w:val="TAL"/>
            </w:pPr>
            <w:r w:rsidRPr="00481D2D">
              <w:t>[26] 20.29</w:t>
            </w:r>
          </w:p>
        </w:tc>
        <w:tc>
          <w:tcPr>
            <w:tcW w:w="1021" w:type="dxa"/>
          </w:tcPr>
          <w:p w14:paraId="46F2F3AC" w14:textId="77777777" w:rsidR="00897956" w:rsidRPr="00481D2D" w:rsidRDefault="00897956">
            <w:pPr>
              <w:pStyle w:val="TAL"/>
            </w:pPr>
            <w:r w:rsidRPr="00481D2D">
              <w:t>o</w:t>
            </w:r>
          </w:p>
        </w:tc>
        <w:tc>
          <w:tcPr>
            <w:tcW w:w="1021" w:type="dxa"/>
          </w:tcPr>
          <w:p w14:paraId="717AE72C" w14:textId="77777777" w:rsidR="00897956" w:rsidRPr="00481D2D" w:rsidRDefault="00897956">
            <w:pPr>
              <w:pStyle w:val="TAL"/>
            </w:pPr>
            <w:r w:rsidRPr="00481D2D">
              <w:t>n/a</w:t>
            </w:r>
          </w:p>
        </w:tc>
        <w:tc>
          <w:tcPr>
            <w:tcW w:w="1021" w:type="dxa"/>
          </w:tcPr>
          <w:p w14:paraId="13036D16" w14:textId="77777777" w:rsidR="00897956" w:rsidRPr="00481D2D" w:rsidRDefault="00897956">
            <w:pPr>
              <w:pStyle w:val="TAL"/>
            </w:pPr>
            <w:r w:rsidRPr="00481D2D">
              <w:t>[26] 20.29</w:t>
            </w:r>
          </w:p>
        </w:tc>
        <w:tc>
          <w:tcPr>
            <w:tcW w:w="1021" w:type="dxa"/>
          </w:tcPr>
          <w:p w14:paraId="057CA044" w14:textId="77777777" w:rsidR="00897956" w:rsidRPr="00481D2D" w:rsidRDefault="00897956">
            <w:pPr>
              <w:pStyle w:val="TAL"/>
            </w:pPr>
            <w:r w:rsidRPr="00481D2D">
              <w:t>n/a</w:t>
            </w:r>
          </w:p>
        </w:tc>
        <w:tc>
          <w:tcPr>
            <w:tcW w:w="1021" w:type="dxa"/>
          </w:tcPr>
          <w:p w14:paraId="191CF7D2" w14:textId="77777777" w:rsidR="00897956" w:rsidRPr="00481D2D" w:rsidRDefault="00897956">
            <w:pPr>
              <w:pStyle w:val="TAL"/>
            </w:pPr>
            <w:r w:rsidRPr="00481D2D">
              <w:t>n/a</w:t>
            </w:r>
          </w:p>
        </w:tc>
      </w:tr>
      <w:tr w:rsidR="00897956" w:rsidRPr="00481D2D" w14:paraId="6526AADF" w14:textId="77777777">
        <w:tc>
          <w:tcPr>
            <w:tcW w:w="851" w:type="dxa"/>
          </w:tcPr>
          <w:p w14:paraId="6AA28B08" w14:textId="77777777" w:rsidR="00897956" w:rsidRPr="00481D2D" w:rsidRDefault="00897956">
            <w:pPr>
              <w:pStyle w:val="TAL"/>
            </w:pPr>
            <w:r w:rsidRPr="00481D2D">
              <w:t>19</w:t>
            </w:r>
          </w:p>
        </w:tc>
        <w:tc>
          <w:tcPr>
            <w:tcW w:w="2665" w:type="dxa"/>
          </w:tcPr>
          <w:p w14:paraId="78BC8F0A" w14:textId="77777777" w:rsidR="00897956" w:rsidRPr="00481D2D" w:rsidRDefault="00897956">
            <w:pPr>
              <w:pStyle w:val="TAL"/>
            </w:pPr>
            <w:r w:rsidRPr="00481D2D">
              <w:t>R</w:t>
            </w:r>
            <w:r w:rsidR="00AB6F58" w:rsidRPr="00481D2D">
              <w:t>A</w:t>
            </w:r>
            <w:r w:rsidRPr="00481D2D">
              <w:t>ck</w:t>
            </w:r>
          </w:p>
        </w:tc>
        <w:tc>
          <w:tcPr>
            <w:tcW w:w="1021" w:type="dxa"/>
          </w:tcPr>
          <w:p w14:paraId="74C86A5E" w14:textId="77777777" w:rsidR="00897956" w:rsidRPr="00481D2D" w:rsidRDefault="00897956">
            <w:pPr>
              <w:pStyle w:val="TAL"/>
            </w:pPr>
            <w:r w:rsidRPr="00481D2D">
              <w:t>[27] 7.2</w:t>
            </w:r>
          </w:p>
        </w:tc>
        <w:tc>
          <w:tcPr>
            <w:tcW w:w="1021" w:type="dxa"/>
          </w:tcPr>
          <w:p w14:paraId="47A57C2D" w14:textId="77777777" w:rsidR="00897956" w:rsidRPr="00481D2D" w:rsidRDefault="00897956">
            <w:pPr>
              <w:pStyle w:val="TAL"/>
            </w:pPr>
            <w:r w:rsidRPr="00481D2D">
              <w:t>m</w:t>
            </w:r>
          </w:p>
        </w:tc>
        <w:tc>
          <w:tcPr>
            <w:tcW w:w="1021" w:type="dxa"/>
          </w:tcPr>
          <w:p w14:paraId="3299B712" w14:textId="77777777" w:rsidR="00897956" w:rsidRPr="00481D2D" w:rsidRDefault="00897956">
            <w:pPr>
              <w:pStyle w:val="TAL"/>
            </w:pPr>
            <w:r w:rsidRPr="00481D2D">
              <w:t>m</w:t>
            </w:r>
          </w:p>
        </w:tc>
        <w:tc>
          <w:tcPr>
            <w:tcW w:w="1021" w:type="dxa"/>
          </w:tcPr>
          <w:p w14:paraId="4E10F685" w14:textId="77777777" w:rsidR="00897956" w:rsidRPr="00481D2D" w:rsidRDefault="00897956">
            <w:pPr>
              <w:pStyle w:val="TAL"/>
            </w:pPr>
            <w:r w:rsidRPr="00481D2D">
              <w:t>[27] 7.2</w:t>
            </w:r>
          </w:p>
        </w:tc>
        <w:tc>
          <w:tcPr>
            <w:tcW w:w="1021" w:type="dxa"/>
          </w:tcPr>
          <w:p w14:paraId="7BCE2301" w14:textId="77777777" w:rsidR="00897956" w:rsidRPr="00481D2D" w:rsidRDefault="00897956">
            <w:pPr>
              <w:pStyle w:val="TAL"/>
            </w:pPr>
            <w:r w:rsidRPr="00481D2D">
              <w:t>m</w:t>
            </w:r>
          </w:p>
        </w:tc>
        <w:tc>
          <w:tcPr>
            <w:tcW w:w="1021" w:type="dxa"/>
          </w:tcPr>
          <w:p w14:paraId="2E21E3A3" w14:textId="77777777" w:rsidR="00897956" w:rsidRPr="00481D2D" w:rsidRDefault="00897956">
            <w:pPr>
              <w:pStyle w:val="TAL"/>
            </w:pPr>
            <w:r w:rsidRPr="00481D2D">
              <w:t>m</w:t>
            </w:r>
          </w:p>
        </w:tc>
      </w:tr>
      <w:tr w:rsidR="00897956" w:rsidRPr="00481D2D" w14:paraId="0A2EF7CF" w14:textId="77777777">
        <w:tc>
          <w:tcPr>
            <w:tcW w:w="851" w:type="dxa"/>
          </w:tcPr>
          <w:p w14:paraId="177611DE" w14:textId="77777777" w:rsidR="00897956" w:rsidRPr="00481D2D" w:rsidRDefault="00897956">
            <w:pPr>
              <w:pStyle w:val="TAL"/>
            </w:pPr>
            <w:r w:rsidRPr="00481D2D">
              <w:t>19A</w:t>
            </w:r>
          </w:p>
        </w:tc>
        <w:tc>
          <w:tcPr>
            <w:tcW w:w="2665" w:type="dxa"/>
          </w:tcPr>
          <w:p w14:paraId="279837DC" w14:textId="77777777" w:rsidR="00897956" w:rsidRPr="00481D2D" w:rsidRDefault="00897956">
            <w:pPr>
              <w:pStyle w:val="TAL"/>
            </w:pPr>
            <w:r w:rsidRPr="00481D2D">
              <w:t>Reason</w:t>
            </w:r>
          </w:p>
        </w:tc>
        <w:tc>
          <w:tcPr>
            <w:tcW w:w="1021" w:type="dxa"/>
          </w:tcPr>
          <w:p w14:paraId="15A3ADF8" w14:textId="77777777" w:rsidR="00897956" w:rsidRPr="00481D2D" w:rsidRDefault="00897956">
            <w:pPr>
              <w:pStyle w:val="TAL"/>
            </w:pPr>
            <w:r w:rsidRPr="00481D2D">
              <w:t>[34A] 2</w:t>
            </w:r>
          </w:p>
        </w:tc>
        <w:tc>
          <w:tcPr>
            <w:tcW w:w="1021" w:type="dxa"/>
          </w:tcPr>
          <w:p w14:paraId="4355BBAA" w14:textId="77777777" w:rsidR="00897956" w:rsidRPr="00481D2D" w:rsidRDefault="00897956">
            <w:pPr>
              <w:pStyle w:val="TAL"/>
            </w:pPr>
            <w:r w:rsidRPr="00481D2D">
              <w:t>c7</w:t>
            </w:r>
          </w:p>
        </w:tc>
        <w:tc>
          <w:tcPr>
            <w:tcW w:w="1021" w:type="dxa"/>
          </w:tcPr>
          <w:p w14:paraId="4B0D47EB" w14:textId="77777777" w:rsidR="00897956" w:rsidRPr="00481D2D" w:rsidRDefault="00897956">
            <w:pPr>
              <w:pStyle w:val="TAL"/>
            </w:pPr>
            <w:r w:rsidRPr="00481D2D">
              <w:t>c7</w:t>
            </w:r>
          </w:p>
        </w:tc>
        <w:tc>
          <w:tcPr>
            <w:tcW w:w="1021" w:type="dxa"/>
          </w:tcPr>
          <w:p w14:paraId="578CD012" w14:textId="77777777" w:rsidR="00897956" w:rsidRPr="00481D2D" w:rsidRDefault="00897956">
            <w:pPr>
              <w:pStyle w:val="TAL"/>
            </w:pPr>
            <w:r w:rsidRPr="00481D2D">
              <w:t>[34A] 2</w:t>
            </w:r>
          </w:p>
        </w:tc>
        <w:tc>
          <w:tcPr>
            <w:tcW w:w="1021" w:type="dxa"/>
          </w:tcPr>
          <w:p w14:paraId="50172A3D" w14:textId="77777777" w:rsidR="00897956" w:rsidRPr="00481D2D" w:rsidRDefault="00897956">
            <w:pPr>
              <w:pStyle w:val="TAL"/>
            </w:pPr>
            <w:r w:rsidRPr="00481D2D">
              <w:t>c7</w:t>
            </w:r>
          </w:p>
        </w:tc>
        <w:tc>
          <w:tcPr>
            <w:tcW w:w="1021" w:type="dxa"/>
          </w:tcPr>
          <w:p w14:paraId="23BC4EFD" w14:textId="77777777" w:rsidR="00897956" w:rsidRPr="00481D2D" w:rsidRDefault="00897956">
            <w:pPr>
              <w:pStyle w:val="TAL"/>
            </w:pPr>
            <w:r w:rsidRPr="00481D2D">
              <w:t>c7</w:t>
            </w:r>
          </w:p>
        </w:tc>
      </w:tr>
      <w:tr w:rsidR="00897956" w:rsidRPr="00481D2D" w14:paraId="1E1D56F9" w14:textId="77777777">
        <w:tc>
          <w:tcPr>
            <w:tcW w:w="851" w:type="dxa"/>
          </w:tcPr>
          <w:p w14:paraId="46E58702" w14:textId="77777777" w:rsidR="00897956" w:rsidRPr="00481D2D" w:rsidRDefault="00897956">
            <w:pPr>
              <w:pStyle w:val="TAL"/>
            </w:pPr>
            <w:r w:rsidRPr="00481D2D">
              <w:t>20</w:t>
            </w:r>
          </w:p>
        </w:tc>
        <w:tc>
          <w:tcPr>
            <w:tcW w:w="2665" w:type="dxa"/>
          </w:tcPr>
          <w:p w14:paraId="6E792427" w14:textId="77777777" w:rsidR="00897956" w:rsidRPr="00481D2D" w:rsidRDefault="00897956">
            <w:pPr>
              <w:pStyle w:val="TAL"/>
            </w:pPr>
            <w:r w:rsidRPr="00481D2D">
              <w:t>Record-Route</w:t>
            </w:r>
          </w:p>
        </w:tc>
        <w:tc>
          <w:tcPr>
            <w:tcW w:w="1021" w:type="dxa"/>
          </w:tcPr>
          <w:p w14:paraId="386CD07F" w14:textId="77777777" w:rsidR="00897956" w:rsidRPr="00481D2D" w:rsidRDefault="00897956">
            <w:pPr>
              <w:pStyle w:val="TAL"/>
            </w:pPr>
            <w:r w:rsidRPr="00481D2D">
              <w:t>[26] 20.30</w:t>
            </w:r>
          </w:p>
        </w:tc>
        <w:tc>
          <w:tcPr>
            <w:tcW w:w="1021" w:type="dxa"/>
          </w:tcPr>
          <w:p w14:paraId="41877A5E" w14:textId="77777777" w:rsidR="00897956" w:rsidRPr="00481D2D" w:rsidRDefault="00897956">
            <w:pPr>
              <w:pStyle w:val="TAL"/>
            </w:pPr>
            <w:r w:rsidRPr="00481D2D">
              <w:t>n/a</w:t>
            </w:r>
          </w:p>
        </w:tc>
        <w:tc>
          <w:tcPr>
            <w:tcW w:w="1021" w:type="dxa"/>
          </w:tcPr>
          <w:p w14:paraId="056E4703" w14:textId="77777777" w:rsidR="00897956" w:rsidRPr="00481D2D" w:rsidRDefault="002B7F81">
            <w:pPr>
              <w:pStyle w:val="TAL"/>
            </w:pPr>
            <w:r w:rsidRPr="00481D2D">
              <w:t>c34</w:t>
            </w:r>
          </w:p>
        </w:tc>
        <w:tc>
          <w:tcPr>
            <w:tcW w:w="1021" w:type="dxa"/>
          </w:tcPr>
          <w:p w14:paraId="72A6EFEA" w14:textId="77777777" w:rsidR="00897956" w:rsidRPr="00481D2D" w:rsidRDefault="00897956">
            <w:pPr>
              <w:pStyle w:val="TAL"/>
            </w:pPr>
            <w:r w:rsidRPr="00481D2D">
              <w:t>[26] 20.30</w:t>
            </w:r>
          </w:p>
        </w:tc>
        <w:tc>
          <w:tcPr>
            <w:tcW w:w="1021" w:type="dxa"/>
          </w:tcPr>
          <w:p w14:paraId="094EDC32" w14:textId="77777777" w:rsidR="00897956" w:rsidRPr="00481D2D" w:rsidRDefault="00897956">
            <w:pPr>
              <w:pStyle w:val="TAL"/>
            </w:pPr>
            <w:r w:rsidRPr="00481D2D">
              <w:t>n/a</w:t>
            </w:r>
          </w:p>
        </w:tc>
        <w:tc>
          <w:tcPr>
            <w:tcW w:w="1021" w:type="dxa"/>
          </w:tcPr>
          <w:p w14:paraId="31622B21" w14:textId="77777777" w:rsidR="00897956" w:rsidRPr="00481D2D" w:rsidRDefault="002B7F81">
            <w:pPr>
              <w:pStyle w:val="TAL"/>
            </w:pPr>
            <w:r w:rsidRPr="00481D2D">
              <w:t>c34</w:t>
            </w:r>
          </w:p>
        </w:tc>
      </w:tr>
      <w:tr w:rsidR="00A0769C" w:rsidRPr="00481D2D" w14:paraId="32C062F2" w14:textId="77777777">
        <w:tc>
          <w:tcPr>
            <w:tcW w:w="851" w:type="dxa"/>
          </w:tcPr>
          <w:p w14:paraId="669E5AF5" w14:textId="77777777" w:rsidR="00A0769C" w:rsidRPr="00481D2D" w:rsidRDefault="00A0769C" w:rsidP="00CE4959">
            <w:pPr>
              <w:pStyle w:val="TAL"/>
            </w:pPr>
            <w:r w:rsidRPr="00481D2D">
              <w:t>20A</w:t>
            </w:r>
          </w:p>
        </w:tc>
        <w:tc>
          <w:tcPr>
            <w:tcW w:w="2665" w:type="dxa"/>
          </w:tcPr>
          <w:p w14:paraId="6414544D" w14:textId="77777777" w:rsidR="00A0769C" w:rsidRPr="00481D2D" w:rsidRDefault="00A0769C" w:rsidP="00CE4959">
            <w:pPr>
              <w:pStyle w:val="TAL"/>
            </w:pPr>
            <w:r w:rsidRPr="00481D2D">
              <w:t>Recv-Info</w:t>
            </w:r>
          </w:p>
        </w:tc>
        <w:tc>
          <w:tcPr>
            <w:tcW w:w="1021" w:type="dxa"/>
          </w:tcPr>
          <w:p w14:paraId="7AF2EC01" w14:textId="77777777" w:rsidR="00A0769C" w:rsidRPr="00481D2D" w:rsidRDefault="00A0769C" w:rsidP="00CE4959">
            <w:pPr>
              <w:pStyle w:val="TAL"/>
            </w:pPr>
            <w:r w:rsidRPr="00481D2D">
              <w:t>[25] 5.2.</w:t>
            </w:r>
            <w:r w:rsidR="009F126E" w:rsidRPr="00481D2D">
              <w:t>3</w:t>
            </w:r>
          </w:p>
        </w:tc>
        <w:tc>
          <w:tcPr>
            <w:tcW w:w="1021" w:type="dxa"/>
          </w:tcPr>
          <w:p w14:paraId="5454E0FE" w14:textId="77777777" w:rsidR="00A0769C" w:rsidRPr="00481D2D" w:rsidRDefault="00A0769C" w:rsidP="00CE4959">
            <w:pPr>
              <w:pStyle w:val="TAL"/>
            </w:pPr>
            <w:r w:rsidRPr="00481D2D">
              <w:t>c35</w:t>
            </w:r>
          </w:p>
        </w:tc>
        <w:tc>
          <w:tcPr>
            <w:tcW w:w="1021" w:type="dxa"/>
          </w:tcPr>
          <w:p w14:paraId="57484936" w14:textId="77777777" w:rsidR="00A0769C" w:rsidRPr="00481D2D" w:rsidRDefault="00A0769C" w:rsidP="00CE4959">
            <w:pPr>
              <w:pStyle w:val="TAL"/>
            </w:pPr>
            <w:r w:rsidRPr="00481D2D">
              <w:t>c35</w:t>
            </w:r>
          </w:p>
        </w:tc>
        <w:tc>
          <w:tcPr>
            <w:tcW w:w="1021" w:type="dxa"/>
          </w:tcPr>
          <w:p w14:paraId="0B2D8DC3" w14:textId="77777777" w:rsidR="00A0769C" w:rsidRPr="00481D2D" w:rsidRDefault="00A0769C" w:rsidP="00CE4959">
            <w:pPr>
              <w:pStyle w:val="TAL"/>
            </w:pPr>
            <w:r w:rsidRPr="00481D2D">
              <w:t>[25] 5.2.</w:t>
            </w:r>
            <w:r w:rsidR="009F126E" w:rsidRPr="00481D2D">
              <w:t>3</w:t>
            </w:r>
          </w:p>
        </w:tc>
        <w:tc>
          <w:tcPr>
            <w:tcW w:w="1021" w:type="dxa"/>
          </w:tcPr>
          <w:p w14:paraId="6DA42FF4" w14:textId="77777777" w:rsidR="00A0769C" w:rsidRPr="00481D2D" w:rsidRDefault="00A0769C" w:rsidP="00CE4959">
            <w:pPr>
              <w:pStyle w:val="TAL"/>
            </w:pPr>
            <w:r w:rsidRPr="00481D2D">
              <w:t>c35</w:t>
            </w:r>
          </w:p>
        </w:tc>
        <w:tc>
          <w:tcPr>
            <w:tcW w:w="1021" w:type="dxa"/>
          </w:tcPr>
          <w:p w14:paraId="4ED093BC" w14:textId="77777777" w:rsidR="00A0769C" w:rsidRPr="00481D2D" w:rsidRDefault="00A0769C" w:rsidP="00CE4959">
            <w:pPr>
              <w:pStyle w:val="TAL"/>
            </w:pPr>
            <w:r w:rsidRPr="00481D2D">
              <w:t>c35</w:t>
            </w:r>
          </w:p>
        </w:tc>
      </w:tr>
      <w:tr w:rsidR="00897956" w:rsidRPr="00481D2D" w14:paraId="7BC50555" w14:textId="77777777">
        <w:tc>
          <w:tcPr>
            <w:tcW w:w="851" w:type="dxa"/>
          </w:tcPr>
          <w:p w14:paraId="19A0BAFA" w14:textId="77777777" w:rsidR="00897956" w:rsidRPr="00481D2D" w:rsidRDefault="00897956">
            <w:pPr>
              <w:pStyle w:val="TAL"/>
            </w:pPr>
            <w:r w:rsidRPr="00481D2D">
              <w:t>20</w:t>
            </w:r>
            <w:r w:rsidR="00A0769C" w:rsidRPr="00481D2D">
              <w:t>B</w:t>
            </w:r>
          </w:p>
        </w:tc>
        <w:tc>
          <w:tcPr>
            <w:tcW w:w="2665" w:type="dxa"/>
          </w:tcPr>
          <w:p w14:paraId="4631D339" w14:textId="77777777" w:rsidR="00897956" w:rsidRPr="00481D2D" w:rsidRDefault="00897956">
            <w:pPr>
              <w:pStyle w:val="TAL"/>
            </w:pPr>
            <w:r w:rsidRPr="00481D2D">
              <w:t>Referred-By</w:t>
            </w:r>
          </w:p>
        </w:tc>
        <w:tc>
          <w:tcPr>
            <w:tcW w:w="1021" w:type="dxa"/>
          </w:tcPr>
          <w:p w14:paraId="008119B6" w14:textId="77777777" w:rsidR="00897956" w:rsidRPr="00481D2D" w:rsidRDefault="00897956">
            <w:pPr>
              <w:pStyle w:val="TAL"/>
            </w:pPr>
            <w:r w:rsidRPr="00481D2D">
              <w:t>[59] 3</w:t>
            </w:r>
          </w:p>
        </w:tc>
        <w:tc>
          <w:tcPr>
            <w:tcW w:w="1021" w:type="dxa"/>
          </w:tcPr>
          <w:p w14:paraId="73C41316" w14:textId="77777777" w:rsidR="00897956" w:rsidRPr="00481D2D" w:rsidRDefault="00897956">
            <w:pPr>
              <w:pStyle w:val="TAL"/>
            </w:pPr>
            <w:r w:rsidRPr="00481D2D">
              <w:t>c16</w:t>
            </w:r>
          </w:p>
        </w:tc>
        <w:tc>
          <w:tcPr>
            <w:tcW w:w="1021" w:type="dxa"/>
          </w:tcPr>
          <w:p w14:paraId="441D2722" w14:textId="77777777" w:rsidR="00897956" w:rsidRPr="00481D2D" w:rsidRDefault="00897956">
            <w:pPr>
              <w:pStyle w:val="TAL"/>
            </w:pPr>
            <w:r w:rsidRPr="00481D2D">
              <w:t>c16</w:t>
            </w:r>
          </w:p>
        </w:tc>
        <w:tc>
          <w:tcPr>
            <w:tcW w:w="1021" w:type="dxa"/>
          </w:tcPr>
          <w:p w14:paraId="2D731733" w14:textId="77777777" w:rsidR="00897956" w:rsidRPr="00481D2D" w:rsidRDefault="00897956">
            <w:pPr>
              <w:pStyle w:val="TAL"/>
            </w:pPr>
            <w:r w:rsidRPr="00481D2D">
              <w:t>[59] 3</w:t>
            </w:r>
          </w:p>
        </w:tc>
        <w:tc>
          <w:tcPr>
            <w:tcW w:w="1021" w:type="dxa"/>
          </w:tcPr>
          <w:p w14:paraId="334DBCD2" w14:textId="77777777" w:rsidR="00897956" w:rsidRPr="00481D2D" w:rsidRDefault="00897956">
            <w:pPr>
              <w:pStyle w:val="TAL"/>
            </w:pPr>
            <w:r w:rsidRPr="00481D2D">
              <w:t>c17</w:t>
            </w:r>
          </w:p>
        </w:tc>
        <w:tc>
          <w:tcPr>
            <w:tcW w:w="1021" w:type="dxa"/>
          </w:tcPr>
          <w:p w14:paraId="48518E18" w14:textId="77777777" w:rsidR="00897956" w:rsidRPr="00481D2D" w:rsidRDefault="00897956">
            <w:pPr>
              <w:pStyle w:val="TAL"/>
            </w:pPr>
            <w:r w:rsidRPr="00481D2D">
              <w:t>c17</w:t>
            </w:r>
          </w:p>
        </w:tc>
      </w:tr>
      <w:tr w:rsidR="00897956" w:rsidRPr="00481D2D" w14:paraId="7FF1BEFA" w14:textId="77777777">
        <w:tc>
          <w:tcPr>
            <w:tcW w:w="851" w:type="dxa"/>
          </w:tcPr>
          <w:p w14:paraId="506A8D2E" w14:textId="77777777" w:rsidR="00897956" w:rsidRPr="00481D2D" w:rsidRDefault="00897956">
            <w:pPr>
              <w:pStyle w:val="TAL"/>
            </w:pPr>
            <w:r w:rsidRPr="00481D2D">
              <w:t>20</w:t>
            </w:r>
            <w:r w:rsidR="00A0769C" w:rsidRPr="00481D2D">
              <w:t>C</w:t>
            </w:r>
          </w:p>
        </w:tc>
        <w:tc>
          <w:tcPr>
            <w:tcW w:w="2665" w:type="dxa"/>
          </w:tcPr>
          <w:p w14:paraId="22B70EEE" w14:textId="77777777" w:rsidR="00897956" w:rsidRPr="00481D2D" w:rsidRDefault="00897956">
            <w:pPr>
              <w:pStyle w:val="TAL"/>
            </w:pPr>
            <w:r w:rsidRPr="00481D2D">
              <w:t>Reject-Contact</w:t>
            </w:r>
          </w:p>
        </w:tc>
        <w:tc>
          <w:tcPr>
            <w:tcW w:w="1021" w:type="dxa"/>
          </w:tcPr>
          <w:p w14:paraId="63C4858B" w14:textId="77777777" w:rsidR="00897956" w:rsidRPr="00481D2D" w:rsidRDefault="00897956">
            <w:pPr>
              <w:pStyle w:val="TAL"/>
            </w:pPr>
            <w:r w:rsidRPr="00481D2D">
              <w:t>[56B] 9.2</w:t>
            </w:r>
          </w:p>
        </w:tc>
        <w:tc>
          <w:tcPr>
            <w:tcW w:w="1021" w:type="dxa"/>
          </w:tcPr>
          <w:p w14:paraId="05441179" w14:textId="77777777" w:rsidR="00897956" w:rsidRPr="00481D2D" w:rsidRDefault="00897956">
            <w:pPr>
              <w:pStyle w:val="TAL"/>
            </w:pPr>
            <w:r w:rsidRPr="00481D2D">
              <w:t>c15</w:t>
            </w:r>
          </w:p>
        </w:tc>
        <w:tc>
          <w:tcPr>
            <w:tcW w:w="1021" w:type="dxa"/>
          </w:tcPr>
          <w:p w14:paraId="1F5EF89F" w14:textId="77777777" w:rsidR="00897956" w:rsidRPr="00481D2D" w:rsidRDefault="00897956">
            <w:pPr>
              <w:pStyle w:val="TAL"/>
            </w:pPr>
            <w:r w:rsidRPr="00481D2D">
              <w:t>c15</w:t>
            </w:r>
          </w:p>
        </w:tc>
        <w:tc>
          <w:tcPr>
            <w:tcW w:w="1021" w:type="dxa"/>
          </w:tcPr>
          <w:p w14:paraId="19749EF1" w14:textId="77777777" w:rsidR="00897956" w:rsidRPr="00481D2D" w:rsidRDefault="00897956">
            <w:pPr>
              <w:pStyle w:val="TAL"/>
            </w:pPr>
            <w:r w:rsidRPr="00481D2D">
              <w:t>[56B] 9.2</w:t>
            </w:r>
          </w:p>
        </w:tc>
        <w:tc>
          <w:tcPr>
            <w:tcW w:w="1021" w:type="dxa"/>
          </w:tcPr>
          <w:p w14:paraId="2A02395A" w14:textId="77777777" w:rsidR="00897956" w:rsidRPr="00481D2D" w:rsidRDefault="00897956">
            <w:pPr>
              <w:pStyle w:val="TAL"/>
            </w:pPr>
            <w:r w:rsidRPr="00481D2D">
              <w:t>c18</w:t>
            </w:r>
          </w:p>
        </w:tc>
        <w:tc>
          <w:tcPr>
            <w:tcW w:w="1021" w:type="dxa"/>
          </w:tcPr>
          <w:p w14:paraId="325EF535" w14:textId="77777777" w:rsidR="00897956" w:rsidRPr="00481D2D" w:rsidRDefault="00897956">
            <w:pPr>
              <w:pStyle w:val="TAL"/>
            </w:pPr>
            <w:r w:rsidRPr="00481D2D">
              <w:t>c18</w:t>
            </w:r>
          </w:p>
        </w:tc>
      </w:tr>
      <w:tr w:rsidR="004D17B9" w:rsidRPr="00481D2D" w14:paraId="2A48E247" w14:textId="77777777" w:rsidTr="005F1F74">
        <w:tc>
          <w:tcPr>
            <w:tcW w:w="851" w:type="dxa"/>
          </w:tcPr>
          <w:p w14:paraId="78387D05" w14:textId="77777777" w:rsidR="004D17B9" w:rsidRPr="00481D2D" w:rsidRDefault="004D17B9" w:rsidP="005F1F74">
            <w:pPr>
              <w:pStyle w:val="TAL"/>
            </w:pPr>
            <w:r w:rsidRPr="00481D2D">
              <w:t>20D</w:t>
            </w:r>
          </w:p>
        </w:tc>
        <w:tc>
          <w:tcPr>
            <w:tcW w:w="2665" w:type="dxa"/>
          </w:tcPr>
          <w:p w14:paraId="2A2120EE" w14:textId="77777777" w:rsidR="004D17B9" w:rsidRPr="00481D2D" w:rsidRDefault="004D17B9" w:rsidP="005F1F74">
            <w:pPr>
              <w:pStyle w:val="TAL"/>
            </w:pPr>
            <w:r w:rsidRPr="00481D2D">
              <w:t>Relayed-Charge</w:t>
            </w:r>
          </w:p>
        </w:tc>
        <w:tc>
          <w:tcPr>
            <w:tcW w:w="1021" w:type="dxa"/>
          </w:tcPr>
          <w:p w14:paraId="53F90488" w14:textId="77777777" w:rsidR="004D17B9" w:rsidRPr="00481D2D" w:rsidRDefault="004D17B9" w:rsidP="005F1F74">
            <w:pPr>
              <w:pStyle w:val="TAL"/>
            </w:pPr>
            <w:r w:rsidRPr="00481D2D">
              <w:t>7.2.12</w:t>
            </w:r>
          </w:p>
        </w:tc>
        <w:tc>
          <w:tcPr>
            <w:tcW w:w="1021" w:type="dxa"/>
          </w:tcPr>
          <w:p w14:paraId="132FA67B" w14:textId="77777777" w:rsidR="004D17B9" w:rsidRPr="00481D2D" w:rsidRDefault="004D17B9" w:rsidP="005F1F74">
            <w:pPr>
              <w:pStyle w:val="TAL"/>
            </w:pPr>
            <w:r w:rsidRPr="00481D2D">
              <w:t>n/a</w:t>
            </w:r>
          </w:p>
        </w:tc>
        <w:tc>
          <w:tcPr>
            <w:tcW w:w="1021" w:type="dxa"/>
          </w:tcPr>
          <w:p w14:paraId="261284B1" w14:textId="77777777" w:rsidR="004D17B9" w:rsidRPr="00481D2D" w:rsidRDefault="004D17B9" w:rsidP="005F1F74">
            <w:pPr>
              <w:pStyle w:val="TAL"/>
            </w:pPr>
            <w:r w:rsidRPr="00481D2D">
              <w:t>c37</w:t>
            </w:r>
          </w:p>
        </w:tc>
        <w:tc>
          <w:tcPr>
            <w:tcW w:w="1021" w:type="dxa"/>
          </w:tcPr>
          <w:p w14:paraId="2F794322" w14:textId="77777777" w:rsidR="004D17B9" w:rsidRPr="00481D2D" w:rsidRDefault="004D17B9" w:rsidP="005F1F74">
            <w:pPr>
              <w:pStyle w:val="TAL"/>
            </w:pPr>
            <w:r w:rsidRPr="00481D2D">
              <w:t>7.2.12</w:t>
            </w:r>
          </w:p>
        </w:tc>
        <w:tc>
          <w:tcPr>
            <w:tcW w:w="1021" w:type="dxa"/>
          </w:tcPr>
          <w:p w14:paraId="5A11381B" w14:textId="77777777" w:rsidR="004D17B9" w:rsidRPr="00481D2D" w:rsidRDefault="004D17B9" w:rsidP="005F1F74">
            <w:pPr>
              <w:pStyle w:val="TAL"/>
            </w:pPr>
            <w:r w:rsidRPr="00481D2D">
              <w:t>n/a</w:t>
            </w:r>
          </w:p>
        </w:tc>
        <w:tc>
          <w:tcPr>
            <w:tcW w:w="1021" w:type="dxa"/>
          </w:tcPr>
          <w:p w14:paraId="61A24BF5" w14:textId="77777777" w:rsidR="004D17B9" w:rsidRPr="00481D2D" w:rsidRDefault="004D17B9" w:rsidP="005F1F74">
            <w:pPr>
              <w:pStyle w:val="TAL"/>
            </w:pPr>
            <w:r w:rsidRPr="00481D2D">
              <w:t>c37</w:t>
            </w:r>
          </w:p>
        </w:tc>
      </w:tr>
      <w:tr w:rsidR="00897956" w:rsidRPr="00481D2D" w14:paraId="6C928E2B" w14:textId="77777777">
        <w:tc>
          <w:tcPr>
            <w:tcW w:w="851" w:type="dxa"/>
          </w:tcPr>
          <w:p w14:paraId="491D8354" w14:textId="77777777" w:rsidR="00897956" w:rsidRPr="00481D2D" w:rsidRDefault="00897956">
            <w:pPr>
              <w:pStyle w:val="TAL"/>
            </w:pPr>
            <w:r w:rsidRPr="00481D2D">
              <w:t>20</w:t>
            </w:r>
            <w:r w:rsidR="004D17B9" w:rsidRPr="00481D2D">
              <w:t>E</w:t>
            </w:r>
          </w:p>
        </w:tc>
        <w:tc>
          <w:tcPr>
            <w:tcW w:w="2665" w:type="dxa"/>
          </w:tcPr>
          <w:p w14:paraId="0C43F693" w14:textId="77777777" w:rsidR="00897956" w:rsidRPr="00481D2D" w:rsidRDefault="00897956">
            <w:pPr>
              <w:pStyle w:val="TAL"/>
            </w:pPr>
            <w:r w:rsidRPr="00481D2D">
              <w:t>Request-Disposition</w:t>
            </w:r>
          </w:p>
        </w:tc>
        <w:tc>
          <w:tcPr>
            <w:tcW w:w="1021" w:type="dxa"/>
          </w:tcPr>
          <w:p w14:paraId="26571CB4" w14:textId="77777777" w:rsidR="00897956" w:rsidRPr="00481D2D" w:rsidRDefault="00897956">
            <w:pPr>
              <w:pStyle w:val="TAL"/>
            </w:pPr>
            <w:r w:rsidRPr="00481D2D">
              <w:t>[56B] 9.1</w:t>
            </w:r>
          </w:p>
        </w:tc>
        <w:tc>
          <w:tcPr>
            <w:tcW w:w="1021" w:type="dxa"/>
          </w:tcPr>
          <w:p w14:paraId="76F4DAD0" w14:textId="77777777" w:rsidR="00897956" w:rsidRPr="00481D2D" w:rsidRDefault="00897956">
            <w:pPr>
              <w:pStyle w:val="TAL"/>
            </w:pPr>
            <w:r w:rsidRPr="00481D2D">
              <w:t>c15</w:t>
            </w:r>
          </w:p>
        </w:tc>
        <w:tc>
          <w:tcPr>
            <w:tcW w:w="1021" w:type="dxa"/>
          </w:tcPr>
          <w:p w14:paraId="2A7B4AF6" w14:textId="77777777" w:rsidR="00897956" w:rsidRPr="00481D2D" w:rsidRDefault="00897956">
            <w:pPr>
              <w:pStyle w:val="TAL"/>
            </w:pPr>
            <w:r w:rsidRPr="00481D2D">
              <w:t>c15</w:t>
            </w:r>
          </w:p>
        </w:tc>
        <w:tc>
          <w:tcPr>
            <w:tcW w:w="1021" w:type="dxa"/>
          </w:tcPr>
          <w:p w14:paraId="56F77A56" w14:textId="77777777" w:rsidR="00897956" w:rsidRPr="00481D2D" w:rsidRDefault="00897956">
            <w:pPr>
              <w:pStyle w:val="TAL"/>
            </w:pPr>
            <w:r w:rsidRPr="00481D2D">
              <w:t>[56B] 9.1</w:t>
            </w:r>
          </w:p>
        </w:tc>
        <w:tc>
          <w:tcPr>
            <w:tcW w:w="1021" w:type="dxa"/>
          </w:tcPr>
          <w:p w14:paraId="6F1D0D35" w14:textId="77777777" w:rsidR="00897956" w:rsidRPr="00481D2D" w:rsidRDefault="00897956">
            <w:pPr>
              <w:pStyle w:val="TAL"/>
            </w:pPr>
            <w:r w:rsidRPr="00481D2D">
              <w:t>c18</w:t>
            </w:r>
          </w:p>
        </w:tc>
        <w:tc>
          <w:tcPr>
            <w:tcW w:w="1021" w:type="dxa"/>
          </w:tcPr>
          <w:p w14:paraId="48908D89" w14:textId="77777777" w:rsidR="00897956" w:rsidRPr="00481D2D" w:rsidRDefault="00897956">
            <w:pPr>
              <w:pStyle w:val="TAL"/>
            </w:pPr>
            <w:r w:rsidRPr="00481D2D">
              <w:t>c18</w:t>
            </w:r>
          </w:p>
        </w:tc>
      </w:tr>
      <w:tr w:rsidR="00897956" w:rsidRPr="00481D2D" w14:paraId="52ADDBEE" w14:textId="77777777">
        <w:tc>
          <w:tcPr>
            <w:tcW w:w="851" w:type="dxa"/>
          </w:tcPr>
          <w:p w14:paraId="4D64F9D0" w14:textId="77777777" w:rsidR="00897956" w:rsidRPr="00481D2D" w:rsidRDefault="00897956">
            <w:pPr>
              <w:pStyle w:val="TAL"/>
            </w:pPr>
            <w:r w:rsidRPr="00481D2D">
              <w:t>21</w:t>
            </w:r>
          </w:p>
        </w:tc>
        <w:tc>
          <w:tcPr>
            <w:tcW w:w="2665" w:type="dxa"/>
          </w:tcPr>
          <w:p w14:paraId="35D07382" w14:textId="77777777" w:rsidR="00897956" w:rsidRPr="00481D2D" w:rsidRDefault="00897956">
            <w:pPr>
              <w:pStyle w:val="TAL"/>
            </w:pPr>
            <w:r w:rsidRPr="00481D2D">
              <w:t>Require</w:t>
            </w:r>
          </w:p>
        </w:tc>
        <w:tc>
          <w:tcPr>
            <w:tcW w:w="1021" w:type="dxa"/>
          </w:tcPr>
          <w:p w14:paraId="18EC1EFE" w14:textId="77777777" w:rsidR="00897956" w:rsidRPr="00481D2D" w:rsidRDefault="00897956">
            <w:pPr>
              <w:pStyle w:val="TAL"/>
            </w:pPr>
            <w:r w:rsidRPr="00481D2D">
              <w:t>[26] 20.32</w:t>
            </w:r>
          </w:p>
        </w:tc>
        <w:tc>
          <w:tcPr>
            <w:tcW w:w="1021" w:type="dxa"/>
          </w:tcPr>
          <w:p w14:paraId="356DA4CE" w14:textId="77777777" w:rsidR="00897956" w:rsidRPr="00481D2D" w:rsidRDefault="003E4202">
            <w:pPr>
              <w:pStyle w:val="TAL"/>
            </w:pPr>
            <w:r w:rsidRPr="00481D2D">
              <w:t>m</w:t>
            </w:r>
          </w:p>
        </w:tc>
        <w:tc>
          <w:tcPr>
            <w:tcW w:w="1021" w:type="dxa"/>
          </w:tcPr>
          <w:p w14:paraId="4A5844F5" w14:textId="77777777" w:rsidR="00897956" w:rsidRPr="00481D2D" w:rsidRDefault="003E4202">
            <w:pPr>
              <w:pStyle w:val="TAL"/>
            </w:pPr>
            <w:r w:rsidRPr="00481D2D">
              <w:t>m</w:t>
            </w:r>
          </w:p>
        </w:tc>
        <w:tc>
          <w:tcPr>
            <w:tcW w:w="1021" w:type="dxa"/>
          </w:tcPr>
          <w:p w14:paraId="375A47D7" w14:textId="77777777" w:rsidR="00897956" w:rsidRPr="00481D2D" w:rsidRDefault="00897956">
            <w:pPr>
              <w:pStyle w:val="TAL"/>
            </w:pPr>
            <w:r w:rsidRPr="00481D2D">
              <w:t>[26] 20.32</w:t>
            </w:r>
          </w:p>
        </w:tc>
        <w:tc>
          <w:tcPr>
            <w:tcW w:w="1021" w:type="dxa"/>
          </w:tcPr>
          <w:p w14:paraId="1D82DEF8" w14:textId="77777777" w:rsidR="00897956" w:rsidRPr="00481D2D" w:rsidRDefault="00897956">
            <w:pPr>
              <w:pStyle w:val="TAL"/>
            </w:pPr>
            <w:r w:rsidRPr="00481D2D">
              <w:t>m</w:t>
            </w:r>
          </w:p>
        </w:tc>
        <w:tc>
          <w:tcPr>
            <w:tcW w:w="1021" w:type="dxa"/>
          </w:tcPr>
          <w:p w14:paraId="40B09E18" w14:textId="77777777" w:rsidR="00897956" w:rsidRPr="00481D2D" w:rsidRDefault="00897956">
            <w:pPr>
              <w:pStyle w:val="TAL"/>
            </w:pPr>
            <w:r w:rsidRPr="00481D2D">
              <w:t>m</w:t>
            </w:r>
          </w:p>
        </w:tc>
      </w:tr>
      <w:tr w:rsidR="00546923" w:rsidRPr="00481D2D" w14:paraId="1D13BC68" w14:textId="77777777">
        <w:tc>
          <w:tcPr>
            <w:tcW w:w="851" w:type="dxa"/>
          </w:tcPr>
          <w:p w14:paraId="72DB11CC" w14:textId="77777777" w:rsidR="00546923" w:rsidRPr="00481D2D" w:rsidRDefault="00546923" w:rsidP="00546923">
            <w:pPr>
              <w:pStyle w:val="TAL"/>
            </w:pPr>
            <w:r w:rsidRPr="00481D2D">
              <w:t>21A</w:t>
            </w:r>
          </w:p>
        </w:tc>
        <w:tc>
          <w:tcPr>
            <w:tcW w:w="2665" w:type="dxa"/>
          </w:tcPr>
          <w:p w14:paraId="5946C53B" w14:textId="77777777" w:rsidR="00546923" w:rsidRPr="00481D2D" w:rsidRDefault="00546923" w:rsidP="00546923">
            <w:pPr>
              <w:pStyle w:val="TAL"/>
            </w:pPr>
            <w:r w:rsidRPr="00481D2D">
              <w:t>Resource-Priority</w:t>
            </w:r>
          </w:p>
        </w:tc>
        <w:tc>
          <w:tcPr>
            <w:tcW w:w="1021" w:type="dxa"/>
          </w:tcPr>
          <w:p w14:paraId="0B0947AC" w14:textId="77777777" w:rsidR="00546923" w:rsidRPr="00481D2D" w:rsidRDefault="00AE232F" w:rsidP="00546923">
            <w:pPr>
              <w:pStyle w:val="TAL"/>
            </w:pPr>
            <w:r w:rsidRPr="00481D2D">
              <w:t>[116</w:t>
            </w:r>
            <w:r w:rsidR="00546923" w:rsidRPr="00481D2D">
              <w:t>] 3.1</w:t>
            </w:r>
          </w:p>
        </w:tc>
        <w:tc>
          <w:tcPr>
            <w:tcW w:w="1021" w:type="dxa"/>
          </w:tcPr>
          <w:p w14:paraId="7E0F3FC9" w14:textId="77777777" w:rsidR="00546923" w:rsidRPr="00481D2D" w:rsidRDefault="00546923" w:rsidP="00546923">
            <w:pPr>
              <w:pStyle w:val="TAL"/>
            </w:pPr>
            <w:r w:rsidRPr="00481D2D">
              <w:t>c33</w:t>
            </w:r>
          </w:p>
        </w:tc>
        <w:tc>
          <w:tcPr>
            <w:tcW w:w="1021" w:type="dxa"/>
          </w:tcPr>
          <w:p w14:paraId="2A0F0BF7" w14:textId="77777777" w:rsidR="00546923" w:rsidRPr="00481D2D" w:rsidRDefault="00546923" w:rsidP="00546923">
            <w:pPr>
              <w:pStyle w:val="TAL"/>
            </w:pPr>
            <w:r w:rsidRPr="00481D2D">
              <w:t>c33</w:t>
            </w:r>
          </w:p>
        </w:tc>
        <w:tc>
          <w:tcPr>
            <w:tcW w:w="1021" w:type="dxa"/>
          </w:tcPr>
          <w:p w14:paraId="1E4AC5A5" w14:textId="77777777" w:rsidR="00546923" w:rsidRPr="00481D2D" w:rsidRDefault="00AE232F" w:rsidP="00546923">
            <w:pPr>
              <w:pStyle w:val="TAL"/>
            </w:pPr>
            <w:r w:rsidRPr="00481D2D">
              <w:t>[116</w:t>
            </w:r>
            <w:r w:rsidR="00546923" w:rsidRPr="00481D2D">
              <w:t>] 3.1</w:t>
            </w:r>
          </w:p>
        </w:tc>
        <w:tc>
          <w:tcPr>
            <w:tcW w:w="1021" w:type="dxa"/>
          </w:tcPr>
          <w:p w14:paraId="358D0649" w14:textId="77777777" w:rsidR="00546923" w:rsidRPr="00481D2D" w:rsidRDefault="00546923" w:rsidP="00546923">
            <w:pPr>
              <w:pStyle w:val="TAL"/>
            </w:pPr>
            <w:r w:rsidRPr="00481D2D">
              <w:t>c33</w:t>
            </w:r>
          </w:p>
        </w:tc>
        <w:tc>
          <w:tcPr>
            <w:tcW w:w="1021" w:type="dxa"/>
          </w:tcPr>
          <w:p w14:paraId="7E36F2F6" w14:textId="77777777" w:rsidR="00546923" w:rsidRPr="00481D2D" w:rsidRDefault="00546923" w:rsidP="00546923">
            <w:pPr>
              <w:pStyle w:val="TAL"/>
            </w:pPr>
            <w:r w:rsidRPr="00481D2D">
              <w:t>c33</w:t>
            </w:r>
          </w:p>
        </w:tc>
      </w:tr>
      <w:tr w:rsidR="002C1550" w:rsidRPr="00481D2D" w14:paraId="10641382" w14:textId="77777777" w:rsidTr="00496912">
        <w:tc>
          <w:tcPr>
            <w:tcW w:w="851" w:type="dxa"/>
          </w:tcPr>
          <w:p w14:paraId="192FB122" w14:textId="77777777" w:rsidR="002C1550" w:rsidRPr="00481D2D" w:rsidRDefault="002C1550" w:rsidP="00496912">
            <w:pPr>
              <w:pStyle w:val="TAL"/>
            </w:pPr>
            <w:r w:rsidRPr="00481D2D">
              <w:t>21B</w:t>
            </w:r>
          </w:p>
        </w:tc>
        <w:tc>
          <w:tcPr>
            <w:tcW w:w="2665" w:type="dxa"/>
          </w:tcPr>
          <w:p w14:paraId="55AB268A" w14:textId="77777777" w:rsidR="002C1550" w:rsidRPr="00481D2D" w:rsidRDefault="002C1550" w:rsidP="00496912">
            <w:pPr>
              <w:pStyle w:val="TAL"/>
            </w:pPr>
            <w:r w:rsidRPr="00481D2D">
              <w:t>Resource-Share</w:t>
            </w:r>
          </w:p>
        </w:tc>
        <w:tc>
          <w:tcPr>
            <w:tcW w:w="1021" w:type="dxa"/>
          </w:tcPr>
          <w:p w14:paraId="21F25706" w14:textId="77777777" w:rsidR="002C1550" w:rsidRPr="00481D2D" w:rsidRDefault="002C1550" w:rsidP="00496912">
            <w:pPr>
              <w:pStyle w:val="TAL"/>
            </w:pPr>
            <w:r w:rsidRPr="00481D2D">
              <w:t>Subclause 7.2.13</w:t>
            </w:r>
          </w:p>
        </w:tc>
        <w:tc>
          <w:tcPr>
            <w:tcW w:w="1021" w:type="dxa"/>
          </w:tcPr>
          <w:p w14:paraId="69014151" w14:textId="77777777" w:rsidR="002C1550" w:rsidRPr="00481D2D" w:rsidRDefault="002C1550" w:rsidP="00496912">
            <w:pPr>
              <w:pStyle w:val="TAL"/>
            </w:pPr>
            <w:r w:rsidRPr="00481D2D">
              <w:t>n/a</w:t>
            </w:r>
          </w:p>
        </w:tc>
        <w:tc>
          <w:tcPr>
            <w:tcW w:w="1021" w:type="dxa"/>
          </w:tcPr>
          <w:p w14:paraId="7033ACD8" w14:textId="77777777" w:rsidR="002C1550" w:rsidRPr="00481D2D" w:rsidRDefault="002C1550" w:rsidP="00496912">
            <w:pPr>
              <w:pStyle w:val="TAL"/>
            </w:pPr>
            <w:r w:rsidRPr="00481D2D">
              <w:t>c38</w:t>
            </w:r>
          </w:p>
        </w:tc>
        <w:tc>
          <w:tcPr>
            <w:tcW w:w="1021" w:type="dxa"/>
          </w:tcPr>
          <w:p w14:paraId="097AD44E" w14:textId="77777777" w:rsidR="002C1550" w:rsidRPr="00481D2D" w:rsidRDefault="002C1550" w:rsidP="00496912">
            <w:pPr>
              <w:pStyle w:val="TAL"/>
            </w:pPr>
            <w:r w:rsidRPr="00481D2D">
              <w:t>Subclause 7.2.13</w:t>
            </w:r>
          </w:p>
        </w:tc>
        <w:tc>
          <w:tcPr>
            <w:tcW w:w="1021" w:type="dxa"/>
          </w:tcPr>
          <w:p w14:paraId="482F754C" w14:textId="77777777" w:rsidR="002C1550" w:rsidRPr="00481D2D" w:rsidRDefault="002C1550" w:rsidP="00496912">
            <w:pPr>
              <w:pStyle w:val="TAL"/>
            </w:pPr>
            <w:r w:rsidRPr="00481D2D">
              <w:t>n/a</w:t>
            </w:r>
          </w:p>
        </w:tc>
        <w:tc>
          <w:tcPr>
            <w:tcW w:w="1021" w:type="dxa"/>
          </w:tcPr>
          <w:p w14:paraId="5FB3D0F4" w14:textId="77777777" w:rsidR="002C1550" w:rsidRPr="00481D2D" w:rsidRDefault="002C1550" w:rsidP="00496912">
            <w:pPr>
              <w:pStyle w:val="TAL"/>
            </w:pPr>
            <w:r w:rsidRPr="00481D2D">
              <w:t>c38</w:t>
            </w:r>
          </w:p>
        </w:tc>
      </w:tr>
      <w:tr w:rsidR="00897956" w:rsidRPr="00481D2D" w14:paraId="56F67198" w14:textId="77777777">
        <w:tc>
          <w:tcPr>
            <w:tcW w:w="851" w:type="dxa"/>
          </w:tcPr>
          <w:p w14:paraId="6A4D2729" w14:textId="77777777" w:rsidR="00897956" w:rsidRPr="00481D2D" w:rsidRDefault="00897956">
            <w:pPr>
              <w:pStyle w:val="TAL"/>
            </w:pPr>
            <w:r w:rsidRPr="00481D2D">
              <w:t>22</w:t>
            </w:r>
          </w:p>
        </w:tc>
        <w:tc>
          <w:tcPr>
            <w:tcW w:w="2665" w:type="dxa"/>
          </w:tcPr>
          <w:p w14:paraId="2CE42DEE" w14:textId="77777777" w:rsidR="00897956" w:rsidRPr="00481D2D" w:rsidRDefault="00897956">
            <w:pPr>
              <w:pStyle w:val="TAL"/>
            </w:pPr>
            <w:r w:rsidRPr="00481D2D">
              <w:t>Route</w:t>
            </w:r>
          </w:p>
        </w:tc>
        <w:tc>
          <w:tcPr>
            <w:tcW w:w="1021" w:type="dxa"/>
          </w:tcPr>
          <w:p w14:paraId="48C2DBBA" w14:textId="77777777" w:rsidR="00897956" w:rsidRPr="00481D2D" w:rsidRDefault="00897956">
            <w:pPr>
              <w:pStyle w:val="TAL"/>
            </w:pPr>
            <w:r w:rsidRPr="00481D2D">
              <w:t>[26] 20.34</w:t>
            </w:r>
          </w:p>
        </w:tc>
        <w:tc>
          <w:tcPr>
            <w:tcW w:w="1021" w:type="dxa"/>
          </w:tcPr>
          <w:p w14:paraId="7674475B" w14:textId="77777777" w:rsidR="00897956" w:rsidRPr="00481D2D" w:rsidRDefault="00897956">
            <w:pPr>
              <w:pStyle w:val="TAL"/>
            </w:pPr>
            <w:r w:rsidRPr="00481D2D">
              <w:t>m</w:t>
            </w:r>
          </w:p>
        </w:tc>
        <w:tc>
          <w:tcPr>
            <w:tcW w:w="1021" w:type="dxa"/>
          </w:tcPr>
          <w:p w14:paraId="65E277A0" w14:textId="77777777" w:rsidR="00897956" w:rsidRPr="00481D2D" w:rsidRDefault="00897956">
            <w:pPr>
              <w:pStyle w:val="TAL"/>
            </w:pPr>
            <w:r w:rsidRPr="00481D2D">
              <w:t>m</w:t>
            </w:r>
          </w:p>
        </w:tc>
        <w:tc>
          <w:tcPr>
            <w:tcW w:w="1021" w:type="dxa"/>
          </w:tcPr>
          <w:p w14:paraId="3C1421D9" w14:textId="77777777" w:rsidR="00897956" w:rsidRPr="00481D2D" w:rsidRDefault="00897956">
            <w:pPr>
              <w:pStyle w:val="TAL"/>
            </w:pPr>
            <w:r w:rsidRPr="00481D2D">
              <w:t>[26] 20.34</w:t>
            </w:r>
          </w:p>
        </w:tc>
        <w:tc>
          <w:tcPr>
            <w:tcW w:w="1021" w:type="dxa"/>
          </w:tcPr>
          <w:p w14:paraId="6B634ACF" w14:textId="77777777" w:rsidR="00897956" w:rsidRPr="00481D2D" w:rsidRDefault="00897956">
            <w:pPr>
              <w:pStyle w:val="TAL"/>
            </w:pPr>
            <w:r w:rsidRPr="00481D2D">
              <w:t>n/a</w:t>
            </w:r>
          </w:p>
        </w:tc>
        <w:tc>
          <w:tcPr>
            <w:tcW w:w="1021" w:type="dxa"/>
          </w:tcPr>
          <w:p w14:paraId="5B39E441" w14:textId="77777777" w:rsidR="00897956" w:rsidRPr="00481D2D" w:rsidRDefault="006F4277">
            <w:pPr>
              <w:pStyle w:val="TAL"/>
            </w:pPr>
            <w:r w:rsidRPr="00481D2D">
              <w:t>c34</w:t>
            </w:r>
          </w:p>
        </w:tc>
      </w:tr>
      <w:tr w:rsidR="00047EC0" w:rsidRPr="00481D2D" w14:paraId="79A12B4C" w14:textId="77777777" w:rsidTr="00047EC0">
        <w:tc>
          <w:tcPr>
            <w:tcW w:w="851" w:type="dxa"/>
          </w:tcPr>
          <w:p w14:paraId="4770C835" w14:textId="77777777" w:rsidR="00047EC0" w:rsidRPr="00481D2D" w:rsidRDefault="00047EC0" w:rsidP="00047EC0">
            <w:pPr>
              <w:pStyle w:val="TAL"/>
            </w:pPr>
            <w:r w:rsidRPr="00481D2D">
              <w:t>22A</w:t>
            </w:r>
          </w:p>
        </w:tc>
        <w:tc>
          <w:tcPr>
            <w:tcW w:w="2665" w:type="dxa"/>
          </w:tcPr>
          <w:p w14:paraId="4CBD79FC" w14:textId="77777777" w:rsidR="00047EC0" w:rsidRPr="00481D2D" w:rsidRDefault="00047EC0" w:rsidP="00047EC0">
            <w:pPr>
              <w:pStyle w:val="TAL"/>
            </w:pPr>
            <w:r w:rsidRPr="00481D2D">
              <w:t>Session-ID</w:t>
            </w:r>
          </w:p>
        </w:tc>
        <w:tc>
          <w:tcPr>
            <w:tcW w:w="1021" w:type="dxa"/>
          </w:tcPr>
          <w:p w14:paraId="1BFDA57F" w14:textId="77777777" w:rsidR="00047EC0" w:rsidRPr="00481D2D" w:rsidRDefault="00047EC0" w:rsidP="00047EC0">
            <w:pPr>
              <w:pStyle w:val="TAL"/>
            </w:pPr>
            <w:r w:rsidRPr="00481D2D">
              <w:t>[162]</w:t>
            </w:r>
          </w:p>
        </w:tc>
        <w:tc>
          <w:tcPr>
            <w:tcW w:w="1021" w:type="dxa"/>
          </w:tcPr>
          <w:p w14:paraId="6CC2B0A8" w14:textId="77777777" w:rsidR="00047EC0" w:rsidRPr="00481D2D" w:rsidRDefault="00047EC0" w:rsidP="00047EC0">
            <w:pPr>
              <w:pStyle w:val="TAL"/>
            </w:pPr>
            <w:r w:rsidRPr="00481D2D">
              <w:t>o</w:t>
            </w:r>
          </w:p>
        </w:tc>
        <w:tc>
          <w:tcPr>
            <w:tcW w:w="1021" w:type="dxa"/>
          </w:tcPr>
          <w:p w14:paraId="04000DBA" w14:textId="77777777" w:rsidR="00047EC0" w:rsidRPr="00481D2D" w:rsidRDefault="00047EC0" w:rsidP="00047EC0">
            <w:pPr>
              <w:pStyle w:val="TAL"/>
            </w:pPr>
            <w:r w:rsidRPr="00481D2D">
              <w:t>c36</w:t>
            </w:r>
          </w:p>
        </w:tc>
        <w:tc>
          <w:tcPr>
            <w:tcW w:w="1021" w:type="dxa"/>
          </w:tcPr>
          <w:p w14:paraId="111B533E" w14:textId="77777777" w:rsidR="00047EC0" w:rsidRPr="00481D2D" w:rsidRDefault="00047EC0" w:rsidP="00047EC0">
            <w:pPr>
              <w:pStyle w:val="TAL"/>
            </w:pPr>
            <w:r w:rsidRPr="00481D2D">
              <w:t>[162]</w:t>
            </w:r>
          </w:p>
        </w:tc>
        <w:tc>
          <w:tcPr>
            <w:tcW w:w="1021" w:type="dxa"/>
          </w:tcPr>
          <w:p w14:paraId="60552D9D" w14:textId="77777777" w:rsidR="00047EC0" w:rsidRPr="00481D2D" w:rsidRDefault="00047EC0" w:rsidP="00047EC0">
            <w:pPr>
              <w:pStyle w:val="TAL"/>
            </w:pPr>
            <w:r w:rsidRPr="00481D2D">
              <w:t>o</w:t>
            </w:r>
          </w:p>
        </w:tc>
        <w:tc>
          <w:tcPr>
            <w:tcW w:w="1021" w:type="dxa"/>
          </w:tcPr>
          <w:p w14:paraId="3EC3D3CD" w14:textId="77777777" w:rsidR="00047EC0" w:rsidRPr="00481D2D" w:rsidRDefault="00047EC0" w:rsidP="00047EC0">
            <w:pPr>
              <w:pStyle w:val="TAL"/>
            </w:pPr>
            <w:r w:rsidRPr="00481D2D">
              <w:t>c36</w:t>
            </w:r>
          </w:p>
        </w:tc>
      </w:tr>
      <w:tr w:rsidR="00897956" w:rsidRPr="00481D2D" w14:paraId="27D020C3" w14:textId="77777777">
        <w:tc>
          <w:tcPr>
            <w:tcW w:w="851" w:type="dxa"/>
          </w:tcPr>
          <w:p w14:paraId="3706FBEB" w14:textId="77777777" w:rsidR="00897956" w:rsidRPr="00481D2D" w:rsidRDefault="00897956">
            <w:pPr>
              <w:pStyle w:val="TAL"/>
            </w:pPr>
            <w:r w:rsidRPr="00481D2D">
              <w:t>23</w:t>
            </w:r>
          </w:p>
        </w:tc>
        <w:tc>
          <w:tcPr>
            <w:tcW w:w="2665" w:type="dxa"/>
          </w:tcPr>
          <w:p w14:paraId="21FB4336" w14:textId="77777777" w:rsidR="00897956" w:rsidRPr="00481D2D" w:rsidRDefault="00897956">
            <w:pPr>
              <w:pStyle w:val="TAL"/>
            </w:pPr>
            <w:r w:rsidRPr="00481D2D">
              <w:t>Supported</w:t>
            </w:r>
          </w:p>
        </w:tc>
        <w:tc>
          <w:tcPr>
            <w:tcW w:w="1021" w:type="dxa"/>
          </w:tcPr>
          <w:p w14:paraId="3F4E241E" w14:textId="77777777" w:rsidR="00897956" w:rsidRPr="00481D2D" w:rsidRDefault="00897956">
            <w:pPr>
              <w:pStyle w:val="TAL"/>
            </w:pPr>
            <w:r w:rsidRPr="00481D2D">
              <w:t>[26] 20.37</w:t>
            </w:r>
          </w:p>
        </w:tc>
        <w:tc>
          <w:tcPr>
            <w:tcW w:w="1021" w:type="dxa"/>
          </w:tcPr>
          <w:p w14:paraId="33CC60E6" w14:textId="77777777" w:rsidR="00897956" w:rsidRPr="00481D2D" w:rsidRDefault="00897956">
            <w:pPr>
              <w:pStyle w:val="TAL"/>
            </w:pPr>
            <w:r w:rsidRPr="00481D2D">
              <w:t>o</w:t>
            </w:r>
          </w:p>
        </w:tc>
        <w:tc>
          <w:tcPr>
            <w:tcW w:w="1021" w:type="dxa"/>
          </w:tcPr>
          <w:p w14:paraId="42AE34C4" w14:textId="77777777" w:rsidR="00897956" w:rsidRPr="00481D2D" w:rsidRDefault="00897956">
            <w:pPr>
              <w:pStyle w:val="TAL"/>
            </w:pPr>
            <w:r w:rsidRPr="00481D2D">
              <w:t>o</w:t>
            </w:r>
          </w:p>
        </w:tc>
        <w:tc>
          <w:tcPr>
            <w:tcW w:w="1021" w:type="dxa"/>
          </w:tcPr>
          <w:p w14:paraId="302B1B8B" w14:textId="77777777" w:rsidR="00897956" w:rsidRPr="00481D2D" w:rsidRDefault="00897956">
            <w:pPr>
              <w:pStyle w:val="TAL"/>
            </w:pPr>
            <w:r w:rsidRPr="00481D2D">
              <w:t>[26] 20.37</w:t>
            </w:r>
          </w:p>
        </w:tc>
        <w:tc>
          <w:tcPr>
            <w:tcW w:w="1021" w:type="dxa"/>
          </w:tcPr>
          <w:p w14:paraId="00CC8342" w14:textId="77777777" w:rsidR="00897956" w:rsidRPr="00481D2D" w:rsidRDefault="00897956">
            <w:pPr>
              <w:pStyle w:val="TAL"/>
            </w:pPr>
            <w:r w:rsidRPr="00481D2D">
              <w:t>m</w:t>
            </w:r>
          </w:p>
        </w:tc>
        <w:tc>
          <w:tcPr>
            <w:tcW w:w="1021" w:type="dxa"/>
          </w:tcPr>
          <w:p w14:paraId="40D433B3" w14:textId="77777777" w:rsidR="00897956" w:rsidRPr="00481D2D" w:rsidRDefault="00897956">
            <w:pPr>
              <w:pStyle w:val="TAL"/>
            </w:pPr>
            <w:r w:rsidRPr="00481D2D">
              <w:t>m</w:t>
            </w:r>
          </w:p>
        </w:tc>
      </w:tr>
      <w:tr w:rsidR="00897956" w:rsidRPr="00481D2D" w14:paraId="5DAA7D83" w14:textId="77777777">
        <w:tc>
          <w:tcPr>
            <w:tcW w:w="851" w:type="dxa"/>
          </w:tcPr>
          <w:p w14:paraId="7685A9C2" w14:textId="77777777" w:rsidR="00897956" w:rsidRPr="00481D2D" w:rsidRDefault="00897956">
            <w:pPr>
              <w:pStyle w:val="TAL"/>
            </w:pPr>
            <w:r w:rsidRPr="00481D2D">
              <w:t>24</w:t>
            </w:r>
          </w:p>
        </w:tc>
        <w:tc>
          <w:tcPr>
            <w:tcW w:w="2665" w:type="dxa"/>
          </w:tcPr>
          <w:p w14:paraId="00CE7E47" w14:textId="77777777" w:rsidR="00897956" w:rsidRPr="00481D2D" w:rsidRDefault="00897956">
            <w:pPr>
              <w:pStyle w:val="TAL"/>
            </w:pPr>
            <w:r w:rsidRPr="00481D2D">
              <w:t>Timestamp</w:t>
            </w:r>
          </w:p>
        </w:tc>
        <w:tc>
          <w:tcPr>
            <w:tcW w:w="1021" w:type="dxa"/>
          </w:tcPr>
          <w:p w14:paraId="0CCF1495" w14:textId="77777777" w:rsidR="00897956" w:rsidRPr="00481D2D" w:rsidRDefault="00897956">
            <w:pPr>
              <w:pStyle w:val="TAL"/>
            </w:pPr>
            <w:r w:rsidRPr="00481D2D">
              <w:t>[26] 20.38</w:t>
            </w:r>
          </w:p>
        </w:tc>
        <w:tc>
          <w:tcPr>
            <w:tcW w:w="1021" w:type="dxa"/>
          </w:tcPr>
          <w:p w14:paraId="7F5540BD" w14:textId="77777777" w:rsidR="00897956" w:rsidRPr="00481D2D" w:rsidRDefault="00897956">
            <w:pPr>
              <w:pStyle w:val="TAL"/>
            </w:pPr>
            <w:r w:rsidRPr="00481D2D">
              <w:t>c8</w:t>
            </w:r>
          </w:p>
        </w:tc>
        <w:tc>
          <w:tcPr>
            <w:tcW w:w="1021" w:type="dxa"/>
          </w:tcPr>
          <w:p w14:paraId="04A1893D" w14:textId="77777777" w:rsidR="00897956" w:rsidRPr="00481D2D" w:rsidRDefault="00897956">
            <w:pPr>
              <w:pStyle w:val="TAL"/>
            </w:pPr>
            <w:r w:rsidRPr="00481D2D">
              <w:t>c8</w:t>
            </w:r>
          </w:p>
        </w:tc>
        <w:tc>
          <w:tcPr>
            <w:tcW w:w="1021" w:type="dxa"/>
          </w:tcPr>
          <w:p w14:paraId="441A9AB0" w14:textId="77777777" w:rsidR="00897956" w:rsidRPr="00481D2D" w:rsidRDefault="00897956">
            <w:pPr>
              <w:pStyle w:val="TAL"/>
            </w:pPr>
            <w:r w:rsidRPr="00481D2D">
              <w:t>[26] 20.38</w:t>
            </w:r>
          </w:p>
        </w:tc>
        <w:tc>
          <w:tcPr>
            <w:tcW w:w="1021" w:type="dxa"/>
          </w:tcPr>
          <w:p w14:paraId="4BAD2E40" w14:textId="77777777" w:rsidR="00897956" w:rsidRPr="00481D2D" w:rsidRDefault="00897956">
            <w:pPr>
              <w:pStyle w:val="TAL"/>
            </w:pPr>
            <w:r w:rsidRPr="00481D2D">
              <w:t>m</w:t>
            </w:r>
          </w:p>
        </w:tc>
        <w:tc>
          <w:tcPr>
            <w:tcW w:w="1021" w:type="dxa"/>
          </w:tcPr>
          <w:p w14:paraId="4DD41EB2" w14:textId="77777777" w:rsidR="00897956" w:rsidRPr="00481D2D" w:rsidRDefault="00897956">
            <w:pPr>
              <w:pStyle w:val="TAL"/>
            </w:pPr>
            <w:r w:rsidRPr="00481D2D">
              <w:t>m</w:t>
            </w:r>
          </w:p>
        </w:tc>
      </w:tr>
      <w:tr w:rsidR="00897956" w:rsidRPr="00481D2D" w14:paraId="673884C8" w14:textId="77777777">
        <w:tc>
          <w:tcPr>
            <w:tcW w:w="851" w:type="dxa"/>
          </w:tcPr>
          <w:p w14:paraId="709DE52D" w14:textId="77777777" w:rsidR="00897956" w:rsidRPr="00481D2D" w:rsidRDefault="00897956">
            <w:pPr>
              <w:pStyle w:val="TAL"/>
            </w:pPr>
            <w:r w:rsidRPr="00481D2D">
              <w:t>25</w:t>
            </w:r>
          </w:p>
        </w:tc>
        <w:tc>
          <w:tcPr>
            <w:tcW w:w="2665" w:type="dxa"/>
          </w:tcPr>
          <w:p w14:paraId="746DE056" w14:textId="77777777" w:rsidR="00897956" w:rsidRPr="00481D2D" w:rsidRDefault="00897956">
            <w:pPr>
              <w:pStyle w:val="TAL"/>
            </w:pPr>
            <w:r w:rsidRPr="00481D2D">
              <w:t>To</w:t>
            </w:r>
          </w:p>
        </w:tc>
        <w:tc>
          <w:tcPr>
            <w:tcW w:w="1021" w:type="dxa"/>
          </w:tcPr>
          <w:p w14:paraId="36444026" w14:textId="77777777" w:rsidR="00897956" w:rsidRPr="00481D2D" w:rsidRDefault="00897956">
            <w:pPr>
              <w:pStyle w:val="TAL"/>
            </w:pPr>
            <w:r w:rsidRPr="00481D2D">
              <w:t>[26] 20.39</w:t>
            </w:r>
          </w:p>
        </w:tc>
        <w:tc>
          <w:tcPr>
            <w:tcW w:w="1021" w:type="dxa"/>
          </w:tcPr>
          <w:p w14:paraId="735DC3D9" w14:textId="77777777" w:rsidR="00897956" w:rsidRPr="00481D2D" w:rsidRDefault="00897956">
            <w:pPr>
              <w:pStyle w:val="TAL"/>
            </w:pPr>
            <w:r w:rsidRPr="00481D2D">
              <w:t>m</w:t>
            </w:r>
          </w:p>
        </w:tc>
        <w:tc>
          <w:tcPr>
            <w:tcW w:w="1021" w:type="dxa"/>
          </w:tcPr>
          <w:p w14:paraId="6F2F5810" w14:textId="77777777" w:rsidR="00897956" w:rsidRPr="00481D2D" w:rsidRDefault="00897956">
            <w:pPr>
              <w:pStyle w:val="TAL"/>
            </w:pPr>
            <w:r w:rsidRPr="00481D2D">
              <w:t>m</w:t>
            </w:r>
          </w:p>
        </w:tc>
        <w:tc>
          <w:tcPr>
            <w:tcW w:w="1021" w:type="dxa"/>
          </w:tcPr>
          <w:p w14:paraId="06523DF3" w14:textId="77777777" w:rsidR="00897956" w:rsidRPr="00481D2D" w:rsidRDefault="00897956">
            <w:pPr>
              <w:pStyle w:val="TAL"/>
            </w:pPr>
            <w:r w:rsidRPr="00481D2D">
              <w:t>[26] 20.39</w:t>
            </w:r>
          </w:p>
        </w:tc>
        <w:tc>
          <w:tcPr>
            <w:tcW w:w="1021" w:type="dxa"/>
          </w:tcPr>
          <w:p w14:paraId="1C1F488E" w14:textId="77777777" w:rsidR="00897956" w:rsidRPr="00481D2D" w:rsidRDefault="00897956">
            <w:pPr>
              <w:pStyle w:val="TAL"/>
            </w:pPr>
            <w:r w:rsidRPr="00481D2D">
              <w:t>m</w:t>
            </w:r>
          </w:p>
        </w:tc>
        <w:tc>
          <w:tcPr>
            <w:tcW w:w="1021" w:type="dxa"/>
          </w:tcPr>
          <w:p w14:paraId="772F28AE" w14:textId="77777777" w:rsidR="00897956" w:rsidRPr="00481D2D" w:rsidRDefault="00897956">
            <w:pPr>
              <w:pStyle w:val="TAL"/>
            </w:pPr>
            <w:r w:rsidRPr="00481D2D">
              <w:t>m</w:t>
            </w:r>
          </w:p>
        </w:tc>
      </w:tr>
      <w:tr w:rsidR="00897956" w:rsidRPr="00481D2D" w14:paraId="567525DC" w14:textId="77777777">
        <w:tc>
          <w:tcPr>
            <w:tcW w:w="851" w:type="dxa"/>
          </w:tcPr>
          <w:p w14:paraId="7E4AEA4F" w14:textId="77777777" w:rsidR="00897956" w:rsidRPr="00481D2D" w:rsidRDefault="00897956">
            <w:pPr>
              <w:pStyle w:val="TAL"/>
            </w:pPr>
            <w:r w:rsidRPr="00481D2D">
              <w:t>26</w:t>
            </w:r>
          </w:p>
        </w:tc>
        <w:tc>
          <w:tcPr>
            <w:tcW w:w="2665" w:type="dxa"/>
          </w:tcPr>
          <w:p w14:paraId="1B0BC9FE" w14:textId="77777777" w:rsidR="00897956" w:rsidRPr="00481D2D" w:rsidRDefault="00897956">
            <w:pPr>
              <w:pStyle w:val="TAL"/>
            </w:pPr>
            <w:r w:rsidRPr="00481D2D">
              <w:t>User-Agent</w:t>
            </w:r>
          </w:p>
        </w:tc>
        <w:tc>
          <w:tcPr>
            <w:tcW w:w="1021" w:type="dxa"/>
          </w:tcPr>
          <w:p w14:paraId="2E50E154" w14:textId="77777777" w:rsidR="00897956" w:rsidRPr="00481D2D" w:rsidRDefault="00897956">
            <w:pPr>
              <w:pStyle w:val="TAL"/>
            </w:pPr>
            <w:r w:rsidRPr="00481D2D">
              <w:t>[26] 20.41</w:t>
            </w:r>
          </w:p>
        </w:tc>
        <w:tc>
          <w:tcPr>
            <w:tcW w:w="1021" w:type="dxa"/>
          </w:tcPr>
          <w:p w14:paraId="6FE11500" w14:textId="77777777" w:rsidR="00897956" w:rsidRPr="00481D2D" w:rsidRDefault="00897956">
            <w:pPr>
              <w:pStyle w:val="TAL"/>
            </w:pPr>
            <w:r w:rsidRPr="00481D2D">
              <w:t>o</w:t>
            </w:r>
          </w:p>
        </w:tc>
        <w:tc>
          <w:tcPr>
            <w:tcW w:w="1021" w:type="dxa"/>
          </w:tcPr>
          <w:p w14:paraId="28EF97C3" w14:textId="77777777" w:rsidR="00897956" w:rsidRPr="00481D2D" w:rsidRDefault="00897956">
            <w:pPr>
              <w:pStyle w:val="TAL"/>
            </w:pPr>
            <w:r w:rsidRPr="00481D2D">
              <w:t>o</w:t>
            </w:r>
          </w:p>
        </w:tc>
        <w:tc>
          <w:tcPr>
            <w:tcW w:w="1021" w:type="dxa"/>
          </w:tcPr>
          <w:p w14:paraId="0A9DE9F0" w14:textId="77777777" w:rsidR="00897956" w:rsidRPr="00481D2D" w:rsidRDefault="00897956">
            <w:pPr>
              <w:pStyle w:val="TAL"/>
            </w:pPr>
            <w:r w:rsidRPr="00481D2D">
              <w:t>[26] 20.41</w:t>
            </w:r>
          </w:p>
        </w:tc>
        <w:tc>
          <w:tcPr>
            <w:tcW w:w="1021" w:type="dxa"/>
          </w:tcPr>
          <w:p w14:paraId="67244459" w14:textId="77777777" w:rsidR="00897956" w:rsidRPr="00481D2D" w:rsidRDefault="00897956">
            <w:pPr>
              <w:pStyle w:val="TAL"/>
            </w:pPr>
            <w:r w:rsidRPr="00481D2D">
              <w:t>o</w:t>
            </w:r>
          </w:p>
        </w:tc>
        <w:tc>
          <w:tcPr>
            <w:tcW w:w="1021" w:type="dxa"/>
          </w:tcPr>
          <w:p w14:paraId="755EF1F4" w14:textId="77777777" w:rsidR="00897956" w:rsidRPr="00481D2D" w:rsidRDefault="00897956">
            <w:pPr>
              <w:pStyle w:val="TAL"/>
            </w:pPr>
            <w:r w:rsidRPr="00481D2D">
              <w:t>o</w:t>
            </w:r>
          </w:p>
        </w:tc>
      </w:tr>
      <w:tr w:rsidR="00897956" w:rsidRPr="00481D2D" w14:paraId="5EE6699C" w14:textId="77777777">
        <w:tc>
          <w:tcPr>
            <w:tcW w:w="851" w:type="dxa"/>
          </w:tcPr>
          <w:p w14:paraId="673A4B73" w14:textId="77777777" w:rsidR="00897956" w:rsidRPr="00481D2D" w:rsidRDefault="00897956">
            <w:pPr>
              <w:pStyle w:val="TAL"/>
            </w:pPr>
            <w:r w:rsidRPr="00481D2D">
              <w:t>27</w:t>
            </w:r>
          </w:p>
        </w:tc>
        <w:tc>
          <w:tcPr>
            <w:tcW w:w="2665" w:type="dxa"/>
          </w:tcPr>
          <w:p w14:paraId="426D7583" w14:textId="77777777" w:rsidR="00897956" w:rsidRPr="00481D2D" w:rsidRDefault="00897956">
            <w:pPr>
              <w:pStyle w:val="TAL"/>
            </w:pPr>
            <w:r w:rsidRPr="00481D2D">
              <w:t>Via</w:t>
            </w:r>
          </w:p>
        </w:tc>
        <w:tc>
          <w:tcPr>
            <w:tcW w:w="1021" w:type="dxa"/>
          </w:tcPr>
          <w:p w14:paraId="7C41EA4B" w14:textId="77777777" w:rsidR="00897956" w:rsidRPr="00481D2D" w:rsidRDefault="00897956">
            <w:pPr>
              <w:pStyle w:val="TAL"/>
            </w:pPr>
            <w:r w:rsidRPr="00481D2D">
              <w:t>[26] 20.42</w:t>
            </w:r>
          </w:p>
        </w:tc>
        <w:tc>
          <w:tcPr>
            <w:tcW w:w="1021" w:type="dxa"/>
          </w:tcPr>
          <w:p w14:paraId="07C638EF" w14:textId="77777777" w:rsidR="00897956" w:rsidRPr="00481D2D" w:rsidRDefault="00897956">
            <w:pPr>
              <w:pStyle w:val="TAL"/>
            </w:pPr>
            <w:r w:rsidRPr="00481D2D">
              <w:t>m</w:t>
            </w:r>
          </w:p>
        </w:tc>
        <w:tc>
          <w:tcPr>
            <w:tcW w:w="1021" w:type="dxa"/>
          </w:tcPr>
          <w:p w14:paraId="5A82DBB3" w14:textId="77777777" w:rsidR="00897956" w:rsidRPr="00481D2D" w:rsidRDefault="00897956">
            <w:pPr>
              <w:pStyle w:val="TAL"/>
            </w:pPr>
            <w:r w:rsidRPr="00481D2D">
              <w:t>m</w:t>
            </w:r>
          </w:p>
        </w:tc>
        <w:tc>
          <w:tcPr>
            <w:tcW w:w="1021" w:type="dxa"/>
          </w:tcPr>
          <w:p w14:paraId="693348AD" w14:textId="77777777" w:rsidR="00897956" w:rsidRPr="00481D2D" w:rsidRDefault="00897956">
            <w:pPr>
              <w:pStyle w:val="TAL"/>
            </w:pPr>
            <w:r w:rsidRPr="00481D2D">
              <w:t>[26] 20.42</w:t>
            </w:r>
          </w:p>
        </w:tc>
        <w:tc>
          <w:tcPr>
            <w:tcW w:w="1021" w:type="dxa"/>
          </w:tcPr>
          <w:p w14:paraId="6F780F34" w14:textId="77777777" w:rsidR="00897956" w:rsidRPr="00481D2D" w:rsidRDefault="00897956">
            <w:pPr>
              <w:pStyle w:val="TAL"/>
            </w:pPr>
            <w:r w:rsidRPr="00481D2D">
              <w:t>m</w:t>
            </w:r>
          </w:p>
        </w:tc>
        <w:tc>
          <w:tcPr>
            <w:tcW w:w="1021" w:type="dxa"/>
          </w:tcPr>
          <w:p w14:paraId="6BEC2F7B" w14:textId="77777777" w:rsidR="00897956" w:rsidRPr="00481D2D" w:rsidRDefault="00897956">
            <w:pPr>
              <w:pStyle w:val="TAL"/>
            </w:pPr>
            <w:r w:rsidRPr="00481D2D">
              <w:t>m</w:t>
            </w:r>
          </w:p>
        </w:tc>
      </w:tr>
      <w:tr w:rsidR="00897956" w:rsidRPr="00481D2D" w14:paraId="43026074" w14:textId="77777777">
        <w:trPr>
          <w:cantSplit/>
        </w:trPr>
        <w:tc>
          <w:tcPr>
            <w:tcW w:w="9642" w:type="dxa"/>
            <w:gridSpan w:val="8"/>
          </w:tcPr>
          <w:p w14:paraId="486E5D1D" w14:textId="77777777" w:rsidR="00897956" w:rsidRPr="00481D2D" w:rsidRDefault="00897956">
            <w:pPr>
              <w:pStyle w:val="TAN"/>
            </w:pPr>
            <w:r w:rsidRPr="00481D2D">
              <w:t>c1:</w:t>
            </w:r>
            <w:r w:rsidRPr="00481D2D">
              <w:tab/>
              <w:t>IF A.4/2</w:t>
            </w:r>
            <w:r w:rsidR="00AB2D00" w:rsidRPr="00481D2D">
              <w:t>2</w:t>
            </w:r>
            <w:r w:rsidRPr="00481D2D">
              <w:t xml:space="preserve"> THEN o </w:t>
            </w:r>
            <w:smartTag w:uri="urn:schemas-microsoft-com:office:smarttags" w:element="stockticker">
              <w:r w:rsidRPr="00481D2D">
                <w:t>ELSE</w:t>
              </w:r>
            </w:smartTag>
            <w:r w:rsidRPr="00481D2D">
              <w:t xml:space="preserve"> n/a - - </w:t>
            </w:r>
            <w:r w:rsidR="00AB2D00" w:rsidRPr="00481D2D">
              <w:t>acting as the notifier of event information</w:t>
            </w:r>
            <w:r w:rsidRPr="00481D2D">
              <w:t>.</w:t>
            </w:r>
          </w:p>
          <w:p w14:paraId="4CF6FA66" w14:textId="77777777" w:rsidR="00897956" w:rsidRPr="00481D2D" w:rsidRDefault="00897956">
            <w:pPr>
              <w:pStyle w:val="TAN"/>
            </w:pPr>
            <w:r w:rsidRPr="00481D2D">
              <w:t>c2:</w:t>
            </w:r>
            <w:r w:rsidRPr="00481D2D">
              <w:tab/>
              <w:t>IF A.4/2</w:t>
            </w:r>
            <w:r w:rsidR="00AB2D00" w:rsidRPr="00481D2D">
              <w:t>3</w:t>
            </w:r>
            <w:r w:rsidRPr="00481D2D">
              <w:t xml:space="preserve"> THEN m </w:t>
            </w:r>
            <w:smartTag w:uri="urn:schemas-microsoft-com:office:smarttags" w:element="stockticker">
              <w:r w:rsidRPr="00481D2D">
                <w:t>ELSE</w:t>
              </w:r>
            </w:smartTag>
            <w:r w:rsidRPr="00481D2D">
              <w:t xml:space="preserve"> n/a - - </w:t>
            </w:r>
            <w:r w:rsidR="00AB2D00" w:rsidRPr="00481D2D">
              <w:t>acting as the subscriber to event information</w:t>
            </w:r>
            <w:r w:rsidRPr="00481D2D">
              <w:t>.</w:t>
            </w:r>
          </w:p>
          <w:p w14:paraId="39F1053B" w14:textId="77777777" w:rsidR="00897956" w:rsidRPr="00481D2D" w:rsidRDefault="00897956">
            <w:pPr>
              <w:pStyle w:val="TAN"/>
            </w:pPr>
            <w:r w:rsidRPr="00481D2D">
              <w:t>c3:</w:t>
            </w:r>
            <w:r w:rsidRPr="00481D2D">
              <w:tab/>
              <w:t xml:space="preserve">IF A.4/7 THEN m </w:t>
            </w:r>
            <w:smartTag w:uri="urn:schemas-microsoft-com:office:smarttags" w:element="stockticker">
              <w:r w:rsidRPr="00481D2D">
                <w:t>ELSE</w:t>
              </w:r>
            </w:smartTag>
            <w:r w:rsidRPr="00481D2D">
              <w:t xml:space="preserve"> n/a - - authentication between UA and UA.</w:t>
            </w:r>
          </w:p>
          <w:p w14:paraId="6E626AAB" w14:textId="77777777" w:rsidR="00897956" w:rsidRPr="00481D2D" w:rsidRDefault="00897956">
            <w:pPr>
              <w:pStyle w:val="TAN"/>
            </w:pPr>
            <w:r w:rsidRPr="00481D2D">
              <w:t>c4:</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14:paraId="50A311D7" w14:textId="77777777" w:rsidR="00897956" w:rsidRPr="00481D2D" w:rsidRDefault="00897956">
            <w:pPr>
              <w:pStyle w:val="TAN"/>
            </w:pPr>
            <w:r w:rsidRPr="00481D2D">
              <w:t>c5:</w:t>
            </w:r>
            <w:r w:rsidRPr="00481D2D">
              <w:tab/>
              <w:t xml:space="preserve">IF A.4/8A THEN m </w:t>
            </w:r>
            <w:smartTag w:uri="urn:schemas-microsoft-com:office:smarttags" w:element="stockticker">
              <w:r w:rsidRPr="00481D2D">
                <w:t>ELSE</w:t>
              </w:r>
            </w:smartTag>
            <w:r w:rsidRPr="00481D2D">
              <w:t xml:space="preserve"> n/a - - authentication between UA and proxy.</w:t>
            </w:r>
          </w:p>
          <w:p w14:paraId="1AF0385A" w14:textId="77777777" w:rsidR="00897956" w:rsidRPr="00481D2D" w:rsidRDefault="00897956">
            <w:pPr>
              <w:pStyle w:val="TAN"/>
            </w:pPr>
            <w:r w:rsidRPr="00481D2D">
              <w:t>c6:</w:t>
            </w:r>
            <w:r w:rsidRPr="00481D2D">
              <w:tab/>
              <w:t xml:space="preserve">IF A.4/26 THEN o </w:t>
            </w:r>
            <w:smartTag w:uri="urn:schemas-microsoft-com:office:smarttags" w:element="stockticker">
              <w:r w:rsidRPr="00481D2D">
                <w:t>ELSE</w:t>
              </w:r>
            </w:smartTag>
            <w:r w:rsidRPr="00481D2D">
              <w:t xml:space="preserve"> n/a - - a privacy mechanism for the Session Initiation Protocol (SIP).</w:t>
            </w:r>
          </w:p>
          <w:p w14:paraId="0CAEA6F8" w14:textId="77777777" w:rsidR="00897956" w:rsidRPr="00481D2D" w:rsidRDefault="00897956">
            <w:pPr>
              <w:pStyle w:val="TAN"/>
            </w:pPr>
            <w:r w:rsidRPr="00481D2D">
              <w:t>c7:</w:t>
            </w:r>
            <w:r w:rsidRPr="00481D2D">
              <w:tab/>
              <w:t xml:space="preserve">IF A.4/38 THEN o </w:t>
            </w:r>
            <w:smartTag w:uri="urn:schemas-microsoft-com:office:smarttags" w:element="stockticker">
              <w:r w:rsidRPr="00481D2D">
                <w:t>ELSE</w:t>
              </w:r>
            </w:smartTag>
            <w:r w:rsidRPr="00481D2D">
              <w:t xml:space="preserve"> n/a - - the Reason header field for the session initiation protocol.</w:t>
            </w:r>
          </w:p>
          <w:p w14:paraId="23483C81" w14:textId="77777777" w:rsidR="00897956" w:rsidRPr="00481D2D" w:rsidRDefault="00897956">
            <w:pPr>
              <w:pStyle w:val="TAN"/>
            </w:pPr>
            <w:r w:rsidRPr="00481D2D">
              <w:t>c8:</w:t>
            </w:r>
            <w:r w:rsidRPr="00481D2D">
              <w:tab/>
              <w:t xml:space="preserve">IF A.4/6 THEN o </w:t>
            </w:r>
            <w:smartTag w:uri="urn:schemas-microsoft-com:office:smarttags" w:element="stockticker">
              <w:r w:rsidRPr="00481D2D">
                <w:t>ELSE</w:t>
              </w:r>
            </w:smartTag>
            <w:r w:rsidRPr="00481D2D">
              <w:t xml:space="preserve"> n/a - - timestamping of requests.</w:t>
            </w:r>
          </w:p>
          <w:p w14:paraId="2545F47C" w14:textId="77777777" w:rsidR="00897956" w:rsidRPr="00481D2D" w:rsidRDefault="00897956">
            <w:pPr>
              <w:pStyle w:val="TAN"/>
            </w:pPr>
            <w:r w:rsidRPr="00481D2D">
              <w:t>c9:</w:t>
            </w:r>
            <w:r w:rsidRPr="00481D2D">
              <w:tab/>
              <w:t xml:space="preserve">IF A.4/34 THEN o </w:t>
            </w:r>
            <w:smartTag w:uri="urn:schemas-microsoft-com:office:smarttags" w:element="stockticker">
              <w:r w:rsidRPr="00481D2D">
                <w:t>ELSE</w:t>
              </w:r>
            </w:smartTag>
            <w:r w:rsidRPr="00481D2D">
              <w:t xml:space="preserve"> n/a - - the P-Access-Network-Info header extension.</w:t>
            </w:r>
          </w:p>
          <w:p w14:paraId="07C107CD" w14:textId="77777777" w:rsidR="00897956" w:rsidRPr="00481D2D" w:rsidRDefault="00897956">
            <w:pPr>
              <w:pStyle w:val="TAN"/>
            </w:pPr>
            <w:r w:rsidRPr="00481D2D">
              <w:t>c10:</w:t>
            </w:r>
            <w:r w:rsidRPr="00481D2D">
              <w:tab/>
              <w:t xml:space="preserve">IF A.4/34 </w:t>
            </w:r>
            <w:smartTag w:uri="urn:schemas-microsoft-com:office:smarttags" w:element="stockticker">
              <w:r w:rsidRPr="00481D2D">
                <w:t>AND</w:t>
              </w:r>
            </w:smartTag>
            <w:r w:rsidRPr="00481D2D">
              <w:t xml:space="preserve"> </w:t>
            </w:r>
            <w:r w:rsidR="006957F3" w:rsidRPr="00481D2D">
              <w:rPr>
                <w:rFonts w:hint="eastAsia"/>
                <w:lang w:eastAsia="zh-CN"/>
              </w:rPr>
              <w:t>(</w:t>
            </w:r>
            <w:r w:rsidRPr="00481D2D">
              <w:t xml:space="preserve">A.3/1 </w:t>
            </w:r>
            <w:r w:rsidR="006957F3" w:rsidRPr="00481D2D">
              <w:rPr>
                <w:rFonts w:hint="eastAsia"/>
                <w:lang w:eastAsia="zh-CN"/>
              </w:rPr>
              <w:t xml:space="preserve">OR A.3/2A OR A.3/7 OR A.3A/81) </w:t>
            </w:r>
            <w:r w:rsidRPr="00481D2D">
              <w:t xml:space="preserve">THEN m </w:t>
            </w:r>
            <w:smartTag w:uri="urn:schemas-microsoft-com:office:smarttags" w:element="stockticker">
              <w:r w:rsidRPr="00481D2D">
                <w:t>ELSE</w:t>
              </w:r>
            </w:smartTag>
            <w:r w:rsidRPr="00481D2D">
              <w:t xml:space="preserve"> n/a - - the P-Access-Network-Info header extension and UE</w:t>
            </w:r>
            <w:r w:rsidR="006957F3" w:rsidRPr="00481D2D">
              <w:rPr>
                <w:rFonts w:hint="eastAsia"/>
                <w:lang w:eastAsia="zh-CN"/>
              </w:rPr>
              <w:t>, P-CSCF (IMS-</w:t>
            </w:r>
            <w:smartTag w:uri="urn:schemas-microsoft-com:office:smarttags" w:element="stockticker">
              <w:r w:rsidR="006957F3" w:rsidRPr="00481D2D">
                <w:rPr>
                  <w:rFonts w:hint="eastAsia"/>
                  <w:lang w:eastAsia="zh-CN"/>
                </w:rPr>
                <w:t>ALG</w:t>
              </w:r>
            </w:smartTag>
            <w:r w:rsidR="006957F3" w:rsidRPr="00481D2D">
              <w:rPr>
                <w:rFonts w:hint="eastAsia"/>
                <w:lang w:eastAsia="zh-CN"/>
              </w:rPr>
              <w:t xml:space="preserve">), AS or </w:t>
            </w:r>
            <w:smartTag w:uri="urn:schemas-microsoft-com:office:smarttags" w:element="stockticker">
              <w:r w:rsidR="006957F3" w:rsidRPr="00481D2D">
                <w:rPr>
                  <w:rFonts w:hint="eastAsia"/>
                  <w:lang w:eastAsia="zh-CN"/>
                </w:rPr>
                <w:t>MSC</w:t>
              </w:r>
            </w:smartTag>
            <w:r w:rsidR="006957F3" w:rsidRPr="00481D2D">
              <w:rPr>
                <w:rFonts w:hint="eastAsia"/>
                <w:lang w:eastAsia="zh-CN"/>
              </w:rPr>
              <w:t xml:space="preserve"> server enhanced for ICS</w:t>
            </w:r>
            <w:r w:rsidRPr="00481D2D">
              <w:t>.</w:t>
            </w:r>
          </w:p>
          <w:p w14:paraId="1354F348" w14:textId="77777777" w:rsidR="00897956" w:rsidRPr="00481D2D" w:rsidRDefault="00897956">
            <w:pPr>
              <w:pStyle w:val="TAN"/>
            </w:pPr>
            <w:r w:rsidRPr="00481D2D">
              <w:t>c11:</w:t>
            </w:r>
            <w:r w:rsidRPr="00481D2D">
              <w:tab/>
              <w:t xml:space="preserve">IF A.4/34 </w:t>
            </w:r>
            <w:smartTag w:uri="urn:schemas-microsoft-com:office:smarttags" w:element="stockticker">
              <w:r w:rsidRPr="00481D2D">
                <w:t>AND</w:t>
              </w:r>
            </w:smartTag>
            <w:r w:rsidRPr="00481D2D">
              <w:t xml:space="preserve"> (</w:t>
            </w:r>
            <w:r w:rsidR="006957F3" w:rsidRPr="00481D2D">
              <w:rPr>
                <w:rFonts w:hint="eastAsia"/>
                <w:lang w:eastAsia="zh-CN"/>
              </w:rPr>
              <w:t>A.3/2A OR</w:t>
            </w:r>
            <w:r w:rsidR="006957F3" w:rsidRPr="00481D2D">
              <w:t xml:space="preserve"> </w:t>
            </w:r>
            <w:r w:rsidR="006957F3" w:rsidRPr="00481D2D">
              <w:rPr>
                <w:rFonts w:hint="eastAsia"/>
                <w:lang w:eastAsia="zh-CN"/>
              </w:rPr>
              <w:t xml:space="preserve">A.3A/81 OR </w:t>
            </w:r>
            <w:r w:rsidRPr="00481D2D">
              <w:t>A.3/7A OR A.3/7D</w:t>
            </w:r>
            <w:r w:rsidR="00EB40B1" w:rsidRPr="00481D2D">
              <w:t xml:space="preserve"> OR A3A/84</w:t>
            </w:r>
            <w:r w:rsidRPr="00481D2D">
              <w:t xml:space="preserve">) THEN m </w:t>
            </w:r>
            <w:smartTag w:uri="urn:schemas-microsoft-com:office:smarttags" w:element="stockticker">
              <w:r w:rsidRPr="00481D2D">
                <w:t>ELSE</w:t>
              </w:r>
            </w:smartTag>
            <w:r w:rsidRPr="00481D2D">
              <w:t xml:space="preserve"> n/a - - the P-Access-Network-Info header extension and </w:t>
            </w:r>
            <w:r w:rsidR="006957F3" w:rsidRPr="00481D2D">
              <w:t>P-CSCF (IMS-</w:t>
            </w:r>
            <w:smartTag w:uri="urn:schemas-microsoft-com:office:smarttags" w:element="stockticker">
              <w:r w:rsidR="006957F3" w:rsidRPr="00481D2D">
                <w:t>ALG</w:t>
              </w:r>
            </w:smartTag>
            <w:r w:rsidR="006957F3" w:rsidRPr="00481D2D">
              <w:t>),</w:t>
            </w:r>
            <w:r w:rsidR="006957F3" w:rsidRPr="00481D2D">
              <w:rPr>
                <w:rFonts w:hint="eastAsia"/>
                <w:lang w:eastAsia="zh-CN"/>
              </w:rPr>
              <w:t xml:space="preserve"> </w:t>
            </w:r>
            <w:smartTag w:uri="urn:schemas-microsoft-com:office:smarttags" w:element="stockticker">
              <w:r w:rsidR="006957F3" w:rsidRPr="00481D2D">
                <w:t>MSC</w:t>
              </w:r>
            </w:smartTag>
            <w:r w:rsidR="006957F3" w:rsidRPr="00481D2D">
              <w:t xml:space="preserve"> server enhanced for ICS</w:t>
            </w:r>
            <w:r w:rsidR="006957F3" w:rsidRPr="00481D2D">
              <w:rPr>
                <w:rFonts w:hint="eastAsia"/>
                <w:lang w:eastAsia="zh-CN"/>
              </w:rPr>
              <w:t>,</w:t>
            </w:r>
            <w:r w:rsidR="006957F3" w:rsidRPr="00481D2D">
              <w:t xml:space="preserve"> </w:t>
            </w:r>
            <w:r w:rsidRPr="00481D2D">
              <w:t>AS acting as terminating UA</w:t>
            </w:r>
            <w:r w:rsidR="00EB40B1" w:rsidRPr="00481D2D">
              <w:t>,</w:t>
            </w:r>
            <w:r w:rsidRPr="00481D2D">
              <w:t xml:space="preserve"> AS acting as third-party call controller</w:t>
            </w:r>
            <w:r w:rsidR="00EB40B1" w:rsidRPr="00481D2D">
              <w:t xml:space="preserve"> or EATF</w:t>
            </w:r>
            <w:r w:rsidRPr="00481D2D">
              <w:t>.</w:t>
            </w:r>
          </w:p>
          <w:p w14:paraId="3D05C049" w14:textId="77777777" w:rsidR="00897956" w:rsidRPr="00481D2D" w:rsidRDefault="00897956">
            <w:pPr>
              <w:pStyle w:val="TAN"/>
            </w:pPr>
            <w:r w:rsidRPr="00481D2D">
              <w:t>c12:</w:t>
            </w:r>
            <w:r w:rsidRPr="00481D2D">
              <w:tab/>
              <w:t xml:space="preserve">IF A.4/36 THEN o </w:t>
            </w:r>
            <w:smartTag w:uri="urn:schemas-microsoft-com:office:smarttags" w:element="stockticker">
              <w:r w:rsidRPr="00481D2D">
                <w:t>ELSE</w:t>
              </w:r>
            </w:smartTag>
            <w:r w:rsidRPr="00481D2D">
              <w:t xml:space="preserve"> n/a - - the P-Charging-Vector header extension.</w:t>
            </w:r>
          </w:p>
          <w:p w14:paraId="20AE9407" w14:textId="77777777" w:rsidR="00897956" w:rsidRPr="00481D2D" w:rsidRDefault="00897956">
            <w:pPr>
              <w:pStyle w:val="TAN"/>
            </w:pPr>
            <w:r w:rsidRPr="00481D2D">
              <w:t>c13:</w:t>
            </w:r>
            <w:r w:rsidRPr="00481D2D">
              <w:tab/>
              <w:t xml:space="preserve">IF A.4/35 THEN o </w:t>
            </w:r>
            <w:smartTag w:uri="urn:schemas-microsoft-com:office:smarttags" w:element="stockticker">
              <w:r w:rsidRPr="00481D2D">
                <w:t>ELSE</w:t>
              </w:r>
            </w:smartTag>
            <w:r w:rsidRPr="00481D2D">
              <w:t xml:space="preserve"> n/a - - the P-Charging-Function-Addresses header extension.</w:t>
            </w:r>
          </w:p>
          <w:p w14:paraId="64718C69" w14:textId="77777777" w:rsidR="00897956" w:rsidRPr="00481D2D" w:rsidRDefault="00897956">
            <w:pPr>
              <w:pStyle w:val="TAN"/>
            </w:pPr>
            <w:r w:rsidRPr="00481D2D">
              <w:t>c14:</w:t>
            </w:r>
            <w:r w:rsidRPr="00481D2D">
              <w:tab/>
              <w:t xml:space="preserve">IF A.4/35 THEN m </w:t>
            </w:r>
            <w:smartTag w:uri="urn:schemas-microsoft-com:office:smarttags" w:element="stockticker">
              <w:r w:rsidRPr="00481D2D">
                <w:t>ELSE</w:t>
              </w:r>
            </w:smartTag>
            <w:r w:rsidRPr="00481D2D">
              <w:t xml:space="preserve"> n/a - - the P-Charging-Function-Addresses header extension.</w:t>
            </w:r>
          </w:p>
          <w:p w14:paraId="73247700" w14:textId="77777777" w:rsidR="00897956" w:rsidRPr="00481D2D" w:rsidRDefault="00897956">
            <w:pPr>
              <w:pStyle w:val="TAN"/>
            </w:pPr>
            <w:r w:rsidRPr="00481D2D">
              <w:t>c15:</w:t>
            </w:r>
            <w:r w:rsidRPr="00481D2D">
              <w:tab/>
              <w:t xml:space="preserve">IF A.4/40 THEN o </w:t>
            </w:r>
            <w:smartTag w:uri="urn:schemas-microsoft-com:office:smarttags" w:element="stockticker">
              <w:r w:rsidRPr="00481D2D">
                <w:t>ELSE</w:t>
              </w:r>
            </w:smartTag>
            <w:r w:rsidRPr="00481D2D">
              <w:t xml:space="preserve"> n/a - - caller preferences for the session initiation protocol.</w:t>
            </w:r>
          </w:p>
          <w:p w14:paraId="58F6398D" w14:textId="77777777" w:rsidR="00897956" w:rsidRPr="00481D2D" w:rsidRDefault="00897956">
            <w:pPr>
              <w:pStyle w:val="TAN"/>
            </w:pPr>
            <w:r w:rsidRPr="00481D2D">
              <w:t>c16:</w:t>
            </w:r>
            <w:r w:rsidRPr="00481D2D">
              <w:tab/>
              <w:t xml:space="preserve">IF A.4/43 THEN m </w:t>
            </w:r>
            <w:smartTag w:uri="urn:schemas-microsoft-com:office:smarttags" w:element="stockticker">
              <w:r w:rsidRPr="00481D2D">
                <w:t>ELSE</w:t>
              </w:r>
            </w:smartTag>
            <w:r w:rsidRPr="00481D2D">
              <w:t xml:space="preserve"> n/a - - the SIP Referred-By mechanism.</w:t>
            </w:r>
          </w:p>
          <w:p w14:paraId="790ACE7B" w14:textId="77777777" w:rsidR="00897956" w:rsidRPr="00481D2D" w:rsidRDefault="00897956">
            <w:pPr>
              <w:pStyle w:val="TAN"/>
            </w:pPr>
            <w:r w:rsidRPr="00481D2D">
              <w:t>c17:</w:t>
            </w:r>
            <w:r w:rsidRPr="00481D2D">
              <w:tab/>
              <w:t xml:space="preserve">IF A.4/43 THEN o </w:t>
            </w:r>
            <w:smartTag w:uri="urn:schemas-microsoft-com:office:smarttags" w:element="stockticker">
              <w:r w:rsidRPr="00481D2D">
                <w:t>ELSE</w:t>
              </w:r>
            </w:smartTag>
            <w:r w:rsidRPr="00481D2D">
              <w:t xml:space="preserve"> n/a - - the SIP Referred-By mechanism.</w:t>
            </w:r>
          </w:p>
          <w:p w14:paraId="2EA032FB" w14:textId="77777777" w:rsidR="001F5150" w:rsidRPr="00481D2D" w:rsidRDefault="00897956" w:rsidP="001F5150">
            <w:pPr>
              <w:pStyle w:val="TAN"/>
            </w:pPr>
            <w:r w:rsidRPr="00481D2D">
              <w:t>c18:</w:t>
            </w:r>
            <w:r w:rsidRPr="00481D2D">
              <w:tab/>
              <w:t xml:space="preserve">IF A.4/40 THEN m </w:t>
            </w:r>
            <w:smartTag w:uri="urn:schemas-microsoft-com:office:smarttags" w:element="stockticker">
              <w:r w:rsidRPr="00481D2D">
                <w:t>ELSE</w:t>
              </w:r>
            </w:smartTag>
            <w:r w:rsidRPr="00481D2D">
              <w:t xml:space="preserve"> n/a - - caller preferences for the session initiation protocol.</w:t>
            </w:r>
          </w:p>
          <w:p w14:paraId="52D0890B" w14:textId="77777777" w:rsidR="00755651" w:rsidRPr="00481D2D" w:rsidRDefault="00755651" w:rsidP="00755651">
            <w:pPr>
              <w:pStyle w:val="TAN"/>
              <w:rPr>
                <w:rFonts w:eastAsia="SimSun"/>
                <w:lang w:eastAsia="zh-CN"/>
              </w:rPr>
            </w:pPr>
            <w:r w:rsidRPr="00481D2D">
              <w:rPr>
                <w:szCs w:val="24"/>
              </w:rPr>
              <w:t>c21:</w:t>
            </w:r>
            <w:r w:rsidRPr="00481D2D">
              <w:rPr>
                <w:szCs w:val="24"/>
              </w:rPr>
              <w:tab/>
            </w:r>
            <w:r w:rsidRPr="00481D2D">
              <w:t xml:space="preserve">IF A.4/71 </w:t>
            </w:r>
            <w:smartTag w:uri="urn:schemas-microsoft-com:office:smarttags" w:element="stockticker">
              <w:r w:rsidRPr="00481D2D">
                <w:t>AND</w:t>
              </w:r>
            </w:smartTag>
            <w:r w:rsidRPr="00481D2D">
              <w:t xml:space="preserve"> (A.3/9B OR A.3/9C</w:t>
            </w:r>
            <w:r w:rsidR="00EB2098" w:rsidRPr="00481D2D">
              <w:t xml:space="preserve"> OR A.3/13B OR A.3/13C</w:t>
            </w:r>
            <w:r w:rsidRPr="00481D2D">
              <w:t xml:space="preserve">) THEN m </w:t>
            </w:r>
            <w:smartTag w:uri="urn:schemas-microsoft-com:office:smarttags" w:element="stockticker">
              <w:r w:rsidRPr="00481D2D">
                <w:t>ELSE</w:t>
              </w:r>
            </w:smartTag>
            <w:r w:rsidRPr="00481D2D">
              <w:t xml:space="preserve"> </w:t>
            </w:r>
            <w:r w:rsidR="002D6C77" w:rsidRPr="00481D2D">
              <w:rPr>
                <w:rFonts w:eastAsia="SimSun"/>
                <w:lang w:eastAsia="zh-CN"/>
              </w:rPr>
              <w:t xml:space="preserve">IF A.3/1 </w:t>
            </w:r>
            <w:smartTag w:uri="urn:schemas-microsoft-com:office:smarttags" w:element="stockticker">
              <w:r w:rsidR="002D6C77" w:rsidRPr="00481D2D">
                <w:rPr>
                  <w:rFonts w:eastAsia="SimSun"/>
                  <w:lang w:eastAsia="zh-CN"/>
                </w:rPr>
                <w:t>AND</w:t>
              </w:r>
            </w:smartTag>
            <w:r w:rsidR="002D6C77" w:rsidRPr="00481D2D">
              <w:rPr>
                <w:rFonts w:eastAsia="SimSun"/>
                <w:lang w:eastAsia="zh-CN"/>
              </w:rPr>
              <w:t xml:space="preserve"> NOT A.3C/1 THEN n/a </w:t>
            </w:r>
            <w:smartTag w:uri="urn:schemas-microsoft-com:office:smarttags" w:element="stockticker">
              <w:r w:rsidR="002D6C77" w:rsidRPr="00481D2D">
                <w:rPr>
                  <w:rFonts w:eastAsia="SimSun"/>
                  <w:lang w:eastAsia="zh-CN"/>
                </w:rPr>
                <w:t>ELSE</w:t>
              </w:r>
            </w:smartTag>
            <w:r w:rsidR="002D6C77" w:rsidRPr="00481D2D">
              <w:rPr>
                <w:rFonts w:eastAsia="SimSun"/>
                <w:lang w:eastAsia="zh-CN"/>
              </w:rPr>
              <w:t xml:space="preserve"> o</w:t>
            </w:r>
            <w:r w:rsidRPr="00481D2D">
              <w:t xml:space="preserve"> - - </w:t>
            </w:r>
            <w:r w:rsidRPr="00481D2D">
              <w:rPr>
                <w:rFonts w:eastAsia="SimSun"/>
                <w:lang w:eastAsia="zh-CN"/>
              </w:rPr>
              <w:t xml:space="preserve">addressing an amplification vulnerability in session initiation protocol forking proxies, </w:t>
            </w:r>
            <w:r w:rsidRPr="00481D2D">
              <w:t>IBCF (IMS-</w:t>
            </w:r>
            <w:smartTag w:uri="urn:schemas-microsoft-com:office:smarttags" w:element="stockticker">
              <w:r w:rsidRPr="00481D2D">
                <w:t>ALG</w:t>
              </w:r>
            </w:smartTag>
            <w:r w:rsidRPr="00481D2D">
              <w:t>), IBCF (Screening of SIP signalling)</w:t>
            </w:r>
            <w:r w:rsidR="00EB2098" w:rsidRPr="00481D2D">
              <w:t>, ISC gateway function (IMS-</w:t>
            </w:r>
            <w:smartTag w:uri="urn:schemas-microsoft-com:office:smarttags" w:element="stockticker">
              <w:r w:rsidR="00EB2098" w:rsidRPr="00481D2D">
                <w:t>ALG</w:t>
              </w:r>
            </w:smartTag>
            <w:r w:rsidR="00EB2098" w:rsidRPr="00481D2D">
              <w:t>), ISC gateway function (Screening of SIP signalling)</w:t>
            </w:r>
            <w:r w:rsidR="002D6C77" w:rsidRPr="00481D2D">
              <w:t xml:space="preserve">, </w:t>
            </w:r>
            <w:r w:rsidR="002D6C77" w:rsidRPr="00481D2D">
              <w:rPr>
                <w:rFonts w:eastAsia="SimSun"/>
                <w:lang w:eastAsia="zh-CN"/>
              </w:rPr>
              <w:t xml:space="preserve">UE, </w:t>
            </w:r>
            <w:r w:rsidR="002D6C77" w:rsidRPr="00481D2D">
              <w:t>UE performing the functions of an external attached network</w:t>
            </w:r>
            <w:r w:rsidRPr="00481D2D">
              <w:rPr>
                <w:rFonts w:eastAsia="SimSun"/>
                <w:lang w:eastAsia="zh-CN"/>
              </w:rPr>
              <w:t>.</w:t>
            </w:r>
          </w:p>
          <w:p w14:paraId="25265E3D" w14:textId="77777777" w:rsidR="00755651" w:rsidRPr="00481D2D" w:rsidRDefault="00755651" w:rsidP="00755651">
            <w:pPr>
              <w:pStyle w:val="TAN"/>
              <w:rPr>
                <w:rFonts w:eastAsia="SimSun"/>
                <w:lang w:eastAsia="zh-CN"/>
              </w:rPr>
            </w:pPr>
            <w:r w:rsidRPr="00481D2D">
              <w:rPr>
                <w:rFonts w:eastAsia="SimSun"/>
                <w:lang w:eastAsia="zh-CN"/>
              </w:rPr>
              <w:t>c22:</w:t>
            </w:r>
            <w:r w:rsidRPr="00481D2D">
              <w:rPr>
                <w:rFonts w:eastAsia="SimSun"/>
                <w:lang w:eastAsia="zh-CN"/>
              </w:rPr>
              <w:tab/>
              <w:t xml:space="preserve">IF A.4/7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addressing an amplification vulnerability in session initiation protocol forking proxies.</w:t>
            </w:r>
          </w:p>
          <w:p w14:paraId="4BFA0B92" w14:textId="77777777" w:rsidR="00897956" w:rsidRPr="00481D2D" w:rsidRDefault="00546923" w:rsidP="00546923">
            <w:pPr>
              <w:pStyle w:val="TAN"/>
              <w:rPr>
                <w:szCs w:val="24"/>
              </w:rPr>
            </w:pPr>
            <w:r w:rsidRPr="00481D2D">
              <w:rPr>
                <w:rFonts w:eastAsia="MS Mincho"/>
              </w:rPr>
              <w:t>c33:</w:t>
            </w:r>
            <w:r w:rsidRPr="00481D2D">
              <w:rPr>
                <w:rFonts w:eastAsia="MS Mincho"/>
              </w:rPr>
              <w:tab/>
              <w:t xml:space="preserve">IF A.4/70 THEN m </w:t>
            </w:r>
            <w:smartTag w:uri="urn:schemas-microsoft-com:office:smarttags" w:element="stockticker">
              <w:r w:rsidRPr="00481D2D">
                <w:rPr>
                  <w:rFonts w:eastAsia="MS Mincho"/>
                </w:rPr>
                <w:t>ELSE</w:t>
              </w:r>
            </w:smartTag>
            <w:r w:rsidRPr="00481D2D">
              <w:rPr>
                <w:rFonts w:eastAsia="MS Mincho"/>
              </w:rPr>
              <w:t xml:space="preserve"> n/a - - </w:t>
            </w:r>
            <w:r w:rsidRPr="00481D2D">
              <w:t xml:space="preserve">communications resource priority for </w:t>
            </w:r>
            <w:r w:rsidRPr="00481D2D">
              <w:rPr>
                <w:szCs w:val="24"/>
              </w:rPr>
              <w:t>the session initiation protocol.</w:t>
            </w:r>
          </w:p>
          <w:p w14:paraId="529ACFD5" w14:textId="77777777" w:rsidR="00A0769C" w:rsidRPr="00481D2D" w:rsidRDefault="002D6C77" w:rsidP="00A0769C">
            <w:pPr>
              <w:pStyle w:val="TAN"/>
            </w:pPr>
            <w:r w:rsidRPr="00481D2D">
              <w:rPr>
                <w:rFonts w:eastAsia="SimSun"/>
                <w:lang w:eastAsia="zh-CN"/>
              </w:rPr>
              <w:t>c34:</w:t>
            </w:r>
            <w:r w:rsidRPr="00481D2D">
              <w:rPr>
                <w:rFonts w:eastAsia="SimSun"/>
                <w:lang w:eastAsia="zh-CN"/>
              </w:rPr>
              <w:tab/>
              <w:t xml:space="preserve">IF A.3/1 </w:t>
            </w:r>
            <w:smartTag w:uri="urn:schemas-microsoft-com:office:smarttags" w:element="stockticker">
              <w:r w:rsidRPr="00481D2D">
                <w:rPr>
                  <w:rFonts w:eastAsia="SimSun"/>
                  <w:lang w:eastAsia="zh-CN"/>
                </w:rPr>
                <w:t>AND</w:t>
              </w:r>
            </w:smartTag>
            <w:r w:rsidRPr="00481D2D">
              <w:rPr>
                <w:rFonts w:eastAsia="SimSun"/>
                <w:lang w:eastAsia="zh-CN"/>
              </w:rPr>
              <w:t xml:space="preserve"> NOT A.3C/1 THEN n/a </w:t>
            </w:r>
            <w:smartTag w:uri="urn:schemas-microsoft-com:office:smarttags" w:element="stockticker">
              <w:r w:rsidRPr="00481D2D">
                <w:rPr>
                  <w:rFonts w:eastAsia="SimSun"/>
                  <w:lang w:eastAsia="zh-CN"/>
                </w:rPr>
                <w:t>ELSE</w:t>
              </w:r>
            </w:smartTag>
            <w:r w:rsidRPr="00481D2D">
              <w:rPr>
                <w:rFonts w:eastAsia="SimSun"/>
                <w:lang w:eastAsia="zh-CN"/>
              </w:rPr>
              <w:t xml:space="preserve"> o - - UE, </w:t>
            </w:r>
            <w:r w:rsidRPr="00481D2D">
              <w:t>UE performing the functions of an external attached network.</w:t>
            </w:r>
          </w:p>
          <w:p w14:paraId="1823F885" w14:textId="77777777" w:rsidR="00047EC0" w:rsidRPr="00481D2D" w:rsidRDefault="00A0769C" w:rsidP="00047EC0">
            <w:pPr>
              <w:pStyle w:val="TAN"/>
            </w:pPr>
            <w:r w:rsidRPr="00481D2D">
              <w:t>c35:</w:t>
            </w:r>
            <w:r w:rsidRPr="00481D2D">
              <w:tab/>
              <w:t xml:space="preserve">IF A.4/13 THEN m </w:t>
            </w:r>
            <w:smartTag w:uri="urn:schemas-microsoft-com:office:smarttags" w:element="stockticker">
              <w:r w:rsidRPr="00481D2D">
                <w:t>ELSE</w:t>
              </w:r>
            </w:smartTag>
            <w:r w:rsidRPr="00481D2D">
              <w:t xml:space="preserve"> IF A.4/13A THEN m </w:t>
            </w:r>
            <w:smartTag w:uri="urn:schemas-microsoft-com:office:smarttags" w:element="stockticker">
              <w:r w:rsidRPr="00481D2D">
                <w:t>ELSE</w:t>
              </w:r>
            </w:smartTag>
            <w:r w:rsidRPr="00481D2D">
              <w:t xml:space="preserve"> n/a - - SIP INFO method and package framework, legacy INFO usage.</w:t>
            </w:r>
          </w:p>
          <w:p w14:paraId="3701CD80" w14:textId="77777777" w:rsidR="002D6C77" w:rsidRPr="00481D2D" w:rsidRDefault="00047EC0" w:rsidP="00047EC0">
            <w:pPr>
              <w:pStyle w:val="TAN"/>
              <w:rPr>
                <w:rFonts w:eastAsia="SimSun"/>
                <w:lang w:eastAsia="zh-CN"/>
              </w:rPr>
            </w:pPr>
            <w:r w:rsidRPr="00481D2D">
              <w:rPr>
                <w:rFonts w:eastAsia="SimSun"/>
                <w:lang w:eastAsia="zh-CN"/>
              </w:rPr>
              <w:t>c36:</w:t>
            </w:r>
            <w:r w:rsidRPr="00481D2D">
              <w:rPr>
                <w:rFonts w:eastAsia="SimSun"/>
                <w:lang w:eastAsia="zh-CN"/>
              </w:rPr>
              <w:tab/>
              <w:t xml:space="preserve">IF A.4/9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the Session-ID header</w:t>
            </w:r>
            <w:r w:rsidRPr="00481D2D">
              <w:rPr>
                <w:rFonts w:eastAsia="SimSun"/>
                <w:lang w:eastAsia="zh-CN"/>
              </w:rPr>
              <w:t>.</w:t>
            </w:r>
          </w:p>
          <w:p w14:paraId="5B357067" w14:textId="77777777" w:rsidR="002C1550" w:rsidRPr="00481D2D" w:rsidRDefault="004D17B9" w:rsidP="002C1550">
            <w:pPr>
              <w:pStyle w:val="TAN"/>
            </w:pPr>
            <w:r w:rsidRPr="00481D2D">
              <w:t>c37:</w:t>
            </w:r>
            <w:r w:rsidRPr="00481D2D">
              <w:tab/>
              <w:t xml:space="preserve">IF A.4/111 THEN m </w:t>
            </w:r>
            <w:smartTag w:uri="urn:schemas-microsoft-com:office:smarttags" w:element="stockticker">
              <w:r w:rsidRPr="00481D2D">
                <w:t>ELSE</w:t>
              </w:r>
            </w:smartTag>
            <w:r w:rsidRPr="00481D2D">
              <w:t xml:space="preserve"> n/a - - the Relayed-Charge header </w:t>
            </w:r>
            <w:r w:rsidR="00AE532C" w:rsidRPr="00481D2D">
              <w:t xml:space="preserve">field </w:t>
            </w:r>
            <w:r w:rsidRPr="00481D2D">
              <w:t>extension.</w:t>
            </w:r>
          </w:p>
          <w:p w14:paraId="2C261582" w14:textId="77777777" w:rsidR="00B10D0C" w:rsidRPr="00481D2D" w:rsidRDefault="002C1550" w:rsidP="00B10D0C">
            <w:pPr>
              <w:pStyle w:val="TAN"/>
            </w:pPr>
            <w:r w:rsidRPr="00481D2D">
              <w:t>c38</w:t>
            </w:r>
            <w:r w:rsidRPr="00481D2D">
              <w:tab/>
              <w:t xml:space="preserve">IF A.4/112 THEN o </w:t>
            </w:r>
            <w:smartTag w:uri="urn:schemas-microsoft-com:office:smarttags" w:element="stockticker">
              <w:r w:rsidRPr="00481D2D">
                <w:t>ELSE</w:t>
              </w:r>
            </w:smartTag>
            <w:r w:rsidRPr="00481D2D">
              <w:t xml:space="preserve"> n/a - - resource sharing.</w:t>
            </w:r>
          </w:p>
          <w:p w14:paraId="4C13D9E4" w14:textId="77777777" w:rsidR="004D17B9" w:rsidRPr="00481D2D" w:rsidRDefault="00B10D0C" w:rsidP="00B10D0C">
            <w:pPr>
              <w:pStyle w:val="TAN"/>
            </w:pPr>
            <w:r w:rsidRPr="00481D2D">
              <w:t>c39:</w:t>
            </w:r>
            <w:r w:rsidRPr="00481D2D">
              <w:tab/>
              <w:t xml:space="preserve">IF A.4/66 THEN m </w:t>
            </w:r>
            <w:smartTag w:uri="urn:schemas-microsoft-com:office:smarttags" w:element="stockticker">
              <w:r w:rsidRPr="00481D2D">
                <w:t>ELSE</w:t>
              </w:r>
            </w:smartTag>
            <w:r w:rsidRPr="00481D2D">
              <w:t xml:space="preserve"> n/a - - The SIP P-Early-Media private header extension for authorization of early media.</w:t>
            </w:r>
          </w:p>
          <w:p w14:paraId="309AEC7A" w14:textId="77777777" w:rsidR="000E3552" w:rsidRPr="00481D2D" w:rsidRDefault="000E3552" w:rsidP="00B10D0C">
            <w:pPr>
              <w:pStyle w:val="TAN"/>
            </w:pPr>
            <w:r w:rsidRPr="00481D2D">
              <w:t>c</w:t>
            </w:r>
            <w:r w:rsidRPr="00481D2D">
              <w:rPr>
                <w:rFonts w:eastAsia="SimSun"/>
                <w:lang w:eastAsia="zh-CN"/>
              </w:rPr>
              <w:t>4</w:t>
            </w:r>
            <w:r w:rsidRPr="00481D2D">
              <w:t>0:</w:t>
            </w:r>
            <w:r w:rsidRPr="00481D2D">
              <w:tab/>
              <w:t>IF A.4/36 THEN m ELSE n/a - - the P-Charging-Vector header extension.</w:t>
            </w:r>
          </w:p>
          <w:p w14:paraId="426EC655" w14:textId="77777777" w:rsidR="0046260E" w:rsidRPr="00481D2D" w:rsidRDefault="0046260E" w:rsidP="0046260E">
            <w:pPr>
              <w:pStyle w:val="TAN"/>
            </w:pPr>
            <w:r w:rsidRPr="00481D2D">
              <w:t>c41:</w:t>
            </w:r>
            <w:r w:rsidRPr="00481D2D">
              <w:tab/>
              <w:t xml:space="preserve">IF A.4/113 AND </w:t>
            </w:r>
            <w:r w:rsidRPr="00481D2D">
              <w:rPr>
                <w:rFonts w:hint="eastAsia"/>
                <w:lang w:eastAsia="zh-CN"/>
              </w:rPr>
              <w:t>(</w:t>
            </w:r>
            <w:r w:rsidRPr="00481D2D">
              <w:t xml:space="preserve">A.3/1 </w:t>
            </w:r>
            <w:r w:rsidRPr="00481D2D">
              <w:rPr>
                <w:rFonts w:hint="eastAsia"/>
                <w:lang w:eastAsia="zh-CN"/>
              </w:rPr>
              <w:t xml:space="preserve">OR A.3/2A OR A.3/7) </w:t>
            </w:r>
            <w:r w:rsidRPr="00481D2D">
              <w:t xml:space="preserve">THEN m ELSE n/a - - the </w:t>
            </w:r>
            <w:r w:rsidRPr="00481D2D">
              <w:rPr>
                <w:lang w:eastAsia="zh-CN"/>
              </w:rPr>
              <w:t>Cellular-Network-Info</w:t>
            </w:r>
            <w:r w:rsidRPr="00481D2D">
              <w:t xml:space="preserve"> header extension and UE</w:t>
            </w:r>
            <w:r w:rsidRPr="00481D2D">
              <w:rPr>
                <w:rFonts w:hint="eastAsia"/>
                <w:lang w:eastAsia="zh-CN"/>
              </w:rPr>
              <w:t>, P-CSCF (IMS-ALG)</w:t>
            </w:r>
            <w:r w:rsidRPr="00481D2D">
              <w:rPr>
                <w:lang w:eastAsia="zh-CN"/>
              </w:rPr>
              <w:t xml:space="preserve"> or</w:t>
            </w:r>
            <w:r w:rsidRPr="00481D2D">
              <w:rPr>
                <w:rFonts w:hint="eastAsia"/>
                <w:lang w:eastAsia="zh-CN"/>
              </w:rPr>
              <w:t xml:space="preserve"> AS</w:t>
            </w:r>
            <w:r w:rsidRPr="00481D2D">
              <w:t>.</w:t>
            </w:r>
          </w:p>
          <w:p w14:paraId="2EBB85B2" w14:textId="77777777" w:rsidR="00EB430B" w:rsidRPr="00481D2D" w:rsidRDefault="0046260E" w:rsidP="00EB430B">
            <w:pPr>
              <w:pStyle w:val="TAN"/>
            </w:pPr>
            <w:r w:rsidRPr="00481D2D">
              <w:t>c42:</w:t>
            </w:r>
            <w:r w:rsidRPr="00481D2D">
              <w:tab/>
              <w:t>IF A.4/113 AND (</w:t>
            </w:r>
            <w:r w:rsidRPr="00481D2D">
              <w:rPr>
                <w:rFonts w:hint="eastAsia"/>
                <w:lang w:eastAsia="zh-CN"/>
              </w:rPr>
              <w:t xml:space="preserve">A.3/2A OR </w:t>
            </w:r>
            <w:r w:rsidRPr="00481D2D">
              <w:t xml:space="preserve">A.3/7A OR A.3/7D OR A3A/84) THEN m ELSE n/a - - the </w:t>
            </w:r>
            <w:r w:rsidRPr="00481D2D">
              <w:rPr>
                <w:lang w:eastAsia="zh-CN"/>
              </w:rPr>
              <w:t>Cellular-Network-Info</w:t>
            </w:r>
            <w:r w:rsidRPr="00481D2D">
              <w:t xml:space="preserve"> header extension and P-CSCF (IMS-ALG),</w:t>
            </w:r>
            <w:r w:rsidRPr="00481D2D">
              <w:rPr>
                <w:rFonts w:hint="eastAsia"/>
                <w:lang w:eastAsia="zh-CN"/>
              </w:rPr>
              <w:t xml:space="preserve"> </w:t>
            </w:r>
            <w:r w:rsidRPr="00481D2D">
              <w:t>AS acting as terminating UA or AS acting as third-party call controller or EATF.</w:t>
            </w:r>
          </w:p>
          <w:p w14:paraId="6B04B6D5" w14:textId="77777777" w:rsidR="00EC061A" w:rsidRPr="00481D2D" w:rsidRDefault="00EB430B" w:rsidP="00EC061A">
            <w:pPr>
              <w:pStyle w:val="TAN"/>
            </w:pPr>
            <w:r w:rsidRPr="00481D2D">
              <w:t>c43:</w:t>
            </w:r>
            <w:r w:rsidRPr="00481D2D">
              <w:tab/>
              <w:t xml:space="preserve">IF A.4/114 THEN o </w:t>
            </w:r>
            <w:smartTag w:uri="urn:schemas-microsoft-com:office:smarttags" w:element="stockticker">
              <w:r w:rsidRPr="00481D2D">
                <w:t>ELSE</w:t>
              </w:r>
            </w:smartTag>
            <w:r w:rsidRPr="00481D2D">
              <w:t xml:space="preserve"> n/a - - priority sharing.</w:t>
            </w:r>
          </w:p>
          <w:p w14:paraId="2EE6F9EC" w14:textId="77777777" w:rsidR="00EC061A" w:rsidRPr="00481D2D" w:rsidRDefault="00EC061A" w:rsidP="00EC061A">
            <w:pPr>
              <w:pStyle w:val="TAN"/>
            </w:pPr>
            <w:r w:rsidRPr="00481D2D">
              <w:rPr>
                <w:lang w:eastAsia="ja-JP"/>
              </w:rPr>
              <w:t>c44:</w:t>
            </w:r>
            <w:r w:rsidRPr="00481D2D">
              <w:rPr>
                <w:lang w:eastAsia="ja-JP"/>
              </w:rPr>
              <w:tab/>
            </w:r>
            <w:r w:rsidRPr="00481D2D">
              <w:t xml:space="preserve">IF A.4/119 THEN o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p w14:paraId="6E0EA5FA" w14:textId="77777777" w:rsidR="00EB430B" w:rsidRPr="00481D2D" w:rsidRDefault="00EC061A" w:rsidP="00EC061A">
            <w:pPr>
              <w:pStyle w:val="TAN"/>
            </w:pPr>
            <w:r w:rsidRPr="00481D2D">
              <w:rPr>
                <w:lang w:eastAsia="ja-JP"/>
              </w:rPr>
              <w:t>c45:</w:t>
            </w:r>
            <w:r w:rsidRPr="00481D2D">
              <w:rPr>
                <w:lang w:eastAsia="ja-JP"/>
              </w:rPr>
              <w:tab/>
            </w:r>
            <w:r w:rsidRPr="00481D2D">
              <w:t xml:space="preserve">IF A.4/119 THEN m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tc>
      </w:tr>
    </w:tbl>
    <w:p w14:paraId="4D3B2D10" w14:textId="77777777" w:rsidR="00897956" w:rsidRPr="00481D2D" w:rsidRDefault="00897956"/>
    <w:p w14:paraId="723CA05E" w14:textId="77777777" w:rsidR="00897956" w:rsidRPr="00481D2D" w:rsidRDefault="00897956">
      <w:pPr>
        <w:keepNext/>
        <w:keepLines/>
      </w:pPr>
      <w:r w:rsidRPr="00481D2D">
        <w:t>Prerequisite A.5/14 - - PRACK request</w:t>
      </w:r>
    </w:p>
    <w:p w14:paraId="1AE12306" w14:textId="77777777" w:rsidR="00897956" w:rsidRPr="00481D2D" w:rsidRDefault="00897956">
      <w:pPr>
        <w:pStyle w:val="TH"/>
      </w:pPr>
      <w:r w:rsidRPr="00481D2D">
        <w:t>Table A.92: Supported message bodies within the PRACK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7E82C7FB" w14:textId="77777777">
        <w:trPr>
          <w:cantSplit/>
        </w:trPr>
        <w:tc>
          <w:tcPr>
            <w:tcW w:w="851" w:type="dxa"/>
            <w:vMerge w:val="restart"/>
          </w:tcPr>
          <w:p w14:paraId="4A094DCF" w14:textId="77777777" w:rsidR="00897956" w:rsidRPr="00481D2D" w:rsidRDefault="00897956">
            <w:pPr>
              <w:pStyle w:val="TAH"/>
            </w:pPr>
            <w:r w:rsidRPr="00481D2D">
              <w:t>Item</w:t>
            </w:r>
          </w:p>
        </w:tc>
        <w:tc>
          <w:tcPr>
            <w:tcW w:w="2665" w:type="dxa"/>
            <w:vMerge w:val="restart"/>
          </w:tcPr>
          <w:p w14:paraId="61FAD39E" w14:textId="77777777" w:rsidR="00897956" w:rsidRPr="00481D2D" w:rsidRDefault="00897956">
            <w:pPr>
              <w:pStyle w:val="TAH"/>
            </w:pPr>
            <w:r w:rsidRPr="00481D2D">
              <w:t>Header</w:t>
            </w:r>
          </w:p>
        </w:tc>
        <w:tc>
          <w:tcPr>
            <w:tcW w:w="3063" w:type="dxa"/>
            <w:gridSpan w:val="3"/>
          </w:tcPr>
          <w:p w14:paraId="6E9530EF" w14:textId="77777777" w:rsidR="00897956" w:rsidRPr="00481D2D" w:rsidRDefault="00897956">
            <w:pPr>
              <w:pStyle w:val="TAH"/>
            </w:pPr>
            <w:r w:rsidRPr="00481D2D">
              <w:t>Sending</w:t>
            </w:r>
          </w:p>
        </w:tc>
        <w:tc>
          <w:tcPr>
            <w:tcW w:w="3063" w:type="dxa"/>
            <w:gridSpan w:val="3"/>
          </w:tcPr>
          <w:p w14:paraId="6C83272D" w14:textId="77777777" w:rsidR="00897956" w:rsidRPr="00481D2D" w:rsidRDefault="00897956">
            <w:pPr>
              <w:pStyle w:val="TAH"/>
              <w:rPr>
                <w:b w:val="0"/>
              </w:rPr>
            </w:pPr>
            <w:r w:rsidRPr="00481D2D">
              <w:t>Receiving</w:t>
            </w:r>
          </w:p>
        </w:tc>
      </w:tr>
      <w:tr w:rsidR="00897956" w:rsidRPr="00481D2D" w14:paraId="64609490" w14:textId="77777777">
        <w:trPr>
          <w:cantSplit/>
        </w:trPr>
        <w:tc>
          <w:tcPr>
            <w:tcW w:w="851" w:type="dxa"/>
            <w:vMerge/>
          </w:tcPr>
          <w:p w14:paraId="7A3ED1E7" w14:textId="77777777" w:rsidR="00897956" w:rsidRPr="00481D2D" w:rsidRDefault="00897956">
            <w:pPr>
              <w:pStyle w:val="TAH"/>
            </w:pPr>
          </w:p>
        </w:tc>
        <w:tc>
          <w:tcPr>
            <w:tcW w:w="2665" w:type="dxa"/>
            <w:vMerge/>
          </w:tcPr>
          <w:p w14:paraId="57079682" w14:textId="77777777" w:rsidR="00897956" w:rsidRPr="00481D2D" w:rsidRDefault="00897956">
            <w:pPr>
              <w:pStyle w:val="TAH"/>
            </w:pPr>
          </w:p>
        </w:tc>
        <w:tc>
          <w:tcPr>
            <w:tcW w:w="1021" w:type="dxa"/>
          </w:tcPr>
          <w:p w14:paraId="5925E25A" w14:textId="77777777" w:rsidR="00897956" w:rsidRPr="00481D2D" w:rsidRDefault="00897956">
            <w:pPr>
              <w:pStyle w:val="TAH"/>
            </w:pPr>
            <w:r w:rsidRPr="00481D2D">
              <w:t>Ref.</w:t>
            </w:r>
          </w:p>
        </w:tc>
        <w:tc>
          <w:tcPr>
            <w:tcW w:w="1021" w:type="dxa"/>
          </w:tcPr>
          <w:p w14:paraId="1D696A78" w14:textId="77777777" w:rsidR="00897956" w:rsidRPr="00481D2D" w:rsidRDefault="00897956">
            <w:pPr>
              <w:pStyle w:val="TAH"/>
            </w:pPr>
            <w:r w:rsidRPr="00481D2D">
              <w:t>RFC status</w:t>
            </w:r>
          </w:p>
        </w:tc>
        <w:tc>
          <w:tcPr>
            <w:tcW w:w="1021" w:type="dxa"/>
          </w:tcPr>
          <w:p w14:paraId="702633EA" w14:textId="77777777" w:rsidR="00897956" w:rsidRPr="00481D2D" w:rsidRDefault="00897956">
            <w:pPr>
              <w:pStyle w:val="TAH"/>
            </w:pPr>
            <w:r w:rsidRPr="00481D2D">
              <w:t>Profile status</w:t>
            </w:r>
          </w:p>
        </w:tc>
        <w:tc>
          <w:tcPr>
            <w:tcW w:w="1021" w:type="dxa"/>
          </w:tcPr>
          <w:p w14:paraId="04A28C4D" w14:textId="77777777" w:rsidR="00897956" w:rsidRPr="00481D2D" w:rsidRDefault="00897956">
            <w:pPr>
              <w:pStyle w:val="TAH"/>
            </w:pPr>
            <w:r w:rsidRPr="00481D2D">
              <w:t>Ref.</w:t>
            </w:r>
          </w:p>
        </w:tc>
        <w:tc>
          <w:tcPr>
            <w:tcW w:w="1021" w:type="dxa"/>
          </w:tcPr>
          <w:p w14:paraId="6AED15D9" w14:textId="77777777" w:rsidR="00897956" w:rsidRPr="00481D2D" w:rsidRDefault="00897956">
            <w:pPr>
              <w:pStyle w:val="TAH"/>
            </w:pPr>
            <w:r w:rsidRPr="00481D2D">
              <w:t>RFC status</w:t>
            </w:r>
          </w:p>
        </w:tc>
        <w:tc>
          <w:tcPr>
            <w:tcW w:w="1021" w:type="dxa"/>
          </w:tcPr>
          <w:p w14:paraId="246C28A9" w14:textId="77777777" w:rsidR="00897956" w:rsidRPr="00481D2D" w:rsidRDefault="00897956">
            <w:pPr>
              <w:pStyle w:val="TAH"/>
            </w:pPr>
            <w:r w:rsidRPr="00481D2D">
              <w:t>Profile status</w:t>
            </w:r>
          </w:p>
        </w:tc>
      </w:tr>
      <w:tr w:rsidR="00897956" w:rsidRPr="00481D2D" w14:paraId="005BDED9" w14:textId="77777777">
        <w:tc>
          <w:tcPr>
            <w:tcW w:w="851" w:type="dxa"/>
          </w:tcPr>
          <w:p w14:paraId="683048DA" w14:textId="77777777" w:rsidR="00897956" w:rsidRPr="00481D2D" w:rsidRDefault="00897956">
            <w:pPr>
              <w:pStyle w:val="TAL"/>
            </w:pPr>
            <w:r w:rsidRPr="00481D2D">
              <w:t>1</w:t>
            </w:r>
          </w:p>
        </w:tc>
        <w:tc>
          <w:tcPr>
            <w:tcW w:w="2665" w:type="dxa"/>
          </w:tcPr>
          <w:p w14:paraId="1F67CCA8" w14:textId="77777777" w:rsidR="00897956" w:rsidRPr="00481D2D" w:rsidRDefault="00897956">
            <w:pPr>
              <w:pStyle w:val="TAL"/>
            </w:pPr>
          </w:p>
        </w:tc>
        <w:tc>
          <w:tcPr>
            <w:tcW w:w="1021" w:type="dxa"/>
          </w:tcPr>
          <w:p w14:paraId="6C230D5D" w14:textId="77777777" w:rsidR="00897956" w:rsidRPr="00481D2D" w:rsidRDefault="00897956">
            <w:pPr>
              <w:pStyle w:val="TAL"/>
            </w:pPr>
          </w:p>
        </w:tc>
        <w:tc>
          <w:tcPr>
            <w:tcW w:w="1021" w:type="dxa"/>
          </w:tcPr>
          <w:p w14:paraId="17C49BCE" w14:textId="77777777" w:rsidR="00897956" w:rsidRPr="00481D2D" w:rsidRDefault="00897956">
            <w:pPr>
              <w:pStyle w:val="TAL"/>
            </w:pPr>
          </w:p>
        </w:tc>
        <w:tc>
          <w:tcPr>
            <w:tcW w:w="1021" w:type="dxa"/>
          </w:tcPr>
          <w:p w14:paraId="6C99DA6A" w14:textId="77777777" w:rsidR="00897956" w:rsidRPr="00481D2D" w:rsidRDefault="00897956">
            <w:pPr>
              <w:pStyle w:val="TAL"/>
            </w:pPr>
          </w:p>
        </w:tc>
        <w:tc>
          <w:tcPr>
            <w:tcW w:w="1021" w:type="dxa"/>
          </w:tcPr>
          <w:p w14:paraId="655D17A1" w14:textId="77777777" w:rsidR="00897956" w:rsidRPr="00481D2D" w:rsidRDefault="00897956">
            <w:pPr>
              <w:pStyle w:val="TAL"/>
            </w:pPr>
          </w:p>
        </w:tc>
        <w:tc>
          <w:tcPr>
            <w:tcW w:w="1021" w:type="dxa"/>
          </w:tcPr>
          <w:p w14:paraId="3F6076E5" w14:textId="77777777" w:rsidR="00897956" w:rsidRPr="00481D2D" w:rsidRDefault="00897956">
            <w:pPr>
              <w:pStyle w:val="TAL"/>
            </w:pPr>
          </w:p>
        </w:tc>
        <w:tc>
          <w:tcPr>
            <w:tcW w:w="1021" w:type="dxa"/>
          </w:tcPr>
          <w:p w14:paraId="72BE0F3F" w14:textId="77777777" w:rsidR="00897956" w:rsidRPr="00481D2D" w:rsidRDefault="00897956">
            <w:pPr>
              <w:pStyle w:val="TAL"/>
            </w:pPr>
          </w:p>
        </w:tc>
      </w:tr>
    </w:tbl>
    <w:p w14:paraId="5F80E127" w14:textId="77777777" w:rsidR="00897956" w:rsidRPr="00481D2D" w:rsidRDefault="00897956"/>
    <w:p w14:paraId="6E4A8975" w14:textId="77777777" w:rsidR="00897956" w:rsidRPr="00481D2D" w:rsidRDefault="00897956">
      <w:pPr>
        <w:pStyle w:val="TH"/>
      </w:pPr>
      <w:r w:rsidRPr="00481D2D">
        <w:t>Table A.93: Void</w:t>
      </w:r>
    </w:p>
    <w:p w14:paraId="3C883222" w14:textId="77777777" w:rsidR="00556C95" w:rsidRPr="00481D2D" w:rsidRDefault="00556C95" w:rsidP="00556C95">
      <w:pPr>
        <w:keepNext/>
        <w:keepLines/>
      </w:pPr>
      <w:r w:rsidRPr="00481D2D">
        <w:t>Prerequisite A.5/15 - - PRACK response</w:t>
      </w:r>
    </w:p>
    <w:p w14:paraId="4FF81A18" w14:textId="77777777" w:rsidR="00556C95" w:rsidRPr="00481D2D" w:rsidRDefault="00556C95" w:rsidP="00556C95">
      <w:pPr>
        <w:keepNext/>
        <w:keepLines/>
      </w:pPr>
      <w:r w:rsidRPr="00481D2D">
        <w:t>Prerequisite: A.6/1 - - Additional for 100 (Trying) response</w:t>
      </w:r>
    </w:p>
    <w:p w14:paraId="7C0DD917" w14:textId="77777777" w:rsidR="00556C95" w:rsidRPr="00481D2D" w:rsidRDefault="00556C95" w:rsidP="00556C95">
      <w:pPr>
        <w:pStyle w:val="TH"/>
      </w:pPr>
      <w:r w:rsidRPr="00481D2D">
        <w:t>Table A.93A: Supported header</w:t>
      </w:r>
      <w:r w:rsidR="00976393" w:rsidRPr="00481D2D">
        <w:t xml:space="preserve"> field</w:t>
      </w:r>
      <w:r w:rsidRPr="00481D2D">
        <w:t>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56C95" w:rsidRPr="00481D2D" w14:paraId="5071E4E8" w14:textId="77777777">
        <w:trPr>
          <w:cantSplit/>
        </w:trPr>
        <w:tc>
          <w:tcPr>
            <w:tcW w:w="851" w:type="dxa"/>
            <w:vMerge w:val="restart"/>
          </w:tcPr>
          <w:p w14:paraId="3A4E4769" w14:textId="77777777" w:rsidR="00556C95" w:rsidRPr="00481D2D" w:rsidRDefault="00556C95" w:rsidP="00D43FE6">
            <w:pPr>
              <w:pStyle w:val="TAH"/>
            </w:pPr>
            <w:r w:rsidRPr="00481D2D">
              <w:t>Item</w:t>
            </w:r>
          </w:p>
        </w:tc>
        <w:tc>
          <w:tcPr>
            <w:tcW w:w="2665" w:type="dxa"/>
            <w:vMerge w:val="restart"/>
          </w:tcPr>
          <w:p w14:paraId="68164AF4" w14:textId="77777777" w:rsidR="00556C95" w:rsidRPr="00481D2D" w:rsidRDefault="00556C95" w:rsidP="00D43FE6">
            <w:pPr>
              <w:pStyle w:val="TAH"/>
            </w:pPr>
            <w:r w:rsidRPr="00481D2D">
              <w:t>Header</w:t>
            </w:r>
            <w:r w:rsidR="00976393" w:rsidRPr="00481D2D">
              <w:t xml:space="preserve"> field</w:t>
            </w:r>
          </w:p>
        </w:tc>
        <w:tc>
          <w:tcPr>
            <w:tcW w:w="3063" w:type="dxa"/>
            <w:gridSpan w:val="3"/>
          </w:tcPr>
          <w:p w14:paraId="3A465B3E" w14:textId="77777777" w:rsidR="00556C95" w:rsidRPr="00481D2D" w:rsidRDefault="00556C95" w:rsidP="00D43FE6">
            <w:pPr>
              <w:pStyle w:val="TAH"/>
            </w:pPr>
            <w:r w:rsidRPr="00481D2D">
              <w:t>Sending</w:t>
            </w:r>
          </w:p>
        </w:tc>
        <w:tc>
          <w:tcPr>
            <w:tcW w:w="3063" w:type="dxa"/>
            <w:gridSpan w:val="3"/>
          </w:tcPr>
          <w:p w14:paraId="382722E1" w14:textId="77777777" w:rsidR="00556C95" w:rsidRPr="00481D2D" w:rsidRDefault="00556C95" w:rsidP="00D43FE6">
            <w:pPr>
              <w:pStyle w:val="TAH"/>
              <w:rPr>
                <w:b w:val="0"/>
              </w:rPr>
            </w:pPr>
            <w:r w:rsidRPr="00481D2D">
              <w:t>Receiving</w:t>
            </w:r>
          </w:p>
        </w:tc>
      </w:tr>
      <w:tr w:rsidR="00556C95" w:rsidRPr="00481D2D" w14:paraId="338F08F1" w14:textId="77777777">
        <w:trPr>
          <w:cantSplit/>
        </w:trPr>
        <w:tc>
          <w:tcPr>
            <w:tcW w:w="851" w:type="dxa"/>
            <w:vMerge/>
          </w:tcPr>
          <w:p w14:paraId="3C6789F3" w14:textId="77777777" w:rsidR="00556C95" w:rsidRPr="00481D2D" w:rsidRDefault="00556C95" w:rsidP="00D43FE6">
            <w:pPr>
              <w:pStyle w:val="TAH"/>
            </w:pPr>
          </w:p>
        </w:tc>
        <w:tc>
          <w:tcPr>
            <w:tcW w:w="2665" w:type="dxa"/>
            <w:vMerge/>
          </w:tcPr>
          <w:p w14:paraId="6B23F7CE" w14:textId="77777777" w:rsidR="00556C95" w:rsidRPr="00481D2D" w:rsidRDefault="00556C95" w:rsidP="00D43FE6">
            <w:pPr>
              <w:pStyle w:val="TAH"/>
            </w:pPr>
          </w:p>
        </w:tc>
        <w:tc>
          <w:tcPr>
            <w:tcW w:w="1021" w:type="dxa"/>
          </w:tcPr>
          <w:p w14:paraId="5DE69371" w14:textId="77777777" w:rsidR="00556C95" w:rsidRPr="00481D2D" w:rsidRDefault="00556C95" w:rsidP="00D43FE6">
            <w:pPr>
              <w:pStyle w:val="TAH"/>
            </w:pPr>
            <w:r w:rsidRPr="00481D2D">
              <w:t>Ref.</w:t>
            </w:r>
          </w:p>
        </w:tc>
        <w:tc>
          <w:tcPr>
            <w:tcW w:w="1021" w:type="dxa"/>
          </w:tcPr>
          <w:p w14:paraId="71B34EC2" w14:textId="77777777" w:rsidR="00556C95" w:rsidRPr="00481D2D" w:rsidRDefault="00556C95" w:rsidP="00D43FE6">
            <w:pPr>
              <w:pStyle w:val="TAH"/>
            </w:pPr>
            <w:r w:rsidRPr="00481D2D">
              <w:t>RFC status</w:t>
            </w:r>
          </w:p>
        </w:tc>
        <w:tc>
          <w:tcPr>
            <w:tcW w:w="1021" w:type="dxa"/>
          </w:tcPr>
          <w:p w14:paraId="06E15A39" w14:textId="77777777" w:rsidR="00556C95" w:rsidRPr="00481D2D" w:rsidRDefault="00556C95" w:rsidP="00D43FE6">
            <w:pPr>
              <w:pStyle w:val="TAH"/>
            </w:pPr>
            <w:r w:rsidRPr="00481D2D">
              <w:t>Profile status</w:t>
            </w:r>
          </w:p>
        </w:tc>
        <w:tc>
          <w:tcPr>
            <w:tcW w:w="1021" w:type="dxa"/>
          </w:tcPr>
          <w:p w14:paraId="0E4EE5FF" w14:textId="77777777" w:rsidR="00556C95" w:rsidRPr="00481D2D" w:rsidRDefault="00556C95" w:rsidP="00D43FE6">
            <w:pPr>
              <w:pStyle w:val="TAH"/>
            </w:pPr>
            <w:r w:rsidRPr="00481D2D">
              <w:t>Ref.</w:t>
            </w:r>
          </w:p>
        </w:tc>
        <w:tc>
          <w:tcPr>
            <w:tcW w:w="1021" w:type="dxa"/>
          </w:tcPr>
          <w:p w14:paraId="03DA1E57" w14:textId="77777777" w:rsidR="00556C95" w:rsidRPr="00481D2D" w:rsidRDefault="00556C95" w:rsidP="00D43FE6">
            <w:pPr>
              <w:pStyle w:val="TAH"/>
            </w:pPr>
            <w:r w:rsidRPr="00481D2D">
              <w:t>RFC status</w:t>
            </w:r>
          </w:p>
        </w:tc>
        <w:tc>
          <w:tcPr>
            <w:tcW w:w="1021" w:type="dxa"/>
          </w:tcPr>
          <w:p w14:paraId="61CA93A5" w14:textId="77777777" w:rsidR="00556C95" w:rsidRPr="00481D2D" w:rsidRDefault="00556C95" w:rsidP="00D43FE6">
            <w:pPr>
              <w:pStyle w:val="TAH"/>
            </w:pPr>
            <w:r w:rsidRPr="00481D2D">
              <w:t>Profile status</w:t>
            </w:r>
          </w:p>
        </w:tc>
      </w:tr>
      <w:tr w:rsidR="00556C95" w:rsidRPr="00481D2D" w14:paraId="1DB37E30" w14:textId="77777777">
        <w:tc>
          <w:tcPr>
            <w:tcW w:w="851" w:type="dxa"/>
          </w:tcPr>
          <w:p w14:paraId="1156E3E4" w14:textId="77777777" w:rsidR="00556C95" w:rsidRPr="00481D2D" w:rsidRDefault="00556C95" w:rsidP="00D43FE6">
            <w:pPr>
              <w:pStyle w:val="TAL"/>
            </w:pPr>
            <w:r w:rsidRPr="00481D2D">
              <w:t>1</w:t>
            </w:r>
          </w:p>
        </w:tc>
        <w:tc>
          <w:tcPr>
            <w:tcW w:w="2665" w:type="dxa"/>
          </w:tcPr>
          <w:p w14:paraId="4D71493D" w14:textId="77777777" w:rsidR="00556C95" w:rsidRPr="00481D2D" w:rsidRDefault="00556C95" w:rsidP="00D43FE6">
            <w:pPr>
              <w:pStyle w:val="TAL"/>
            </w:pPr>
            <w:r w:rsidRPr="00481D2D">
              <w:t>Call-ID</w:t>
            </w:r>
          </w:p>
        </w:tc>
        <w:tc>
          <w:tcPr>
            <w:tcW w:w="1021" w:type="dxa"/>
          </w:tcPr>
          <w:p w14:paraId="0E1397D5" w14:textId="77777777" w:rsidR="00556C95" w:rsidRPr="00481D2D" w:rsidRDefault="00556C95" w:rsidP="00D43FE6">
            <w:pPr>
              <w:pStyle w:val="TAL"/>
            </w:pPr>
            <w:r w:rsidRPr="00481D2D">
              <w:t>[26] 20.8</w:t>
            </w:r>
          </w:p>
        </w:tc>
        <w:tc>
          <w:tcPr>
            <w:tcW w:w="1021" w:type="dxa"/>
          </w:tcPr>
          <w:p w14:paraId="20B484B9" w14:textId="77777777" w:rsidR="00556C95" w:rsidRPr="00481D2D" w:rsidRDefault="00556C95" w:rsidP="00D43FE6">
            <w:pPr>
              <w:pStyle w:val="TAL"/>
            </w:pPr>
            <w:r w:rsidRPr="00481D2D">
              <w:t>m</w:t>
            </w:r>
          </w:p>
        </w:tc>
        <w:tc>
          <w:tcPr>
            <w:tcW w:w="1021" w:type="dxa"/>
          </w:tcPr>
          <w:p w14:paraId="4854657A" w14:textId="77777777" w:rsidR="00556C95" w:rsidRPr="00481D2D" w:rsidRDefault="00556C95" w:rsidP="00D43FE6">
            <w:pPr>
              <w:pStyle w:val="TAL"/>
            </w:pPr>
            <w:r w:rsidRPr="00481D2D">
              <w:t>m</w:t>
            </w:r>
          </w:p>
        </w:tc>
        <w:tc>
          <w:tcPr>
            <w:tcW w:w="1021" w:type="dxa"/>
          </w:tcPr>
          <w:p w14:paraId="68C5E2F8" w14:textId="77777777" w:rsidR="00556C95" w:rsidRPr="00481D2D" w:rsidRDefault="00556C95" w:rsidP="00D43FE6">
            <w:pPr>
              <w:pStyle w:val="TAL"/>
            </w:pPr>
            <w:r w:rsidRPr="00481D2D">
              <w:t>[26] 20.8</w:t>
            </w:r>
          </w:p>
        </w:tc>
        <w:tc>
          <w:tcPr>
            <w:tcW w:w="1021" w:type="dxa"/>
          </w:tcPr>
          <w:p w14:paraId="0AA12248" w14:textId="77777777" w:rsidR="00556C95" w:rsidRPr="00481D2D" w:rsidRDefault="00556C95" w:rsidP="00D43FE6">
            <w:pPr>
              <w:pStyle w:val="TAL"/>
            </w:pPr>
            <w:r w:rsidRPr="00481D2D">
              <w:t>m</w:t>
            </w:r>
          </w:p>
        </w:tc>
        <w:tc>
          <w:tcPr>
            <w:tcW w:w="1021" w:type="dxa"/>
          </w:tcPr>
          <w:p w14:paraId="62ACE3FE" w14:textId="77777777" w:rsidR="00556C95" w:rsidRPr="00481D2D" w:rsidRDefault="00556C95" w:rsidP="00D43FE6">
            <w:pPr>
              <w:pStyle w:val="TAL"/>
            </w:pPr>
            <w:r w:rsidRPr="00481D2D">
              <w:t>m</w:t>
            </w:r>
          </w:p>
        </w:tc>
      </w:tr>
      <w:tr w:rsidR="00556C95" w:rsidRPr="00481D2D" w14:paraId="4590B419" w14:textId="77777777">
        <w:tc>
          <w:tcPr>
            <w:tcW w:w="851" w:type="dxa"/>
          </w:tcPr>
          <w:p w14:paraId="09FCB508" w14:textId="77777777" w:rsidR="00556C95" w:rsidRPr="00481D2D" w:rsidRDefault="00556C95" w:rsidP="00D43FE6">
            <w:pPr>
              <w:pStyle w:val="TAL"/>
            </w:pPr>
            <w:r w:rsidRPr="00481D2D">
              <w:t>2</w:t>
            </w:r>
          </w:p>
        </w:tc>
        <w:tc>
          <w:tcPr>
            <w:tcW w:w="2665" w:type="dxa"/>
          </w:tcPr>
          <w:p w14:paraId="3EB9B339" w14:textId="77777777" w:rsidR="00556C95" w:rsidRPr="00481D2D" w:rsidRDefault="00556C95" w:rsidP="00D43FE6">
            <w:pPr>
              <w:pStyle w:val="TAL"/>
            </w:pPr>
            <w:r w:rsidRPr="00481D2D">
              <w:t>Content-Length</w:t>
            </w:r>
          </w:p>
        </w:tc>
        <w:tc>
          <w:tcPr>
            <w:tcW w:w="1021" w:type="dxa"/>
          </w:tcPr>
          <w:p w14:paraId="751D57D6" w14:textId="77777777" w:rsidR="00556C95" w:rsidRPr="00481D2D" w:rsidRDefault="00556C95" w:rsidP="00D43FE6">
            <w:pPr>
              <w:pStyle w:val="TAL"/>
            </w:pPr>
            <w:r w:rsidRPr="00481D2D">
              <w:t>[26] 20.14</w:t>
            </w:r>
          </w:p>
        </w:tc>
        <w:tc>
          <w:tcPr>
            <w:tcW w:w="1021" w:type="dxa"/>
          </w:tcPr>
          <w:p w14:paraId="01BFAD8C" w14:textId="77777777" w:rsidR="00556C95" w:rsidRPr="00481D2D" w:rsidRDefault="00556C95" w:rsidP="00D43FE6">
            <w:pPr>
              <w:pStyle w:val="TAL"/>
            </w:pPr>
            <w:r w:rsidRPr="00481D2D">
              <w:t>m</w:t>
            </w:r>
          </w:p>
        </w:tc>
        <w:tc>
          <w:tcPr>
            <w:tcW w:w="1021" w:type="dxa"/>
          </w:tcPr>
          <w:p w14:paraId="317190A1" w14:textId="77777777" w:rsidR="00556C95" w:rsidRPr="00481D2D" w:rsidRDefault="00556C95" w:rsidP="00D43FE6">
            <w:pPr>
              <w:pStyle w:val="TAL"/>
            </w:pPr>
            <w:r w:rsidRPr="00481D2D">
              <w:t>m</w:t>
            </w:r>
          </w:p>
        </w:tc>
        <w:tc>
          <w:tcPr>
            <w:tcW w:w="1021" w:type="dxa"/>
          </w:tcPr>
          <w:p w14:paraId="6CC62FE1" w14:textId="77777777" w:rsidR="00556C95" w:rsidRPr="00481D2D" w:rsidRDefault="00556C95" w:rsidP="00D43FE6">
            <w:pPr>
              <w:pStyle w:val="TAL"/>
            </w:pPr>
            <w:r w:rsidRPr="00481D2D">
              <w:t>[26] 20.14</w:t>
            </w:r>
          </w:p>
        </w:tc>
        <w:tc>
          <w:tcPr>
            <w:tcW w:w="1021" w:type="dxa"/>
          </w:tcPr>
          <w:p w14:paraId="0A27AED9" w14:textId="77777777" w:rsidR="00556C95" w:rsidRPr="00481D2D" w:rsidRDefault="00556C95" w:rsidP="00D43FE6">
            <w:pPr>
              <w:pStyle w:val="TAL"/>
            </w:pPr>
            <w:r w:rsidRPr="00481D2D">
              <w:t>m</w:t>
            </w:r>
          </w:p>
        </w:tc>
        <w:tc>
          <w:tcPr>
            <w:tcW w:w="1021" w:type="dxa"/>
          </w:tcPr>
          <w:p w14:paraId="2F6B61B9" w14:textId="77777777" w:rsidR="00556C95" w:rsidRPr="00481D2D" w:rsidRDefault="00556C95" w:rsidP="00D43FE6">
            <w:pPr>
              <w:pStyle w:val="TAL"/>
            </w:pPr>
            <w:r w:rsidRPr="00481D2D">
              <w:t>m</w:t>
            </w:r>
          </w:p>
        </w:tc>
      </w:tr>
      <w:tr w:rsidR="00556C95" w:rsidRPr="00481D2D" w14:paraId="07A0FD15" w14:textId="77777777">
        <w:tc>
          <w:tcPr>
            <w:tcW w:w="851" w:type="dxa"/>
          </w:tcPr>
          <w:p w14:paraId="5B59FE45" w14:textId="77777777" w:rsidR="00556C95" w:rsidRPr="00481D2D" w:rsidRDefault="00556C95" w:rsidP="00D43FE6">
            <w:pPr>
              <w:pStyle w:val="TAL"/>
            </w:pPr>
            <w:r w:rsidRPr="00481D2D">
              <w:t>3</w:t>
            </w:r>
          </w:p>
        </w:tc>
        <w:tc>
          <w:tcPr>
            <w:tcW w:w="2665" w:type="dxa"/>
          </w:tcPr>
          <w:p w14:paraId="267C7915" w14:textId="77777777" w:rsidR="00556C95" w:rsidRPr="00481D2D" w:rsidRDefault="00556C95" w:rsidP="00D43FE6">
            <w:pPr>
              <w:pStyle w:val="TAL"/>
            </w:pPr>
            <w:r w:rsidRPr="00481D2D">
              <w:t>C</w:t>
            </w:r>
            <w:r w:rsidR="00AB6F58" w:rsidRPr="00481D2D">
              <w:t>S</w:t>
            </w:r>
            <w:r w:rsidRPr="00481D2D">
              <w:t>eq</w:t>
            </w:r>
          </w:p>
        </w:tc>
        <w:tc>
          <w:tcPr>
            <w:tcW w:w="1021" w:type="dxa"/>
          </w:tcPr>
          <w:p w14:paraId="103DD035" w14:textId="77777777" w:rsidR="00556C95" w:rsidRPr="00481D2D" w:rsidRDefault="00556C95" w:rsidP="00D43FE6">
            <w:pPr>
              <w:pStyle w:val="TAL"/>
            </w:pPr>
            <w:r w:rsidRPr="00481D2D">
              <w:t>[26] 20.16</w:t>
            </w:r>
          </w:p>
        </w:tc>
        <w:tc>
          <w:tcPr>
            <w:tcW w:w="1021" w:type="dxa"/>
          </w:tcPr>
          <w:p w14:paraId="2E692FDC" w14:textId="77777777" w:rsidR="00556C95" w:rsidRPr="00481D2D" w:rsidRDefault="00556C95" w:rsidP="00D43FE6">
            <w:pPr>
              <w:pStyle w:val="TAL"/>
            </w:pPr>
            <w:r w:rsidRPr="00481D2D">
              <w:t>m</w:t>
            </w:r>
          </w:p>
        </w:tc>
        <w:tc>
          <w:tcPr>
            <w:tcW w:w="1021" w:type="dxa"/>
          </w:tcPr>
          <w:p w14:paraId="145DE404" w14:textId="77777777" w:rsidR="00556C95" w:rsidRPr="00481D2D" w:rsidRDefault="00556C95" w:rsidP="00D43FE6">
            <w:pPr>
              <w:pStyle w:val="TAL"/>
            </w:pPr>
            <w:r w:rsidRPr="00481D2D">
              <w:t>m</w:t>
            </w:r>
          </w:p>
        </w:tc>
        <w:tc>
          <w:tcPr>
            <w:tcW w:w="1021" w:type="dxa"/>
          </w:tcPr>
          <w:p w14:paraId="71011FCD" w14:textId="77777777" w:rsidR="00556C95" w:rsidRPr="00481D2D" w:rsidRDefault="00556C95" w:rsidP="00D43FE6">
            <w:pPr>
              <w:pStyle w:val="TAL"/>
            </w:pPr>
            <w:r w:rsidRPr="00481D2D">
              <w:t>[26] 20.16</w:t>
            </w:r>
          </w:p>
        </w:tc>
        <w:tc>
          <w:tcPr>
            <w:tcW w:w="1021" w:type="dxa"/>
          </w:tcPr>
          <w:p w14:paraId="532DFE12" w14:textId="77777777" w:rsidR="00556C95" w:rsidRPr="00481D2D" w:rsidRDefault="00556C95" w:rsidP="00D43FE6">
            <w:pPr>
              <w:pStyle w:val="TAL"/>
            </w:pPr>
            <w:r w:rsidRPr="00481D2D">
              <w:t>m</w:t>
            </w:r>
          </w:p>
        </w:tc>
        <w:tc>
          <w:tcPr>
            <w:tcW w:w="1021" w:type="dxa"/>
          </w:tcPr>
          <w:p w14:paraId="2678E975" w14:textId="77777777" w:rsidR="00556C95" w:rsidRPr="00481D2D" w:rsidRDefault="00556C95" w:rsidP="00D43FE6">
            <w:pPr>
              <w:pStyle w:val="TAL"/>
            </w:pPr>
            <w:r w:rsidRPr="00481D2D">
              <w:t>m</w:t>
            </w:r>
          </w:p>
        </w:tc>
      </w:tr>
      <w:tr w:rsidR="00556C95" w:rsidRPr="00481D2D" w14:paraId="418F0DB7" w14:textId="77777777">
        <w:tc>
          <w:tcPr>
            <w:tcW w:w="851" w:type="dxa"/>
          </w:tcPr>
          <w:p w14:paraId="4619BE5C" w14:textId="77777777" w:rsidR="00556C95" w:rsidRPr="00481D2D" w:rsidRDefault="00556C95" w:rsidP="00D43FE6">
            <w:pPr>
              <w:pStyle w:val="TAL"/>
            </w:pPr>
            <w:r w:rsidRPr="00481D2D">
              <w:t>4</w:t>
            </w:r>
          </w:p>
        </w:tc>
        <w:tc>
          <w:tcPr>
            <w:tcW w:w="2665" w:type="dxa"/>
          </w:tcPr>
          <w:p w14:paraId="64A89DF2" w14:textId="77777777" w:rsidR="00556C95" w:rsidRPr="00481D2D" w:rsidRDefault="00556C95" w:rsidP="00D43FE6">
            <w:pPr>
              <w:pStyle w:val="TAL"/>
            </w:pPr>
            <w:r w:rsidRPr="00481D2D">
              <w:t>Date</w:t>
            </w:r>
          </w:p>
        </w:tc>
        <w:tc>
          <w:tcPr>
            <w:tcW w:w="1021" w:type="dxa"/>
          </w:tcPr>
          <w:p w14:paraId="33C0348A" w14:textId="77777777" w:rsidR="00556C95" w:rsidRPr="00481D2D" w:rsidRDefault="00556C95" w:rsidP="00D43FE6">
            <w:pPr>
              <w:pStyle w:val="TAL"/>
            </w:pPr>
            <w:r w:rsidRPr="00481D2D">
              <w:t>[26] 20.17</w:t>
            </w:r>
          </w:p>
        </w:tc>
        <w:tc>
          <w:tcPr>
            <w:tcW w:w="1021" w:type="dxa"/>
          </w:tcPr>
          <w:p w14:paraId="6FAC73FD" w14:textId="77777777" w:rsidR="00556C95" w:rsidRPr="00481D2D" w:rsidRDefault="00556C95" w:rsidP="00D43FE6">
            <w:pPr>
              <w:pStyle w:val="TAL"/>
            </w:pPr>
            <w:r w:rsidRPr="00481D2D">
              <w:t>c1</w:t>
            </w:r>
          </w:p>
        </w:tc>
        <w:tc>
          <w:tcPr>
            <w:tcW w:w="1021" w:type="dxa"/>
          </w:tcPr>
          <w:p w14:paraId="45EA934A" w14:textId="77777777" w:rsidR="00556C95" w:rsidRPr="00481D2D" w:rsidRDefault="00556C95" w:rsidP="00D43FE6">
            <w:pPr>
              <w:pStyle w:val="TAL"/>
            </w:pPr>
            <w:r w:rsidRPr="00481D2D">
              <w:t>c1</w:t>
            </w:r>
          </w:p>
        </w:tc>
        <w:tc>
          <w:tcPr>
            <w:tcW w:w="1021" w:type="dxa"/>
          </w:tcPr>
          <w:p w14:paraId="53216AC1" w14:textId="77777777" w:rsidR="00556C95" w:rsidRPr="00481D2D" w:rsidRDefault="00556C95" w:rsidP="00D43FE6">
            <w:pPr>
              <w:pStyle w:val="TAL"/>
            </w:pPr>
            <w:r w:rsidRPr="00481D2D">
              <w:t>[26] 20.17</w:t>
            </w:r>
          </w:p>
        </w:tc>
        <w:tc>
          <w:tcPr>
            <w:tcW w:w="1021" w:type="dxa"/>
          </w:tcPr>
          <w:p w14:paraId="44094508" w14:textId="77777777" w:rsidR="00556C95" w:rsidRPr="00481D2D" w:rsidRDefault="00556C95" w:rsidP="00D43FE6">
            <w:pPr>
              <w:pStyle w:val="TAL"/>
            </w:pPr>
            <w:r w:rsidRPr="00481D2D">
              <w:t>m</w:t>
            </w:r>
          </w:p>
        </w:tc>
        <w:tc>
          <w:tcPr>
            <w:tcW w:w="1021" w:type="dxa"/>
          </w:tcPr>
          <w:p w14:paraId="32AA125B" w14:textId="77777777" w:rsidR="00556C95" w:rsidRPr="00481D2D" w:rsidRDefault="00556C95" w:rsidP="00D43FE6">
            <w:pPr>
              <w:pStyle w:val="TAL"/>
            </w:pPr>
            <w:r w:rsidRPr="00481D2D">
              <w:t>m</w:t>
            </w:r>
          </w:p>
        </w:tc>
      </w:tr>
      <w:tr w:rsidR="00556C95" w:rsidRPr="00481D2D" w14:paraId="1B1EF130" w14:textId="77777777">
        <w:tc>
          <w:tcPr>
            <w:tcW w:w="851" w:type="dxa"/>
          </w:tcPr>
          <w:p w14:paraId="280E0B76" w14:textId="77777777" w:rsidR="00556C95" w:rsidRPr="00481D2D" w:rsidRDefault="00556C95" w:rsidP="00D43FE6">
            <w:pPr>
              <w:pStyle w:val="TAL"/>
            </w:pPr>
            <w:r w:rsidRPr="00481D2D">
              <w:t>5</w:t>
            </w:r>
          </w:p>
        </w:tc>
        <w:tc>
          <w:tcPr>
            <w:tcW w:w="2665" w:type="dxa"/>
          </w:tcPr>
          <w:p w14:paraId="3DDA6983" w14:textId="77777777" w:rsidR="00556C95" w:rsidRPr="00481D2D" w:rsidRDefault="00556C95" w:rsidP="00D43FE6">
            <w:pPr>
              <w:pStyle w:val="TAL"/>
            </w:pPr>
            <w:r w:rsidRPr="00481D2D">
              <w:t>From</w:t>
            </w:r>
          </w:p>
        </w:tc>
        <w:tc>
          <w:tcPr>
            <w:tcW w:w="1021" w:type="dxa"/>
          </w:tcPr>
          <w:p w14:paraId="7F0E908A" w14:textId="77777777" w:rsidR="00556C95" w:rsidRPr="00481D2D" w:rsidRDefault="00556C95" w:rsidP="00D43FE6">
            <w:pPr>
              <w:pStyle w:val="TAL"/>
            </w:pPr>
            <w:r w:rsidRPr="00481D2D">
              <w:t>[26] 20.20</w:t>
            </w:r>
          </w:p>
        </w:tc>
        <w:tc>
          <w:tcPr>
            <w:tcW w:w="1021" w:type="dxa"/>
          </w:tcPr>
          <w:p w14:paraId="6CCC090C" w14:textId="77777777" w:rsidR="00556C95" w:rsidRPr="00481D2D" w:rsidRDefault="00556C95" w:rsidP="00D43FE6">
            <w:pPr>
              <w:pStyle w:val="TAL"/>
            </w:pPr>
            <w:r w:rsidRPr="00481D2D">
              <w:t>m</w:t>
            </w:r>
          </w:p>
        </w:tc>
        <w:tc>
          <w:tcPr>
            <w:tcW w:w="1021" w:type="dxa"/>
          </w:tcPr>
          <w:p w14:paraId="6A840891" w14:textId="77777777" w:rsidR="00556C95" w:rsidRPr="00481D2D" w:rsidRDefault="00556C95" w:rsidP="00D43FE6">
            <w:pPr>
              <w:pStyle w:val="TAL"/>
            </w:pPr>
            <w:r w:rsidRPr="00481D2D">
              <w:t>m</w:t>
            </w:r>
          </w:p>
        </w:tc>
        <w:tc>
          <w:tcPr>
            <w:tcW w:w="1021" w:type="dxa"/>
          </w:tcPr>
          <w:p w14:paraId="6649A294" w14:textId="77777777" w:rsidR="00556C95" w:rsidRPr="00481D2D" w:rsidRDefault="00556C95" w:rsidP="00D43FE6">
            <w:pPr>
              <w:pStyle w:val="TAL"/>
            </w:pPr>
            <w:r w:rsidRPr="00481D2D">
              <w:t>[26] 20.20</w:t>
            </w:r>
          </w:p>
        </w:tc>
        <w:tc>
          <w:tcPr>
            <w:tcW w:w="1021" w:type="dxa"/>
          </w:tcPr>
          <w:p w14:paraId="31EEE3EE" w14:textId="77777777" w:rsidR="00556C95" w:rsidRPr="00481D2D" w:rsidRDefault="00556C95" w:rsidP="00D43FE6">
            <w:pPr>
              <w:pStyle w:val="TAL"/>
            </w:pPr>
            <w:r w:rsidRPr="00481D2D">
              <w:t>m</w:t>
            </w:r>
          </w:p>
        </w:tc>
        <w:tc>
          <w:tcPr>
            <w:tcW w:w="1021" w:type="dxa"/>
          </w:tcPr>
          <w:p w14:paraId="34AAE4F9" w14:textId="77777777" w:rsidR="00556C95" w:rsidRPr="00481D2D" w:rsidRDefault="00556C95" w:rsidP="00D43FE6">
            <w:pPr>
              <w:pStyle w:val="TAL"/>
            </w:pPr>
            <w:r w:rsidRPr="00481D2D">
              <w:t>m</w:t>
            </w:r>
          </w:p>
        </w:tc>
      </w:tr>
      <w:tr w:rsidR="00556C95" w:rsidRPr="00481D2D" w14:paraId="6240D896" w14:textId="77777777">
        <w:tc>
          <w:tcPr>
            <w:tcW w:w="851" w:type="dxa"/>
          </w:tcPr>
          <w:p w14:paraId="0D1771EB" w14:textId="77777777" w:rsidR="00556C95" w:rsidRPr="00481D2D" w:rsidRDefault="00556C95" w:rsidP="00D43FE6">
            <w:pPr>
              <w:pStyle w:val="TAL"/>
            </w:pPr>
            <w:r w:rsidRPr="00481D2D">
              <w:t>6</w:t>
            </w:r>
          </w:p>
        </w:tc>
        <w:tc>
          <w:tcPr>
            <w:tcW w:w="2665" w:type="dxa"/>
          </w:tcPr>
          <w:p w14:paraId="5779EFAE" w14:textId="77777777" w:rsidR="00556C95" w:rsidRPr="00481D2D" w:rsidRDefault="00556C95" w:rsidP="00D43FE6">
            <w:pPr>
              <w:pStyle w:val="TAL"/>
            </w:pPr>
            <w:r w:rsidRPr="00481D2D">
              <w:t>To</w:t>
            </w:r>
          </w:p>
        </w:tc>
        <w:tc>
          <w:tcPr>
            <w:tcW w:w="1021" w:type="dxa"/>
          </w:tcPr>
          <w:p w14:paraId="7BECBF99" w14:textId="77777777" w:rsidR="00556C95" w:rsidRPr="00481D2D" w:rsidRDefault="00556C95" w:rsidP="00D43FE6">
            <w:pPr>
              <w:pStyle w:val="TAL"/>
            </w:pPr>
            <w:r w:rsidRPr="00481D2D">
              <w:t>[26] 20.39</w:t>
            </w:r>
          </w:p>
        </w:tc>
        <w:tc>
          <w:tcPr>
            <w:tcW w:w="1021" w:type="dxa"/>
          </w:tcPr>
          <w:p w14:paraId="447F452C" w14:textId="77777777" w:rsidR="00556C95" w:rsidRPr="00481D2D" w:rsidRDefault="00556C95" w:rsidP="00D43FE6">
            <w:pPr>
              <w:pStyle w:val="TAL"/>
            </w:pPr>
            <w:r w:rsidRPr="00481D2D">
              <w:t>m</w:t>
            </w:r>
          </w:p>
        </w:tc>
        <w:tc>
          <w:tcPr>
            <w:tcW w:w="1021" w:type="dxa"/>
          </w:tcPr>
          <w:p w14:paraId="618D74BC" w14:textId="77777777" w:rsidR="00556C95" w:rsidRPr="00481D2D" w:rsidRDefault="00556C95" w:rsidP="00D43FE6">
            <w:pPr>
              <w:pStyle w:val="TAL"/>
            </w:pPr>
            <w:r w:rsidRPr="00481D2D">
              <w:t>m</w:t>
            </w:r>
          </w:p>
        </w:tc>
        <w:tc>
          <w:tcPr>
            <w:tcW w:w="1021" w:type="dxa"/>
          </w:tcPr>
          <w:p w14:paraId="0AC442A4" w14:textId="77777777" w:rsidR="00556C95" w:rsidRPr="00481D2D" w:rsidRDefault="00556C95" w:rsidP="00D43FE6">
            <w:pPr>
              <w:pStyle w:val="TAL"/>
            </w:pPr>
            <w:r w:rsidRPr="00481D2D">
              <w:t>[26] 20.39</w:t>
            </w:r>
          </w:p>
        </w:tc>
        <w:tc>
          <w:tcPr>
            <w:tcW w:w="1021" w:type="dxa"/>
          </w:tcPr>
          <w:p w14:paraId="263D4819" w14:textId="77777777" w:rsidR="00556C95" w:rsidRPr="00481D2D" w:rsidRDefault="00556C95" w:rsidP="00D43FE6">
            <w:pPr>
              <w:pStyle w:val="TAL"/>
            </w:pPr>
            <w:r w:rsidRPr="00481D2D">
              <w:t>m</w:t>
            </w:r>
          </w:p>
        </w:tc>
        <w:tc>
          <w:tcPr>
            <w:tcW w:w="1021" w:type="dxa"/>
          </w:tcPr>
          <w:p w14:paraId="1803BB9B" w14:textId="77777777" w:rsidR="00556C95" w:rsidRPr="00481D2D" w:rsidRDefault="00556C95" w:rsidP="00D43FE6">
            <w:pPr>
              <w:pStyle w:val="TAL"/>
            </w:pPr>
            <w:r w:rsidRPr="00481D2D">
              <w:t>m</w:t>
            </w:r>
          </w:p>
        </w:tc>
      </w:tr>
      <w:tr w:rsidR="00556C95" w:rsidRPr="00481D2D" w14:paraId="2247603A" w14:textId="77777777">
        <w:tc>
          <w:tcPr>
            <w:tcW w:w="851" w:type="dxa"/>
          </w:tcPr>
          <w:p w14:paraId="6CC1E3EE" w14:textId="77777777" w:rsidR="00556C95" w:rsidRPr="00481D2D" w:rsidRDefault="00556C95" w:rsidP="00D43FE6">
            <w:pPr>
              <w:pStyle w:val="TAL"/>
            </w:pPr>
            <w:r w:rsidRPr="00481D2D">
              <w:t>7</w:t>
            </w:r>
          </w:p>
        </w:tc>
        <w:tc>
          <w:tcPr>
            <w:tcW w:w="2665" w:type="dxa"/>
          </w:tcPr>
          <w:p w14:paraId="655221D0" w14:textId="77777777" w:rsidR="00556C95" w:rsidRPr="00481D2D" w:rsidRDefault="00556C95" w:rsidP="00D43FE6">
            <w:pPr>
              <w:pStyle w:val="TAL"/>
            </w:pPr>
            <w:r w:rsidRPr="00481D2D">
              <w:t>Via</w:t>
            </w:r>
          </w:p>
        </w:tc>
        <w:tc>
          <w:tcPr>
            <w:tcW w:w="1021" w:type="dxa"/>
          </w:tcPr>
          <w:p w14:paraId="1AE80840" w14:textId="77777777" w:rsidR="00556C95" w:rsidRPr="00481D2D" w:rsidRDefault="00556C95" w:rsidP="00D43FE6">
            <w:pPr>
              <w:pStyle w:val="TAL"/>
            </w:pPr>
            <w:r w:rsidRPr="00481D2D">
              <w:t>[26] 20.42</w:t>
            </w:r>
          </w:p>
        </w:tc>
        <w:tc>
          <w:tcPr>
            <w:tcW w:w="1021" w:type="dxa"/>
          </w:tcPr>
          <w:p w14:paraId="52913100" w14:textId="77777777" w:rsidR="00556C95" w:rsidRPr="00481D2D" w:rsidRDefault="00556C95" w:rsidP="00D43FE6">
            <w:pPr>
              <w:pStyle w:val="TAL"/>
            </w:pPr>
            <w:r w:rsidRPr="00481D2D">
              <w:t>m</w:t>
            </w:r>
          </w:p>
        </w:tc>
        <w:tc>
          <w:tcPr>
            <w:tcW w:w="1021" w:type="dxa"/>
          </w:tcPr>
          <w:p w14:paraId="2711BE38" w14:textId="77777777" w:rsidR="00556C95" w:rsidRPr="00481D2D" w:rsidRDefault="00556C95" w:rsidP="00D43FE6">
            <w:pPr>
              <w:pStyle w:val="TAL"/>
            </w:pPr>
            <w:r w:rsidRPr="00481D2D">
              <w:t>m</w:t>
            </w:r>
          </w:p>
        </w:tc>
        <w:tc>
          <w:tcPr>
            <w:tcW w:w="1021" w:type="dxa"/>
          </w:tcPr>
          <w:p w14:paraId="6EBB2F6D" w14:textId="77777777" w:rsidR="00556C95" w:rsidRPr="00481D2D" w:rsidRDefault="00556C95" w:rsidP="00D43FE6">
            <w:pPr>
              <w:pStyle w:val="TAL"/>
            </w:pPr>
            <w:r w:rsidRPr="00481D2D">
              <w:t>[26] 20.42</w:t>
            </w:r>
          </w:p>
        </w:tc>
        <w:tc>
          <w:tcPr>
            <w:tcW w:w="1021" w:type="dxa"/>
          </w:tcPr>
          <w:p w14:paraId="1E175492" w14:textId="77777777" w:rsidR="00556C95" w:rsidRPr="00481D2D" w:rsidRDefault="00556C95" w:rsidP="00D43FE6">
            <w:pPr>
              <w:pStyle w:val="TAL"/>
            </w:pPr>
            <w:r w:rsidRPr="00481D2D">
              <w:t>m</w:t>
            </w:r>
          </w:p>
        </w:tc>
        <w:tc>
          <w:tcPr>
            <w:tcW w:w="1021" w:type="dxa"/>
          </w:tcPr>
          <w:p w14:paraId="00143524" w14:textId="77777777" w:rsidR="00556C95" w:rsidRPr="00481D2D" w:rsidRDefault="00556C95" w:rsidP="00D43FE6">
            <w:pPr>
              <w:pStyle w:val="TAL"/>
            </w:pPr>
            <w:r w:rsidRPr="00481D2D">
              <w:t>m</w:t>
            </w:r>
          </w:p>
        </w:tc>
      </w:tr>
      <w:tr w:rsidR="00556C95" w:rsidRPr="00481D2D" w14:paraId="5F25F5E2" w14:textId="77777777">
        <w:trPr>
          <w:cantSplit/>
        </w:trPr>
        <w:tc>
          <w:tcPr>
            <w:tcW w:w="9642" w:type="dxa"/>
            <w:gridSpan w:val="8"/>
          </w:tcPr>
          <w:p w14:paraId="274342C0" w14:textId="77777777" w:rsidR="001F5150" w:rsidRPr="00481D2D" w:rsidRDefault="00556C95" w:rsidP="001F5150">
            <w:pPr>
              <w:pStyle w:val="TAN"/>
            </w:pPr>
            <w:r w:rsidRPr="00481D2D">
              <w:t>c1:</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14:paraId="5A649145" w14:textId="77777777" w:rsidR="00556C95" w:rsidRPr="00481D2D" w:rsidRDefault="00556C95" w:rsidP="001F5150">
            <w:pPr>
              <w:pStyle w:val="TAN"/>
            </w:pPr>
          </w:p>
        </w:tc>
      </w:tr>
    </w:tbl>
    <w:p w14:paraId="4E56B591" w14:textId="77777777" w:rsidR="00556C95" w:rsidRPr="00481D2D" w:rsidRDefault="00556C95" w:rsidP="00556C95"/>
    <w:p w14:paraId="6F806D0A" w14:textId="77777777" w:rsidR="00897956" w:rsidRPr="00481D2D" w:rsidRDefault="00897956">
      <w:pPr>
        <w:keepNext/>
        <w:keepLines/>
      </w:pPr>
      <w:r w:rsidRPr="00481D2D">
        <w:t xml:space="preserve">Prerequisite A.5/15 - - PRACK response for all </w:t>
      </w:r>
      <w:r w:rsidR="003F38A8" w:rsidRPr="00481D2D">
        <w:t xml:space="preserve">remaining </w:t>
      </w:r>
      <w:r w:rsidRPr="00481D2D">
        <w:t>status-codes</w:t>
      </w:r>
    </w:p>
    <w:p w14:paraId="2CE41205" w14:textId="77777777" w:rsidR="00897956" w:rsidRPr="00481D2D" w:rsidRDefault="00897956">
      <w:pPr>
        <w:pStyle w:val="TH"/>
      </w:pPr>
      <w:r w:rsidRPr="00481D2D">
        <w:t>Table A.94: Supported header</w:t>
      </w:r>
      <w:r w:rsidR="00976393" w:rsidRPr="00481D2D">
        <w:t xml:space="preserve"> field</w:t>
      </w:r>
      <w:r w:rsidRPr="00481D2D">
        <w:t>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69E13281" w14:textId="77777777">
        <w:trPr>
          <w:cantSplit/>
        </w:trPr>
        <w:tc>
          <w:tcPr>
            <w:tcW w:w="851" w:type="dxa"/>
            <w:vMerge w:val="restart"/>
          </w:tcPr>
          <w:p w14:paraId="4494072F" w14:textId="77777777" w:rsidR="00897956" w:rsidRPr="00481D2D" w:rsidRDefault="00897956">
            <w:pPr>
              <w:pStyle w:val="TAH"/>
            </w:pPr>
            <w:r w:rsidRPr="00481D2D">
              <w:t>Item</w:t>
            </w:r>
          </w:p>
        </w:tc>
        <w:tc>
          <w:tcPr>
            <w:tcW w:w="2665" w:type="dxa"/>
            <w:vMerge w:val="restart"/>
          </w:tcPr>
          <w:p w14:paraId="7DE466D8" w14:textId="77777777" w:rsidR="00897956" w:rsidRPr="00481D2D" w:rsidRDefault="00897956">
            <w:pPr>
              <w:pStyle w:val="TAH"/>
            </w:pPr>
            <w:r w:rsidRPr="00481D2D">
              <w:t>Header</w:t>
            </w:r>
            <w:r w:rsidR="00976393" w:rsidRPr="00481D2D">
              <w:t xml:space="preserve"> field</w:t>
            </w:r>
          </w:p>
        </w:tc>
        <w:tc>
          <w:tcPr>
            <w:tcW w:w="3063" w:type="dxa"/>
            <w:gridSpan w:val="3"/>
          </w:tcPr>
          <w:p w14:paraId="3E4A6554" w14:textId="77777777" w:rsidR="00897956" w:rsidRPr="00481D2D" w:rsidRDefault="00897956">
            <w:pPr>
              <w:pStyle w:val="TAH"/>
            </w:pPr>
            <w:r w:rsidRPr="00481D2D">
              <w:t>Sending</w:t>
            </w:r>
          </w:p>
        </w:tc>
        <w:tc>
          <w:tcPr>
            <w:tcW w:w="3063" w:type="dxa"/>
            <w:gridSpan w:val="3"/>
          </w:tcPr>
          <w:p w14:paraId="471E20E8" w14:textId="77777777" w:rsidR="00897956" w:rsidRPr="00481D2D" w:rsidRDefault="00897956">
            <w:pPr>
              <w:pStyle w:val="TAH"/>
              <w:rPr>
                <w:b w:val="0"/>
              </w:rPr>
            </w:pPr>
            <w:r w:rsidRPr="00481D2D">
              <w:t>Receiving</w:t>
            </w:r>
          </w:p>
        </w:tc>
      </w:tr>
      <w:tr w:rsidR="00897956" w:rsidRPr="00481D2D" w14:paraId="3E55511A" w14:textId="77777777">
        <w:trPr>
          <w:cantSplit/>
        </w:trPr>
        <w:tc>
          <w:tcPr>
            <w:tcW w:w="851" w:type="dxa"/>
            <w:vMerge/>
          </w:tcPr>
          <w:p w14:paraId="7F5B70FA" w14:textId="77777777" w:rsidR="00897956" w:rsidRPr="00481D2D" w:rsidRDefault="00897956">
            <w:pPr>
              <w:pStyle w:val="TAH"/>
            </w:pPr>
          </w:p>
        </w:tc>
        <w:tc>
          <w:tcPr>
            <w:tcW w:w="2665" w:type="dxa"/>
            <w:vMerge/>
          </w:tcPr>
          <w:p w14:paraId="720A1928" w14:textId="77777777" w:rsidR="00897956" w:rsidRPr="00481D2D" w:rsidRDefault="00897956">
            <w:pPr>
              <w:pStyle w:val="TAH"/>
            </w:pPr>
          </w:p>
        </w:tc>
        <w:tc>
          <w:tcPr>
            <w:tcW w:w="1021" w:type="dxa"/>
          </w:tcPr>
          <w:p w14:paraId="08741AEE" w14:textId="77777777" w:rsidR="00897956" w:rsidRPr="00481D2D" w:rsidRDefault="00897956">
            <w:pPr>
              <w:pStyle w:val="TAH"/>
            </w:pPr>
            <w:r w:rsidRPr="00481D2D">
              <w:t>Ref.</w:t>
            </w:r>
          </w:p>
        </w:tc>
        <w:tc>
          <w:tcPr>
            <w:tcW w:w="1021" w:type="dxa"/>
          </w:tcPr>
          <w:p w14:paraId="6939D8A0" w14:textId="77777777" w:rsidR="00897956" w:rsidRPr="00481D2D" w:rsidRDefault="00897956">
            <w:pPr>
              <w:pStyle w:val="TAH"/>
            </w:pPr>
            <w:r w:rsidRPr="00481D2D">
              <w:t>RFC status</w:t>
            </w:r>
          </w:p>
        </w:tc>
        <w:tc>
          <w:tcPr>
            <w:tcW w:w="1021" w:type="dxa"/>
          </w:tcPr>
          <w:p w14:paraId="6B386CDB" w14:textId="77777777" w:rsidR="00897956" w:rsidRPr="00481D2D" w:rsidRDefault="00897956">
            <w:pPr>
              <w:pStyle w:val="TAH"/>
            </w:pPr>
            <w:r w:rsidRPr="00481D2D">
              <w:t>Profile status</w:t>
            </w:r>
          </w:p>
        </w:tc>
        <w:tc>
          <w:tcPr>
            <w:tcW w:w="1021" w:type="dxa"/>
          </w:tcPr>
          <w:p w14:paraId="6EB4FBA0" w14:textId="77777777" w:rsidR="00897956" w:rsidRPr="00481D2D" w:rsidRDefault="00897956">
            <w:pPr>
              <w:pStyle w:val="TAH"/>
            </w:pPr>
            <w:r w:rsidRPr="00481D2D">
              <w:t>Ref.</w:t>
            </w:r>
          </w:p>
        </w:tc>
        <w:tc>
          <w:tcPr>
            <w:tcW w:w="1021" w:type="dxa"/>
          </w:tcPr>
          <w:p w14:paraId="302622E3" w14:textId="77777777" w:rsidR="00897956" w:rsidRPr="00481D2D" w:rsidRDefault="00897956">
            <w:pPr>
              <w:pStyle w:val="TAH"/>
            </w:pPr>
            <w:r w:rsidRPr="00481D2D">
              <w:t>RFC status</w:t>
            </w:r>
          </w:p>
        </w:tc>
        <w:tc>
          <w:tcPr>
            <w:tcW w:w="1021" w:type="dxa"/>
          </w:tcPr>
          <w:p w14:paraId="42151862" w14:textId="77777777" w:rsidR="00897956" w:rsidRPr="00481D2D" w:rsidRDefault="00897956">
            <w:pPr>
              <w:pStyle w:val="TAH"/>
            </w:pPr>
            <w:r w:rsidRPr="00481D2D">
              <w:t>Profile status</w:t>
            </w:r>
          </w:p>
        </w:tc>
      </w:tr>
      <w:tr w:rsidR="00897956" w:rsidRPr="00481D2D" w14:paraId="6D3423FE" w14:textId="77777777">
        <w:tc>
          <w:tcPr>
            <w:tcW w:w="851" w:type="dxa"/>
          </w:tcPr>
          <w:p w14:paraId="6A1522B1" w14:textId="77777777" w:rsidR="00897956" w:rsidRPr="00481D2D" w:rsidRDefault="00897956">
            <w:pPr>
              <w:pStyle w:val="TAL"/>
            </w:pPr>
            <w:r w:rsidRPr="00481D2D">
              <w:t>0A</w:t>
            </w:r>
          </w:p>
        </w:tc>
        <w:tc>
          <w:tcPr>
            <w:tcW w:w="2665" w:type="dxa"/>
          </w:tcPr>
          <w:p w14:paraId="47E0CEBF" w14:textId="77777777" w:rsidR="00897956" w:rsidRPr="00481D2D" w:rsidRDefault="00897956">
            <w:pPr>
              <w:pStyle w:val="TAL"/>
            </w:pPr>
            <w:r w:rsidRPr="00481D2D">
              <w:t>Allow</w:t>
            </w:r>
          </w:p>
        </w:tc>
        <w:tc>
          <w:tcPr>
            <w:tcW w:w="1021" w:type="dxa"/>
          </w:tcPr>
          <w:p w14:paraId="16684530" w14:textId="77777777" w:rsidR="00897956" w:rsidRPr="00481D2D" w:rsidRDefault="00897956">
            <w:pPr>
              <w:pStyle w:val="TAL"/>
            </w:pPr>
            <w:r w:rsidRPr="00481D2D">
              <w:t>[26] 20.5</w:t>
            </w:r>
          </w:p>
        </w:tc>
        <w:tc>
          <w:tcPr>
            <w:tcW w:w="1021" w:type="dxa"/>
          </w:tcPr>
          <w:p w14:paraId="39330713" w14:textId="77777777" w:rsidR="00897956" w:rsidRPr="00481D2D" w:rsidRDefault="00897956">
            <w:pPr>
              <w:pStyle w:val="TAL"/>
            </w:pPr>
            <w:r w:rsidRPr="00481D2D">
              <w:t>c9</w:t>
            </w:r>
          </w:p>
        </w:tc>
        <w:tc>
          <w:tcPr>
            <w:tcW w:w="1021" w:type="dxa"/>
          </w:tcPr>
          <w:p w14:paraId="75A32610" w14:textId="77777777" w:rsidR="00897956" w:rsidRPr="00481D2D" w:rsidRDefault="00897956">
            <w:pPr>
              <w:pStyle w:val="TAL"/>
            </w:pPr>
            <w:r w:rsidRPr="00481D2D">
              <w:t>c9</w:t>
            </w:r>
          </w:p>
        </w:tc>
        <w:tc>
          <w:tcPr>
            <w:tcW w:w="1021" w:type="dxa"/>
          </w:tcPr>
          <w:p w14:paraId="0EF81C91" w14:textId="77777777" w:rsidR="00897956" w:rsidRPr="00481D2D" w:rsidRDefault="00897956">
            <w:pPr>
              <w:pStyle w:val="TAL"/>
            </w:pPr>
            <w:r w:rsidRPr="00481D2D">
              <w:t>[26] 20.5</w:t>
            </w:r>
          </w:p>
        </w:tc>
        <w:tc>
          <w:tcPr>
            <w:tcW w:w="1021" w:type="dxa"/>
          </w:tcPr>
          <w:p w14:paraId="5F6C97C1" w14:textId="77777777" w:rsidR="00897956" w:rsidRPr="00481D2D" w:rsidRDefault="00897956">
            <w:pPr>
              <w:pStyle w:val="TAL"/>
            </w:pPr>
            <w:r w:rsidRPr="00481D2D">
              <w:t>m</w:t>
            </w:r>
          </w:p>
        </w:tc>
        <w:tc>
          <w:tcPr>
            <w:tcW w:w="1021" w:type="dxa"/>
          </w:tcPr>
          <w:p w14:paraId="64069FFA" w14:textId="77777777" w:rsidR="00897956" w:rsidRPr="00481D2D" w:rsidRDefault="00897956">
            <w:pPr>
              <w:pStyle w:val="TAL"/>
            </w:pPr>
            <w:r w:rsidRPr="00481D2D">
              <w:t>m</w:t>
            </w:r>
          </w:p>
        </w:tc>
      </w:tr>
      <w:tr w:rsidR="00897956" w:rsidRPr="00481D2D" w14:paraId="6BD86244" w14:textId="77777777">
        <w:tc>
          <w:tcPr>
            <w:tcW w:w="851" w:type="dxa"/>
          </w:tcPr>
          <w:p w14:paraId="0455AFE1" w14:textId="77777777" w:rsidR="00897956" w:rsidRPr="00481D2D" w:rsidRDefault="00897956">
            <w:pPr>
              <w:pStyle w:val="TAL"/>
            </w:pPr>
            <w:r w:rsidRPr="00481D2D">
              <w:t>1</w:t>
            </w:r>
          </w:p>
        </w:tc>
        <w:tc>
          <w:tcPr>
            <w:tcW w:w="2665" w:type="dxa"/>
          </w:tcPr>
          <w:p w14:paraId="6648EDBA" w14:textId="77777777" w:rsidR="00897956" w:rsidRPr="00481D2D" w:rsidRDefault="00897956">
            <w:pPr>
              <w:pStyle w:val="TAL"/>
            </w:pPr>
            <w:r w:rsidRPr="00481D2D">
              <w:t>Call-ID</w:t>
            </w:r>
          </w:p>
        </w:tc>
        <w:tc>
          <w:tcPr>
            <w:tcW w:w="1021" w:type="dxa"/>
          </w:tcPr>
          <w:p w14:paraId="16D4F21B" w14:textId="77777777" w:rsidR="00897956" w:rsidRPr="00481D2D" w:rsidRDefault="00897956">
            <w:pPr>
              <w:pStyle w:val="TAL"/>
            </w:pPr>
            <w:r w:rsidRPr="00481D2D">
              <w:t>[26] 20.8</w:t>
            </w:r>
          </w:p>
        </w:tc>
        <w:tc>
          <w:tcPr>
            <w:tcW w:w="1021" w:type="dxa"/>
          </w:tcPr>
          <w:p w14:paraId="0258C11E" w14:textId="77777777" w:rsidR="00897956" w:rsidRPr="00481D2D" w:rsidRDefault="00897956">
            <w:pPr>
              <w:pStyle w:val="TAL"/>
            </w:pPr>
            <w:r w:rsidRPr="00481D2D">
              <w:t>m</w:t>
            </w:r>
          </w:p>
        </w:tc>
        <w:tc>
          <w:tcPr>
            <w:tcW w:w="1021" w:type="dxa"/>
          </w:tcPr>
          <w:p w14:paraId="21F53E11" w14:textId="77777777" w:rsidR="00897956" w:rsidRPr="00481D2D" w:rsidRDefault="00897956">
            <w:pPr>
              <w:pStyle w:val="TAL"/>
            </w:pPr>
            <w:r w:rsidRPr="00481D2D">
              <w:t>m</w:t>
            </w:r>
          </w:p>
        </w:tc>
        <w:tc>
          <w:tcPr>
            <w:tcW w:w="1021" w:type="dxa"/>
          </w:tcPr>
          <w:p w14:paraId="585AE56C" w14:textId="77777777" w:rsidR="00897956" w:rsidRPr="00481D2D" w:rsidRDefault="00897956">
            <w:pPr>
              <w:pStyle w:val="TAL"/>
            </w:pPr>
            <w:r w:rsidRPr="00481D2D">
              <w:t>[26] 20.8</w:t>
            </w:r>
          </w:p>
        </w:tc>
        <w:tc>
          <w:tcPr>
            <w:tcW w:w="1021" w:type="dxa"/>
          </w:tcPr>
          <w:p w14:paraId="32204983" w14:textId="77777777" w:rsidR="00897956" w:rsidRPr="00481D2D" w:rsidRDefault="00897956">
            <w:pPr>
              <w:pStyle w:val="TAL"/>
            </w:pPr>
            <w:r w:rsidRPr="00481D2D">
              <w:t>m</w:t>
            </w:r>
          </w:p>
        </w:tc>
        <w:tc>
          <w:tcPr>
            <w:tcW w:w="1021" w:type="dxa"/>
          </w:tcPr>
          <w:p w14:paraId="1BB0E1F0" w14:textId="77777777" w:rsidR="00897956" w:rsidRPr="00481D2D" w:rsidRDefault="00897956">
            <w:pPr>
              <w:pStyle w:val="TAL"/>
            </w:pPr>
            <w:r w:rsidRPr="00481D2D">
              <w:t>m</w:t>
            </w:r>
          </w:p>
        </w:tc>
      </w:tr>
      <w:tr w:rsidR="0046260E" w:rsidRPr="00481D2D" w14:paraId="7D2B67C2" w14:textId="77777777" w:rsidTr="00915E8F">
        <w:tc>
          <w:tcPr>
            <w:tcW w:w="851" w:type="dxa"/>
          </w:tcPr>
          <w:p w14:paraId="673EBFBD" w14:textId="77777777" w:rsidR="0046260E" w:rsidRPr="00481D2D" w:rsidRDefault="0046260E" w:rsidP="00915E8F">
            <w:pPr>
              <w:pStyle w:val="TAL"/>
            </w:pPr>
            <w:r w:rsidRPr="00481D2D">
              <w:t>1A</w:t>
            </w:r>
          </w:p>
        </w:tc>
        <w:tc>
          <w:tcPr>
            <w:tcW w:w="2665" w:type="dxa"/>
          </w:tcPr>
          <w:p w14:paraId="6D4EAB5F" w14:textId="77777777" w:rsidR="0046260E" w:rsidRPr="00481D2D" w:rsidRDefault="0046260E" w:rsidP="00915E8F">
            <w:pPr>
              <w:pStyle w:val="TAL"/>
            </w:pPr>
            <w:r w:rsidRPr="00481D2D">
              <w:rPr>
                <w:lang w:eastAsia="zh-CN"/>
              </w:rPr>
              <w:t>Cellular-Network-Info</w:t>
            </w:r>
          </w:p>
        </w:tc>
        <w:tc>
          <w:tcPr>
            <w:tcW w:w="1021" w:type="dxa"/>
          </w:tcPr>
          <w:p w14:paraId="7E11430F" w14:textId="77777777" w:rsidR="0046260E" w:rsidRPr="00481D2D" w:rsidRDefault="0046260E" w:rsidP="00915E8F">
            <w:pPr>
              <w:pStyle w:val="TAL"/>
            </w:pPr>
            <w:r w:rsidRPr="00481D2D">
              <w:t>7.2.15</w:t>
            </w:r>
          </w:p>
        </w:tc>
        <w:tc>
          <w:tcPr>
            <w:tcW w:w="1021" w:type="dxa"/>
          </w:tcPr>
          <w:p w14:paraId="774697D9" w14:textId="77777777" w:rsidR="0046260E" w:rsidRPr="00481D2D" w:rsidRDefault="0046260E" w:rsidP="00915E8F">
            <w:pPr>
              <w:pStyle w:val="TAL"/>
            </w:pPr>
            <w:r w:rsidRPr="00481D2D">
              <w:t>n/a</w:t>
            </w:r>
          </w:p>
        </w:tc>
        <w:tc>
          <w:tcPr>
            <w:tcW w:w="1021" w:type="dxa"/>
          </w:tcPr>
          <w:p w14:paraId="6A3C5458" w14:textId="77777777" w:rsidR="0046260E" w:rsidRPr="00481D2D" w:rsidRDefault="0046260E" w:rsidP="00915E8F">
            <w:pPr>
              <w:pStyle w:val="TAL"/>
            </w:pPr>
            <w:r w:rsidRPr="00481D2D">
              <w:t>c17</w:t>
            </w:r>
          </w:p>
        </w:tc>
        <w:tc>
          <w:tcPr>
            <w:tcW w:w="1021" w:type="dxa"/>
          </w:tcPr>
          <w:p w14:paraId="277C9F31" w14:textId="77777777" w:rsidR="0046260E" w:rsidRPr="00481D2D" w:rsidRDefault="0046260E" w:rsidP="00915E8F">
            <w:pPr>
              <w:pStyle w:val="TAL"/>
            </w:pPr>
            <w:r w:rsidRPr="00481D2D">
              <w:t>7.2.15</w:t>
            </w:r>
          </w:p>
        </w:tc>
        <w:tc>
          <w:tcPr>
            <w:tcW w:w="1021" w:type="dxa"/>
          </w:tcPr>
          <w:p w14:paraId="72F3F1DD" w14:textId="77777777" w:rsidR="0046260E" w:rsidRPr="00481D2D" w:rsidRDefault="0046260E" w:rsidP="00915E8F">
            <w:pPr>
              <w:pStyle w:val="TAL"/>
            </w:pPr>
            <w:r w:rsidRPr="00481D2D">
              <w:t>n/a</w:t>
            </w:r>
          </w:p>
        </w:tc>
        <w:tc>
          <w:tcPr>
            <w:tcW w:w="1021" w:type="dxa"/>
          </w:tcPr>
          <w:p w14:paraId="1392AE0A" w14:textId="77777777" w:rsidR="0046260E" w:rsidRPr="00481D2D" w:rsidRDefault="0046260E" w:rsidP="00915E8F">
            <w:pPr>
              <w:pStyle w:val="TAL"/>
            </w:pPr>
            <w:r w:rsidRPr="00481D2D">
              <w:t>c18</w:t>
            </w:r>
          </w:p>
        </w:tc>
      </w:tr>
      <w:tr w:rsidR="00897956" w:rsidRPr="00481D2D" w14:paraId="227EA689" w14:textId="77777777">
        <w:tc>
          <w:tcPr>
            <w:tcW w:w="851" w:type="dxa"/>
          </w:tcPr>
          <w:p w14:paraId="05386B2D" w14:textId="77777777" w:rsidR="00897956" w:rsidRPr="00481D2D" w:rsidRDefault="00897956">
            <w:pPr>
              <w:pStyle w:val="TAL"/>
            </w:pPr>
            <w:r w:rsidRPr="00481D2D">
              <w:t>2</w:t>
            </w:r>
          </w:p>
        </w:tc>
        <w:tc>
          <w:tcPr>
            <w:tcW w:w="2665" w:type="dxa"/>
          </w:tcPr>
          <w:p w14:paraId="60744DD3" w14:textId="77777777" w:rsidR="00897956" w:rsidRPr="00481D2D" w:rsidRDefault="00897956">
            <w:pPr>
              <w:pStyle w:val="TAL"/>
            </w:pPr>
            <w:r w:rsidRPr="00481D2D">
              <w:t>Content-Disposition</w:t>
            </w:r>
          </w:p>
        </w:tc>
        <w:tc>
          <w:tcPr>
            <w:tcW w:w="1021" w:type="dxa"/>
          </w:tcPr>
          <w:p w14:paraId="68DA857F" w14:textId="77777777" w:rsidR="00897956" w:rsidRPr="00481D2D" w:rsidRDefault="00897956">
            <w:pPr>
              <w:pStyle w:val="TAL"/>
            </w:pPr>
            <w:r w:rsidRPr="00481D2D">
              <w:t>[26] 20.11</w:t>
            </w:r>
          </w:p>
        </w:tc>
        <w:tc>
          <w:tcPr>
            <w:tcW w:w="1021" w:type="dxa"/>
          </w:tcPr>
          <w:p w14:paraId="22403DEB" w14:textId="77777777" w:rsidR="00897956" w:rsidRPr="00481D2D" w:rsidRDefault="00897956">
            <w:pPr>
              <w:pStyle w:val="TAL"/>
            </w:pPr>
            <w:r w:rsidRPr="00481D2D">
              <w:t>o</w:t>
            </w:r>
          </w:p>
        </w:tc>
        <w:tc>
          <w:tcPr>
            <w:tcW w:w="1021" w:type="dxa"/>
          </w:tcPr>
          <w:p w14:paraId="15941F9D" w14:textId="77777777" w:rsidR="00897956" w:rsidRPr="00481D2D" w:rsidRDefault="00897956">
            <w:pPr>
              <w:pStyle w:val="TAL"/>
            </w:pPr>
            <w:r w:rsidRPr="00481D2D">
              <w:t>o</w:t>
            </w:r>
          </w:p>
        </w:tc>
        <w:tc>
          <w:tcPr>
            <w:tcW w:w="1021" w:type="dxa"/>
          </w:tcPr>
          <w:p w14:paraId="6E8D8932" w14:textId="77777777" w:rsidR="00897956" w:rsidRPr="00481D2D" w:rsidRDefault="00897956">
            <w:pPr>
              <w:pStyle w:val="TAL"/>
            </w:pPr>
            <w:r w:rsidRPr="00481D2D">
              <w:t>[26] 20.11</w:t>
            </w:r>
          </w:p>
        </w:tc>
        <w:tc>
          <w:tcPr>
            <w:tcW w:w="1021" w:type="dxa"/>
          </w:tcPr>
          <w:p w14:paraId="46D54816" w14:textId="77777777" w:rsidR="00897956" w:rsidRPr="00481D2D" w:rsidRDefault="00897956">
            <w:pPr>
              <w:pStyle w:val="TAL"/>
            </w:pPr>
            <w:r w:rsidRPr="00481D2D">
              <w:t>m</w:t>
            </w:r>
          </w:p>
        </w:tc>
        <w:tc>
          <w:tcPr>
            <w:tcW w:w="1021" w:type="dxa"/>
          </w:tcPr>
          <w:p w14:paraId="7F3B56D2" w14:textId="77777777" w:rsidR="00897956" w:rsidRPr="00481D2D" w:rsidRDefault="00897956">
            <w:pPr>
              <w:pStyle w:val="TAL"/>
            </w:pPr>
            <w:r w:rsidRPr="00481D2D">
              <w:t>m</w:t>
            </w:r>
          </w:p>
        </w:tc>
      </w:tr>
      <w:tr w:rsidR="00897956" w:rsidRPr="00481D2D" w14:paraId="64861994" w14:textId="77777777">
        <w:tc>
          <w:tcPr>
            <w:tcW w:w="851" w:type="dxa"/>
          </w:tcPr>
          <w:p w14:paraId="6FC78D24" w14:textId="77777777" w:rsidR="00897956" w:rsidRPr="00481D2D" w:rsidRDefault="00897956">
            <w:pPr>
              <w:pStyle w:val="TAL"/>
            </w:pPr>
            <w:r w:rsidRPr="00481D2D">
              <w:t>3</w:t>
            </w:r>
          </w:p>
        </w:tc>
        <w:tc>
          <w:tcPr>
            <w:tcW w:w="2665" w:type="dxa"/>
          </w:tcPr>
          <w:p w14:paraId="557E80D5" w14:textId="77777777" w:rsidR="00897956" w:rsidRPr="00481D2D" w:rsidRDefault="00897956">
            <w:pPr>
              <w:pStyle w:val="TAL"/>
            </w:pPr>
            <w:r w:rsidRPr="00481D2D">
              <w:t>Content-Encoding</w:t>
            </w:r>
          </w:p>
        </w:tc>
        <w:tc>
          <w:tcPr>
            <w:tcW w:w="1021" w:type="dxa"/>
          </w:tcPr>
          <w:p w14:paraId="712154CD" w14:textId="77777777" w:rsidR="00897956" w:rsidRPr="00481D2D" w:rsidRDefault="00897956">
            <w:pPr>
              <w:pStyle w:val="TAL"/>
            </w:pPr>
            <w:r w:rsidRPr="00481D2D">
              <w:t>[26] 20.12</w:t>
            </w:r>
          </w:p>
        </w:tc>
        <w:tc>
          <w:tcPr>
            <w:tcW w:w="1021" w:type="dxa"/>
          </w:tcPr>
          <w:p w14:paraId="26BF2C1E" w14:textId="77777777" w:rsidR="00897956" w:rsidRPr="00481D2D" w:rsidRDefault="00897956">
            <w:pPr>
              <w:pStyle w:val="TAL"/>
            </w:pPr>
            <w:r w:rsidRPr="00481D2D">
              <w:t>o</w:t>
            </w:r>
          </w:p>
        </w:tc>
        <w:tc>
          <w:tcPr>
            <w:tcW w:w="1021" w:type="dxa"/>
          </w:tcPr>
          <w:p w14:paraId="0F0C4741" w14:textId="77777777" w:rsidR="00897956" w:rsidRPr="00481D2D" w:rsidRDefault="00897956">
            <w:pPr>
              <w:pStyle w:val="TAL"/>
            </w:pPr>
            <w:r w:rsidRPr="00481D2D">
              <w:t>o</w:t>
            </w:r>
          </w:p>
        </w:tc>
        <w:tc>
          <w:tcPr>
            <w:tcW w:w="1021" w:type="dxa"/>
          </w:tcPr>
          <w:p w14:paraId="65163F9C" w14:textId="77777777" w:rsidR="00897956" w:rsidRPr="00481D2D" w:rsidRDefault="00897956">
            <w:pPr>
              <w:pStyle w:val="TAL"/>
            </w:pPr>
            <w:r w:rsidRPr="00481D2D">
              <w:t>[26] 20.12</w:t>
            </w:r>
          </w:p>
        </w:tc>
        <w:tc>
          <w:tcPr>
            <w:tcW w:w="1021" w:type="dxa"/>
          </w:tcPr>
          <w:p w14:paraId="219329F4" w14:textId="77777777" w:rsidR="00897956" w:rsidRPr="00481D2D" w:rsidRDefault="00897956">
            <w:pPr>
              <w:pStyle w:val="TAL"/>
            </w:pPr>
            <w:r w:rsidRPr="00481D2D">
              <w:t>m</w:t>
            </w:r>
          </w:p>
        </w:tc>
        <w:tc>
          <w:tcPr>
            <w:tcW w:w="1021" w:type="dxa"/>
          </w:tcPr>
          <w:p w14:paraId="25BD26CC" w14:textId="77777777" w:rsidR="00897956" w:rsidRPr="00481D2D" w:rsidRDefault="00897956">
            <w:pPr>
              <w:pStyle w:val="TAL"/>
            </w:pPr>
            <w:r w:rsidRPr="00481D2D">
              <w:t>m</w:t>
            </w:r>
          </w:p>
        </w:tc>
      </w:tr>
      <w:tr w:rsidR="00EC061A" w:rsidRPr="00481D2D" w14:paraId="01D8DAF4" w14:textId="77777777" w:rsidTr="0058236F">
        <w:tc>
          <w:tcPr>
            <w:tcW w:w="851" w:type="dxa"/>
          </w:tcPr>
          <w:p w14:paraId="079028D2" w14:textId="77777777" w:rsidR="00EC061A" w:rsidRPr="00481D2D" w:rsidRDefault="00EC061A" w:rsidP="0058236F">
            <w:pPr>
              <w:pStyle w:val="TAL"/>
            </w:pPr>
            <w:r w:rsidRPr="00481D2D">
              <w:t>3A</w:t>
            </w:r>
          </w:p>
        </w:tc>
        <w:tc>
          <w:tcPr>
            <w:tcW w:w="2665" w:type="dxa"/>
          </w:tcPr>
          <w:p w14:paraId="407AC2E7" w14:textId="77777777" w:rsidR="00EC061A" w:rsidRPr="00481D2D" w:rsidRDefault="00EC061A" w:rsidP="0058236F">
            <w:pPr>
              <w:pStyle w:val="TAL"/>
            </w:pPr>
            <w:r w:rsidRPr="00481D2D">
              <w:t>Content-ID</w:t>
            </w:r>
          </w:p>
        </w:tc>
        <w:tc>
          <w:tcPr>
            <w:tcW w:w="1021" w:type="dxa"/>
          </w:tcPr>
          <w:p w14:paraId="4093DDC0" w14:textId="77777777" w:rsidR="00EC061A" w:rsidRPr="00481D2D" w:rsidRDefault="00EC061A" w:rsidP="00EC061A">
            <w:pPr>
              <w:pStyle w:val="TAL"/>
            </w:pPr>
            <w:r w:rsidRPr="00481D2D">
              <w:t>[256] 3.2</w:t>
            </w:r>
          </w:p>
        </w:tc>
        <w:tc>
          <w:tcPr>
            <w:tcW w:w="1021" w:type="dxa"/>
          </w:tcPr>
          <w:p w14:paraId="03AEF3AF" w14:textId="77777777" w:rsidR="00EC061A" w:rsidRPr="00481D2D" w:rsidRDefault="00EC061A" w:rsidP="0058236F">
            <w:pPr>
              <w:pStyle w:val="TAL"/>
            </w:pPr>
            <w:r w:rsidRPr="00481D2D">
              <w:t>o</w:t>
            </w:r>
          </w:p>
        </w:tc>
        <w:tc>
          <w:tcPr>
            <w:tcW w:w="1021" w:type="dxa"/>
          </w:tcPr>
          <w:p w14:paraId="69C72763" w14:textId="77777777" w:rsidR="00EC061A" w:rsidRPr="00481D2D" w:rsidRDefault="00EC061A" w:rsidP="0058236F">
            <w:pPr>
              <w:pStyle w:val="TAL"/>
            </w:pPr>
            <w:r w:rsidRPr="00481D2D">
              <w:t>c19</w:t>
            </w:r>
          </w:p>
        </w:tc>
        <w:tc>
          <w:tcPr>
            <w:tcW w:w="1021" w:type="dxa"/>
          </w:tcPr>
          <w:p w14:paraId="183EDE41" w14:textId="77777777" w:rsidR="00EC061A" w:rsidRPr="00481D2D" w:rsidRDefault="00EC061A" w:rsidP="00EC061A">
            <w:pPr>
              <w:pStyle w:val="TAL"/>
            </w:pPr>
            <w:r w:rsidRPr="00481D2D">
              <w:t>[256] 3.2</w:t>
            </w:r>
          </w:p>
        </w:tc>
        <w:tc>
          <w:tcPr>
            <w:tcW w:w="1021" w:type="dxa"/>
          </w:tcPr>
          <w:p w14:paraId="3EE11C8F" w14:textId="77777777" w:rsidR="00EC061A" w:rsidRPr="00481D2D" w:rsidRDefault="00EC061A" w:rsidP="0058236F">
            <w:pPr>
              <w:pStyle w:val="TAL"/>
            </w:pPr>
            <w:r w:rsidRPr="00481D2D">
              <w:t>m</w:t>
            </w:r>
          </w:p>
        </w:tc>
        <w:tc>
          <w:tcPr>
            <w:tcW w:w="1021" w:type="dxa"/>
          </w:tcPr>
          <w:p w14:paraId="5D117596" w14:textId="77777777" w:rsidR="00EC061A" w:rsidRPr="00481D2D" w:rsidRDefault="00EC061A" w:rsidP="0058236F">
            <w:pPr>
              <w:pStyle w:val="TAL"/>
            </w:pPr>
            <w:r w:rsidRPr="00481D2D">
              <w:t>c20</w:t>
            </w:r>
          </w:p>
        </w:tc>
      </w:tr>
      <w:tr w:rsidR="00897956" w:rsidRPr="00481D2D" w14:paraId="43B9FC9B" w14:textId="77777777">
        <w:tc>
          <w:tcPr>
            <w:tcW w:w="851" w:type="dxa"/>
          </w:tcPr>
          <w:p w14:paraId="775485D9" w14:textId="77777777" w:rsidR="00897956" w:rsidRPr="00481D2D" w:rsidRDefault="00897956">
            <w:pPr>
              <w:pStyle w:val="TAL"/>
            </w:pPr>
            <w:r w:rsidRPr="00481D2D">
              <w:t>4</w:t>
            </w:r>
          </w:p>
        </w:tc>
        <w:tc>
          <w:tcPr>
            <w:tcW w:w="2665" w:type="dxa"/>
          </w:tcPr>
          <w:p w14:paraId="009FD36B" w14:textId="77777777" w:rsidR="00897956" w:rsidRPr="00481D2D" w:rsidRDefault="00897956">
            <w:pPr>
              <w:pStyle w:val="TAL"/>
            </w:pPr>
            <w:r w:rsidRPr="00481D2D">
              <w:t>Content-Language</w:t>
            </w:r>
          </w:p>
        </w:tc>
        <w:tc>
          <w:tcPr>
            <w:tcW w:w="1021" w:type="dxa"/>
          </w:tcPr>
          <w:p w14:paraId="0E7E648D" w14:textId="77777777" w:rsidR="00897956" w:rsidRPr="00481D2D" w:rsidRDefault="00897956">
            <w:pPr>
              <w:pStyle w:val="TAL"/>
            </w:pPr>
            <w:r w:rsidRPr="00481D2D">
              <w:t>[26] 20.13</w:t>
            </w:r>
          </w:p>
        </w:tc>
        <w:tc>
          <w:tcPr>
            <w:tcW w:w="1021" w:type="dxa"/>
          </w:tcPr>
          <w:p w14:paraId="21E41CF0" w14:textId="77777777" w:rsidR="00897956" w:rsidRPr="00481D2D" w:rsidRDefault="00897956">
            <w:pPr>
              <w:pStyle w:val="TAL"/>
            </w:pPr>
            <w:r w:rsidRPr="00481D2D">
              <w:t>o</w:t>
            </w:r>
          </w:p>
        </w:tc>
        <w:tc>
          <w:tcPr>
            <w:tcW w:w="1021" w:type="dxa"/>
          </w:tcPr>
          <w:p w14:paraId="4736EC81" w14:textId="77777777" w:rsidR="00897956" w:rsidRPr="00481D2D" w:rsidRDefault="00897956">
            <w:pPr>
              <w:pStyle w:val="TAL"/>
            </w:pPr>
            <w:r w:rsidRPr="00481D2D">
              <w:t>o</w:t>
            </w:r>
          </w:p>
        </w:tc>
        <w:tc>
          <w:tcPr>
            <w:tcW w:w="1021" w:type="dxa"/>
          </w:tcPr>
          <w:p w14:paraId="211BF3BC" w14:textId="77777777" w:rsidR="00897956" w:rsidRPr="00481D2D" w:rsidRDefault="00897956">
            <w:pPr>
              <w:pStyle w:val="TAL"/>
            </w:pPr>
            <w:r w:rsidRPr="00481D2D">
              <w:t>[26] 20.13</w:t>
            </w:r>
          </w:p>
        </w:tc>
        <w:tc>
          <w:tcPr>
            <w:tcW w:w="1021" w:type="dxa"/>
          </w:tcPr>
          <w:p w14:paraId="48622D71" w14:textId="77777777" w:rsidR="00897956" w:rsidRPr="00481D2D" w:rsidRDefault="00897956">
            <w:pPr>
              <w:pStyle w:val="TAL"/>
            </w:pPr>
            <w:r w:rsidRPr="00481D2D">
              <w:t>m</w:t>
            </w:r>
          </w:p>
        </w:tc>
        <w:tc>
          <w:tcPr>
            <w:tcW w:w="1021" w:type="dxa"/>
          </w:tcPr>
          <w:p w14:paraId="79762017" w14:textId="77777777" w:rsidR="00897956" w:rsidRPr="00481D2D" w:rsidRDefault="00897956">
            <w:pPr>
              <w:pStyle w:val="TAL"/>
            </w:pPr>
            <w:r w:rsidRPr="00481D2D">
              <w:t>m</w:t>
            </w:r>
          </w:p>
        </w:tc>
      </w:tr>
      <w:tr w:rsidR="00897956" w:rsidRPr="00481D2D" w14:paraId="6F8C10CC" w14:textId="77777777">
        <w:tc>
          <w:tcPr>
            <w:tcW w:w="851" w:type="dxa"/>
          </w:tcPr>
          <w:p w14:paraId="511C8FAA" w14:textId="77777777" w:rsidR="00897956" w:rsidRPr="00481D2D" w:rsidRDefault="00897956">
            <w:pPr>
              <w:pStyle w:val="TAL"/>
            </w:pPr>
            <w:r w:rsidRPr="00481D2D">
              <w:t>5</w:t>
            </w:r>
          </w:p>
        </w:tc>
        <w:tc>
          <w:tcPr>
            <w:tcW w:w="2665" w:type="dxa"/>
          </w:tcPr>
          <w:p w14:paraId="4FC03FED" w14:textId="77777777" w:rsidR="00897956" w:rsidRPr="00481D2D" w:rsidRDefault="00897956">
            <w:pPr>
              <w:pStyle w:val="TAL"/>
            </w:pPr>
            <w:r w:rsidRPr="00481D2D">
              <w:t>Content-Length</w:t>
            </w:r>
          </w:p>
        </w:tc>
        <w:tc>
          <w:tcPr>
            <w:tcW w:w="1021" w:type="dxa"/>
          </w:tcPr>
          <w:p w14:paraId="1D6158C4" w14:textId="77777777" w:rsidR="00897956" w:rsidRPr="00481D2D" w:rsidRDefault="00897956">
            <w:pPr>
              <w:pStyle w:val="TAL"/>
            </w:pPr>
            <w:r w:rsidRPr="00481D2D">
              <w:t>[26] 20.14</w:t>
            </w:r>
          </w:p>
        </w:tc>
        <w:tc>
          <w:tcPr>
            <w:tcW w:w="1021" w:type="dxa"/>
          </w:tcPr>
          <w:p w14:paraId="3A971FBC" w14:textId="77777777" w:rsidR="00897956" w:rsidRPr="00481D2D" w:rsidRDefault="00897956">
            <w:pPr>
              <w:pStyle w:val="TAL"/>
            </w:pPr>
            <w:r w:rsidRPr="00481D2D">
              <w:t>m</w:t>
            </w:r>
          </w:p>
        </w:tc>
        <w:tc>
          <w:tcPr>
            <w:tcW w:w="1021" w:type="dxa"/>
          </w:tcPr>
          <w:p w14:paraId="52A9428B" w14:textId="77777777" w:rsidR="00897956" w:rsidRPr="00481D2D" w:rsidRDefault="00897956">
            <w:pPr>
              <w:pStyle w:val="TAL"/>
            </w:pPr>
            <w:r w:rsidRPr="00481D2D">
              <w:t>m</w:t>
            </w:r>
          </w:p>
        </w:tc>
        <w:tc>
          <w:tcPr>
            <w:tcW w:w="1021" w:type="dxa"/>
          </w:tcPr>
          <w:p w14:paraId="426AA0C4" w14:textId="77777777" w:rsidR="00897956" w:rsidRPr="00481D2D" w:rsidRDefault="00897956">
            <w:pPr>
              <w:pStyle w:val="TAL"/>
            </w:pPr>
            <w:r w:rsidRPr="00481D2D">
              <w:t>[26] 20.14</w:t>
            </w:r>
          </w:p>
        </w:tc>
        <w:tc>
          <w:tcPr>
            <w:tcW w:w="1021" w:type="dxa"/>
          </w:tcPr>
          <w:p w14:paraId="0FA669FB" w14:textId="77777777" w:rsidR="00897956" w:rsidRPr="00481D2D" w:rsidRDefault="00897956">
            <w:pPr>
              <w:pStyle w:val="TAL"/>
            </w:pPr>
            <w:r w:rsidRPr="00481D2D">
              <w:t>m</w:t>
            </w:r>
          </w:p>
        </w:tc>
        <w:tc>
          <w:tcPr>
            <w:tcW w:w="1021" w:type="dxa"/>
          </w:tcPr>
          <w:p w14:paraId="7E3C6F70" w14:textId="77777777" w:rsidR="00897956" w:rsidRPr="00481D2D" w:rsidRDefault="00897956">
            <w:pPr>
              <w:pStyle w:val="TAL"/>
            </w:pPr>
            <w:r w:rsidRPr="00481D2D">
              <w:t>m</w:t>
            </w:r>
          </w:p>
        </w:tc>
      </w:tr>
      <w:tr w:rsidR="00897956" w:rsidRPr="00481D2D" w14:paraId="4CE5299D" w14:textId="77777777">
        <w:tc>
          <w:tcPr>
            <w:tcW w:w="851" w:type="dxa"/>
          </w:tcPr>
          <w:p w14:paraId="6B6D5EB6" w14:textId="77777777" w:rsidR="00897956" w:rsidRPr="00481D2D" w:rsidRDefault="00897956">
            <w:pPr>
              <w:pStyle w:val="TAL"/>
            </w:pPr>
            <w:r w:rsidRPr="00481D2D">
              <w:t>6</w:t>
            </w:r>
          </w:p>
        </w:tc>
        <w:tc>
          <w:tcPr>
            <w:tcW w:w="2665" w:type="dxa"/>
          </w:tcPr>
          <w:p w14:paraId="5DD76F04" w14:textId="77777777" w:rsidR="00897956" w:rsidRPr="00481D2D" w:rsidRDefault="00897956">
            <w:pPr>
              <w:pStyle w:val="TAL"/>
            </w:pPr>
            <w:r w:rsidRPr="00481D2D">
              <w:t>Content-Type</w:t>
            </w:r>
          </w:p>
        </w:tc>
        <w:tc>
          <w:tcPr>
            <w:tcW w:w="1021" w:type="dxa"/>
          </w:tcPr>
          <w:p w14:paraId="2CCAD2E2" w14:textId="77777777" w:rsidR="00897956" w:rsidRPr="00481D2D" w:rsidRDefault="00897956">
            <w:pPr>
              <w:pStyle w:val="TAL"/>
            </w:pPr>
            <w:r w:rsidRPr="00481D2D">
              <w:t>[26] 20.15</w:t>
            </w:r>
          </w:p>
        </w:tc>
        <w:tc>
          <w:tcPr>
            <w:tcW w:w="1021" w:type="dxa"/>
          </w:tcPr>
          <w:p w14:paraId="7C08E730" w14:textId="77777777" w:rsidR="00897956" w:rsidRPr="00481D2D" w:rsidRDefault="00897956">
            <w:pPr>
              <w:pStyle w:val="TAL"/>
            </w:pPr>
            <w:r w:rsidRPr="00481D2D">
              <w:t>m</w:t>
            </w:r>
          </w:p>
        </w:tc>
        <w:tc>
          <w:tcPr>
            <w:tcW w:w="1021" w:type="dxa"/>
          </w:tcPr>
          <w:p w14:paraId="7C9A1A63" w14:textId="77777777" w:rsidR="00897956" w:rsidRPr="00481D2D" w:rsidRDefault="00897956">
            <w:pPr>
              <w:pStyle w:val="TAL"/>
            </w:pPr>
            <w:r w:rsidRPr="00481D2D">
              <w:t>m</w:t>
            </w:r>
          </w:p>
        </w:tc>
        <w:tc>
          <w:tcPr>
            <w:tcW w:w="1021" w:type="dxa"/>
          </w:tcPr>
          <w:p w14:paraId="3EF35534" w14:textId="77777777" w:rsidR="00897956" w:rsidRPr="00481D2D" w:rsidRDefault="00897956">
            <w:pPr>
              <w:pStyle w:val="TAL"/>
            </w:pPr>
            <w:r w:rsidRPr="00481D2D">
              <w:t>[26] 20.15</w:t>
            </w:r>
          </w:p>
        </w:tc>
        <w:tc>
          <w:tcPr>
            <w:tcW w:w="1021" w:type="dxa"/>
          </w:tcPr>
          <w:p w14:paraId="181894DE" w14:textId="77777777" w:rsidR="00897956" w:rsidRPr="00481D2D" w:rsidRDefault="00897956">
            <w:pPr>
              <w:pStyle w:val="TAL"/>
            </w:pPr>
            <w:r w:rsidRPr="00481D2D">
              <w:t>m</w:t>
            </w:r>
          </w:p>
        </w:tc>
        <w:tc>
          <w:tcPr>
            <w:tcW w:w="1021" w:type="dxa"/>
          </w:tcPr>
          <w:p w14:paraId="0213CE7C" w14:textId="77777777" w:rsidR="00897956" w:rsidRPr="00481D2D" w:rsidRDefault="00897956">
            <w:pPr>
              <w:pStyle w:val="TAL"/>
            </w:pPr>
            <w:r w:rsidRPr="00481D2D">
              <w:t>m</w:t>
            </w:r>
          </w:p>
        </w:tc>
      </w:tr>
      <w:tr w:rsidR="00897956" w:rsidRPr="00481D2D" w14:paraId="0020A825" w14:textId="77777777">
        <w:tc>
          <w:tcPr>
            <w:tcW w:w="851" w:type="dxa"/>
          </w:tcPr>
          <w:p w14:paraId="0E7A3938" w14:textId="77777777" w:rsidR="00897956" w:rsidRPr="00481D2D" w:rsidRDefault="00897956">
            <w:pPr>
              <w:pStyle w:val="TAL"/>
            </w:pPr>
            <w:r w:rsidRPr="00481D2D">
              <w:t>7</w:t>
            </w:r>
          </w:p>
        </w:tc>
        <w:tc>
          <w:tcPr>
            <w:tcW w:w="2665" w:type="dxa"/>
          </w:tcPr>
          <w:p w14:paraId="01F1C0E9" w14:textId="77777777" w:rsidR="00897956" w:rsidRPr="00481D2D" w:rsidRDefault="00897956">
            <w:pPr>
              <w:pStyle w:val="TAL"/>
            </w:pPr>
            <w:r w:rsidRPr="00481D2D">
              <w:t>C</w:t>
            </w:r>
            <w:r w:rsidR="00AB6F58" w:rsidRPr="00481D2D">
              <w:t>S</w:t>
            </w:r>
            <w:r w:rsidRPr="00481D2D">
              <w:t>eq</w:t>
            </w:r>
          </w:p>
        </w:tc>
        <w:tc>
          <w:tcPr>
            <w:tcW w:w="1021" w:type="dxa"/>
          </w:tcPr>
          <w:p w14:paraId="32825A86" w14:textId="77777777" w:rsidR="00897956" w:rsidRPr="00481D2D" w:rsidRDefault="00897956">
            <w:pPr>
              <w:pStyle w:val="TAL"/>
            </w:pPr>
            <w:r w:rsidRPr="00481D2D">
              <w:t>[26] 20.16</w:t>
            </w:r>
          </w:p>
        </w:tc>
        <w:tc>
          <w:tcPr>
            <w:tcW w:w="1021" w:type="dxa"/>
          </w:tcPr>
          <w:p w14:paraId="4DD7A325" w14:textId="77777777" w:rsidR="00897956" w:rsidRPr="00481D2D" w:rsidRDefault="00897956">
            <w:pPr>
              <w:pStyle w:val="TAL"/>
            </w:pPr>
            <w:r w:rsidRPr="00481D2D">
              <w:t>m</w:t>
            </w:r>
          </w:p>
        </w:tc>
        <w:tc>
          <w:tcPr>
            <w:tcW w:w="1021" w:type="dxa"/>
          </w:tcPr>
          <w:p w14:paraId="649A9277" w14:textId="77777777" w:rsidR="00897956" w:rsidRPr="00481D2D" w:rsidRDefault="00897956">
            <w:pPr>
              <w:pStyle w:val="TAL"/>
            </w:pPr>
            <w:r w:rsidRPr="00481D2D">
              <w:t>m</w:t>
            </w:r>
          </w:p>
        </w:tc>
        <w:tc>
          <w:tcPr>
            <w:tcW w:w="1021" w:type="dxa"/>
          </w:tcPr>
          <w:p w14:paraId="18F1B8C6" w14:textId="77777777" w:rsidR="00897956" w:rsidRPr="00481D2D" w:rsidRDefault="00897956">
            <w:pPr>
              <w:pStyle w:val="TAL"/>
            </w:pPr>
            <w:r w:rsidRPr="00481D2D">
              <w:t>[26] 20.16</w:t>
            </w:r>
          </w:p>
        </w:tc>
        <w:tc>
          <w:tcPr>
            <w:tcW w:w="1021" w:type="dxa"/>
          </w:tcPr>
          <w:p w14:paraId="0C4A39BB" w14:textId="77777777" w:rsidR="00897956" w:rsidRPr="00481D2D" w:rsidRDefault="00897956">
            <w:pPr>
              <w:pStyle w:val="TAL"/>
            </w:pPr>
            <w:r w:rsidRPr="00481D2D">
              <w:t>m</w:t>
            </w:r>
          </w:p>
        </w:tc>
        <w:tc>
          <w:tcPr>
            <w:tcW w:w="1021" w:type="dxa"/>
          </w:tcPr>
          <w:p w14:paraId="16957E72" w14:textId="77777777" w:rsidR="00897956" w:rsidRPr="00481D2D" w:rsidRDefault="00897956">
            <w:pPr>
              <w:pStyle w:val="TAL"/>
            </w:pPr>
            <w:r w:rsidRPr="00481D2D">
              <w:t>m</w:t>
            </w:r>
          </w:p>
        </w:tc>
      </w:tr>
      <w:tr w:rsidR="00897956" w:rsidRPr="00481D2D" w14:paraId="061C97A9" w14:textId="77777777">
        <w:tc>
          <w:tcPr>
            <w:tcW w:w="851" w:type="dxa"/>
          </w:tcPr>
          <w:p w14:paraId="7FDF46EA" w14:textId="77777777" w:rsidR="00897956" w:rsidRPr="00481D2D" w:rsidRDefault="00897956">
            <w:pPr>
              <w:pStyle w:val="TAL"/>
            </w:pPr>
            <w:r w:rsidRPr="00481D2D">
              <w:t>8</w:t>
            </w:r>
          </w:p>
        </w:tc>
        <w:tc>
          <w:tcPr>
            <w:tcW w:w="2665" w:type="dxa"/>
          </w:tcPr>
          <w:p w14:paraId="33B0770C" w14:textId="77777777" w:rsidR="00897956" w:rsidRPr="00481D2D" w:rsidRDefault="00897956">
            <w:pPr>
              <w:pStyle w:val="TAL"/>
            </w:pPr>
            <w:r w:rsidRPr="00481D2D">
              <w:t>Date</w:t>
            </w:r>
          </w:p>
        </w:tc>
        <w:tc>
          <w:tcPr>
            <w:tcW w:w="1021" w:type="dxa"/>
          </w:tcPr>
          <w:p w14:paraId="13D3C8C6" w14:textId="77777777" w:rsidR="00897956" w:rsidRPr="00481D2D" w:rsidRDefault="00897956">
            <w:pPr>
              <w:pStyle w:val="TAL"/>
            </w:pPr>
            <w:r w:rsidRPr="00481D2D">
              <w:t>[26] 20.17</w:t>
            </w:r>
          </w:p>
        </w:tc>
        <w:tc>
          <w:tcPr>
            <w:tcW w:w="1021" w:type="dxa"/>
          </w:tcPr>
          <w:p w14:paraId="3ECA1D5C" w14:textId="77777777" w:rsidR="00897956" w:rsidRPr="00481D2D" w:rsidRDefault="00897956">
            <w:pPr>
              <w:pStyle w:val="TAL"/>
            </w:pPr>
            <w:r w:rsidRPr="00481D2D">
              <w:t>c1</w:t>
            </w:r>
          </w:p>
        </w:tc>
        <w:tc>
          <w:tcPr>
            <w:tcW w:w="1021" w:type="dxa"/>
          </w:tcPr>
          <w:p w14:paraId="6AD52C8F" w14:textId="77777777" w:rsidR="00897956" w:rsidRPr="00481D2D" w:rsidRDefault="00897956">
            <w:pPr>
              <w:pStyle w:val="TAL"/>
            </w:pPr>
            <w:r w:rsidRPr="00481D2D">
              <w:t>c1</w:t>
            </w:r>
          </w:p>
        </w:tc>
        <w:tc>
          <w:tcPr>
            <w:tcW w:w="1021" w:type="dxa"/>
          </w:tcPr>
          <w:p w14:paraId="0F1B577F" w14:textId="77777777" w:rsidR="00897956" w:rsidRPr="00481D2D" w:rsidRDefault="00897956">
            <w:pPr>
              <w:pStyle w:val="TAL"/>
            </w:pPr>
            <w:r w:rsidRPr="00481D2D">
              <w:t>[26] 20.17</w:t>
            </w:r>
          </w:p>
        </w:tc>
        <w:tc>
          <w:tcPr>
            <w:tcW w:w="1021" w:type="dxa"/>
          </w:tcPr>
          <w:p w14:paraId="26F86C32" w14:textId="77777777" w:rsidR="00897956" w:rsidRPr="00481D2D" w:rsidRDefault="00897956">
            <w:pPr>
              <w:pStyle w:val="TAL"/>
            </w:pPr>
            <w:r w:rsidRPr="00481D2D">
              <w:t>m</w:t>
            </w:r>
          </w:p>
        </w:tc>
        <w:tc>
          <w:tcPr>
            <w:tcW w:w="1021" w:type="dxa"/>
          </w:tcPr>
          <w:p w14:paraId="235B7177" w14:textId="77777777" w:rsidR="00897956" w:rsidRPr="00481D2D" w:rsidRDefault="00897956">
            <w:pPr>
              <w:pStyle w:val="TAL"/>
            </w:pPr>
            <w:r w:rsidRPr="00481D2D">
              <w:t>m</w:t>
            </w:r>
          </w:p>
        </w:tc>
      </w:tr>
      <w:tr w:rsidR="00897956" w:rsidRPr="00481D2D" w14:paraId="51718D49" w14:textId="77777777">
        <w:tc>
          <w:tcPr>
            <w:tcW w:w="851" w:type="dxa"/>
          </w:tcPr>
          <w:p w14:paraId="11F2CF11" w14:textId="77777777" w:rsidR="00897956" w:rsidRPr="00481D2D" w:rsidRDefault="00897956">
            <w:pPr>
              <w:pStyle w:val="TAL"/>
            </w:pPr>
            <w:r w:rsidRPr="00481D2D">
              <w:t>9</w:t>
            </w:r>
          </w:p>
        </w:tc>
        <w:tc>
          <w:tcPr>
            <w:tcW w:w="2665" w:type="dxa"/>
          </w:tcPr>
          <w:p w14:paraId="2AFE7A25" w14:textId="77777777" w:rsidR="00897956" w:rsidRPr="00481D2D" w:rsidRDefault="00897956">
            <w:pPr>
              <w:pStyle w:val="TAL"/>
            </w:pPr>
            <w:r w:rsidRPr="00481D2D">
              <w:t>From</w:t>
            </w:r>
          </w:p>
        </w:tc>
        <w:tc>
          <w:tcPr>
            <w:tcW w:w="1021" w:type="dxa"/>
          </w:tcPr>
          <w:p w14:paraId="7FA0B567" w14:textId="77777777" w:rsidR="00897956" w:rsidRPr="00481D2D" w:rsidRDefault="00897956">
            <w:pPr>
              <w:pStyle w:val="TAL"/>
            </w:pPr>
            <w:r w:rsidRPr="00481D2D">
              <w:t>[26] 20.20</w:t>
            </w:r>
          </w:p>
        </w:tc>
        <w:tc>
          <w:tcPr>
            <w:tcW w:w="1021" w:type="dxa"/>
          </w:tcPr>
          <w:p w14:paraId="535C3A0F" w14:textId="77777777" w:rsidR="00897956" w:rsidRPr="00481D2D" w:rsidRDefault="00897956">
            <w:pPr>
              <w:pStyle w:val="TAL"/>
            </w:pPr>
            <w:r w:rsidRPr="00481D2D">
              <w:t>m</w:t>
            </w:r>
          </w:p>
        </w:tc>
        <w:tc>
          <w:tcPr>
            <w:tcW w:w="1021" w:type="dxa"/>
          </w:tcPr>
          <w:p w14:paraId="142C4537" w14:textId="77777777" w:rsidR="00897956" w:rsidRPr="00481D2D" w:rsidRDefault="00897956">
            <w:pPr>
              <w:pStyle w:val="TAL"/>
            </w:pPr>
            <w:r w:rsidRPr="00481D2D">
              <w:t>m</w:t>
            </w:r>
          </w:p>
        </w:tc>
        <w:tc>
          <w:tcPr>
            <w:tcW w:w="1021" w:type="dxa"/>
          </w:tcPr>
          <w:p w14:paraId="01681AD0" w14:textId="77777777" w:rsidR="00897956" w:rsidRPr="00481D2D" w:rsidRDefault="00897956">
            <w:pPr>
              <w:pStyle w:val="TAL"/>
            </w:pPr>
            <w:r w:rsidRPr="00481D2D">
              <w:t>[26] 20.20</w:t>
            </w:r>
          </w:p>
        </w:tc>
        <w:tc>
          <w:tcPr>
            <w:tcW w:w="1021" w:type="dxa"/>
          </w:tcPr>
          <w:p w14:paraId="11D94A26" w14:textId="77777777" w:rsidR="00897956" w:rsidRPr="00481D2D" w:rsidRDefault="00897956">
            <w:pPr>
              <w:pStyle w:val="TAL"/>
            </w:pPr>
            <w:r w:rsidRPr="00481D2D">
              <w:t>m</w:t>
            </w:r>
          </w:p>
        </w:tc>
        <w:tc>
          <w:tcPr>
            <w:tcW w:w="1021" w:type="dxa"/>
          </w:tcPr>
          <w:p w14:paraId="57FE4A34" w14:textId="77777777" w:rsidR="00897956" w:rsidRPr="00481D2D" w:rsidRDefault="00897956">
            <w:pPr>
              <w:pStyle w:val="TAL"/>
            </w:pPr>
            <w:r w:rsidRPr="00481D2D">
              <w:t>m</w:t>
            </w:r>
          </w:p>
        </w:tc>
      </w:tr>
      <w:tr w:rsidR="00897956" w:rsidRPr="00481D2D" w14:paraId="60B9CC0E" w14:textId="77777777">
        <w:tc>
          <w:tcPr>
            <w:tcW w:w="851" w:type="dxa"/>
          </w:tcPr>
          <w:p w14:paraId="0C460A55" w14:textId="77777777" w:rsidR="00897956" w:rsidRPr="00481D2D" w:rsidRDefault="00897956">
            <w:pPr>
              <w:pStyle w:val="TAL"/>
            </w:pPr>
            <w:r w:rsidRPr="00481D2D">
              <w:t>10</w:t>
            </w:r>
          </w:p>
        </w:tc>
        <w:tc>
          <w:tcPr>
            <w:tcW w:w="2665" w:type="dxa"/>
          </w:tcPr>
          <w:p w14:paraId="76070610" w14:textId="77777777" w:rsidR="00897956" w:rsidRPr="00481D2D" w:rsidRDefault="00897956">
            <w:pPr>
              <w:pStyle w:val="TAL"/>
            </w:pPr>
            <w:r w:rsidRPr="00481D2D">
              <w:t>MIME-Version</w:t>
            </w:r>
          </w:p>
        </w:tc>
        <w:tc>
          <w:tcPr>
            <w:tcW w:w="1021" w:type="dxa"/>
          </w:tcPr>
          <w:p w14:paraId="068093F2" w14:textId="77777777" w:rsidR="00897956" w:rsidRPr="00481D2D" w:rsidRDefault="00897956">
            <w:pPr>
              <w:pStyle w:val="TAL"/>
            </w:pPr>
            <w:r w:rsidRPr="00481D2D">
              <w:t>[26] 20.24</w:t>
            </w:r>
          </w:p>
        </w:tc>
        <w:tc>
          <w:tcPr>
            <w:tcW w:w="1021" w:type="dxa"/>
          </w:tcPr>
          <w:p w14:paraId="0DB84F68" w14:textId="77777777" w:rsidR="00897956" w:rsidRPr="00481D2D" w:rsidRDefault="00897956">
            <w:pPr>
              <w:pStyle w:val="TAL"/>
            </w:pPr>
            <w:r w:rsidRPr="00481D2D">
              <w:t>o</w:t>
            </w:r>
          </w:p>
        </w:tc>
        <w:tc>
          <w:tcPr>
            <w:tcW w:w="1021" w:type="dxa"/>
          </w:tcPr>
          <w:p w14:paraId="72CB0DDD" w14:textId="77777777" w:rsidR="00897956" w:rsidRPr="00481D2D" w:rsidRDefault="00897956">
            <w:pPr>
              <w:pStyle w:val="TAL"/>
            </w:pPr>
            <w:r w:rsidRPr="00481D2D">
              <w:t>o</w:t>
            </w:r>
          </w:p>
        </w:tc>
        <w:tc>
          <w:tcPr>
            <w:tcW w:w="1021" w:type="dxa"/>
          </w:tcPr>
          <w:p w14:paraId="72DFC341" w14:textId="77777777" w:rsidR="00897956" w:rsidRPr="00481D2D" w:rsidRDefault="00897956">
            <w:pPr>
              <w:pStyle w:val="TAL"/>
            </w:pPr>
            <w:r w:rsidRPr="00481D2D">
              <w:t>[26] 20.24</w:t>
            </w:r>
          </w:p>
        </w:tc>
        <w:tc>
          <w:tcPr>
            <w:tcW w:w="1021" w:type="dxa"/>
          </w:tcPr>
          <w:p w14:paraId="0D528B14" w14:textId="77777777" w:rsidR="00897956" w:rsidRPr="00481D2D" w:rsidRDefault="00897956">
            <w:pPr>
              <w:pStyle w:val="TAL"/>
            </w:pPr>
            <w:r w:rsidRPr="00481D2D">
              <w:t>m</w:t>
            </w:r>
          </w:p>
        </w:tc>
        <w:tc>
          <w:tcPr>
            <w:tcW w:w="1021" w:type="dxa"/>
          </w:tcPr>
          <w:p w14:paraId="32AE387C" w14:textId="77777777" w:rsidR="00897956" w:rsidRPr="00481D2D" w:rsidRDefault="00897956">
            <w:pPr>
              <w:pStyle w:val="TAL"/>
            </w:pPr>
            <w:r w:rsidRPr="00481D2D">
              <w:t>m</w:t>
            </w:r>
          </w:p>
        </w:tc>
      </w:tr>
      <w:tr w:rsidR="00897956" w:rsidRPr="00481D2D" w14:paraId="6A909939" w14:textId="77777777">
        <w:tc>
          <w:tcPr>
            <w:tcW w:w="851" w:type="dxa"/>
          </w:tcPr>
          <w:p w14:paraId="52D61B36" w14:textId="77777777" w:rsidR="00897956" w:rsidRPr="00481D2D" w:rsidRDefault="00897956">
            <w:pPr>
              <w:pStyle w:val="TAL"/>
            </w:pPr>
            <w:r w:rsidRPr="00481D2D">
              <w:t>10A</w:t>
            </w:r>
          </w:p>
        </w:tc>
        <w:tc>
          <w:tcPr>
            <w:tcW w:w="2665" w:type="dxa"/>
          </w:tcPr>
          <w:p w14:paraId="7ADED68F" w14:textId="77777777" w:rsidR="00897956" w:rsidRPr="00481D2D" w:rsidRDefault="00897956">
            <w:pPr>
              <w:pStyle w:val="TAL"/>
            </w:pPr>
            <w:r w:rsidRPr="00481D2D">
              <w:t>P-Access-Network-Info</w:t>
            </w:r>
          </w:p>
        </w:tc>
        <w:tc>
          <w:tcPr>
            <w:tcW w:w="1021" w:type="dxa"/>
          </w:tcPr>
          <w:p w14:paraId="51DA1406" w14:textId="77777777" w:rsidR="00897956" w:rsidRPr="00481D2D" w:rsidRDefault="00897956">
            <w:pPr>
              <w:pStyle w:val="TAL"/>
            </w:pPr>
            <w:r w:rsidRPr="00481D2D">
              <w:t>[52] 4.4</w:t>
            </w:r>
            <w:r w:rsidR="006059A0" w:rsidRPr="00481D2D">
              <w:t>, [52A] 4</w:t>
            </w:r>
            <w:r w:rsidR="007C3194" w:rsidRPr="00481D2D">
              <w:t xml:space="preserve">, [234] </w:t>
            </w:r>
            <w:r w:rsidR="001F7DC1" w:rsidRPr="00481D2D">
              <w:t>2</w:t>
            </w:r>
          </w:p>
        </w:tc>
        <w:tc>
          <w:tcPr>
            <w:tcW w:w="1021" w:type="dxa"/>
          </w:tcPr>
          <w:p w14:paraId="363F0F8F" w14:textId="77777777" w:rsidR="00897956" w:rsidRPr="00481D2D" w:rsidRDefault="00897956">
            <w:pPr>
              <w:pStyle w:val="TAL"/>
            </w:pPr>
            <w:r w:rsidRPr="00481D2D">
              <w:t>c3</w:t>
            </w:r>
          </w:p>
        </w:tc>
        <w:tc>
          <w:tcPr>
            <w:tcW w:w="1021" w:type="dxa"/>
          </w:tcPr>
          <w:p w14:paraId="2C44B193" w14:textId="77777777" w:rsidR="00897956" w:rsidRPr="00481D2D" w:rsidRDefault="00897956">
            <w:pPr>
              <w:pStyle w:val="TAL"/>
            </w:pPr>
            <w:r w:rsidRPr="00481D2D">
              <w:t>c4</w:t>
            </w:r>
          </w:p>
        </w:tc>
        <w:tc>
          <w:tcPr>
            <w:tcW w:w="1021" w:type="dxa"/>
          </w:tcPr>
          <w:p w14:paraId="625D18F6" w14:textId="77777777" w:rsidR="00897956" w:rsidRPr="00481D2D" w:rsidRDefault="00897956">
            <w:pPr>
              <w:pStyle w:val="TAL"/>
            </w:pPr>
            <w:r w:rsidRPr="00481D2D">
              <w:t>[52] 4.4</w:t>
            </w:r>
            <w:r w:rsidR="006059A0" w:rsidRPr="00481D2D">
              <w:t>, [52A] 4</w:t>
            </w:r>
            <w:r w:rsidR="007C3194" w:rsidRPr="00481D2D">
              <w:t xml:space="preserve">, [234] </w:t>
            </w:r>
            <w:r w:rsidR="001F7DC1" w:rsidRPr="00481D2D">
              <w:t>2</w:t>
            </w:r>
          </w:p>
        </w:tc>
        <w:tc>
          <w:tcPr>
            <w:tcW w:w="1021" w:type="dxa"/>
          </w:tcPr>
          <w:p w14:paraId="289376ED" w14:textId="77777777" w:rsidR="00897956" w:rsidRPr="00481D2D" w:rsidRDefault="00897956">
            <w:pPr>
              <w:pStyle w:val="TAL"/>
            </w:pPr>
            <w:r w:rsidRPr="00481D2D">
              <w:t>c3</w:t>
            </w:r>
          </w:p>
        </w:tc>
        <w:tc>
          <w:tcPr>
            <w:tcW w:w="1021" w:type="dxa"/>
          </w:tcPr>
          <w:p w14:paraId="3C46289B" w14:textId="77777777" w:rsidR="00897956" w:rsidRPr="00481D2D" w:rsidRDefault="00897956">
            <w:pPr>
              <w:pStyle w:val="TAL"/>
            </w:pPr>
            <w:r w:rsidRPr="00481D2D">
              <w:t>c5</w:t>
            </w:r>
          </w:p>
        </w:tc>
      </w:tr>
      <w:tr w:rsidR="00897956" w:rsidRPr="00481D2D" w14:paraId="56A9B6EF" w14:textId="77777777">
        <w:tc>
          <w:tcPr>
            <w:tcW w:w="851" w:type="dxa"/>
          </w:tcPr>
          <w:p w14:paraId="48531485" w14:textId="77777777" w:rsidR="00897956" w:rsidRPr="00481D2D" w:rsidRDefault="00897956">
            <w:pPr>
              <w:pStyle w:val="TAL"/>
            </w:pPr>
            <w:r w:rsidRPr="00481D2D">
              <w:t>10B</w:t>
            </w:r>
          </w:p>
        </w:tc>
        <w:tc>
          <w:tcPr>
            <w:tcW w:w="2665" w:type="dxa"/>
          </w:tcPr>
          <w:p w14:paraId="364712FA" w14:textId="77777777" w:rsidR="00897956" w:rsidRPr="00481D2D" w:rsidRDefault="00897956">
            <w:pPr>
              <w:pStyle w:val="TAL"/>
            </w:pPr>
            <w:r w:rsidRPr="00481D2D">
              <w:t>P-Charging-Function-Addresses</w:t>
            </w:r>
          </w:p>
        </w:tc>
        <w:tc>
          <w:tcPr>
            <w:tcW w:w="1021" w:type="dxa"/>
          </w:tcPr>
          <w:p w14:paraId="5FAFC06F" w14:textId="77777777" w:rsidR="00897956" w:rsidRPr="00481D2D" w:rsidRDefault="00897956">
            <w:pPr>
              <w:pStyle w:val="TAL"/>
            </w:pPr>
            <w:r w:rsidRPr="00481D2D">
              <w:t>[52] 4.5</w:t>
            </w:r>
            <w:r w:rsidR="006059A0" w:rsidRPr="00481D2D">
              <w:t>, [52A] 4</w:t>
            </w:r>
          </w:p>
        </w:tc>
        <w:tc>
          <w:tcPr>
            <w:tcW w:w="1021" w:type="dxa"/>
          </w:tcPr>
          <w:p w14:paraId="74764454" w14:textId="77777777" w:rsidR="00897956" w:rsidRPr="00481D2D" w:rsidRDefault="00897956">
            <w:pPr>
              <w:pStyle w:val="TAL"/>
            </w:pPr>
            <w:r w:rsidRPr="00481D2D">
              <w:t>c7</w:t>
            </w:r>
          </w:p>
        </w:tc>
        <w:tc>
          <w:tcPr>
            <w:tcW w:w="1021" w:type="dxa"/>
          </w:tcPr>
          <w:p w14:paraId="78283AD4" w14:textId="77777777" w:rsidR="00897956" w:rsidRPr="00481D2D" w:rsidRDefault="00897956">
            <w:pPr>
              <w:pStyle w:val="TAL"/>
            </w:pPr>
            <w:r w:rsidRPr="00481D2D">
              <w:t>c8</w:t>
            </w:r>
          </w:p>
        </w:tc>
        <w:tc>
          <w:tcPr>
            <w:tcW w:w="1021" w:type="dxa"/>
          </w:tcPr>
          <w:p w14:paraId="3A65E202" w14:textId="77777777" w:rsidR="00897956" w:rsidRPr="00481D2D" w:rsidRDefault="00897956">
            <w:pPr>
              <w:pStyle w:val="TAL"/>
            </w:pPr>
            <w:r w:rsidRPr="00481D2D">
              <w:t>[52] 4.5</w:t>
            </w:r>
            <w:r w:rsidR="006059A0" w:rsidRPr="00481D2D">
              <w:t>, [52A] 4</w:t>
            </w:r>
          </w:p>
        </w:tc>
        <w:tc>
          <w:tcPr>
            <w:tcW w:w="1021" w:type="dxa"/>
          </w:tcPr>
          <w:p w14:paraId="719C3E77" w14:textId="77777777" w:rsidR="00897956" w:rsidRPr="00481D2D" w:rsidRDefault="00897956">
            <w:pPr>
              <w:pStyle w:val="TAL"/>
            </w:pPr>
            <w:r w:rsidRPr="00481D2D">
              <w:t>c7</w:t>
            </w:r>
          </w:p>
        </w:tc>
        <w:tc>
          <w:tcPr>
            <w:tcW w:w="1021" w:type="dxa"/>
          </w:tcPr>
          <w:p w14:paraId="12154FF9" w14:textId="77777777" w:rsidR="00897956" w:rsidRPr="00481D2D" w:rsidRDefault="00897956">
            <w:pPr>
              <w:pStyle w:val="TAL"/>
            </w:pPr>
            <w:r w:rsidRPr="00481D2D">
              <w:t>c8</w:t>
            </w:r>
          </w:p>
        </w:tc>
      </w:tr>
      <w:tr w:rsidR="00897956" w:rsidRPr="00481D2D" w14:paraId="0A1F8F61" w14:textId="77777777">
        <w:tc>
          <w:tcPr>
            <w:tcW w:w="851" w:type="dxa"/>
          </w:tcPr>
          <w:p w14:paraId="47DBC07F" w14:textId="77777777" w:rsidR="00897956" w:rsidRPr="00481D2D" w:rsidRDefault="00897956">
            <w:pPr>
              <w:pStyle w:val="TAL"/>
            </w:pPr>
            <w:r w:rsidRPr="00481D2D">
              <w:t>10C</w:t>
            </w:r>
          </w:p>
        </w:tc>
        <w:tc>
          <w:tcPr>
            <w:tcW w:w="2665" w:type="dxa"/>
          </w:tcPr>
          <w:p w14:paraId="5474A186" w14:textId="77777777" w:rsidR="00897956" w:rsidRPr="00481D2D" w:rsidRDefault="00897956">
            <w:pPr>
              <w:pStyle w:val="TAL"/>
            </w:pPr>
            <w:r w:rsidRPr="00481D2D">
              <w:t>P-Charging-Vector</w:t>
            </w:r>
          </w:p>
        </w:tc>
        <w:tc>
          <w:tcPr>
            <w:tcW w:w="1021" w:type="dxa"/>
          </w:tcPr>
          <w:p w14:paraId="19658645" w14:textId="77777777" w:rsidR="00897956" w:rsidRPr="00481D2D" w:rsidRDefault="00897956">
            <w:pPr>
              <w:pStyle w:val="TAL"/>
            </w:pPr>
            <w:r w:rsidRPr="00481D2D">
              <w:t>[52] 4.6</w:t>
            </w:r>
            <w:r w:rsidR="006059A0" w:rsidRPr="00481D2D">
              <w:t>, [52A] 4</w:t>
            </w:r>
          </w:p>
        </w:tc>
        <w:tc>
          <w:tcPr>
            <w:tcW w:w="1021" w:type="dxa"/>
          </w:tcPr>
          <w:p w14:paraId="66DCD0D1" w14:textId="77777777" w:rsidR="00897956" w:rsidRPr="00481D2D" w:rsidRDefault="00897956">
            <w:pPr>
              <w:pStyle w:val="TAL"/>
            </w:pPr>
            <w:r w:rsidRPr="00481D2D">
              <w:t>c6</w:t>
            </w:r>
          </w:p>
        </w:tc>
        <w:tc>
          <w:tcPr>
            <w:tcW w:w="1021" w:type="dxa"/>
          </w:tcPr>
          <w:p w14:paraId="4043D444" w14:textId="77777777" w:rsidR="00897956" w:rsidRPr="00481D2D" w:rsidRDefault="00B61B6B">
            <w:pPr>
              <w:pStyle w:val="TAL"/>
            </w:pPr>
            <w:r w:rsidRPr="00481D2D">
              <w:t>c</w:t>
            </w:r>
            <w:r w:rsidR="000E3552" w:rsidRPr="00481D2D">
              <w:t>16</w:t>
            </w:r>
          </w:p>
        </w:tc>
        <w:tc>
          <w:tcPr>
            <w:tcW w:w="1021" w:type="dxa"/>
          </w:tcPr>
          <w:p w14:paraId="05331597" w14:textId="77777777" w:rsidR="00897956" w:rsidRPr="00481D2D" w:rsidRDefault="00897956">
            <w:pPr>
              <w:pStyle w:val="TAL"/>
            </w:pPr>
            <w:r w:rsidRPr="00481D2D">
              <w:t>[52] 4.6</w:t>
            </w:r>
            <w:r w:rsidR="006059A0" w:rsidRPr="00481D2D">
              <w:t>, [52A] 4</w:t>
            </w:r>
          </w:p>
        </w:tc>
        <w:tc>
          <w:tcPr>
            <w:tcW w:w="1021" w:type="dxa"/>
          </w:tcPr>
          <w:p w14:paraId="13CFF004" w14:textId="77777777" w:rsidR="00897956" w:rsidRPr="00481D2D" w:rsidRDefault="00897956">
            <w:pPr>
              <w:pStyle w:val="TAL"/>
            </w:pPr>
            <w:r w:rsidRPr="00481D2D">
              <w:t>c6</w:t>
            </w:r>
          </w:p>
        </w:tc>
        <w:tc>
          <w:tcPr>
            <w:tcW w:w="1021" w:type="dxa"/>
          </w:tcPr>
          <w:p w14:paraId="2B3778BC" w14:textId="77777777" w:rsidR="00897956" w:rsidRPr="00481D2D" w:rsidRDefault="00B61B6B">
            <w:pPr>
              <w:pStyle w:val="TAL"/>
            </w:pPr>
            <w:r w:rsidRPr="00481D2D">
              <w:t>c</w:t>
            </w:r>
            <w:r w:rsidR="000E3552" w:rsidRPr="00481D2D">
              <w:t>16</w:t>
            </w:r>
          </w:p>
        </w:tc>
      </w:tr>
      <w:tr w:rsidR="00897956" w:rsidRPr="00481D2D" w14:paraId="46763D04" w14:textId="77777777">
        <w:tc>
          <w:tcPr>
            <w:tcW w:w="851" w:type="dxa"/>
          </w:tcPr>
          <w:p w14:paraId="77CC2FDC" w14:textId="77777777" w:rsidR="00897956" w:rsidRPr="00481D2D" w:rsidRDefault="00897956">
            <w:pPr>
              <w:pStyle w:val="TAL"/>
            </w:pPr>
            <w:r w:rsidRPr="00481D2D">
              <w:t>10</w:t>
            </w:r>
            <w:r w:rsidR="001F5150" w:rsidRPr="00481D2D">
              <w:t>F</w:t>
            </w:r>
          </w:p>
        </w:tc>
        <w:tc>
          <w:tcPr>
            <w:tcW w:w="2665" w:type="dxa"/>
          </w:tcPr>
          <w:p w14:paraId="6F5510E4" w14:textId="77777777" w:rsidR="00897956" w:rsidRPr="00481D2D" w:rsidRDefault="00897956">
            <w:pPr>
              <w:pStyle w:val="TAL"/>
            </w:pPr>
            <w:r w:rsidRPr="00481D2D">
              <w:t>Privacy</w:t>
            </w:r>
          </w:p>
        </w:tc>
        <w:tc>
          <w:tcPr>
            <w:tcW w:w="1021" w:type="dxa"/>
          </w:tcPr>
          <w:p w14:paraId="2D75F257" w14:textId="77777777" w:rsidR="00897956" w:rsidRPr="00481D2D" w:rsidRDefault="00897956">
            <w:pPr>
              <w:pStyle w:val="TAL"/>
            </w:pPr>
            <w:r w:rsidRPr="00481D2D">
              <w:t>[33] 4.2</w:t>
            </w:r>
          </w:p>
        </w:tc>
        <w:tc>
          <w:tcPr>
            <w:tcW w:w="1021" w:type="dxa"/>
          </w:tcPr>
          <w:p w14:paraId="20DEC2A8" w14:textId="77777777" w:rsidR="00897956" w:rsidRPr="00481D2D" w:rsidRDefault="00897956">
            <w:pPr>
              <w:pStyle w:val="TAL"/>
            </w:pPr>
            <w:r w:rsidRPr="00481D2D">
              <w:t>c2</w:t>
            </w:r>
          </w:p>
        </w:tc>
        <w:tc>
          <w:tcPr>
            <w:tcW w:w="1021" w:type="dxa"/>
          </w:tcPr>
          <w:p w14:paraId="1CDE72B6" w14:textId="77777777" w:rsidR="00897956" w:rsidRPr="00481D2D" w:rsidRDefault="00897956">
            <w:pPr>
              <w:pStyle w:val="TAL"/>
            </w:pPr>
            <w:r w:rsidRPr="00481D2D">
              <w:t>n/a</w:t>
            </w:r>
          </w:p>
        </w:tc>
        <w:tc>
          <w:tcPr>
            <w:tcW w:w="1021" w:type="dxa"/>
          </w:tcPr>
          <w:p w14:paraId="1CE37521" w14:textId="77777777" w:rsidR="00897956" w:rsidRPr="00481D2D" w:rsidRDefault="00897956">
            <w:pPr>
              <w:pStyle w:val="TAL"/>
            </w:pPr>
            <w:r w:rsidRPr="00481D2D">
              <w:t>[33] 4.2</w:t>
            </w:r>
          </w:p>
        </w:tc>
        <w:tc>
          <w:tcPr>
            <w:tcW w:w="1021" w:type="dxa"/>
          </w:tcPr>
          <w:p w14:paraId="5D1131A0" w14:textId="77777777" w:rsidR="00897956" w:rsidRPr="00481D2D" w:rsidRDefault="00897956">
            <w:pPr>
              <w:pStyle w:val="TAL"/>
            </w:pPr>
            <w:r w:rsidRPr="00481D2D">
              <w:t>c2</w:t>
            </w:r>
          </w:p>
        </w:tc>
        <w:tc>
          <w:tcPr>
            <w:tcW w:w="1021" w:type="dxa"/>
          </w:tcPr>
          <w:p w14:paraId="77A9C1A1" w14:textId="77777777" w:rsidR="00897956" w:rsidRPr="00481D2D" w:rsidRDefault="00897956">
            <w:pPr>
              <w:pStyle w:val="TAL"/>
            </w:pPr>
            <w:r w:rsidRPr="00481D2D">
              <w:t>n/a</w:t>
            </w:r>
          </w:p>
        </w:tc>
      </w:tr>
      <w:tr w:rsidR="00A0769C" w:rsidRPr="00481D2D" w14:paraId="0CD9074B" w14:textId="77777777">
        <w:tc>
          <w:tcPr>
            <w:tcW w:w="851" w:type="dxa"/>
          </w:tcPr>
          <w:p w14:paraId="410FA249" w14:textId="77777777" w:rsidR="00A0769C" w:rsidRPr="00481D2D" w:rsidRDefault="00A0769C" w:rsidP="00CE4959">
            <w:pPr>
              <w:pStyle w:val="TAL"/>
            </w:pPr>
            <w:r w:rsidRPr="00481D2D">
              <w:t>10G</w:t>
            </w:r>
          </w:p>
        </w:tc>
        <w:tc>
          <w:tcPr>
            <w:tcW w:w="2665" w:type="dxa"/>
          </w:tcPr>
          <w:p w14:paraId="0FD1B093" w14:textId="77777777" w:rsidR="00A0769C" w:rsidRPr="00481D2D" w:rsidRDefault="00A0769C" w:rsidP="00CE4959">
            <w:pPr>
              <w:pStyle w:val="TAL"/>
            </w:pPr>
            <w:r w:rsidRPr="00481D2D">
              <w:t>Recv-Info</w:t>
            </w:r>
          </w:p>
        </w:tc>
        <w:tc>
          <w:tcPr>
            <w:tcW w:w="1021" w:type="dxa"/>
          </w:tcPr>
          <w:p w14:paraId="7A6FBA03" w14:textId="77777777" w:rsidR="00A0769C" w:rsidRPr="00481D2D" w:rsidRDefault="00A0769C" w:rsidP="00CE4959">
            <w:pPr>
              <w:pStyle w:val="TAL"/>
            </w:pPr>
            <w:r w:rsidRPr="00481D2D">
              <w:t>[25] 5.2.</w:t>
            </w:r>
            <w:r w:rsidR="009F126E" w:rsidRPr="00481D2D">
              <w:t>3</w:t>
            </w:r>
          </w:p>
        </w:tc>
        <w:tc>
          <w:tcPr>
            <w:tcW w:w="1021" w:type="dxa"/>
          </w:tcPr>
          <w:p w14:paraId="2B3FF14A" w14:textId="77777777" w:rsidR="00A0769C" w:rsidRPr="00481D2D" w:rsidRDefault="00A0769C" w:rsidP="00CE4959">
            <w:pPr>
              <w:pStyle w:val="TAL"/>
            </w:pPr>
            <w:r w:rsidRPr="00481D2D">
              <w:t>c13</w:t>
            </w:r>
          </w:p>
        </w:tc>
        <w:tc>
          <w:tcPr>
            <w:tcW w:w="1021" w:type="dxa"/>
          </w:tcPr>
          <w:p w14:paraId="4F186273" w14:textId="77777777" w:rsidR="00A0769C" w:rsidRPr="00481D2D" w:rsidRDefault="00A0769C" w:rsidP="00CE4959">
            <w:pPr>
              <w:pStyle w:val="TAL"/>
            </w:pPr>
            <w:r w:rsidRPr="00481D2D">
              <w:t>c13</w:t>
            </w:r>
          </w:p>
        </w:tc>
        <w:tc>
          <w:tcPr>
            <w:tcW w:w="1021" w:type="dxa"/>
          </w:tcPr>
          <w:p w14:paraId="7585A2F3" w14:textId="77777777" w:rsidR="00A0769C" w:rsidRPr="00481D2D" w:rsidRDefault="00A0769C" w:rsidP="00CE4959">
            <w:pPr>
              <w:pStyle w:val="TAL"/>
            </w:pPr>
            <w:r w:rsidRPr="00481D2D">
              <w:t>[25] 5.2.</w:t>
            </w:r>
            <w:r w:rsidR="009F126E" w:rsidRPr="00481D2D">
              <w:t>3</w:t>
            </w:r>
          </w:p>
        </w:tc>
        <w:tc>
          <w:tcPr>
            <w:tcW w:w="1021" w:type="dxa"/>
          </w:tcPr>
          <w:p w14:paraId="22C947EE" w14:textId="77777777" w:rsidR="00A0769C" w:rsidRPr="00481D2D" w:rsidRDefault="00A0769C" w:rsidP="00CE4959">
            <w:pPr>
              <w:pStyle w:val="TAL"/>
            </w:pPr>
            <w:r w:rsidRPr="00481D2D">
              <w:t>c13</w:t>
            </w:r>
          </w:p>
        </w:tc>
        <w:tc>
          <w:tcPr>
            <w:tcW w:w="1021" w:type="dxa"/>
          </w:tcPr>
          <w:p w14:paraId="1ED92E7C" w14:textId="77777777" w:rsidR="00A0769C" w:rsidRPr="00481D2D" w:rsidRDefault="00A0769C" w:rsidP="00CE4959">
            <w:pPr>
              <w:pStyle w:val="TAL"/>
            </w:pPr>
            <w:r w:rsidRPr="00481D2D">
              <w:t>c13</w:t>
            </w:r>
          </w:p>
        </w:tc>
      </w:tr>
      <w:tr w:rsidR="004D17B9" w:rsidRPr="00481D2D" w14:paraId="4F122030" w14:textId="77777777" w:rsidTr="005F1F74">
        <w:tc>
          <w:tcPr>
            <w:tcW w:w="851" w:type="dxa"/>
          </w:tcPr>
          <w:p w14:paraId="7CF97D38" w14:textId="77777777" w:rsidR="004D17B9" w:rsidRPr="00481D2D" w:rsidRDefault="004D17B9" w:rsidP="005F1F74">
            <w:pPr>
              <w:pStyle w:val="TAL"/>
            </w:pPr>
            <w:r w:rsidRPr="00481D2D">
              <w:t>10H</w:t>
            </w:r>
          </w:p>
        </w:tc>
        <w:tc>
          <w:tcPr>
            <w:tcW w:w="2665" w:type="dxa"/>
          </w:tcPr>
          <w:p w14:paraId="0A45B74C" w14:textId="77777777" w:rsidR="004D17B9" w:rsidRPr="00481D2D" w:rsidRDefault="004D17B9" w:rsidP="005F1F74">
            <w:pPr>
              <w:pStyle w:val="TAL"/>
            </w:pPr>
            <w:r w:rsidRPr="00481D2D">
              <w:t>Relayed-Charge</w:t>
            </w:r>
          </w:p>
        </w:tc>
        <w:tc>
          <w:tcPr>
            <w:tcW w:w="1021" w:type="dxa"/>
          </w:tcPr>
          <w:p w14:paraId="2F958C18" w14:textId="77777777" w:rsidR="004D17B9" w:rsidRPr="00481D2D" w:rsidRDefault="004D17B9" w:rsidP="005F1F74">
            <w:pPr>
              <w:pStyle w:val="TAL"/>
            </w:pPr>
            <w:r w:rsidRPr="00481D2D">
              <w:t>7.2.12</w:t>
            </w:r>
          </w:p>
        </w:tc>
        <w:tc>
          <w:tcPr>
            <w:tcW w:w="1021" w:type="dxa"/>
          </w:tcPr>
          <w:p w14:paraId="172C3203" w14:textId="77777777" w:rsidR="004D17B9" w:rsidRPr="00481D2D" w:rsidRDefault="004D17B9" w:rsidP="005F1F74">
            <w:pPr>
              <w:pStyle w:val="TAL"/>
            </w:pPr>
            <w:r w:rsidRPr="00481D2D">
              <w:t>n/a</w:t>
            </w:r>
          </w:p>
        </w:tc>
        <w:tc>
          <w:tcPr>
            <w:tcW w:w="1021" w:type="dxa"/>
          </w:tcPr>
          <w:p w14:paraId="158766E6" w14:textId="77777777" w:rsidR="004D17B9" w:rsidRPr="00481D2D" w:rsidRDefault="004D17B9" w:rsidP="005F1F74">
            <w:pPr>
              <w:pStyle w:val="TAL"/>
            </w:pPr>
            <w:r w:rsidRPr="00481D2D">
              <w:t>c15</w:t>
            </w:r>
          </w:p>
        </w:tc>
        <w:tc>
          <w:tcPr>
            <w:tcW w:w="1021" w:type="dxa"/>
          </w:tcPr>
          <w:p w14:paraId="068335D0" w14:textId="77777777" w:rsidR="004D17B9" w:rsidRPr="00481D2D" w:rsidRDefault="004D17B9" w:rsidP="005F1F74">
            <w:pPr>
              <w:pStyle w:val="TAL"/>
            </w:pPr>
            <w:r w:rsidRPr="00481D2D">
              <w:t>7.2.12</w:t>
            </w:r>
          </w:p>
        </w:tc>
        <w:tc>
          <w:tcPr>
            <w:tcW w:w="1021" w:type="dxa"/>
          </w:tcPr>
          <w:p w14:paraId="72B41F23" w14:textId="77777777" w:rsidR="004D17B9" w:rsidRPr="00481D2D" w:rsidRDefault="004D17B9" w:rsidP="005F1F74">
            <w:pPr>
              <w:pStyle w:val="TAL"/>
            </w:pPr>
            <w:r w:rsidRPr="00481D2D">
              <w:t>n/a</w:t>
            </w:r>
          </w:p>
        </w:tc>
        <w:tc>
          <w:tcPr>
            <w:tcW w:w="1021" w:type="dxa"/>
          </w:tcPr>
          <w:p w14:paraId="031B72DC" w14:textId="77777777" w:rsidR="004D17B9" w:rsidRPr="00481D2D" w:rsidRDefault="004D17B9" w:rsidP="005F1F74">
            <w:pPr>
              <w:pStyle w:val="TAL"/>
            </w:pPr>
            <w:r w:rsidRPr="00481D2D">
              <w:t>c15</w:t>
            </w:r>
          </w:p>
        </w:tc>
      </w:tr>
      <w:tr w:rsidR="00897956" w:rsidRPr="00481D2D" w14:paraId="63F8BB7B" w14:textId="77777777">
        <w:tc>
          <w:tcPr>
            <w:tcW w:w="851" w:type="dxa"/>
          </w:tcPr>
          <w:p w14:paraId="0569A91C" w14:textId="77777777" w:rsidR="00897956" w:rsidRPr="00481D2D" w:rsidRDefault="00897956">
            <w:pPr>
              <w:pStyle w:val="TAL"/>
            </w:pPr>
            <w:r w:rsidRPr="00481D2D">
              <w:t>10</w:t>
            </w:r>
            <w:r w:rsidR="004D17B9" w:rsidRPr="00481D2D">
              <w:t>I</w:t>
            </w:r>
          </w:p>
        </w:tc>
        <w:tc>
          <w:tcPr>
            <w:tcW w:w="2665" w:type="dxa"/>
          </w:tcPr>
          <w:p w14:paraId="41894F38" w14:textId="77777777" w:rsidR="00897956" w:rsidRPr="00481D2D" w:rsidRDefault="00897956">
            <w:pPr>
              <w:pStyle w:val="TAL"/>
            </w:pPr>
            <w:r w:rsidRPr="00481D2D">
              <w:t>Require</w:t>
            </w:r>
          </w:p>
        </w:tc>
        <w:tc>
          <w:tcPr>
            <w:tcW w:w="1021" w:type="dxa"/>
          </w:tcPr>
          <w:p w14:paraId="4BB0EC16" w14:textId="77777777" w:rsidR="00897956" w:rsidRPr="00481D2D" w:rsidRDefault="00897956">
            <w:pPr>
              <w:pStyle w:val="TAL"/>
            </w:pPr>
            <w:r w:rsidRPr="00481D2D">
              <w:t>[26] 20.32</w:t>
            </w:r>
          </w:p>
        </w:tc>
        <w:tc>
          <w:tcPr>
            <w:tcW w:w="1021" w:type="dxa"/>
          </w:tcPr>
          <w:p w14:paraId="5D5DF28A" w14:textId="77777777" w:rsidR="00897956" w:rsidRPr="00481D2D" w:rsidRDefault="003E4202">
            <w:pPr>
              <w:pStyle w:val="TAL"/>
            </w:pPr>
            <w:r w:rsidRPr="00481D2D">
              <w:t>m</w:t>
            </w:r>
          </w:p>
        </w:tc>
        <w:tc>
          <w:tcPr>
            <w:tcW w:w="1021" w:type="dxa"/>
          </w:tcPr>
          <w:p w14:paraId="782E7D35" w14:textId="77777777" w:rsidR="00897956" w:rsidRPr="00481D2D" w:rsidRDefault="003E4202">
            <w:pPr>
              <w:pStyle w:val="TAL"/>
            </w:pPr>
            <w:r w:rsidRPr="00481D2D">
              <w:t>m</w:t>
            </w:r>
          </w:p>
        </w:tc>
        <w:tc>
          <w:tcPr>
            <w:tcW w:w="1021" w:type="dxa"/>
          </w:tcPr>
          <w:p w14:paraId="2A865BBB" w14:textId="77777777" w:rsidR="00897956" w:rsidRPr="00481D2D" w:rsidRDefault="00897956">
            <w:pPr>
              <w:pStyle w:val="TAL"/>
            </w:pPr>
            <w:r w:rsidRPr="00481D2D">
              <w:t>[26] 20.32</w:t>
            </w:r>
          </w:p>
        </w:tc>
        <w:tc>
          <w:tcPr>
            <w:tcW w:w="1021" w:type="dxa"/>
          </w:tcPr>
          <w:p w14:paraId="7F79E9F9" w14:textId="77777777" w:rsidR="00897956" w:rsidRPr="00481D2D" w:rsidRDefault="00897956">
            <w:pPr>
              <w:pStyle w:val="TAL"/>
            </w:pPr>
            <w:r w:rsidRPr="00481D2D">
              <w:t>m</w:t>
            </w:r>
          </w:p>
        </w:tc>
        <w:tc>
          <w:tcPr>
            <w:tcW w:w="1021" w:type="dxa"/>
          </w:tcPr>
          <w:p w14:paraId="0311FBE2" w14:textId="77777777" w:rsidR="00897956" w:rsidRPr="00481D2D" w:rsidRDefault="00897956">
            <w:pPr>
              <w:pStyle w:val="TAL"/>
            </w:pPr>
            <w:r w:rsidRPr="00481D2D">
              <w:t>m</w:t>
            </w:r>
          </w:p>
        </w:tc>
      </w:tr>
      <w:tr w:rsidR="00897956" w:rsidRPr="00481D2D" w14:paraId="64F3FABE" w14:textId="77777777">
        <w:tc>
          <w:tcPr>
            <w:tcW w:w="851" w:type="dxa"/>
          </w:tcPr>
          <w:p w14:paraId="583D483C" w14:textId="77777777" w:rsidR="00897956" w:rsidRPr="00481D2D" w:rsidRDefault="00897956">
            <w:pPr>
              <w:pStyle w:val="TAL"/>
            </w:pPr>
            <w:r w:rsidRPr="00481D2D">
              <w:t>10</w:t>
            </w:r>
            <w:r w:rsidR="004D17B9" w:rsidRPr="00481D2D">
              <w:t>J</w:t>
            </w:r>
          </w:p>
        </w:tc>
        <w:tc>
          <w:tcPr>
            <w:tcW w:w="2665" w:type="dxa"/>
          </w:tcPr>
          <w:p w14:paraId="4208FB84" w14:textId="77777777" w:rsidR="00897956" w:rsidRPr="00481D2D" w:rsidRDefault="00897956">
            <w:pPr>
              <w:pStyle w:val="TAL"/>
            </w:pPr>
            <w:r w:rsidRPr="00481D2D">
              <w:t>Server</w:t>
            </w:r>
          </w:p>
        </w:tc>
        <w:tc>
          <w:tcPr>
            <w:tcW w:w="1021" w:type="dxa"/>
          </w:tcPr>
          <w:p w14:paraId="6DA5C8FF" w14:textId="77777777" w:rsidR="00897956" w:rsidRPr="00481D2D" w:rsidRDefault="00897956">
            <w:pPr>
              <w:pStyle w:val="TAL"/>
            </w:pPr>
            <w:r w:rsidRPr="00481D2D">
              <w:t>[26] 20.35</w:t>
            </w:r>
          </w:p>
        </w:tc>
        <w:tc>
          <w:tcPr>
            <w:tcW w:w="1021" w:type="dxa"/>
          </w:tcPr>
          <w:p w14:paraId="0C1CDADF" w14:textId="77777777" w:rsidR="00897956" w:rsidRPr="00481D2D" w:rsidRDefault="00897956">
            <w:pPr>
              <w:pStyle w:val="TAL"/>
            </w:pPr>
            <w:r w:rsidRPr="00481D2D">
              <w:t>o</w:t>
            </w:r>
          </w:p>
        </w:tc>
        <w:tc>
          <w:tcPr>
            <w:tcW w:w="1021" w:type="dxa"/>
          </w:tcPr>
          <w:p w14:paraId="4A0556C8" w14:textId="77777777" w:rsidR="00897956" w:rsidRPr="00481D2D" w:rsidRDefault="00897956">
            <w:pPr>
              <w:pStyle w:val="TAL"/>
            </w:pPr>
            <w:r w:rsidRPr="00481D2D">
              <w:t>o</w:t>
            </w:r>
          </w:p>
        </w:tc>
        <w:tc>
          <w:tcPr>
            <w:tcW w:w="1021" w:type="dxa"/>
          </w:tcPr>
          <w:p w14:paraId="49DF1238" w14:textId="77777777" w:rsidR="00897956" w:rsidRPr="00481D2D" w:rsidRDefault="00897956">
            <w:pPr>
              <w:pStyle w:val="TAL"/>
            </w:pPr>
            <w:r w:rsidRPr="00481D2D">
              <w:t>[26] 20.35</w:t>
            </w:r>
          </w:p>
        </w:tc>
        <w:tc>
          <w:tcPr>
            <w:tcW w:w="1021" w:type="dxa"/>
          </w:tcPr>
          <w:p w14:paraId="0DCAC6D6" w14:textId="77777777" w:rsidR="00897956" w:rsidRPr="00481D2D" w:rsidRDefault="00897956">
            <w:pPr>
              <w:pStyle w:val="TAL"/>
            </w:pPr>
            <w:r w:rsidRPr="00481D2D">
              <w:t>o</w:t>
            </w:r>
          </w:p>
        </w:tc>
        <w:tc>
          <w:tcPr>
            <w:tcW w:w="1021" w:type="dxa"/>
          </w:tcPr>
          <w:p w14:paraId="373AC713" w14:textId="77777777" w:rsidR="00897956" w:rsidRPr="00481D2D" w:rsidRDefault="00897956">
            <w:pPr>
              <w:pStyle w:val="TAL"/>
            </w:pPr>
            <w:r w:rsidRPr="00481D2D">
              <w:t>o</w:t>
            </w:r>
          </w:p>
        </w:tc>
      </w:tr>
      <w:tr w:rsidR="00047EC0" w:rsidRPr="00481D2D" w14:paraId="3C50D796" w14:textId="77777777" w:rsidTr="00047EC0">
        <w:tc>
          <w:tcPr>
            <w:tcW w:w="851" w:type="dxa"/>
          </w:tcPr>
          <w:p w14:paraId="7EE738DD" w14:textId="77777777" w:rsidR="00047EC0" w:rsidRPr="00481D2D" w:rsidRDefault="00047EC0" w:rsidP="00047EC0">
            <w:pPr>
              <w:pStyle w:val="TAL"/>
            </w:pPr>
            <w:r w:rsidRPr="00481D2D">
              <w:t>10</w:t>
            </w:r>
            <w:r w:rsidR="004D17B9" w:rsidRPr="00481D2D">
              <w:t>K</w:t>
            </w:r>
          </w:p>
        </w:tc>
        <w:tc>
          <w:tcPr>
            <w:tcW w:w="2665" w:type="dxa"/>
          </w:tcPr>
          <w:p w14:paraId="077D816E" w14:textId="77777777" w:rsidR="00047EC0" w:rsidRPr="00481D2D" w:rsidRDefault="00047EC0" w:rsidP="00047EC0">
            <w:pPr>
              <w:pStyle w:val="TAL"/>
            </w:pPr>
            <w:r w:rsidRPr="00481D2D">
              <w:t>Session-ID</w:t>
            </w:r>
          </w:p>
        </w:tc>
        <w:tc>
          <w:tcPr>
            <w:tcW w:w="1021" w:type="dxa"/>
          </w:tcPr>
          <w:p w14:paraId="74DB1846" w14:textId="77777777" w:rsidR="00047EC0" w:rsidRPr="00481D2D" w:rsidRDefault="00047EC0" w:rsidP="00047EC0">
            <w:pPr>
              <w:pStyle w:val="TAL"/>
            </w:pPr>
            <w:r w:rsidRPr="00481D2D">
              <w:t>[162]</w:t>
            </w:r>
          </w:p>
        </w:tc>
        <w:tc>
          <w:tcPr>
            <w:tcW w:w="1021" w:type="dxa"/>
          </w:tcPr>
          <w:p w14:paraId="143F21EE" w14:textId="77777777" w:rsidR="00047EC0" w:rsidRPr="00481D2D" w:rsidRDefault="00047EC0" w:rsidP="00047EC0">
            <w:pPr>
              <w:pStyle w:val="TAL"/>
            </w:pPr>
            <w:r w:rsidRPr="00481D2D">
              <w:t>o</w:t>
            </w:r>
          </w:p>
        </w:tc>
        <w:tc>
          <w:tcPr>
            <w:tcW w:w="1021" w:type="dxa"/>
          </w:tcPr>
          <w:p w14:paraId="55055B89" w14:textId="77777777" w:rsidR="00047EC0" w:rsidRPr="00481D2D" w:rsidRDefault="00047EC0" w:rsidP="00047EC0">
            <w:pPr>
              <w:pStyle w:val="TAL"/>
            </w:pPr>
            <w:r w:rsidRPr="00481D2D">
              <w:t>c14</w:t>
            </w:r>
          </w:p>
        </w:tc>
        <w:tc>
          <w:tcPr>
            <w:tcW w:w="1021" w:type="dxa"/>
          </w:tcPr>
          <w:p w14:paraId="499579D3" w14:textId="77777777" w:rsidR="00047EC0" w:rsidRPr="00481D2D" w:rsidRDefault="00047EC0" w:rsidP="00047EC0">
            <w:pPr>
              <w:pStyle w:val="TAL"/>
            </w:pPr>
            <w:r w:rsidRPr="00481D2D">
              <w:t>[162]</w:t>
            </w:r>
          </w:p>
        </w:tc>
        <w:tc>
          <w:tcPr>
            <w:tcW w:w="1021" w:type="dxa"/>
          </w:tcPr>
          <w:p w14:paraId="066F7271" w14:textId="77777777" w:rsidR="00047EC0" w:rsidRPr="00481D2D" w:rsidRDefault="00047EC0" w:rsidP="00047EC0">
            <w:pPr>
              <w:pStyle w:val="TAL"/>
            </w:pPr>
            <w:r w:rsidRPr="00481D2D">
              <w:t>o</w:t>
            </w:r>
          </w:p>
        </w:tc>
        <w:tc>
          <w:tcPr>
            <w:tcW w:w="1021" w:type="dxa"/>
          </w:tcPr>
          <w:p w14:paraId="7C8603E8" w14:textId="77777777" w:rsidR="00047EC0" w:rsidRPr="00481D2D" w:rsidRDefault="00047EC0" w:rsidP="00047EC0">
            <w:pPr>
              <w:pStyle w:val="TAL"/>
            </w:pPr>
            <w:r w:rsidRPr="00481D2D">
              <w:t>c14</w:t>
            </w:r>
          </w:p>
        </w:tc>
      </w:tr>
      <w:tr w:rsidR="00897956" w:rsidRPr="00481D2D" w14:paraId="1AF67D4D" w14:textId="77777777">
        <w:tc>
          <w:tcPr>
            <w:tcW w:w="851" w:type="dxa"/>
          </w:tcPr>
          <w:p w14:paraId="046B7C86" w14:textId="77777777" w:rsidR="00897956" w:rsidRPr="00481D2D" w:rsidRDefault="00897956">
            <w:pPr>
              <w:pStyle w:val="TAL"/>
            </w:pPr>
            <w:r w:rsidRPr="00481D2D">
              <w:t>11</w:t>
            </w:r>
          </w:p>
        </w:tc>
        <w:tc>
          <w:tcPr>
            <w:tcW w:w="2665" w:type="dxa"/>
          </w:tcPr>
          <w:p w14:paraId="2A94CACB" w14:textId="77777777" w:rsidR="00897956" w:rsidRPr="00481D2D" w:rsidRDefault="00897956">
            <w:pPr>
              <w:pStyle w:val="TAL"/>
            </w:pPr>
            <w:r w:rsidRPr="00481D2D">
              <w:t>Timestamp</w:t>
            </w:r>
          </w:p>
        </w:tc>
        <w:tc>
          <w:tcPr>
            <w:tcW w:w="1021" w:type="dxa"/>
          </w:tcPr>
          <w:p w14:paraId="2934845F" w14:textId="77777777" w:rsidR="00897956" w:rsidRPr="00481D2D" w:rsidRDefault="00897956">
            <w:pPr>
              <w:pStyle w:val="TAL"/>
            </w:pPr>
            <w:r w:rsidRPr="00481D2D">
              <w:t>[26] 20.38</w:t>
            </w:r>
          </w:p>
        </w:tc>
        <w:tc>
          <w:tcPr>
            <w:tcW w:w="1021" w:type="dxa"/>
          </w:tcPr>
          <w:p w14:paraId="5EC6F3F2" w14:textId="77777777" w:rsidR="00897956" w:rsidRPr="00481D2D" w:rsidRDefault="00897956">
            <w:pPr>
              <w:pStyle w:val="TAL"/>
            </w:pPr>
            <w:r w:rsidRPr="00481D2D">
              <w:t>m</w:t>
            </w:r>
          </w:p>
        </w:tc>
        <w:tc>
          <w:tcPr>
            <w:tcW w:w="1021" w:type="dxa"/>
          </w:tcPr>
          <w:p w14:paraId="1189770A" w14:textId="77777777" w:rsidR="00897956" w:rsidRPr="00481D2D" w:rsidRDefault="00897956">
            <w:pPr>
              <w:pStyle w:val="TAL"/>
            </w:pPr>
            <w:r w:rsidRPr="00481D2D">
              <w:t>m</w:t>
            </w:r>
          </w:p>
        </w:tc>
        <w:tc>
          <w:tcPr>
            <w:tcW w:w="1021" w:type="dxa"/>
          </w:tcPr>
          <w:p w14:paraId="61A8723A" w14:textId="77777777" w:rsidR="00897956" w:rsidRPr="00481D2D" w:rsidRDefault="00897956">
            <w:pPr>
              <w:pStyle w:val="TAL"/>
            </w:pPr>
            <w:r w:rsidRPr="00481D2D">
              <w:t>[26] 20.38</w:t>
            </w:r>
          </w:p>
        </w:tc>
        <w:tc>
          <w:tcPr>
            <w:tcW w:w="1021" w:type="dxa"/>
          </w:tcPr>
          <w:p w14:paraId="163312BC" w14:textId="77777777" w:rsidR="00897956" w:rsidRPr="00481D2D" w:rsidRDefault="00897956">
            <w:pPr>
              <w:pStyle w:val="TAL"/>
            </w:pPr>
            <w:r w:rsidRPr="00481D2D">
              <w:t>c2</w:t>
            </w:r>
          </w:p>
        </w:tc>
        <w:tc>
          <w:tcPr>
            <w:tcW w:w="1021" w:type="dxa"/>
          </w:tcPr>
          <w:p w14:paraId="40626CD8" w14:textId="77777777" w:rsidR="00897956" w:rsidRPr="00481D2D" w:rsidRDefault="00897956">
            <w:pPr>
              <w:pStyle w:val="TAL"/>
            </w:pPr>
            <w:r w:rsidRPr="00481D2D">
              <w:t>c2</w:t>
            </w:r>
          </w:p>
        </w:tc>
      </w:tr>
      <w:tr w:rsidR="00897956" w:rsidRPr="00481D2D" w14:paraId="79C12CA1" w14:textId="77777777">
        <w:tc>
          <w:tcPr>
            <w:tcW w:w="851" w:type="dxa"/>
          </w:tcPr>
          <w:p w14:paraId="7D31BCD9" w14:textId="77777777" w:rsidR="00897956" w:rsidRPr="00481D2D" w:rsidRDefault="00897956">
            <w:pPr>
              <w:pStyle w:val="TAL"/>
            </w:pPr>
            <w:r w:rsidRPr="00481D2D">
              <w:t>12</w:t>
            </w:r>
          </w:p>
        </w:tc>
        <w:tc>
          <w:tcPr>
            <w:tcW w:w="2665" w:type="dxa"/>
          </w:tcPr>
          <w:p w14:paraId="7826D4C7" w14:textId="77777777" w:rsidR="00897956" w:rsidRPr="00481D2D" w:rsidRDefault="00897956">
            <w:pPr>
              <w:pStyle w:val="TAL"/>
            </w:pPr>
            <w:r w:rsidRPr="00481D2D">
              <w:t>To</w:t>
            </w:r>
          </w:p>
        </w:tc>
        <w:tc>
          <w:tcPr>
            <w:tcW w:w="1021" w:type="dxa"/>
          </w:tcPr>
          <w:p w14:paraId="04BDD18E" w14:textId="77777777" w:rsidR="00897956" w:rsidRPr="00481D2D" w:rsidRDefault="00897956">
            <w:pPr>
              <w:pStyle w:val="TAL"/>
            </w:pPr>
            <w:r w:rsidRPr="00481D2D">
              <w:t>[26] 20.39</w:t>
            </w:r>
          </w:p>
        </w:tc>
        <w:tc>
          <w:tcPr>
            <w:tcW w:w="1021" w:type="dxa"/>
          </w:tcPr>
          <w:p w14:paraId="011CE06C" w14:textId="77777777" w:rsidR="00897956" w:rsidRPr="00481D2D" w:rsidRDefault="00897956">
            <w:pPr>
              <w:pStyle w:val="TAL"/>
            </w:pPr>
            <w:r w:rsidRPr="00481D2D">
              <w:t>m</w:t>
            </w:r>
          </w:p>
        </w:tc>
        <w:tc>
          <w:tcPr>
            <w:tcW w:w="1021" w:type="dxa"/>
          </w:tcPr>
          <w:p w14:paraId="4BDA4CAD" w14:textId="77777777" w:rsidR="00897956" w:rsidRPr="00481D2D" w:rsidRDefault="00897956">
            <w:pPr>
              <w:pStyle w:val="TAL"/>
            </w:pPr>
            <w:r w:rsidRPr="00481D2D">
              <w:t>m</w:t>
            </w:r>
          </w:p>
        </w:tc>
        <w:tc>
          <w:tcPr>
            <w:tcW w:w="1021" w:type="dxa"/>
          </w:tcPr>
          <w:p w14:paraId="10BC6098" w14:textId="77777777" w:rsidR="00897956" w:rsidRPr="00481D2D" w:rsidRDefault="00897956">
            <w:pPr>
              <w:pStyle w:val="TAL"/>
            </w:pPr>
            <w:r w:rsidRPr="00481D2D">
              <w:t>[26] 20.39</w:t>
            </w:r>
          </w:p>
        </w:tc>
        <w:tc>
          <w:tcPr>
            <w:tcW w:w="1021" w:type="dxa"/>
          </w:tcPr>
          <w:p w14:paraId="25D25AB2" w14:textId="77777777" w:rsidR="00897956" w:rsidRPr="00481D2D" w:rsidRDefault="00897956">
            <w:pPr>
              <w:pStyle w:val="TAL"/>
            </w:pPr>
            <w:r w:rsidRPr="00481D2D">
              <w:t>m</w:t>
            </w:r>
          </w:p>
        </w:tc>
        <w:tc>
          <w:tcPr>
            <w:tcW w:w="1021" w:type="dxa"/>
          </w:tcPr>
          <w:p w14:paraId="11EE3057" w14:textId="77777777" w:rsidR="00897956" w:rsidRPr="00481D2D" w:rsidRDefault="00897956">
            <w:pPr>
              <w:pStyle w:val="TAL"/>
            </w:pPr>
            <w:r w:rsidRPr="00481D2D">
              <w:t>m</w:t>
            </w:r>
          </w:p>
        </w:tc>
      </w:tr>
      <w:tr w:rsidR="00897956" w:rsidRPr="00481D2D" w14:paraId="5693C04B" w14:textId="77777777">
        <w:tc>
          <w:tcPr>
            <w:tcW w:w="851" w:type="dxa"/>
          </w:tcPr>
          <w:p w14:paraId="02DA1115" w14:textId="77777777" w:rsidR="00897956" w:rsidRPr="00481D2D" w:rsidRDefault="00897956">
            <w:pPr>
              <w:pStyle w:val="TAL"/>
            </w:pPr>
            <w:r w:rsidRPr="00481D2D">
              <w:t>12A</w:t>
            </w:r>
          </w:p>
        </w:tc>
        <w:tc>
          <w:tcPr>
            <w:tcW w:w="2665" w:type="dxa"/>
          </w:tcPr>
          <w:p w14:paraId="02CDF806" w14:textId="77777777" w:rsidR="00897956" w:rsidRPr="00481D2D" w:rsidRDefault="00897956">
            <w:pPr>
              <w:pStyle w:val="TAL"/>
            </w:pPr>
            <w:r w:rsidRPr="00481D2D">
              <w:t>User-Agent</w:t>
            </w:r>
          </w:p>
        </w:tc>
        <w:tc>
          <w:tcPr>
            <w:tcW w:w="1021" w:type="dxa"/>
          </w:tcPr>
          <w:p w14:paraId="32B0A3CC" w14:textId="77777777" w:rsidR="00897956" w:rsidRPr="00481D2D" w:rsidRDefault="00897956">
            <w:pPr>
              <w:pStyle w:val="TAL"/>
            </w:pPr>
            <w:r w:rsidRPr="00481D2D">
              <w:t>[26] 20.41</w:t>
            </w:r>
          </w:p>
        </w:tc>
        <w:tc>
          <w:tcPr>
            <w:tcW w:w="1021" w:type="dxa"/>
          </w:tcPr>
          <w:p w14:paraId="3D889AA1" w14:textId="77777777" w:rsidR="00897956" w:rsidRPr="00481D2D" w:rsidRDefault="00897956">
            <w:pPr>
              <w:pStyle w:val="TAL"/>
            </w:pPr>
            <w:r w:rsidRPr="00481D2D">
              <w:t>o</w:t>
            </w:r>
          </w:p>
        </w:tc>
        <w:tc>
          <w:tcPr>
            <w:tcW w:w="1021" w:type="dxa"/>
          </w:tcPr>
          <w:p w14:paraId="3CA0D64D" w14:textId="77777777" w:rsidR="00897956" w:rsidRPr="00481D2D" w:rsidRDefault="00897956">
            <w:pPr>
              <w:pStyle w:val="TAL"/>
            </w:pPr>
            <w:r w:rsidRPr="00481D2D">
              <w:t>o</w:t>
            </w:r>
          </w:p>
        </w:tc>
        <w:tc>
          <w:tcPr>
            <w:tcW w:w="1021" w:type="dxa"/>
          </w:tcPr>
          <w:p w14:paraId="014A0A37" w14:textId="77777777" w:rsidR="00897956" w:rsidRPr="00481D2D" w:rsidRDefault="00897956">
            <w:pPr>
              <w:pStyle w:val="TAL"/>
            </w:pPr>
            <w:r w:rsidRPr="00481D2D">
              <w:t>[26] 20.41</w:t>
            </w:r>
          </w:p>
        </w:tc>
        <w:tc>
          <w:tcPr>
            <w:tcW w:w="1021" w:type="dxa"/>
          </w:tcPr>
          <w:p w14:paraId="107682FA" w14:textId="77777777" w:rsidR="00897956" w:rsidRPr="00481D2D" w:rsidRDefault="00897956">
            <w:pPr>
              <w:pStyle w:val="TAL"/>
            </w:pPr>
            <w:r w:rsidRPr="00481D2D">
              <w:t>o</w:t>
            </w:r>
          </w:p>
        </w:tc>
        <w:tc>
          <w:tcPr>
            <w:tcW w:w="1021" w:type="dxa"/>
          </w:tcPr>
          <w:p w14:paraId="2D8B5DA1" w14:textId="77777777" w:rsidR="00897956" w:rsidRPr="00481D2D" w:rsidRDefault="00897956">
            <w:pPr>
              <w:pStyle w:val="TAL"/>
            </w:pPr>
            <w:r w:rsidRPr="00481D2D">
              <w:t>o</w:t>
            </w:r>
          </w:p>
        </w:tc>
      </w:tr>
      <w:tr w:rsidR="00897956" w:rsidRPr="00481D2D" w14:paraId="7959352D" w14:textId="77777777">
        <w:tc>
          <w:tcPr>
            <w:tcW w:w="851" w:type="dxa"/>
          </w:tcPr>
          <w:p w14:paraId="7D44D46C" w14:textId="77777777" w:rsidR="00897956" w:rsidRPr="00481D2D" w:rsidRDefault="00897956">
            <w:pPr>
              <w:pStyle w:val="TAL"/>
            </w:pPr>
            <w:r w:rsidRPr="00481D2D">
              <w:t>13</w:t>
            </w:r>
          </w:p>
        </w:tc>
        <w:tc>
          <w:tcPr>
            <w:tcW w:w="2665" w:type="dxa"/>
          </w:tcPr>
          <w:p w14:paraId="54962D37" w14:textId="77777777" w:rsidR="00897956" w:rsidRPr="00481D2D" w:rsidRDefault="00897956">
            <w:pPr>
              <w:pStyle w:val="TAL"/>
            </w:pPr>
            <w:r w:rsidRPr="00481D2D">
              <w:t>Via</w:t>
            </w:r>
          </w:p>
        </w:tc>
        <w:tc>
          <w:tcPr>
            <w:tcW w:w="1021" w:type="dxa"/>
          </w:tcPr>
          <w:p w14:paraId="20518C18" w14:textId="77777777" w:rsidR="00897956" w:rsidRPr="00481D2D" w:rsidRDefault="00897956">
            <w:pPr>
              <w:pStyle w:val="TAL"/>
            </w:pPr>
            <w:r w:rsidRPr="00481D2D">
              <w:t>[26] 20.42</w:t>
            </w:r>
          </w:p>
        </w:tc>
        <w:tc>
          <w:tcPr>
            <w:tcW w:w="1021" w:type="dxa"/>
          </w:tcPr>
          <w:p w14:paraId="73784AE2" w14:textId="77777777" w:rsidR="00897956" w:rsidRPr="00481D2D" w:rsidRDefault="00897956">
            <w:pPr>
              <w:pStyle w:val="TAL"/>
            </w:pPr>
            <w:r w:rsidRPr="00481D2D">
              <w:t>m</w:t>
            </w:r>
          </w:p>
        </w:tc>
        <w:tc>
          <w:tcPr>
            <w:tcW w:w="1021" w:type="dxa"/>
          </w:tcPr>
          <w:p w14:paraId="68DDBBF5" w14:textId="77777777" w:rsidR="00897956" w:rsidRPr="00481D2D" w:rsidRDefault="00897956">
            <w:pPr>
              <w:pStyle w:val="TAL"/>
            </w:pPr>
            <w:r w:rsidRPr="00481D2D">
              <w:t>m</w:t>
            </w:r>
          </w:p>
        </w:tc>
        <w:tc>
          <w:tcPr>
            <w:tcW w:w="1021" w:type="dxa"/>
          </w:tcPr>
          <w:p w14:paraId="1D808996" w14:textId="77777777" w:rsidR="00897956" w:rsidRPr="00481D2D" w:rsidRDefault="00897956">
            <w:pPr>
              <w:pStyle w:val="TAL"/>
            </w:pPr>
            <w:r w:rsidRPr="00481D2D">
              <w:t>[26] 20.42</w:t>
            </w:r>
          </w:p>
        </w:tc>
        <w:tc>
          <w:tcPr>
            <w:tcW w:w="1021" w:type="dxa"/>
          </w:tcPr>
          <w:p w14:paraId="672B0253" w14:textId="77777777" w:rsidR="00897956" w:rsidRPr="00481D2D" w:rsidRDefault="00897956">
            <w:pPr>
              <w:pStyle w:val="TAL"/>
            </w:pPr>
            <w:r w:rsidRPr="00481D2D">
              <w:t>m</w:t>
            </w:r>
          </w:p>
        </w:tc>
        <w:tc>
          <w:tcPr>
            <w:tcW w:w="1021" w:type="dxa"/>
          </w:tcPr>
          <w:p w14:paraId="78052B40" w14:textId="77777777" w:rsidR="00897956" w:rsidRPr="00481D2D" w:rsidRDefault="00897956">
            <w:pPr>
              <w:pStyle w:val="TAL"/>
            </w:pPr>
            <w:r w:rsidRPr="00481D2D">
              <w:t>m</w:t>
            </w:r>
          </w:p>
        </w:tc>
      </w:tr>
      <w:tr w:rsidR="00897956" w:rsidRPr="00481D2D" w14:paraId="7E44700E" w14:textId="77777777">
        <w:tc>
          <w:tcPr>
            <w:tcW w:w="851" w:type="dxa"/>
          </w:tcPr>
          <w:p w14:paraId="6E59F429" w14:textId="77777777" w:rsidR="00897956" w:rsidRPr="00481D2D" w:rsidRDefault="00897956">
            <w:pPr>
              <w:pStyle w:val="TAL"/>
            </w:pPr>
            <w:r w:rsidRPr="00481D2D">
              <w:t>14</w:t>
            </w:r>
          </w:p>
        </w:tc>
        <w:tc>
          <w:tcPr>
            <w:tcW w:w="2665" w:type="dxa"/>
          </w:tcPr>
          <w:p w14:paraId="0BF8A9A1" w14:textId="77777777" w:rsidR="00897956" w:rsidRPr="00481D2D" w:rsidRDefault="00897956">
            <w:pPr>
              <w:pStyle w:val="TAL"/>
            </w:pPr>
            <w:r w:rsidRPr="00481D2D">
              <w:t>Warning</w:t>
            </w:r>
          </w:p>
        </w:tc>
        <w:tc>
          <w:tcPr>
            <w:tcW w:w="1021" w:type="dxa"/>
          </w:tcPr>
          <w:p w14:paraId="5D904C25" w14:textId="77777777" w:rsidR="00897956" w:rsidRPr="00481D2D" w:rsidRDefault="00897956">
            <w:pPr>
              <w:pStyle w:val="TAL"/>
            </w:pPr>
            <w:r w:rsidRPr="00481D2D">
              <w:t>[26] 20.43</w:t>
            </w:r>
          </w:p>
        </w:tc>
        <w:tc>
          <w:tcPr>
            <w:tcW w:w="1021" w:type="dxa"/>
          </w:tcPr>
          <w:p w14:paraId="03C60C4D" w14:textId="77777777" w:rsidR="00897956" w:rsidRPr="00481D2D" w:rsidRDefault="00897956">
            <w:pPr>
              <w:pStyle w:val="TAL"/>
            </w:pPr>
            <w:r w:rsidRPr="00481D2D">
              <w:t>o (note)</w:t>
            </w:r>
          </w:p>
        </w:tc>
        <w:tc>
          <w:tcPr>
            <w:tcW w:w="1021" w:type="dxa"/>
          </w:tcPr>
          <w:p w14:paraId="5FD285D1" w14:textId="77777777" w:rsidR="00897956" w:rsidRPr="00481D2D" w:rsidRDefault="00897956">
            <w:pPr>
              <w:pStyle w:val="TAL"/>
            </w:pPr>
            <w:r w:rsidRPr="00481D2D">
              <w:t>o</w:t>
            </w:r>
          </w:p>
        </w:tc>
        <w:tc>
          <w:tcPr>
            <w:tcW w:w="1021" w:type="dxa"/>
          </w:tcPr>
          <w:p w14:paraId="2A648456" w14:textId="77777777" w:rsidR="00897956" w:rsidRPr="00481D2D" w:rsidRDefault="00897956">
            <w:pPr>
              <w:pStyle w:val="TAL"/>
            </w:pPr>
            <w:r w:rsidRPr="00481D2D">
              <w:t>[26] 20.43</w:t>
            </w:r>
          </w:p>
        </w:tc>
        <w:tc>
          <w:tcPr>
            <w:tcW w:w="1021" w:type="dxa"/>
          </w:tcPr>
          <w:p w14:paraId="6D358FD0" w14:textId="77777777" w:rsidR="00897956" w:rsidRPr="00481D2D" w:rsidRDefault="00897956">
            <w:pPr>
              <w:pStyle w:val="TAL"/>
            </w:pPr>
            <w:r w:rsidRPr="00481D2D">
              <w:t>o</w:t>
            </w:r>
          </w:p>
        </w:tc>
        <w:tc>
          <w:tcPr>
            <w:tcW w:w="1021" w:type="dxa"/>
          </w:tcPr>
          <w:p w14:paraId="3ADAFDB9" w14:textId="77777777" w:rsidR="00897956" w:rsidRPr="00481D2D" w:rsidRDefault="00897956">
            <w:pPr>
              <w:pStyle w:val="TAL"/>
            </w:pPr>
            <w:r w:rsidRPr="00481D2D">
              <w:t>o</w:t>
            </w:r>
          </w:p>
        </w:tc>
      </w:tr>
      <w:tr w:rsidR="00897956" w:rsidRPr="00481D2D" w14:paraId="7A2ACD0F" w14:textId="77777777">
        <w:trPr>
          <w:cantSplit/>
        </w:trPr>
        <w:tc>
          <w:tcPr>
            <w:tcW w:w="9642" w:type="dxa"/>
            <w:gridSpan w:val="8"/>
          </w:tcPr>
          <w:p w14:paraId="228BBEBA" w14:textId="77777777" w:rsidR="00897956" w:rsidRPr="00481D2D" w:rsidRDefault="00897956">
            <w:pPr>
              <w:pStyle w:val="TAN"/>
            </w:pPr>
            <w:r w:rsidRPr="00481D2D">
              <w:t>c1:</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14:paraId="66209FF0" w14:textId="77777777" w:rsidR="00897956" w:rsidRPr="00481D2D" w:rsidRDefault="00897956">
            <w:pPr>
              <w:pStyle w:val="TAN"/>
            </w:pPr>
            <w:r w:rsidRPr="00481D2D">
              <w:t>c2:</w:t>
            </w:r>
            <w:r w:rsidRPr="00481D2D">
              <w:tab/>
              <w:t xml:space="preserve">IF A.4/26 THEN o </w:t>
            </w:r>
            <w:smartTag w:uri="urn:schemas-microsoft-com:office:smarttags" w:element="stockticker">
              <w:r w:rsidRPr="00481D2D">
                <w:t>ELSE</w:t>
              </w:r>
            </w:smartTag>
            <w:r w:rsidRPr="00481D2D">
              <w:t xml:space="preserve"> n/a - - a privacy mechanism for the Session Initiation Protocol (SIP).</w:t>
            </w:r>
          </w:p>
          <w:p w14:paraId="0CA4A723" w14:textId="77777777" w:rsidR="00897956" w:rsidRPr="00481D2D" w:rsidRDefault="00897956">
            <w:pPr>
              <w:pStyle w:val="TAN"/>
            </w:pPr>
            <w:r w:rsidRPr="00481D2D">
              <w:t>c3:</w:t>
            </w:r>
            <w:r w:rsidRPr="00481D2D">
              <w:tab/>
              <w:t xml:space="preserve">IF A.4/34 THEN o </w:t>
            </w:r>
            <w:smartTag w:uri="urn:schemas-microsoft-com:office:smarttags" w:element="stockticker">
              <w:r w:rsidRPr="00481D2D">
                <w:t>ELSE</w:t>
              </w:r>
            </w:smartTag>
            <w:r w:rsidRPr="00481D2D">
              <w:t xml:space="preserve"> n/a - - the P-Access-Network-Info header extension.</w:t>
            </w:r>
          </w:p>
          <w:p w14:paraId="23ACA13D" w14:textId="77777777" w:rsidR="00897956" w:rsidRPr="00481D2D" w:rsidRDefault="00897956">
            <w:pPr>
              <w:pStyle w:val="TAN"/>
            </w:pPr>
            <w:r w:rsidRPr="00481D2D">
              <w:t>c4:</w:t>
            </w:r>
            <w:r w:rsidRPr="00481D2D">
              <w:tab/>
              <w:t xml:space="preserve">IF A.4/34 </w:t>
            </w:r>
            <w:smartTag w:uri="urn:schemas-microsoft-com:office:smarttags" w:element="stockticker">
              <w:r w:rsidRPr="00481D2D">
                <w:t>AND</w:t>
              </w:r>
            </w:smartTag>
            <w:r w:rsidRPr="00481D2D">
              <w:t xml:space="preserve"> A.3/1 THEN m </w:t>
            </w:r>
            <w:smartTag w:uri="urn:schemas-microsoft-com:office:smarttags" w:element="stockticker">
              <w:r w:rsidRPr="00481D2D">
                <w:t>ELSE</w:t>
              </w:r>
            </w:smartTag>
            <w:r w:rsidRPr="00481D2D">
              <w:t xml:space="preserve"> n/a - - the P-Access-Network-Info header extension and UE.</w:t>
            </w:r>
          </w:p>
          <w:p w14:paraId="30B26B7E" w14:textId="77777777" w:rsidR="00897956" w:rsidRPr="00481D2D" w:rsidRDefault="00897956">
            <w:pPr>
              <w:pStyle w:val="TAN"/>
            </w:pPr>
            <w:r w:rsidRPr="00481D2D">
              <w:t>c5:</w:t>
            </w:r>
            <w:r w:rsidRPr="00481D2D">
              <w:tab/>
              <w:t xml:space="preserve">IF A.4/34 </w:t>
            </w:r>
            <w:smartTag w:uri="urn:schemas-microsoft-com:office:smarttags" w:element="stockticker">
              <w:r w:rsidRPr="00481D2D">
                <w:t>AND</w:t>
              </w:r>
            </w:smartTag>
            <w:r w:rsidRPr="00481D2D">
              <w:t xml:space="preserve"> (A.3/7A OR A.3/7D</w:t>
            </w:r>
            <w:r w:rsidR="00EB40B1" w:rsidRPr="00481D2D">
              <w:t xml:space="preserve"> OR A3A/84</w:t>
            </w:r>
            <w:r w:rsidRPr="00481D2D">
              <w:t xml:space="preserve">) THEN m </w:t>
            </w:r>
            <w:smartTag w:uri="urn:schemas-microsoft-com:office:smarttags" w:element="stockticker">
              <w:r w:rsidRPr="00481D2D">
                <w:t>ELSE</w:t>
              </w:r>
            </w:smartTag>
            <w:r w:rsidRPr="00481D2D">
              <w:t xml:space="preserve"> n/a - - the P-Access-Network-Info header extension and AS acting as terminating UA</w:t>
            </w:r>
            <w:r w:rsidR="00EB40B1" w:rsidRPr="00481D2D">
              <w:t>,</w:t>
            </w:r>
            <w:r w:rsidRPr="00481D2D">
              <w:t xml:space="preserve"> AS acting as third-party call controller</w:t>
            </w:r>
            <w:r w:rsidR="00EB40B1" w:rsidRPr="00481D2D">
              <w:t xml:space="preserve"> or EATF</w:t>
            </w:r>
            <w:r w:rsidRPr="00481D2D">
              <w:t>.</w:t>
            </w:r>
          </w:p>
          <w:p w14:paraId="47D27B71" w14:textId="77777777" w:rsidR="00897956" w:rsidRPr="00481D2D" w:rsidRDefault="00897956">
            <w:pPr>
              <w:pStyle w:val="TAN"/>
            </w:pPr>
            <w:r w:rsidRPr="00481D2D">
              <w:t>c6:</w:t>
            </w:r>
            <w:r w:rsidRPr="00481D2D">
              <w:tab/>
              <w:t xml:space="preserve">IF A.4/36 THEN o </w:t>
            </w:r>
            <w:smartTag w:uri="urn:schemas-microsoft-com:office:smarttags" w:element="stockticker">
              <w:r w:rsidRPr="00481D2D">
                <w:t>ELSE</w:t>
              </w:r>
            </w:smartTag>
            <w:r w:rsidRPr="00481D2D">
              <w:t xml:space="preserve"> n/a - - the P-Charging-Vector header extension.</w:t>
            </w:r>
          </w:p>
          <w:p w14:paraId="70D68081" w14:textId="77777777" w:rsidR="00897956" w:rsidRPr="00481D2D" w:rsidRDefault="00897956">
            <w:pPr>
              <w:pStyle w:val="TAN"/>
            </w:pPr>
            <w:r w:rsidRPr="00481D2D">
              <w:t>c7:</w:t>
            </w:r>
            <w:r w:rsidRPr="00481D2D">
              <w:tab/>
              <w:t xml:space="preserve">IF A.4/35 THEN o </w:t>
            </w:r>
            <w:smartTag w:uri="urn:schemas-microsoft-com:office:smarttags" w:element="stockticker">
              <w:r w:rsidRPr="00481D2D">
                <w:t>ELSE</w:t>
              </w:r>
            </w:smartTag>
            <w:r w:rsidRPr="00481D2D">
              <w:t xml:space="preserve"> n/a - - the P-Charging-Function-Addresses header extension.</w:t>
            </w:r>
          </w:p>
          <w:p w14:paraId="700CC8A0" w14:textId="77777777" w:rsidR="00897956" w:rsidRPr="00481D2D" w:rsidRDefault="00897956">
            <w:pPr>
              <w:pStyle w:val="TAN"/>
            </w:pPr>
            <w:r w:rsidRPr="00481D2D">
              <w:t>c8:</w:t>
            </w:r>
            <w:r w:rsidRPr="00481D2D">
              <w:tab/>
              <w:t xml:space="preserve">IF A.4/35 THEN m </w:t>
            </w:r>
            <w:smartTag w:uri="urn:schemas-microsoft-com:office:smarttags" w:element="stockticker">
              <w:r w:rsidRPr="00481D2D">
                <w:t>ELSE</w:t>
              </w:r>
            </w:smartTag>
            <w:r w:rsidRPr="00481D2D">
              <w:t xml:space="preserve"> n/a - - the P-Charging-Function-Addresses header extension.</w:t>
            </w:r>
          </w:p>
          <w:p w14:paraId="35799464" w14:textId="77777777" w:rsidR="003E4A8C" w:rsidRPr="00481D2D" w:rsidRDefault="00897956" w:rsidP="003E4A8C">
            <w:pPr>
              <w:pStyle w:val="TAN"/>
            </w:pPr>
            <w:r w:rsidRPr="00481D2D">
              <w:t>c9:</w:t>
            </w:r>
            <w:r w:rsidRPr="00481D2D">
              <w:tab/>
              <w:t xml:space="preserve">IF A.6/18 THEN m </w:t>
            </w:r>
            <w:smartTag w:uri="urn:schemas-microsoft-com:office:smarttags" w:element="stockticker">
              <w:r w:rsidRPr="00481D2D">
                <w:t>ELSE</w:t>
              </w:r>
            </w:smartTag>
            <w:r w:rsidRPr="00481D2D">
              <w:t xml:space="preserve"> o - - 405 (Method Not Allowed)</w:t>
            </w:r>
          </w:p>
          <w:p w14:paraId="143E9A52" w14:textId="77777777" w:rsidR="00047EC0" w:rsidRPr="00481D2D" w:rsidRDefault="00A0769C" w:rsidP="00047EC0">
            <w:pPr>
              <w:pStyle w:val="TAN"/>
            </w:pPr>
            <w:r w:rsidRPr="00481D2D">
              <w:t>c13:</w:t>
            </w:r>
            <w:r w:rsidRPr="00481D2D">
              <w:tab/>
              <w:t xml:space="preserve">IF A.4/13 THEN m </w:t>
            </w:r>
            <w:smartTag w:uri="urn:schemas-microsoft-com:office:smarttags" w:element="stockticker">
              <w:r w:rsidRPr="00481D2D">
                <w:t>ELSE</w:t>
              </w:r>
            </w:smartTag>
            <w:r w:rsidRPr="00481D2D">
              <w:t xml:space="preserve"> IF A.4/13A THEN m </w:t>
            </w:r>
            <w:smartTag w:uri="urn:schemas-microsoft-com:office:smarttags" w:element="stockticker">
              <w:r w:rsidRPr="00481D2D">
                <w:t>ELSE</w:t>
              </w:r>
            </w:smartTag>
            <w:r w:rsidRPr="00481D2D">
              <w:t xml:space="preserve"> n/a - - SIP INFO method and package framework, legacy INFO usage.</w:t>
            </w:r>
          </w:p>
          <w:p w14:paraId="40B2F509" w14:textId="77777777" w:rsidR="00897956" w:rsidRPr="00481D2D" w:rsidRDefault="00047EC0" w:rsidP="00047EC0">
            <w:pPr>
              <w:pStyle w:val="TAN"/>
              <w:rPr>
                <w:rFonts w:eastAsia="SimSun"/>
                <w:lang w:eastAsia="zh-CN"/>
              </w:rPr>
            </w:pPr>
            <w:r w:rsidRPr="00481D2D">
              <w:rPr>
                <w:rFonts w:eastAsia="SimSun"/>
                <w:lang w:eastAsia="zh-CN"/>
              </w:rPr>
              <w:t>c14:</w:t>
            </w:r>
            <w:r w:rsidRPr="00481D2D">
              <w:rPr>
                <w:rFonts w:eastAsia="SimSun"/>
                <w:lang w:eastAsia="zh-CN"/>
              </w:rPr>
              <w:tab/>
              <w:t xml:space="preserve">IF A.4/9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the Session-ID header</w:t>
            </w:r>
            <w:r w:rsidRPr="00481D2D">
              <w:rPr>
                <w:rFonts w:eastAsia="SimSun"/>
                <w:lang w:eastAsia="zh-CN"/>
              </w:rPr>
              <w:t>.</w:t>
            </w:r>
          </w:p>
          <w:p w14:paraId="2C6F2B6B" w14:textId="77777777" w:rsidR="004D17B9" w:rsidRPr="00481D2D" w:rsidRDefault="004D17B9" w:rsidP="00047EC0">
            <w:pPr>
              <w:pStyle w:val="TAN"/>
            </w:pPr>
            <w:r w:rsidRPr="00481D2D">
              <w:t>c15:</w:t>
            </w:r>
            <w:r w:rsidRPr="00481D2D">
              <w:tab/>
              <w:t xml:space="preserve">IF A.4/111 THEN m </w:t>
            </w:r>
            <w:smartTag w:uri="urn:schemas-microsoft-com:office:smarttags" w:element="stockticker">
              <w:r w:rsidRPr="00481D2D">
                <w:t>ELSE</w:t>
              </w:r>
            </w:smartTag>
            <w:r w:rsidRPr="00481D2D">
              <w:t xml:space="preserve"> n/a - - the Relayed-Charge header </w:t>
            </w:r>
            <w:r w:rsidR="00AE532C" w:rsidRPr="00481D2D">
              <w:t xml:space="preserve">field </w:t>
            </w:r>
            <w:r w:rsidRPr="00481D2D">
              <w:t>extension.</w:t>
            </w:r>
          </w:p>
          <w:p w14:paraId="3FE176D9" w14:textId="77777777" w:rsidR="000E3552" w:rsidRPr="00481D2D" w:rsidRDefault="000E3552" w:rsidP="00047EC0">
            <w:pPr>
              <w:pStyle w:val="TAN"/>
            </w:pPr>
            <w:r w:rsidRPr="00481D2D">
              <w:t>c16:</w:t>
            </w:r>
            <w:r w:rsidRPr="00481D2D">
              <w:tab/>
              <w:t>IF A.4/36 THEN m ELSE n/a - - the P-Charging-Vector header extension.</w:t>
            </w:r>
          </w:p>
          <w:p w14:paraId="4799278B" w14:textId="77777777" w:rsidR="0046260E" w:rsidRPr="00481D2D" w:rsidRDefault="0046260E" w:rsidP="0046260E">
            <w:pPr>
              <w:pStyle w:val="TAN"/>
            </w:pPr>
            <w:r w:rsidRPr="00481D2D">
              <w:t>c17:</w:t>
            </w:r>
            <w:r w:rsidRPr="00481D2D">
              <w:tab/>
              <w:t xml:space="preserve">IF A.4/113 AND A.3/1 THEN m ELSE n/a - - the </w:t>
            </w:r>
            <w:r w:rsidRPr="00481D2D">
              <w:rPr>
                <w:lang w:eastAsia="zh-CN"/>
              </w:rPr>
              <w:t>Cellular-Network-Info</w:t>
            </w:r>
            <w:r w:rsidRPr="00481D2D">
              <w:t xml:space="preserve"> header extension and UE.</w:t>
            </w:r>
          </w:p>
          <w:p w14:paraId="598EC8A0" w14:textId="77777777" w:rsidR="00EC061A" w:rsidRPr="00481D2D" w:rsidRDefault="0046260E" w:rsidP="00EC061A">
            <w:pPr>
              <w:pStyle w:val="TAN"/>
            </w:pPr>
            <w:r w:rsidRPr="00481D2D">
              <w:t>c18:</w:t>
            </w:r>
            <w:r w:rsidRPr="00481D2D">
              <w:tab/>
              <w:t xml:space="preserve">IF A.4/113 AND (A.3/7A OR A.3/7D OR A3A/84) THEN m ELSE n/a - - the </w:t>
            </w:r>
            <w:r w:rsidRPr="00481D2D">
              <w:rPr>
                <w:lang w:eastAsia="zh-CN"/>
              </w:rPr>
              <w:t>Cellular-Network-Info</w:t>
            </w:r>
            <w:r w:rsidRPr="00481D2D">
              <w:t xml:space="preserve"> header extension and AS acting as terminating UA or AS acting as third-party call controller or EATF.</w:t>
            </w:r>
          </w:p>
          <w:p w14:paraId="55B386C1" w14:textId="77777777" w:rsidR="00EC061A" w:rsidRPr="00481D2D" w:rsidRDefault="00EC061A" w:rsidP="00EC061A">
            <w:pPr>
              <w:pStyle w:val="TAN"/>
            </w:pPr>
            <w:r w:rsidRPr="00481D2D">
              <w:rPr>
                <w:lang w:eastAsia="ja-JP"/>
              </w:rPr>
              <w:t>c19:</w:t>
            </w:r>
            <w:r w:rsidRPr="00481D2D">
              <w:rPr>
                <w:lang w:eastAsia="ja-JP"/>
              </w:rPr>
              <w:tab/>
            </w:r>
            <w:r w:rsidRPr="00481D2D">
              <w:t xml:space="preserve">IF A.4/119 THEN o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p w14:paraId="634571C7" w14:textId="77777777" w:rsidR="0046260E" w:rsidRPr="00481D2D" w:rsidRDefault="00EC061A" w:rsidP="00EC061A">
            <w:pPr>
              <w:pStyle w:val="TAN"/>
            </w:pPr>
            <w:r w:rsidRPr="00481D2D">
              <w:rPr>
                <w:lang w:eastAsia="ja-JP"/>
              </w:rPr>
              <w:t>c20:</w:t>
            </w:r>
            <w:r w:rsidRPr="00481D2D">
              <w:rPr>
                <w:lang w:eastAsia="ja-JP"/>
              </w:rPr>
              <w:tab/>
            </w:r>
            <w:r w:rsidRPr="00481D2D">
              <w:t xml:space="preserve">IF A.4/119 THEN m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tc>
      </w:tr>
      <w:tr w:rsidR="00897956" w:rsidRPr="00481D2D" w14:paraId="2B96097D" w14:textId="77777777">
        <w:trPr>
          <w:cantSplit/>
        </w:trPr>
        <w:tc>
          <w:tcPr>
            <w:tcW w:w="9642" w:type="dxa"/>
            <w:gridSpan w:val="8"/>
          </w:tcPr>
          <w:p w14:paraId="5709BC9F" w14:textId="77777777" w:rsidR="00897956" w:rsidRPr="00481D2D" w:rsidRDefault="00897956">
            <w:pPr>
              <w:pStyle w:val="TAN"/>
            </w:pPr>
            <w:r w:rsidRPr="00481D2D">
              <w:t>NOTE:</w:t>
            </w:r>
            <w:r w:rsidRPr="00481D2D">
              <w:tab/>
              <w:t>RFC 3261 [26] gives the status of this header as SHOULD rather than OPTIONAL.</w:t>
            </w:r>
          </w:p>
        </w:tc>
      </w:tr>
    </w:tbl>
    <w:p w14:paraId="35F6BF33" w14:textId="77777777" w:rsidR="00897956" w:rsidRPr="00481D2D" w:rsidRDefault="00897956">
      <w:pPr>
        <w:keepNext/>
        <w:keepLines/>
      </w:pPr>
    </w:p>
    <w:p w14:paraId="5611E99C" w14:textId="77777777" w:rsidR="00897956" w:rsidRPr="00481D2D" w:rsidRDefault="00897956">
      <w:pPr>
        <w:keepNext/>
        <w:keepLines/>
      </w:pPr>
      <w:r w:rsidRPr="00481D2D">
        <w:t>Prerequisite A.5/15 - - PRACK response</w:t>
      </w:r>
    </w:p>
    <w:p w14:paraId="083BD699" w14:textId="77777777" w:rsidR="00897956" w:rsidRPr="00481D2D" w:rsidRDefault="00897956">
      <w:pPr>
        <w:keepNext/>
        <w:keepLines/>
      </w:pPr>
      <w:r w:rsidRPr="00481D2D">
        <w:t>Prerequisite: A.6/102 - - Additional for 2xx response</w:t>
      </w:r>
    </w:p>
    <w:p w14:paraId="7AA465A6" w14:textId="77777777" w:rsidR="00897956" w:rsidRPr="00481D2D" w:rsidRDefault="00897956">
      <w:pPr>
        <w:pStyle w:val="TH"/>
      </w:pPr>
      <w:r w:rsidRPr="00481D2D">
        <w:t>Table A.95: Supported header</w:t>
      </w:r>
      <w:r w:rsidR="00976393" w:rsidRPr="00481D2D">
        <w:t xml:space="preserve"> field</w:t>
      </w:r>
      <w:r w:rsidRPr="00481D2D">
        <w:t>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72489A10" w14:textId="77777777">
        <w:trPr>
          <w:cantSplit/>
        </w:trPr>
        <w:tc>
          <w:tcPr>
            <w:tcW w:w="851" w:type="dxa"/>
            <w:vMerge w:val="restart"/>
          </w:tcPr>
          <w:p w14:paraId="0FDC88BE" w14:textId="77777777" w:rsidR="00897956" w:rsidRPr="00481D2D" w:rsidRDefault="00897956">
            <w:pPr>
              <w:pStyle w:val="TAH"/>
            </w:pPr>
            <w:r w:rsidRPr="00481D2D">
              <w:t>Item</w:t>
            </w:r>
          </w:p>
        </w:tc>
        <w:tc>
          <w:tcPr>
            <w:tcW w:w="2665" w:type="dxa"/>
            <w:vMerge w:val="restart"/>
          </w:tcPr>
          <w:p w14:paraId="1A76A92F" w14:textId="77777777" w:rsidR="00897956" w:rsidRPr="00481D2D" w:rsidRDefault="00897956">
            <w:pPr>
              <w:pStyle w:val="TAH"/>
            </w:pPr>
            <w:r w:rsidRPr="00481D2D">
              <w:t>Header</w:t>
            </w:r>
            <w:r w:rsidR="00976393" w:rsidRPr="00481D2D">
              <w:t xml:space="preserve"> field</w:t>
            </w:r>
          </w:p>
        </w:tc>
        <w:tc>
          <w:tcPr>
            <w:tcW w:w="3063" w:type="dxa"/>
            <w:gridSpan w:val="3"/>
          </w:tcPr>
          <w:p w14:paraId="5545207A" w14:textId="77777777" w:rsidR="00897956" w:rsidRPr="00481D2D" w:rsidRDefault="00897956">
            <w:pPr>
              <w:pStyle w:val="TAH"/>
            </w:pPr>
            <w:r w:rsidRPr="00481D2D">
              <w:t>Sending</w:t>
            </w:r>
          </w:p>
        </w:tc>
        <w:tc>
          <w:tcPr>
            <w:tcW w:w="3063" w:type="dxa"/>
            <w:gridSpan w:val="3"/>
          </w:tcPr>
          <w:p w14:paraId="57FBCF32" w14:textId="77777777" w:rsidR="00897956" w:rsidRPr="00481D2D" w:rsidRDefault="00897956">
            <w:pPr>
              <w:pStyle w:val="TAH"/>
              <w:rPr>
                <w:b w:val="0"/>
              </w:rPr>
            </w:pPr>
            <w:r w:rsidRPr="00481D2D">
              <w:t>Receiving</w:t>
            </w:r>
          </w:p>
        </w:tc>
      </w:tr>
      <w:tr w:rsidR="00897956" w:rsidRPr="00481D2D" w14:paraId="0AEE61D5" w14:textId="77777777">
        <w:trPr>
          <w:cantSplit/>
        </w:trPr>
        <w:tc>
          <w:tcPr>
            <w:tcW w:w="851" w:type="dxa"/>
            <w:vMerge/>
          </w:tcPr>
          <w:p w14:paraId="664B3D0A" w14:textId="77777777" w:rsidR="00897956" w:rsidRPr="00481D2D" w:rsidRDefault="00897956">
            <w:pPr>
              <w:pStyle w:val="TAH"/>
            </w:pPr>
          </w:p>
        </w:tc>
        <w:tc>
          <w:tcPr>
            <w:tcW w:w="2665" w:type="dxa"/>
            <w:vMerge/>
          </w:tcPr>
          <w:p w14:paraId="6F7191C1" w14:textId="77777777" w:rsidR="00897956" w:rsidRPr="00481D2D" w:rsidRDefault="00897956">
            <w:pPr>
              <w:pStyle w:val="TAH"/>
            </w:pPr>
          </w:p>
        </w:tc>
        <w:tc>
          <w:tcPr>
            <w:tcW w:w="1021" w:type="dxa"/>
          </w:tcPr>
          <w:p w14:paraId="72F1933E" w14:textId="77777777" w:rsidR="00897956" w:rsidRPr="00481D2D" w:rsidRDefault="00897956">
            <w:pPr>
              <w:pStyle w:val="TAH"/>
            </w:pPr>
            <w:r w:rsidRPr="00481D2D">
              <w:t>Ref.</w:t>
            </w:r>
          </w:p>
        </w:tc>
        <w:tc>
          <w:tcPr>
            <w:tcW w:w="1021" w:type="dxa"/>
          </w:tcPr>
          <w:p w14:paraId="38AAB4B9" w14:textId="77777777" w:rsidR="00897956" w:rsidRPr="00481D2D" w:rsidRDefault="00897956">
            <w:pPr>
              <w:pStyle w:val="TAH"/>
            </w:pPr>
            <w:r w:rsidRPr="00481D2D">
              <w:t>RFC status</w:t>
            </w:r>
          </w:p>
        </w:tc>
        <w:tc>
          <w:tcPr>
            <w:tcW w:w="1021" w:type="dxa"/>
          </w:tcPr>
          <w:p w14:paraId="07E3F926" w14:textId="77777777" w:rsidR="00897956" w:rsidRPr="00481D2D" w:rsidRDefault="00897956">
            <w:pPr>
              <w:pStyle w:val="TAH"/>
            </w:pPr>
            <w:r w:rsidRPr="00481D2D">
              <w:t>Profile status</w:t>
            </w:r>
          </w:p>
        </w:tc>
        <w:tc>
          <w:tcPr>
            <w:tcW w:w="1021" w:type="dxa"/>
          </w:tcPr>
          <w:p w14:paraId="4FD9D569" w14:textId="77777777" w:rsidR="00897956" w:rsidRPr="00481D2D" w:rsidRDefault="00897956">
            <w:pPr>
              <w:pStyle w:val="TAH"/>
            </w:pPr>
            <w:r w:rsidRPr="00481D2D">
              <w:t>Ref.</w:t>
            </w:r>
          </w:p>
        </w:tc>
        <w:tc>
          <w:tcPr>
            <w:tcW w:w="1021" w:type="dxa"/>
          </w:tcPr>
          <w:p w14:paraId="72DCF63B" w14:textId="77777777" w:rsidR="00897956" w:rsidRPr="00481D2D" w:rsidRDefault="00897956">
            <w:pPr>
              <w:pStyle w:val="TAH"/>
            </w:pPr>
            <w:r w:rsidRPr="00481D2D">
              <w:t>RFC status</w:t>
            </w:r>
          </w:p>
        </w:tc>
        <w:tc>
          <w:tcPr>
            <w:tcW w:w="1021" w:type="dxa"/>
          </w:tcPr>
          <w:p w14:paraId="21DF3484" w14:textId="77777777" w:rsidR="00897956" w:rsidRPr="00481D2D" w:rsidRDefault="00897956">
            <w:pPr>
              <w:pStyle w:val="TAH"/>
            </w:pPr>
            <w:r w:rsidRPr="00481D2D">
              <w:t>Profile status</w:t>
            </w:r>
          </w:p>
        </w:tc>
      </w:tr>
      <w:tr w:rsidR="00546923" w:rsidRPr="00481D2D" w14:paraId="26907BC8" w14:textId="77777777">
        <w:tc>
          <w:tcPr>
            <w:tcW w:w="851" w:type="dxa"/>
          </w:tcPr>
          <w:p w14:paraId="762BCC7E" w14:textId="77777777" w:rsidR="00546923" w:rsidRPr="00481D2D" w:rsidRDefault="00546923" w:rsidP="00546923">
            <w:pPr>
              <w:pStyle w:val="TAL"/>
            </w:pPr>
            <w:r w:rsidRPr="00481D2D">
              <w:t>0A</w:t>
            </w:r>
          </w:p>
        </w:tc>
        <w:tc>
          <w:tcPr>
            <w:tcW w:w="2665" w:type="dxa"/>
          </w:tcPr>
          <w:p w14:paraId="0950ECBF" w14:textId="77777777" w:rsidR="00546923" w:rsidRPr="00481D2D" w:rsidRDefault="00546923" w:rsidP="00546923">
            <w:pPr>
              <w:pStyle w:val="TAL"/>
            </w:pPr>
            <w:r w:rsidRPr="00481D2D">
              <w:t>Accept-Resource-Priority</w:t>
            </w:r>
          </w:p>
        </w:tc>
        <w:tc>
          <w:tcPr>
            <w:tcW w:w="1021" w:type="dxa"/>
          </w:tcPr>
          <w:p w14:paraId="00970F51" w14:textId="77777777" w:rsidR="00546923" w:rsidRPr="00481D2D" w:rsidRDefault="00AE232F" w:rsidP="00546923">
            <w:pPr>
              <w:pStyle w:val="TAL"/>
            </w:pPr>
            <w:r w:rsidRPr="00481D2D">
              <w:t>[116</w:t>
            </w:r>
            <w:r w:rsidR="00546923" w:rsidRPr="00481D2D">
              <w:t>] 3.2</w:t>
            </w:r>
          </w:p>
        </w:tc>
        <w:tc>
          <w:tcPr>
            <w:tcW w:w="1021" w:type="dxa"/>
          </w:tcPr>
          <w:p w14:paraId="3E33452E" w14:textId="77777777" w:rsidR="00546923" w:rsidRPr="00481D2D" w:rsidRDefault="00546923" w:rsidP="00546923">
            <w:pPr>
              <w:pStyle w:val="TAL"/>
            </w:pPr>
            <w:r w:rsidRPr="00481D2D">
              <w:t>c14</w:t>
            </w:r>
          </w:p>
        </w:tc>
        <w:tc>
          <w:tcPr>
            <w:tcW w:w="1021" w:type="dxa"/>
          </w:tcPr>
          <w:p w14:paraId="4FF1DCBD" w14:textId="77777777" w:rsidR="00546923" w:rsidRPr="00481D2D" w:rsidRDefault="00546923" w:rsidP="00546923">
            <w:pPr>
              <w:pStyle w:val="TAL"/>
            </w:pPr>
            <w:r w:rsidRPr="00481D2D">
              <w:t>c14</w:t>
            </w:r>
          </w:p>
        </w:tc>
        <w:tc>
          <w:tcPr>
            <w:tcW w:w="1021" w:type="dxa"/>
          </w:tcPr>
          <w:p w14:paraId="0CAE1A9A" w14:textId="77777777" w:rsidR="00546923" w:rsidRPr="00481D2D" w:rsidRDefault="00AE232F" w:rsidP="00546923">
            <w:pPr>
              <w:pStyle w:val="TAL"/>
            </w:pPr>
            <w:r w:rsidRPr="00481D2D">
              <w:t>[116</w:t>
            </w:r>
            <w:r w:rsidR="00546923" w:rsidRPr="00481D2D">
              <w:t>] 3.2</w:t>
            </w:r>
          </w:p>
        </w:tc>
        <w:tc>
          <w:tcPr>
            <w:tcW w:w="1021" w:type="dxa"/>
          </w:tcPr>
          <w:p w14:paraId="0E3F348E" w14:textId="77777777" w:rsidR="00546923" w:rsidRPr="00481D2D" w:rsidRDefault="00546923" w:rsidP="00546923">
            <w:pPr>
              <w:pStyle w:val="TAL"/>
            </w:pPr>
            <w:r w:rsidRPr="00481D2D">
              <w:t>c14</w:t>
            </w:r>
          </w:p>
        </w:tc>
        <w:tc>
          <w:tcPr>
            <w:tcW w:w="1021" w:type="dxa"/>
          </w:tcPr>
          <w:p w14:paraId="29CFDE50" w14:textId="77777777" w:rsidR="00546923" w:rsidRPr="00481D2D" w:rsidRDefault="00546923" w:rsidP="00546923">
            <w:pPr>
              <w:pStyle w:val="TAL"/>
            </w:pPr>
            <w:r w:rsidRPr="00481D2D">
              <w:t>c14</w:t>
            </w:r>
          </w:p>
        </w:tc>
      </w:tr>
      <w:tr w:rsidR="00897956" w:rsidRPr="00481D2D" w14:paraId="09AD521F" w14:textId="77777777">
        <w:tc>
          <w:tcPr>
            <w:tcW w:w="851" w:type="dxa"/>
          </w:tcPr>
          <w:p w14:paraId="0FE95D88" w14:textId="77777777" w:rsidR="00897956" w:rsidRPr="00481D2D" w:rsidRDefault="00897956">
            <w:pPr>
              <w:pStyle w:val="TAL"/>
            </w:pPr>
            <w:r w:rsidRPr="00481D2D">
              <w:t>0</w:t>
            </w:r>
            <w:r w:rsidR="00546923" w:rsidRPr="00481D2D">
              <w:t>B</w:t>
            </w:r>
          </w:p>
        </w:tc>
        <w:tc>
          <w:tcPr>
            <w:tcW w:w="2665" w:type="dxa"/>
          </w:tcPr>
          <w:p w14:paraId="06B5F4E4" w14:textId="77777777" w:rsidR="00897956" w:rsidRPr="00481D2D" w:rsidRDefault="00897956">
            <w:pPr>
              <w:pStyle w:val="TAL"/>
            </w:pPr>
            <w:r w:rsidRPr="00481D2D">
              <w:t>Allow-Events</w:t>
            </w:r>
          </w:p>
        </w:tc>
        <w:tc>
          <w:tcPr>
            <w:tcW w:w="1021" w:type="dxa"/>
          </w:tcPr>
          <w:p w14:paraId="0D807113" w14:textId="77777777" w:rsidR="00897956" w:rsidRPr="00481D2D" w:rsidRDefault="00897956">
            <w:pPr>
              <w:pStyle w:val="TAL"/>
            </w:pPr>
            <w:r w:rsidRPr="00481D2D">
              <w:t xml:space="preserve">[28] </w:t>
            </w:r>
            <w:r w:rsidR="007915D7" w:rsidRPr="00481D2D">
              <w:t>8</w:t>
            </w:r>
            <w:r w:rsidRPr="00481D2D">
              <w:t>.2.2</w:t>
            </w:r>
          </w:p>
        </w:tc>
        <w:tc>
          <w:tcPr>
            <w:tcW w:w="1021" w:type="dxa"/>
          </w:tcPr>
          <w:p w14:paraId="137E99C1" w14:textId="77777777" w:rsidR="00897956" w:rsidRPr="00481D2D" w:rsidRDefault="00897956">
            <w:pPr>
              <w:pStyle w:val="TAL"/>
            </w:pPr>
            <w:r w:rsidRPr="00481D2D">
              <w:t>c3</w:t>
            </w:r>
          </w:p>
        </w:tc>
        <w:tc>
          <w:tcPr>
            <w:tcW w:w="1021" w:type="dxa"/>
          </w:tcPr>
          <w:p w14:paraId="7ADD4F43" w14:textId="77777777" w:rsidR="00897956" w:rsidRPr="00481D2D" w:rsidRDefault="00897956">
            <w:pPr>
              <w:pStyle w:val="TAL"/>
            </w:pPr>
            <w:r w:rsidRPr="00481D2D">
              <w:t>c3</w:t>
            </w:r>
          </w:p>
        </w:tc>
        <w:tc>
          <w:tcPr>
            <w:tcW w:w="1021" w:type="dxa"/>
          </w:tcPr>
          <w:p w14:paraId="1736A87D" w14:textId="77777777" w:rsidR="00897956" w:rsidRPr="00481D2D" w:rsidRDefault="00897956">
            <w:pPr>
              <w:pStyle w:val="TAL"/>
            </w:pPr>
            <w:r w:rsidRPr="00481D2D">
              <w:t xml:space="preserve">[28] </w:t>
            </w:r>
            <w:r w:rsidR="007915D7" w:rsidRPr="00481D2D">
              <w:t>8</w:t>
            </w:r>
            <w:r w:rsidRPr="00481D2D">
              <w:t>.2.2</w:t>
            </w:r>
          </w:p>
        </w:tc>
        <w:tc>
          <w:tcPr>
            <w:tcW w:w="1021" w:type="dxa"/>
          </w:tcPr>
          <w:p w14:paraId="26EA93A9" w14:textId="77777777" w:rsidR="00897956" w:rsidRPr="00481D2D" w:rsidRDefault="00897956">
            <w:pPr>
              <w:pStyle w:val="TAL"/>
            </w:pPr>
            <w:r w:rsidRPr="00481D2D">
              <w:t>c4</w:t>
            </w:r>
          </w:p>
        </w:tc>
        <w:tc>
          <w:tcPr>
            <w:tcW w:w="1021" w:type="dxa"/>
          </w:tcPr>
          <w:p w14:paraId="102F827B" w14:textId="77777777" w:rsidR="00897956" w:rsidRPr="00481D2D" w:rsidRDefault="00897956">
            <w:pPr>
              <w:pStyle w:val="TAL"/>
            </w:pPr>
            <w:r w:rsidRPr="00481D2D">
              <w:t>c4</w:t>
            </w:r>
          </w:p>
        </w:tc>
      </w:tr>
      <w:tr w:rsidR="00897956" w:rsidRPr="00481D2D" w14:paraId="46F2A511" w14:textId="77777777">
        <w:tc>
          <w:tcPr>
            <w:tcW w:w="851" w:type="dxa"/>
          </w:tcPr>
          <w:p w14:paraId="593433E5" w14:textId="77777777" w:rsidR="00897956" w:rsidRPr="00481D2D" w:rsidRDefault="00897956">
            <w:pPr>
              <w:pStyle w:val="TAL"/>
            </w:pPr>
            <w:r w:rsidRPr="00481D2D">
              <w:t>0</w:t>
            </w:r>
            <w:r w:rsidR="00546923" w:rsidRPr="00481D2D">
              <w:t>C</w:t>
            </w:r>
          </w:p>
        </w:tc>
        <w:tc>
          <w:tcPr>
            <w:tcW w:w="2665" w:type="dxa"/>
          </w:tcPr>
          <w:p w14:paraId="42B7C0B7" w14:textId="77777777" w:rsidR="00897956" w:rsidRPr="00481D2D" w:rsidRDefault="00897956">
            <w:pPr>
              <w:pStyle w:val="TAL"/>
            </w:pPr>
            <w:r w:rsidRPr="00481D2D">
              <w:t>Authentication-Info</w:t>
            </w:r>
          </w:p>
        </w:tc>
        <w:tc>
          <w:tcPr>
            <w:tcW w:w="1021" w:type="dxa"/>
          </w:tcPr>
          <w:p w14:paraId="1E69153C" w14:textId="77777777" w:rsidR="00897956" w:rsidRPr="00481D2D" w:rsidRDefault="00897956">
            <w:pPr>
              <w:pStyle w:val="TAL"/>
            </w:pPr>
            <w:r w:rsidRPr="00481D2D">
              <w:t>[26] 20.6</w:t>
            </w:r>
          </w:p>
        </w:tc>
        <w:tc>
          <w:tcPr>
            <w:tcW w:w="1021" w:type="dxa"/>
          </w:tcPr>
          <w:p w14:paraId="40604FBA" w14:textId="77777777" w:rsidR="00897956" w:rsidRPr="00481D2D" w:rsidRDefault="00897956">
            <w:pPr>
              <w:pStyle w:val="TAL"/>
            </w:pPr>
            <w:r w:rsidRPr="00481D2D">
              <w:t>c1</w:t>
            </w:r>
          </w:p>
        </w:tc>
        <w:tc>
          <w:tcPr>
            <w:tcW w:w="1021" w:type="dxa"/>
          </w:tcPr>
          <w:p w14:paraId="49DF5D80" w14:textId="77777777" w:rsidR="00897956" w:rsidRPr="00481D2D" w:rsidRDefault="00897956">
            <w:pPr>
              <w:pStyle w:val="TAL"/>
            </w:pPr>
            <w:r w:rsidRPr="00481D2D">
              <w:t>c1</w:t>
            </w:r>
          </w:p>
        </w:tc>
        <w:tc>
          <w:tcPr>
            <w:tcW w:w="1021" w:type="dxa"/>
          </w:tcPr>
          <w:p w14:paraId="1912C38E" w14:textId="77777777" w:rsidR="00897956" w:rsidRPr="00481D2D" w:rsidRDefault="00897956">
            <w:pPr>
              <w:pStyle w:val="TAL"/>
            </w:pPr>
            <w:r w:rsidRPr="00481D2D">
              <w:t>[26] 20.6</w:t>
            </w:r>
          </w:p>
        </w:tc>
        <w:tc>
          <w:tcPr>
            <w:tcW w:w="1021" w:type="dxa"/>
          </w:tcPr>
          <w:p w14:paraId="7FE4E012" w14:textId="77777777" w:rsidR="00897956" w:rsidRPr="00481D2D" w:rsidRDefault="00897956">
            <w:pPr>
              <w:pStyle w:val="TAL"/>
            </w:pPr>
            <w:r w:rsidRPr="00481D2D">
              <w:t>c2</w:t>
            </w:r>
          </w:p>
        </w:tc>
        <w:tc>
          <w:tcPr>
            <w:tcW w:w="1021" w:type="dxa"/>
          </w:tcPr>
          <w:p w14:paraId="0A75094E" w14:textId="77777777" w:rsidR="00897956" w:rsidRPr="00481D2D" w:rsidRDefault="00897956">
            <w:pPr>
              <w:pStyle w:val="TAL"/>
            </w:pPr>
            <w:r w:rsidRPr="00481D2D">
              <w:t>c2</w:t>
            </w:r>
          </w:p>
        </w:tc>
      </w:tr>
      <w:tr w:rsidR="003E4A8C" w:rsidRPr="00481D2D" w14:paraId="12D85279" w14:textId="77777777">
        <w:tc>
          <w:tcPr>
            <w:tcW w:w="851" w:type="dxa"/>
          </w:tcPr>
          <w:p w14:paraId="65B34BB3" w14:textId="77777777" w:rsidR="003E4A8C" w:rsidRPr="00481D2D" w:rsidRDefault="003E4A8C" w:rsidP="00547C67">
            <w:pPr>
              <w:pStyle w:val="TAL"/>
            </w:pPr>
            <w:r w:rsidRPr="00481D2D">
              <w:t>0D</w:t>
            </w:r>
          </w:p>
        </w:tc>
        <w:tc>
          <w:tcPr>
            <w:tcW w:w="2665" w:type="dxa"/>
          </w:tcPr>
          <w:p w14:paraId="2A6BF9A8" w14:textId="77777777" w:rsidR="003E4A8C" w:rsidRPr="00481D2D" w:rsidRDefault="003E4A8C" w:rsidP="00547C67">
            <w:pPr>
              <w:pStyle w:val="TAL"/>
            </w:pPr>
            <w:r w:rsidRPr="00481D2D">
              <w:t>P-Early-Media</w:t>
            </w:r>
          </w:p>
        </w:tc>
        <w:tc>
          <w:tcPr>
            <w:tcW w:w="1021" w:type="dxa"/>
          </w:tcPr>
          <w:p w14:paraId="0B555D87" w14:textId="77777777" w:rsidR="003E4A8C" w:rsidRPr="00481D2D" w:rsidRDefault="003E4A8C" w:rsidP="00547C67">
            <w:pPr>
              <w:pStyle w:val="TAL"/>
            </w:pPr>
            <w:r w:rsidRPr="00481D2D">
              <w:t>[109] 8</w:t>
            </w:r>
          </w:p>
        </w:tc>
        <w:tc>
          <w:tcPr>
            <w:tcW w:w="1021" w:type="dxa"/>
          </w:tcPr>
          <w:p w14:paraId="64F1C00F" w14:textId="77777777" w:rsidR="003E4A8C" w:rsidRPr="00481D2D" w:rsidRDefault="003E4A8C" w:rsidP="00547C67">
            <w:pPr>
              <w:pStyle w:val="TAL"/>
            </w:pPr>
            <w:r w:rsidRPr="00481D2D">
              <w:t>c5</w:t>
            </w:r>
          </w:p>
        </w:tc>
        <w:tc>
          <w:tcPr>
            <w:tcW w:w="1021" w:type="dxa"/>
          </w:tcPr>
          <w:p w14:paraId="2961EC3F" w14:textId="77777777" w:rsidR="003E4A8C" w:rsidRPr="00481D2D" w:rsidRDefault="003E4A8C" w:rsidP="00547C67">
            <w:pPr>
              <w:pStyle w:val="TAL"/>
            </w:pPr>
            <w:r w:rsidRPr="00481D2D">
              <w:t>c5</w:t>
            </w:r>
          </w:p>
        </w:tc>
        <w:tc>
          <w:tcPr>
            <w:tcW w:w="1021" w:type="dxa"/>
          </w:tcPr>
          <w:p w14:paraId="2CB0FCD6" w14:textId="77777777" w:rsidR="003E4A8C" w:rsidRPr="00481D2D" w:rsidRDefault="003E4A8C" w:rsidP="00547C67">
            <w:pPr>
              <w:pStyle w:val="TAL"/>
            </w:pPr>
            <w:r w:rsidRPr="00481D2D">
              <w:t>[109] 8</w:t>
            </w:r>
          </w:p>
        </w:tc>
        <w:tc>
          <w:tcPr>
            <w:tcW w:w="1021" w:type="dxa"/>
          </w:tcPr>
          <w:p w14:paraId="1CE07051" w14:textId="77777777" w:rsidR="003E4A8C" w:rsidRPr="00481D2D" w:rsidRDefault="003E4A8C" w:rsidP="00547C67">
            <w:pPr>
              <w:pStyle w:val="TAL"/>
            </w:pPr>
            <w:r w:rsidRPr="00481D2D">
              <w:t>c5</w:t>
            </w:r>
          </w:p>
        </w:tc>
        <w:tc>
          <w:tcPr>
            <w:tcW w:w="1021" w:type="dxa"/>
          </w:tcPr>
          <w:p w14:paraId="69418D58" w14:textId="77777777" w:rsidR="003E4A8C" w:rsidRPr="00481D2D" w:rsidRDefault="003E4A8C" w:rsidP="00547C67">
            <w:pPr>
              <w:pStyle w:val="TAL"/>
            </w:pPr>
            <w:r w:rsidRPr="00481D2D">
              <w:t>c5</w:t>
            </w:r>
          </w:p>
        </w:tc>
      </w:tr>
      <w:tr w:rsidR="00EB430B" w:rsidRPr="00481D2D" w14:paraId="20F8CB1D" w14:textId="77777777" w:rsidTr="00074644">
        <w:tc>
          <w:tcPr>
            <w:tcW w:w="851" w:type="dxa"/>
          </w:tcPr>
          <w:p w14:paraId="0FE095D8" w14:textId="77777777" w:rsidR="00EB430B" w:rsidRPr="00481D2D" w:rsidRDefault="00EB430B" w:rsidP="00074644">
            <w:pPr>
              <w:pStyle w:val="TAL"/>
            </w:pPr>
            <w:r w:rsidRPr="00481D2D">
              <w:t>1</w:t>
            </w:r>
          </w:p>
        </w:tc>
        <w:tc>
          <w:tcPr>
            <w:tcW w:w="2665" w:type="dxa"/>
          </w:tcPr>
          <w:p w14:paraId="35E1478D" w14:textId="77777777" w:rsidR="00EB430B" w:rsidRPr="00481D2D" w:rsidRDefault="00EB430B" w:rsidP="00074644">
            <w:pPr>
              <w:pStyle w:val="TAL"/>
            </w:pPr>
            <w:r w:rsidRPr="00481D2D">
              <w:t>Priority-Share</w:t>
            </w:r>
          </w:p>
        </w:tc>
        <w:tc>
          <w:tcPr>
            <w:tcW w:w="1021" w:type="dxa"/>
          </w:tcPr>
          <w:p w14:paraId="1E82BC06" w14:textId="77777777" w:rsidR="00EB430B" w:rsidRPr="00481D2D" w:rsidRDefault="00EB430B" w:rsidP="00074644">
            <w:pPr>
              <w:pStyle w:val="TAL"/>
            </w:pPr>
            <w:r w:rsidRPr="00481D2D">
              <w:t>Subclause </w:t>
            </w:r>
            <w:r w:rsidR="0063111F" w:rsidRPr="00481D2D">
              <w:t>7.2.16</w:t>
            </w:r>
          </w:p>
        </w:tc>
        <w:tc>
          <w:tcPr>
            <w:tcW w:w="1021" w:type="dxa"/>
          </w:tcPr>
          <w:p w14:paraId="1873F6D1" w14:textId="77777777" w:rsidR="00EB430B" w:rsidRPr="00481D2D" w:rsidRDefault="00EB430B" w:rsidP="00074644">
            <w:pPr>
              <w:pStyle w:val="TAL"/>
            </w:pPr>
            <w:r w:rsidRPr="00481D2D">
              <w:t>n/a</w:t>
            </w:r>
          </w:p>
        </w:tc>
        <w:tc>
          <w:tcPr>
            <w:tcW w:w="1021" w:type="dxa"/>
          </w:tcPr>
          <w:p w14:paraId="33D07217" w14:textId="77777777" w:rsidR="00EB430B" w:rsidRPr="00481D2D" w:rsidRDefault="00EB430B" w:rsidP="00074644">
            <w:pPr>
              <w:pStyle w:val="TAL"/>
            </w:pPr>
            <w:r w:rsidRPr="00481D2D">
              <w:t>c16</w:t>
            </w:r>
          </w:p>
        </w:tc>
        <w:tc>
          <w:tcPr>
            <w:tcW w:w="1021" w:type="dxa"/>
          </w:tcPr>
          <w:p w14:paraId="5EB59EBE" w14:textId="77777777" w:rsidR="00EB430B" w:rsidRPr="00481D2D" w:rsidRDefault="00EB430B" w:rsidP="00074644">
            <w:pPr>
              <w:pStyle w:val="TAL"/>
            </w:pPr>
            <w:r w:rsidRPr="00481D2D">
              <w:t>Subclause </w:t>
            </w:r>
            <w:r w:rsidR="0063111F" w:rsidRPr="00481D2D">
              <w:t>7.2.16</w:t>
            </w:r>
          </w:p>
        </w:tc>
        <w:tc>
          <w:tcPr>
            <w:tcW w:w="1021" w:type="dxa"/>
          </w:tcPr>
          <w:p w14:paraId="7897B650" w14:textId="77777777" w:rsidR="00EB430B" w:rsidRPr="00481D2D" w:rsidRDefault="00EB430B" w:rsidP="00074644">
            <w:pPr>
              <w:pStyle w:val="TAL"/>
            </w:pPr>
            <w:r w:rsidRPr="00481D2D">
              <w:t>n/a</w:t>
            </w:r>
          </w:p>
        </w:tc>
        <w:tc>
          <w:tcPr>
            <w:tcW w:w="1021" w:type="dxa"/>
          </w:tcPr>
          <w:p w14:paraId="6F3A0C5A" w14:textId="77777777" w:rsidR="00EB430B" w:rsidRPr="00481D2D" w:rsidRDefault="00EB430B" w:rsidP="00074644">
            <w:pPr>
              <w:pStyle w:val="TAL"/>
            </w:pPr>
            <w:r w:rsidRPr="00481D2D">
              <w:t>c16</w:t>
            </w:r>
          </w:p>
        </w:tc>
      </w:tr>
      <w:tr w:rsidR="002C1550" w:rsidRPr="00481D2D" w14:paraId="252A3FAA" w14:textId="77777777" w:rsidTr="00496912">
        <w:tc>
          <w:tcPr>
            <w:tcW w:w="851" w:type="dxa"/>
          </w:tcPr>
          <w:p w14:paraId="0394D91A" w14:textId="77777777" w:rsidR="002C1550" w:rsidRPr="00481D2D" w:rsidRDefault="00B65C0C" w:rsidP="00496912">
            <w:pPr>
              <w:pStyle w:val="TAL"/>
            </w:pPr>
            <w:r w:rsidRPr="00481D2D">
              <w:t>2A</w:t>
            </w:r>
          </w:p>
        </w:tc>
        <w:tc>
          <w:tcPr>
            <w:tcW w:w="2665" w:type="dxa"/>
          </w:tcPr>
          <w:p w14:paraId="00596B74" w14:textId="77777777" w:rsidR="002C1550" w:rsidRPr="00481D2D" w:rsidRDefault="002C1550" w:rsidP="00496912">
            <w:pPr>
              <w:pStyle w:val="TAL"/>
            </w:pPr>
            <w:r w:rsidRPr="00481D2D">
              <w:t>Resource-Share</w:t>
            </w:r>
          </w:p>
        </w:tc>
        <w:tc>
          <w:tcPr>
            <w:tcW w:w="1021" w:type="dxa"/>
          </w:tcPr>
          <w:p w14:paraId="017BECAE" w14:textId="77777777" w:rsidR="002C1550" w:rsidRPr="00481D2D" w:rsidRDefault="002C1550" w:rsidP="00496912">
            <w:pPr>
              <w:pStyle w:val="TAL"/>
            </w:pPr>
            <w:r w:rsidRPr="00481D2D">
              <w:t>Subclause 7.2.13</w:t>
            </w:r>
          </w:p>
        </w:tc>
        <w:tc>
          <w:tcPr>
            <w:tcW w:w="1021" w:type="dxa"/>
          </w:tcPr>
          <w:p w14:paraId="0A3370C9" w14:textId="77777777" w:rsidR="002C1550" w:rsidRPr="00481D2D" w:rsidRDefault="002C1550" w:rsidP="00496912">
            <w:pPr>
              <w:pStyle w:val="TAL"/>
            </w:pPr>
            <w:r w:rsidRPr="00481D2D">
              <w:t>n/a</w:t>
            </w:r>
          </w:p>
        </w:tc>
        <w:tc>
          <w:tcPr>
            <w:tcW w:w="1021" w:type="dxa"/>
          </w:tcPr>
          <w:p w14:paraId="727A78E4" w14:textId="77777777" w:rsidR="002C1550" w:rsidRPr="00481D2D" w:rsidRDefault="002C1550" w:rsidP="00496912">
            <w:pPr>
              <w:pStyle w:val="TAL"/>
            </w:pPr>
            <w:r w:rsidRPr="00481D2D">
              <w:t>c15</w:t>
            </w:r>
          </w:p>
        </w:tc>
        <w:tc>
          <w:tcPr>
            <w:tcW w:w="1021" w:type="dxa"/>
          </w:tcPr>
          <w:p w14:paraId="5F7CA5E2" w14:textId="77777777" w:rsidR="002C1550" w:rsidRPr="00481D2D" w:rsidRDefault="002C1550" w:rsidP="00496912">
            <w:pPr>
              <w:pStyle w:val="TAL"/>
            </w:pPr>
            <w:r w:rsidRPr="00481D2D">
              <w:t>Subclause 7.2.13</w:t>
            </w:r>
          </w:p>
        </w:tc>
        <w:tc>
          <w:tcPr>
            <w:tcW w:w="1021" w:type="dxa"/>
          </w:tcPr>
          <w:p w14:paraId="4BF4AE09" w14:textId="77777777" w:rsidR="002C1550" w:rsidRPr="00481D2D" w:rsidRDefault="002C1550" w:rsidP="00496912">
            <w:pPr>
              <w:pStyle w:val="TAL"/>
            </w:pPr>
            <w:r w:rsidRPr="00481D2D">
              <w:t>n/a</w:t>
            </w:r>
          </w:p>
        </w:tc>
        <w:tc>
          <w:tcPr>
            <w:tcW w:w="1021" w:type="dxa"/>
          </w:tcPr>
          <w:p w14:paraId="04C56E6F" w14:textId="77777777" w:rsidR="002C1550" w:rsidRPr="00481D2D" w:rsidRDefault="002C1550" w:rsidP="00496912">
            <w:pPr>
              <w:pStyle w:val="TAL"/>
            </w:pPr>
            <w:r w:rsidRPr="00481D2D">
              <w:t>c15</w:t>
            </w:r>
          </w:p>
        </w:tc>
      </w:tr>
      <w:tr w:rsidR="00897956" w:rsidRPr="00481D2D" w14:paraId="003EAAC3" w14:textId="77777777">
        <w:tc>
          <w:tcPr>
            <w:tcW w:w="851" w:type="dxa"/>
          </w:tcPr>
          <w:p w14:paraId="60D91E18" w14:textId="77777777" w:rsidR="00897956" w:rsidRPr="00481D2D" w:rsidRDefault="00897956">
            <w:pPr>
              <w:pStyle w:val="TAL"/>
            </w:pPr>
            <w:r w:rsidRPr="00481D2D">
              <w:t>3</w:t>
            </w:r>
          </w:p>
        </w:tc>
        <w:tc>
          <w:tcPr>
            <w:tcW w:w="2665" w:type="dxa"/>
          </w:tcPr>
          <w:p w14:paraId="0464678C" w14:textId="77777777" w:rsidR="00897956" w:rsidRPr="00481D2D" w:rsidRDefault="00897956">
            <w:pPr>
              <w:pStyle w:val="TAL"/>
            </w:pPr>
            <w:r w:rsidRPr="00481D2D">
              <w:t>Supported</w:t>
            </w:r>
          </w:p>
        </w:tc>
        <w:tc>
          <w:tcPr>
            <w:tcW w:w="1021" w:type="dxa"/>
          </w:tcPr>
          <w:p w14:paraId="1AE51DC2" w14:textId="77777777" w:rsidR="00897956" w:rsidRPr="00481D2D" w:rsidRDefault="00897956">
            <w:pPr>
              <w:pStyle w:val="TAL"/>
            </w:pPr>
            <w:r w:rsidRPr="00481D2D">
              <w:t>[26] 20.37</w:t>
            </w:r>
          </w:p>
        </w:tc>
        <w:tc>
          <w:tcPr>
            <w:tcW w:w="1021" w:type="dxa"/>
          </w:tcPr>
          <w:p w14:paraId="62B36248" w14:textId="77777777" w:rsidR="00897956" w:rsidRPr="00481D2D" w:rsidRDefault="00897956">
            <w:pPr>
              <w:pStyle w:val="TAL"/>
            </w:pPr>
            <w:r w:rsidRPr="00481D2D">
              <w:t>m</w:t>
            </w:r>
          </w:p>
        </w:tc>
        <w:tc>
          <w:tcPr>
            <w:tcW w:w="1021" w:type="dxa"/>
          </w:tcPr>
          <w:p w14:paraId="16CE56F3" w14:textId="77777777" w:rsidR="00897956" w:rsidRPr="00481D2D" w:rsidRDefault="00897956">
            <w:pPr>
              <w:pStyle w:val="TAL"/>
            </w:pPr>
            <w:r w:rsidRPr="00481D2D">
              <w:t>m</w:t>
            </w:r>
          </w:p>
        </w:tc>
        <w:tc>
          <w:tcPr>
            <w:tcW w:w="1021" w:type="dxa"/>
          </w:tcPr>
          <w:p w14:paraId="04EA663F" w14:textId="77777777" w:rsidR="00897956" w:rsidRPr="00481D2D" w:rsidRDefault="00897956">
            <w:pPr>
              <w:pStyle w:val="TAL"/>
            </w:pPr>
            <w:r w:rsidRPr="00481D2D">
              <w:t>[26] 20.37</w:t>
            </w:r>
          </w:p>
        </w:tc>
        <w:tc>
          <w:tcPr>
            <w:tcW w:w="1021" w:type="dxa"/>
          </w:tcPr>
          <w:p w14:paraId="2F613AAE" w14:textId="77777777" w:rsidR="00897956" w:rsidRPr="00481D2D" w:rsidRDefault="00897956">
            <w:pPr>
              <w:pStyle w:val="TAL"/>
            </w:pPr>
            <w:r w:rsidRPr="00481D2D">
              <w:t>m</w:t>
            </w:r>
          </w:p>
        </w:tc>
        <w:tc>
          <w:tcPr>
            <w:tcW w:w="1021" w:type="dxa"/>
          </w:tcPr>
          <w:p w14:paraId="4014FD1A" w14:textId="77777777" w:rsidR="00897956" w:rsidRPr="00481D2D" w:rsidRDefault="00897956">
            <w:pPr>
              <w:pStyle w:val="TAL"/>
            </w:pPr>
            <w:r w:rsidRPr="00481D2D">
              <w:t>m</w:t>
            </w:r>
          </w:p>
        </w:tc>
      </w:tr>
      <w:tr w:rsidR="00897956" w:rsidRPr="00481D2D" w14:paraId="6AD6544F" w14:textId="77777777">
        <w:trPr>
          <w:cantSplit/>
        </w:trPr>
        <w:tc>
          <w:tcPr>
            <w:tcW w:w="9642" w:type="dxa"/>
            <w:gridSpan w:val="8"/>
          </w:tcPr>
          <w:p w14:paraId="7F29A5EC" w14:textId="77777777" w:rsidR="00897956" w:rsidRPr="00481D2D" w:rsidRDefault="00897956">
            <w:pPr>
              <w:pStyle w:val="TAN"/>
            </w:pPr>
            <w:r w:rsidRPr="00481D2D">
              <w:t>c1:</w:t>
            </w:r>
            <w:r w:rsidRPr="00481D2D">
              <w:tab/>
              <w:t xml:space="preserve">IF A.4/7 THEN o </w:t>
            </w:r>
            <w:smartTag w:uri="urn:schemas-microsoft-com:office:smarttags" w:element="stockticker">
              <w:r w:rsidRPr="00481D2D">
                <w:t>ELSE</w:t>
              </w:r>
            </w:smartTag>
            <w:r w:rsidRPr="00481D2D">
              <w:t xml:space="preserve"> n/a - - authentication between UA and UA.</w:t>
            </w:r>
          </w:p>
          <w:p w14:paraId="7BCF3995" w14:textId="77777777" w:rsidR="00897956" w:rsidRPr="00481D2D" w:rsidRDefault="00897956">
            <w:pPr>
              <w:pStyle w:val="TAN"/>
            </w:pPr>
            <w:r w:rsidRPr="00481D2D">
              <w:t>c2:</w:t>
            </w:r>
            <w:r w:rsidRPr="00481D2D">
              <w:tab/>
              <w:t xml:space="preserve">IF A.4/7 THEN m </w:t>
            </w:r>
            <w:smartTag w:uri="urn:schemas-microsoft-com:office:smarttags" w:element="stockticker">
              <w:r w:rsidRPr="00481D2D">
                <w:t>ELSE</w:t>
              </w:r>
            </w:smartTag>
            <w:r w:rsidRPr="00481D2D">
              <w:t xml:space="preserve"> n/a - - authentication between UA and UA.</w:t>
            </w:r>
          </w:p>
          <w:p w14:paraId="57E0F21A" w14:textId="77777777" w:rsidR="00897956" w:rsidRPr="00481D2D" w:rsidRDefault="00897956">
            <w:pPr>
              <w:pStyle w:val="TAN"/>
            </w:pPr>
            <w:r w:rsidRPr="00481D2D">
              <w:t>c3:</w:t>
            </w:r>
            <w:r w:rsidRPr="00481D2D">
              <w:tab/>
              <w:t>IF A.4/2</w:t>
            </w:r>
            <w:r w:rsidR="00AB2D00" w:rsidRPr="00481D2D">
              <w:t>2</w:t>
            </w:r>
            <w:r w:rsidRPr="00481D2D">
              <w:t xml:space="preserve"> THEN o </w:t>
            </w:r>
            <w:smartTag w:uri="urn:schemas-microsoft-com:office:smarttags" w:element="stockticker">
              <w:r w:rsidRPr="00481D2D">
                <w:t>ELSE</w:t>
              </w:r>
            </w:smartTag>
            <w:r w:rsidRPr="00481D2D">
              <w:t xml:space="preserve"> n/a - - </w:t>
            </w:r>
            <w:r w:rsidR="00AB2D00" w:rsidRPr="00481D2D">
              <w:t>acting as the notifier of event information</w:t>
            </w:r>
            <w:r w:rsidRPr="00481D2D">
              <w:t>.</w:t>
            </w:r>
          </w:p>
          <w:p w14:paraId="6BB4BBB7" w14:textId="77777777" w:rsidR="003E4A8C" w:rsidRPr="00481D2D" w:rsidRDefault="00897956" w:rsidP="003E4A8C">
            <w:pPr>
              <w:pStyle w:val="TAN"/>
            </w:pPr>
            <w:r w:rsidRPr="00481D2D">
              <w:t>c4:</w:t>
            </w:r>
            <w:r w:rsidRPr="00481D2D">
              <w:tab/>
              <w:t>IF A.4/2</w:t>
            </w:r>
            <w:r w:rsidR="00AB2D00" w:rsidRPr="00481D2D">
              <w:t>3</w:t>
            </w:r>
            <w:r w:rsidRPr="00481D2D">
              <w:t xml:space="preserve"> THEN m </w:t>
            </w:r>
            <w:smartTag w:uri="urn:schemas-microsoft-com:office:smarttags" w:element="stockticker">
              <w:r w:rsidRPr="00481D2D">
                <w:t>ELSE</w:t>
              </w:r>
            </w:smartTag>
            <w:r w:rsidRPr="00481D2D">
              <w:t xml:space="preserve"> n/a - - </w:t>
            </w:r>
            <w:r w:rsidR="00AB2D00" w:rsidRPr="00481D2D">
              <w:t>acting as the subscriber to event information</w:t>
            </w:r>
            <w:r w:rsidRPr="00481D2D">
              <w:t>.</w:t>
            </w:r>
          </w:p>
          <w:p w14:paraId="0F924761" w14:textId="77777777" w:rsidR="00546923" w:rsidRPr="00481D2D" w:rsidRDefault="003E4A8C" w:rsidP="003E4A8C">
            <w:pPr>
              <w:pStyle w:val="TAN"/>
            </w:pPr>
            <w:r w:rsidRPr="00481D2D">
              <w:t>c5:</w:t>
            </w:r>
            <w:r w:rsidRPr="00481D2D">
              <w:tab/>
              <w:t xml:space="preserve">IF A.4/66 THEN m </w:t>
            </w:r>
            <w:smartTag w:uri="urn:schemas-microsoft-com:office:smarttags" w:element="stockticker">
              <w:r w:rsidRPr="00481D2D">
                <w:t>ELSE</w:t>
              </w:r>
            </w:smartTag>
            <w:r w:rsidRPr="00481D2D">
              <w:t xml:space="preserve"> n/a - - </w:t>
            </w:r>
            <w:r w:rsidR="00E857AC" w:rsidRPr="00481D2D">
              <w:t>t</w:t>
            </w:r>
            <w:r w:rsidRPr="00481D2D">
              <w:t>he SIP P-Early-Media private header extension for authorization of early media.</w:t>
            </w:r>
          </w:p>
          <w:p w14:paraId="79C91D4A" w14:textId="77777777" w:rsidR="002C1550" w:rsidRPr="00481D2D" w:rsidRDefault="00546923" w:rsidP="002C1550">
            <w:pPr>
              <w:pStyle w:val="TAN"/>
              <w:rPr>
                <w:szCs w:val="24"/>
              </w:rPr>
            </w:pPr>
            <w:r w:rsidRPr="00481D2D">
              <w:t>c14:</w:t>
            </w:r>
            <w:r w:rsidRPr="00481D2D">
              <w:tab/>
              <w:t xml:space="preserve">IF A.4/70 THEN m </w:t>
            </w:r>
            <w:smartTag w:uri="urn:schemas-microsoft-com:office:smarttags" w:element="stockticker">
              <w:r w:rsidRPr="00481D2D">
                <w:t>ELSE</w:t>
              </w:r>
            </w:smartTag>
            <w:r w:rsidRPr="00481D2D">
              <w:t xml:space="preserve"> n/a - - communications resource priority for </w:t>
            </w:r>
            <w:r w:rsidRPr="00481D2D">
              <w:rPr>
                <w:szCs w:val="24"/>
              </w:rPr>
              <w:t>the session initiation protocol.</w:t>
            </w:r>
          </w:p>
          <w:p w14:paraId="3375A3E8" w14:textId="77777777" w:rsidR="00897956" w:rsidRPr="00481D2D" w:rsidRDefault="002C1550" w:rsidP="002C1550">
            <w:pPr>
              <w:pStyle w:val="TAN"/>
              <w:rPr>
                <w:lang w:eastAsia="ja-JP"/>
              </w:rPr>
            </w:pPr>
            <w:r w:rsidRPr="00481D2D">
              <w:rPr>
                <w:lang w:eastAsia="ja-JP"/>
              </w:rPr>
              <w:t>c15:</w:t>
            </w:r>
            <w:r w:rsidRPr="00481D2D">
              <w:rPr>
                <w:lang w:eastAsia="ja-JP"/>
              </w:rPr>
              <w:tab/>
              <w:t xml:space="preserve">IF A.4/112 THEN o </w:t>
            </w:r>
            <w:smartTag w:uri="urn:schemas-microsoft-com:office:smarttags" w:element="stockticker">
              <w:r w:rsidRPr="00481D2D">
                <w:rPr>
                  <w:lang w:eastAsia="ja-JP"/>
                </w:rPr>
                <w:t>ELSE</w:t>
              </w:r>
            </w:smartTag>
            <w:r w:rsidRPr="00481D2D">
              <w:rPr>
                <w:lang w:eastAsia="ja-JP"/>
              </w:rPr>
              <w:t xml:space="preserve"> n/a - - resource sharing.</w:t>
            </w:r>
          </w:p>
          <w:p w14:paraId="431DD738" w14:textId="77777777" w:rsidR="00EB430B" w:rsidRPr="00481D2D" w:rsidRDefault="00EB430B" w:rsidP="002C1550">
            <w:pPr>
              <w:pStyle w:val="TAN"/>
            </w:pPr>
            <w:r w:rsidRPr="00481D2D">
              <w:t>c16:</w:t>
            </w:r>
            <w:r w:rsidRPr="00481D2D">
              <w:tab/>
              <w:t xml:space="preserve">IF A.4/114 THEN o </w:t>
            </w:r>
            <w:smartTag w:uri="urn:schemas-microsoft-com:office:smarttags" w:element="stockticker">
              <w:r w:rsidRPr="00481D2D">
                <w:t>ELSE</w:t>
              </w:r>
            </w:smartTag>
            <w:r w:rsidRPr="00481D2D">
              <w:t xml:space="preserve"> n/a - - priority sharing.</w:t>
            </w:r>
          </w:p>
        </w:tc>
      </w:tr>
    </w:tbl>
    <w:p w14:paraId="3B6D5A27" w14:textId="77777777" w:rsidR="00897956" w:rsidRPr="00481D2D" w:rsidRDefault="00897956"/>
    <w:p w14:paraId="6D2862F5" w14:textId="77777777" w:rsidR="00897956" w:rsidRPr="00481D2D" w:rsidRDefault="00897956">
      <w:pPr>
        <w:keepNext/>
        <w:keepLines/>
      </w:pPr>
      <w:r w:rsidRPr="00481D2D">
        <w:t>Prerequisite A.5/15 - - PRACK response</w:t>
      </w:r>
    </w:p>
    <w:p w14:paraId="41693436" w14:textId="77777777" w:rsidR="00897956" w:rsidRPr="00481D2D" w:rsidRDefault="00897956">
      <w:pPr>
        <w:keepNext/>
        <w:keepLines/>
      </w:pPr>
      <w:r w:rsidRPr="00481D2D">
        <w:t>Prerequisite: A.6/103 OR A.6/104 OR A.6/105 OR A.6/106 - - Additional for 3xx – 6xx response</w:t>
      </w:r>
    </w:p>
    <w:p w14:paraId="7C04C1F9" w14:textId="77777777" w:rsidR="00897956" w:rsidRPr="00481D2D" w:rsidRDefault="00897956">
      <w:pPr>
        <w:pStyle w:val="TH"/>
      </w:pPr>
      <w:r w:rsidRPr="00481D2D">
        <w:t>Table A.95A: Supported header</w:t>
      </w:r>
      <w:r w:rsidR="00976393" w:rsidRPr="00481D2D">
        <w:t xml:space="preserve"> field</w:t>
      </w:r>
      <w:r w:rsidRPr="00481D2D">
        <w:t>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3DA2B0E" w14:textId="77777777">
        <w:trPr>
          <w:cantSplit/>
        </w:trPr>
        <w:tc>
          <w:tcPr>
            <w:tcW w:w="851" w:type="dxa"/>
            <w:vMerge w:val="restart"/>
          </w:tcPr>
          <w:p w14:paraId="5D925CCD" w14:textId="77777777" w:rsidR="00897956" w:rsidRPr="00481D2D" w:rsidRDefault="00897956">
            <w:pPr>
              <w:pStyle w:val="TAH"/>
            </w:pPr>
            <w:r w:rsidRPr="00481D2D">
              <w:t>Item</w:t>
            </w:r>
          </w:p>
        </w:tc>
        <w:tc>
          <w:tcPr>
            <w:tcW w:w="2665" w:type="dxa"/>
            <w:vMerge w:val="restart"/>
          </w:tcPr>
          <w:p w14:paraId="52FEFB50" w14:textId="77777777" w:rsidR="00897956" w:rsidRPr="00481D2D" w:rsidRDefault="00897956">
            <w:pPr>
              <w:pStyle w:val="TAH"/>
            </w:pPr>
            <w:r w:rsidRPr="00481D2D">
              <w:t>Header</w:t>
            </w:r>
            <w:r w:rsidR="00976393" w:rsidRPr="00481D2D">
              <w:t xml:space="preserve"> field</w:t>
            </w:r>
          </w:p>
        </w:tc>
        <w:tc>
          <w:tcPr>
            <w:tcW w:w="3063" w:type="dxa"/>
            <w:gridSpan w:val="3"/>
          </w:tcPr>
          <w:p w14:paraId="1AFC19E9" w14:textId="77777777" w:rsidR="00897956" w:rsidRPr="00481D2D" w:rsidRDefault="00897956">
            <w:pPr>
              <w:pStyle w:val="TAH"/>
            </w:pPr>
            <w:r w:rsidRPr="00481D2D">
              <w:t>Sending</w:t>
            </w:r>
          </w:p>
        </w:tc>
        <w:tc>
          <w:tcPr>
            <w:tcW w:w="3063" w:type="dxa"/>
            <w:gridSpan w:val="3"/>
          </w:tcPr>
          <w:p w14:paraId="547ABE0F" w14:textId="77777777" w:rsidR="00897956" w:rsidRPr="00481D2D" w:rsidRDefault="00897956">
            <w:pPr>
              <w:pStyle w:val="TAH"/>
              <w:rPr>
                <w:b w:val="0"/>
              </w:rPr>
            </w:pPr>
            <w:r w:rsidRPr="00481D2D">
              <w:t>Receiving</w:t>
            </w:r>
          </w:p>
        </w:tc>
      </w:tr>
      <w:tr w:rsidR="00897956" w:rsidRPr="00481D2D" w14:paraId="59B0D252" w14:textId="77777777">
        <w:trPr>
          <w:cantSplit/>
        </w:trPr>
        <w:tc>
          <w:tcPr>
            <w:tcW w:w="851" w:type="dxa"/>
            <w:vMerge/>
          </w:tcPr>
          <w:p w14:paraId="63B27740" w14:textId="77777777" w:rsidR="00897956" w:rsidRPr="00481D2D" w:rsidRDefault="00897956">
            <w:pPr>
              <w:pStyle w:val="TAH"/>
            </w:pPr>
          </w:p>
        </w:tc>
        <w:tc>
          <w:tcPr>
            <w:tcW w:w="2665" w:type="dxa"/>
            <w:vMerge/>
          </w:tcPr>
          <w:p w14:paraId="5095B0CF" w14:textId="77777777" w:rsidR="00897956" w:rsidRPr="00481D2D" w:rsidRDefault="00897956">
            <w:pPr>
              <w:pStyle w:val="TAH"/>
            </w:pPr>
          </w:p>
        </w:tc>
        <w:tc>
          <w:tcPr>
            <w:tcW w:w="1021" w:type="dxa"/>
          </w:tcPr>
          <w:p w14:paraId="19ACD7E2" w14:textId="77777777" w:rsidR="00897956" w:rsidRPr="00481D2D" w:rsidRDefault="00897956">
            <w:pPr>
              <w:pStyle w:val="TAH"/>
            </w:pPr>
            <w:r w:rsidRPr="00481D2D">
              <w:t>Ref.</w:t>
            </w:r>
          </w:p>
        </w:tc>
        <w:tc>
          <w:tcPr>
            <w:tcW w:w="1021" w:type="dxa"/>
          </w:tcPr>
          <w:p w14:paraId="16E2B50C" w14:textId="77777777" w:rsidR="00897956" w:rsidRPr="00481D2D" w:rsidRDefault="00897956">
            <w:pPr>
              <w:pStyle w:val="TAH"/>
            </w:pPr>
            <w:r w:rsidRPr="00481D2D">
              <w:t>RFC status</w:t>
            </w:r>
          </w:p>
        </w:tc>
        <w:tc>
          <w:tcPr>
            <w:tcW w:w="1021" w:type="dxa"/>
          </w:tcPr>
          <w:p w14:paraId="12484CD4" w14:textId="77777777" w:rsidR="00897956" w:rsidRPr="00481D2D" w:rsidRDefault="00897956">
            <w:pPr>
              <w:pStyle w:val="TAH"/>
            </w:pPr>
            <w:r w:rsidRPr="00481D2D">
              <w:t>Profile status</w:t>
            </w:r>
          </w:p>
        </w:tc>
        <w:tc>
          <w:tcPr>
            <w:tcW w:w="1021" w:type="dxa"/>
          </w:tcPr>
          <w:p w14:paraId="7AB80EB8" w14:textId="77777777" w:rsidR="00897956" w:rsidRPr="00481D2D" w:rsidRDefault="00897956">
            <w:pPr>
              <w:pStyle w:val="TAH"/>
            </w:pPr>
            <w:r w:rsidRPr="00481D2D">
              <w:t>Ref.</w:t>
            </w:r>
          </w:p>
        </w:tc>
        <w:tc>
          <w:tcPr>
            <w:tcW w:w="1021" w:type="dxa"/>
          </w:tcPr>
          <w:p w14:paraId="0219A168" w14:textId="77777777" w:rsidR="00897956" w:rsidRPr="00481D2D" w:rsidRDefault="00897956">
            <w:pPr>
              <w:pStyle w:val="TAH"/>
            </w:pPr>
            <w:r w:rsidRPr="00481D2D">
              <w:t>RFC status</w:t>
            </w:r>
          </w:p>
        </w:tc>
        <w:tc>
          <w:tcPr>
            <w:tcW w:w="1021" w:type="dxa"/>
          </w:tcPr>
          <w:p w14:paraId="2C51D04D" w14:textId="77777777" w:rsidR="00897956" w:rsidRPr="00481D2D" w:rsidRDefault="00897956">
            <w:pPr>
              <w:pStyle w:val="TAH"/>
            </w:pPr>
            <w:r w:rsidRPr="00481D2D">
              <w:t>Profile status</w:t>
            </w:r>
          </w:p>
        </w:tc>
      </w:tr>
      <w:tr w:rsidR="00897956" w:rsidRPr="00481D2D" w14:paraId="45EB2CD1" w14:textId="77777777">
        <w:tc>
          <w:tcPr>
            <w:tcW w:w="851" w:type="dxa"/>
          </w:tcPr>
          <w:p w14:paraId="6F81750B" w14:textId="77777777" w:rsidR="00897956" w:rsidRPr="00481D2D" w:rsidRDefault="00897956">
            <w:pPr>
              <w:pStyle w:val="TAL"/>
            </w:pPr>
            <w:r w:rsidRPr="00481D2D">
              <w:t>1</w:t>
            </w:r>
          </w:p>
        </w:tc>
        <w:tc>
          <w:tcPr>
            <w:tcW w:w="2665" w:type="dxa"/>
          </w:tcPr>
          <w:p w14:paraId="54741E5B" w14:textId="77777777" w:rsidR="00897956" w:rsidRPr="00481D2D" w:rsidRDefault="00897956">
            <w:pPr>
              <w:pStyle w:val="TAL"/>
            </w:pPr>
            <w:r w:rsidRPr="00481D2D">
              <w:t>Error-Info</w:t>
            </w:r>
          </w:p>
        </w:tc>
        <w:tc>
          <w:tcPr>
            <w:tcW w:w="1021" w:type="dxa"/>
          </w:tcPr>
          <w:p w14:paraId="05BD708A" w14:textId="77777777" w:rsidR="00897956" w:rsidRPr="00481D2D" w:rsidRDefault="00897956">
            <w:pPr>
              <w:pStyle w:val="TAL"/>
            </w:pPr>
            <w:r w:rsidRPr="00481D2D">
              <w:t>[26] 20.18</w:t>
            </w:r>
          </w:p>
        </w:tc>
        <w:tc>
          <w:tcPr>
            <w:tcW w:w="1021" w:type="dxa"/>
          </w:tcPr>
          <w:p w14:paraId="4F930BB0" w14:textId="77777777" w:rsidR="00897956" w:rsidRPr="00481D2D" w:rsidRDefault="00897956">
            <w:pPr>
              <w:pStyle w:val="TAL"/>
            </w:pPr>
            <w:r w:rsidRPr="00481D2D">
              <w:t>o</w:t>
            </w:r>
          </w:p>
        </w:tc>
        <w:tc>
          <w:tcPr>
            <w:tcW w:w="1021" w:type="dxa"/>
          </w:tcPr>
          <w:p w14:paraId="5734498F" w14:textId="77777777" w:rsidR="00897956" w:rsidRPr="00481D2D" w:rsidRDefault="00897956">
            <w:pPr>
              <w:pStyle w:val="TAL"/>
            </w:pPr>
            <w:r w:rsidRPr="00481D2D">
              <w:t>o</w:t>
            </w:r>
          </w:p>
        </w:tc>
        <w:tc>
          <w:tcPr>
            <w:tcW w:w="1021" w:type="dxa"/>
          </w:tcPr>
          <w:p w14:paraId="0BF6DF00" w14:textId="77777777" w:rsidR="00897956" w:rsidRPr="00481D2D" w:rsidRDefault="00897956">
            <w:pPr>
              <w:pStyle w:val="TAL"/>
            </w:pPr>
            <w:r w:rsidRPr="00481D2D">
              <w:t>[26] 20.18</w:t>
            </w:r>
          </w:p>
        </w:tc>
        <w:tc>
          <w:tcPr>
            <w:tcW w:w="1021" w:type="dxa"/>
          </w:tcPr>
          <w:p w14:paraId="18D5B3A2" w14:textId="77777777" w:rsidR="00897956" w:rsidRPr="00481D2D" w:rsidRDefault="00897956">
            <w:pPr>
              <w:pStyle w:val="TAL"/>
            </w:pPr>
            <w:r w:rsidRPr="00481D2D">
              <w:t>o</w:t>
            </w:r>
          </w:p>
        </w:tc>
        <w:tc>
          <w:tcPr>
            <w:tcW w:w="1021" w:type="dxa"/>
          </w:tcPr>
          <w:p w14:paraId="5958FCE8" w14:textId="77777777" w:rsidR="00897956" w:rsidRPr="00481D2D" w:rsidRDefault="00897956">
            <w:pPr>
              <w:pStyle w:val="TAL"/>
            </w:pPr>
            <w:r w:rsidRPr="00481D2D">
              <w:t>o</w:t>
            </w:r>
          </w:p>
        </w:tc>
      </w:tr>
      <w:tr w:rsidR="00E9447C" w:rsidRPr="00481D2D" w14:paraId="4053F918" w14:textId="77777777" w:rsidTr="00A123AE">
        <w:tc>
          <w:tcPr>
            <w:tcW w:w="851" w:type="dxa"/>
            <w:tcBorders>
              <w:top w:val="single" w:sz="4" w:space="0" w:color="auto"/>
              <w:left w:val="single" w:sz="4" w:space="0" w:color="auto"/>
              <w:bottom w:val="single" w:sz="4" w:space="0" w:color="auto"/>
              <w:right w:val="single" w:sz="4" w:space="0" w:color="auto"/>
            </w:tcBorders>
          </w:tcPr>
          <w:p w14:paraId="6A233447" w14:textId="77777777" w:rsidR="00E9447C" w:rsidRPr="00481D2D" w:rsidRDefault="00E9447C" w:rsidP="00A123AE">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14:paraId="63996647" w14:textId="77777777" w:rsidR="00E9447C" w:rsidRPr="00481D2D" w:rsidRDefault="00E9447C" w:rsidP="00A123AE">
            <w:pPr>
              <w:pStyle w:val="TAL"/>
            </w:pPr>
            <w:r w:rsidRPr="00481D2D">
              <w:t>Response-Source</w:t>
            </w:r>
          </w:p>
        </w:tc>
        <w:tc>
          <w:tcPr>
            <w:tcW w:w="1021" w:type="dxa"/>
            <w:tcBorders>
              <w:top w:val="single" w:sz="4" w:space="0" w:color="auto"/>
              <w:left w:val="single" w:sz="4" w:space="0" w:color="auto"/>
              <w:bottom w:val="single" w:sz="4" w:space="0" w:color="auto"/>
              <w:right w:val="single" w:sz="4" w:space="0" w:color="auto"/>
            </w:tcBorders>
          </w:tcPr>
          <w:p w14:paraId="0EF58D82" w14:textId="77777777" w:rsidR="00E9447C"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7D427449" w14:textId="77777777" w:rsidR="00E9447C" w:rsidRPr="00481D2D" w:rsidRDefault="00E9447C"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79742055" w14:textId="77777777" w:rsidR="00E9447C" w:rsidRPr="00481D2D" w:rsidRDefault="00E9447C" w:rsidP="00A123AE">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14:paraId="77095AFB" w14:textId="77777777" w:rsidR="00E9447C"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3CF443FF" w14:textId="77777777" w:rsidR="00E9447C" w:rsidRPr="00481D2D" w:rsidRDefault="00E9447C"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01E16E60" w14:textId="77777777" w:rsidR="00E9447C" w:rsidRPr="00481D2D" w:rsidRDefault="00E9447C" w:rsidP="00A123AE">
            <w:pPr>
              <w:pStyle w:val="TAL"/>
            </w:pPr>
            <w:r w:rsidRPr="00481D2D">
              <w:t>c1</w:t>
            </w:r>
          </w:p>
        </w:tc>
      </w:tr>
      <w:tr w:rsidR="00E9447C" w:rsidRPr="00481D2D" w14:paraId="29667AA4" w14:textId="77777777" w:rsidTr="00A123AE">
        <w:tc>
          <w:tcPr>
            <w:tcW w:w="9642" w:type="dxa"/>
            <w:gridSpan w:val="8"/>
          </w:tcPr>
          <w:p w14:paraId="7087EB9B" w14:textId="77777777" w:rsidR="00E9447C" w:rsidRPr="00481D2D" w:rsidRDefault="00E9447C" w:rsidP="00A123AE">
            <w:pPr>
              <w:pStyle w:val="TAC"/>
              <w:ind w:left="851" w:hanging="851"/>
              <w:jc w:val="left"/>
            </w:pPr>
            <w:r w:rsidRPr="00481D2D">
              <w:t>c1:</w:t>
            </w:r>
            <w:r w:rsidRPr="00481D2D">
              <w:tab/>
              <w:t xml:space="preserve">IF A.4/115 THEN o </w:t>
            </w:r>
            <w:smartTag w:uri="urn:schemas-microsoft-com:office:smarttags" w:element="stockticker">
              <w:r w:rsidRPr="00481D2D">
                <w:t>ELSE</w:t>
              </w:r>
            </w:smartTag>
            <w:r w:rsidRPr="00481D2D">
              <w:t xml:space="preserve"> n/a - - </w:t>
            </w:r>
            <w:r w:rsidRPr="00481D2D">
              <w:rPr>
                <w:rFonts w:eastAsia="SimSun"/>
              </w:rPr>
              <w:t>use of the Response-Source header field in SIP error responses?</w:t>
            </w:r>
          </w:p>
        </w:tc>
      </w:tr>
    </w:tbl>
    <w:p w14:paraId="5B7BBD9E" w14:textId="77777777" w:rsidR="00897956" w:rsidRPr="00481D2D" w:rsidRDefault="00897956">
      <w:pPr>
        <w:keepNext/>
        <w:keepLines/>
      </w:pPr>
    </w:p>
    <w:p w14:paraId="352640A6" w14:textId="77777777" w:rsidR="00897956" w:rsidRPr="00481D2D" w:rsidRDefault="00897956">
      <w:pPr>
        <w:keepNext/>
        <w:keepLines/>
      </w:pPr>
      <w:r w:rsidRPr="00481D2D">
        <w:t>Prerequisite A.5/15 - - PRACK response</w:t>
      </w:r>
    </w:p>
    <w:p w14:paraId="178AE983" w14:textId="77777777" w:rsidR="00897956" w:rsidRPr="00481D2D" w:rsidRDefault="00897956">
      <w:pPr>
        <w:keepNext/>
        <w:keepLines/>
      </w:pPr>
      <w:r w:rsidRPr="00481D2D">
        <w:t>Prerequisite: A.6/103 OR A.6/35 - - Additional for 3xx or 485 (Ambiguous) response</w:t>
      </w:r>
    </w:p>
    <w:p w14:paraId="472D0BD3" w14:textId="77777777" w:rsidR="00897956" w:rsidRPr="00481D2D" w:rsidRDefault="00897956">
      <w:pPr>
        <w:pStyle w:val="TH"/>
      </w:pPr>
      <w:r w:rsidRPr="00481D2D">
        <w:t>Table A.96: Supported header</w:t>
      </w:r>
      <w:r w:rsidR="00976393" w:rsidRPr="00481D2D">
        <w:t xml:space="preserve"> field</w:t>
      </w:r>
      <w:r w:rsidRPr="00481D2D">
        <w:t>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8E0C371" w14:textId="77777777">
        <w:trPr>
          <w:cantSplit/>
        </w:trPr>
        <w:tc>
          <w:tcPr>
            <w:tcW w:w="851" w:type="dxa"/>
            <w:vMerge w:val="restart"/>
          </w:tcPr>
          <w:p w14:paraId="262B7133" w14:textId="77777777" w:rsidR="00897956" w:rsidRPr="00481D2D" w:rsidRDefault="00897956">
            <w:pPr>
              <w:pStyle w:val="TAH"/>
            </w:pPr>
            <w:r w:rsidRPr="00481D2D">
              <w:t>Item</w:t>
            </w:r>
          </w:p>
        </w:tc>
        <w:tc>
          <w:tcPr>
            <w:tcW w:w="2665" w:type="dxa"/>
            <w:vMerge w:val="restart"/>
          </w:tcPr>
          <w:p w14:paraId="6BA2794E" w14:textId="77777777" w:rsidR="00897956" w:rsidRPr="00481D2D" w:rsidRDefault="00897956">
            <w:pPr>
              <w:pStyle w:val="TAH"/>
            </w:pPr>
            <w:r w:rsidRPr="00481D2D">
              <w:t>Header</w:t>
            </w:r>
            <w:r w:rsidR="00976393" w:rsidRPr="00481D2D">
              <w:t xml:space="preserve"> field</w:t>
            </w:r>
          </w:p>
        </w:tc>
        <w:tc>
          <w:tcPr>
            <w:tcW w:w="3063" w:type="dxa"/>
            <w:gridSpan w:val="3"/>
          </w:tcPr>
          <w:p w14:paraId="5314A5FD" w14:textId="77777777" w:rsidR="00897956" w:rsidRPr="00481D2D" w:rsidRDefault="00897956">
            <w:pPr>
              <w:pStyle w:val="TAH"/>
            </w:pPr>
            <w:r w:rsidRPr="00481D2D">
              <w:t>Sending</w:t>
            </w:r>
          </w:p>
        </w:tc>
        <w:tc>
          <w:tcPr>
            <w:tcW w:w="3063" w:type="dxa"/>
            <w:gridSpan w:val="3"/>
          </w:tcPr>
          <w:p w14:paraId="5A30B01A" w14:textId="77777777" w:rsidR="00897956" w:rsidRPr="00481D2D" w:rsidRDefault="00897956">
            <w:pPr>
              <w:pStyle w:val="TAH"/>
              <w:rPr>
                <w:b w:val="0"/>
              </w:rPr>
            </w:pPr>
            <w:r w:rsidRPr="00481D2D">
              <w:t>Receiving</w:t>
            </w:r>
          </w:p>
        </w:tc>
      </w:tr>
      <w:tr w:rsidR="00897956" w:rsidRPr="00481D2D" w14:paraId="7C625B7B" w14:textId="77777777">
        <w:trPr>
          <w:cantSplit/>
        </w:trPr>
        <w:tc>
          <w:tcPr>
            <w:tcW w:w="851" w:type="dxa"/>
            <w:vMerge/>
          </w:tcPr>
          <w:p w14:paraId="01B69268" w14:textId="77777777" w:rsidR="00897956" w:rsidRPr="00481D2D" w:rsidRDefault="00897956">
            <w:pPr>
              <w:pStyle w:val="TAH"/>
            </w:pPr>
          </w:p>
        </w:tc>
        <w:tc>
          <w:tcPr>
            <w:tcW w:w="2665" w:type="dxa"/>
            <w:vMerge/>
          </w:tcPr>
          <w:p w14:paraId="541B56C7" w14:textId="77777777" w:rsidR="00897956" w:rsidRPr="00481D2D" w:rsidRDefault="00897956">
            <w:pPr>
              <w:pStyle w:val="TAH"/>
            </w:pPr>
          </w:p>
        </w:tc>
        <w:tc>
          <w:tcPr>
            <w:tcW w:w="1021" w:type="dxa"/>
          </w:tcPr>
          <w:p w14:paraId="37DCF693" w14:textId="77777777" w:rsidR="00897956" w:rsidRPr="00481D2D" w:rsidRDefault="00897956">
            <w:pPr>
              <w:pStyle w:val="TAH"/>
            </w:pPr>
            <w:r w:rsidRPr="00481D2D">
              <w:t>Ref.</w:t>
            </w:r>
          </w:p>
        </w:tc>
        <w:tc>
          <w:tcPr>
            <w:tcW w:w="1021" w:type="dxa"/>
          </w:tcPr>
          <w:p w14:paraId="32EC2D8F" w14:textId="77777777" w:rsidR="00897956" w:rsidRPr="00481D2D" w:rsidRDefault="00897956">
            <w:pPr>
              <w:pStyle w:val="TAH"/>
            </w:pPr>
            <w:r w:rsidRPr="00481D2D">
              <w:t>RFC status</w:t>
            </w:r>
          </w:p>
        </w:tc>
        <w:tc>
          <w:tcPr>
            <w:tcW w:w="1021" w:type="dxa"/>
          </w:tcPr>
          <w:p w14:paraId="299C9DB8" w14:textId="77777777" w:rsidR="00897956" w:rsidRPr="00481D2D" w:rsidRDefault="00897956">
            <w:pPr>
              <w:pStyle w:val="TAH"/>
            </w:pPr>
            <w:r w:rsidRPr="00481D2D">
              <w:t>Profile status</w:t>
            </w:r>
          </w:p>
        </w:tc>
        <w:tc>
          <w:tcPr>
            <w:tcW w:w="1021" w:type="dxa"/>
          </w:tcPr>
          <w:p w14:paraId="785B5C5B" w14:textId="77777777" w:rsidR="00897956" w:rsidRPr="00481D2D" w:rsidRDefault="00897956">
            <w:pPr>
              <w:pStyle w:val="TAH"/>
            </w:pPr>
            <w:r w:rsidRPr="00481D2D">
              <w:t>Ref.</w:t>
            </w:r>
          </w:p>
        </w:tc>
        <w:tc>
          <w:tcPr>
            <w:tcW w:w="1021" w:type="dxa"/>
          </w:tcPr>
          <w:p w14:paraId="63F2F7F5" w14:textId="77777777" w:rsidR="00897956" w:rsidRPr="00481D2D" w:rsidRDefault="00897956">
            <w:pPr>
              <w:pStyle w:val="TAH"/>
            </w:pPr>
            <w:r w:rsidRPr="00481D2D">
              <w:t>RFC status</w:t>
            </w:r>
          </w:p>
        </w:tc>
        <w:tc>
          <w:tcPr>
            <w:tcW w:w="1021" w:type="dxa"/>
          </w:tcPr>
          <w:p w14:paraId="7B1F573B" w14:textId="77777777" w:rsidR="00897956" w:rsidRPr="00481D2D" w:rsidRDefault="00897956">
            <w:pPr>
              <w:pStyle w:val="TAH"/>
            </w:pPr>
            <w:r w:rsidRPr="00481D2D">
              <w:t>Profile status</w:t>
            </w:r>
          </w:p>
        </w:tc>
      </w:tr>
      <w:tr w:rsidR="00897956" w:rsidRPr="00481D2D" w14:paraId="43FDBFE2" w14:textId="77777777">
        <w:tc>
          <w:tcPr>
            <w:tcW w:w="851" w:type="dxa"/>
          </w:tcPr>
          <w:p w14:paraId="645C70FF" w14:textId="77777777" w:rsidR="00897956" w:rsidRPr="00481D2D" w:rsidRDefault="00897956">
            <w:pPr>
              <w:pStyle w:val="TAL"/>
            </w:pPr>
            <w:r w:rsidRPr="00481D2D">
              <w:t>1</w:t>
            </w:r>
          </w:p>
        </w:tc>
        <w:tc>
          <w:tcPr>
            <w:tcW w:w="2665" w:type="dxa"/>
          </w:tcPr>
          <w:p w14:paraId="4967D575" w14:textId="77777777" w:rsidR="00897956" w:rsidRPr="00481D2D" w:rsidRDefault="00897956">
            <w:pPr>
              <w:pStyle w:val="TAL"/>
            </w:pPr>
            <w:r w:rsidRPr="00481D2D">
              <w:t>Contact</w:t>
            </w:r>
          </w:p>
        </w:tc>
        <w:tc>
          <w:tcPr>
            <w:tcW w:w="1021" w:type="dxa"/>
          </w:tcPr>
          <w:p w14:paraId="2F74B5C8" w14:textId="77777777" w:rsidR="00897956" w:rsidRPr="00481D2D" w:rsidRDefault="00897956">
            <w:pPr>
              <w:pStyle w:val="TAL"/>
            </w:pPr>
            <w:r w:rsidRPr="00481D2D">
              <w:t>[26] 20.10</w:t>
            </w:r>
          </w:p>
        </w:tc>
        <w:tc>
          <w:tcPr>
            <w:tcW w:w="1021" w:type="dxa"/>
          </w:tcPr>
          <w:p w14:paraId="2B6E900D" w14:textId="77777777" w:rsidR="00897956" w:rsidRPr="00481D2D" w:rsidRDefault="00897956">
            <w:pPr>
              <w:pStyle w:val="TAL"/>
            </w:pPr>
            <w:r w:rsidRPr="00481D2D">
              <w:t>o (note)</w:t>
            </w:r>
          </w:p>
        </w:tc>
        <w:tc>
          <w:tcPr>
            <w:tcW w:w="1021" w:type="dxa"/>
          </w:tcPr>
          <w:p w14:paraId="4B9906C2" w14:textId="77777777" w:rsidR="00897956" w:rsidRPr="00481D2D" w:rsidRDefault="00897956">
            <w:pPr>
              <w:pStyle w:val="TAL"/>
            </w:pPr>
            <w:r w:rsidRPr="00481D2D">
              <w:t>o</w:t>
            </w:r>
          </w:p>
        </w:tc>
        <w:tc>
          <w:tcPr>
            <w:tcW w:w="1021" w:type="dxa"/>
          </w:tcPr>
          <w:p w14:paraId="48A5179E" w14:textId="77777777" w:rsidR="00897956" w:rsidRPr="00481D2D" w:rsidRDefault="00897956">
            <w:pPr>
              <w:pStyle w:val="TAL"/>
            </w:pPr>
            <w:r w:rsidRPr="00481D2D">
              <w:t>[26] 20.10</w:t>
            </w:r>
          </w:p>
        </w:tc>
        <w:tc>
          <w:tcPr>
            <w:tcW w:w="1021" w:type="dxa"/>
          </w:tcPr>
          <w:p w14:paraId="0087EBC2" w14:textId="77777777" w:rsidR="00897956" w:rsidRPr="00481D2D" w:rsidRDefault="00897956">
            <w:pPr>
              <w:pStyle w:val="TAL"/>
            </w:pPr>
            <w:r w:rsidRPr="00481D2D">
              <w:t>m</w:t>
            </w:r>
          </w:p>
        </w:tc>
        <w:tc>
          <w:tcPr>
            <w:tcW w:w="1021" w:type="dxa"/>
          </w:tcPr>
          <w:p w14:paraId="796C1F68" w14:textId="77777777" w:rsidR="00897956" w:rsidRPr="00481D2D" w:rsidRDefault="00897956">
            <w:pPr>
              <w:pStyle w:val="TAL"/>
            </w:pPr>
            <w:r w:rsidRPr="00481D2D">
              <w:t>m</w:t>
            </w:r>
          </w:p>
        </w:tc>
      </w:tr>
      <w:tr w:rsidR="00897956" w:rsidRPr="00481D2D" w14:paraId="24F01172" w14:textId="77777777">
        <w:trPr>
          <w:cantSplit/>
        </w:trPr>
        <w:tc>
          <w:tcPr>
            <w:tcW w:w="9642" w:type="dxa"/>
            <w:gridSpan w:val="8"/>
          </w:tcPr>
          <w:p w14:paraId="78B72414" w14:textId="77777777" w:rsidR="00897956" w:rsidRPr="00481D2D" w:rsidRDefault="00897956">
            <w:pPr>
              <w:pStyle w:val="TAN"/>
            </w:pPr>
            <w:r w:rsidRPr="00481D2D">
              <w:t>NOTE:</w:t>
            </w:r>
            <w:r w:rsidRPr="00481D2D">
              <w:tab/>
              <w:t xml:space="preserve">RFC 3261 [26] gives the status of this header </w:t>
            </w:r>
            <w:r w:rsidR="00976393" w:rsidRPr="00481D2D">
              <w:t xml:space="preserve">field </w:t>
            </w:r>
            <w:r w:rsidRPr="00481D2D">
              <w:t>as SHOULD rather than OPTIONAL.</w:t>
            </w:r>
          </w:p>
        </w:tc>
      </w:tr>
    </w:tbl>
    <w:p w14:paraId="28DA17C2" w14:textId="77777777" w:rsidR="00897956" w:rsidRPr="00481D2D" w:rsidRDefault="00897956"/>
    <w:p w14:paraId="51CE430B" w14:textId="77777777" w:rsidR="00897956" w:rsidRPr="00481D2D" w:rsidRDefault="00897956">
      <w:pPr>
        <w:keepNext/>
        <w:keepLines/>
      </w:pPr>
      <w:r w:rsidRPr="00481D2D">
        <w:t>Prerequisite A.5/15 - - PRACK response</w:t>
      </w:r>
    </w:p>
    <w:p w14:paraId="70EEE777" w14:textId="77777777" w:rsidR="00897956" w:rsidRPr="00481D2D" w:rsidRDefault="00897956">
      <w:pPr>
        <w:keepNext/>
        <w:keepLines/>
      </w:pPr>
      <w:r w:rsidRPr="00481D2D">
        <w:t>Prerequisite: A.6/14 - - Additional for 401 (Unauthorized) response</w:t>
      </w:r>
    </w:p>
    <w:p w14:paraId="1832C4B5" w14:textId="77777777" w:rsidR="00897956" w:rsidRPr="00481D2D" w:rsidRDefault="00897956">
      <w:pPr>
        <w:pStyle w:val="TH"/>
      </w:pPr>
      <w:r w:rsidRPr="00481D2D">
        <w:t>Table A.97: Supported header</w:t>
      </w:r>
      <w:r w:rsidR="00976393" w:rsidRPr="00481D2D">
        <w:t xml:space="preserve"> field</w:t>
      </w:r>
      <w:r w:rsidRPr="00481D2D">
        <w:t>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7F6D5936" w14:textId="77777777">
        <w:trPr>
          <w:cantSplit/>
        </w:trPr>
        <w:tc>
          <w:tcPr>
            <w:tcW w:w="851" w:type="dxa"/>
            <w:vMerge w:val="restart"/>
          </w:tcPr>
          <w:p w14:paraId="6EB10C9F" w14:textId="77777777" w:rsidR="00897956" w:rsidRPr="00481D2D" w:rsidRDefault="00897956">
            <w:pPr>
              <w:pStyle w:val="TAH"/>
            </w:pPr>
            <w:r w:rsidRPr="00481D2D">
              <w:t>Item</w:t>
            </w:r>
          </w:p>
        </w:tc>
        <w:tc>
          <w:tcPr>
            <w:tcW w:w="2665" w:type="dxa"/>
            <w:vMerge w:val="restart"/>
          </w:tcPr>
          <w:p w14:paraId="193E2ACC" w14:textId="77777777" w:rsidR="00897956" w:rsidRPr="00481D2D" w:rsidRDefault="00897956">
            <w:pPr>
              <w:pStyle w:val="TAH"/>
            </w:pPr>
            <w:r w:rsidRPr="00481D2D">
              <w:t>Header</w:t>
            </w:r>
            <w:r w:rsidR="00976393" w:rsidRPr="00481D2D">
              <w:t xml:space="preserve"> field</w:t>
            </w:r>
          </w:p>
        </w:tc>
        <w:tc>
          <w:tcPr>
            <w:tcW w:w="3063" w:type="dxa"/>
            <w:gridSpan w:val="3"/>
          </w:tcPr>
          <w:p w14:paraId="00FC917B" w14:textId="77777777" w:rsidR="00897956" w:rsidRPr="00481D2D" w:rsidRDefault="00897956">
            <w:pPr>
              <w:pStyle w:val="TAH"/>
            </w:pPr>
            <w:r w:rsidRPr="00481D2D">
              <w:t>Sending</w:t>
            </w:r>
          </w:p>
        </w:tc>
        <w:tc>
          <w:tcPr>
            <w:tcW w:w="3063" w:type="dxa"/>
            <w:gridSpan w:val="3"/>
          </w:tcPr>
          <w:p w14:paraId="7465C617" w14:textId="77777777" w:rsidR="00897956" w:rsidRPr="00481D2D" w:rsidRDefault="00897956">
            <w:pPr>
              <w:pStyle w:val="TAH"/>
              <w:rPr>
                <w:b w:val="0"/>
              </w:rPr>
            </w:pPr>
            <w:r w:rsidRPr="00481D2D">
              <w:t>Receiving</w:t>
            </w:r>
          </w:p>
        </w:tc>
      </w:tr>
      <w:tr w:rsidR="00897956" w:rsidRPr="00481D2D" w14:paraId="116AEB80" w14:textId="77777777">
        <w:trPr>
          <w:cantSplit/>
        </w:trPr>
        <w:tc>
          <w:tcPr>
            <w:tcW w:w="851" w:type="dxa"/>
            <w:vMerge/>
          </w:tcPr>
          <w:p w14:paraId="210477E9" w14:textId="77777777" w:rsidR="00897956" w:rsidRPr="00481D2D" w:rsidRDefault="00897956">
            <w:pPr>
              <w:pStyle w:val="TAH"/>
            </w:pPr>
          </w:p>
        </w:tc>
        <w:tc>
          <w:tcPr>
            <w:tcW w:w="2665" w:type="dxa"/>
            <w:vMerge/>
          </w:tcPr>
          <w:p w14:paraId="4378F2E5" w14:textId="77777777" w:rsidR="00897956" w:rsidRPr="00481D2D" w:rsidRDefault="00897956">
            <w:pPr>
              <w:pStyle w:val="TAH"/>
            </w:pPr>
          </w:p>
        </w:tc>
        <w:tc>
          <w:tcPr>
            <w:tcW w:w="1021" w:type="dxa"/>
          </w:tcPr>
          <w:p w14:paraId="120B1F73" w14:textId="77777777" w:rsidR="00897956" w:rsidRPr="00481D2D" w:rsidRDefault="00897956">
            <w:pPr>
              <w:pStyle w:val="TAH"/>
            </w:pPr>
            <w:r w:rsidRPr="00481D2D">
              <w:t>Ref.</w:t>
            </w:r>
          </w:p>
        </w:tc>
        <w:tc>
          <w:tcPr>
            <w:tcW w:w="1021" w:type="dxa"/>
          </w:tcPr>
          <w:p w14:paraId="4FC2339A" w14:textId="77777777" w:rsidR="00897956" w:rsidRPr="00481D2D" w:rsidRDefault="00897956">
            <w:pPr>
              <w:pStyle w:val="TAH"/>
            </w:pPr>
            <w:r w:rsidRPr="00481D2D">
              <w:t>RFC status</w:t>
            </w:r>
          </w:p>
        </w:tc>
        <w:tc>
          <w:tcPr>
            <w:tcW w:w="1021" w:type="dxa"/>
          </w:tcPr>
          <w:p w14:paraId="684276F5" w14:textId="77777777" w:rsidR="00897956" w:rsidRPr="00481D2D" w:rsidRDefault="00897956">
            <w:pPr>
              <w:pStyle w:val="TAH"/>
            </w:pPr>
            <w:r w:rsidRPr="00481D2D">
              <w:t>Profile status</w:t>
            </w:r>
          </w:p>
        </w:tc>
        <w:tc>
          <w:tcPr>
            <w:tcW w:w="1021" w:type="dxa"/>
          </w:tcPr>
          <w:p w14:paraId="58DA70F1" w14:textId="77777777" w:rsidR="00897956" w:rsidRPr="00481D2D" w:rsidRDefault="00897956">
            <w:pPr>
              <w:pStyle w:val="TAH"/>
            </w:pPr>
            <w:r w:rsidRPr="00481D2D">
              <w:t>Ref.</w:t>
            </w:r>
          </w:p>
        </w:tc>
        <w:tc>
          <w:tcPr>
            <w:tcW w:w="1021" w:type="dxa"/>
          </w:tcPr>
          <w:p w14:paraId="4F2BA285" w14:textId="77777777" w:rsidR="00897956" w:rsidRPr="00481D2D" w:rsidRDefault="00897956">
            <w:pPr>
              <w:pStyle w:val="TAH"/>
            </w:pPr>
            <w:r w:rsidRPr="00481D2D">
              <w:t>RFC status</w:t>
            </w:r>
          </w:p>
        </w:tc>
        <w:tc>
          <w:tcPr>
            <w:tcW w:w="1021" w:type="dxa"/>
          </w:tcPr>
          <w:p w14:paraId="5806A168" w14:textId="77777777" w:rsidR="00897956" w:rsidRPr="00481D2D" w:rsidRDefault="00897956">
            <w:pPr>
              <w:pStyle w:val="TAH"/>
            </w:pPr>
            <w:r w:rsidRPr="00481D2D">
              <w:t>Profile status</w:t>
            </w:r>
          </w:p>
        </w:tc>
      </w:tr>
      <w:tr w:rsidR="00897956" w:rsidRPr="00481D2D" w14:paraId="77931EF6" w14:textId="77777777">
        <w:tc>
          <w:tcPr>
            <w:tcW w:w="851" w:type="dxa"/>
          </w:tcPr>
          <w:p w14:paraId="4DD9435F" w14:textId="77777777" w:rsidR="00897956" w:rsidRPr="00481D2D" w:rsidRDefault="00897956">
            <w:pPr>
              <w:pStyle w:val="TAL"/>
            </w:pPr>
            <w:r w:rsidRPr="00481D2D">
              <w:t>2</w:t>
            </w:r>
          </w:p>
        </w:tc>
        <w:tc>
          <w:tcPr>
            <w:tcW w:w="2665" w:type="dxa"/>
          </w:tcPr>
          <w:p w14:paraId="22FA845B" w14:textId="77777777" w:rsidR="00897956" w:rsidRPr="00481D2D" w:rsidRDefault="00897956">
            <w:pPr>
              <w:pStyle w:val="TAL"/>
            </w:pPr>
            <w:r w:rsidRPr="00481D2D">
              <w:t>Proxy-Authenticate</w:t>
            </w:r>
          </w:p>
        </w:tc>
        <w:tc>
          <w:tcPr>
            <w:tcW w:w="1021" w:type="dxa"/>
          </w:tcPr>
          <w:p w14:paraId="7FB45FA9" w14:textId="77777777" w:rsidR="00897956" w:rsidRPr="00481D2D" w:rsidRDefault="00897956">
            <w:pPr>
              <w:pStyle w:val="TAL"/>
            </w:pPr>
            <w:r w:rsidRPr="00481D2D">
              <w:t>[26] 20.27</w:t>
            </w:r>
          </w:p>
        </w:tc>
        <w:tc>
          <w:tcPr>
            <w:tcW w:w="1021" w:type="dxa"/>
          </w:tcPr>
          <w:p w14:paraId="45C6D6F9" w14:textId="77777777" w:rsidR="00897956" w:rsidRPr="00481D2D" w:rsidRDefault="00897956">
            <w:pPr>
              <w:pStyle w:val="TAL"/>
            </w:pPr>
            <w:r w:rsidRPr="00481D2D">
              <w:t>c1</w:t>
            </w:r>
          </w:p>
        </w:tc>
        <w:tc>
          <w:tcPr>
            <w:tcW w:w="1021" w:type="dxa"/>
          </w:tcPr>
          <w:p w14:paraId="7831DC9B" w14:textId="77777777" w:rsidR="00897956" w:rsidRPr="00481D2D" w:rsidRDefault="00897956">
            <w:pPr>
              <w:pStyle w:val="TAL"/>
            </w:pPr>
            <w:r w:rsidRPr="00481D2D">
              <w:t>c1</w:t>
            </w:r>
          </w:p>
        </w:tc>
        <w:tc>
          <w:tcPr>
            <w:tcW w:w="1021" w:type="dxa"/>
          </w:tcPr>
          <w:p w14:paraId="2BE91175" w14:textId="77777777" w:rsidR="00897956" w:rsidRPr="00481D2D" w:rsidRDefault="00897956">
            <w:pPr>
              <w:pStyle w:val="TAL"/>
            </w:pPr>
            <w:r w:rsidRPr="00481D2D">
              <w:t>[26] 20.27</w:t>
            </w:r>
          </w:p>
        </w:tc>
        <w:tc>
          <w:tcPr>
            <w:tcW w:w="1021" w:type="dxa"/>
          </w:tcPr>
          <w:p w14:paraId="274F85C1" w14:textId="77777777" w:rsidR="00897956" w:rsidRPr="00481D2D" w:rsidRDefault="00897956">
            <w:pPr>
              <w:pStyle w:val="TAL"/>
            </w:pPr>
            <w:r w:rsidRPr="00481D2D">
              <w:t>c1</w:t>
            </w:r>
          </w:p>
        </w:tc>
        <w:tc>
          <w:tcPr>
            <w:tcW w:w="1021" w:type="dxa"/>
          </w:tcPr>
          <w:p w14:paraId="30CB0532" w14:textId="77777777" w:rsidR="00897956" w:rsidRPr="00481D2D" w:rsidRDefault="00897956">
            <w:pPr>
              <w:pStyle w:val="TAL"/>
            </w:pPr>
            <w:r w:rsidRPr="00481D2D">
              <w:t>c1</w:t>
            </w:r>
          </w:p>
        </w:tc>
      </w:tr>
      <w:tr w:rsidR="00897956" w:rsidRPr="00481D2D" w14:paraId="690FEA88" w14:textId="77777777">
        <w:tc>
          <w:tcPr>
            <w:tcW w:w="851" w:type="dxa"/>
          </w:tcPr>
          <w:p w14:paraId="6217AE5D" w14:textId="77777777" w:rsidR="00897956" w:rsidRPr="00481D2D" w:rsidRDefault="00897956">
            <w:pPr>
              <w:pStyle w:val="TAL"/>
            </w:pPr>
            <w:r w:rsidRPr="00481D2D">
              <w:t>8</w:t>
            </w:r>
          </w:p>
        </w:tc>
        <w:tc>
          <w:tcPr>
            <w:tcW w:w="2665" w:type="dxa"/>
          </w:tcPr>
          <w:p w14:paraId="41890E4F" w14:textId="77777777"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14:paraId="41F6D573" w14:textId="77777777" w:rsidR="00897956" w:rsidRPr="00481D2D" w:rsidRDefault="00897956">
            <w:pPr>
              <w:pStyle w:val="TAL"/>
            </w:pPr>
            <w:r w:rsidRPr="00481D2D">
              <w:t>[26] 20.44</w:t>
            </w:r>
          </w:p>
        </w:tc>
        <w:tc>
          <w:tcPr>
            <w:tcW w:w="1021" w:type="dxa"/>
          </w:tcPr>
          <w:p w14:paraId="35677412" w14:textId="77777777" w:rsidR="00897956" w:rsidRPr="00481D2D" w:rsidRDefault="00897956">
            <w:pPr>
              <w:pStyle w:val="TAL"/>
            </w:pPr>
            <w:r w:rsidRPr="00481D2D">
              <w:t>m</w:t>
            </w:r>
          </w:p>
        </w:tc>
        <w:tc>
          <w:tcPr>
            <w:tcW w:w="1021" w:type="dxa"/>
          </w:tcPr>
          <w:p w14:paraId="5CDCA177" w14:textId="77777777" w:rsidR="00897956" w:rsidRPr="00481D2D" w:rsidRDefault="00897956">
            <w:pPr>
              <w:pStyle w:val="TAL"/>
            </w:pPr>
            <w:r w:rsidRPr="00481D2D">
              <w:t>m</w:t>
            </w:r>
          </w:p>
        </w:tc>
        <w:tc>
          <w:tcPr>
            <w:tcW w:w="1021" w:type="dxa"/>
          </w:tcPr>
          <w:p w14:paraId="172B44A6" w14:textId="77777777" w:rsidR="00897956" w:rsidRPr="00481D2D" w:rsidRDefault="00897956">
            <w:pPr>
              <w:pStyle w:val="TAL"/>
            </w:pPr>
            <w:r w:rsidRPr="00481D2D">
              <w:t>[26] 20.44</w:t>
            </w:r>
          </w:p>
        </w:tc>
        <w:tc>
          <w:tcPr>
            <w:tcW w:w="1021" w:type="dxa"/>
          </w:tcPr>
          <w:p w14:paraId="71F555CA" w14:textId="77777777" w:rsidR="00897956" w:rsidRPr="00481D2D" w:rsidRDefault="00897956">
            <w:pPr>
              <w:pStyle w:val="TAL"/>
            </w:pPr>
            <w:r w:rsidRPr="00481D2D">
              <w:t>m</w:t>
            </w:r>
          </w:p>
        </w:tc>
        <w:tc>
          <w:tcPr>
            <w:tcW w:w="1021" w:type="dxa"/>
          </w:tcPr>
          <w:p w14:paraId="6BE91D24" w14:textId="77777777" w:rsidR="00897956" w:rsidRPr="00481D2D" w:rsidRDefault="00897956">
            <w:pPr>
              <w:pStyle w:val="TAL"/>
            </w:pPr>
            <w:r w:rsidRPr="00481D2D">
              <w:t>m</w:t>
            </w:r>
          </w:p>
        </w:tc>
      </w:tr>
      <w:tr w:rsidR="00897956" w:rsidRPr="00481D2D" w14:paraId="3C3BFCBE" w14:textId="77777777">
        <w:trPr>
          <w:cantSplit/>
        </w:trPr>
        <w:tc>
          <w:tcPr>
            <w:tcW w:w="9642" w:type="dxa"/>
            <w:gridSpan w:val="8"/>
          </w:tcPr>
          <w:p w14:paraId="22A5585F" w14:textId="77777777" w:rsidR="00897956" w:rsidRPr="00481D2D" w:rsidRDefault="00897956">
            <w:pPr>
              <w:pStyle w:val="TAN"/>
            </w:pPr>
            <w:r w:rsidRPr="00481D2D">
              <w:t>c1:</w:t>
            </w:r>
            <w:r w:rsidRPr="00481D2D">
              <w:tab/>
              <w:t>IF A.</w:t>
            </w:r>
            <w:r w:rsidR="00706A23" w:rsidRPr="00481D2D">
              <w:t>4</w:t>
            </w:r>
            <w:r w:rsidRPr="00481D2D">
              <w:t xml:space="preserve">/7 THEN m </w:t>
            </w:r>
            <w:smartTag w:uri="urn:schemas-microsoft-com:office:smarttags" w:element="stockticker">
              <w:r w:rsidRPr="00481D2D">
                <w:t>ELSE</w:t>
              </w:r>
            </w:smartTag>
            <w:r w:rsidRPr="00481D2D">
              <w:t xml:space="preserve"> n/a - - support of authentication between UA and UA.</w:t>
            </w:r>
          </w:p>
        </w:tc>
      </w:tr>
    </w:tbl>
    <w:p w14:paraId="645BE2C2" w14:textId="77777777" w:rsidR="00897956" w:rsidRPr="00481D2D" w:rsidRDefault="00897956"/>
    <w:p w14:paraId="34170F3C" w14:textId="77777777" w:rsidR="00897956" w:rsidRPr="00481D2D" w:rsidRDefault="00897956">
      <w:pPr>
        <w:keepNext/>
        <w:keepLines/>
      </w:pPr>
      <w:r w:rsidRPr="00481D2D">
        <w:t>Prerequisite A.5/15 - - PRACK response</w:t>
      </w:r>
    </w:p>
    <w:p w14:paraId="73B033B4" w14:textId="77777777" w:rsidR="00897956" w:rsidRPr="00481D2D" w:rsidRDefault="00897956">
      <w:pPr>
        <w:keepNext/>
        <w:keepLines/>
      </w:pPr>
      <w:r w:rsidRPr="00481D2D">
        <w:t>Prerequisite: A.6/17 OR A.6/23 OR A.6/30 OR A.6/36 OR A.6/42 OR A.6/45 OR A.6/50 OR A.6/51 - - Additional for 404 (Not Found), 413 (Request Entity Too Large), 480(Temporarily not available), 486 (Busy Here), 500 (Internal Server Error), 503 (Service Unavailable), 600 (Busy Everywhere), 603 (Decline) response.</w:t>
      </w:r>
    </w:p>
    <w:p w14:paraId="49BC8876" w14:textId="77777777" w:rsidR="00897956" w:rsidRPr="00481D2D" w:rsidRDefault="00897956">
      <w:pPr>
        <w:pStyle w:val="TH"/>
      </w:pPr>
      <w:r w:rsidRPr="00481D2D">
        <w:t>Table A.98: Supported header</w:t>
      </w:r>
      <w:r w:rsidR="00976393" w:rsidRPr="00481D2D">
        <w:t xml:space="preserve"> field</w:t>
      </w:r>
      <w:r w:rsidRPr="00481D2D">
        <w:t>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409012E7" w14:textId="77777777">
        <w:trPr>
          <w:cantSplit/>
        </w:trPr>
        <w:tc>
          <w:tcPr>
            <w:tcW w:w="851" w:type="dxa"/>
            <w:vMerge w:val="restart"/>
          </w:tcPr>
          <w:p w14:paraId="60CBEB4F" w14:textId="77777777" w:rsidR="00897956" w:rsidRPr="00481D2D" w:rsidRDefault="00897956">
            <w:pPr>
              <w:pStyle w:val="TAH"/>
            </w:pPr>
            <w:r w:rsidRPr="00481D2D">
              <w:t>Item</w:t>
            </w:r>
          </w:p>
        </w:tc>
        <w:tc>
          <w:tcPr>
            <w:tcW w:w="2665" w:type="dxa"/>
            <w:vMerge w:val="restart"/>
          </w:tcPr>
          <w:p w14:paraId="0A0F2ABE" w14:textId="77777777" w:rsidR="00897956" w:rsidRPr="00481D2D" w:rsidRDefault="00897956">
            <w:pPr>
              <w:pStyle w:val="TAH"/>
            </w:pPr>
            <w:r w:rsidRPr="00481D2D">
              <w:t>Header</w:t>
            </w:r>
            <w:r w:rsidR="00976393" w:rsidRPr="00481D2D">
              <w:t xml:space="preserve"> field</w:t>
            </w:r>
          </w:p>
        </w:tc>
        <w:tc>
          <w:tcPr>
            <w:tcW w:w="3063" w:type="dxa"/>
            <w:gridSpan w:val="3"/>
          </w:tcPr>
          <w:p w14:paraId="02E763DD" w14:textId="77777777" w:rsidR="00897956" w:rsidRPr="00481D2D" w:rsidRDefault="00897956">
            <w:pPr>
              <w:pStyle w:val="TAH"/>
            </w:pPr>
            <w:r w:rsidRPr="00481D2D">
              <w:t>Sending</w:t>
            </w:r>
          </w:p>
        </w:tc>
        <w:tc>
          <w:tcPr>
            <w:tcW w:w="3063" w:type="dxa"/>
            <w:gridSpan w:val="3"/>
          </w:tcPr>
          <w:p w14:paraId="01EEC88A" w14:textId="77777777" w:rsidR="00897956" w:rsidRPr="00481D2D" w:rsidRDefault="00897956">
            <w:pPr>
              <w:pStyle w:val="TAH"/>
              <w:rPr>
                <w:b w:val="0"/>
              </w:rPr>
            </w:pPr>
            <w:r w:rsidRPr="00481D2D">
              <w:t>Receiving</w:t>
            </w:r>
          </w:p>
        </w:tc>
      </w:tr>
      <w:tr w:rsidR="00897956" w:rsidRPr="00481D2D" w14:paraId="0C2D4C9E" w14:textId="77777777">
        <w:trPr>
          <w:cantSplit/>
        </w:trPr>
        <w:tc>
          <w:tcPr>
            <w:tcW w:w="851" w:type="dxa"/>
            <w:vMerge/>
          </w:tcPr>
          <w:p w14:paraId="7231FE4E" w14:textId="77777777" w:rsidR="00897956" w:rsidRPr="00481D2D" w:rsidRDefault="00897956">
            <w:pPr>
              <w:pStyle w:val="TAH"/>
            </w:pPr>
          </w:p>
        </w:tc>
        <w:tc>
          <w:tcPr>
            <w:tcW w:w="2665" w:type="dxa"/>
            <w:vMerge/>
          </w:tcPr>
          <w:p w14:paraId="02F5D918" w14:textId="77777777" w:rsidR="00897956" w:rsidRPr="00481D2D" w:rsidRDefault="00897956">
            <w:pPr>
              <w:pStyle w:val="TAH"/>
            </w:pPr>
          </w:p>
        </w:tc>
        <w:tc>
          <w:tcPr>
            <w:tcW w:w="1021" w:type="dxa"/>
          </w:tcPr>
          <w:p w14:paraId="2C9630C8" w14:textId="77777777" w:rsidR="00897956" w:rsidRPr="00481D2D" w:rsidRDefault="00897956">
            <w:pPr>
              <w:pStyle w:val="TAH"/>
            </w:pPr>
            <w:r w:rsidRPr="00481D2D">
              <w:t>Ref.</w:t>
            </w:r>
          </w:p>
        </w:tc>
        <w:tc>
          <w:tcPr>
            <w:tcW w:w="1021" w:type="dxa"/>
          </w:tcPr>
          <w:p w14:paraId="18DA31F1" w14:textId="77777777" w:rsidR="00897956" w:rsidRPr="00481D2D" w:rsidRDefault="00897956">
            <w:pPr>
              <w:pStyle w:val="TAH"/>
            </w:pPr>
            <w:r w:rsidRPr="00481D2D">
              <w:t>RFC status</w:t>
            </w:r>
          </w:p>
        </w:tc>
        <w:tc>
          <w:tcPr>
            <w:tcW w:w="1021" w:type="dxa"/>
          </w:tcPr>
          <w:p w14:paraId="05BAA765" w14:textId="77777777" w:rsidR="00897956" w:rsidRPr="00481D2D" w:rsidRDefault="00897956">
            <w:pPr>
              <w:pStyle w:val="TAH"/>
            </w:pPr>
            <w:r w:rsidRPr="00481D2D">
              <w:t>Profile status</w:t>
            </w:r>
          </w:p>
        </w:tc>
        <w:tc>
          <w:tcPr>
            <w:tcW w:w="1021" w:type="dxa"/>
          </w:tcPr>
          <w:p w14:paraId="64B4940C" w14:textId="77777777" w:rsidR="00897956" w:rsidRPr="00481D2D" w:rsidRDefault="00897956">
            <w:pPr>
              <w:pStyle w:val="TAH"/>
            </w:pPr>
            <w:r w:rsidRPr="00481D2D">
              <w:t>Ref.</w:t>
            </w:r>
          </w:p>
        </w:tc>
        <w:tc>
          <w:tcPr>
            <w:tcW w:w="1021" w:type="dxa"/>
          </w:tcPr>
          <w:p w14:paraId="7EA07FB3" w14:textId="77777777" w:rsidR="00897956" w:rsidRPr="00481D2D" w:rsidRDefault="00897956">
            <w:pPr>
              <w:pStyle w:val="TAH"/>
            </w:pPr>
            <w:r w:rsidRPr="00481D2D">
              <w:t>RFC status</w:t>
            </w:r>
          </w:p>
        </w:tc>
        <w:tc>
          <w:tcPr>
            <w:tcW w:w="1021" w:type="dxa"/>
          </w:tcPr>
          <w:p w14:paraId="6E4FF315" w14:textId="77777777" w:rsidR="00897956" w:rsidRPr="00481D2D" w:rsidRDefault="00897956">
            <w:pPr>
              <w:pStyle w:val="TAH"/>
            </w:pPr>
            <w:r w:rsidRPr="00481D2D">
              <w:t>Profile status</w:t>
            </w:r>
          </w:p>
        </w:tc>
      </w:tr>
      <w:tr w:rsidR="00897956" w:rsidRPr="00481D2D" w14:paraId="2FFD620D" w14:textId="77777777">
        <w:tc>
          <w:tcPr>
            <w:tcW w:w="851" w:type="dxa"/>
          </w:tcPr>
          <w:p w14:paraId="40E0F0BC" w14:textId="77777777" w:rsidR="00897956" w:rsidRPr="00481D2D" w:rsidRDefault="00897956">
            <w:pPr>
              <w:pStyle w:val="TAL"/>
            </w:pPr>
            <w:r w:rsidRPr="00481D2D">
              <w:t>3</w:t>
            </w:r>
          </w:p>
        </w:tc>
        <w:tc>
          <w:tcPr>
            <w:tcW w:w="2665" w:type="dxa"/>
          </w:tcPr>
          <w:p w14:paraId="10804400" w14:textId="77777777" w:rsidR="00897956" w:rsidRPr="00481D2D" w:rsidRDefault="00897956">
            <w:pPr>
              <w:pStyle w:val="TAL"/>
            </w:pPr>
            <w:r w:rsidRPr="00481D2D">
              <w:t>Retry-After</w:t>
            </w:r>
          </w:p>
        </w:tc>
        <w:tc>
          <w:tcPr>
            <w:tcW w:w="1021" w:type="dxa"/>
          </w:tcPr>
          <w:p w14:paraId="23BD7677" w14:textId="77777777" w:rsidR="00897956" w:rsidRPr="00481D2D" w:rsidRDefault="00897956">
            <w:pPr>
              <w:pStyle w:val="TAL"/>
            </w:pPr>
            <w:r w:rsidRPr="00481D2D">
              <w:t>[26] 20.33</w:t>
            </w:r>
          </w:p>
        </w:tc>
        <w:tc>
          <w:tcPr>
            <w:tcW w:w="1021" w:type="dxa"/>
          </w:tcPr>
          <w:p w14:paraId="36766B21" w14:textId="77777777" w:rsidR="00897956" w:rsidRPr="00481D2D" w:rsidRDefault="00897956">
            <w:pPr>
              <w:pStyle w:val="TAL"/>
            </w:pPr>
            <w:r w:rsidRPr="00481D2D">
              <w:t>o</w:t>
            </w:r>
          </w:p>
        </w:tc>
        <w:tc>
          <w:tcPr>
            <w:tcW w:w="1021" w:type="dxa"/>
          </w:tcPr>
          <w:p w14:paraId="77F897CB" w14:textId="77777777" w:rsidR="00897956" w:rsidRPr="00481D2D" w:rsidRDefault="00897956">
            <w:pPr>
              <w:pStyle w:val="TAL"/>
            </w:pPr>
            <w:r w:rsidRPr="00481D2D">
              <w:t>o</w:t>
            </w:r>
          </w:p>
        </w:tc>
        <w:tc>
          <w:tcPr>
            <w:tcW w:w="1021" w:type="dxa"/>
          </w:tcPr>
          <w:p w14:paraId="16E4398A" w14:textId="77777777" w:rsidR="00897956" w:rsidRPr="00481D2D" w:rsidRDefault="00897956">
            <w:pPr>
              <w:pStyle w:val="TAL"/>
            </w:pPr>
            <w:r w:rsidRPr="00481D2D">
              <w:t>[26] 20.33</w:t>
            </w:r>
          </w:p>
        </w:tc>
        <w:tc>
          <w:tcPr>
            <w:tcW w:w="1021" w:type="dxa"/>
          </w:tcPr>
          <w:p w14:paraId="4C802119" w14:textId="77777777" w:rsidR="00897956" w:rsidRPr="00481D2D" w:rsidRDefault="00897956">
            <w:pPr>
              <w:pStyle w:val="TAL"/>
            </w:pPr>
            <w:r w:rsidRPr="00481D2D">
              <w:t>o</w:t>
            </w:r>
          </w:p>
        </w:tc>
        <w:tc>
          <w:tcPr>
            <w:tcW w:w="1021" w:type="dxa"/>
          </w:tcPr>
          <w:p w14:paraId="6A829E3C" w14:textId="77777777" w:rsidR="00897956" w:rsidRPr="00481D2D" w:rsidRDefault="00897956">
            <w:pPr>
              <w:pStyle w:val="TAL"/>
            </w:pPr>
            <w:r w:rsidRPr="00481D2D">
              <w:t>o</w:t>
            </w:r>
          </w:p>
        </w:tc>
      </w:tr>
    </w:tbl>
    <w:p w14:paraId="26A76909" w14:textId="77777777" w:rsidR="00897956" w:rsidRPr="00481D2D" w:rsidRDefault="00897956"/>
    <w:p w14:paraId="7F754FB7" w14:textId="77777777" w:rsidR="00897956" w:rsidRPr="00481D2D" w:rsidRDefault="00897956">
      <w:pPr>
        <w:pStyle w:val="TH"/>
      </w:pPr>
      <w:r w:rsidRPr="00481D2D">
        <w:t>Table A.99: Void</w:t>
      </w:r>
    </w:p>
    <w:p w14:paraId="52800A54" w14:textId="77777777" w:rsidR="00897956" w:rsidRPr="00481D2D" w:rsidRDefault="00897956">
      <w:pPr>
        <w:keepNext/>
        <w:keepLines/>
      </w:pPr>
      <w:r w:rsidRPr="00481D2D">
        <w:t>Prerequisite A.5/15 - - PRACK response</w:t>
      </w:r>
    </w:p>
    <w:p w14:paraId="15191342" w14:textId="77777777" w:rsidR="00897956" w:rsidRPr="00481D2D" w:rsidRDefault="00897956">
      <w:pPr>
        <w:keepNext/>
        <w:keepLines/>
      </w:pPr>
      <w:r w:rsidRPr="00481D2D">
        <w:t>Prerequisite: A.6/20 - - Additional for 407 (Proxy Authentication Required) response</w:t>
      </w:r>
    </w:p>
    <w:p w14:paraId="7E047D2D" w14:textId="77777777" w:rsidR="00897956" w:rsidRPr="00481D2D" w:rsidRDefault="00897956">
      <w:pPr>
        <w:pStyle w:val="TH"/>
      </w:pPr>
      <w:r w:rsidRPr="00481D2D">
        <w:t>Table A.100: Supported header</w:t>
      </w:r>
      <w:r w:rsidR="00976393" w:rsidRPr="00481D2D">
        <w:t xml:space="preserve"> field</w:t>
      </w:r>
      <w:r w:rsidRPr="00481D2D">
        <w:t>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6FBC1530" w14:textId="77777777">
        <w:trPr>
          <w:cantSplit/>
        </w:trPr>
        <w:tc>
          <w:tcPr>
            <w:tcW w:w="851" w:type="dxa"/>
            <w:vMerge w:val="restart"/>
          </w:tcPr>
          <w:p w14:paraId="0D431C04" w14:textId="77777777" w:rsidR="00897956" w:rsidRPr="00481D2D" w:rsidRDefault="00897956">
            <w:pPr>
              <w:pStyle w:val="TAH"/>
            </w:pPr>
            <w:r w:rsidRPr="00481D2D">
              <w:t>Item</w:t>
            </w:r>
          </w:p>
        </w:tc>
        <w:tc>
          <w:tcPr>
            <w:tcW w:w="2665" w:type="dxa"/>
            <w:vMerge w:val="restart"/>
          </w:tcPr>
          <w:p w14:paraId="629671E2" w14:textId="77777777" w:rsidR="00897956" w:rsidRPr="00481D2D" w:rsidRDefault="00897956">
            <w:pPr>
              <w:pStyle w:val="TAH"/>
            </w:pPr>
            <w:r w:rsidRPr="00481D2D">
              <w:t>Header</w:t>
            </w:r>
            <w:r w:rsidR="00976393" w:rsidRPr="00481D2D">
              <w:t xml:space="preserve"> field</w:t>
            </w:r>
          </w:p>
        </w:tc>
        <w:tc>
          <w:tcPr>
            <w:tcW w:w="3063" w:type="dxa"/>
            <w:gridSpan w:val="3"/>
          </w:tcPr>
          <w:p w14:paraId="409BE04A" w14:textId="77777777" w:rsidR="00897956" w:rsidRPr="00481D2D" w:rsidRDefault="00897956">
            <w:pPr>
              <w:pStyle w:val="TAH"/>
            </w:pPr>
            <w:r w:rsidRPr="00481D2D">
              <w:t>Sending</w:t>
            </w:r>
          </w:p>
        </w:tc>
        <w:tc>
          <w:tcPr>
            <w:tcW w:w="3063" w:type="dxa"/>
            <w:gridSpan w:val="3"/>
          </w:tcPr>
          <w:p w14:paraId="36F85405" w14:textId="77777777" w:rsidR="00897956" w:rsidRPr="00481D2D" w:rsidRDefault="00897956">
            <w:pPr>
              <w:pStyle w:val="TAH"/>
              <w:rPr>
                <w:b w:val="0"/>
              </w:rPr>
            </w:pPr>
            <w:r w:rsidRPr="00481D2D">
              <w:t>Receiving</w:t>
            </w:r>
          </w:p>
        </w:tc>
      </w:tr>
      <w:tr w:rsidR="00897956" w:rsidRPr="00481D2D" w14:paraId="51D6FAFC" w14:textId="77777777">
        <w:trPr>
          <w:cantSplit/>
        </w:trPr>
        <w:tc>
          <w:tcPr>
            <w:tcW w:w="851" w:type="dxa"/>
            <w:vMerge/>
          </w:tcPr>
          <w:p w14:paraId="1D85B652" w14:textId="77777777" w:rsidR="00897956" w:rsidRPr="00481D2D" w:rsidRDefault="00897956">
            <w:pPr>
              <w:pStyle w:val="TAH"/>
            </w:pPr>
          </w:p>
        </w:tc>
        <w:tc>
          <w:tcPr>
            <w:tcW w:w="2665" w:type="dxa"/>
            <w:vMerge/>
          </w:tcPr>
          <w:p w14:paraId="2DB02036" w14:textId="77777777" w:rsidR="00897956" w:rsidRPr="00481D2D" w:rsidRDefault="00897956">
            <w:pPr>
              <w:pStyle w:val="TAH"/>
            </w:pPr>
          </w:p>
        </w:tc>
        <w:tc>
          <w:tcPr>
            <w:tcW w:w="1021" w:type="dxa"/>
          </w:tcPr>
          <w:p w14:paraId="58D088D7" w14:textId="77777777" w:rsidR="00897956" w:rsidRPr="00481D2D" w:rsidRDefault="00897956">
            <w:pPr>
              <w:pStyle w:val="TAH"/>
            </w:pPr>
            <w:r w:rsidRPr="00481D2D">
              <w:t>Ref.</w:t>
            </w:r>
          </w:p>
        </w:tc>
        <w:tc>
          <w:tcPr>
            <w:tcW w:w="1021" w:type="dxa"/>
          </w:tcPr>
          <w:p w14:paraId="531E760C" w14:textId="77777777" w:rsidR="00897956" w:rsidRPr="00481D2D" w:rsidRDefault="00897956">
            <w:pPr>
              <w:pStyle w:val="TAH"/>
            </w:pPr>
            <w:r w:rsidRPr="00481D2D">
              <w:t>RFC status</w:t>
            </w:r>
          </w:p>
        </w:tc>
        <w:tc>
          <w:tcPr>
            <w:tcW w:w="1021" w:type="dxa"/>
          </w:tcPr>
          <w:p w14:paraId="52A3914F" w14:textId="77777777" w:rsidR="00897956" w:rsidRPr="00481D2D" w:rsidRDefault="00897956">
            <w:pPr>
              <w:pStyle w:val="TAH"/>
            </w:pPr>
            <w:r w:rsidRPr="00481D2D">
              <w:t>Profile status</w:t>
            </w:r>
          </w:p>
        </w:tc>
        <w:tc>
          <w:tcPr>
            <w:tcW w:w="1021" w:type="dxa"/>
          </w:tcPr>
          <w:p w14:paraId="680A7391" w14:textId="77777777" w:rsidR="00897956" w:rsidRPr="00481D2D" w:rsidRDefault="00897956">
            <w:pPr>
              <w:pStyle w:val="TAH"/>
            </w:pPr>
            <w:r w:rsidRPr="00481D2D">
              <w:t>Ref.</w:t>
            </w:r>
          </w:p>
        </w:tc>
        <w:tc>
          <w:tcPr>
            <w:tcW w:w="1021" w:type="dxa"/>
          </w:tcPr>
          <w:p w14:paraId="740062C8" w14:textId="77777777" w:rsidR="00897956" w:rsidRPr="00481D2D" w:rsidRDefault="00897956">
            <w:pPr>
              <w:pStyle w:val="TAH"/>
            </w:pPr>
            <w:r w:rsidRPr="00481D2D">
              <w:t>RFC status</w:t>
            </w:r>
          </w:p>
        </w:tc>
        <w:tc>
          <w:tcPr>
            <w:tcW w:w="1021" w:type="dxa"/>
          </w:tcPr>
          <w:p w14:paraId="4DDA7C14" w14:textId="77777777" w:rsidR="00897956" w:rsidRPr="00481D2D" w:rsidRDefault="00897956">
            <w:pPr>
              <w:pStyle w:val="TAH"/>
            </w:pPr>
            <w:r w:rsidRPr="00481D2D">
              <w:t>Profile status</w:t>
            </w:r>
          </w:p>
        </w:tc>
      </w:tr>
      <w:tr w:rsidR="00897956" w:rsidRPr="00481D2D" w14:paraId="523275AE" w14:textId="77777777">
        <w:tc>
          <w:tcPr>
            <w:tcW w:w="851" w:type="dxa"/>
          </w:tcPr>
          <w:p w14:paraId="3F6768B8" w14:textId="77777777" w:rsidR="00897956" w:rsidRPr="00481D2D" w:rsidRDefault="00897956">
            <w:pPr>
              <w:pStyle w:val="TAL"/>
            </w:pPr>
            <w:r w:rsidRPr="00481D2D">
              <w:t>2</w:t>
            </w:r>
          </w:p>
        </w:tc>
        <w:tc>
          <w:tcPr>
            <w:tcW w:w="2665" w:type="dxa"/>
          </w:tcPr>
          <w:p w14:paraId="7D292625" w14:textId="77777777" w:rsidR="00897956" w:rsidRPr="00481D2D" w:rsidRDefault="00897956">
            <w:pPr>
              <w:pStyle w:val="TAL"/>
            </w:pPr>
            <w:r w:rsidRPr="00481D2D">
              <w:t>Proxy-Authenticate</w:t>
            </w:r>
          </w:p>
        </w:tc>
        <w:tc>
          <w:tcPr>
            <w:tcW w:w="1021" w:type="dxa"/>
          </w:tcPr>
          <w:p w14:paraId="2EA94856" w14:textId="77777777" w:rsidR="00897956" w:rsidRPr="00481D2D" w:rsidRDefault="00897956">
            <w:pPr>
              <w:pStyle w:val="TAL"/>
            </w:pPr>
            <w:r w:rsidRPr="00481D2D">
              <w:t>[26] 20.27</w:t>
            </w:r>
          </w:p>
        </w:tc>
        <w:tc>
          <w:tcPr>
            <w:tcW w:w="1021" w:type="dxa"/>
          </w:tcPr>
          <w:p w14:paraId="2F48DE7D" w14:textId="77777777" w:rsidR="00897956" w:rsidRPr="00481D2D" w:rsidRDefault="00897956">
            <w:pPr>
              <w:pStyle w:val="TAL"/>
            </w:pPr>
            <w:r w:rsidRPr="00481D2D">
              <w:t>c1</w:t>
            </w:r>
          </w:p>
        </w:tc>
        <w:tc>
          <w:tcPr>
            <w:tcW w:w="1021" w:type="dxa"/>
          </w:tcPr>
          <w:p w14:paraId="198C33AF" w14:textId="77777777" w:rsidR="00897956" w:rsidRPr="00481D2D" w:rsidRDefault="00897956">
            <w:pPr>
              <w:pStyle w:val="TAL"/>
            </w:pPr>
            <w:r w:rsidRPr="00481D2D">
              <w:t>c1</w:t>
            </w:r>
          </w:p>
        </w:tc>
        <w:tc>
          <w:tcPr>
            <w:tcW w:w="1021" w:type="dxa"/>
          </w:tcPr>
          <w:p w14:paraId="32A784FC" w14:textId="77777777" w:rsidR="00897956" w:rsidRPr="00481D2D" w:rsidRDefault="00897956">
            <w:pPr>
              <w:pStyle w:val="TAL"/>
            </w:pPr>
            <w:r w:rsidRPr="00481D2D">
              <w:t>[26] 20.27</w:t>
            </w:r>
          </w:p>
        </w:tc>
        <w:tc>
          <w:tcPr>
            <w:tcW w:w="1021" w:type="dxa"/>
          </w:tcPr>
          <w:p w14:paraId="5FA58B2A" w14:textId="77777777" w:rsidR="00897956" w:rsidRPr="00481D2D" w:rsidRDefault="00897956">
            <w:pPr>
              <w:pStyle w:val="TAL"/>
            </w:pPr>
            <w:r w:rsidRPr="00481D2D">
              <w:t>c1</w:t>
            </w:r>
          </w:p>
        </w:tc>
        <w:tc>
          <w:tcPr>
            <w:tcW w:w="1021" w:type="dxa"/>
          </w:tcPr>
          <w:p w14:paraId="6CD8BF5E" w14:textId="77777777" w:rsidR="00897956" w:rsidRPr="00481D2D" w:rsidRDefault="00897956">
            <w:pPr>
              <w:pStyle w:val="TAL"/>
            </w:pPr>
            <w:r w:rsidRPr="00481D2D">
              <w:t>c1</w:t>
            </w:r>
          </w:p>
        </w:tc>
      </w:tr>
      <w:tr w:rsidR="00897956" w:rsidRPr="00481D2D" w14:paraId="570039B2" w14:textId="77777777">
        <w:tc>
          <w:tcPr>
            <w:tcW w:w="851" w:type="dxa"/>
          </w:tcPr>
          <w:p w14:paraId="74D969DA" w14:textId="77777777" w:rsidR="00897956" w:rsidRPr="00481D2D" w:rsidRDefault="00897956">
            <w:pPr>
              <w:pStyle w:val="TAL"/>
            </w:pPr>
            <w:r w:rsidRPr="00481D2D">
              <w:t>6</w:t>
            </w:r>
          </w:p>
        </w:tc>
        <w:tc>
          <w:tcPr>
            <w:tcW w:w="2665" w:type="dxa"/>
          </w:tcPr>
          <w:p w14:paraId="53BEC1A3" w14:textId="77777777"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14:paraId="5817645A" w14:textId="77777777" w:rsidR="00897956" w:rsidRPr="00481D2D" w:rsidRDefault="00897956">
            <w:pPr>
              <w:pStyle w:val="TAL"/>
            </w:pPr>
            <w:r w:rsidRPr="00481D2D">
              <w:t>[26] 20.44</w:t>
            </w:r>
          </w:p>
        </w:tc>
        <w:tc>
          <w:tcPr>
            <w:tcW w:w="1021" w:type="dxa"/>
          </w:tcPr>
          <w:p w14:paraId="1471BE3E" w14:textId="77777777" w:rsidR="00897956" w:rsidRPr="00481D2D" w:rsidRDefault="00897956">
            <w:pPr>
              <w:pStyle w:val="TAL"/>
            </w:pPr>
            <w:r w:rsidRPr="00481D2D">
              <w:t>o</w:t>
            </w:r>
          </w:p>
        </w:tc>
        <w:tc>
          <w:tcPr>
            <w:tcW w:w="1021" w:type="dxa"/>
          </w:tcPr>
          <w:p w14:paraId="6A9C196D" w14:textId="77777777" w:rsidR="00897956" w:rsidRPr="00481D2D" w:rsidRDefault="00897956">
            <w:pPr>
              <w:pStyle w:val="TAL"/>
            </w:pPr>
            <w:r w:rsidRPr="00481D2D">
              <w:t>o</w:t>
            </w:r>
          </w:p>
        </w:tc>
        <w:tc>
          <w:tcPr>
            <w:tcW w:w="1021" w:type="dxa"/>
          </w:tcPr>
          <w:p w14:paraId="018860B0" w14:textId="77777777" w:rsidR="00897956" w:rsidRPr="00481D2D" w:rsidRDefault="00897956">
            <w:pPr>
              <w:pStyle w:val="TAL"/>
            </w:pPr>
            <w:r w:rsidRPr="00481D2D">
              <w:t>[26] 20.44</w:t>
            </w:r>
          </w:p>
        </w:tc>
        <w:tc>
          <w:tcPr>
            <w:tcW w:w="1021" w:type="dxa"/>
          </w:tcPr>
          <w:p w14:paraId="67F1FD9A" w14:textId="77777777" w:rsidR="00897956" w:rsidRPr="00481D2D" w:rsidRDefault="00897956">
            <w:pPr>
              <w:pStyle w:val="TAL"/>
            </w:pPr>
            <w:r w:rsidRPr="00481D2D">
              <w:t>o</w:t>
            </w:r>
          </w:p>
        </w:tc>
        <w:tc>
          <w:tcPr>
            <w:tcW w:w="1021" w:type="dxa"/>
          </w:tcPr>
          <w:p w14:paraId="499AE998" w14:textId="77777777" w:rsidR="00897956" w:rsidRPr="00481D2D" w:rsidRDefault="00897956">
            <w:pPr>
              <w:pStyle w:val="TAL"/>
            </w:pPr>
            <w:r w:rsidRPr="00481D2D">
              <w:t>o</w:t>
            </w:r>
          </w:p>
        </w:tc>
      </w:tr>
      <w:tr w:rsidR="00897956" w:rsidRPr="00481D2D" w14:paraId="559361B1" w14:textId="77777777">
        <w:trPr>
          <w:cantSplit/>
        </w:trPr>
        <w:tc>
          <w:tcPr>
            <w:tcW w:w="9642" w:type="dxa"/>
            <w:gridSpan w:val="8"/>
          </w:tcPr>
          <w:p w14:paraId="3EB23476" w14:textId="77777777" w:rsidR="00897956" w:rsidRPr="00481D2D" w:rsidRDefault="00897956">
            <w:pPr>
              <w:pStyle w:val="TAN"/>
            </w:pPr>
            <w:r w:rsidRPr="00481D2D">
              <w:t>c1:</w:t>
            </w:r>
            <w:r w:rsidRPr="00481D2D">
              <w:tab/>
              <w:t>IF A.</w:t>
            </w:r>
            <w:r w:rsidR="0077193D" w:rsidRPr="00481D2D">
              <w:t>4</w:t>
            </w:r>
            <w:r w:rsidRPr="00481D2D">
              <w:t xml:space="preserve">/7 THEN m </w:t>
            </w:r>
            <w:smartTag w:uri="urn:schemas-microsoft-com:office:smarttags" w:element="stockticker">
              <w:r w:rsidRPr="00481D2D">
                <w:t>ELSE</w:t>
              </w:r>
            </w:smartTag>
            <w:r w:rsidRPr="00481D2D">
              <w:t xml:space="preserve"> n/a - - support of authentication between UA and UA.</w:t>
            </w:r>
          </w:p>
        </w:tc>
      </w:tr>
    </w:tbl>
    <w:p w14:paraId="1217A071" w14:textId="77777777" w:rsidR="00897956" w:rsidRPr="00481D2D" w:rsidRDefault="00897956"/>
    <w:p w14:paraId="2F72BA10" w14:textId="77777777" w:rsidR="00897956" w:rsidRPr="00481D2D" w:rsidRDefault="00897956">
      <w:pPr>
        <w:keepNext/>
        <w:keepLines/>
      </w:pPr>
      <w:r w:rsidRPr="00481D2D">
        <w:t>Prerequisite A.5/15 - - PRACK response</w:t>
      </w:r>
    </w:p>
    <w:p w14:paraId="5F58B554" w14:textId="77777777" w:rsidR="00897956" w:rsidRPr="00481D2D" w:rsidRDefault="00897956">
      <w:pPr>
        <w:keepNext/>
        <w:keepLines/>
      </w:pPr>
      <w:r w:rsidRPr="00481D2D">
        <w:t>Prerequisite: A.6/25 - - Additional for 415 (Unsupported Media Type) response</w:t>
      </w:r>
    </w:p>
    <w:p w14:paraId="69313639" w14:textId="77777777" w:rsidR="00897956" w:rsidRPr="00481D2D" w:rsidRDefault="00897956">
      <w:pPr>
        <w:pStyle w:val="TH"/>
      </w:pPr>
      <w:r w:rsidRPr="00481D2D">
        <w:t>Table A.101: Supported header</w:t>
      </w:r>
      <w:r w:rsidR="00976393" w:rsidRPr="00481D2D">
        <w:t xml:space="preserve"> field</w:t>
      </w:r>
      <w:r w:rsidRPr="00481D2D">
        <w:t>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68F6772B" w14:textId="77777777">
        <w:trPr>
          <w:cantSplit/>
        </w:trPr>
        <w:tc>
          <w:tcPr>
            <w:tcW w:w="851" w:type="dxa"/>
            <w:vMerge w:val="restart"/>
          </w:tcPr>
          <w:p w14:paraId="1FFA1954" w14:textId="77777777" w:rsidR="00897956" w:rsidRPr="00481D2D" w:rsidRDefault="00897956">
            <w:pPr>
              <w:pStyle w:val="TAH"/>
            </w:pPr>
            <w:r w:rsidRPr="00481D2D">
              <w:t>Item</w:t>
            </w:r>
          </w:p>
        </w:tc>
        <w:tc>
          <w:tcPr>
            <w:tcW w:w="2665" w:type="dxa"/>
            <w:vMerge w:val="restart"/>
          </w:tcPr>
          <w:p w14:paraId="58AA5F37" w14:textId="77777777" w:rsidR="00897956" w:rsidRPr="00481D2D" w:rsidRDefault="00897956">
            <w:pPr>
              <w:pStyle w:val="TAH"/>
            </w:pPr>
            <w:r w:rsidRPr="00481D2D">
              <w:t>Header</w:t>
            </w:r>
            <w:r w:rsidR="00976393" w:rsidRPr="00481D2D">
              <w:t xml:space="preserve"> field</w:t>
            </w:r>
          </w:p>
        </w:tc>
        <w:tc>
          <w:tcPr>
            <w:tcW w:w="3063" w:type="dxa"/>
            <w:gridSpan w:val="3"/>
          </w:tcPr>
          <w:p w14:paraId="1B13A78F" w14:textId="77777777" w:rsidR="00897956" w:rsidRPr="00481D2D" w:rsidRDefault="00897956">
            <w:pPr>
              <w:pStyle w:val="TAH"/>
            </w:pPr>
            <w:r w:rsidRPr="00481D2D">
              <w:t>Sending</w:t>
            </w:r>
          </w:p>
        </w:tc>
        <w:tc>
          <w:tcPr>
            <w:tcW w:w="3063" w:type="dxa"/>
            <w:gridSpan w:val="3"/>
          </w:tcPr>
          <w:p w14:paraId="5C0FE5F9" w14:textId="77777777" w:rsidR="00897956" w:rsidRPr="00481D2D" w:rsidRDefault="00897956">
            <w:pPr>
              <w:pStyle w:val="TAH"/>
              <w:rPr>
                <w:b w:val="0"/>
              </w:rPr>
            </w:pPr>
            <w:r w:rsidRPr="00481D2D">
              <w:t>Receiving</w:t>
            </w:r>
          </w:p>
        </w:tc>
      </w:tr>
      <w:tr w:rsidR="00897956" w:rsidRPr="00481D2D" w14:paraId="2B5A794E" w14:textId="77777777">
        <w:trPr>
          <w:cantSplit/>
        </w:trPr>
        <w:tc>
          <w:tcPr>
            <w:tcW w:w="851" w:type="dxa"/>
            <w:vMerge/>
          </w:tcPr>
          <w:p w14:paraId="5246942C" w14:textId="77777777" w:rsidR="00897956" w:rsidRPr="00481D2D" w:rsidRDefault="00897956">
            <w:pPr>
              <w:pStyle w:val="TAH"/>
            </w:pPr>
          </w:p>
        </w:tc>
        <w:tc>
          <w:tcPr>
            <w:tcW w:w="2665" w:type="dxa"/>
            <w:vMerge/>
          </w:tcPr>
          <w:p w14:paraId="78AF36DF" w14:textId="77777777" w:rsidR="00897956" w:rsidRPr="00481D2D" w:rsidRDefault="00897956">
            <w:pPr>
              <w:pStyle w:val="TAH"/>
            </w:pPr>
          </w:p>
        </w:tc>
        <w:tc>
          <w:tcPr>
            <w:tcW w:w="1021" w:type="dxa"/>
          </w:tcPr>
          <w:p w14:paraId="74D8EF83" w14:textId="77777777" w:rsidR="00897956" w:rsidRPr="00481D2D" w:rsidRDefault="00897956">
            <w:pPr>
              <w:pStyle w:val="TAH"/>
            </w:pPr>
            <w:r w:rsidRPr="00481D2D">
              <w:t>Ref.</w:t>
            </w:r>
          </w:p>
        </w:tc>
        <w:tc>
          <w:tcPr>
            <w:tcW w:w="1021" w:type="dxa"/>
          </w:tcPr>
          <w:p w14:paraId="41696103" w14:textId="77777777" w:rsidR="00897956" w:rsidRPr="00481D2D" w:rsidRDefault="00897956">
            <w:pPr>
              <w:pStyle w:val="TAH"/>
            </w:pPr>
            <w:r w:rsidRPr="00481D2D">
              <w:t>RFC status</w:t>
            </w:r>
          </w:p>
        </w:tc>
        <w:tc>
          <w:tcPr>
            <w:tcW w:w="1021" w:type="dxa"/>
          </w:tcPr>
          <w:p w14:paraId="02BB83A4" w14:textId="77777777" w:rsidR="00897956" w:rsidRPr="00481D2D" w:rsidRDefault="00897956">
            <w:pPr>
              <w:pStyle w:val="TAH"/>
            </w:pPr>
            <w:r w:rsidRPr="00481D2D">
              <w:t>Profile status</w:t>
            </w:r>
          </w:p>
        </w:tc>
        <w:tc>
          <w:tcPr>
            <w:tcW w:w="1021" w:type="dxa"/>
          </w:tcPr>
          <w:p w14:paraId="6EB5CBFE" w14:textId="77777777" w:rsidR="00897956" w:rsidRPr="00481D2D" w:rsidRDefault="00897956">
            <w:pPr>
              <w:pStyle w:val="TAH"/>
            </w:pPr>
            <w:r w:rsidRPr="00481D2D">
              <w:t>Ref.</w:t>
            </w:r>
          </w:p>
        </w:tc>
        <w:tc>
          <w:tcPr>
            <w:tcW w:w="1021" w:type="dxa"/>
          </w:tcPr>
          <w:p w14:paraId="4F5FCFED" w14:textId="77777777" w:rsidR="00897956" w:rsidRPr="00481D2D" w:rsidRDefault="00897956">
            <w:pPr>
              <w:pStyle w:val="TAH"/>
            </w:pPr>
            <w:r w:rsidRPr="00481D2D">
              <w:t>RFC status</w:t>
            </w:r>
          </w:p>
        </w:tc>
        <w:tc>
          <w:tcPr>
            <w:tcW w:w="1021" w:type="dxa"/>
          </w:tcPr>
          <w:p w14:paraId="29B8A339" w14:textId="77777777" w:rsidR="00897956" w:rsidRPr="00481D2D" w:rsidRDefault="00897956">
            <w:pPr>
              <w:pStyle w:val="TAH"/>
            </w:pPr>
            <w:r w:rsidRPr="00481D2D">
              <w:t>Profile status</w:t>
            </w:r>
          </w:p>
        </w:tc>
      </w:tr>
      <w:tr w:rsidR="00897956" w:rsidRPr="00481D2D" w14:paraId="29A7B2FA" w14:textId="77777777">
        <w:tc>
          <w:tcPr>
            <w:tcW w:w="851" w:type="dxa"/>
          </w:tcPr>
          <w:p w14:paraId="48EC76A2" w14:textId="77777777" w:rsidR="00897956" w:rsidRPr="00481D2D" w:rsidRDefault="00897956">
            <w:pPr>
              <w:pStyle w:val="TAL"/>
            </w:pPr>
            <w:r w:rsidRPr="00481D2D">
              <w:t>1</w:t>
            </w:r>
          </w:p>
        </w:tc>
        <w:tc>
          <w:tcPr>
            <w:tcW w:w="2665" w:type="dxa"/>
          </w:tcPr>
          <w:p w14:paraId="329001C4" w14:textId="77777777" w:rsidR="00897956" w:rsidRPr="00481D2D" w:rsidRDefault="00897956">
            <w:pPr>
              <w:pStyle w:val="TAL"/>
            </w:pPr>
            <w:r w:rsidRPr="00481D2D">
              <w:t>Accept</w:t>
            </w:r>
          </w:p>
        </w:tc>
        <w:tc>
          <w:tcPr>
            <w:tcW w:w="1021" w:type="dxa"/>
          </w:tcPr>
          <w:p w14:paraId="59A078AB" w14:textId="77777777" w:rsidR="00897956" w:rsidRPr="00481D2D" w:rsidRDefault="00897956">
            <w:pPr>
              <w:pStyle w:val="TAL"/>
            </w:pPr>
            <w:r w:rsidRPr="00481D2D">
              <w:t>[26] 20.1</w:t>
            </w:r>
          </w:p>
        </w:tc>
        <w:tc>
          <w:tcPr>
            <w:tcW w:w="1021" w:type="dxa"/>
          </w:tcPr>
          <w:p w14:paraId="7C42285C" w14:textId="77777777" w:rsidR="00897956" w:rsidRPr="00481D2D" w:rsidRDefault="00897956">
            <w:pPr>
              <w:pStyle w:val="TAL"/>
            </w:pPr>
            <w:r w:rsidRPr="00481D2D">
              <w:t>o.1</w:t>
            </w:r>
          </w:p>
        </w:tc>
        <w:tc>
          <w:tcPr>
            <w:tcW w:w="1021" w:type="dxa"/>
          </w:tcPr>
          <w:p w14:paraId="11135560" w14:textId="77777777" w:rsidR="00897956" w:rsidRPr="00481D2D" w:rsidRDefault="00897956">
            <w:pPr>
              <w:pStyle w:val="TAL"/>
            </w:pPr>
            <w:r w:rsidRPr="00481D2D">
              <w:t>o.1</w:t>
            </w:r>
          </w:p>
        </w:tc>
        <w:tc>
          <w:tcPr>
            <w:tcW w:w="1021" w:type="dxa"/>
          </w:tcPr>
          <w:p w14:paraId="2DBEF268" w14:textId="77777777" w:rsidR="00897956" w:rsidRPr="00481D2D" w:rsidRDefault="00897956">
            <w:pPr>
              <w:pStyle w:val="TAL"/>
            </w:pPr>
            <w:r w:rsidRPr="00481D2D">
              <w:t>[26] 20.1</w:t>
            </w:r>
          </w:p>
        </w:tc>
        <w:tc>
          <w:tcPr>
            <w:tcW w:w="1021" w:type="dxa"/>
          </w:tcPr>
          <w:p w14:paraId="116651E8" w14:textId="77777777" w:rsidR="00897956" w:rsidRPr="00481D2D" w:rsidRDefault="00897956">
            <w:pPr>
              <w:pStyle w:val="TAL"/>
            </w:pPr>
            <w:r w:rsidRPr="00481D2D">
              <w:t>m</w:t>
            </w:r>
          </w:p>
        </w:tc>
        <w:tc>
          <w:tcPr>
            <w:tcW w:w="1021" w:type="dxa"/>
          </w:tcPr>
          <w:p w14:paraId="1D60E7C2" w14:textId="77777777" w:rsidR="00897956" w:rsidRPr="00481D2D" w:rsidRDefault="00897956">
            <w:pPr>
              <w:pStyle w:val="TAL"/>
            </w:pPr>
            <w:r w:rsidRPr="00481D2D">
              <w:t>m</w:t>
            </w:r>
          </w:p>
        </w:tc>
      </w:tr>
      <w:tr w:rsidR="00897956" w:rsidRPr="00481D2D" w14:paraId="03BB2CCE" w14:textId="77777777">
        <w:tc>
          <w:tcPr>
            <w:tcW w:w="851" w:type="dxa"/>
          </w:tcPr>
          <w:p w14:paraId="2189EED3" w14:textId="77777777" w:rsidR="00897956" w:rsidRPr="00481D2D" w:rsidRDefault="00897956">
            <w:pPr>
              <w:pStyle w:val="TAL"/>
            </w:pPr>
            <w:r w:rsidRPr="00481D2D">
              <w:t>2</w:t>
            </w:r>
          </w:p>
        </w:tc>
        <w:tc>
          <w:tcPr>
            <w:tcW w:w="2665" w:type="dxa"/>
          </w:tcPr>
          <w:p w14:paraId="439BCB80" w14:textId="77777777" w:rsidR="00897956" w:rsidRPr="00481D2D" w:rsidRDefault="00897956">
            <w:pPr>
              <w:pStyle w:val="TAL"/>
            </w:pPr>
            <w:r w:rsidRPr="00481D2D">
              <w:t>Accept-Encoding</w:t>
            </w:r>
          </w:p>
        </w:tc>
        <w:tc>
          <w:tcPr>
            <w:tcW w:w="1021" w:type="dxa"/>
          </w:tcPr>
          <w:p w14:paraId="4ADAC5D7" w14:textId="77777777" w:rsidR="00897956" w:rsidRPr="00481D2D" w:rsidRDefault="00897956">
            <w:pPr>
              <w:pStyle w:val="TAL"/>
            </w:pPr>
            <w:r w:rsidRPr="00481D2D">
              <w:t>[26] 20.2</w:t>
            </w:r>
          </w:p>
        </w:tc>
        <w:tc>
          <w:tcPr>
            <w:tcW w:w="1021" w:type="dxa"/>
          </w:tcPr>
          <w:p w14:paraId="45E4A8DD" w14:textId="77777777" w:rsidR="00897956" w:rsidRPr="00481D2D" w:rsidRDefault="00897956">
            <w:pPr>
              <w:pStyle w:val="TAL"/>
            </w:pPr>
            <w:r w:rsidRPr="00481D2D">
              <w:t>o.1</w:t>
            </w:r>
          </w:p>
        </w:tc>
        <w:tc>
          <w:tcPr>
            <w:tcW w:w="1021" w:type="dxa"/>
          </w:tcPr>
          <w:p w14:paraId="702F055E" w14:textId="77777777" w:rsidR="00897956" w:rsidRPr="00481D2D" w:rsidRDefault="00897956">
            <w:pPr>
              <w:pStyle w:val="TAL"/>
            </w:pPr>
            <w:r w:rsidRPr="00481D2D">
              <w:t>o.1</w:t>
            </w:r>
          </w:p>
        </w:tc>
        <w:tc>
          <w:tcPr>
            <w:tcW w:w="1021" w:type="dxa"/>
          </w:tcPr>
          <w:p w14:paraId="56EDD43E" w14:textId="77777777" w:rsidR="00897956" w:rsidRPr="00481D2D" w:rsidRDefault="00897956">
            <w:pPr>
              <w:pStyle w:val="TAL"/>
            </w:pPr>
            <w:r w:rsidRPr="00481D2D">
              <w:t>[26] 20.2</w:t>
            </w:r>
          </w:p>
        </w:tc>
        <w:tc>
          <w:tcPr>
            <w:tcW w:w="1021" w:type="dxa"/>
          </w:tcPr>
          <w:p w14:paraId="7CF43A58" w14:textId="77777777" w:rsidR="00897956" w:rsidRPr="00481D2D" w:rsidRDefault="00897956">
            <w:pPr>
              <w:pStyle w:val="TAL"/>
            </w:pPr>
            <w:r w:rsidRPr="00481D2D">
              <w:t>m</w:t>
            </w:r>
          </w:p>
        </w:tc>
        <w:tc>
          <w:tcPr>
            <w:tcW w:w="1021" w:type="dxa"/>
          </w:tcPr>
          <w:p w14:paraId="406F2A6B" w14:textId="77777777" w:rsidR="00897956" w:rsidRPr="00481D2D" w:rsidRDefault="00897956">
            <w:pPr>
              <w:pStyle w:val="TAL"/>
            </w:pPr>
            <w:r w:rsidRPr="00481D2D">
              <w:t>m</w:t>
            </w:r>
          </w:p>
        </w:tc>
      </w:tr>
      <w:tr w:rsidR="00897956" w:rsidRPr="00481D2D" w14:paraId="4F9DFEC7" w14:textId="77777777">
        <w:tc>
          <w:tcPr>
            <w:tcW w:w="851" w:type="dxa"/>
          </w:tcPr>
          <w:p w14:paraId="3EB29DD2" w14:textId="77777777" w:rsidR="00897956" w:rsidRPr="00481D2D" w:rsidRDefault="00897956">
            <w:pPr>
              <w:pStyle w:val="TAL"/>
            </w:pPr>
            <w:r w:rsidRPr="00481D2D">
              <w:t>3</w:t>
            </w:r>
          </w:p>
        </w:tc>
        <w:tc>
          <w:tcPr>
            <w:tcW w:w="2665" w:type="dxa"/>
          </w:tcPr>
          <w:p w14:paraId="655D69F6" w14:textId="77777777" w:rsidR="00897956" w:rsidRPr="00481D2D" w:rsidRDefault="00897956">
            <w:pPr>
              <w:pStyle w:val="TAL"/>
            </w:pPr>
            <w:r w:rsidRPr="00481D2D">
              <w:t>Accept-Language</w:t>
            </w:r>
          </w:p>
        </w:tc>
        <w:tc>
          <w:tcPr>
            <w:tcW w:w="1021" w:type="dxa"/>
          </w:tcPr>
          <w:p w14:paraId="4BB6F90E" w14:textId="77777777" w:rsidR="00897956" w:rsidRPr="00481D2D" w:rsidRDefault="00897956">
            <w:pPr>
              <w:pStyle w:val="TAL"/>
            </w:pPr>
            <w:r w:rsidRPr="00481D2D">
              <w:t>[26] 20.3</w:t>
            </w:r>
          </w:p>
        </w:tc>
        <w:tc>
          <w:tcPr>
            <w:tcW w:w="1021" w:type="dxa"/>
          </w:tcPr>
          <w:p w14:paraId="457D5D23" w14:textId="77777777" w:rsidR="00897956" w:rsidRPr="00481D2D" w:rsidRDefault="00897956">
            <w:pPr>
              <w:pStyle w:val="TAL"/>
            </w:pPr>
            <w:r w:rsidRPr="00481D2D">
              <w:t>o.1</w:t>
            </w:r>
          </w:p>
        </w:tc>
        <w:tc>
          <w:tcPr>
            <w:tcW w:w="1021" w:type="dxa"/>
          </w:tcPr>
          <w:p w14:paraId="756AD364" w14:textId="77777777" w:rsidR="00897956" w:rsidRPr="00481D2D" w:rsidRDefault="00897956">
            <w:pPr>
              <w:pStyle w:val="TAL"/>
            </w:pPr>
            <w:r w:rsidRPr="00481D2D">
              <w:t>o.1</w:t>
            </w:r>
          </w:p>
        </w:tc>
        <w:tc>
          <w:tcPr>
            <w:tcW w:w="1021" w:type="dxa"/>
          </w:tcPr>
          <w:p w14:paraId="1E3C8EB4" w14:textId="77777777" w:rsidR="00897956" w:rsidRPr="00481D2D" w:rsidRDefault="00897956">
            <w:pPr>
              <w:pStyle w:val="TAL"/>
            </w:pPr>
            <w:r w:rsidRPr="00481D2D">
              <w:t>[26] 20.3</w:t>
            </w:r>
          </w:p>
        </w:tc>
        <w:tc>
          <w:tcPr>
            <w:tcW w:w="1021" w:type="dxa"/>
          </w:tcPr>
          <w:p w14:paraId="143B4E1C" w14:textId="77777777" w:rsidR="00897956" w:rsidRPr="00481D2D" w:rsidRDefault="00897956">
            <w:pPr>
              <w:pStyle w:val="TAL"/>
            </w:pPr>
            <w:r w:rsidRPr="00481D2D">
              <w:t>m</w:t>
            </w:r>
          </w:p>
        </w:tc>
        <w:tc>
          <w:tcPr>
            <w:tcW w:w="1021" w:type="dxa"/>
          </w:tcPr>
          <w:p w14:paraId="42303CEC" w14:textId="77777777" w:rsidR="00897956" w:rsidRPr="00481D2D" w:rsidRDefault="00897956">
            <w:pPr>
              <w:pStyle w:val="TAL"/>
            </w:pPr>
            <w:r w:rsidRPr="00481D2D">
              <w:t>m</w:t>
            </w:r>
          </w:p>
        </w:tc>
      </w:tr>
    </w:tbl>
    <w:p w14:paraId="7B43F859" w14:textId="77777777" w:rsidR="00897956" w:rsidRPr="00481D2D" w:rsidRDefault="00897956"/>
    <w:p w14:paraId="799B6949" w14:textId="77777777" w:rsidR="00546923" w:rsidRPr="00481D2D" w:rsidRDefault="00546923" w:rsidP="00546923">
      <w:pPr>
        <w:keepNext/>
        <w:keepLines/>
      </w:pPr>
      <w:r w:rsidRPr="00481D2D">
        <w:t>Prerequisite A.5/15 - - PRACK response</w:t>
      </w:r>
    </w:p>
    <w:p w14:paraId="5A231891" w14:textId="77777777" w:rsidR="00546923" w:rsidRPr="00481D2D" w:rsidRDefault="00546923" w:rsidP="00546923">
      <w:pPr>
        <w:keepNext/>
        <w:keepLines/>
      </w:pPr>
      <w:r w:rsidRPr="00481D2D">
        <w:t>Prerequisite: A.6/26A - - Additional for 417 (Unknown Resource-Priority) response</w:t>
      </w:r>
    </w:p>
    <w:p w14:paraId="0F72670B" w14:textId="77777777" w:rsidR="00546923" w:rsidRPr="00481D2D" w:rsidRDefault="00546923" w:rsidP="00546923">
      <w:pPr>
        <w:pStyle w:val="TH"/>
      </w:pPr>
      <w:r w:rsidRPr="00481D2D">
        <w:t>Table A.101A: Supported header</w:t>
      </w:r>
      <w:r w:rsidR="00976393" w:rsidRPr="00481D2D">
        <w:t xml:space="preserve"> field</w:t>
      </w:r>
      <w:r w:rsidRPr="00481D2D">
        <w:t>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46923" w:rsidRPr="00481D2D" w14:paraId="3D7E4B8D" w14:textId="77777777">
        <w:trPr>
          <w:cantSplit/>
        </w:trPr>
        <w:tc>
          <w:tcPr>
            <w:tcW w:w="851" w:type="dxa"/>
            <w:vMerge w:val="restart"/>
          </w:tcPr>
          <w:p w14:paraId="32E7C7D8" w14:textId="77777777" w:rsidR="00546923" w:rsidRPr="00481D2D" w:rsidRDefault="00546923" w:rsidP="00546923">
            <w:pPr>
              <w:pStyle w:val="TAH"/>
            </w:pPr>
            <w:r w:rsidRPr="00481D2D">
              <w:t>Item</w:t>
            </w:r>
          </w:p>
        </w:tc>
        <w:tc>
          <w:tcPr>
            <w:tcW w:w="2665" w:type="dxa"/>
            <w:vMerge w:val="restart"/>
          </w:tcPr>
          <w:p w14:paraId="00EA81D0" w14:textId="77777777" w:rsidR="00546923" w:rsidRPr="00481D2D" w:rsidRDefault="00546923" w:rsidP="00546923">
            <w:pPr>
              <w:pStyle w:val="TAH"/>
            </w:pPr>
            <w:r w:rsidRPr="00481D2D">
              <w:t>Header</w:t>
            </w:r>
            <w:r w:rsidR="00976393" w:rsidRPr="00481D2D">
              <w:t xml:space="preserve"> field</w:t>
            </w:r>
          </w:p>
        </w:tc>
        <w:tc>
          <w:tcPr>
            <w:tcW w:w="3063" w:type="dxa"/>
            <w:gridSpan w:val="3"/>
          </w:tcPr>
          <w:p w14:paraId="3F82C1F5" w14:textId="77777777" w:rsidR="00546923" w:rsidRPr="00481D2D" w:rsidRDefault="00546923" w:rsidP="00546923">
            <w:pPr>
              <w:pStyle w:val="TAH"/>
            </w:pPr>
            <w:r w:rsidRPr="00481D2D">
              <w:t>Sending</w:t>
            </w:r>
          </w:p>
        </w:tc>
        <w:tc>
          <w:tcPr>
            <w:tcW w:w="3063" w:type="dxa"/>
            <w:gridSpan w:val="3"/>
          </w:tcPr>
          <w:p w14:paraId="1657B318" w14:textId="77777777" w:rsidR="00546923" w:rsidRPr="00481D2D" w:rsidRDefault="00546923" w:rsidP="00546923">
            <w:pPr>
              <w:pStyle w:val="TAH"/>
              <w:rPr>
                <w:b w:val="0"/>
              </w:rPr>
            </w:pPr>
            <w:r w:rsidRPr="00481D2D">
              <w:t>Receiving</w:t>
            </w:r>
          </w:p>
        </w:tc>
      </w:tr>
      <w:tr w:rsidR="00546923" w:rsidRPr="00481D2D" w14:paraId="06581B4E" w14:textId="77777777">
        <w:trPr>
          <w:cantSplit/>
        </w:trPr>
        <w:tc>
          <w:tcPr>
            <w:tcW w:w="851" w:type="dxa"/>
            <w:vMerge/>
          </w:tcPr>
          <w:p w14:paraId="31254407" w14:textId="77777777" w:rsidR="00546923" w:rsidRPr="00481D2D" w:rsidRDefault="00546923" w:rsidP="00546923">
            <w:pPr>
              <w:pStyle w:val="TAH"/>
            </w:pPr>
          </w:p>
        </w:tc>
        <w:tc>
          <w:tcPr>
            <w:tcW w:w="2665" w:type="dxa"/>
            <w:vMerge/>
          </w:tcPr>
          <w:p w14:paraId="7DAF9848" w14:textId="77777777" w:rsidR="00546923" w:rsidRPr="00481D2D" w:rsidRDefault="00546923" w:rsidP="00546923">
            <w:pPr>
              <w:pStyle w:val="TAH"/>
            </w:pPr>
          </w:p>
        </w:tc>
        <w:tc>
          <w:tcPr>
            <w:tcW w:w="1021" w:type="dxa"/>
          </w:tcPr>
          <w:p w14:paraId="5471F6E5" w14:textId="77777777" w:rsidR="00546923" w:rsidRPr="00481D2D" w:rsidRDefault="00546923" w:rsidP="00546923">
            <w:pPr>
              <w:pStyle w:val="TAH"/>
            </w:pPr>
            <w:r w:rsidRPr="00481D2D">
              <w:t>Ref.</w:t>
            </w:r>
          </w:p>
        </w:tc>
        <w:tc>
          <w:tcPr>
            <w:tcW w:w="1021" w:type="dxa"/>
          </w:tcPr>
          <w:p w14:paraId="33198908" w14:textId="77777777" w:rsidR="00546923" w:rsidRPr="00481D2D" w:rsidRDefault="00546923" w:rsidP="00546923">
            <w:pPr>
              <w:pStyle w:val="TAH"/>
            </w:pPr>
            <w:r w:rsidRPr="00481D2D">
              <w:t>RFC status</w:t>
            </w:r>
          </w:p>
        </w:tc>
        <w:tc>
          <w:tcPr>
            <w:tcW w:w="1021" w:type="dxa"/>
          </w:tcPr>
          <w:p w14:paraId="75AAC993" w14:textId="77777777" w:rsidR="00546923" w:rsidRPr="00481D2D" w:rsidRDefault="00546923" w:rsidP="00546923">
            <w:pPr>
              <w:pStyle w:val="TAH"/>
            </w:pPr>
            <w:r w:rsidRPr="00481D2D">
              <w:t>Profile status</w:t>
            </w:r>
          </w:p>
        </w:tc>
        <w:tc>
          <w:tcPr>
            <w:tcW w:w="1021" w:type="dxa"/>
          </w:tcPr>
          <w:p w14:paraId="34040C28" w14:textId="77777777" w:rsidR="00546923" w:rsidRPr="00481D2D" w:rsidRDefault="00546923" w:rsidP="00546923">
            <w:pPr>
              <w:pStyle w:val="TAH"/>
            </w:pPr>
            <w:r w:rsidRPr="00481D2D">
              <w:t>Ref.</w:t>
            </w:r>
          </w:p>
        </w:tc>
        <w:tc>
          <w:tcPr>
            <w:tcW w:w="1021" w:type="dxa"/>
          </w:tcPr>
          <w:p w14:paraId="1A5328D5" w14:textId="77777777" w:rsidR="00546923" w:rsidRPr="00481D2D" w:rsidRDefault="00546923" w:rsidP="00546923">
            <w:pPr>
              <w:pStyle w:val="TAH"/>
            </w:pPr>
            <w:r w:rsidRPr="00481D2D">
              <w:t>RFC status</w:t>
            </w:r>
          </w:p>
        </w:tc>
        <w:tc>
          <w:tcPr>
            <w:tcW w:w="1021" w:type="dxa"/>
          </w:tcPr>
          <w:p w14:paraId="0352461B" w14:textId="77777777" w:rsidR="00546923" w:rsidRPr="00481D2D" w:rsidRDefault="00546923" w:rsidP="00546923">
            <w:pPr>
              <w:pStyle w:val="TAH"/>
            </w:pPr>
            <w:r w:rsidRPr="00481D2D">
              <w:t>Profile status</w:t>
            </w:r>
          </w:p>
        </w:tc>
      </w:tr>
      <w:tr w:rsidR="00546923" w:rsidRPr="00481D2D" w14:paraId="404F3940" w14:textId="77777777">
        <w:tc>
          <w:tcPr>
            <w:tcW w:w="851" w:type="dxa"/>
          </w:tcPr>
          <w:p w14:paraId="7D1C3A3A" w14:textId="77777777" w:rsidR="00546923" w:rsidRPr="00481D2D" w:rsidRDefault="00546923" w:rsidP="00546923">
            <w:pPr>
              <w:pStyle w:val="TAL"/>
            </w:pPr>
            <w:r w:rsidRPr="00481D2D">
              <w:t>1</w:t>
            </w:r>
          </w:p>
        </w:tc>
        <w:tc>
          <w:tcPr>
            <w:tcW w:w="2665" w:type="dxa"/>
          </w:tcPr>
          <w:p w14:paraId="3EF2D16D" w14:textId="77777777" w:rsidR="00546923" w:rsidRPr="00481D2D" w:rsidRDefault="00546923" w:rsidP="00546923">
            <w:pPr>
              <w:pStyle w:val="TAL"/>
            </w:pPr>
            <w:r w:rsidRPr="00481D2D">
              <w:t>Accept-Resource-Priority</w:t>
            </w:r>
          </w:p>
        </w:tc>
        <w:tc>
          <w:tcPr>
            <w:tcW w:w="1021" w:type="dxa"/>
          </w:tcPr>
          <w:p w14:paraId="045911CD" w14:textId="77777777" w:rsidR="00546923" w:rsidRPr="00481D2D" w:rsidRDefault="00AE232F" w:rsidP="00546923">
            <w:pPr>
              <w:pStyle w:val="TAL"/>
            </w:pPr>
            <w:r w:rsidRPr="00481D2D">
              <w:t>[116</w:t>
            </w:r>
            <w:r w:rsidR="00546923" w:rsidRPr="00481D2D">
              <w:t>] 3.2</w:t>
            </w:r>
          </w:p>
        </w:tc>
        <w:tc>
          <w:tcPr>
            <w:tcW w:w="1021" w:type="dxa"/>
          </w:tcPr>
          <w:p w14:paraId="680C98B9" w14:textId="77777777" w:rsidR="00546923" w:rsidRPr="00481D2D" w:rsidRDefault="00546923" w:rsidP="00546923">
            <w:pPr>
              <w:pStyle w:val="TAL"/>
            </w:pPr>
            <w:r w:rsidRPr="00481D2D">
              <w:t>c1</w:t>
            </w:r>
          </w:p>
        </w:tc>
        <w:tc>
          <w:tcPr>
            <w:tcW w:w="1021" w:type="dxa"/>
          </w:tcPr>
          <w:p w14:paraId="464BD456" w14:textId="77777777" w:rsidR="00546923" w:rsidRPr="00481D2D" w:rsidRDefault="00546923" w:rsidP="00546923">
            <w:pPr>
              <w:pStyle w:val="TAL"/>
            </w:pPr>
            <w:r w:rsidRPr="00481D2D">
              <w:t>c1</w:t>
            </w:r>
          </w:p>
        </w:tc>
        <w:tc>
          <w:tcPr>
            <w:tcW w:w="1021" w:type="dxa"/>
          </w:tcPr>
          <w:p w14:paraId="661DCCFE" w14:textId="77777777" w:rsidR="00546923" w:rsidRPr="00481D2D" w:rsidRDefault="00AE232F" w:rsidP="00546923">
            <w:pPr>
              <w:pStyle w:val="TAL"/>
            </w:pPr>
            <w:r w:rsidRPr="00481D2D">
              <w:t>[116</w:t>
            </w:r>
            <w:r w:rsidR="00546923" w:rsidRPr="00481D2D">
              <w:t>] 3.2</w:t>
            </w:r>
          </w:p>
        </w:tc>
        <w:tc>
          <w:tcPr>
            <w:tcW w:w="1021" w:type="dxa"/>
          </w:tcPr>
          <w:p w14:paraId="204E1FBD" w14:textId="77777777" w:rsidR="00546923" w:rsidRPr="00481D2D" w:rsidRDefault="00546923" w:rsidP="00546923">
            <w:pPr>
              <w:pStyle w:val="TAL"/>
            </w:pPr>
            <w:r w:rsidRPr="00481D2D">
              <w:t>c1</w:t>
            </w:r>
          </w:p>
        </w:tc>
        <w:tc>
          <w:tcPr>
            <w:tcW w:w="1021" w:type="dxa"/>
          </w:tcPr>
          <w:p w14:paraId="70246BFA" w14:textId="77777777" w:rsidR="00546923" w:rsidRPr="00481D2D" w:rsidRDefault="00546923" w:rsidP="00546923">
            <w:pPr>
              <w:pStyle w:val="TAL"/>
            </w:pPr>
            <w:r w:rsidRPr="00481D2D">
              <w:t>c1</w:t>
            </w:r>
          </w:p>
        </w:tc>
      </w:tr>
      <w:tr w:rsidR="00546923" w:rsidRPr="00481D2D" w14:paraId="497F8F71" w14:textId="77777777">
        <w:tc>
          <w:tcPr>
            <w:tcW w:w="9642" w:type="dxa"/>
            <w:gridSpan w:val="8"/>
          </w:tcPr>
          <w:p w14:paraId="3A542797" w14:textId="77777777" w:rsidR="00546923" w:rsidRPr="00481D2D" w:rsidRDefault="00546923" w:rsidP="00546923">
            <w:pPr>
              <w:pStyle w:val="TAN"/>
            </w:pPr>
            <w:r w:rsidRPr="00481D2D">
              <w:t>c1:</w:t>
            </w:r>
            <w:r w:rsidRPr="00481D2D">
              <w:tab/>
              <w:t xml:space="preserve">IF A.4/70 THEN m </w:t>
            </w:r>
            <w:smartTag w:uri="urn:schemas-microsoft-com:office:smarttags" w:element="stockticker">
              <w:r w:rsidRPr="00481D2D">
                <w:t>ELSE</w:t>
              </w:r>
            </w:smartTag>
            <w:r w:rsidRPr="00481D2D">
              <w:t xml:space="preserve"> n/a - - communications resource priority for </w:t>
            </w:r>
            <w:r w:rsidRPr="00481D2D">
              <w:rPr>
                <w:szCs w:val="24"/>
              </w:rPr>
              <w:t>the session initiation protocol.</w:t>
            </w:r>
          </w:p>
        </w:tc>
      </w:tr>
    </w:tbl>
    <w:p w14:paraId="3DAEB5BF" w14:textId="77777777" w:rsidR="00546923" w:rsidRPr="00481D2D" w:rsidRDefault="00546923" w:rsidP="00546923">
      <w:pPr>
        <w:keepNext/>
        <w:keepLines/>
      </w:pPr>
    </w:p>
    <w:p w14:paraId="727F361A" w14:textId="77777777" w:rsidR="00897956" w:rsidRPr="00481D2D" w:rsidRDefault="00897956">
      <w:pPr>
        <w:keepNext/>
        <w:keepLines/>
      </w:pPr>
      <w:r w:rsidRPr="00481D2D">
        <w:t>Prerequisite A.5/15 - - PRACK response</w:t>
      </w:r>
    </w:p>
    <w:p w14:paraId="154B7BDC" w14:textId="77777777" w:rsidR="00897956" w:rsidRPr="00481D2D" w:rsidRDefault="00897956">
      <w:pPr>
        <w:keepNext/>
        <w:keepLines/>
      </w:pPr>
      <w:r w:rsidRPr="00481D2D">
        <w:t>Prerequisite: A.6/27 - - Additional for 420 (Bad Extension) response</w:t>
      </w:r>
    </w:p>
    <w:p w14:paraId="0BDB5681" w14:textId="77777777" w:rsidR="00897956" w:rsidRPr="00481D2D" w:rsidRDefault="00897956">
      <w:pPr>
        <w:pStyle w:val="TH"/>
      </w:pPr>
      <w:r w:rsidRPr="00481D2D">
        <w:t>Table A.102: Supported header</w:t>
      </w:r>
      <w:r w:rsidR="00976393" w:rsidRPr="00481D2D">
        <w:t xml:space="preserve"> field</w:t>
      </w:r>
      <w:r w:rsidRPr="00481D2D">
        <w:t>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7EA66030" w14:textId="77777777">
        <w:trPr>
          <w:cantSplit/>
        </w:trPr>
        <w:tc>
          <w:tcPr>
            <w:tcW w:w="851" w:type="dxa"/>
            <w:vMerge w:val="restart"/>
          </w:tcPr>
          <w:p w14:paraId="78925373" w14:textId="77777777" w:rsidR="00897956" w:rsidRPr="00481D2D" w:rsidRDefault="00897956">
            <w:pPr>
              <w:pStyle w:val="TAH"/>
            </w:pPr>
            <w:r w:rsidRPr="00481D2D">
              <w:t>Item</w:t>
            </w:r>
          </w:p>
        </w:tc>
        <w:tc>
          <w:tcPr>
            <w:tcW w:w="2665" w:type="dxa"/>
            <w:vMerge w:val="restart"/>
          </w:tcPr>
          <w:p w14:paraId="209852A6" w14:textId="77777777" w:rsidR="00897956" w:rsidRPr="00481D2D" w:rsidRDefault="00897956">
            <w:pPr>
              <w:pStyle w:val="TAH"/>
            </w:pPr>
            <w:r w:rsidRPr="00481D2D">
              <w:t>Header</w:t>
            </w:r>
            <w:r w:rsidR="00976393" w:rsidRPr="00481D2D">
              <w:t xml:space="preserve"> field</w:t>
            </w:r>
          </w:p>
        </w:tc>
        <w:tc>
          <w:tcPr>
            <w:tcW w:w="3063" w:type="dxa"/>
            <w:gridSpan w:val="3"/>
          </w:tcPr>
          <w:p w14:paraId="0EA76520" w14:textId="77777777" w:rsidR="00897956" w:rsidRPr="00481D2D" w:rsidRDefault="00897956">
            <w:pPr>
              <w:pStyle w:val="TAH"/>
            </w:pPr>
            <w:r w:rsidRPr="00481D2D">
              <w:t>Sending</w:t>
            </w:r>
          </w:p>
        </w:tc>
        <w:tc>
          <w:tcPr>
            <w:tcW w:w="3063" w:type="dxa"/>
            <w:gridSpan w:val="3"/>
          </w:tcPr>
          <w:p w14:paraId="46DF46A7" w14:textId="77777777" w:rsidR="00897956" w:rsidRPr="00481D2D" w:rsidRDefault="00897956">
            <w:pPr>
              <w:pStyle w:val="TAH"/>
              <w:rPr>
                <w:b w:val="0"/>
              </w:rPr>
            </w:pPr>
            <w:r w:rsidRPr="00481D2D">
              <w:t>Receiving</w:t>
            </w:r>
          </w:p>
        </w:tc>
      </w:tr>
      <w:tr w:rsidR="00897956" w:rsidRPr="00481D2D" w14:paraId="1BC5B433" w14:textId="77777777">
        <w:trPr>
          <w:cantSplit/>
        </w:trPr>
        <w:tc>
          <w:tcPr>
            <w:tcW w:w="851" w:type="dxa"/>
            <w:vMerge/>
          </w:tcPr>
          <w:p w14:paraId="4FC50460" w14:textId="77777777" w:rsidR="00897956" w:rsidRPr="00481D2D" w:rsidRDefault="00897956">
            <w:pPr>
              <w:pStyle w:val="TAH"/>
            </w:pPr>
          </w:p>
        </w:tc>
        <w:tc>
          <w:tcPr>
            <w:tcW w:w="2665" w:type="dxa"/>
            <w:vMerge/>
          </w:tcPr>
          <w:p w14:paraId="5445C94A" w14:textId="77777777" w:rsidR="00897956" w:rsidRPr="00481D2D" w:rsidRDefault="00897956">
            <w:pPr>
              <w:pStyle w:val="TAH"/>
            </w:pPr>
          </w:p>
        </w:tc>
        <w:tc>
          <w:tcPr>
            <w:tcW w:w="1021" w:type="dxa"/>
          </w:tcPr>
          <w:p w14:paraId="144803BD" w14:textId="77777777" w:rsidR="00897956" w:rsidRPr="00481D2D" w:rsidRDefault="00897956">
            <w:pPr>
              <w:pStyle w:val="TAH"/>
            </w:pPr>
            <w:r w:rsidRPr="00481D2D">
              <w:t>Ref.</w:t>
            </w:r>
          </w:p>
        </w:tc>
        <w:tc>
          <w:tcPr>
            <w:tcW w:w="1021" w:type="dxa"/>
          </w:tcPr>
          <w:p w14:paraId="29C413B2" w14:textId="77777777" w:rsidR="00897956" w:rsidRPr="00481D2D" w:rsidRDefault="00897956">
            <w:pPr>
              <w:pStyle w:val="TAH"/>
            </w:pPr>
            <w:r w:rsidRPr="00481D2D">
              <w:t>RFC status</w:t>
            </w:r>
          </w:p>
        </w:tc>
        <w:tc>
          <w:tcPr>
            <w:tcW w:w="1021" w:type="dxa"/>
          </w:tcPr>
          <w:p w14:paraId="623469AE" w14:textId="77777777" w:rsidR="00897956" w:rsidRPr="00481D2D" w:rsidRDefault="00897956">
            <w:pPr>
              <w:pStyle w:val="TAH"/>
            </w:pPr>
            <w:r w:rsidRPr="00481D2D">
              <w:t>Profile status</w:t>
            </w:r>
          </w:p>
        </w:tc>
        <w:tc>
          <w:tcPr>
            <w:tcW w:w="1021" w:type="dxa"/>
          </w:tcPr>
          <w:p w14:paraId="0FC72622" w14:textId="77777777" w:rsidR="00897956" w:rsidRPr="00481D2D" w:rsidRDefault="00897956">
            <w:pPr>
              <w:pStyle w:val="TAH"/>
            </w:pPr>
            <w:r w:rsidRPr="00481D2D">
              <w:t>Ref.</w:t>
            </w:r>
          </w:p>
        </w:tc>
        <w:tc>
          <w:tcPr>
            <w:tcW w:w="1021" w:type="dxa"/>
          </w:tcPr>
          <w:p w14:paraId="660EABBC" w14:textId="77777777" w:rsidR="00897956" w:rsidRPr="00481D2D" w:rsidRDefault="00897956">
            <w:pPr>
              <w:pStyle w:val="TAH"/>
            </w:pPr>
            <w:r w:rsidRPr="00481D2D">
              <w:t>RFC status</w:t>
            </w:r>
          </w:p>
        </w:tc>
        <w:tc>
          <w:tcPr>
            <w:tcW w:w="1021" w:type="dxa"/>
          </w:tcPr>
          <w:p w14:paraId="5BDF2CC7" w14:textId="77777777" w:rsidR="00897956" w:rsidRPr="00481D2D" w:rsidRDefault="00897956">
            <w:pPr>
              <w:pStyle w:val="TAH"/>
            </w:pPr>
            <w:r w:rsidRPr="00481D2D">
              <w:t>Profile status</w:t>
            </w:r>
          </w:p>
        </w:tc>
      </w:tr>
      <w:tr w:rsidR="00897956" w:rsidRPr="00481D2D" w14:paraId="0BA735D2" w14:textId="77777777">
        <w:tc>
          <w:tcPr>
            <w:tcW w:w="851" w:type="dxa"/>
          </w:tcPr>
          <w:p w14:paraId="0A9EBD35" w14:textId="77777777" w:rsidR="00897956" w:rsidRPr="00481D2D" w:rsidRDefault="00897956">
            <w:pPr>
              <w:pStyle w:val="TAL"/>
            </w:pPr>
            <w:r w:rsidRPr="00481D2D">
              <w:t>5</w:t>
            </w:r>
          </w:p>
        </w:tc>
        <w:tc>
          <w:tcPr>
            <w:tcW w:w="2665" w:type="dxa"/>
          </w:tcPr>
          <w:p w14:paraId="06CD41F8" w14:textId="77777777" w:rsidR="00897956" w:rsidRPr="00481D2D" w:rsidRDefault="00897956">
            <w:pPr>
              <w:pStyle w:val="TAL"/>
            </w:pPr>
            <w:r w:rsidRPr="00481D2D">
              <w:t>Unsupported</w:t>
            </w:r>
          </w:p>
        </w:tc>
        <w:tc>
          <w:tcPr>
            <w:tcW w:w="1021" w:type="dxa"/>
          </w:tcPr>
          <w:p w14:paraId="0B6884EA" w14:textId="77777777" w:rsidR="00897956" w:rsidRPr="00481D2D" w:rsidRDefault="00897956">
            <w:pPr>
              <w:pStyle w:val="TAL"/>
            </w:pPr>
            <w:r w:rsidRPr="00481D2D">
              <w:t>[26] 20.40</w:t>
            </w:r>
          </w:p>
        </w:tc>
        <w:tc>
          <w:tcPr>
            <w:tcW w:w="1021" w:type="dxa"/>
          </w:tcPr>
          <w:p w14:paraId="43BFB2DD" w14:textId="77777777" w:rsidR="00897956" w:rsidRPr="00481D2D" w:rsidRDefault="00897956">
            <w:pPr>
              <w:pStyle w:val="TAL"/>
            </w:pPr>
            <w:r w:rsidRPr="00481D2D">
              <w:t>m</w:t>
            </w:r>
          </w:p>
        </w:tc>
        <w:tc>
          <w:tcPr>
            <w:tcW w:w="1021" w:type="dxa"/>
          </w:tcPr>
          <w:p w14:paraId="2C3DA86B" w14:textId="77777777" w:rsidR="00897956" w:rsidRPr="00481D2D" w:rsidRDefault="00897956">
            <w:pPr>
              <w:pStyle w:val="TAL"/>
            </w:pPr>
            <w:r w:rsidRPr="00481D2D">
              <w:t>m</w:t>
            </w:r>
          </w:p>
        </w:tc>
        <w:tc>
          <w:tcPr>
            <w:tcW w:w="1021" w:type="dxa"/>
          </w:tcPr>
          <w:p w14:paraId="5472EC6F" w14:textId="77777777" w:rsidR="00897956" w:rsidRPr="00481D2D" w:rsidRDefault="00897956">
            <w:pPr>
              <w:pStyle w:val="TAL"/>
            </w:pPr>
            <w:r w:rsidRPr="00481D2D">
              <w:t>[26] 20.40</w:t>
            </w:r>
          </w:p>
        </w:tc>
        <w:tc>
          <w:tcPr>
            <w:tcW w:w="1021" w:type="dxa"/>
          </w:tcPr>
          <w:p w14:paraId="57E536D0" w14:textId="77777777" w:rsidR="00897956" w:rsidRPr="00481D2D" w:rsidRDefault="00897956">
            <w:pPr>
              <w:pStyle w:val="TAL"/>
            </w:pPr>
            <w:r w:rsidRPr="00481D2D">
              <w:t>m</w:t>
            </w:r>
          </w:p>
        </w:tc>
        <w:tc>
          <w:tcPr>
            <w:tcW w:w="1021" w:type="dxa"/>
          </w:tcPr>
          <w:p w14:paraId="0F74B743" w14:textId="77777777" w:rsidR="00897956" w:rsidRPr="00481D2D" w:rsidRDefault="00897956">
            <w:pPr>
              <w:pStyle w:val="TAL"/>
            </w:pPr>
            <w:r w:rsidRPr="00481D2D">
              <w:t>m</w:t>
            </w:r>
          </w:p>
        </w:tc>
      </w:tr>
    </w:tbl>
    <w:p w14:paraId="28C880C6" w14:textId="77777777" w:rsidR="00897956" w:rsidRPr="00481D2D" w:rsidRDefault="00897956"/>
    <w:p w14:paraId="2F00EA59" w14:textId="77777777" w:rsidR="00897956" w:rsidRPr="00481D2D" w:rsidRDefault="00897956">
      <w:pPr>
        <w:keepNext/>
        <w:keepLines/>
      </w:pPr>
      <w:r w:rsidRPr="00481D2D">
        <w:t>Prerequisite A.5/15 - - PRACK response</w:t>
      </w:r>
    </w:p>
    <w:p w14:paraId="512B1792" w14:textId="77777777" w:rsidR="00897956" w:rsidRPr="00481D2D" w:rsidRDefault="00897956">
      <w:pPr>
        <w:keepNext/>
        <w:keepLines/>
      </w:pPr>
      <w:r w:rsidRPr="00481D2D">
        <w:t>Prerequisite: A.6/28 OR A.6/41A - - Additional for 421 (Extension Required), 494 (Security Agreement Required) response</w:t>
      </w:r>
    </w:p>
    <w:p w14:paraId="7D342190" w14:textId="77777777" w:rsidR="00897956" w:rsidRPr="00481D2D" w:rsidRDefault="00897956">
      <w:pPr>
        <w:pStyle w:val="TH"/>
      </w:pPr>
      <w:r w:rsidRPr="00481D2D">
        <w:t>Table A.102A: Supported header</w:t>
      </w:r>
      <w:r w:rsidR="00976393" w:rsidRPr="00481D2D">
        <w:t xml:space="preserve"> field</w:t>
      </w:r>
      <w:r w:rsidRPr="00481D2D">
        <w:t>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2B7CEF1F" w14:textId="77777777">
        <w:trPr>
          <w:cantSplit/>
        </w:trPr>
        <w:tc>
          <w:tcPr>
            <w:tcW w:w="851" w:type="dxa"/>
            <w:vMerge w:val="restart"/>
          </w:tcPr>
          <w:p w14:paraId="53F8963C" w14:textId="77777777" w:rsidR="00897956" w:rsidRPr="00481D2D" w:rsidRDefault="00897956">
            <w:pPr>
              <w:pStyle w:val="TAH"/>
            </w:pPr>
            <w:r w:rsidRPr="00481D2D">
              <w:t>Item</w:t>
            </w:r>
          </w:p>
        </w:tc>
        <w:tc>
          <w:tcPr>
            <w:tcW w:w="2665" w:type="dxa"/>
            <w:vMerge w:val="restart"/>
          </w:tcPr>
          <w:p w14:paraId="02A85EA2" w14:textId="77777777" w:rsidR="00897956" w:rsidRPr="00481D2D" w:rsidRDefault="00897956">
            <w:pPr>
              <w:pStyle w:val="TAH"/>
            </w:pPr>
            <w:r w:rsidRPr="00481D2D">
              <w:t>Header</w:t>
            </w:r>
            <w:r w:rsidR="00976393" w:rsidRPr="00481D2D">
              <w:t xml:space="preserve"> field</w:t>
            </w:r>
          </w:p>
        </w:tc>
        <w:tc>
          <w:tcPr>
            <w:tcW w:w="3063" w:type="dxa"/>
            <w:gridSpan w:val="3"/>
          </w:tcPr>
          <w:p w14:paraId="1043105F" w14:textId="77777777" w:rsidR="00897956" w:rsidRPr="00481D2D" w:rsidRDefault="00897956">
            <w:pPr>
              <w:pStyle w:val="TAH"/>
            </w:pPr>
            <w:r w:rsidRPr="00481D2D">
              <w:t>Sending</w:t>
            </w:r>
          </w:p>
        </w:tc>
        <w:tc>
          <w:tcPr>
            <w:tcW w:w="3063" w:type="dxa"/>
            <w:gridSpan w:val="3"/>
          </w:tcPr>
          <w:p w14:paraId="77D7C3BC" w14:textId="77777777" w:rsidR="00897956" w:rsidRPr="00481D2D" w:rsidRDefault="00897956">
            <w:pPr>
              <w:pStyle w:val="TAH"/>
              <w:rPr>
                <w:b w:val="0"/>
              </w:rPr>
            </w:pPr>
            <w:r w:rsidRPr="00481D2D">
              <w:t>Receiving</w:t>
            </w:r>
          </w:p>
        </w:tc>
      </w:tr>
      <w:tr w:rsidR="00897956" w:rsidRPr="00481D2D" w14:paraId="5FBA2EF8" w14:textId="77777777">
        <w:trPr>
          <w:cantSplit/>
        </w:trPr>
        <w:tc>
          <w:tcPr>
            <w:tcW w:w="851" w:type="dxa"/>
            <w:vMerge/>
          </w:tcPr>
          <w:p w14:paraId="72EE3A6C" w14:textId="77777777" w:rsidR="00897956" w:rsidRPr="00481D2D" w:rsidRDefault="00897956">
            <w:pPr>
              <w:pStyle w:val="TAH"/>
            </w:pPr>
          </w:p>
        </w:tc>
        <w:tc>
          <w:tcPr>
            <w:tcW w:w="2665" w:type="dxa"/>
            <w:vMerge/>
          </w:tcPr>
          <w:p w14:paraId="384429FC" w14:textId="77777777" w:rsidR="00897956" w:rsidRPr="00481D2D" w:rsidRDefault="00897956">
            <w:pPr>
              <w:pStyle w:val="TAH"/>
            </w:pPr>
          </w:p>
        </w:tc>
        <w:tc>
          <w:tcPr>
            <w:tcW w:w="1021" w:type="dxa"/>
          </w:tcPr>
          <w:p w14:paraId="2A0B7FFD" w14:textId="77777777" w:rsidR="00897956" w:rsidRPr="00481D2D" w:rsidRDefault="00897956">
            <w:pPr>
              <w:pStyle w:val="TAH"/>
            </w:pPr>
            <w:r w:rsidRPr="00481D2D">
              <w:t>Ref.</w:t>
            </w:r>
          </w:p>
        </w:tc>
        <w:tc>
          <w:tcPr>
            <w:tcW w:w="1021" w:type="dxa"/>
          </w:tcPr>
          <w:p w14:paraId="1639E5C7" w14:textId="77777777" w:rsidR="00897956" w:rsidRPr="00481D2D" w:rsidRDefault="00897956">
            <w:pPr>
              <w:pStyle w:val="TAH"/>
            </w:pPr>
            <w:r w:rsidRPr="00481D2D">
              <w:t>RFC status</w:t>
            </w:r>
          </w:p>
        </w:tc>
        <w:tc>
          <w:tcPr>
            <w:tcW w:w="1021" w:type="dxa"/>
          </w:tcPr>
          <w:p w14:paraId="4630C71A" w14:textId="77777777" w:rsidR="00897956" w:rsidRPr="00481D2D" w:rsidRDefault="00897956">
            <w:pPr>
              <w:pStyle w:val="TAH"/>
            </w:pPr>
            <w:r w:rsidRPr="00481D2D">
              <w:t>Profile status</w:t>
            </w:r>
          </w:p>
        </w:tc>
        <w:tc>
          <w:tcPr>
            <w:tcW w:w="1021" w:type="dxa"/>
          </w:tcPr>
          <w:p w14:paraId="5853190B" w14:textId="77777777" w:rsidR="00897956" w:rsidRPr="00481D2D" w:rsidRDefault="00897956">
            <w:pPr>
              <w:pStyle w:val="TAH"/>
            </w:pPr>
            <w:r w:rsidRPr="00481D2D">
              <w:t>Ref.</w:t>
            </w:r>
          </w:p>
        </w:tc>
        <w:tc>
          <w:tcPr>
            <w:tcW w:w="1021" w:type="dxa"/>
          </w:tcPr>
          <w:p w14:paraId="06F4AAB8" w14:textId="77777777" w:rsidR="00897956" w:rsidRPr="00481D2D" w:rsidRDefault="00897956">
            <w:pPr>
              <w:pStyle w:val="TAH"/>
            </w:pPr>
            <w:r w:rsidRPr="00481D2D">
              <w:t>RFC status</w:t>
            </w:r>
          </w:p>
        </w:tc>
        <w:tc>
          <w:tcPr>
            <w:tcW w:w="1021" w:type="dxa"/>
          </w:tcPr>
          <w:p w14:paraId="734601A6" w14:textId="77777777" w:rsidR="00897956" w:rsidRPr="00481D2D" w:rsidRDefault="00897956">
            <w:pPr>
              <w:pStyle w:val="TAH"/>
            </w:pPr>
            <w:r w:rsidRPr="00481D2D">
              <w:t>Profile status</w:t>
            </w:r>
          </w:p>
        </w:tc>
      </w:tr>
      <w:tr w:rsidR="00897956" w:rsidRPr="00481D2D" w14:paraId="31B72D76" w14:textId="77777777">
        <w:tc>
          <w:tcPr>
            <w:tcW w:w="851" w:type="dxa"/>
          </w:tcPr>
          <w:p w14:paraId="04A8CF11" w14:textId="77777777" w:rsidR="00897956" w:rsidRPr="00481D2D" w:rsidRDefault="00897956">
            <w:pPr>
              <w:pStyle w:val="TAL"/>
            </w:pPr>
            <w:r w:rsidRPr="00481D2D">
              <w:t>3</w:t>
            </w:r>
          </w:p>
        </w:tc>
        <w:tc>
          <w:tcPr>
            <w:tcW w:w="2665" w:type="dxa"/>
          </w:tcPr>
          <w:p w14:paraId="5B1C7306" w14:textId="77777777" w:rsidR="00897956" w:rsidRPr="00481D2D" w:rsidRDefault="00897956">
            <w:pPr>
              <w:pStyle w:val="TAL"/>
            </w:pPr>
            <w:r w:rsidRPr="00481D2D">
              <w:t>Security-Server</w:t>
            </w:r>
          </w:p>
        </w:tc>
        <w:tc>
          <w:tcPr>
            <w:tcW w:w="1021" w:type="dxa"/>
          </w:tcPr>
          <w:p w14:paraId="6D75A1B1" w14:textId="77777777" w:rsidR="00897956" w:rsidRPr="00481D2D" w:rsidRDefault="00897956">
            <w:pPr>
              <w:pStyle w:val="TAL"/>
            </w:pPr>
            <w:r w:rsidRPr="00481D2D">
              <w:t>[48] 2</w:t>
            </w:r>
          </w:p>
        </w:tc>
        <w:tc>
          <w:tcPr>
            <w:tcW w:w="1021" w:type="dxa"/>
          </w:tcPr>
          <w:p w14:paraId="54C8EE73" w14:textId="77777777" w:rsidR="00897956" w:rsidRPr="00481D2D" w:rsidRDefault="00897956">
            <w:pPr>
              <w:pStyle w:val="TAL"/>
            </w:pPr>
            <w:r w:rsidRPr="00481D2D">
              <w:t>x</w:t>
            </w:r>
          </w:p>
        </w:tc>
        <w:tc>
          <w:tcPr>
            <w:tcW w:w="1021" w:type="dxa"/>
          </w:tcPr>
          <w:p w14:paraId="3B708207" w14:textId="77777777" w:rsidR="00897956" w:rsidRPr="00481D2D" w:rsidRDefault="00897956">
            <w:pPr>
              <w:pStyle w:val="TAL"/>
            </w:pPr>
            <w:r w:rsidRPr="00481D2D">
              <w:t>x</w:t>
            </w:r>
          </w:p>
        </w:tc>
        <w:tc>
          <w:tcPr>
            <w:tcW w:w="1021" w:type="dxa"/>
          </w:tcPr>
          <w:p w14:paraId="66390E9F" w14:textId="77777777" w:rsidR="00897956" w:rsidRPr="00481D2D" w:rsidRDefault="00897956">
            <w:pPr>
              <w:pStyle w:val="TAL"/>
            </w:pPr>
            <w:r w:rsidRPr="00481D2D">
              <w:t>[48] 2</w:t>
            </w:r>
          </w:p>
        </w:tc>
        <w:tc>
          <w:tcPr>
            <w:tcW w:w="1021" w:type="dxa"/>
          </w:tcPr>
          <w:p w14:paraId="35F2DFED" w14:textId="77777777" w:rsidR="00897956" w:rsidRPr="00481D2D" w:rsidRDefault="00897956">
            <w:pPr>
              <w:pStyle w:val="TAL"/>
            </w:pPr>
            <w:r w:rsidRPr="00481D2D">
              <w:t>c1</w:t>
            </w:r>
          </w:p>
        </w:tc>
        <w:tc>
          <w:tcPr>
            <w:tcW w:w="1021" w:type="dxa"/>
          </w:tcPr>
          <w:p w14:paraId="41854BBB" w14:textId="77777777" w:rsidR="00897956" w:rsidRPr="00481D2D" w:rsidRDefault="00897956">
            <w:pPr>
              <w:pStyle w:val="TAL"/>
            </w:pPr>
            <w:r w:rsidRPr="00481D2D">
              <w:t>c1</w:t>
            </w:r>
          </w:p>
        </w:tc>
      </w:tr>
      <w:tr w:rsidR="00897956" w:rsidRPr="00481D2D" w14:paraId="51F6F6E7" w14:textId="77777777">
        <w:trPr>
          <w:cantSplit/>
        </w:trPr>
        <w:tc>
          <w:tcPr>
            <w:tcW w:w="9642" w:type="dxa"/>
            <w:gridSpan w:val="8"/>
          </w:tcPr>
          <w:p w14:paraId="5B57CA41" w14:textId="77777777" w:rsidR="00897956" w:rsidRPr="00481D2D" w:rsidRDefault="00897956">
            <w:pPr>
              <w:pStyle w:val="TAN"/>
            </w:pPr>
            <w:r w:rsidRPr="00481D2D">
              <w:t>c1:</w:t>
            </w:r>
            <w:r w:rsidRPr="00481D2D">
              <w:tab/>
              <w:t xml:space="preserve">IF A.4/37 THEN m </w:t>
            </w:r>
            <w:smartTag w:uri="urn:schemas-microsoft-com:office:smarttags" w:element="stockticker">
              <w:r w:rsidRPr="00481D2D">
                <w:t>ELSE</w:t>
              </w:r>
            </w:smartTag>
            <w:r w:rsidRPr="00481D2D">
              <w:t xml:space="preserve"> n/a - - security mechanism agreement for the session initiation protocol.</w:t>
            </w:r>
          </w:p>
        </w:tc>
      </w:tr>
    </w:tbl>
    <w:p w14:paraId="0A6AED37" w14:textId="77777777" w:rsidR="00897956" w:rsidRPr="00481D2D" w:rsidRDefault="00897956"/>
    <w:p w14:paraId="431AFCAB" w14:textId="77777777" w:rsidR="00897956" w:rsidRPr="00481D2D" w:rsidRDefault="00897956">
      <w:pPr>
        <w:pStyle w:val="TH"/>
      </w:pPr>
      <w:r w:rsidRPr="00481D2D">
        <w:t>Table A.103: Void</w:t>
      </w:r>
    </w:p>
    <w:p w14:paraId="7D5C13F8" w14:textId="77777777" w:rsidR="00897956" w:rsidRPr="00481D2D" w:rsidRDefault="00897956">
      <w:pPr>
        <w:keepNext/>
        <w:keepLines/>
      </w:pPr>
      <w:r w:rsidRPr="00481D2D">
        <w:t>Prerequisite A.5/15 - - PRACK response</w:t>
      </w:r>
    </w:p>
    <w:p w14:paraId="507707DB" w14:textId="77777777" w:rsidR="00897956" w:rsidRPr="00481D2D" w:rsidRDefault="00897956">
      <w:pPr>
        <w:pStyle w:val="TH"/>
      </w:pPr>
      <w:r w:rsidRPr="00481D2D">
        <w:t>Table A.104: Supported message bodie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3FF7EDAC" w14:textId="77777777">
        <w:trPr>
          <w:cantSplit/>
        </w:trPr>
        <w:tc>
          <w:tcPr>
            <w:tcW w:w="851" w:type="dxa"/>
            <w:vMerge w:val="restart"/>
          </w:tcPr>
          <w:p w14:paraId="017532A8" w14:textId="77777777" w:rsidR="00897956" w:rsidRPr="00481D2D" w:rsidRDefault="00897956">
            <w:pPr>
              <w:pStyle w:val="TAH"/>
            </w:pPr>
            <w:r w:rsidRPr="00481D2D">
              <w:t>Item</w:t>
            </w:r>
          </w:p>
        </w:tc>
        <w:tc>
          <w:tcPr>
            <w:tcW w:w="2665" w:type="dxa"/>
            <w:vMerge w:val="restart"/>
          </w:tcPr>
          <w:p w14:paraId="0824FF32" w14:textId="77777777" w:rsidR="00897956" w:rsidRPr="00481D2D" w:rsidRDefault="00897956">
            <w:pPr>
              <w:pStyle w:val="TAH"/>
            </w:pPr>
            <w:r w:rsidRPr="00481D2D">
              <w:t>Header</w:t>
            </w:r>
          </w:p>
        </w:tc>
        <w:tc>
          <w:tcPr>
            <w:tcW w:w="3063" w:type="dxa"/>
            <w:gridSpan w:val="3"/>
          </w:tcPr>
          <w:p w14:paraId="0E5EE26E" w14:textId="77777777" w:rsidR="00897956" w:rsidRPr="00481D2D" w:rsidRDefault="00897956">
            <w:pPr>
              <w:pStyle w:val="TAH"/>
            </w:pPr>
            <w:r w:rsidRPr="00481D2D">
              <w:t>Sending</w:t>
            </w:r>
          </w:p>
        </w:tc>
        <w:tc>
          <w:tcPr>
            <w:tcW w:w="3063" w:type="dxa"/>
            <w:gridSpan w:val="3"/>
          </w:tcPr>
          <w:p w14:paraId="69215CF4" w14:textId="77777777" w:rsidR="00897956" w:rsidRPr="00481D2D" w:rsidRDefault="00897956">
            <w:pPr>
              <w:pStyle w:val="TAH"/>
              <w:rPr>
                <w:b w:val="0"/>
              </w:rPr>
            </w:pPr>
            <w:r w:rsidRPr="00481D2D">
              <w:t>Receiving</w:t>
            </w:r>
          </w:p>
        </w:tc>
      </w:tr>
      <w:tr w:rsidR="00897956" w:rsidRPr="00481D2D" w14:paraId="3506DF2E" w14:textId="77777777">
        <w:trPr>
          <w:cantSplit/>
        </w:trPr>
        <w:tc>
          <w:tcPr>
            <w:tcW w:w="851" w:type="dxa"/>
            <w:vMerge/>
          </w:tcPr>
          <w:p w14:paraId="2565A65E" w14:textId="77777777" w:rsidR="00897956" w:rsidRPr="00481D2D" w:rsidRDefault="00897956">
            <w:pPr>
              <w:pStyle w:val="TAH"/>
            </w:pPr>
          </w:p>
        </w:tc>
        <w:tc>
          <w:tcPr>
            <w:tcW w:w="2665" w:type="dxa"/>
            <w:vMerge/>
          </w:tcPr>
          <w:p w14:paraId="47AC378B" w14:textId="77777777" w:rsidR="00897956" w:rsidRPr="00481D2D" w:rsidRDefault="00897956">
            <w:pPr>
              <w:pStyle w:val="TAH"/>
            </w:pPr>
          </w:p>
        </w:tc>
        <w:tc>
          <w:tcPr>
            <w:tcW w:w="1021" w:type="dxa"/>
          </w:tcPr>
          <w:p w14:paraId="34DBAFB4" w14:textId="77777777" w:rsidR="00897956" w:rsidRPr="00481D2D" w:rsidRDefault="00897956">
            <w:pPr>
              <w:pStyle w:val="TAH"/>
            </w:pPr>
            <w:r w:rsidRPr="00481D2D">
              <w:t>Ref.</w:t>
            </w:r>
          </w:p>
        </w:tc>
        <w:tc>
          <w:tcPr>
            <w:tcW w:w="1021" w:type="dxa"/>
          </w:tcPr>
          <w:p w14:paraId="6AF06EEB" w14:textId="77777777" w:rsidR="00897956" w:rsidRPr="00481D2D" w:rsidRDefault="00897956">
            <w:pPr>
              <w:pStyle w:val="TAH"/>
            </w:pPr>
            <w:r w:rsidRPr="00481D2D">
              <w:t>RFC status</w:t>
            </w:r>
          </w:p>
        </w:tc>
        <w:tc>
          <w:tcPr>
            <w:tcW w:w="1021" w:type="dxa"/>
          </w:tcPr>
          <w:p w14:paraId="24DC281B" w14:textId="77777777" w:rsidR="00897956" w:rsidRPr="00481D2D" w:rsidRDefault="00897956">
            <w:pPr>
              <w:pStyle w:val="TAH"/>
            </w:pPr>
            <w:r w:rsidRPr="00481D2D">
              <w:t>Profile status</w:t>
            </w:r>
          </w:p>
        </w:tc>
        <w:tc>
          <w:tcPr>
            <w:tcW w:w="1021" w:type="dxa"/>
          </w:tcPr>
          <w:p w14:paraId="2CFB5BAB" w14:textId="77777777" w:rsidR="00897956" w:rsidRPr="00481D2D" w:rsidRDefault="00897956">
            <w:pPr>
              <w:pStyle w:val="TAH"/>
            </w:pPr>
            <w:r w:rsidRPr="00481D2D">
              <w:t>Ref.</w:t>
            </w:r>
          </w:p>
        </w:tc>
        <w:tc>
          <w:tcPr>
            <w:tcW w:w="1021" w:type="dxa"/>
          </w:tcPr>
          <w:p w14:paraId="41F86A04" w14:textId="77777777" w:rsidR="00897956" w:rsidRPr="00481D2D" w:rsidRDefault="00897956">
            <w:pPr>
              <w:pStyle w:val="TAH"/>
            </w:pPr>
            <w:r w:rsidRPr="00481D2D">
              <w:t>RFC status</w:t>
            </w:r>
          </w:p>
        </w:tc>
        <w:tc>
          <w:tcPr>
            <w:tcW w:w="1021" w:type="dxa"/>
          </w:tcPr>
          <w:p w14:paraId="7207EC73" w14:textId="77777777" w:rsidR="00897956" w:rsidRPr="00481D2D" w:rsidRDefault="00897956">
            <w:pPr>
              <w:pStyle w:val="TAH"/>
            </w:pPr>
            <w:r w:rsidRPr="00481D2D">
              <w:t>Profile status</w:t>
            </w:r>
          </w:p>
        </w:tc>
      </w:tr>
      <w:tr w:rsidR="00897956" w:rsidRPr="00481D2D" w14:paraId="280053C8" w14:textId="77777777">
        <w:tc>
          <w:tcPr>
            <w:tcW w:w="851" w:type="dxa"/>
          </w:tcPr>
          <w:p w14:paraId="63ACB4A9" w14:textId="77777777" w:rsidR="00897956" w:rsidRPr="00481D2D" w:rsidRDefault="00897956">
            <w:pPr>
              <w:pStyle w:val="TAL"/>
            </w:pPr>
            <w:r w:rsidRPr="00481D2D">
              <w:t>1</w:t>
            </w:r>
          </w:p>
        </w:tc>
        <w:tc>
          <w:tcPr>
            <w:tcW w:w="2665" w:type="dxa"/>
          </w:tcPr>
          <w:p w14:paraId="739BA623" w14:textId="77777777" w:rsidR="00897956" w:rsidRPr="00481D2D" w:rsidRDefault="00897956">
            <w:pPr>
              <w:pStyle w:val="TAL"/>
            </w:pPr>
          </w:p>
        </w:tc>
        <w:tc>
          <w:tcPr>
            <w:tcW w:w="1021" w:type="dxa"/>
          </w:tcPr>
          <w:p w14:paraId="35417863" w14:textId="77777777" w:rsidR="00897956" w:rsidRPr="00481D2D" w:rsidRDefault="00897956">
            <w:pPr>
              <w:pStyle w:val="TAL"/>
            </w:pPr>
          </w:p>
        </w:tc>
        <w:tc>
          <w:tcPr>
            <w:tcW w:w="1021" w:type="dxa"/>
          </w:tcPr>
          <w:p w14:paraId="2BB4488E" w14:textId="77777777" w:rsidR="00897956" w:rsidRPr="00481D2D" w:rsidRDefault="00897956">
            <w:pPr>
              <w:pStyle w:val="TAL"/>
            </w:pPr>
          </w:p>
        </w:tc>
        <w:tc>
          <w:tcPr>
            <w:tcW w:w="1021" w:type="dxa"/>
          </w:tcPr>
          <w:p w14:paraId="3E503A37" w14:textId="77777777" w:rsidR="00897956" w:rsidRPr="00481D2D" w:rsidRDefault="00897956">
            <w:pPr>
              <w:pStyle w:val="TAL"/>
            </w:pPr>
          </w:p>
        </w:tc>
        <w:tc>
          <w:tcPr>
            <w:tcW w:w="1021" w:type="dxa"/>
          </w:tcPr>
          <w:p w14:paraId="26D62686" w14:textId="77777777" w:rsidR="00897956" w:rsidRPr="00481D2D" w:rsidRDefault="00897956">
            <w:pPr>
              <w:pStyle w:val="TAL"/>
            </w:pPr>
          </w:p>
        </w:tc>
        <w:tc>
          <w:tcPr>
            <w:tcW w:w="1021" w:type="dxa"/>
          </w:tcPr>
          <w:p w14:paraId="0090B4A8" w14:textId="77777777" w:rsidR="00897956" w:rsidRPr="00481D2D" w:rsidRDefault="00897956">
            <w:pPr>
              <w:pStyle w:val="TAL"/>
            </w:pPr>
          </w:p>
        </w:tc>
        <w:tc>
          <w:tcPr>
            <w:tcW w:w="1021" w:type="dxa"/>
          </w:tcPr>
          <w:p w14:paraId="4A6F3991" w14:textId="77777777" w:rsidR="00897956" w:rsidRPr="00481D2D" w:rsidRDefault="00897956">
            <w:pPr>
              <w:pStyle w:val="TAL"/>
            </w:pPr>
          </w:p>
        </w:tc>
      </w:tr>
    </w:tbl>
    <w:p w14:paraId="2F9AF85F" w14:textId="77777777" w:rsidR="00897956" w:rsidRPr="00481D2D" w:rsidRDefault="00897956"/>
    <w:p w14:paraId="673730BF" w14:textId="77777777" w:rsidR="00897956" w:rsidRPr="00481D2D" w:rsidRDefault="00897956" w:rsidP="005D46C4">
      <w:pPr>
        <w:pStyle w:val="Heading4"/>
      </w:pPr>
      <w:bookmarkStart w:id="1202" w:name="_Toc106889527"/>
      <w:r w:rsidRPr="00481D2D">
        <w:t>A.2.1.4.10A</w:t>
      </w:r>
      <w:r w:rsidRPr="00481D2D">
        <w:tab/>
        <w:t>PUBLISH method</w:t>
      </w:r>
      <w:bookmarkEnd w:id="1202"/>
    </w:p>
    <w:p w14:paraId="4B56003A" w14:textId="77777777" w:rsidR="00897956" w:rsidRPr="00481D2D" w:rsidRDefault="00897956">
      <w:pPr>
        <w:keepNext/>
        <w:keepLines/>
      </w:pPr>
      <w:r w:rsidRPr="00481D2D">
        <w:t>Prerequisite A.5/15A – PUBLISH request</w:t>
      </w:r>
    </w:p>
    <w:p w14:paraId="3D53A00A" w14:textId="77777777" w:rsidR="00897956" w:rsidRPr="00481D2D" w:rsidRDefault="00897956">
      <w:pPr>
        <w:pStyle w:val="TH"/>
      </w:pPr>
      <w:r w:rsidRPr="00481D2D">
        <w:t>Table A.104A: Supported header</w:t>
      </w:r>
      <w:r w:rsidR="00976393" w:rsidRPr="00481D2D">
        <w:t xml:space="preserve"> field</w:t>
      </w:r>
      <w:r w:rsidRPr="00481D2D">
        <w:t>s within the PUBLISH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1BA5E54" w14:textId="77777777">
        <w:trPr>
          <w:cantSplit/>
        </w:trPr>
        <w:tc>
          <w:tcPr>
            <w:tcW w:w="851" w:type="dxa"/>
            <w:vMerge w:val="restart"/>
          </w:tcPr>
          <w:p w14:paraId="4C2F79D9" w14:textId="77777777" w:rsidR="00897956" w:rsidRPr="00481D2D" w:rsidRDefault="00897956">
            <w:pPr>
              <w:pStyle w:val="TAH"/>
            </w:pPr>
            <w:r w:rsidRPr="00481D2D">
              <w:t>Item</w:t>
            </w:r>
          </w:p>
        </w:tc>
        <w:tc>
          <w:tcPr>
            <w:tcW w:w="2665" w:type="dxa"/>
            <w:vMerge w:val="restart"/>
          </w:tcPr>
          <w:p w14:paraId="546247FB" w14:textId="77777777" w:rsidR="00897956" w:rsidRPr="00481D2D" w:rsidRDefault="00897956">
            <w:pPr>
              <w:pStyle w:val="TAH"/>
            </w:pPr>
            <w:r w:rsidRPr="00481D2D">
              <w:t>Header</w:t>
            </w:r>
            <w:r w:rsidR="00976393" w:rsidRPr="00481D2D">
              <w:t xml:space="preserve"> field</w:t>
            </w:r>
          </w:p>
        </w:tc>
        <w:tc>
          <w:tcPr>
            <w:tcW w:w="3063" w:type="dxa"/>
            <w:gridSpan w:val="3"/>
          </w:tcPr>
          <w:p w14:paraId="59705354" w14:textId="77777777" w:rsidR="00897956" w:rsidRPr="00481D2D" w:rsidRDefault="00897956">
            <w:pPr>
              <w:pStyle w:val="TAH"/>
            </w:pPr>
            <w:r w:rsidRPr="00481D2D">
              <w:t>Sending</w:t>
            </w:r>
          </w:p>
        </w:tc>
        <w:tc>
          <w:tcPr>
            <w:tcW w:w="3063" w:type="dxa"/>
            <w:gridSpan w:val="3"/>
          </w:tcPr>
          <w:p w14:paraId="4539B3FA" w14:textId="77777777" w:rsidR="00897956" w:rsidRPr="00481D2D" w:rsidRDefault="00897956">
            <w:pPr>
              <w:pStyle w:val="TAH"/>
              <w:rPr>
                <w:b w:val="0"/>
              </w:rPr>
            </w:pPr>
            <w:r w:rsidRPr="00481D2D">
              <w:t>Receiving</w:t>
            </w:r>
          </w:p>
        </w:tc>
      </w:tr>
      <w:tr w:rsidR="00897956" w:rsidRPr="00481D2D" w14:paraId="4BBE10D1" w14:textId="77777777">
        <w:trPr>
          <w:cantSplit/>
        </w:trPr>
        <w:tc>
          <w:tcPr>
            <w:tcW w:w="851" w:type="dxa"/>
            <w:vMerge/>
          </w:tcPr>
          <w:p w14:paraId="75C1948E" w14:textId="77777777" w:rsidR="00897956" w:rsidRPr="00481D2D" w:rsidRDefault="00897956">
            <w:pPr>
              <w:pStyle w:val="TAH"/>
            </w:pPr>
          </w:p>
        </w:tc>
        <w:tc>
          <w:tcPr>
            <w:tcW w:w="2665" w:type="dxa"/>
            <w:vMerge/>
          </w:tcPr>
          <w:p w14:paraId="1E6CF5D6" w14:textId="77777777" w:rsidR="00897956" w:rsidRPr="00481D2D" w:rsidRDefault="00897956">
            <w:pPr>
              <w:pStyle w:val="TAH"/>
            </w:pPr>
          </w:p>
        </w:tc>
        <w:tc>
          <w:tcPr>
            <w:tcW w:w="1021" w:type="dxa"/>
          </w:tcPr>
          <w:p w14:paraId="551FDC19" w14:textId="77777777" w:rsidR="00897956" w:rsidRPr="00481D2D" w:rsidRDefault="00897956">
            <w:pPr>
              <w:pStyle w:val="TAH"/>
            </w:pPr>
            <w:r w:rsidRPr="00481D2D">
              <w:t>Ref.</w:t>
            </w:r>
          </w:p>
        </w:tc>
        <w:tc>
          <w:tcPr>
            <w:tcW w:w="1021" w:type="dxa"/>
          </w:tcPr>
          <w:p w14:paraId="424B7E41" w14:textId="77777777" w:rsidR="00897956" w:rsidRPr="00481D2D" w:rsidRDefault="00897956">
            <w:pPr>
              <w:pStyle w:val="TAH"/>
            </w:pPr>
            <w:r w:rsidRPr="00481D2D">
              <w:t>RFC status</w:t>
            </w:r>
          </w:p>
        </w:tc>
        <w:tc>
          <w:tcPr>
            <w:tcW w:w="1021" w:type="dxa"/>
          </w:tcPr>
          <w:p w14:paraId="65374EEA" w14:textId="77777777" w:rsidR="00897956" w:rsidRPr="00481D2D" w:rsidRDefault="00897956">
            <w:pPr>
              <w:pStyle w:val="TAH"/>
            </w:pPr>
            <w:r w:rsidRPr="00481D2D">
              <w:t>Profile status</w:t>
            </w:r>
          </w:p>
        </w:tc>
        <w:tc>
          <w:tcPr>
            <w:tcW w:w="1021" w:type="dxa"/>
          </w:tcPr>
          <w:p w14:paraId="15DB55E8" w14:textId="77777777" w:rsidR="00897956" w:rsidRPr="00481D2D" w:rsidRDefault="00897956">
            <w:pPr>
              <w:pStyle w:val="TAH"/>
            </w:pPr>
            <w:r w:rsidRPr="00481D2D">
              <w:t>Ref.</w:t>
            </w:r>
          </w:p>
        </w:tc>
        <w:tc>
          <w:tcPr>
            <w:tcW w:w="1021" w:type="dxa"/>
          </w:tcPr>
          <w:p w14:paraId="1A7B522A" w14:textId="77777777" w:rsidR="00897956" w:rsidRPr="00481D2D" w:rsidRDefault="00897956">
            <w:pPr>
              <w:pStyle w:val="TAH"/>
            </w:pPr>
            <w:r w:rsidRPr="00481D2D">
              <w:t>RFC status</w:t>
            </w:r>
          </w:p>
        </w:tc>
        <w:tc>
          <w:tcPr>
            <w:tcW w:w="1021" w:type="dxa"/>
          </w:tcPr>
          <w:p w14:paraId="080BE788" w14:textId="77777777" w:rsidR="00897956" w:rsidRPr="00481D2D" w:rsidRDefault="00897956">
            <w:pPr>
              <w:pStyle w:val="TAH"/>
            </w:pPr>
            <w:r w:rsidRPr="00481D2D">
              <w:t>Profile status</w:t>
            </w:r>
          </w:p>
        </w:tc>
      </w:tr>
      <w:tr w:rsidR="00897956" w:rsidRPr="00481D2D" w14:paraId="5C12F978" w14:textId="77777777">
        <w:tc>
          <w:tcPr>
            <w:tcW w:w="851" w:type="dxa"/>
          </w:tcPr>
          <w:p w14:paraId="5597F58B" w14:textId="77777777" w:rsidR="00897956" w:rsidRPr="00481D2D" w:rsidRDefault="00897956">
            <w:pPr>
              <w:pStyle w:val="TAL"/>
            </w:pPr>
            <w:r w:rsidRPr="00481D2D">
              <w:t>1</w:t>
            </w:r>
          </w:p>
        </w:tc>
        <w:tc>
          <w:tcPr>
            <w:tcW w:w="2665" w:type="dxa"/>
          </w:tcPr>
          <w:p w14:paraId="41B3CA9C" w14:textId="77777777" w:rsidR="00897956" w:rsidRPr="00481D2D" w:rsidRDefault="00897956">
            <w:pPr>
              <w:pStyle w:val="TAL"/>
            </w:pPr>
            <w:r w:rsidRPr="00481D2D">
              <w:t>Accept-Contact</w:t>
            </w:r>
          </w:p>
        </w:tc>
        <w:tc>
          <w:tcPr>
            <w:tcW w:w="1021" w:type="dxa"/>
          </w:tcPr>
          <w:p w14:paraId="297098D7" w14:textId="77777777" w:rsidR="00897956" w:rsidRPr="00481D2D" w:rsidRDefault="00897956">
            <w:pPr>
              <w:pStyle w:val="TAL"/>
            </w:pPr>
            <w:r w:rsidRPr="00481D2D">
              <w:t>[56B] 9.2</w:t>
            </w:r>
          </w:p>
        </w:tc>
        <w:tc>
          <w:tcPr>
            <w:tcW w:w="1021" w:type="dxa"/>
          </w:tcPr>
          <w:p w14:paraId="5FA44599" w14:textId="77777777" w:rsidR="00897956" w:rsidRPr="00481D2D" w:rsidRDefault="00897956">
            <w:pPr>
              <w:pStyle w:val="TAL"/>
            </w:pPr>
            <w:r w:rsidRPr="00481D2D">
              <w:t>c22</w:t>
            </w:r>
          </w:p>
        </w:tc>
        <w:tc>
          <w:tcPr>
            <w:tcW w:w="1021" w:type="dxa"/>
          </w:tcPr>
          <w:p w14:paraId="3C0EE216" w14:textId="77777777" w:rsidR="00897956" w:rsidRPr="00481D2D" w:rsidRDefault="00897956">
            <w:pPr>
              <w:pStyle w:val="TAL"/>
            </w:pPr>
            <w:r w:rsidRPr="00481D2D">
              <w:t>c22</w:t>
            </w:r>
          </w:p>
        </w:tc>
        <w:tc>
          <w:tcPr>
            <w:tcW w:w="1021" w:type="dxa"/>
          </w:tcPr>
          <w:p w14:paraId="2204483A" w14:textId="77777777" w:rsidR="00897956" w:rsidRPr="00481D2D" w:rsidRDefault="00897956">
            <w:pPr>
              <w:pStyle w:val="TAL"/>
            </w:pPr>
            <w:r w:rsidRPr="00481D2D">
              <w:t>[56B] 9.2</w:t>
            </w:r>
          </w:p>
        </w:tc>
        <w:tc>
          <w:tcPr>
            <w:tcW w:w="1021" w:type="dxa"/>
          </w:tcPr>
          <w:p w14:paraId="19539192" w14:textId="77777777" w:rsidR="00897956" w:rsidRPr="00481D2D" w:rsidRDefault="00897956">
            <w:pPr>
              <w:pStyle w:val="TAL"/>
            </w:pPr>
            <w:r w:rsidRPr="00481D2D">
              <w:t>c28</w:t>
            </w:r>
          </w:p>
        </w:tc>
        <w:tc>
          <w:tcPr>
            <w:tcW w:w="1021" w:type="dxa"/>
          </w:tcPr>
          <w:p w14:paraId="36043FDE" w14:textId="77777777" w:rsidR="00897956" w:rsidRPr="00481D2D" w:rsidRDefault="00897956">
            <w:pPr>
              <w:pStyle w:val="TAL"/>
            </w:pPr>
            <w:r w:rsidRPr="00481D2D">
              <w:t>c28</w:t>
            </w:r>
          </w:p>
        </w:tc>
      </w:tr>
      <w:tr w:rsidR="00897956" w:rsidRPr="00481D2D" w14:paraId="7288CFD7" w14:textId="77777777">
        <w:tc>
          <w:tcPr>
            <w:tcW w:w="851" w:type="dxa"/>
          </w:tcPr>
          <w:p w14:paraId="5EF957EB" w14:textId="77777777" w:rsidR="00897956" w:rsidRPr="00481D2D" w:rsidRDefault="00897956">
            <w:pPr>
              <w:pStyle w:val="TAL"/>
            </w:pPr>
            <w:r w:rsidRPr="00481D2D">
              <w:t>2</w:t>
            </w:r>
          </w:p>
        </w:tc>
        <w:tc>
          <w:tcPr>
            <w:tcW w:w="2665" w:type="dxa"/>
          </w:tcPr>
          <w:p w14:paraId="1EAEBEB8" w14:textId="77777777" w:rsidR="00897956" w:rsidRPr="00481D2D" w:rsidRDefault="00897956">
            <w:pPr>
              <w:pStyle w:val="TAL"/>
            </w:pPr>
            <w:r w:rsidRPr="00481D2D">
              <w:t>Allow</w:t>
            </w:r>
          </w:p>
        </w:tc>
        <w:tc>
          <w:tcPr>
            <w:tcW w:w="1021" w:type="dxa"/>
          </w:tcPr>
          <w:p w14:paraId="30D76559" w14:textId="77777777" w:rsidR="00897956" w:rsidRPr="00481D2D" w:rsidRDefault="00897956">
            <w:pPr>
              <w:pStyle w:val="TAL"/>
            </w:pPr>
            <w:r w:rsidRPr="00481D2D">
              <w:t>[26] 20.5</w:t>
            </w:r>
          </w:p>
        </w:tc>
        <w:tc>
          <w:tcPr>
            <w:tcW w:w="1021" w:type="dxa"/>
          </w:tcPr>
          <w:p w14:paraId="5257CC44" w14:textId="77777777" w:rsidR="00897956" w:rsidRPr="00481D2D" w:rsidRDefault="00897956">
            <w:pPr>
              <w:pStyle w:val="TAL"/>
            </w:pPr>
            <w:r w:rsidRPr="00481D2D">
              <w:t>o</w:t>
            </w:r>
          </w:p>
        </w:tc>
        <w:tc>
          <w:tcPr>
            <w:tcW w:w="1021" w:type="dxa"/>
          </w:tcPr>
          <w:p w14:paraId="0D442ABE" w14:textId="77777777" w:rsidR="00897956" w:rsidRPr="00481D2D" w:rsidRDefault="00897956">
            <w:pPr>
              <w:pStyle w:val="TAL"/>
            </w:pPr>
            <w:r w:rsidRPr="00481D2D">
              <w:t>o</w:t>
            </w:r>
          </w:p>
        </w:tc>
        <w:tc>
          <w:tcPr>
            <w:tcW w:w="1021" w:type="dxa"/>
          </w:tcPr>
          <w:p w14:paraId="0B286CEE" w14:textId="77777777" w:rsidR="00897956" w:rsidRPr="00481D2D" w:rsidRDefault="00897956">
            <w:pPr>
              <w:pStyle w:val="TAL"/>
            </w:pPr>
            <w:r w:rsidRPr="00481D2D">
              <w:t>[26] 20.5</w:t>
            </w:r>
          </w:p>
        </w:tc>
        <w:tc>
          <w:tcPr>
            <w:tcW w:w="1021" w:type="dxa"/>
          </w:tcPr>
          <w:p w14:paraId="28E798E4" w14:textId="77777777" w:rsidR="00897956" w:rsidRPr="00481D2D" w:rsidRDefault="00897956">
            <w:pPr>
              <w:pStyle w:val="TAL"/>
            </w:pPr>
            <w:r w:rsidRPr="00481D2D">
              <w:t>m</w:t>
            </w:r>
          </w:p>
        </w:tc>
        <w:tc>
          <w:tcPr>
            <w:tcW w:w="1021" w:type="dxa"/>
          </w:tcPr>
          <w:p w14:paraId="57E11FAB" w14:textId="77777777" w:rsidR="00897956" w:rsidRPr="00481D2D" w:rsidRDefault="00897956">
            <w:pPr>
              <w:pStyle w:val="TAL"/>
            </w:pPr>
            <w:r w:rsidRPr="00481D2D">
              <w:t>m</w:t>
            </w:r>
          </w:p>
        </w:tc>
      </w:tr>
      <w:tr w:rsidR="00897956" w:rsidRPr="00481D2D" w14:paraId="52FBEE06" w14:textId="77777777">
        <w:tc>
          <w:tcPr>
            <w:tcW w:w="851" w:type="dxa"/>
          </w:tcPr>
          <w:p w14:paraId="059A5A74" w14:textId="77777777" w:rsidR="00897956" w:rsidRPr="00481D2D" w:rsidRDefault="00897956">
            <w:pPr>
              <w:pStyle w:val="TAL"/>
            </w:pPr>
            <w:r w:rsidRPr="00481D2D">
              <w:t>3</w:t>
            </w:r>
          </w:p>
        </w:tc>
        <w:tc>
          <w:tcPr>
            <w:tcW w:w="2665" w:type="dxa"/>
          </w:tcPr>
          <w:p w14:paraId="0D8CC49F" w14:textId="77777777" w:rsidR="00897956" w:rsidRPr="00481D2D" w:rsidRDefault="00897956">
            <w:pPr>
              <w:pStyle w:val="TAL"/>
            </w:pPr>
            <w:r w:rsidRPr="00481D2D">
              <w:t>Allow-Events</w:t>
            </w:r>
          </w:p>
        </w:tc>
        <w:tc>
          <w:tcPr>
            <w:tcW w:w="1021" w:type="dxa"/>
          </w:tcPr>
          <w:p w14:paraId="6C5FCF3E" w14:textId="77777777" w:rsidR="00897956" w:rsidRPr="00481D2D" w:rsidRDefault="00897956">
            <w:pPr>
              <w:pStyle w:val="TAL"/>
            </w:pPr>
            <w:r w:rsidRPr="00481D2D">
              <w:t>[2</w:t>
            </w:r>
            <w:r w:rsidR="007915D7" w:rsidRPr="00481D2D">
              <w:t>8</w:t>
            </w:r>
            <w:r w:rsidRPr="00481D2D">
              <w:t xml:space="preserve">] </w:t>
            </w:r>
            <w:r w:rsidR="007915D7" w:rsidRPr="00481D2D">
              <w:t>8</w:t>
            </w:r>
            <w:r w:rsidRPr="00481D2D">
              <w:t>.2.2</w:t>
            </w:r>
          </w:p>
        </w:tc>
        <w:tc>
          <w:tcPr>
            <w:tcW w:w="1021" w:type="dxa"/>
          </w:tcPr>
          <w:p w14:paraId="329E624E" w14:textId="77777777" w:rsidR="00897956" w:rsidRPr="00481D2D" w:rsidRDefault="00897956">
            <w:pPr>
              <w:pStyle w:val="TAL"/>
            </w:pPr>
            <w:r w:rsidRPr="00481D2D">
              <w:t>c1</w:t>
            </w:r>
          </w:p>
        </w:tc>
        <w:tc>
          <w:tcPr>
            <w:tcW w:w="1021" w:type="dxa"/>
          </w:tcPr>
          <w:p w14:paraId="012E09A8" w14:textId="77777777" w:rsidR="00897956" w:rsidRPr="00481D2D" w:rsidRDefault="00897956">
            <w:pPr>
              <w:pStyle w:val="TAL"/>
            </w:pPr>
            <w:r w:rsidRPr="00481D2D">
              <w:t>c1</w:t>
            </w:r>
          </w:p>
        </w:tc>
        <w:tc>
          <w:tcPr>
            <w:tcW w:w="1021" w:type="dxa"/>
          </w:tcPr>
          <w:p w14:paraId="5E3511CD" w14:textId="77777777" w:rsidR="00897956" w:rsidRPr="00481D2D" w:rsidRDefault="00897956">
            <w:pPr>
              <w:pStyle w:val="TAL"/>
            </w:pPr>
            <w:r w:rsidRPr="00481D2D">
              <w:t>[2</w:t>
            </w:r>
            <w:r w:rsidR="007915D7" w:rsidRPr="00481D2D">
              <w:t>8</w:t>
            </w:r>
            <w:r w:rsidRPr="00481D2D">
              <w:t xml:space="preserve">] </w:t>
            </w:r>
            <w:r w:rsidR="007915D7" w:rsidRPr="00481D2D">
              <w:t>8</w:t>
            </w:r>
            <w:r w:rsidRPr="00481D2D">
              <w:t>.2.2</w:t>
            </w:r>
          </w:p>
        </w:tc>
        <w:tc>
          <w:tcPr>
            <w:tcW w:w="1021" w:type="dxa"/>
          </w:tcPr>
          <w:p w14:paraId="34F8BFEA" w14:textId="77777777" w:rsidR="00897956" w:rsidRPr="00481D2D" w:rsidRDefault="00897956">
            <w:pPr>
              <w:pStyle w:val="TAL"/>
            </w:pPr>
            <w:r w:rsidRPr="00481D2D">
              <w:t>c2</w:t>
            </w:r>
          </w:p>
        </w:tc>
        <w:tc>
          <w:tcPr>
            <w:tcW w:w="1021" w:type="dxa"/>
          </w:tcPr>
          <w:p w14:paraId="45E73C2A" w14:textId="77777777" w:rsidR="00897956" w:rsidRPr="00481D2D" w:rsidRDefault="00897956">
            <w:pPr>
              <w:pStyle w:val="TAL"/>
            </w:pPr>
            <w:r w:rsidRPr="00481D2D">
              <w:t>c2</w:t>
            </w:r>
          </w:p>
        </w:tc>
      </w:tr>
      <w:tr w:rsidR="00897956" w:rsidRPr="00481D2D" w14:paraId="4BEC0656" w14:textId="77777777">
        <w:tc>
          <w:tcPr>
            <w:tcW w:w="851" w:type="dxa"/>
          </w:tcPr>
          <w:p w14:paraId="25E7430F" w14:textId="77777777" w:rsidR="00897956" w:rsidRPr="00481D2D" w:rsidRDefault="00897956">
            <w:pPr>
              <w:pStyle w:val="TAL"/>
            </w:pPr>
            <w:r w:rsidRPr="00481D2D">
              <w:t>4</w:t>
            </w:r>
          </w:p>
        </w:tc>
        <w:tc>
          <w:tcPr>
            <w:tcW w:w="2665" w:type="dxa"/>
          </w:tcPr>
          <w:p w14:paraId="340458FD" w14:textId="77777777" w:rsidR="00897956" w:rsidRPr="00481D2D" w:rsidRDefault="00897956">
            <w:pPr>
              <w:pStyle w:val="TAL"/>
            </w:pPr>
            <w:r w:rsidRPr="00481D2D">
              <w:t>Authorization</w:t>
            </w:r>
          </w:p>
        </w:tc>
        <w:tc>
          <w:tcPr>
            <w:tcW w:w="1021" w:type="dxa"/>
          </w:tcPr>
          <w:p w14:paraId="25D6A0C7" w14:textId="77777777" w:rsidR="00897956" w:rsidRPr="00481D2D" w:rsidRDefault="00897956">
            <w:pPr>
              <w:pStyle w:val="TAL"/>
            </w:pPr>
            <w:r w:rsidRPr="00481D2D">
              <w:t>[26] 20.7</w:t>
            </w:r>
          </w:p>
        </w:tc>
        <w:tc>
          <w:tcPr>
            <w:tcW w:w="1021" w:type="dxa"/>
          </w:tcPr>
          <w:p w14:paraId="35E2B4FB" w14:textId="77777777" w:rsidR="00897956" w:rsidRPr="00481D2D" w:rsidRDefault="00897956">
            <w:pPr>
              <w:pStyle w:val="TAL"/>
            </w:pPr>
            <w:r w:rsidRPr="00481D2D">
              <w:t>c3</w:t>
            </w:r>
          </w:p>
        </w:tc>
        <w:tc>
          <w:tcPr>
            <w:tcW w:w="1021" w:type="dxa"/>
          </w:tcPr>
          <w:p w14:paraId="5545CDFC" w14:textId="77777777" w:rsidR="00897956" w:rsidRPr="00481D2D" w:rsidRDefault="00897956">
            <w:pPr>
              <w:pStyle w:val="TAL"/>
            </w:pPr>
            <w:r w:rsidRPr="00481D2D">
              <w:t>c3</w:t>
            </w:r>
          </w:p>
        </w:tc>
        <w:tc>
          <w:tcPr>
            <w:tcW w:w="1021" w:type="dxa"/>
          </w:tcPr>
          <w:p w14:paraId="71FC1D5A" w14:textId="77777777" w:rsidR="00897956" w:rsidRPr="00481D2D" w:rsidRDefault="00897956">
            <w:pPr>
              <w:pStyle w:val="TAL"/>
            </w:pPr>
            <w:r w:rsidRPr="00481D2D">
              <w:t>[26] 20.7</w:t>
            </w:r>
          </w:p>
        </w:tc>
        <w:tc>
          <w:tcPr>
            <w:tcW w:w="1021" w:type="dxa"/>
          </w:tcPr>
          <w:p w14:paraId="6FFEF99B" w14:textId="77777777" w:rsidR="00897956" w:rsidRPr="00481D2D" w:rsidRDefault="00897956">
            <w:pPr>
              <w:pStyle w:val="TAL"/>
            </w:pPr>
            <w:r w:rsidRPr="00481D2D">
              <w:t>c3</w:t>
            </w:r>
          </w:p>
        </w:tc>
        <w:tc>
          <w:tcPr>
            <w:tcW w:w="1021" w:type="dxa"/>
          </w:tcPr>
          <w:p w14:paraId="23BAAF83" w14:textId="77777777" w:rsidR="00897956" w:rsidRPr="00481D2D" w:rsidRDefault="00897956">
            <w:pPr>
              <w:pStyle w:val="TAL"/>
            </w:pPr>
            <w:r w:rsidRPr="00481D2D">
              <w:t>c3</w:t>
            </w:r>
          </w:p>
        </w:tc>
      </w:tr>
      <w:tr w:rsidR="00897956" w:rsidRPr="00481D2D" w14:paraId="37726D0B" w14:textId="77777777">
        <w:tc>
          <w:tcPr>
            <w:tcW w:w="851" w:type="dxa"/>
          </w:tcPr>
          <w:p w14:paraId="38BBF19A" w14:textId="77777777" w:rsidR="00897956" w:rsidRPr="00481D2D" w:rsidRDefault="00897956">
            <w:pPr>
              <w:pStyle w:val="TAL"/>
            </w:pPr>
            <w:r w:rsidRPr="00481D2D">
              <w:t>5</w:t>
            </w:r>
          </w:p>
        </w:tc>
        <w:tc>
          <w:tcPr>
            <w:tcW w:w="2665" w:type="dxa"/>
          </w:tcPr>
          <w:p w14:paraId="1D306B0D" w14:textId="77777777" w:rsidR="00897956" w:rsidRPr="00481D2D" w:rsidRDefault="00897956">
            <w:pPr>
              <w:pStyle w:val="TAL"/>
            </w:pPr>
            <w:r w:rsidRPr="00481D2D">
              <w:t>Call-ID</w:t>
            </w:r>
          </w:p>
        </w:tc>
        <w:tc>
          <w:tcPr>
            <w:tcW w:w="1021" w:type="dxa"/>
          </w:tcPr>
          <w:p w14:paraId="65879DD9" w14:textId="77777777" w:rsidR="00897956" w:rsidRPr="00481D2D" w:rsidRDefault="00897956">
            <w:pPr>
              <w:pStyle w:val="TAL"/>
            </w:pPr>
            <w:r w:rsidRPr="00481D2D">
              <w:t>[26] 20.8</w:t>
            </w:r>
          </w:p>
        </w:tc>
        <w:tc>
          <w:tcPr>
            <w:tcW w:w="1021" w:type="dxa"/>
          </w:tcPr>
          <w:p w14:paraId="1EBF7CA7" w14:textId="77777777" w:rsidR="00897956" w:rsidRPr="00481D2D" w:rsidRDefault="00897956">
            <w:pPr>
              <w:pStyle w:val="TAL"/>
            </w:pPr>
            <w:r w:rsidRPr="00481D2D">
              <w:t>m</w:t>
            </w:r>
          </w:p>
        </w:tc>
        <w:tc>
          <w:tcPr>
            <w:tcW w:w="1021" w:type="dxa"/>
          </w:tcPr>
          <w:p w14:paraId="331DDEF2" w14:textId="77777777" w:rsidR="00897956" w:rsidRPr="00481D2D" w:rsidRDefault="00897956">
            <w:pPr>
              <w:pStyle w:val="TAL"/>
            </w:pPr>
            <w:r w:rsidRPr="00481D2D">
              <w:t>m</w:t>
            </w:r>
          </w:p>
        </w:tc>
        <w:tc>
          <w:tcPr>
            <w:tcW w:w="1021" w:type="dxa"/>
          </w:tcPr>
          <w:p w14:paraId="1BFEC04F" w14:textId="77777777" w:rsidR="00897956" w:rsidRPr="00481D2D" w:rsidRDefault="00897956">
            <w:pPr>
              <w:pStyle w:val="TAL"/>
            </w:pPr>
            <w:r w:rsidRPr="00481D2D">
              <w:t>[26] 20.8</w:t>
            </w:r>
          </w:p>
        </w:tc>
        <w:tc>
          <w:tcPr>
            <w:tcW w:w="1021" w:type="dxa"/>
          </w:tcPr>
          <w:p w14:paraId="17245ABD" w14:textId="77777777" w:rsidR="00897956" w:rsidRPr="00481D2D" w:rsidRDefault="00897956">
            <w:pPr>
              <w:pStyle w:val="TAL"/>
            </w:pPr>
            <w:r w:rsidRPr="00481D2D">
              <w:t>m</w:t>
            </w:r>
          </w:p>
        </w:tc>
        <w:tc>
          <w:tcPr>
            <w:tcW w:w="1021" w:type="dxa"/>
          </w:tcPr>
          <w:p w14:paraId="68B9B570" w14:textId="77777777" w:rsidR="00897956" w:rsidRPr="00481D2D" w:rsidRDefault="00897956">
            <w:pPr>
              <w:pStyle w:val="TAL"/>
            </w:pPr>
            <w:r w:rsidRPr="00481D2D">
              <w:t>m</w:t>
            </w:r>
          </w:p>
        </w:tc>
      </w:tr>
      <w:tr w:rsidR="00897956" w:rsidRPr="00481D2D" w14:paraId="398EC8E1" w14:textId="77777777">
        <w:tc>
          <w:tcPr>
            <w:tcW w:w="851" w:type="dxa"/>
          </w:tcPr>
          <w:p w14:paraId="3BCE134A" w14:textId="77777777" w:rsidR="00897956" w:rsidRPr="00481D2D" w:rsidRDefault="00897956">
            <w:pPr>
              <w:pStyle w:val="TAL"/>
            </w:pPr>
            <w:r w:rsidRPr="00481D2D">
              <w:t>6</w:t>
            </w:r>
          </w:p>
        </w:tc>
        <w:tc>
          <w:tcPr>
            <w:tcW w:w="2665" w:type="dxa"/>
          </w:tcPr>
          <w:p w14:paraId="6BC6E4FB" w14:textId="77777777" w:rsidR="00897956" w:rsidRPr="00481D2D" w:rsidRDefault="00897956">
            <w:pPr>
              <w:pStyle w:val="TAL"/>
            </w:pPr>
            <w:r w:rsidRPr="00481D2D">
              <w:t>Call-Info</w:t>
            </w:r>
          </w:p>
        </w:tc>
        <w:tc>
          <w:tcPr>
            <w:tcW w:w="1021" w:type="dxa"/>
          </w:tcPr>
          <w:p w14:paraId="484B6EFD" w14:textId="77777777" w:rsidR="00897956" w:rsidRPr="00481D2D" w:rsidRDefault="00897956">
            <w:pPr>
              <w:pStyle w:val="TAL"/>
            </w:pPr>
            <w:r w:rsidRPr="00481D2D">
              <w:t>[26] 20.9</w:t>
            </w:r>
          </w:p>
        </w:tc>
        <w:tc>
          <w:tcPr>
            <w:tcW w:w="1021" w:type="dxa"/>
          </w:tcPr>
          <w:p w14:paraId="10EDB8DA" w14:textId="77777777" w:rsidR="00897956" w:rsidRPr="00481D2D" w:rsidRDefault="00897956">
            <w:pPr>
              <w:pStyle w:val="TAL"/>
            </w:pPr>
            <w:r w:rsidRPr="00481D2D">
              <w:t>o</w:t>
            </w:r>
          </w:p>
        </w:tc>
        <w:tc>
          <w:tcPr>
            <w:tcW w:w="1021" w:type="dxa"/>
          </w:tcPr>
          <w:p w14:paraId="0AD94DFA" w14:textId="77777777" w:rsidR="00897956" w:rsidRPr="00481D2D" w:rsidRDefault="00897956">
            <w:pPr>
              <w:pStyle w:val="TAL"/>
            </w:pPr>
            <w:r w:rsidRPr="00481D2D">
              <w:t>o</w:t>
            </w:r>
          </w:p>
        </w:tc>
        <w:tc>
          <w:tcPr>
            <w:tcW w:w="1021" w:type="dxa"/>
          </w:tcPr>
          <w:p w14:paraId="4D912DEF" w14:textId="77777777" w:rsidR="00897956" w:rsidRPr="00481D2D" w:rsidRDefault="00897956">
            <w:pPr>
              <w:pStyle w:val="TAL"/>
            </w:pPr>
            <w:r w:rsidRPr="00481D2D">
              <w:t>[26] 20.9</w:t>
            </w:r>
          </w:p>
        </w:tc>
        <w:tc>
          <w:tcPr>
            <w:tcW w:w="1021" w:type="dxa"/>
          </w:tcPr>
          <w:p w14:paraId="559C19EA" w14:textId="77777777" w:rsidR="00897956" w:rsidRPr="00481D2D" w:rsidRDefault="00897956">
            <w:pPr>
              <w:pStyle w:val="TAL"/>
            </w:pPr>
            <w:r w:rsidRPr="00481D2D">
              <w:t>o</w:t>
            </w:r>
          </w:p>
        </w:tc>
        <w:tc>
          <w:tcPr>
            <w:tcW w:w="1021" w:type="dxa"/>
          </w:tcPr>
          <w:p w14:paraId="609B1C05" w14:textId="77777777" w:rsidR="00897956" w:rsidRPr="00481D2D" w:rsidRDefault="00897956">
            <w:pPr>
              <w:pStyle w:val="TAL"/>
            </w:pPr>
            <w:r w:rsidRPr="00481D2D">
              <w:t>o</w:t>
            </w:r>
          </w:p>
        </w:tc>
      </w:tr>
      <w:tr w:rsidR="0046260E" w:rsidRPr="00481D2D" w14:paraId="3BA0406E" w14:textId="77777777" w:rsidTr="00915E8F">
        <w:tc>
          <w:tcPr>
            <w:tcW w:w="851" w:type="dxa"/>
          </w:tcPr>
          <w:p w14:paraId="35BD2A25" w14:textId="77777777" w:rsidR="0046260E" w:rsidRPr="00481D2D" w:rsidRDefault="0046260E" w:rsidP="00915E8F">
            <w:pPr>
              <w:pStyle w:val="TAL"/>
            </w:pPr>
            <w:r w:rsidRPr="00481D2D">
              <w:t>6A</w:t>
            </w:r>
          </w:p>
        </w:tc>
        <w:tc>
          <w:tcPr>
            <w:tcW w:w="2665" w:type="dxa"/>
          </w:tcPr>
          <w:p w14:paraId="35068F14" w14:textId="77777777" w:rsidR="0046260E" w:rsidRPr="00481D2D" w:rsidRDefault="0046260E" w:rsidP="00915E8F">
            <w:pPr>
              <w:pStyle w:val="TAL"/>
            </w:pPr>
            <w:r w:rsidRPr="00481D2D">
              <w:rPr>
                <w:lang w:eastAsia="zh-CN"/>
              </w:rPr>
              <w:t>Cellular-Network-Info</w:t>
            </w:r>
          </w:p>
        </w:tc>
        <w:tc>
          <w:tcPr>
            <w:tcW w:w="1021" w:type="dxa"/>
          </w:tcPr>
          <w:p w14:paraId="57ABD099" w14:textId="77777777" w:rsidR="0046260E" w:rsidRPr="00481D2D" w:rsidRDefault="0046260E" w:rsidP="00915E8F">
            <w:pPr>
              <w:pStyle w:val="TAL"/>
            </w:pPr>
            <w:r w:rsidRPr="00481D2D">
              <w:t>7.2.15</w:t>
            </w:r>
          </w:p>
        </w:tc>
        <w:tc>
          <w:tcPr>
            <w:tcW w:w="1021" w:type="dxa"/>
          </w:tcPr>
          <w:p w14:paraId="756E71B8" w14:textId="77777777" w:rsidR="0046260E" w:rsidRPr="00481D2D" w:rsidRDefault="0046260E" w:rsidP="00915E8F">
            <w:pPr>
              <w:pStyle w:val="TAL"/>
            </w:pPr>
            <w:r w:rsidRPr="00481D2D">
              <w:t>n/a</w:t>
            </w:r>
          </w:p>
        </w:tc>
        <w:tc>
          <w:tcPr>
            <w:tcW w:w="1021" w:type="dxa"/>
          </w:tcPr>
          <w:p w14:paraId="290D8E84" w14:textId="77777777" w:rsidR="0046260E" w:rsidRPr="00481D2D" w:rsidRDefault="0046260E" w:rsidP="00915E8F">
            <w:pPr>
              <w:pStyle w:val="TAL"/>
            </w:pPr>
            <w:r w:rsidRPr="00481D2D">
              <w:t>c43</w:t>
            </w:r>
          </w:p>
        </w:tc>
        <w:tc>
          <w:tcPr>
            <w:tcW w:w="1021" w:type="dxa"/>
          </w:tcPr>
          <w:p w14:paraId="08211C5F" w14:textId="77777777" w:rsidR="0046260E" w:rsidRPr="00481D2D" w:rsidRDefault="0046260E" w:rsidP="00915E8F">
            <w:pPr>
              <w:pStyle w:val="TAL"/>
            </w:pPr>
            <w:r w:rsidRPr="00481D2D">
              <w:t>7.2.15</w:t>
            </w:r>
          </w:p>
        </w:tc>
        <w:tc>
          <w:tcPr>
            <w:tcW w:w="1021" w:type="dxa"/>
          </w:tcPr>
          <w:p w14:paraId="794A27BF" w14:textId="77777777" w:rsidR="0046260E" w:rsidRPr="00481D2D" w:rsidRDefault="0046260E" w:rsidP="00915E8F">
            <w:pPr>
              <w:pStyle w:val="TAL"/>
            </w:pPr>
            <w:r w:rsidRPr="00481D2D">
              <w:t>n/a</w:t>
            </w:r>
          </w:p>
        </w:tc>
        <w:tc>
          <w:tcPr>
            <w:tcW w:w="1021" w:type="dxa"/>
          </w:tcPr>
          <w:p w14:paraId="2CE3D648" w14:textId="77777777" w:rsidR="0046260E" w:rsidRPr="00481D2D" w:rsidRDefault="0046260E" w:rsidP="00915E8F">
            <w:pPr>
              <w:pStyle w:val="TAL"/>
            </w:pPr>
            <w:r w:rsidRPr="00481D2D">
              <w:t>c44</w:t>
            </w:r>
          </w:p>
        </w:tc>
      </w:tr>
      <w:tr w:rsidR="006B672E" w:rsidRPr="00481D2D" w14:paraId="43544C5C" w14:textId="77777777">
        <w:tc>
          <w:tcPr>
            <w:tcW w:w="851" w:type="dxa"/>
          </w:tcPr>
          <w:p w14:paraId="0DD47F40" w14:textId="77777777" w:rsidR="006B672E" w:rsidRPr="00481D2D" w:rsidRDefault="006B672E" w:rsidP="009E354C">
            <w:pPr>
              <w:pStyle w:val="TAL"/>
            </w:pPr>
            <w:r w:rsidRPr="00481D2D">
              <w:t>6</w:t>
            </w:r>
            <w:r w:rsidR="0046260E" w:rsidRPr="00481D2D">
              <w:t>B</w:t>
            </w:r>
          </w:p>
        </w:tc>
        <w:tc>
          <w:tcPr>
            <w:tcW w:w="2665" w:type="dxa"/>
          </w:tcPr>
          <w:p w14:paraId="2C227213" w14:textId="77777777" w:rsidR="006B672E" w:rsidRPr="00481D2D" w:rsidRDefault="006B672E" w:rsidP="009E354C">
            <w:pPr>
              <w:pStyle w:val="TAL"/>
            </w:pPr>
            <w:r w:rsidRPr="00481D2D">
              <w:t>Contact</w:t>
            </w:r>
          </w:p>
        </w:tc>
        <w:tc>
          <w:tcPr>
            <w:tcW w:w="1021" w:type="dxa"/>
          </w:tcPr>
          <w:p w14:paraId="407F02BE" w14:textId="77777777" w:rsidR="006B672E" w:rsidRPr="00481D2D" w:rsidRDefault="00F70A8C" w:rsidP="009E354C">
            <w:pPr>
              <w:pStyle w:val="TAL"/>
            </w:pPr>
            <w:r w:rsidRPr="00481D2D">
              <w:t>[70] 4</w:t>
            </w:r>
          </w:p>
        </w:tc>
        <w:tc>
          <w:tcPr>
            <w:tcW w:w="1021" w:type="dxa"/>
          </w:tcPr>
          <w:p w14:paraId="63990392" w14:textId="77777777" w:rsidR="006B672E" w:rsidRPr="00481D2D" w:rsidRDefault="006B672E" w:rsidP="009E354C">
            <w:pPr>
              <w:pStyle w:val="TAL"/>
            </w:pPr>
            <w:r w:rsidRPr="00481D2D">
              <w:t xml:space="preserve">o </w:t>
            </w:r>
          </w:p>
        </w:tc>
        <w:tc>
          <w:tcPr>
            <w:tcW w:w="1021" w:type="dxa"/>
          </w:tcPr>
          <w:p w14:paraId="002ADBFF" w14:textId="77777777" w:rsidR="006B672E" w:rsidRPr="00481D2D" w:rsidRDefault="006B672E" w:rsidP="009E354C">
            <w:pPr>
              <w:pStyle w:val="TAL"/>
            </w:pPr>
            <w:r w:rsidRPr="00481D2D">
              <w:t>o</w:t>
            </w:r>
          </w:p>
        </w:tc>
        <w:tc>
          <w:tcPr>
            <w:tcW w:w="1021" w:type="dxa"/>
          </w:tcPr>
          <w:p w14:paraId="074684F4" w14:textId="77777777" w:rsidR="006B672E" w:rsidRPr="00481D2D" w:rsidRDefault="00F70A8C" w:rsidP="009E354C">
            <w:pPr>
              <w:pStyle w:val="TAL"/>
            </w:pPr>
            <w:r w:rsidRPr="00481D2D">
              <w:t xml:space="preserve">[70] </w:t>
            </w:r>
            <w:r w:rsidR="008153C7" w:rsidRPr="00481D2D">
              <w:t>6</w:t>
            </w:r>
          </w:p>
        </w:tc>
        <w:tc>
          <w:tcPr>
            <w:tcW w:w="1021" w:type="dxa"/>
          </w:tcPr>
          <w:p w14:paraId="37674AC7" w14:textId="77777777" w:rsidR="006B672E" w:rsidRPr="00481D2D" w:rsidRDefault="00F70A8C" w:rsidP="009E354C">
            <w:pPr>
              <w:pStyle w:val="TAL"/>
            </w:pPr>
            <w:r w:rsidRPr="00481D2D">
              <w:t>n/a</w:t>
            </w:r>
          </w:p>
        </w:tc>
        <w:tc>
          <w:tcPr>
            <w:tcW w:w="1021" w:type="dxa"/>
          </w:tcPr>
          <w:p w14:paraId="10AC76C0" w14:textId="77777777" w:rsidR="006B672E" w:rsidRPr="00481D2D" w:rsidRDefault="00F70A8C" w:rsidP="009E354C">
            <w:pPr>
              <w:pStyle w:val="TAL"/>
            </w:pPr>
            <w:r w:rsidRPr="00481D2D">
              <w:t>n/a</w:t>
            </w:r>
          </w:p>
        </w:tc>
      </w:tr>
      <w:tr w:rsidR="00897956" w:rsidRPr="00481D2D" w14:paraId="67968B0F" w14:textId="77777777">
        <w:tc>
          <w:tcPr>
            <w:tcW w:w="851" w:type="dxa"/>
          </w:tcPr>
          <w:p w14:paraId="1402507F" w14:textId="77777777" w:rsidR="00897956" w:rsidRPr="00481D2D" w:rsidRDefault="00897956">
            <w:pPr>
              <w:pStyle w:val="TAL"/>
            </w:pPr>
            <w:r w:rsidRPr="00481D2D">
              <w:t>7</w:t>
            </w:r>
          </w:p>
        </w:tc>
        <w:tc>
          <w:tcPr>
            <w:tcW w:w="2665" w:type="dxa"/>
          </w:tcPr>
          <w:p w14:paraId="37D6E144" w14:textId="77777777" w:rsidR="00897956" w:rsidRPr="00481D2D" w:rsidRDefault="00897956">
            <w:pPr>
              <w:pStyle w:val="TAL"/>
            </w:pPr>
            <w:r w:rsidRPr="00481D2D">
              <w:t>Content-Disposition</w:t>
            </w:r>
          </w:p>
        </w:tc>
        <w:tc>
          <w:tcPr>
            <w:tcW w:w="1021" w:type="dxa"/>
          </w:tcPr>
          <w:p w14:paraId="498CD255" w14:textId="77777777" w:rsidR="00897956" w:rsidRPr="00481D2D" w:rsidRDefault="00897956">
            <w:pPr>
              <w:pStyle w:val="TAL"/>
            </w:pPr>
            <w:r w:rsidRPr="00481D2D">
              <w:t>[26] 20.11</w:t>
            </w:r>
          </w:p>
        </w:tc>
        <w:tc>
          <w:tcPr>
            <w:tcW w:w="1021" w:type="dxa"/>
          </w:tcPr>
          <w:p w14:paraId="3A6DDE8C" w14:textId="77777777" w:rsidR="00897956" w:rsidRPr="00481D2D" w:rsidRDefault="00897956">
            <w:pPr>
              <w:pStyle w:val="TAL"/>
            </w:pPr>
            <w:r w:rsidRPr="00481D2D">
              <w:t>o</w:t>
            </w:r>
          </w:p>
        </w:tc>
        <w:tc>
          <w:tcPr>
            <w:tcW w:w="1021" w:type="dxa"/>
          </w:tcPr>
          <w:p w14:paraId="23FF6845" w14:textId="77777777" w:rsidR="00897956" w:rsidRPr="00481D2D" w:rsidRDefault="00897956">
            <w:pPr>
              <w:pStyle w:val="TAL"/>
            </w:pPr>
            <w:r w:rsidRPr="00481D2D">
              <w:t>o</w:t>
            </w:r>
          </w:p>
        </w:tc>
        <w:tc>
          <w:tcPr>
            <w:tcW w:w="1021" w:type="dxa"/>
          </w:tcPr>
          <w:p w14:paraId="184FD684" w14:textId="77777777" w:rsidR="00897956" w:rsidRPr="00481D2D" w:rsidRDefault="00897956">
            <w:pPr>
              <w:pStyle w:val="TAL"/>
            </w:pPr>
            <w:r w:rsidRPr="00481D2D">
              <w:t>[26] 20.11</w:t>
            </w:r>
          </w:p>
        </w:tc>
        <w:tc>
          <w:tcPr>
            <w:tcW w:w="1021" w:type="dxa"/>
          </w:tcPr>
          <w:p w14:paraId="49E54950" w14:textId="77777777" w:rsidR="00897956" w:rsidRPr="00481D2D" w:rsidRDefault="00897956">
            <w:pPr>
              <w:pStyle w:val="TAL"/>
            </w:pPr>
            <w:r w:rsidRPr="00481D2D">
              <w:t>m</w:t>
            </w:r>
          </w:p>
        </w:tc>
        <w:tc>
          <w:tcPr>
            <w:tcW w:w="1021" w:type="dxa"/>
          </w:tcPr>
          <w:p w14:paraId="7C3A6736" w14:textId="77777777" w:rsidR="00897956" w:rsidRPr="00481D2D" w:rsidRDefault="00897956">
            <w:pPr>
              <w:pStyle w:val="TAL"/>
            </w:pPr>
            <w:r w:rsidRPr="00481D2D">
              <w:t>m</w:t>
            </w:r>
          </w:p>
        </w:tc>
      </w:tr>
      <w:tr w:rsidR="00897956" w:rsidRPr="00481D2D" w14:paraId="2CDF560C" w14:textId="77777777">
        <w:tc>
          <w:tcPr>
            <w:tcW w:w="851" w:type="dxa"/>
          </w:tcPr>
          <w:p w14:paraId="1561B5D0" w14:textId="77777777" w:rsidR="00897956" w:rsidRPr="00481D2D" w:rsidRDefault="00897956">
            <w:pPr>
              <w:pStyle w:val="TAL"/>
            </w:pPr>
            <w:r w:rsidRPr="00481D2D">
              <w:t>8</w:t>
            </w:r>
          </w:p>
        </w:tc>
        <w:tc>
          <w:tcPr>
            <w:tcW w:w="2665" w:type="dxa"/>
          </w:tcPr>
          <w:p w14:paraId="6088AD99" w14:textId="77777777" w:rsidR="00897956" w:rsidRPr="00481D2D" w:rsidRDefault="00897956">
            <w:pPr>
              <w:pStyle w:val="TAL"/>
            </w:pPr>
            <w:r w:rsidRPr="00481D2D">
              <w:t>Content-Encoding</w:t>
            </w:r>
          </w:p>
        </w:tc>
        <w:tc>
          <w:tcPr>
            <w:tcW w:w="1021" w:type="dxa"/>
          </w:tcPr>
          <w:p w14:paraId="7678B9E5" w14:textId="77777777" w:rsidR="00897956" w:rsidRPr="00481D2D" w:rsidRDefault="00897956">
            <w:pPr>
              <w:pStyle w:val="TAL"/>
            </w:pPr>
            <w:r w:rsidRPr="00481D2D">
              <w:t>[26] 20.12</w:t>
            </w:r>
          </w:p>
        </w:tc>
        <w:tc>
          <w:tcPr>
            <w:tcW w:w="1021" w:type="dxa"/>
          </w:tcPr>
          <w:p w14:paraId="108074F0" w14:textId="77777777" w:rsidR="00897956" w:rsidRPr="00481D2D" w:rsidRDefault="00897956">
            <w:pPr>
              <w:pStyle w:val="TAL"/>
            </w:pPr>
            <w:r w:rsidRPr="00481D2D">
              <w:t>o</w:t>
            </w:r>
          </w:p>
        </w:tc>
        <w:tc>
          <w:tcPr>
            <w:tcW w:w="1021" w:type="dxa"/>
          </w:tcPr>
          <w:p w14:paraId="2B12E0A6" w14:textId="77777777" w:rsidR="00897956" w:rsidRPr="00481D2D" w:rsidRDefault="00897956">
            <w:pPr>
              <w:pStyle w:val="TAL"/>
            </w:pPr>
            <w:r w:rsidRPr="00481D2D">
              <w:t>o</w:t>
            </w:r>
          </w:p>
        </w:tc>
        <w:tc>
          <w:tcPr>
            <w:tcW w:w="1021" w:type="dxa"/>
          </w:tcPr>
          <w:p w14:paraId="0E410265" w14:textId="77777777" w:rsidR="00897956" w:rsidRPr="00481D2D" w:rsidRDefault="00897956">
            <w:pPr>
              <w:pStyle w:val="TAL"/>
            </w:pPr>
            <w:r w:rsidRPr="00481D2D">
              <w:t>[26] 20.12</w:t>
            </w:r>
          </w:p>
        </w:tc>
        <w:tc>
          <w:tcPr>
            <w:tcW w:w="1021" w:type="dxa"/>
          </w:tcPr>
          <w:p w14:paraId="6F05981B" w14:textId="77777777" w:rsidR="00897956" w:rsidRPr="00481D2D" w:rsidRDefault="00897956">
            <w:pPr>
              <w:pStyle w:val="TAL"/>
            </w:pPr>
            <w:r w:rsidRPr="00481D2D">
              <w:t>m</w:t>
            </w:r>
          </w:p>
        </w:tc>
        <w:tc>
          <w:tcPr>
            <w:tcW w:w="1021" w:type="dxa"/>
          </w:tcPr>
          <w:p w14:paraId="44A94596" w14:textId="77777777" w:rsidR="00897956" w:rsidRPr="00481D2D" w:rsidRDefault="00897956">
            <w:pPr>
              <w:pStyle w:val="TAL"/>
            </w:pPr>
            <w:r w:rsidRPr="00481D2D">
              <w:t>m</w:t>
            </w:r>
          </w:p>
        </w:tc>
      </w:tr>
      <w:tr w:rsidR="00EC061A" w:rsidRPr="00481D2D" w14:paraId="6F9D5645" w14:textId="77777777" w:rsidTr="0058236F">
        <w:tc>
          <w:tcPr>
            <w:tcW w:w="851" w:type="dxa"/>
          </w:tcPr>
          <w:p w14:paraId="0EF4D9F0" w14:textId="77777777" w:rsidR="00EC061A" w:rsidRPr="00481D2D" w:rsidRDefault="00EC061A" w:rsidP="0058236F">
            <w:pPr>
              <w:pStyle w:val="TAL"/>
            </w:pPr>
            <w:r w:rsidRPr="00481D2D">
              <w:t>8A</w:t>
            </w:r>
          </w:p>
        </w:tc>
        <w:tc>
          <w:tcPr>
            <w:tcW w:w="2665" w:type="dxa"/>
          </w:tcPr>
          <w:p w14:paraId="62597BEA" w14:textId="77777777" w:rsidR="00EC061A" w:rsidRPr="00481D2D" w:rsidRDefault="00EC061A" w:rsidP="0058236F">
            <w:pPr>
              <w:pStyle w:val="TAL"/>
            </w:pPr>
            <w:r w:rsidRPr="00481D2D">
              <w:t>Content-ID</w:t>
            </w:r>
          </w:p>
        </w:tc>
        <w:tc>
          <w:tcPr>
            <w:tcW w:w="1021" w:type="dxa"/>
          </w:tcPr>
          <w:p w14:paraId="1DF3B4E6" w14:textId="77777777" w:rsidR="00EC061A" w:rsidRPr="00481D2D" w:rsidRDefault="00EC061A" w:rsidP="00EC061A">
            <w:pPr>
              <w:pStyle w:val="TAL"/>
            </w:pPr>
            <w:r w:rsidRPr="00481D2D">
              <w:t>[256] 3.2</w:t>
            </w:r>
          </w:p>
        </w:tc>
        <w:tc>
          <w:tcPr>
            <w:tcW w:w="1021" w:type="dxa"/>
          </w:tcPr>
          <w:p w14:paraId="296F9CD2" w14:textId="77777777" w:rsidR="00EC061A" w:rsidRPr="00481D2D" w:rsidRDefault="00EC061A" w:rsidP="0058236F">
            <w:pPr>
              <w:pStyle w:val="TAL"/>
            </w:pPr>
            <w:r w:rsidRPr="00481D2D">
              <w:t>o</w:t>
            </w:r>
          </w:p>
        </w:tc>
        <w:tc>
          <w:tcPr>
            <w:tcW w:w="1021" w:type="dxa"/>
          </w:tcPr>
          <w:p w14:paraId="39DFDFC8" w14:textId="77777777" w:rsidR="00EC061A" w:rsidRPr="00481D2D" w:rsidRDefault="00EC061A" w:rsidP="0058236F">
            <w:pPr>
              <w:pStyle w:val="TAL"/>
            </w:pPr>
            <w:r w:rsidRPr="00481D2D">
              <w:t>c47</w:t>
            </w:r>
          </w:p>
        </w:tc>
        <w:tc>
          <w:tcPr>
            <w:tcW w:w="1021" w:type="dxa"/>
          </w:tcPr>
          <w:p w14:paraId="5C98DE09" w14:textId="77777777" w:rsidR="00EC061A" w:rsidRPr="00481D2D" w:rsidRDefault="00EC061A" w:rsidP="00EC061A">
            <w:pPr>
              <w:pStyle w:val="TAL"/>
            </w:pPr>
            <w:r w:rsidRPr="00481D2D">
              <w:t>[256] 3.2</w:t>
            </w:r>
          </w:p>
        </w:tc>
        <w:tc>
          <w:tcPr>
            <w:tcW w:w="1021" w:type="dxa"/>
          </w:tcPr>
          <w:p w14:paraId="6F8AEC10" w14:textId="77777777" w:rsidR="00EC061A" w:rsidRPr="00481D2D" w:rsidRDefault="00EC061A" w:rsidP="0058236F">
            <w:pPr>
              <w:pStyle w:val="TAL"/>
            </w:pPr>
            <w:r w:rsidRPr="00481D2D">
              <w:t>m</w:t>
            </w:r>
          </w:p>
        </w:tc>
        <w:tc>
          <w:tcPr>
            <w:tcW w:w="1021" w:type="dxa"/>
          </w:tcPr>
          <w:p w14:paraId="3F8F1820" w14:textId="77777777" w:rsidR="00EC061A" w:rsidRPr="00481D2D" w:rsidRDefault="00EC061A" w:rsidP="0058236F">
            <w:pPr>
              <w:pStyle w:val="TAL"/>
            </w:pPr>
            <w:r w:rsidRPr="00481D2D">
              <w:t>c48</w:t>
            </w:r>
          </w:p>
        </w:tc>
      </w:tr>
      <w:tr w:rsidR="00897956" w:rsidRPr="00481D2D" w14:paraId="6E9684B2" w14:textId="77777777">
        <w:tc>
          <w:tcPr>
            <w:tcW w:w="851" w:type="dxa"/>
          </w:tcPr>
          <w:p w14:paraId="02037C52" w14:textId="77777777" w:rsidR="00897956" w:rsidRPr="00481D2D" w:rsidRDefault="00897956">
            <w:pPr>
              <w:pStyle w:val="TAL"/>
            </w:pPr>
            <w:r w:rsidRPr="00481D2D">
              <w:t>9</w:t>
            </w:r>
          </w:p>
        </w:tc>
        <w:tc>
          <w:tcPr>
            <w:tcW w:w="2665" w:type="dxa"/>
          </w:tcPr>
          <w:p w14:paraId="5AC514F4" w14:textId="77777777" w:rsidR="00897956" w:rsidRPr="00481D2D" w:rsidRDefault="00897956">
            <w:pPr>
              <w:pStyle w:val="TAL"/>
            </w:pPr>
            <w:r w:rsidRPr="00481D2D">
              <w:t>Content-Language</w:t>
            </w:r>
          </w:p>
        </w:tc>
        <w:tc>
          <w:tcPr>
            <w:tcW w:w="1021" w:type="dxa"/>
          </w:tcPr>
          <w:p w14:paraId="55C1B334" w14:textId="77777777" w:rsidR="00897956" w:rsidRPr="00481D2D" w:rsidRDefault="00897956">
            <w:pPr>
              <w:pStyle w:val="TAL"/>
            </w:pPr>
            <w:r w:rsidRPr="00481D2D">
              <w:t>[26] 20.13</w:t>
            </w:r>
          </w:p>
        </w:tc>
        <w:tc>
          <w:tcPr>
            <w:tcW w:w="1021" w:type="dxa"/>
          </w:tcPr>
          <w:p w14:paraId="0304A537" w14:textId="77777777" w:rsidR="00897956" w:rsidRPr="00481D2D" w:rsidRDefault="00897956">
            <w:pPr>
              <w:pStyle w:val="TAL"/>
            </w:pPr>
            <w:r w:rsidRPr="00481D2D">
              <w:t>o</w:t>
            </w:r>
          </w:p>
        </w:tc>
        <w:tc>
          <w:tcPr>
            <w:tcW w:w="1021" w:type="dxa"/>
          </w:tcPr>
          <w:p w14:paraId="6442E1DB" w14:textId="77777777" w:rsidR="00897956" w:rsidRPr="00481D2D" w:rsidRDefault="00897956">
            <w:pPr>
              <w:pStyle w:val="TAL"/>
            </w:pPr>
            <w:r w:rsidRPr="00481D2D">
              <w:t>o</w:t>
            </w:r>
          </w:p>
        </w:tc>
        <w:tc>
          <w:tcPr>
            <w:tcW w:w="1021" w:type="dxa"/>
          </w:tcPr>
          <w:p w14:paraId="74DF7536" w14:textId="77777777" w:rsidR="00897956" w:rsidRPr="00481D2D" w:rsidRDefault="00897956">
            <w:pPr>
              <w:pStyle w:val="TAL"/>
            </w:pPr>
            <w:r w:rsidRPr="00481D2D">
              <w:t>[26] 20.13</w:t>
            </w:r>
          </w:p>
        </w:tc>
        <w:tc>
          <w:tcPr>
            <w:tcW w:w="1021" w:type="dxa"/>
          </w:tcPr>
          <w:p w14:paraId="3BA0839E" w14:textId="77777777" w:rsidR="00897956" w:rsidRPr="00481D2D" w:rsidRDefault="00897956">
            <w:pPr>
              <w:pStyle w:val="TAL"/>
            </w:pPr>
            <w:r w:rsidRPr="00481D2D">
              <w:t>m</w:t>
            </w:r>
          </w:p>
        </w:tc>
        <w:tc>
          <w:tcPr>
            <w:tcW w:w="1021" w:type="dxa"/>
          </w:tcPr>
          <w:p w14:paraId="17E60690" w14:textId="77777777" w:rsidR="00897956" w:rsidRPr="00481D2D" w:rsidRDefault="00897956">
            <w:pPr>
              <w:pStyle w:val="TAL"/>
            </w:pPr>
            <w:r w:rsidRPr="00481D2D">
              <w:t>m</w:t>
            </w:r>
          </w:p>
        </w:tc>
      </w:tr>
      <w:tr w:rsidR="00897956" w:rsidRPr="00481D2D" w14:paraId="0F9F67D7" w14:textId="77777777">
        <w:tc>
          <w:tcPr>
            <w:tcW w:w="851" w:type="dxa"/>
          </w:tcPr>
          <w:p w14:paraId="1F6D9E52" w14:textId="77777777" w:rsidR="00897956" w:rsidRPr="00481D2D" w:rsidRDefault="00897956">
            <w:pPr>
              <w:pStyle w:val="TAL"/>
            </w:pPr>
            <w:r w:rsidRPr="00481D2D">
              <w:t>10</w:t>
            </w:r>
          </w:p>
        </w:tc>
        <w:tc>
          <w:tcPr>
            <w:tcW w:w="2665" w:type="dxa"/>
          </w:tcPr>
          <w:p w14:paraId="4B5F7ACB" w14:textId="77777777" w:rsidR="00897956" w:rsidRPr="00481D2D" w:rsidRDefault="00897956">
            <w:pPr>
              <w:pStyle w:val="TAL"/>
            </w:pPr>
            <w:r w:rsidRPr="00481D2D">
              <w:t>Content-Length</w:t>
            </w:r>
          </w:p>
        </w:tc>
        <w:tc>
          <w:tcPr>
            <w:tcW w:w="1021" w:type="dxa"/>
          </w:tcPr>
          <w:p w14:paraId="28F690C5" w14:textId="77777777" w:rsidR="00897956" w:rsidRPr="00481D2D" w:rsidRDefault="00897956">
            <w:pPr>
              <w:pStyle w:val="TAL"/>
            </w:pPr>
            <w:r w:rsidRPr="00481D2D">
              <w:t>[26] 20.14</w:t>
            </w:r>
          </w:p>
        </w:tc>
        <w:tc>
          <w:tcPr>
            <w:tcW w:w="1021" w:type="dxa"/>
          </w:tcPr>
          <w:p w14:paraId="161C92F0" w14:textId="77777777" w:rsidR="00897956" w:rsidRPr="00481D2D" w:rsidRDefault="00897956">
            <w:pPr>
              <w:pStyle w:val="TAL"/>
            </w:pPr>
            <w:r w:rsidRPr="00481D2D">
              <w:t>m</w:t>
            </w:r>
          </w:p>
        </w:tc>
        <w:tc>
          <w:tcPr>
            <w:tcW w:w="1021" w:type="dxa"/>
          </w:tcPr>
          <w:p w14:paraId="613DAB98" w14:textId="77777777" w:rsidR="00897956" w:rsidRPr="00481D2D" w:rsidRDefault="00897956">
            <w:pPr>
              <w:pStyle w:val="TAL"/>
            </w:pPr>
            <w:r w:rsidRPr="00481D2D">
              <w:t>m</w:t>
            </w:r>
          </w:p>
        </w:tc>
        <w:tc>
          <w:tcPr>
            <w:tcW w:w="1021" w:type="dxa"/>
          </w:tcPr>
          <w:p w14:paraId="15ECDF15" w14:textId="77777777" w:rsidR="00897956" w:rsidRPr="00481D2D" w:rsidRDefault="00897956">
            <w:pPr>
              <w:pStyle w:val="TAL"/>
            </w:pPr>
            <w:r w:rsidRPr="00481D2D">
              <w:t>[26] 20.14</w:t>
            </w:r>
          </w:p>
        </w:tc>
        <w:tc>
          <w:tcPr>
            <w:tcW w:w="1021" w:type="dxa"/>
          </w:tcPr>
          <w:p w14:paraId="3B36DB95" w14:textId="77777777" w:rsidR="00897956" w:rsidRPr="00481D2D" w:rsidRDefault="00897956">
            <w:pPr>
              <w:pStyle w:val="TAL"/>
            </w:pPr>
            <w:r w:rsidRPr="00481D2D">
              <w:t>m</w:t>
            </w:r>
          </w:p>
        </w:tc>
        <w:tc>
          <w:tcPr>
            <w:tcW w:w="1021" w:type="dxa"/>
          </w:tcPr>
          <w:p w14:paraId="4292AA63" w14:textId="77777777" w:rsidR="00897956" w:rsidRPr="00481D2D" w:rsidRDefault="00897956">
            <w:pPr>
              <w:pStyle w:val="TAL"/>
            </w:pPr>
            <w:r w:rsidRPr="00481D2D">
              <w:t>m</w:t>
            </w:r>
          </w:p>
        </w:tc>
      </w:tr>
      <w:tr w:rsidR="00897956" w:rsidRPr="00481D2D" w14:paraId="2147E917" w14:textId="77777777">
        <w:tc>
          <w:tcPr>
            <w:tcW w:w="851" w:type="dxa"/>
          </w:tcPr>
          <w:p w14:paraId="715F6EB5" w14:textId="77777777" w:rsidR="00897956" w:rsidRPr="00481D2D" w:rsidRDefault="00897956">
            <w:pPr>
              <w:pStyle w:val="TAL"/>
            </w:pPr>
            <w:r w:rsidRPr="00481D2D">
              <w:t>11</w:t>
            </w:r>
          </w:p>
        </w:tc>
        <w:tc>
          <w:tcPr>
            <w:tcW w:w="2665" w:type="dxa"/>
          </w:tcPr>
          <w:p w14:paraId="7526FA28" w14:textId="77777777" w:rsidR="00897956" w:rsidRPr="00481D2D" w:rsidRDefault="00897956">
            <w:pPr>
              <w:pStyle w:val="TAL"/>
            </w:pPr>
            <w:r w:rsidRPr="00481D2D">
              <w:t>Content-Type</w:t>
            </w:r>
          </w:p>
        </w:tc>
        <w:tc>
          <w:tcPr>
            <w:tcW w:w="1021" w:type="dxa"/>
          </w:tcPr>
          <w:p w14:paraId="7357B9A7" w14:textId="77777777" w:rsidR="00897956" w:rsidRPr="00481D2D" w:rsidRDefault="00897956">
            <w:pPr>
              <w:pStyle w:val="TAL"/>
            </w:pPr>
            <w:r w:rsidRPr="00481D2D">
              <w:t>[26] 20.15</w:t>
            </w:r>
          </w:p>
        </w:tc>
        <w:tc>
          <w:tcPr>
            <w:tcW w:w="1021" w:type="dxa"/>
          </w:tcPr>
          <w:p w14:paraId="077A35E1" w14:textId="77777777" w:rsidR="00897956" w:rsidRPr="00481D2D" w:rsidRDefault="00897956">
            <w:pPr>
              <w:pStyle w:val="TAL"/>
            </w:pPr>
            <w:r w:rsidRPr="00481D2D">
              <w:t>m</w:t>
            </w:r>
          </w:p>
        </w:tc>
        <w:tc>
          <w:tcPr>
            <w:tcW w:w="1021" w:type="dxa"/>
          </w:tcPr>
          <w:p w14:paraId="7671B61A" w14:textId="77777777" w:rsidR="00897956" w:rsidRPr="00481D2D" w:rsidRDefault="00897956">
            <w:pPr>
              <w:pStyle w:val="TAL"/>
            </w:pPr>
            <w:r w:rsidRPr="00481D2D">
              <w:t>m</w:t>
            </w:r>
          </w:p>
        </w:tc>
        <w:tc>
          <w:tcPr>
            <w:tcW w:w="1021" w:type="dxa"/>
          </w:tcPr>
          <w:p w14:paraId="0363FA96" w14:textId="77777777" w:rsidR="00897956" w:rsidRPr="00481D2D" w:rsidRDefault="00897956">
            <w:pPr>
              <w:pStyle w:val="TAL"/>
            </w:pPr>
            <w:r w:rsidRPr="00481D2D">
              <w:t>[26] 20.15</w:t>
            </w:r>
          </w:p>
        </w:tc>
        <w:tc>
          <w:tcPr>
            <w:tcW w:w="1021" w:type="dxa"/>
          </w:tcPr>
          <w:p w14:paraId="2D90F8C7" w14:textId="77777777" w:rsidR="00897956" w:rsidRPr="00481D2D" w:rsidRDefault="00897956">
            <w:pPr>
              <w:pStyle w:val="TAL"/>
            </w:pPr>
            <w:r w:rsidRPr="00481D2D">
              <w:t>m</w:t>
            </w:r>
          </w:p>
        </w:tc>
        <w:tc>
          <w:tcPr>
            <w:tcW w:w="1021" w:type="dxa"/>
          </w:tcPr>
          <w:p w14:paraId="2DA4AB2F" w14:textId="77777777" w:rsidR="00897956" w:rsidRPr="00481D2D" w:rsidRDefault="00897956">
            <w:pPr>
              <w:pStyle w:val="TAL"/>
            </w:pPr>
            <w:r w:rsidRPr="00481D2D">
              <w:t>m</w:t>
            </w:r>
          </w:p>
        </w:tc>
      </w:tr>
      <w:tr w:rsidR="00897956" w:rsidRPr="00481D2D" w14:paraId="3FC93BBD" w14:textId="77777777">
        <w:tc>
          <w:tcPr>
            <w:tcW w:w="851" w:type="dxa"/>
          </w:tcPr>
          <w:p w14:paraId="5EC5E7FA" w14:textId="77777777" w:rsidR="00897956" w:rsidRPr="00481D2D" w:rsidRDefault="00897956">
            <w:pPr>
              <w:pStyle w:val="TAL"/>
            </w:pPr>
            <w:r w:rsidRPr="00481D2D">
              <w:t>12</w:t>
            </w:r>
          </w:p>
        </w:tc>
        <w:tc>
          <w:tcPr>
            <w:tcW w:w="2665" w:type="dxa"/>
          </w:tcPr>
          <w:p w14:paraId="69614CBE" w14:textId="77777777" w:rsidR="00897956" w:rsidRPr="00481D2D" w:rsidRDefault="00897956">
            <w:pPr>
              <w:pStyle w:val="TAL"/>
            </w:pPr>
            <w:r w:rsidRPr="00481D2D">
              <w:t>C</w:t>
            </w:r>
            <w:r w:rsidR="00AB6F58" w:rsidRPr="00481D2D">
              <w:t>S</w:t>
            </w:r>
            <w:r w:rsidRPr="00481D2D">
              <w:t>eq</w:t>
            </w:r>
          </w:p>
        </w:tc>
        <w:tc>
          <w:tcPr>
            <w:tcW w:w="1021" w:type="dxa"/>
          </w:tcPr>
          <w:p w14:paraId="54C9F694" w14:textId="77777777" w:rsidR="00897956" w:rsidRPr="00481D2D" w:rsidRDefault="00897956">
            <w:pPr>
              <w:pStyle w:val="TAL"/>
            </w:pPr>
            <w:r w:rsidRPr="00481D2D">
              <w:t>[26] 20.16</w:t>
            </w:r>
          </w:p>
        </w:tc>
        <w:tc>
          <w:tcPr>
            <w:tcW w:w="1021" w:type="dxa"/>
          </w:tcPr>
          <w:p w14:paraId="630578A2" w14:textId="77777777" w:rsidR="00897956" w:rsidRPr="00481D2D" w:rsidRDefault="00897956">
            <w:pPr>
              <w:pStyle w:val="TAL"/>
            </w:pPr>
            <w:r w:rsidRPr="00481D2D">
              <w:t>m</w:t>
            </w:r>
          </w:p>
        </w:tc>
        <w:tc>
          <w:tcPr>
            <w:tcW w:w="1021" w:type="dxa"/>
          </w:tcPr>
          <w:p w14:paraId="63F1DC21" w14:textId="77777777" w:rsidR="00897956" w:rsidRPr="00481D2D" w:rsidRDefault="00897956">
            <w:pPr>
              <w:pStyle w:val="TAL"/>
            </w:pPr>
            <w:r w:rsidRPr="00481D2D">
              <w:t>m</w:t>
            </w:r>
          </w:p>
        </w:tc>
        <w:tc>
          <w:tcPr>
            <w:tcW w:w="1021" w:type="dxa"/>
          </w:tcPr>
          <w:p w14:paraId="5096D2CD" w14:textId="77777777" w:rsidR="00897956" w:rsidRPr="00481D2D" w:rsidRDefault="00897956">
            <w:pPr>
              <w:pStyle w:val="TAL"/>
            </w:pPr>
            <w:r w:rsidRPr="00481D2D">
              <w:t>[26] 20.16</w:t>
            </w:r>
          </w:p>
        </w:tc>
        <w:tc>
          <w:tcPr>
            <w:tcW w:w="1021" w:type="dxa"/>
          </w:tcPr>
          <w:p w14:paraId="4521E321" w14:textId="77777777" w:rsidR="00897956" w:rsidRPr="00481D2D" w:rsidRDefault="00897956">
            <w:pPr>
              <w:pStyle w:val="TAL"/>
            </w:pPr>
            <w:r w:rsidRPr="00481D2D">
              <w:t>m</w:t>
            </w:r>
          </w:p>
        </w:tc>
        <w:tc>
          <w:tcPr>
            <w:tcW w:w="1021" w:type="dxa"/>
          </w:tcPr>
          <w:p w14:paraId="40134EF7" w14:textId="77777777" w:rsidR="00897956" w:rsidRPr="00481D2D" w:rsidRDefault="00897956">
            <w:pPr>
              <w:pStyle w:val="TAL"/>
            </w:pPr>
            <w:r w:rsidRPr="00481D2D">
              <w:t>m</w:t>
            </w:r>
          </w:p>
        </w:tc>
      </w:tr>
      <w:tr w:rsidR="00897956" w:rsidRPr="00481D2D" w14:paraId="755A22A7" w14:textId="77777777">
        <w:tc>
          <w:tcPr>
            <w:tcW w:w="851" w:type="dxa"/>
          </w:tcPr>
          <w:p w14:paraId="26058B9E" w14:textId="77777777" w:rsidR="00897956" w:rsidRPr="00481D2D" w:rsidRDefault="00897956">
            <w:pPr>
              <w:pStyle w:val="TAL"/>
            </w:pPr>
            <w:r w:rsidRPr="00481D2D">
              <w:t>13</w:t>
            </w:r>
          </w:p>
        </w:tc>
        <w:tc>
          <w:tcPr>
            <w:tcW w:w="2665" w:type="dxa"/>
          </w:tcPr>
          <w:p w14:paraId="3DC9EA97" w14:textId="77777777" w:rsidR="00897956" w:rsidRPr="00481D2D" w:rsidRDefault="00897956">
            <w:pPr>
              <w:pStyle w:val="TAL"/>
            </w:pPr>
            <w:r w:rsidRPr="00481D2D">
              <w:t>Date</w:t>
            </w:r>
          </w:p>
        </w:tc>
        <w:tc>
          <w:tcPr>
            <w:tcW w:w="1021" w:type="dxa"/>
          </w:tcPr>
          <w:p w14:paraId="0639738F" w14:textId="77777777" w:rsidR="00897956" w:rsidRPr="00481D2D" w:rsidRDefault="00897956">
            <w:pPr>
              <w:pStyle w:val="TAL"/>
            </w:pPr>
            <w:r w:rsidRPr="00481D2D">
              <w:t>[26] 20.17</w:t>
            </w:r>
          </w:p>
        </w:tc>
        <w:tc>
          <w:tcPr>
            <w:tcW w:w="1021" w:type="dxa"/>
          </w:tcPr>
          <w:p w14:paraId="6512DA1D" w14:textId="77777777" w:rsidR="00897956" w:rsidRPr="00481D2D" w:rsidRDefault="00897956">
            <w:pPr>
              <w:pStyle w:val="TAL"/>
            </w:pPr>
            <w:r w:rsidRPr="00481D2D">
              <w:t>c4</w:t>
            </w:r>
          </w:p>
        </w:tc>
        <w:tc>
          <w:tcPr>
            <w:tcW w:w="1021" w:type="dxa"/>
          </w:tcPr>
          <w:p w14:paraId="1F4667F9" w14:textId="77777777" w:rsidR="00897956" w:rsidRPr="00481D2D" w:rsidRDefault="00897956">
            <w:pPr>
              <w:pStyle w:val="TAL"/>
            </w:pPr>
            <w:r w:rsidRPr="00481D2D">
              <w:t>c4</w:t>
            </w:r>
          </w:p>
        </w:tc>
        <w:tc>
          <w:tcPr>
            <w:tcW w:w="1021" w:type="dxa"/>
          </w:tcPr>
          <w:p w14:paraId="6B0F8256" w14:textId="77777777" w:rsidR="00897956" w:rsidRPr="00481D2D" w:rsidRDefault="00897956">
            <w:pPr>
              <w:pStyle w:val="TAL"/>
            </w:pPr>
            <w:r w:rsidRPr="00481D2D">
              <w:t>[26] 20.17</w:t>
            </w:r>
          </w:p>
        </w:tc>
        <w:tc>
          <w:tcPr>
            <w:tcW w:w="1021" w:type="dxa"/>
          </w:tcPr>
          <w:p w14:paraId="4D081700" w14:textId="77777777" w:rsidR="00897956" w:rsidRPr="00481D2D" w:rsidRDefault="00897956">
            <w:pPr>
              <w:pStyle w:val="TAL"/>
            </w:pPr>
            <w:r w:rsidRPr="00481D2D">
              <w:t>m</w:t>
            </w:r>
          </w:p>
        </w:tc>
        <w:tc>
          <w:tcPr>
            <w:tcW w:w="1021" w:type="dxa"/>
          </w:tcPr>
          <w:p w14:paraId="4A673B48" w14:textId="77777777" w:rsidR="00897956" w:rsidRPr="00481D2D" w:rsidRDefault="00897956">
            <w:pPr>
              <w:pStyle w:val="TAL"/>
            </w:pPr>
            <w:r w:rsidRPr="00481D2D">
              <w:t>m</w:t>
            </w:r>
          </w:p>
        </w:tc>
      </w:tr>
      <w:tr w:rsidR="00897956" w:rsidRPr="00481D2D" w14:paraId="4D5E095D" w14:textId="77777777">
        <w:tc>
          <w:tcPr>
            <w:tcW w:w="851" w:type="dxa"/>
          </w:tcPr>
          <w:p w14:paraId="1DF05748" w14:textId="77777777" w:rsidR="00897956" w:rsidRPr="00481D2D" w:rsidRDefault="00897956">
            <w:pPr>
              <w:pStyle w:val="TAL"/>
            </w:pPr>
            <w:r w:rsidRPr="00481D2D">
              <w:t>14</w:t>
            </w:r>
          </w:p>
        </w:tc>
        <w:tc>
          <w:tcPr>
            <w:tcW w:w="2665" w:type="dxa"/>
          </w:tcPr>
          <w:p w14:paraId="28512D50" w14:textId="77777777" w:rsidR="00897956" w:rsidRPr="00481D2D" w:rsidRDefault="00897956">
            <w:pPr>
              <w:pStyle w:val="TAL"/>
            </w:pPr>
            <w:r w:rsidRPr="00481D2D">
              <w:t>Event</w:t>
            </w:r>
          </w:p>
        </w:tc>
        <w:tc>
          <w:tcPr>
            <w:tcW w:w="1021" w:type="dxa"/>
          </w:tcPr>
          <w:p w14:paraId="4D442CD4" w14:textId="77777777" w:rsidR="00897956" w:rsidRPr="00481D2D" w:rsidRDefault="00897956">
            <w:pPr>
              <w:pStyle w:val="TAL"/>
            </w:pPr>
            <w:r w:rsidRPr="00481D2D">
              <w:t>[70] 4, 6</w:t>
            </w:r>
          </w:p>
        </w:tc>
        <w:tc>
          <w:tcPr>
            <w:tcW w:w="1021" w:type="dxa"/>
          </w:tcPr>
          <w:p w14:paraId="4B78A7E4" w14:textId="77777777" w:rsidR="00897956" w:rsidRPr="00481D2D" w:rsidRDefault="00897956">
            <w:pPr>
              <w:pStyle w:val="TAL"/>
            </w:pPr>
            <w:r w:rsidRPr="00481D2D">
              <w:t>m</w:t>
            </w:r>
          </w:p>
        </w:tc>
        <w:tc>
          <w:tcPr>
            <w:tcW w:w="1021" w:type="dxa"/>
          </w:tcPr>
          <w:p w14:paraId="6ECDBEBA" w14:textId="77777777" w:rsidR="00897956" w:rsidRPr="00481D2D" w:rsidRDefault="00897956">
            <w:pPr>
              <w:pStyle w:val="TAL"/>
            </w:pPr>
            <w:r w:rsidRPr="00481D2D">
              <w:t>m</w:t>
            </w:r>
          </w:p>
        </w:tc>
        <w:tc>
          <w:tcPr>
            <w:tcW w:w="1021" w:type="dxa"/>
          </w:tcPr>
          <w:p w14:paraId="661ACACC" w14:textId="77777777" w:rsidR="00897956" w:rsidRPr="00481D2D" w:rsidRDefault="00897956">
            <w:pPr>
              <w:pStyle w:val="TAL"/>
            </w:pPr>
            <w:r w:rsidRPr="00481D2D">
              <w:t>[70] 4, 6</w:t>
            </w:r>
          </w:p>
        </w:tc>
        <w:tc>
          <w:tcPr>
            <w:tcW w:w="1021" w:type="dxa"/>
          </w:tcPr>
          <w:p w14:paraId="2CE2DD3C" w14:textId="77777777" w:rsidR="00897956" w:rsidRPr="00481D2D" w:rsidRDefault="00897956">
            <w:pPr>
              <w:pStyle w:val="TAL"/>
            </w:pPr>
            <w:r w:rsidRPr="00481D2D">
              <w:t>m</w:t>
            </w:r>
          </w:p>
        </w:tc>
        <w:tc>
          <w:tcPr>
            <w:tcW w:w="1021" w:type="dxa"/>
          </w:tcPr>
          <w:p w14:paraId="164E1A92" w14:textId="77777777" w:rsidR="00897956" w:rsidRPr="00481D2D" w:rsidRDefault="00897956">
            <w:pPr>
              <w:pStyle w:val="TAL"/>
            </w:pPr>
            <w:r w:rsidRPr="00481D2D">
              <w:t>m</w:t>
            </w:r>
          </w:p>
        </w:tc>
      </w:tr>
      <w:tr w:rsidR="00897956" w:rsidRPr="00481D2D" w14:paraId="2A37FCF0" w14:textId="77777777">
        <w:tc>
          <w:tcPr>
            <w:tcW w:w="851" w:type="dxa"/>
          </w:tcPr>
          <w:p w14:paraId="2B9A02B6" w14:textId="77777777" w:rsidR="00897956" w:rsidRPr="00481D2D" w:rsidRDefault="00897956">
            <w:pPr>
              <w:pStyle w:val="TAL"/>
            </w:pPr>
            <w:r w:rsidRPr="00481D2D">
              <w:t>15</w:t>
            </w:r>
          </w:p>
        </w:tc>
        <w:tc>
          <w:tcPr>
            <w:tcW w:w="2665" w:type="dxa"/>
          </w:tcPr>
          <w:p w14:paraId="4E66D65C" w14:textId="77777777" w:rsidR="00897956" w:rsidRPr="00481D2D" w:rsidRDefault="00897956">
            <w:pPr>
              <w:pStyle w:val="TAL"/>
            </w:pPr>
            <w:r w:rsidRPr="00481D2D">
              <w:t>Expires</w:t>
            </w:r>
          </w:p>
        </w:tc>
        <w:tc>
          <w:tcPr>
            <w:tcW w:w="1021" w:type="dxa"/>
          </w:tcPr>
          <w:p w14:paraId="5A3A63E2" w14:textId="77777777" w:rsidR="00897956" w:rsidRPr="00481D2D" w:rsidRDefault="00897956">
            <w:pPr>
              <w:pStyle w:val="TAL"/>
            </w:pPr>
            <w:r w:rsidRPr="00481D2D">
              <w:t>[26] 20.19, [70] 4, 5, 6</w:t>
            </w:r>
          </w:p>
        </w:tc>
        <w:tc>
          <w:tcPr>
            <w:tcW w:w="1021" w:type="dxa"/>
          </w:tcPr>
          <w:p w14:paraId="0D16B47D" w14:textId="77777777" w:rsidR="00897956" w:rsidRPr="00481D2D" w:rsidRDefault="00897956">
            <w:pPr>
              <w:pStyle w:val="TAL"/>
            </w:pPr>
            <w:r w:rsidRPr="00481D2D">
              <w:t>o</w:t>
            </w:r>
          </w:p>
        </w:tc>
        <w:tc>
          <w:tcPr>
            <w:tcW w:w="1021" w:type="dxa"/>
          </w:tcPr>
          <w:p w14:paraId="3B16DBA7" w14:textId="77777777" w:rsidR="00897956" w:rsidRPr="00481D2D" w:rsidRDefault="00897956">
            <w:pPr>
              <w:pStyle w:val="TAL"/>
            </w:pPr>
            <w:r w:rsidRPr="00481D2D">
              <w:t>o</w:t>
            </w:r>
          </w:p>
        </w:tc>
        <w:tc>
          <w:tcPr>
            <w:tcW w:w="1021" w:type="dxa"/>
          </w:tcPr>
          <w:p w14:paraId="76F57101" w14:textId="77777777" w:rsidR="00897956" w:rsidRPr="00481D2D" w:rsidRDefault="00897956">
            <w:pPr>
              <w:pStyle w:val="TAL"/>
            </w:pPr>
            <w:r w:rsidRPr="00481D2D">
              <w:t>[26] 20.19, [70] 4, 5, 6</w:t>
            </w:r>
          </w:p>
        </w:tc>
        <w:tc>
          <w:tcPr>
            <w:tcW w:w="1021" w:type="dxa"/>
          </w:tcPr>
          <w:p w14:paraId="40FD1D50" w14:textId="77777777" w:rsidR="00897956" w:rsidRPr="00481D2D" w:rsidRDefault="00897956">
            <w:pPr>
              <w:pStyle w:val="TAL"/>
            </w:pPr>
            <w:r w:rsidRPr="00481D2D">
              <w:t>m</w:t>
            </w:r>
          </w:p>
        </w:tc>
        <w:tc>
          <w:tcPr>
            <w:tcW w:w="1021" w:type="dxa"/>
          </w:tcPr>
          <w:p w14:paraId="495A59E8" w14:textId="77777777" w:rsidR="00897956" w:rsidRPr="00481D2D" w:rsidRDefault="00897956">
            <w:pPr>
              <w:pStyle w:val="TAL"/>
            </w:pPr>
            <w:r w:rsidRPr="00481D2D">
              <w:t>m</w:t>
            </w:r>
          </w:p>
        </w:tc>
      </w:tr>
      <w:tr w:rsidR="00CB5FE4" w:rsidRPr="00481D2D" w14:paraId="0DD91518" w14:textId="77777777" w:rsidTr="00D61096">
        <w:tc>
          <w:tcPr>
            <w:tcW w:w="851" w:type="dxa"/>
            <w:tcBorders>
              <w:top w:val="single" w:sz="4" w:space="0" w:color="auto"/>
              <w:left w:val="single" w:sz="4" w:space="0" w:color="auto"/>
              <w:bottom w:val="single" w:sz="4" w:space="0" w:color="auto"/>
              <w:right w:val="single" w:sz="4" w:space="0" w:color="auto"/>
            </w:tcBorders>
          </w:tcPr>
          <w:p w14:paraId="40EF4CFE" w14:textId="77777777" w:rsidR="00CB5FE4" w:rsidRPr="00481D2D" w:rsidRDefault="00CB5FE4" w:rsidP="00D61096">
            <w:pPr>
              <w:pStyle w:val="TAL"/>
            </w:pPr>
            <w:r w:rsidRPr="00481D2D">
              <w:t>15A</w:t>
            </w:r>
          </w:p>
        </w:tc>
        <w:tc>
          <w:tcPr>
            <w:tcW w:w="2665" w:type="dxa"/>
            <w:tcBorders>
              <w:top w:val="single" w:sz="4" w:space="0" w:color="auto"/>
              <w:left w:val="single" w:sz="4" w:space="0" w:color="auto"/>
              <w:bottom w:val="single" w:sz="4" w:space="0" w:color="auto"/>
              <w:right w:val="single" w:sz="4" w:space="0" w:color="auto"/>
            </w:tcBorders>
          </w:tcPr>
          <w:p w14:paraId="376982E4" w14:textId="77777777" w:rsidR="00CB5FE4" w:rsidRPr="00481D2D" w:rsidRDefault="00CB5FE4" w:rsidP="00D61096">
            <w:pPr>
              <w:pStyle w:val="TAL"/>
            </w:pPr>
            <w:r w:rsidRPr="00481D2D">
              <w:t>Feature-Caps</w:t>
            </w:r>
          </w:p>
        </w:tc>
        <w:tc>
          <w:tcPr>
            <w:tcW w:w="1021" w:type="dxa"/>
            <w:tcBorders>
              <w:top w:val="single" w:sz="4" w:space="0" w:color="auto"/>
              <w:left w:val="single" w:sz="4" w:space="0" w:color="auto"/>
              <w:bottom w:val="single" w:sz="4" w:space="0" w:color="auto"/>
              <w:right w:val="single" w:sz="4" w:space="0" w:color="auto"/>
            </w:tcBorders>
          </w:tcPr>
          <w:p w14:paraId="65CF3DC4" w14:textId="77777777" w:rsidR="00CB5FE4" w:rsidRPr="00481D2D" w:rsidRDefault="00CB5FE4"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14:paraId="5A817958" w14:textId="77777777" w:rsidR="00CB5FE4" w:rsidRPr="00481D2D" w:rsidRDefault="00CB5FE4" w:rsidP="00D61096">
            <w:pPr>
              <w:pStyle w:val="TAL"/>
            </w:pPr>
            <w:r w:rsidRPr="00481D2D">
              <w:t>c4</w:t>
            </w:r>
            <w:r w:rsidR="0083577D" w:rsidRPr="00481D2D">
              <w:t>1</w:t>
            </w:r>
          </w:p>
        </w:tc>
        <w:tc>
          <w:tcPr>
            <w:tcW w:w="1021" w:type="dxa"/>
            <w:tcBorders>
              <w:top w:val="single" w:sz="4" w:space="0" w:color="auto"/>
              <w:left w:val="single" w:sz="4" w:space="0" w:color="auto"/>
              <w:bottom w:val="single" w:sz="4" w:space="0" w:color="auto"/>
              <w:right w:val="single" w:sz="4" w:space="0" w:color="auto"/>
            </w:tcBorders>
          </w:tcPr>
          <w:p w14:paraId="34190973" w14:textId="77777777" w:rsidR="00CB5FE4" w:rsidRPr="00481D2D" w:rsidRDefault="00CB5FE4" w:rsidP="00D61096">
            <w:pPr>
              <w:pStyle w:val="TAL"/>
            </w:pPr>
            <w:r w:rsidRPr="00481D2D">
              <w:t>c4</w:t>
            </w:r>
            <w:r w:rsidR="0083577D" w:rsidRPr="00481D2D">
              <w:t>1</w:t>
            </w:r>
          </w:p>
        </w:tc>
        <w:tc>
          <w:tcPr>
            <w:tcW w:w="1021" w:type="dxa"/>
            <w:tcBorders>
              <w:top w:val="single" w:sz="4" w:space="0" w:color="auto"/>
              <w:left w:val="single" w:sz="4" w:space="0" w:color="auto"/>
              <w:bottom w:val="single" w:sz="4" w:space="0" w:color="auto"/>
              <w:right w:val="single" w:sz="4" w:space="0" w:color="auto"/>
            </w:tcBorders>
          </w:tcPr>
          <w:p w14:paraId="3F8C4A82" w14:textId="77777777" w:rsidR="00CB5FE4" w:rsidRPr="00481D2D" w:rsidRDefault="00CB5FE4"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14:paraId="04132CE1" w14:textId="77777777" w:rsidR="00CB5FE4" w:rsidRPr="00481D2D" w:rsidRDefault="00CB5FE4" w:rsidP="00D61096">
            <w:pPr>
              <w:pStyle w:val="TAL"/>
            </w:pPr>
            <w:r w:rsidRPr="00481D2D">
              <w:t>c40</w:t>
            </w:r>
          </w:p>
        </w:tc>
        <w:tc>
          <w:tcPr>
            <w:tcW w:w="1021" w:type="dxa"/>
            <w:tcBorders>
              <w:top w:val="single" w:sz="4" w:space="0" w:color="auto"/>
              <w:left w:val="single" w:sz="4" w:space="0" w:color="auto"/>
              <w:bottom w:val="single" w:sz="4" w:space="0" w:color="auto"/>
              <w:right w:val="single" w:sz="4" w:space="0" w:color="auto"/>
            </w:tcBorders>
          </w:tcPr>
          <w:p w14:paraId="6EAD6A6F" w14:textId="77777777" w:rsidR="00CB5FE4" w:rsidRPr="00481D2D" w:rsidRDefault="00CB5FE4" w:rsidP="00D61096">
            <w:pPr>
              <w:pStyle w:val="TAL"/>
            </w:pPr>
            <w:r w:rsidRPr="00481D2D">
              <w:t>c40</w:t>
            </w:r>
          </w:p>
        </w:tc>
      </w:tr>
      <w:tr w:rsidR="00897956" w:rsidRPr="00481D2D" w14:paraId="32EEAD66" w14:textId="77777777">
        <w:tc>
          <w:tcPr>
            <w:tcW w:w="851" w:type="dxa"/>
          </w:tcPr>
          <w:p w14:paraId="5C0AFB6E" w14:textId="77777777" w:rsidR="00897956" w:rsidRPr="00481D2D" w:rsidRDefault="00897956">
            <w:pPr>
              <w:pStyle w:val="TAL"/>
            </w:pPr>
            <w:r w:rsidRPr="00481D2D">
              <w:t>16</w:t>
            </w:r>
          </w:p>
        </w:tc>
        <w:tc>
          <w:tcPr>
            <w:tcW w:w="2665" w:type="dxa"/>
          </w:tcPr>
          <w:p w14:paraId="2C5C9044" w14:textId="77777777" w:rsidR="00897956" w:rsidRPr="00481D2D" w:rsidRDefault="00897956">
            <w:pPr>
              <w:pStyle w:val="TAL"/>
            </w:pPr>
            <w:r w:rsidRPr="00481D2D">
              <w:t>From</w:t>
            </w:r>
          </w:p>
        </w:tc>
        <w:tc>
          <w:tcPr>
            <w:tcW w:w="1021" w:type="dxa"/>
          </w:tcPr>
          <w:p w14:paraId="76174A5B" w14:textId="77777777" w:rsidR="00897956" w:rsidRPr="00481D2D" w:rsidRDefault="00897956">
            <w:pPr>
              <w:pStyle w:val="TAL"/>
            </w:pPr>
            <w:r w:rsidRPr="00481D2D">
              <w:t>[26] 20.20</w:t>
            </w:r>
          </w:p>
        </w:tc>
        <w:tc>
          <w:tcPr>
            <w:tcW w:w="1021" w:type="dxa"/>
          </w:tcPr>
          <w:p w14:paraId="768C7419" w14:textId="77777777" w:rsidR="00897956" w:rsidRPr="00481D2D" w:rsidRDefault="00897956">
            <w:pPr>
              <w:pStyle w:val="TAL"/>
            </w:pPr>
            <w:r w:rsidRPr="00481D2D">
              <w:t>m</w:t>
            </w:r>
          </w:p>
        </w:tc>
        <w:tc>
          <w:tcPr>
            <w:tcW w:w="1021" w:type="dxa"/>
          </w:tcPr>
          <w:p w14:paraId="054EEAC8" w14:textId="77777777" w:rsidR="00897956" w:rsidRPr="00481D2D" w:rsidRDefault="00897956">
            <w:pPr>
              <w:pStyle w:val="TAL"/>
            </w:pPr>
            <w:r w:rsidRPr="00481D2D">
              <w:t>m</w:t>
            </w:r>
          </w:p>
        </w:tc>
        <w:tc>
          <w:tcPr>
            <w:tcW w:w="1021" w:type="dxa"/>
          </w:tcPr>
          <w:p w14:paraId="3F91AC56" w14:textId="77777777" w:rsidR="00897956" w:rsidRPr="00481D2D" w:rsidRDefault="00897956">
            <w:pPr>
              <w:pStyle w:val="TAL"/>
            </w:pPr>
            <w:r w:rsidRPr="00481D2D">
              <w:t>[26] 20.20</w:t>
            </w:r>
          </w:p>
        </w:tc>
        <w:tc>
          <w:tcPr>
            <w:tcW w:w="1021" w:type="dxa"/>
          </w:tcPr>
          <w:p w14:paraId="528D2320" w14:textId="77777777" w:rsidR="00897956" w:rsidRPr="00481D2D" w:rsidRDefault="00897956">
            <w:pPr>
              <w:pStyle w:val="TAL"/>
            </w:pPr>
            <w:r w:rsidRPr="00481D2D">
              <w:t>m</w:t>
            </w:r>
          </w:p>
        </w:tc>
        <w:tc>
          <w:tcPr>
            <w:tcW w:w="1021" w:type="dxa"/>
          </w:tcPr>
          <w:p w14:paraId="0B897232" w14:textId="77777777" w:rsidR="00897956" w:rsidRPr="00481D2D" w:rsidRDefault="00897956">
            <w:pPr>
              <w:pStyle w:val="TAL"/>
            </w:pPr>
            <w:r w:rsidRPr="00481D2D">
              <w:t>m</w:t>
            </w:r>
          </w:p>
        </w:tc>
      </w:tr>
      <w:tr w:rsidR="00FC320B" w:rsidRPr="00481D2D" w14:paraId="5DDE67A1" w14:textId="77777777">
        <w:tc>
          <w:tcPr>
            <w:tcW w:w="851" w:type="dxa"/>
          </w:tcPr>
          <w:p w14:paraId="097EF59A" w14:textId="77777777" w:rsidR="00FC320B" w:rsidRPr="00481D2D" w:rsidRDefault="00FC320B" w:rsidP="007C32FA">
            <w:pPr>
              <w:pStyle w:val="TAL"/>
            </w:pPr>
            <w:r w:rsidRPr="00481D2D">
              <w:t>16A</w:t>
            </w:r>
          </w:p>
        </w:tc>
        <w:tc>
          <w:tcPr>
            <w:tcW w:w="2665" w:type="dxa"/>
          </w:tcPr>
          <w:p w14:paraId="66A0DCB9" w14:textId="77777777" w:rsidR="00FC320B" w:rsidRPr="00481D2D" w:rsidRDefault="00FC320B" w:rsidP="007C32FA">
            <w:pPr>
              <w:pStyle w:val="TAL"/>
            </w:pPr>
            <w:r w:rsidRPr="00481D2D">
              <w:t>Geolocation</w:t>
            </w:r>
          </w:p>
        </w:tc>
        <w:tc>
          <w:tcPr>
            <w:tcW w:w="1021" w:type="dxa"/>
          </w:tcPr>
          <w:p w14:paraId="4440A5DC" w14:textId="77777777" w:rsidR="00FC320B" w:rsidRPr="00481D2D" w:rsidRDefault="00FC320B" w:rsidP="007C32FA">
            <w:pPr>
              <w:pStyle w:val="TAL"/>
            </w:pPr>
            <w:r w:rsidRPr="00481D2D">
              <w:t>[89] 4.1</w:t>
            </w:r>
          </w:p>
        </w:tc>
        <w:tc>
          <w:tcPr>
            <w:tcW w:w="1021" w:type="dxa"/>
          </w:tcPr>
          <w:p w14:paraId="7F27BE09" w14:textId="77777777" w:rsidR="00FC320B" w:rsidRPr="00481D2D" w:rsidRDefault="00FC320B" w:rsidP="007C32FA">
            <w:pPr>
              <w:pStyle w:val="TAL"/>
            </w:pPr>
            <w:r w:rsidRPr="00481D2D">
              <w:t>c38</w:t>
            </w:r>
          </w:p>
        </w:tc>
        <w:tc>
          <w:tcPr>
            <w:tcW w:w="1021" w:type="dxa"/>
          </w:tcPr>
          <w:p w14:paraId="32B26CA9" w14:textId="77777777" w:rsidR="00FC320B" w:rsidRPr="00481D2D" w:rsidRDefault="00FC320B" w:rsidP="007C32FA">
            <w:pPr>
              <w:pStyle w:val="TAL"/>
            </w:pPr>
            <w:r w:rsidRPr="00481D2D">
              <w:t>c38</w:t>
            </w:r>
          </w:p>
        </w:tc>
        <w:tc>
          <w:tcPr>
            <w:tcW w:w="1021" w:type="dxa"/>
          </w:tcPr>
          <w:p w14:paraId="01FF5FF2" w14:textId="77777777" w:rsidR="00FC320B" w:rsidRPr="00481D2D" w:rsidRDefault="00FC320B" w:rsidP="007C32FA">
            <w:pPr>
              <w:pStyle w:val="TAL"/>
            </w:pPr>
            <w:r w:rsidRPr="00481D2D">
              <w:t>[89] 4.1</w:t>
            </w:r>
          </w:p>
        </w:tc>
        <w:tc>
          <w:tcPr>
            <w:tcW w:w="1021" w:type="dxa"/>
          </w:tcPr>
          <w:p w14:paraId="3D108481" w14:textId="77777777" w:rsidR="00FC320B" w:rsidRPr="00481D2D" w:rsidRDefault="00FC320B" w:rsidP="007C32FA">
            <w:pPr>
              <w:pStyle w:val="TAL"/>
            </w:pPr>
            <w:r w:rsidRPr="00481D2D">
              <w:t>c38</w:t>
            </w:r>
          </w:p>
        </w:tc>
        <w:tc>
          <w:tcPr>
            <w:tcW w:w="1021" w:type="dxa"/>
          </w:tcPr>
          <w:p w14:paraId="3DB82E8B" w14:textId="77777777" w:rsidR="00FC320B" w:rsidRPr="00481D2D" w:rsidRDefault="00FC320B" w:rsidP="007C32FA">
            <w:pPr>
              <w:pStyle w:val="TAL"/>
            </w:pPr>
            <w:r w:rsidRPr="00481D2D">
              <w:t>c38</w:t>
            </w:r>
          </w:p>
        </w:tc>
      </w:tr>
      <w:tr w:rsidR="00847F92" w:rsidRPr="00481D2D" w14:paraId="6F418795" w14:textId="77777777" w:rsidTr="00847F92">
        <w:tc>
          <w:tcPr>
            <w:tcW w:w="851" w:type="dxa"/>
          </w:tcPr>
          <w:p w14:paraId="383A8339" w14:textId="77777777" w:rsidR="00847F92" w:rsidRPr="00481D2D" w:rsidRDefault="00847F92" w:rsidP="00847F92">
            <w:pPr>
              <w:pStyle w:val="TAL"/>
            </w:pPr>
            <w:r w:rsidRPr="00481D2D">
              <w:t>16B</w:t>
            </w:r>
          </w:p>
        </w:tc>
        <w:tc>
          <w:tcPr>
            <w:tcW w:w="2665" w:type="dxa"/>
          </w:tcPr>
          <w:p w14:paraId="37C90596" w14:textId="77777777" w:rsidR="00847F92" w:rsidRPr="00481D2D" w:rsidRDefault="00847F92" w:rsidP="00847F92">
            <w:pPr>
              <w:pStyle w:val="TAL"/>
            </w:pPr>
            <w:r w:rsidRPr="00481D2D">
              <w:t>Geolocation-Routing</w:t>
            </w:r>
          </w:p>
        </w:tc>
        <w:tc>
          <w:tcPr>
            <w:tcW w:w="1021" w:type="dxa"/>
          </w:tcPr>
          <w:p w14:paraId="35E82A34" w14:textId="77777777" w:rsidR="00847F92" w:rsidRPr="00481D2D" w:rsidRDefault="00847F92" w:rsidP="00847F92">
            <w:pPr>
              <w:pStyle w:val="TAL"/>
            </w:pPr>
            <w:r w:rsidRPr="00481D2D">
              <w:t>[89] 4.2</w:t>
            </w:r>
          </w:p>
        </w:tc>
        <w:tc>
          <w:tcPr>
            <w:tcW w:w="1021" w:type="dxa"/>
          </w:tcPr>
          <w:p w14:paraId="26A7D725" w14:textId="77777777" w:rsidR="00847F92" w:rsidRPr="00481D2D" w:rsidRDefault="00847F92" w:rsidP="00847F92">
            <w:pPr>
              <w:pStyle w:val="TAL"/>
            </w:pPr>
            <w:r w:rsidRPr="00481D2D">
              <w:t>c38</w:t>
            </w:r>
          </w:p>
        </w:tc>
        <w:tc>
          <w:tcPr>
            <w:tcW w:w="1021" w:type="dxa"/>
          </w:tcPr>
          <w:p w14:paraId="0FF58082" w14:textId="77777777" w:rsidR="00847F92" w:rsidRPr="00481D2D" w:rsidRDefault="00847F92" w:rsidP="00847F92">
            <w:pPr>
              <w:pStyle w:val="TAL"/>
            </w:pPr>
            <w:r w:rsidRPr="00481D2D">
              <w:t>c38</w:t>
            </w:r>
          </w:p>
        </w:tc>
        <w:tc>
          <w:tcPr>
            <w:tcW w:w="1021" w:type="dxa"/>
          </w:tcPr>
          <w:p w14:paraId="584FBB70" w14:textId="77777777" w:rsidR="00847F92" w:rsidRPr="00481D2D" w:rsidRDefault="00847F92" w:rsidP="00847F92">
            <w:pPr>
              <w:pStyle w:val="TAL"/>
            </w:pPr>
            <w:r w:rsidRPr="00481D2D">
              <w:t>[89] 4.2</w:t>
            </w:r>
          </w:p>
        </w:tc>
        <w:tc>
          <w:tcPr>
            <w:tcW w:w="1021" w:type="dxa"/>
          </w:tcPr>
          <w:p w14:paraId="05D6AB15" w14:textId="77777777" w:rsidR="00847F92" w:rsidRPr="00481D2D" w:rsidRDefault="00847F92" w:rsidP="00847F92">
            <w:pPr>
              <w:pStyle w:val="TAL"/>
            </w:pPr>
            <w:r w:rsidRPr="00481D2D">
              <w:t>c38</w:t>
            </w:r>
          </w:p>
        </w:tc>
        <w:tc>
          <w:tcPr>
            <w:tcW w:w="1021" w:type="dxa"/>
          </w:tcPr>
          <w:p w14:paraId="176DED9E" w14:textId="77777777" w:rsidR="00847F92" w:rsidRPr="00481D2D" w:rsidRDefault="00847F92" w:rsidP="00847F92">
            <w:pPr>
              <w:pStyle w:val="TAL"/>
            </w:pPr>
            <w:r w:rsidRPr="00481D2D">
              <w:t>c38</w:t>
            </w:r>
          </w:p>
        </w:tc>
      </w:tr>
      <w:tr w:rsidR="00755651" w:rsidRPr="00481D2D" w14:paraId="36705A20" w14:textId="77777777">
        <w:tc>
          <w:tcPr>
            <w:tcW w:w="851" w:type="dxa"/>
          </w:tcPr>
          <w:p w14:paraId="3FFB6061" w14:textId="77777777" w:rsidR="00755651" w:rsidRPr="00481D2D" w:rsidRDefault="00755651" w:rsidP="00755651">
            <w:pPr>
              <w:pStyle w:val="TAL"/>
            </w:pPr>
            <w:r w:rsidRPr="00481D2D">
              <w:t>16</w:t>
            </w:r>
            <w:r w:rsidR="00847F92" w:rsidRPr="00481D2D">
              <w:t>C</w:t>
            </w:r>
          </w:p>
        </w:tc>
        <w:tc>
          <w:tcPr>
            <w:tcW w:w="2665" w:type="dxa"/>
          </w:tcPr>
          <w:p w14:paraId="29AD4FD1" w14:textId="77777777" w:rsidR="00755651" w:rsidRPr="00481D2D" w:rsidRDefault="00755651" w:rsidP="00755651">
            <w:pPr>
              <w:pStyle w:val="TAL"/>
            </w:pPr>
            <w:r w:rsidRPr="00481D2D">
              <w:t>History-Info</w:t>
            </w:r>
          </w:p>
        </w:tc>
        <w:tc>
          <w:tcPr>
            <w:tcW w:w="1021" w:type="dxa"/>
          </w:tcPr>
          <w:p w14:paraId="78DBD1F3" w14:textId="77777777" w:rsidR="00755651" w:rsidRPr="00481D2D" w:rsidRDefault="00755651" w:rsidP="00755651">
            <w:pPr>
              <w:pStyle w:val="TAL"/>
            </w:pPr>
            <w:r w:rsidRPr="00481D2D">
              <w:t>[66] 4.1</w:t>
            </w:r>
          </w:p>
        </w:tc>
        <w:tc>
          <w:tcPr>
            <w:tcW w:w="1021" w:type="dxa"/>
          </w:tcPr>
          <w:p w14:paraId="24124CFE" w14:textId="77777777" w:rsidR="00755651" w:rsidRPr="00481D2D" w:rsidRDefault="00755651" w:rsidP="00755651">
            <w:pPr>
              <w:pStyle w:val="TAL"/>
            </w:pPr>
            <w:r w:rsidRPr="00481D2D">
              <w:t>c27</w:t>
            </w:r>
          </w:p>
        </w:tc>
        <w:tc>
          <w:tcPr>
            <w:tcW w:w="1021" w:type="dxa"/>
          </w:tcPr>
          <w:p w14:paraId="6D206D89" w14:textId="77777777" w:rsidR="00755651" w:rsidRPr="00481D2D" w:rsidRDefault="00755651" w:rsidP="00755651">
            <w:pPr>
              <w:pStyle w:val="TAL"/>
            </w:pPr>
            <w:r w:rsidRPr="00481D2D">
              <w:t>c27</w:t>
            </w:r>
          </w:p>
        </w:tc>
        <w:tc>
          <w:tcPr>
            <w:tcW w:w="1021" w:type="dxa"/>
          </w:tcPr>
          <w:p w14:paraId="101702A1" w14:textId="77777777" w:rsidR="00755651" w:rsidRPr="00481D2D" w:rsidRDefault="00755651" w:rsidP="00755651">
            <w:pPr>
              <w:pStyle w:val="TAL"/>
            </w:pPr>
            <w:r w:rsidRPr="00481D2D">
              <w:t>[66] 4.1</w:t>
            </w:r>
          </w:p>
        </w:tc>
        <w:tc>
          <w:tcPr>
            <w:tcW w:w="1021" w:type="dxa"/>
          </w:tcPr>
          <w:p w14:paraId="5DCC96A7" w14:textId="77777777" w:rsidR="00755651" w:rsidRPr="00481D2D" w:rsidRDefault="00755651" w:rsidP="00755651">
            <w:pPr>
              <w:pStyle w:val="TAL"/>
            </w:pPr>
            <w:r w:rsidRPr="00481D2D">
              <w:t>c27</w:t>
            </w:r>
          </w:p>
        </w:tc>
        <w:tc>
          <w:tcPr>
            <w:tcW w:w="1021" w:type="dxa"/>
          </w:tcPr>
          <w:p w14:paraId="0CBC7F67" w14:textId="77777777" w:rsidR="00755651" w:rsidRPr="00481D2D" w:rsidRDefault="00755651" w:rsidP="00755651">
            <w:pPr>
              <w:pStyle w:val="TAL"/>
            </w:pPr>
            <w:r w:rsidRPr="00481D2D">
              <w:t>c27</w:t>
            </w:r>
          </w:p>
        </w:tc>
      </w:tr>
      <w:tr w:rsidR="00897956" w:rsidRPr="00481D2D" w14:paraId="2E79ED39" w14:textId="77777777">
        <w:tc>
          <w:tcPr>
            <w:tcW w:w="851" w:type="dxa"/>
          </w:tcPr>
          <w:p w14:paraId="0F3E50F3" w14:textId="77777777" w:rsidR="00897956" w:rsidRPr="00481D2D" w:rsidRDefault="00897956">
            <w:pPr>
              <w:pStyle w:val="TAL"/>
            </w:pPr>
            <w:r w:rsidRPr="00481D2D">
              <w:t>17</w:t>
            </w:r>
          </w:p>
        </w:tc>
        <w:tc>
          <w:tcPr>
            <w:tcW w:w="2665" w:type="dxa"/>
          </w:tcPr>
          <w:p w14:paraId="64B42D27" w14:textId="77777777" w:rsidR="00897956" w:rsidRPr="00481D2D" w:rsidRDefault="00897956">
            <w:pPr>
              <w:pStyle w:val="TAL"/>
            </w:pPr>
            <w:r w:rsidRPr="00481D2D">
              <w:t>In-Reply-To</w:t>
            </w:r>
          </w:p>
        </w:tc>
        <w:tc>
          <w:tcPr>
            <w:tcW w:w="1021" w:type="dxa"/>
          </w:tcPr>
          <w:p w14:paraId="6F3517D1" w14:textId="77777777" w:rsidR="00897956" w:rsidRPr="00481D2D" w:rsidRDefault="00897956">
            <w:pPr>
              <w:pStyle w:val="TAL"/>
            </w:pPr>
            <w:r w:rsidRPr="00481D2D">
              <w:t>[26] 20.21</w:t>
            </w:r>
          </w:p>
        </w:tc>
        <w:tc>
          <w:tcPr>
            <w:tcW w:w="1021" w:type="dxa"/>
          </w:tcPr>
          <w:p w14:paraId="62DFA748" w14:textId="77777777" w:rsidR="00897956" w:rsidRPr="00481D2D" w:rsidRDefault="00897956">
            <w:pPr>
              <w:pStyle w:val="TAL"/>
            </w:pPr>
            <w:r w:rsidRPr="00481D2D">
              <w:t>o</w:t>
            </w:r>
          </w:p>
        </w:tc>
        <w:tc>
          <w:tcPr>
            <w:tcW w:w="1021" w:type="dxa"/>
          </w:tcPr>
          <w:p w14:paraId="392166D3" w14:textId="77777777" w:rsidR="00897956" w:rsidRPr="00481D2D" w:rsidRDefault="00897956">
            <w:pPr>
              <w:pStyle w:val="TAL"/>
            </w:pPr>
            <w:r w:rsidRPr="00481D2D">
              <w:t>o</w:t>
            </w:r>
          </w:p>
        </w:tc>
        <w:tc>
          <w:tcPr>
            <w:tcW w:w="1021" w:type="dxa"/>
          </w:tcPr>
          <w:p w14:paraId="5172752F" w14:textId="77777777" w:rsidR="00897956" w:rsidRPr="00481D2D" w:rsidRDefault="00897956">
            <w:pPr>
              <w:pStyle w:val="TAL"/>
            </w:pPr>
            <w:r w:rsidRPr="00481D2D">
              <w:t>[26] 20.21</w:t>
            </w:r>
          </w:p>
        </w:tc>
        <w:tc>
          <w:tcPr>
            <w:tcW w:w="1021" w:type="dxa"/>
          </w:tcPr>
          <w:p w14:paraId="2F065F52" w14:textId="77777777" w:rsidR="00897956" w:rsidRPr="00481D2D" w:rsidRDefault="00897956">
            <w:pPr>
              <w:pStyle w:val="TAL"/>
            </w:pPr>
            <w:r w:rsidRPr="00481D2D">
              <w:t>o</w:t>
            </w:r>
          </w:p>
        </w:tc>
        <w:tc>
          <w:tcPr>
            <w:tcW w:w="1021" w:type="dxa"/>
          </w:tcPr>
          <w:p w14:paraId="22839F10" w14:textId="77777777" w:rsidR="00897956" w:rsidRPr="00481D2D" w:rsidRDefault="00897956">
            <w:pPr>
              <w:pStyle w:val="TAL"/>
            </w:pPr>
            <w:r w:rsidRPr="00481D2D">
              <w:t>o</w:t>
            </w:r>
          </w:p>
        </w:tc>
      </w:tr>
      <w:tr w:rsidR="00755651" w:rsidRPr="00481D2D" w14:paraId="1BEFDE11" w14:textId="77777777">
        <w:tc>
          <w:tcPr>
            <w:tcW w:w="851" w:type="dxa"/>
          </w:tcPr>
          <w:p w14:paraId="168E7754" w14:textId="77777777" w:rsidR="00755651" w:rsidRPr="00481D2D" w:rsidRDefault="00755651" w:rsidP="00755651">
            <w:pPr>
              <w:pStyle w:val="TAL"/>
            </w:pPr>
            <w:r w:rsidRPr="00481D2D">
              <w:t>17A</w:t>
            </w:r>
          </w:p>
        </w:tc>
        <w:tc>
          <w:tcPr>
            <w:tcW w:w="2665" w:type="dxa"/>
          </w:tcPr>
          <w:p w14:paraId="7284A043" w14:textId="77777777" w:rsidR="00755651" w:rsidRPr="00481D2D" w:rsidRDefault="00755651" w:rsidP="00755651">
            <w:pPr>
              <w:pStyle w:val="TAL"/>
            </w:pPr>
            <w:r w:rsidRPr="00481D2D">
              <w:t>Max-Breadth</w:t>
            </w:r>
          </w:p>
        </w:tc>
        <w:tc>
          <w:tcPr>
            <w:tcW w:w="1021" w:type="dxa"/>
          </w:tcPr>
          <w:p w14:paraId="650526DE" w14:textId="77777777" w:rsidR="00755651" w:rsidRPr="00481D2D" w:rsidRDefault="00755651" w:rsidP="00755651">
            <w:pPr>
              <w:pStyle w:val="TAL"/>
            </w:pPr>
            <w:r w:rsidRPr="00481D2D">
              <w:t>[117] 5.8</w:t>
            </w:r>
          </w:p>
        </w:tc>
        <w:tc>
          <w:tcPr>
            <w:tcW w:w="1021" w:type="dxa"/>
          </w:tcPr>
          <w:p w14:paraId="11B10EA8" w14:textId="77777777" w:rsidR="00755651" w:rsidRPr="00481D2D" w:rsidRDefault="00755651" w:rsidP="00755651">
            <w:pPr>
              <w:pStyle w:val="TAL"/>
            </w:pPr>
            <w:r w:rsidRPr="00481D2D">
              <w:t>n/a</w:t>
            </w:r>
          </w:p>
        </w:tc>
        <w:tc>
          <w:tcPr>
            <w:tcW w:w="1021" w:type="dxa"/>
          </w:tcPr>
          <w:p w14:paraId="508C0E1C" w14:textId="77777777" w:rsidR="00755651" w:rsidRPr="00481D2D" w:rsidRDefault="00755651" w:rsidP="00755651">
            <w:pPr>
              <w:pStyle w:val="TAL"/>
            </w:pPr>
            <w:r w:rsidRPr="00481D2D">
              <w:t>c23</w:t>
            </w:r>
          </w:p>
        </w:tc>
        <w:tc>
          <w:tcPr>
            <w:tcW w:w="1021" w:type="dxa"/>
          </w:tcPr>
          <w:p w14:paraId="2806222A" w14:textId="77777777" w:rsidR="00755651" w:rsidRPr="00481D2D" w:rsidRDefault="00755651" w:rsidP="00755651">
            <w:pPr>
              <w:pStyle w:val="TAL"/>
            </w:pPr>
            <w:r w:rsidRPr="00481D2D">
              <w:t>[117] 5.8</w:t>
            </w:r>
          </w:p>
        </w:tc>
        <w:tc>
          <w:tcPr>
            <w:tcW w:w="1021" w:type="dxa"/>
          </w:tcPr>
          <w:p w14:paraId="0E595E82" w14:textId="77777777" w:rsidR="00755651" w:rsidRPr="00481D2D" w:rsidRDefault="00755651" w:rsidP="00755651">
            <w:pPr>
              <w:pStyle w:val="TAL"/>
            </w:pPr>
            <w:r w:rsidRPr="00481D2D">
              <w:t>c24</w:t>
            </w:r>
          </w:p>
        </w:tc>
        <w:tc>
          <w:tcPr>
            <w:tcW w:w="1021" w:type="dxa"/>
          </w:tcPr>
          <w:p w14:paraId="158B4C03" w14:textId="77777777" w:rsidR="00755651" w:rsidRPr="00481D2D" w:rsidRDefault="00755651" w:rsidP="00755651">
            <w:pPr>
              <w:pStyle w:val="TAL"/>
            </w:pPr>
            <w:r w:rsidRPr="00481D2D">
              <w:t>c24</w:t>
            </w:r>
          </w:p>
        </w:tc>
      </w:tr>
      <w:tr w:rsidR="00897956" w:rsidRPr="00481D2D" w14:paraId="27CB8FF4" w14:textId="77777777">
        <w:tc>
          <w:tcPr>
            <w:tcW w:w="851" w:type="dxa"/>
          </w:tcPr>
          <w:p w14:paraId="5C26F6E2" w14:textId="77777777" w:rsidR="00897956" w:rsidRPr="00481D2D" w:rsidRDefault="00897956">
            <w:pPr>
              <w:pStyle w:val="TAL"/>
            </w:pPr>
            <w:r w:rsidRPr="00481D2D">
              <w:t>18</w:t>
            </w:r>
          </w:p>
        </w:tc>
        <w:tc>
          <w:tcPr>
            <w:tcW w:w="2665" w:type="dxa"/>
          </w:tcPr>
          <w:p w14:paraId="5DDA2B98" w14:textId="77777777" w:rsidR="00897956" w:rsidRPr="00481D2D" w:rsidRDefault="00897956">
            <w:pPr>
              <w:pStyle w:val="TAL"/>
            </w:pPr>
            <w:r w:rsidRPr="00481D2D">
              <w:t>Max-Forwards</w:t>
            </w:r>
          </w:p>
        </w:tc>
        <w:tc>
          <w:tcPr>
            <w:tcW w:w="1021" w:type="dxa"/>
          </w:tcPr>
          <w:p w14:paraId="15C74ADA" w14:textId="77777777" w:rsidR="00897956" w:rsidRPr="00481D2D" w:rsidRDefault="00897956">
            <w:pPr>
              <w:pStyle w:val="TAL"/>
            </w:pPr>
            <w:r w:rsidRPr="00481D2D">
              <w:t>[26] 20.22</w:t>
            </w:r>
          </w:p>
        </w:tc>
        <w:tc>
          <w:tcPr>
            <w:tcW w:w="1021" w:type="dxa"/>
          </w:tcPr>
          <w:p w14:paraId="198F3E80" w14:textId="77777777" w:rsidR="00897956" w:rsidRPr="00481D2D" w:rsidRDefault="00897956">
            <w:pPr>
              <w:pStyle w:val="TAL"/>
            </w:pPr>
            <w:r w:rsidRPr="00481D2D">
              <w:t>m</w:t>
            </w:r>
          </w:p>
        </w:tc>
        <w:tc>
          <w:tcPr>
            <w:tcW w:w="1021" w:type="dxa"/>
          </w:tcPr>
          <w:p w14:paraId="275D7BE9" w14:textId="77777777" w:rsidR="00897956" w:rsidRPr="00481D2D" w:rsidRDefault="00897956">
            <w:pPr>
              <w:pStyle w:val="TAL"/>
            </w:pPr>
            <w:r w:rsidRPr="00481D2D">
              <w:t>m</w:t>
            </w:r>
          </w:p>
        </w:tc>
        <w:tc>
          <w:tcPr>
            <w:tcW w:w="1021" w:type="dxa"/>
          </w:tcPr>
          <w:p w14:paraId="48675117" w14:textId="77777777" w:rsidR="00897956" w:rsidRPr="00481D2D" w:rsidRDefault="00897956">
            <w:pPr>
              <w:pStyle w:val="TAL"/>
            </w:pPr>
            <w:r w:rsidRPr="00481D2D">
              <w:t>[26] 20.22</w:t>
            </w:r>
          </w:p>
        </w:tc>
        <w:tc>
          <w:tcPr>
            <w:tcW w:w="1021" w:type="dxa"/>
          </w:tcPr>
          <w:p w14:paraId="3E9EC914" w14:textId="77777777" w:rsidR="00897956" w:rsidRPr="00481D2D" w:rsidRDefault="00897956">
            <w:pPr>
              <w:pStyle w:val="TAL"/>
            </w:pPr>
            <w:r w:rsidRPr="00481D2D">
              <w:t>n/a</w:t>
            </w:r>
          </w:p>
        </w:tc>
        <w:tc>
          <w:tcPr>
            <w:tcW w:w="1021" w:type="dxa"/>
          </w:tcPr>
          <w:p w14:paraId="6C94E96B" w14:textId="77777777" w:rsidR="00897956" w:rsidRPr="00481D2D" w:rsidRDefault="002D6C77">
            <w:pPr>
              <w:pStyle w:val="TAL"/>
            </w:pPr>
            <w:r w:rsidRPr="00481D2D">
              <w:t>c37</w:t>
            </w:r>
          </w:p>
        </w:tc>
      </w:tr>
      <w:tr w:rsidR="00897956" w:rsidRPr="00481D2D" w14:paraId="19346AA3" w14:textId="77777777">
        <w:tc>
          <w:tcPr>
            <w:tcW w:w="851" w:type="dxa"/>
          </w:tcPr>
          <w:p w14:paraId="475E54A3" w14:textId="77777777" w:rsidR="00897956" w:rsidRPr="00481D2D" w:rsidRDefault="00897956">
            <w:pPr>
              <w:pStyle w:val="TAL"/>
            </w:pPr>
            <w:r w:rsidRPr="00481D2D">
              <w:t>19</w:t>
            </w:r>
          </w:p>
        </w:tc>
        <w:tc>
          <w:tcPr>
            <w:tcW w:w="2665" w:type="dxa"/>
          </w:tcPr>
          <w:p w14:paraId="08E1D89F" w14:textId="77777777" w:rsidR="00897956" w:rsidRPr="00481D2D" w:rsidRDefault="00897956">
            <w:pPr>
              <w:pStyle w:val="TAL"/>
            </w:pPr>
            <w:r w:rsidRPr="00481D2D">
              <w:t>MIME-Version</w:t>
            </w:r>
          </w:p>
        </w:tc>
        <w:tc>
          <w:tcPr>
            <w:tcW w:w="1021" w:type="dxa"/>
          </w:tcPr>
          <w:p w14:paraId="5B3FF259" w14:textId="77777777" w:rsidR="00897956" w:rsidRPr="00481D2D" w:rsidRDefault="00897956">
            <w:pPr>
              <w:pStyle w:val="TAL"/>
            </w:pPr>
            <w:r w:rsidRPr="00481D2D">
              <w:t>[26] 20.24</w:t>
            </w:r>
          </w:p>
        </w:tc>
        <w:tc>
          <w:tcPr>
            <w:tcW w:w="1021" w:type="dxa"/>
          </w:tcPr>
          <w:p w14:paraId="3F412F14" w14:textId="77777777" w:rsidR="00897956" w:rsidRPr="00481D2D" w:rsidRDefault="00897956">
            <w:pPr>
              <w:pStyle w:val="TAL"/>
            </w:pPr>
            <w:r w:rsidRPr="00481D2D">
              <w:t>o</w:t>
            </w:r>
          </w:p>
        </w:tc>
        <w:tc>
          <w:tcPr>
            <w:tcW w:w="1021" w:type="dxa"/>
          </w:tcPr>
          <w:p w14:paraId="42B7D793" w14:textId="77777777" w:rsidR="00897956" w:rsidRPr="00481D2D" w:rsidRDefault="00897956">
            <w:pPr>
              <w:pStyle w:val="TAL"/>
            </w:pPr>
            <w:r w:rsidRPr="00481D2D">
              <w:t>o</w:t>
            </w:r>
          </w:p>
        </w:tc>
        <w:tc>
          <w:tcPr>
            <w:tcW w:w="1021" w:type="dxa"/>
          </w:tcPr>
          <w:p w14:paraId="21D5FCEB" w14:textId="77777777" w:rsidR="00897956" w:rsidRPr="00481D2D" w:rsidRDefault="00897956">
            <w:pPr>
              <w:pStyle w:val="TAL"/>
            </w:pPr>
            <w:r w:rsidRPr="00481D2D">
              <w:t>[26] 20.24</w:t>
            </w:r>
          </w:p>
        </w:tc>
        <w:tc>
          <w:tcPr>
            <w:tcW w:w="1021" w:type="dxa"/>
          </w:tcPr>
          <w:p w14:paraId="29548708" w14:textId="77777777" w:rsidR="00897956" w:rsidRPr="00481D2D" w:rsidRDefault="00897956">
            <w:pPr>
              <w:pStyle w:val="TAL"/>
            </w:pPr>
            <w:r w:rsidRPr="00481D2D">
              <w:t>m</w:t>
            </w:r>
          </w:p>
        </w:tc>
        <w:tc>
          <w:tcPr>
            <w:tcW w:w="1021" w:type="dxa"/>
          </w:tcPr>
          <w:p w14:paraId="2ACD1892" w14:textId="77777777" w:rsidR="00897956" w:rsidRPr="00481D2D" w:rsidRDefault="00897956">
            <w:pPr>
              <w:pStyle w:val="TAL"/>
            </w:pPr>
            <w:r w:rsidRPr="00481D2D">
              <w:t>m</w:t>
            </w:r>
          </w:p>
        </w:tc>
      </w:tr>
      <w:tr w:rsidR="00897956" w:rsidRPr="00481D2D" w14:paraId="69E9283E" w14:textId="77777777">
        <w:tc>
          <w:tcPr>
            <w:tcW w:w="851" w:type="dxa"/>
          </w:tcPr>
          <w:p w14:paraId="0AEBC1A4" w14:textId="77777777" w:rsidR="00897956" w:rsidRPr="00481D2D" w:rsidRDefault="00897956">
            <w:pPr>
              <w:pStyle w:val="TAL"/>
            </w:pPr>
            <w:r w:rsidRPr="00481D2D">
              <w:t>20</w:t>
            </w:r>
          </w:p>
        </w:tc>
        <w:tc>
          <w:tcPr>
            <w:tcW w:w="2665" w:type="dxa"/>
          </w:tcPr>
          <w:p w14:paraId="11705C90" w14:textId="77777777" w:rsidR="00897956" w:rsidRPr="00481D2D" w:rsidRDefault="00897956">
            <w:pPr>
              <w:pStyle w:val="TAL"/>
            </w:pPr>
            <w:r w:rsidRPr="00481D2D">
              <w:t>Organization</w:t>
            </w:r>
          </w:p>
        </w:tc>
        <w:tc>
          <w:tcPr>
            <w:tcW w:w="1021" w:type="dxa"/>
          </w:tcPr>
          <w:p w14:paraId="1E9BCBB1" w14:textId="77777777" w:rsidR="00897956" w:rsidRPr="00481D2D" w:rsidRDefault="00897956">
            <w:pPr>
              <w:pStyle w:val="TAL"/>
            </w:pPr>
            <w:r w:rsidRPr="00481D2D">
              <w:t>[26] 20.25</w:t>
            </w:r>
          </w:p>
        </w:tc>
        <w:tc>
          <w:tcPr>
            <w:tcW w:w="1021" w:type="dxa"/>
          </w:tcPr>
          <w:p w14:paraId="59E214CC" w14:textId="77777777" w:rsidR="00897956" w:rsidRPr="00481D2D" w:rsidRDefault="00897956">
            <w:pPr>
              <w:pStyle w:val="TAL"/>
            </w:pPr>
            <w:r w:rsidRPr="00481D2D">
              <w:t>o</w:t>
            </w:r>
          </w:p>
        </w:tc>
        <w:tc>
          <w:tcPr>
            <w:tcW w:w="1021" w:type="dxa"/>
          </w:tcPr>
          <w:p w14:paraId="5144CB99" w14:textId="77777777" w:rsidR="00897956" w:rsidRPr="00481D2D" w:rsidRDefault="00897956">
            <w:pPr>
              <w:pStyle w:val="TAL"/>
            </w:pPr>
            <w:r w:rsidRPr="00481D2D">
              <w:t>o</w:t>
            </w:r>
          </w:p>
        </w:tc>
        <w:tc>
          <w:tcPr>
            <w:tcW w:w="1021" w:type="dxa"/>
          </w:tcPr>
          <w:p w14:paraId="57437F3A" w14:textId="77777777" w:rsidR="00897956" w:rsidRPr="00481D2D" w:rsidRDefault="00897956">
            <w:pPr>
              <w:pStyle w:val="TAL"/>
            </w:pPr>
            <w:r w:rsidRPr="00481D2D">
              <w:t>[26] 20.25</w:t>
            </w:r>
          </w:p>
        </w:tc>
        <w:tc>
          <w:tcPr>
            <w:tcW w:w="1021" w:type="dxa"/>
          </w:tcPr>
          <w:p w14:paraId="5374BB52" w14:textId="77777777" w:rsidR="00897956" w:rsidRPr="00481D2D" w:rsidRDefault="00897956">
            <w:pPr>
              <w:pStyle w:val="TAL"/>
            </w:pPr>
            <w:r w:rsidRPr="00481D2D">
              <w:t>o</w:t>
            </w:r>
          </w:p>
        </w:tc>
        <w:tc>
          <w:tcPr>
            <w:tcW w:w="1021" w:type="dxa"/>
          </w:tcPr>
          <w:p w14:paraId="40431E2B" w14:textId="77777777" w:rsidR="00897956" w:rsidRPr="00481D2D" w:rsidRDefault="00897956">
            <w:pPr>
              <w:pStyle w:val="TAL"/>
            </w:pPr>
            <w:r w:rsidRPr="00481D2D">
              <w:t>o</w:t>
            </w:r>
          </w:p>
        </w:tc>
      </w:tr>
      <w:tr w:rsidR="00897956" w:rsidRPr="00481D2D" w14:paraId="7ADD2098" w14:textId="77777777">
        <w:tc>
          <w:tcPr>
            <w:tcW w:w="851" w:type="dxa"/>
          </w:tcPr>
          <w:p w14:paraId="30B9BD73" w14:textId="77777777" w:rsidR="00897956" w:rsidRPr="00481D2D" w:rsidRDefault="00897956">
            <w:pPr>
              <w:pStyle w:val="TAL"/>
            </w:pPr>
            <w:r w:rsidRPr="00481D2D">
              <w:t>21</w:t>
            </w:r>
          </w:p>
        </w:tc>
        <w:tc>
          <w:tcPr>
            <w:tcW w:w="2665" w:type="dxa"/>
          </w:tcPr>
          <w:p w14:paraId="60A59FF8" w14:textId="77777777" w:rsidR="00897956" w:rsidRPr="00481D2D" w:rsidRDefault="00897956">
            <w:pPr>
              <w:pStyle w:val="TAL"/>
            </w:pPr>
            <w:r w:rsidRPr="00481D2D">
              <w:t>P-Access-Network-Info</w:t>
            </w:r>
          </w:p>
        </w:tc>
        <w:tc>
          <w:tcPr>
            <w:tcW w:w="1021" w:type="dxa"/>
          </w:tcPr>
          <w:p w14:paraId="4CF6D9F7" w14:textId="77777777" w:rsidR="00897956" w:rsidRPr="00481D2D" w:rsidRDefault="00897956">
            <w:pPr>
              <w:pStyle w:val="TAL"/>
            </w:pPr>
            <w:r w:rsidRPr="00481D2D">
              <w:t>[52] 4.4</w:t>
            </w:r>
            <w:r w:rsidR="007C3194" w:rsidRPr="00481D2D">
              <w:t xml:space="preserve">, [234] </w:t>
            </w:r>
            <w:r w:rsidR="001F7DC1" w:rsidRPr="00481D2D">
              <w:t>2</w:t>
            </w:r>
          </w:p>
        </w:tc>
        <w:tc>
          <w:tcPr>
            <w:tcW w:w="1021" w:type="dxa"/>
          </w:tcPr>
          <w:p w14:paraId="3514AFA6" w14:textId="77777777" w:rsidR="00897956" w:rsidRPr="00481D2D" w:rsidRDefault="00897956">
            <w:pPr>
              <w:pStyle w:val="TAL"/>
            </w:pPr>
            <w:r w:rsidRPr="00481D2D">
              <w:t>c15</w:t>
            </w:r>
          </w:p>
        </w:tc>
        <w:tc>
          <w:tcPr>
            <w:tcW w:w="1021" w:type="dxa"/>
          </w:tcPr>
          <w:p w14:paraId="75A341C0" w14:textId="77777777" w:rsidR="00897956" w:rsidRPr="00481D2D" w:rsidRDefault="00897956">
            <w:pPr>
              <w:pStyle w:val="TAL"/>
            </w:pPr>
            <w:r w:rsidRPr="00481D2D">
              <w:t>c16</w:t>
            </w:r>
          </w:p>
        </w:tc>
        <w:tc>
          <w:tcPr>
            <w:tcW w:w="1021" w:type="dxa"/>
          </w:tcPr>
          <w:p w14:paraId="131E69C6" w14:textId="77777777" w:rsidR="00897956" w:rsidRPr="00481D2D" w:rsidRDefault="00897956">
            <w:pPr>
              <w:pStyle w:val="TAL"/>
            </w:pPr>
            <w:r w:rsidRPr="00481D2D">
              <w:t>[52] 4.4</w:t>
            </w:r>
            <w:r w:rsidR="007C3194" w:rsidRPr="00481D2D">
              <w:t xml:space="preserve">, [234] </w:t>
            </w:r>
            <w:r w:rsidR="001F7DC1" w:rsidRPr="00481D2D">
              <w:t>2</w:t>
            </w:r>
          </w:p>
        </w:tc>
        <w:tc>
          <w:tcPr>
            <w:tcW w:w="1021" w:type="dxa"/>
          </w:tcPr>
          <w:p w14:paraId="10CC90B2" w14:textId="77777777" w:rsidR="00897956" w:rsidRPr="00481D2D" w:rsidRDefault="00897956">
            <w:pPr>
              <w:pStyle w:val="TAL"/>
            </w:pPr>
            <w:r w:rsidRPr="00481D2D">
              <w:t>c15</w:t>
            </w:r>
          </w:p>
        </w:tc>
        <w:tc>
          <w:tcPr>
            <w:tcW w:w="1021" w:type="dxa"/>
          </w:tcPr>
          <w:p w14:paraId="12D7C63F" w14:textId="77777777" w:rsidR="00897956" w:rsidRPr="00481D2D" w:rsidRDefault="00897956">
            <w:pPr>
              <w:pStyle w:val="TAL"/>
            </w:pPr>
            <w:r w:rsidRPr="00481D2D">
              <w:t>c17</w:t>
            </w:r>
          </w:p>
        </w:tc>
      </w:tr>
      <w:tr w:rsidR="00897956" w:rsidRPr="00481D2D" w14:paraId="50D8467D" w14:textId="77777777">
        <w:tc>
          <w:tcPr>
            <w:tcW w:w="851" w:type="dxa"/>
          </w:tcPr>
          <w:p w14:paraId="103872E3" w14:textId="77777777" w:rsidR="00897956" w:rsidRPr="00481D2D" w:rsidRDefault="00897956">
            <w:pPr>
              <w:pStyle w:val="TAL"/>
            </w:pPr>
            <w:r w:rsidRPr="00481D2D">
              <w:t>22</w:t>
            </w:r>
          </w:p>
        </w:tc>
        <w:tc>
          <w:tcPr>
            <w:tcW w:w="2665" w:type="dxa"/>
          </w:tcPr>
          <w:p w14:paraId="609C381E" w14:textId="77777777" w:rsidR="00897956" w:rsidRPr="00481D2D" w:rsidRDefault="00897956">
            <w:pPr>
              <w:pStyle w:val="TAL"/>
            </w:pPr>
            <w:r w:rsidRPr="00481D2D">
              <w:t>P-Asserted-Identity</w:t>
            </w:r>
          </w:p>
        </w:tc>
        <w:tc>
          <w:tcPr>
            <w:tcW w:w="1021" w:type="dxa"/>
          </w:tcPr>
          <w:p w14:paraId="6421C5F1" w14:textId="77777777" w:rsidR="00897956" w:rsidRPr="00481D2D" w:rsidRDefault="00897956">
            <w:pPr>
              <w:pStyle w:val="TAL"/>
            </w:pPr>
            <w:r w:rsidRPr="00481D2D">
              <w:t>[34] 9.1</w:t>
            </w:r>
          </w:p>
        </w:tc>
        <w:tc>
          <w:tcPr>
            <w:tcW w:w="1021" w:type="dxa"/>
          </w:tcPr>
          <w:p w14:paraId="7EB38FBB" w14:textId="77777777" w:rsidR="00897956" w:rsidRPr="00481D2D" w:rsidRDefault="00897956">
            <w:pPr>
              <w:pStyle w:val="TAL"/>
            </w:pPr>
            <w:r w:rsidRPr="00481D2D">
              <w:t>n/a</w:t>
            </w:r>
          </w:p>
        </w:tc>
        <w:tc>
          <w:tcPr>
            <w:tcW w:w="1021" w:type="dxa"/>
          </w:tcPr>
          <w:p w14:paraId="499DE953" w14:textId="77777777" w:rsidR="00897956" w:rsidRPr="00481D2D" w:rsidRDefault="00666A4D">
            <w:pPr>
              <w:pStyle w:val="TAL"/>
            </w:pPr>
            <w:r w:rsidRPr="00481D2D">
              <w:t>c45</w:t>
            </w:r>
          </w:p>
        </w:tc>
        <w:tc>
          <w:tcPr>
            <w:tcW w:w="1021" w:type="dxa"/>
          </w:tcPr>
          <w:p w14:paraId="4A0D00AD" w14:textId="77777777" w:rsidR="00897956" w:rsidRPr="00481D2D" w:rsidRDefault="00897956">
            <w:pPr>
              <w:pStyle w:val="TAL"/>
            </w:pPr>
            <w:r w:rsidRPr="00481D2D">
              <w:t>[34] 9.1</w:t>
            </w:r>
          </w:p>
        </w:tc>
        <w:tc>
          <w:tcPr>
            <w:tcW w:w="1021" w:type="dxa"/>
          </w:tcPr>
          <w:p w14:paraId="6FDFB96C" w14:textId="77777777" w:rsidR="00897956" w:rsidRPr="00481D2D" w:rsidRDefault="00897956">
            <w:pPr>
              <w:pStyle w:val="TAL"/>
            </w:pPr>
            <w:r w:rsidRPr="00481D2D">
              <w:t>c11</w:t>
            </w:r>
          </w:p>
        </w:tc>
        <w:tc>
          <w:tcPr>
            <w:tcW w:w="1021" w:type="dxa"/>
          </w:tcPr>
          <w:p w14:paraId="74D9567F" w14:textId="77777777" w:rsidR="00897956" w:rsidRPr="00481D2D" w:rsidRDefault="00897956">
            <w:pPr>
              <w:pStyle w:val="TAL"/>
            </w:pPr>
            <w:r w:rsidRPr="00481D2D">
              <w:t>c11</w:t>
            </w:r>
          </w:p>
        </w:tc>
      </w:tr>
      <w:tr w:rsidR="00FF770E" w:rsidRPr="00481D2D" w14:paraId="178DD3E8" w14:textId="77777777">
        <w:tc>
          <w:tcPr>
            <w:tcW w:w="851" w:type="dxa"/>
          </w:tcPr>
          <w:p w14:paraId="14150919" w14:textId="77777777" w:rsidR="00FF770E" w:rsidRPr="00481D2D" w:rsidRDefault="00FF770E">
            <w:pPr>
              <w:pStyle w:val="TAL"/>
            </w:pPr>
            <w:r w:rsidRPr="00481D2D">
              <w:t>22A</w:t>
            </w:r>
          </w:p>
        </w:tc>
        <w:tc>
          <w:tcPr>
            <w:tcW w:w="2665" w:type="dxa"/>
          </w:tcPr>
          <w:p w14:paraId="060AB5D7" w14:textId="77777777" w:rsidR="00FF770E" w:rsidRPr="00481D2D" w:rsidRDefault="00FF770E">
            <w:pPr>
              <w:pStyle w:val="TAL"/>
            </w:pPr>
            <w:r w:rsidRPr="00481D2D">
              <w:t>P-Asserted-Service</w:t>
            </w:r>
          </w:p>
        </w:tc>
        <w:tc>
          <w:tcPr>
            <w:tcW w:w="1021" w:type="dxa"/>
          </w:tcPr>
          <w:p w14:paraId="63EE9D98" w14:textId="77777777" w:rsidR="00FF770E" w:rsidRPr="00481D2D" w:rsidRDefault="00FF770E">
            <w:pPr>
              <w:pStyle w:val="TAL"/>
            </w:pPr>
            <w:r w:rsidRPr="00481D2D">
              <w:t>[121] 4.1</w:t>
            </w:r>
          </w:p>
        </w:tc>
        <w:tc>
          <w:tcPr>
            <w:tcW w:w="1021" w:type="dxa"/>
          </w:tcPr>
          <w:p w14:paraId="5420BBAA" w14:textId="77777777" w:rsidR="00FF770E" w:rsidRPr="00481D2D" w:rsidRDefault="00FF770E">
            <w:pPr>
              <w:pStyle w:val="TAL"/>
            </w:pPr>
            <w:r w:rsidRPr="00481D2D">
              <w:t>n/a</w:t>
            </w:r>
          </w:p>
        </w:tc>
        <w:tc>
          <w:tcPr>
            <w:tcW w:w="1021" w:type="dxa"/>
          </w:tcPr>
          <w:p w14:paraId="06CC54BC" w14:textId="77777777" w:rsidR="00FF770E" w:rsidRPr="00481D2D" w:rsidRDefault="000634B3">
            <w:pPr>
              <w:pStyle w:val="TAL"/>
            </w:pPr>
            <w:r w:rsidRPr="00481D2D">
              <w:t>c46</w:t>
            </w:r>
          </w:p>
        </w:tc>
        <w:tc>
          <w:tcPr>
            <w:tcW w:w="1021" w:type="dxa"/>
          </w:tcPr>
          <w:p w14:paraId="67DB59F4" w14:textId="77777777" w:rsidR="00FF770E" w:rsidRPr="00481D2D" w:rsidRDefault="00FF770E">
            <w:pPr>
              <w:pStyle w:val="TAL"/>
            </w:pPr>
            <w:r w:rsidRPr="00481D2D">
              <w:t>[121] 4.1</w:t>
            </w:r>
          </w:p>
        </w:tc>
        <w:tc>
          <w:tcPr>
            <w:tcW w:w="1021" w:type="dxa"/>
          </w:tcPr>
          <w:p w14:paraId="6516E58B" w14:textId="77777777" w:rsidR="00FF770E" w:rsidRPr="00481D2D" w:rsidRDefault="00FF770E">
            <w:pPr>
              <w:pStyle w:val="TAL"/>
            </w:pPr>
            <w:r w:rsidRPr="00481D2D">
              <w:t>c3</w:t>
            </w:r>
            <w:r w:rsidR="00FC5C37" w:rsidRPr="00481D2D">
              <w:t>1</w:t>
            </w:r>
          </w:p>
        </w:tc>
        <w:tc>
          <w:tcPr>
            <w:tcW w:w="1021" w:type="dxa"/>
          </w:tcPr>
          <w:p w14:paraId="3A70E1A9" w14:textId="77777777" w:rsidR="00FF770E" w:rsidRPr="00481D2D" w:rsidRDefault="00FF770E">
            <w:pPr>
              <w:pStyle w:val="TAL"/>
            </w:pPr>
            <w:r w:rsidRPr="00481D2D">
              <w:t>c3</w:t>
            </w:r>
            <w:r w:rsidR="00FC5C37" w:rsidRPr="00481D2D">
              <w:t>1</w:t>
            </w:r>
          </w:p>
        </w:tc>
      </w:tr>
      <w:tr w:rsidR="00FF770E" w:rsidRPr="00481D2D" w14:paraId="4D35654E" w14:textId="77777777">
        <w:tc>
          <w:tcPr>
            <w:tcW w:w="851" w:type="dxa"/>
          </w:tcPr>
          <w:p w14:paraId="37073802" w14:textId="77777777" w:rsidR="00FF770E" w:rsidRPr="00481D2D" w:rsidRDefault="00FF770E">
            <w:pPr>
              <w:pStyle w:val="TAL"/>
            </w:pPr>
            <w:r w:rsidRPr="00481D2D">
              <w:t>23</w:t>
            </w:r>
          </w:p>
        </w:tc>
        <w:tc>
          <w:tcPr>
            <w:tcW w:w="2665" w:type="dxa"/>
          </w:tcPr>
          <w:p w14:paraId="2AFC7E91" w14:textId="77777777" w:rsidR="00FF770E" w:rsidRPr="00481D2D" w:rsidRDefault="00FF770E">
            <w:pPr>
              <w:pStyle w:val="TAL"/>
            </w:pPr>
            <w:r w:rsidRPr="00481D2D">
              <w:t>P-Called-Party-ID</w:t>
            </w:r>
          </w:p>
        </w:tc>
        <w:tc>
          <w:tcPr>
            <w:tcW w:w="1021" w:type="dxa"/>
          </w:tcPr>
          <w:p w14:paraId="33905259" w14:textId="77777777" w:rsidR="00FF770E" w:rsidRPr="00481D2D" w:rsidRDefault="00FF770E">
            <w:pPr>
              <w:pStyle w:val="TAL"/>
            </w:pPr>
            <w:r w:rsidRPr="00481D2D">
              <w:t>[52] 4.2</w:t>
            </w:r>
          </w:p>
        </w:tc>
        <w:tc>
          <w:tcPr>
            <w:tcW w:w="1021" w:type="dxa"/>
          </w:tcPr>
          <w:p w14:paraId="42B3F9B9" w14:textId="77777777" w:rsidR="00FF770E" w:rsidRPr="00481D2D" w:rsidRDefault="00FF770E">
            <w:pPr>
              <w:pStyle w:val="TAL"/>
            </w:pPr>
            <w:r w:rsidRPr="00481D2D">
              <w:t>x</w:t>
            </w:r>
          </w:p>
        </w:tc>
        <w:tc>
          <w:tcPr>
            <w:tcW w:w="1021" w:type="dxa"/>
          </w:tcPr>
          <w:p w14:paraId="0D7FFC70" w14:textId="77777777" w:rsidR="00FF770E" w:rsidRPr="00481D2D" w:rsidRDefault="00FF770E">
            <w:pPr>
              <w:pStyle w:val="TAL"/>
            </w:pPr>
            <w:r w:rsidRPr="00481D2D">
              <w:t>x</w:t>
            </w:r>
          </w:p>
        </w:tc>
        <w:tc>
          <w:tcPr>
            <w:tcW w:w="1021" w:type="dxa"/>
          </w:tcPr>
          <w:p w14:paraId="0203FA15" w14:textId="77777777" w:rsidR="00FF770E" w:rsidRPr="00481D2D" w:rsidRDefault="00FF770E">
            <w:pPr>
              <w:pStyle w:val="TAL"/>
            </w:pPr>
            <w:r w:rsidRPr="00481D2D">
              <w:t>[52] 4.2</w:t>
            </w:r>
          </w:p>
        </w:tc>
        <w:tc>
          <w:tcPr>
            <w:tcW w:w="1021" w:type="dxa"/>
          </w:tcPr>
          <w:p w14:paraId="6D9D9D3E" w14:textId="77777777" w:rsidR="00FF770E" w:rsidRPr="00481D2D" w:rsidRDefault="00FF770E">
            <w:pPr>
              <w:pStyle w:val="TAL"/>
            </w:pPr>
            <w:r w:rsidRPr="00481D2D">
              <w:t>c13</w:t>
            </w:r>
          </w:p>
        </w:tc>
        <w:tc>
          <w:tcPr>
            <w:tcW w:w="1021" w:type="dxa"/>
          </w:tcPr>
          <w:p w14:paraId="52A63468" w14:textId="77777777" w:rsidR="00FF770E" w:rsidRPr="00481D2D" w:rsidRDefault="00FF770E">
            <w:pPr>
              <w:pStyle w:val="TAL"/>
            </w:pPr>
            <w:r w:rsidRPr="00481D2D">
              <w:t>c13</w:t>
            </w:r>
          </w:p>
        </w:tc>
      </w:tr>
      <w:tr w:rsidR="00FF770E" w:rsidRPr="00481D2D" w14:paraId="32B1BCA9" w14:textId="77777777">
        <w:tc>
          <w:tcPr>
            <w:tcW w:w="851" w:type="dxa"/>
          </w:tcPr>
          <w:p w14:paraId="147C2DEA" w14:textId="77777777" w:rsidR="00FF770E" w:rsidRPr="00481D2D" w:rsidRDefault="00FF770E">
            <w:pPr>
              <w:pStyle w:val="TAL"/>
            </w:pPr>
            <w:r w:rsidRPr="00481D2D">
              <w:t>24</w:t>
            </w:r>
          </w:p>
        </w:tc>
        <w:tc>
          <w:tcPr>
            <w:tcW w:w="2665" w:type="dxa"/>
          </w:tcPr>
          <w:p w14:paraId="7AFA35E8" w14:textId="77777777" w:rsidR="00FF770E" w:rsidRPr="00481D2D" w:rsidRDefault="00FF770E">
            <w:pPr>
              <w:pStyle w:val="TAL"/>
            </w:pPr>
            <w:r w:rsidRPr="00481D2D">
              <w:t>P-Charging-Function-Addresses</w:t>
            </w:r>
          </w:p>
        </w:tc>
        <w:tc>
          <w:tcPr>
            <w:tcW w:w="1021" w:type="dxa"/>
          </w:tcPr>
          <w:p w14:paraId="6BF3058E" w14:textId="77777777" w:rsidR="00FF770E" w:rsidRPr="00481D2D" w:rsidRDefault="00FF770E">
            <w:pPr>
              <w:pStyle w:val="TAL"/>
            </w:pPr>
            <w:r w:rsidRPr="00481D2D">
              <w:t>[52] 4.5</w:t>
            </w:r>
          </w:p>
        </w:tc>
        <w:tc>
          <w:tcPr>
            <w:tcW w:w="1021" w:type="dxa"/>
          </w:tcPr>
          <w:p w14:paraId="65291796" w14:textId="77777777" w:rsidR="00FF770E" w:rsidRPr="00481D2D" w:rsidRDefault="00FF770E">
            <w:pPr>
              <w:pStyle w:val="TAL"/>
            </w:pPr>
            <w:r w:rsidRPr="00481D2D">
              <w:t>c20</w:t>
            </w:r>
          </w:p>
        </w:tc>
        <w:tc>
          <w:tcPr>
            <w:tcW w:w="1021" w:type="dxa"/>
          </w:tcPr>
          <w:p w14:paraId="747AD132" w14:textId="77777777" w:rsidR="00FF770E" w:rsidRPr="00481D2D" w:rsidRDefault="00FF770E">
            <w:pPr>
              <w:pStyle w:val="TAL"/>
            </w:pPr>
            <w:r w:rsidRPr="00481D2D">
              <w:t>c21</w:t>
            </w:r>
          </w:p>
        </w:tc>
        <w:tc>
          <w:tcPr>
            <w:tcW w:w="1021" w:type="dxa"/>
          </w:tcPr>
          <w:p w14:paraId="26B86719" w14:textId="77777777" w:rsidR="00FF770E" w:rsidRPr="00481D2D" w:rsidRDefault="00FF770E">
            <w:pPr>
              <w:pStyle w:val="TAL"/>
            </w:pPr>
            <w:r w:rsidRPr="00481D2D">
              <w:t>[52] 4.5</w:t>
            </w:r>
          </w:p>
        </w:tc>
        <w:tc>
          <w:tcPr>
            <w:tcW w:w="1021" w:type="dxa"/>
          </w:tcPr>
          <w:p w14:paraId="0B57EE58" w14:textId="77777777" w:rsidR="00FF770E" w:rsidRPr="00481D2D" w:rsidRDefault="00FF770E">
            <w:pPr>
              <w:pStyle w:val="TAL"/>
            </w:pPr>
            <w:r w:rsidRPr="00481D2D">
              <w:t>c20</w:t>
            </w:r>
          </w:p>
        </w:tc>
        <w:tc>
          <w:tcPr>
            <w:tcW w:w="1021" w:type="dxa"/>
          </w:tcPr>
          <w:p w14:paraId="475F6BA7" w14:textId="77777777" w:rsidR="00FF770E" w:rsidRPr="00481D2D" w:rsidRDefault="00FF770E">
            <w:pPr>
              <w:pStyle w:val="TAL"/>
            </w:pPr>
            <w:r w:rsidRPr="00481D2D">
              <w:t>c21</w:t>
            </w:r>
          </w:p>
        </w:tc>
      </w:tr>
      <w:tr w:rsidR="00FF770E" w:rsidRPr="00481D2D" w14:paraId="0B78D34F" w14:textId="77777777">
        <w:tc>
          <w:tcPr>
            <w:tcW w:w="851" w:type="dxa"/>
          </w:tcPr>
          <w:p w14:paraId="679F74D0" w14:textId="77777777" w:rsidR="00FF770E" w:rsidRPr="00481D2D" w:rsidRDefault="00FF770E">
            <w:pPr>
              <w:pStyle w:val="TAL"/>
            </w:pPr>
            <w:r w:rsidRPr="00481D2D">
              <w:t>25</w:t>
            </w:r>
          </w:p>
        </w:tc>
        <w:tc>
          <w:tcPr>
            <w:tcW w:w="2665" w:type="dxa"/>
          </w:tcPr>
          <w:p w14:paraId="6B512C19" w14:textId="77777777" w:rsidR="00FF770E" w:rsidRPr="00481D2D" w:rsidRDefault="00FF770E">
            <w:pPr>
              <w:pStyle w:val="TAL"/>
            </w:pPr>
            <w:r w:rsidRPr="00481D2D">
              <w:t>P-Charging-Vector</w:t>
            </w:r>
          </w:p>
        </w:tc>
        <w:tc>
          <w:tcPr>
            <w:tcW w:w="1021" w:type="dxa"/>
          </w:tcPr>
          <w:p w14:paraId="2415A170" w14:textId="77777777" w:rsidR="00FF770E" w:rsidRPr="00481D2D" w:rsidRDefault="00FF770E">
            <w:pPr>
              <w:pStyle w:val="TAL"/>
            </w:pPr>
            <w:r w:rsidRPr="00481D2D">
              <w:t>[52] 4.6</w:t>
            </w:r>
          </w:p>
        </w:tc>
        <w:tc>
          <w:tcPr>
            <w:tcW w:w="1021" w:type="dxa"/>
          </w:tcPr>
          <w:p w14:paraId="6CDEFDF5" w14:textId="77777777" w:rsidR="00FF770E" w:rsidRPr="00481D2D" w:rsidRDefault="00FF770E">
            <w:pPr>
              <w:pStyle w:val="TAL"/>
            </w:pPr>
            <w:r w:rsidRPr="00481D2D">
              <w:t>c18</w:t>
            </w:r>
          </w:p>
        </w:tc>
        <w:tc>
          <w:tcPr>
            <w:tcW w:w="1021" w:type="dxa"/>
          </w:tcPr>
          <w:p w14:paraId="41C189A7" w14:textId="77777777" w:rsidR="00FF770E" w:rsidRPr="00481D2D" w:rsidRDefault="00FF770E">
            <w:pPr>
              <w:pStyle w:val="TAL"/>
            </w:pPr>
            <w:r w:rsidRPr="00481D2D">
              <w:t>c19</w:t>
            </w:r>
          </w:p>
        </w:tc>
        <w:tc>
          <w:tcPr>
            <w:tcW w:w="1021" w:type="dxa"/>
          </w:tcPr>
          <w:p w14:paraId="38CAAA01" w14:textId="77777777" w:rsidR="00FF770E" w:rsidRPr="00481D2D" w:rsidRDefault="00FF770E">
            <w:pPr>
              <w:pStyle w:val="TAL"/>
            </w:pPr>
            <w:r w:rsidRPr="00481D2D">
              <w:t>[52] 4.6</w:t>
            </w:r>
          </w:p>
        </w:tc>
        <w:tc>
          <w:tcPr>
            <w:tcW w:w="1021" w:type="dxa"/>
          </w:tcPr>
          <w:p w14:paraId="51E8B623" w14:textId="77777777" w:rsidR="00FF770E" w:rsidRPr="00481D2D" w:rsidRDefault="00FF770E">
            <w:pPr>
              <w:pStyle w:val="TAL"/>
            </w:pPr>
            <w:r w:rsidRPr="00481D2D">
              <w:t>c18</w:t>
            </w:r>
          </w:p>
        </w:tc>
        <w:tc>
          <w:tcPr>
            <w:tcW w:w="1021" w:type="dxa"/>
          </w:tcPr>
          <w:p w14:paraId="67A04B62" w14:textId="77777777" w:rsidR="00FF770E" w:rsidRPr="00481D2D" w:rsidRDefault="00FF770E">
            <w:pPr>
              <w:pStyle w:val="TAL"/>
            </w:pPr>
            <w:r w:rsidRPr="00481D2D">
              <w:t>c19</w:t>
            </w:r>
          </w:p>
        </w:tc>
      </w:tr>
      <w:tr w:rsidR="00FF770E" w:rsidRPr="00481D2D" w14:paraId="69351CC9" w14:textId="77777777">
        <w:tc>
          <w:tcPr>
            <w:tcW w:w="851" w:type="dxa"/>
          </w:tcPr>
          <w:p w14:paraId="354F35F9" w14:textId="77777777" w:rsidR="00FF770E" w:rsidRPr="00481D2D" w:rsidRDefault="00FF770E">
            <w:pPr>
              <w:pStyle w:val="TAL"/>
            </w:pPr>
            <w:r w:rsidRPr="00481D2D">
              <w:t>26</w:t>
            </w:r>
          </w:p>
        </w:tc>
        <w:tc>
          <w:tcPr>
            <w:tcW w:w="2665" w:type="dxa"/>
          </w:tcPr>
          <w:p w14:paraId="3AD654BE" w14:textId="77777777" w:rsidR="00FF770E" w:rsidRPr="00481D2D" w:rsidRDefault="00FF770E">
            <w:pPr>
              <w:pStyle w:val="TAL"/>
            </w:pPr>
            <w:r w:rsidRPr="00481D2D">
              <w:t>P-Preferred-Identity</w:t>
            </w:r>
          </w:p>
        </w:tc>
        <w:tc>
          <w:tcPr>
            <w:tcW w:w="1021" w:type="dxa"/>
          </w:tcPr>
          <w:p w14:paraId="4B7DDB35" w14:textId="77777777" w:rsidR="00FF770E" w:rsidRPr="00481D2D" w:rsidRDefault="00FF770E">
            <w:pPr>
              <w:pStyle w:val="TAL"/>
            </w:pPr>
            <w:r w:rsidRPr="00481D2D">
              <w:t>[34] 9.2</w:t>
            </w:r>
          </w:p>
        </w:tc>
        <w:tc>
          <w:tcPr>
            <w:tcW w:w="1021" w:type="dxa"/>
          </w:tcPr>
          <w:p w14:paraId="364F6675" w14:textId="77777777" w:rsidR="00FF770E" w:rsidRPr="00481D2D" w:rsidRDefault="00FF770E">
            <w:pPr>
              <w:pStyle w:val="TAL"/>
            </w:pPr>
            <w:r w:rsidRPr="00481D2D">
              <w:t>c11</w:t>
            </w:r>
          </w:p>
        </w:tc>
        <w:tc>
          <w:tcPr>
            <w:tcW w:w="1021" w:type="dxa"/>
          </w:tcPr>
          <w:p w14:paraId="1F1A670E" w14:textId="77777777" w:rsidR="00FF770E" w:rsidRPr="00481D2D" w:rsidRDefault="00FF770E">
            <w:pPr>
              <w:pStyle w:val="TAL"/>
            </w:pPr>
            <w:r w:rsidRPr="00481D2D">
              <w:t>c7</w:t>
            </w:r>
          </w:p>
        </w:tc>
        <w:tc>
          <w:tcPr>
            <w:tcW w:w="1021" w:type="dxa"/>
          </w:tcPr>
          <w:p w14:paraId="52F041AD" w14:textId="77777777" w:rsidR="00FF770E" w:rsidRPr="00481D2D" w:rsidRDefault="00FF770E">
            <w:pPr>
              <w:pStyle w:val="TAL"/>
            </w:pPr>
            <w:r w:rsidRPr="00481D2D">
              <w:t>[34] 9.2</w:t>
            </w:r>
          </w:p>
        </w:tc>
        <w:tc>
          <w:tcPr>
            <w:tcW w:w="1021" w:type="dxa"/>
          </w:tcPr>
          <w:p w14:paraId="66146F86" w14:textId="77777777" w:rsidR="00FF770E" w:rsidRPr="00481D2D" w:rsidRDefault="00FF770E">
            <w:pPr>
              <w:pStyle w:val="TAL"/>
            </w:pPr>
            <w:r w:rsidRPr="00481D2D">
              <w:t>n/a</w:t>
            </w:r>
          </w:p>
        </w:tc>
        <w:tc>
          <w:tcPr>
            <w:tcW w:w="1021" w:type="dxa"/>
          </w:tcPr>
          <w:p w14:paraId="3907542D" w14:textId="77777777" w:rsidR="00FF770E" w:rsidRPr="00481D2D" w:rsidRDefault="00FF770E">
            <w:pPr>
              <w:pStyle w:val="TAL"/>
            </w:pPr>
            <w:r w:rsidRPr="00481D2D">
              <w:t>n/a</w:t>
            </w:r>
          </w:p>
        </w:tc>
      </w:tr>
      <w:tr w:rsidR="00FF770E" w:rsidRPr="00481D2D" w14:paraId="4558D349" w14:textId="77777777">
        <w:tc>
          <w:tcPr>
            <w:tcW w:w="851" w:type="dxa"/>
          </w:tcPr>
          <w:p w14:paraId="359E2E13" w14:textId="77777777" w:rsidR="00FF770E" w:rsidRPr="00481D2D" w:rsidRDefault="00FF770E">
            <w:pPr>
              <w:pStyle w:val="TAL"/>
            </w:pPr>
            <w:r w:rsidRPr="00481D2D">
              <w:t>26A</w:t>
            </w:r>
          </w:p>
        </w:tc>
        <w:tc>
          <w:tcPr>
            <w:tcW w:w="2665" w:type="dxa"/>
          </w:tcPr>
          <w:p w14:paraId="105A6DB1" w14:textId="77777777" w:rsidR="00FF770E" w:rsidRPr="00481D2D" w:rsidRDefault="00FF770E">
            <w:pPr>
              <w:pStyle w:val="TAL"/>
            </w:pPr>
            <w:r w:rsidRPr="00481D2D">
              <w:t>P-Preferred-Service</w:t>
            </w:r>
          </w:p>
        </w:tc>
        <w:tc>
          <w:tcPr>
            <w:tcW w:w="1021" w:type="dxa"/>
          </w:tcPr>
          <w:p w14:paraId="782ECA28" w14:textId="77777777" w:rsidR="00FF770E" w:rsidRPr="00481D2D" w:rsidRDefault="00FF770E">
            <w:pPr>
              <w:pStyle w:val="TAL"/>
            </w:pPr>
            <w:r w:rsidRPr="00481D2D">
              <w:t>[121] 4.2</w:t>
            </w:r>
          </w:p>
        </w:tc>
        <w:tc>
          <w:tcPr>
            <w:tcW w:w="1021" w:type="dxa"/>
          </w:tcPr>
          <w:p w14:paraId="360E5CD7" w14:textId="77777777" w:rsidR="00FF770E" w:rsidRPr="00481D2D" w:rsidRDefault="00FC5C37">
            <w:pPr>
              <w:pStyle w:val="TAL"/>
            </w:pPr>
            <w:r w:rsidRPr="00481D2D">
              <w:t>c</w:t>
            </w:r>
            <w:r w:rsidR="00155C2D" w:rsidRPr="00481D2D">
              <w:t>31</w:t>
            </w:r>
          </w:p>
        </w:tc>
        <w:tc>
          <w:tcPr>
            <w:tcW w:w="1021" w:type="dxa"/>
          </w:tcPr>
          <w:p w14:paraId="600C64C4" w14:textId="77777777" w:rsidR="00FF770E" w:rsidRPr="00481D2D" w:rsidRDefault="00FC5C37">
            <w:pPr>
              <w:pStyle w:val="TAL"/>
            </w:pPr>
            <w:r w:rsidRPr="00481D2D">
              <w:t>c30</w:t>
            </w:r>
          </w:p>
        </w:tc>
        <w:tc>
          <w:tcPr>
            <w:tcW w:w="1021" w:type="dxa"/>
          </w:tcPr>
          <w:p w14:paraId="5682AA0A" w14:textId="77777777" w:rsidR="00FF770E" w:rsidRPr="00481D2D" w:rsidRDefault="00FF770E">
            <w:pPr>
              <w:pStyle w:val="TAL"/>
            </w:pPr>
            <w:r w:rsidRPr="00481D2D">
              <w:t>[121] 4.2</w:t>
            </w:r>
          </w:p>
        </w:tc>
        <w:tc>
          <w:tcPr>
            <w:tcW w:w="1021" w:type="dxa"/>
          </w:tcPr>
          <w:p w14:paraId="6DC21E9E" w14:textId="77777777" w:rsidR="00FF770E" w:rsidRPr="00481D2D" w:rsidRDefault="00FF770E">
            <w:pPr>
              <w:pStyle w:val="TAL"/>
            </w:pPr>
            <w:r w:rsidRPr="00481D2D">
              <w:t>n/a</w:t>
            </w:r>
          </w:p>
        </w:tc>
        <w:tc>
          <w:tcPr>
            <w:tcW w:w="1021" w:type="dxa"/>
          </w:tcPr>
          <w:p w14:paraId="4B1D7D32" w14:textId="77777777" w:rsidR="00FF770E" w:rsidRPr="00481D2D" w:rsidRDefault="00FF770E">
            <w:pPr>
              <w:pStyle w:val="TAL"/>
            </w:pPr>
            <w:r w:rsidRPr="00481D2D">
              <w:t>n/a</w:t>
            </w:r>
          </w:p>
        </w:tc>
      </w:tr>
      <w:tr w:rsidR="00121E58" w:rsidRPr="00481D2D" w14:paraId="72D21139" w14:textId="77777777">
        <w:tc>
          <w:tcPr>
            <w:tcW w:w="851" w:type="dxa"/>
          </w:tcPr>
          <w:p w14:paraId="7BAE757A" w14:textId="77777777" w:rsidR="00121E58" w:rsidRPr="00481D2D" w:rsidRDefault="00121E58" w:rsidP="00121E58">
            <w:pPr>
              <w:pStyle w:val="TAL"/>
            </w:pPr>
            <w:r w:rsidRPr="00481D2D">
              <w:t>26B</w:t>
            </w:r>
          </w:p>
        </w:tc>
        <w:tc>
          <w:tcPr>
            <w:tcW w:w="2665" w:type="dxa"/>
          </w:tcPr>
          <w:p w14:paraId="6EDDC0FA" w14:textId="77777777" w:rsidR="00121E58" w:rsidRPr="00481D2D" w:rsidRDefault="00121E58" w:rsidP="00121E58">
            <w:pPr>
              <w:pStyle w:val="TAL"/>
            </w:pPr>
            <w:r w:rsidRPr="00481D2D">
              <w:t>P-Private-Network-Indication</w:t>
            </w:r>
          </w:p>
        </w:tc>
        <w:tc>
          <w:tcPr>
            <w:tcW w:w="1021" w:type="dxa"/>
          </w:tcPr>
          <w:p w14:paraId="4C413A2B" w14:textId="77777777" w:rsidR="00121E58" w:rsidRPr="00481D2D" w:rsidRDefault="00121E58" w:rsidP="00121E58">
            <w:pPr>
              <w:pStyle w:val="TAL"/>
            </w:pPr>
            <w:r w:rsidRPr="00481D2D">
              <w:t>[134]</w:t>
            </w:r>
          </w:p>
        </w:tc>
        <w:tc>
          <w:tcPr>
            <w:tcW w:w="1021" w:type="dxa"/>
          </w:tcPr>
          <w:p w14:paraId="7D616D7E" w14:textId="77777777" w:rsidR="00121E58" w:rsidRPr="00481D2D" w:rsidRDefault="00121E58" w:rsidP="00121E58">
            <w:pPr>
              <w:pStyle w:val="TAL"/>
            </w:pPr>
            <w:r w:rsidRPr="00481D2D">
              <w:t>c33</w:t>
            </w:r>
          </w:p>
        </w:tc>
        <w:tc>
          <w:tcPr>
            <w:tcW w:w="1021" w:type="dxa"/>
          </w:tcPr>
          <w:p w14:paraId="1DB26DDE" w14:textId="77777777" w:rsidR="00121E58" w:rsidRPr="00481D2D" w:rsidRDefault="00121E58" w:rsidP="00121E58">
            <w:pPr>
              <w:pStyle w:val="TAL"/>
            </w:pPr>
            <w:r w:rsidRPr="00481D2D">
              <w:t>c33</w:t>
            </w:r>
          </w:p>
        </w:tc>
        <w:tc>
          <w:tcPr>
            <w:tcW w:w="1021" w:type="dxa"/>
          </w:tcPr>
          <w:p w14:paraId="612D911F" w14:textId="77777777" w:rsidR="00121E58" w:rsidRPr="00481D2D" w:rsidRDefault="00121E58" w:rsidP="00121E58">
            <w:pPr>
              <w:pStyle w:val="TAL"/>
            </w:pPr>
            <w:r w:rsidRPr="00481D2D">
              <w:t>[134]</w:t>
            </w:r>
          </w:p>
        </w:tc>
        <w:tc>
          <w:tcPr>
            <w:tcW w:w="1021" w:type="dxa"/>
          </w:tcPr>
          <w:p w14:paraId="2C254A4C" w14:textId="77777777" w:rsidR="00121E58" w:rsidRPr="00481D2D" w:rsidRDefault="00121E58" w:rsidP="00121E58">
            <w:pPr>
              <w:pStyle w:val="TAL"/>
            </w:pPr>
            <w:r w:rsidRPr="00481D2D">
              <w:t>c33</w:t>
            </w:r>
          </w:p>
        </w:tc>
        <w:tc>
          <w:tcPr>
            <w:tcW w:w="1021" w:type="dxa"/>
          </w:tcPr>
          <w:p w14:paraId="2DA01F00" w14:textId="77777777" w:rsidR="00121E58" w:rsidRPr="00481D2D" w:rsidRDefault="00121E58" w:rsidP="00121E58">
            <w:pPr>
              <w:pStyle w:val="TAL"/>
            </w:pPr>
            <w:r w:rsidRPr="00481D2D">
              <w:t>c33</w:t>
            </w:r>
          </w:p>
        </w:tc>
      </w:tr>
      <w:tr w:rsidR="00FF770E" w:rsidRPr="00481D2D" w14:paraId="3577FA51" w14:textId="77777777">
        <w:tc>
          <w:tcPr>
            <w:tcW w:w="851" w:type="dxa"/>
          </w:tcPr>
          <w:p w14:paraId="7FEBA9D2" w14:textId="77777777" w:rsidR="00FF770E" w:rsidRPr="00481D2D" w:rsidRDefault="00FF770E">
            <w:pPr>
              <w:pStyle w:val="TAL"/>
            </w:pPr>
            <w:r w:rsidRPr="00481D2D">
              <w:t>26</w:t>
            </w:r>
            <w:r w:rsidR="00121E58" w:rsidRPr="00481D2D">
              <w:t>C</w:t>
            </w:r>
          </w:p>
        </w:tc>
        <w:tc>
          <w:tcPr>
            <w:tcW w:w="2665" w:type="dxa"/>
          </w:tcPr>
          <w:p w14:paraId="0EDECFB5" w14:textId="77777777" w:rsidR="00FF770E" w:rsidRPr="00481D2D" w:rsidRDefault="00FF770E">
            <w:pPr>
              <w:pStyle w:val="TAL"/>
            </w:pPr>
            <w:r w:rsidRPr="00481D2D">
              <w:t>P-Profile-Key</w:t>
            </w:r>
          </w:p>
        </w:tc>
        <w:tc>
          <w:tcPr>
            <w:tcW w:w="1021" w:type="dxa"/>
          </w:tcPr>
          <w:p w14:paraId="14D31452" w14:textId="77777777" w:rsidR="00FF770E" w:rsidRPr="00481D2D" w:rsidRDefault="00FF770E">
            <w:pPr>
              <w:pStyle w:val="TAL"/>
            </w:pPr>
            <w:r w:rsidRPr="00481D2D">
              <w:t>[97] 5</w:t>
            </w:r>
          </w:p>
        </w:tc>
        <w:tc>
          <w:tcPr>
            <w:tcW w:w="1021" w:type="dxa"/>
          </w:tcPr>
          <w:p w14:paraId="00BF3ECC" w14:textId="77777777" w:rsidR="00FF770E" w:rsidRPr="00481D2D" w:rsidRDefault="00FF770E">
            <w:pPr>
              <w:pStyle w:val="TAL"/>
            </w:pPr>
            <w:r w:rsidRPr="00481D2D">
              <w:t>n/a</w:t>
            </w:r>
          </w:p>
        </w:tc>
        <w:tc>
          <w:tcPr>
            <w:tcW w:w="1021" w:type="dxa"/>
          </w:tcPr>
          <w:p w14:paraId="43D8C3A5" w14:textId="77777777" w:rsidR="00FF770E" w:rsidRPr="00481D2D" w:rsidRDefault="00FF770E">
            <w:pPr>
              <w:pStyle w:val="TAL"/>
            </w:pPr>
            <w:r w:rsidRPr="00481D2D">
              <w:t>n/a</w:t>
            </w:r>
          </w:p>
        </w:tc>
        <w:tc>
          <w:tcPr>
            <w:tcW w:w="1021" w:type="dxa"/>
          </w:tcPr>
          <w:p w14:paraId="6DD658DF" w14:textId="77777777" w:rsidR="00FF770E" w:rsidRPr="00481D2D" w:rsidRDefault="00FF770E">
            <w:pPr>
              <w:pStyle w:val="TAL"/>
            </w:pPr>
            <w:r w:rsidRPr="00481D2D">
              <w:t>[97] 5</w:t>
            </w:r>
          </w:p>
        </w:tc>
        <w:tc>
          <w:tcPr>
            <w:tcW w:w="1021" w:type="dxa"/>
          </w:tcPr>
          <w:p w14:paraId="531C56B3" w14:textId="77777777" w:rsidR="00FF770E" w:rsidRPr="00481D2D" w:rsidRDefault="00FF770E">
            <w:pPr>
              <w:pStyle w:val="TAL"/>
            </w:pPr>
            <w:r w:rsidRPr="00481D2D">
              <w:t>n/a</w:t>
            </w:r>
          </w:p>
        </w:tc>
        <w:tc>
          <w:tcPr>
            <w:tcW w:w="1021" w:type="dxa"/>
          </w:tcPr>
          <w:p w14:paraId="0136FC41" w14:textId="77777777" w:rsidR="00FF770E" w:rsidRPr="00481D2D" w:rsidRDefault="00FF770E">
            <w:pPr>
              <w:pStyle w:val="TAL"/>
            </w:pPr>
            <w:r w:rsidRPr="00481D2D">
              <w:t>n/a</w:t>
            </w:r>
          </w:p>
        </w:tc>
      </w:tr>
      <w:tr w:rsidR="00202738" w:rsidRPr="00481D2D" w14:paraId="05D15C8E" w14:textId="77777777">
        <w:tc>
          <w:tcPr>
            <w:tcW w:w="851" w:type="dxa"/>
          </w:tcPr>
          <w:p w14:paraId="56CAD1D0" w14:textId="77777777" w:rsidR="00202738" w:rsidRPr="00481D2D" w:rsidRDefault="00202738" w:rsidP="00CC3A0E">
            <w:pPr>
              <w:pStyle w:val="TAL"/>
            </w:pPr>
            <w:r w:rsidRPr="00481D2D">
              <w:t>26D</w:t>
            </w:r>
          </w:p>
        </w:tc>
        <w:tc>
          <w:tcPr>
            <w:tcW w:w="2665" w:type="dxa"/>
          </w:tcPr>
          <w:p w14:paraId="3DDFFC71" w14:textId="77777777" w:rsidR="00202738" w:rsidRPr="00481D2D" w:rsidRDefault="00202738" w:rsidP="00CC3A0E">
            <w:pPr>
              <w:pStyle w:val="TAL"/>
            </w:pPr>
            <w:r w:rsidRPr="00481D2D">
              <w:t>P-Served-User</w:t>
            </w:r>
          </w:p>
        </w:tc>
        <w:tc>
          <w:tcPr>
            <w:tcW w:w="1021" w:type="dxa"/>
          </w:tcPr>
          <w:p w14:paraId="54E459C2" w14:textId="77777777" w:rsidR="00202738" w:rsidRPr="00481D2D" w:rsidRDefault="00202738" w:rsidP="00CC3A0E">
            <w:pPr>
              <w:pStyle w:val="TAL"/>
            </w:pPr>
            <w:r w:rsidRPr="00481D2D">
              <w:t xml:space="preserve">[133] </w:t>
            </w:r>
            <w:r w:rsidR="00AE0B1F" w:rsidRPr="00481D2D">
              <w:t>6</w:t>
            </w:r>
          </w:p>
        </w:tc>
        <w:tc>
          <w:tcPr>
            <w:tcW w:w="1021" w:type="dxa"/>
          </w:tcPr>
          <w:p w14:paraId="57545818" w14:textId="77777777" w:rsidR="00202738" w:rsidRPr="00481D2D" w:rsidRDefault="00202738" w:rsidP="00CC3A0E">
            <w:pPr>
              <w:pStyle w:val="TAL"/>
            </w:pPr>
            <w:r w:rsidRPr="00481D2D">
              <w:t>c36</w:t>
            </w:r>
          </w:p>
        </w:tc>
        <w:tc>
          <w:tcPr>
            <w:tcW w:w="1021" w:type="dxa"/>
          </w:tcPr>
          <w:p w14:paraId="59C46AC8" w14:textId="77777777" w:rsidR="00202738" w:rsidRPr="00481D2D" w:rsidRDefault="00202738" w:rsidP="00CC3A0E">
            <w:pPr>
              <w:pStyle w:val="TAL"/>
            </w:pPr>
            <w:r w:rsidRPr="00481D2D">
              <w:t>c36</w:t>
            </w:r>
          </w:p>
        </w:tc>
        <w:tc>
          <w:tcPr>
            <w:tcW w:w="1021" w:type="dxa"/>
          </w:tcPr>
          <w:p w14:paraId="5F41613B" w14:textId="77777777" w:rsidR="00202738" w:rsidRPr="00481D2D" w:rsidRDefault="00202738" w:rsidP="00CC3A0E">
            <w:pPr>
              <w:pStyle w:val="TAL"/>
            </w:pPr>
            <w:r w:rsidRPr="00481D2D">
              <w:t xml:space="preserve">[133] </w:t>
            </w:r>
            <w:r w:rsidR="00AE0B1F" w:rsidRPr="00481D2D">
              <w:t>6</w:t>
            </w:r>
          </w:p>
        </w:tc>
        <w:tc>
          <w:tcPr>
            <w:tcW w:w="1021" w:type="dxa"/>
          </w:tcPr>
          <w:p w14:paraId="6A3C07D2" w14:textId="77777777" w:rsidR="00202738" w:rsidRPr="00481D2D" w:rsidRDefault="00202738" w:rsidP="00CC3A0E">
            <w:pPr>
              <w:pStyle w:val="TAL"/>
            </w:pPr>
            <w:r w:rsidRPr="00481D2D">
              <w:t>c36</w:t>
            </w:r>
          </w:p>
        </w:tc>
        <w:tc>
          <w:tcPr>
            <w:tcW w:w="1021" w:type="dxa"/>
          </w:tcPr>
          <w:p w14:paraId="1C04F901" w14:textId="77777777" w:rsidR="00202738" w:rsidRPr="00481D2D" w:rsidRDefault="00202738" w:rsidP="00CC3A0E">
            <w:pPr>
              <w:pStyle w:val="TAL"/>
            </w:pPr>
            <w:r w:rsidRPr="00481D2D">
              <w:t>c36</w:t>
            </w:r>
          </w:p>
        </w:tc>
      </w:tr>
      <w:tr w:rsidR="00FF770E" w:rsidRPr="00481D2D" w14:paraId="51BDA6CE" w14:textId="77777777">
        <w:tc>
          <w:tcPr>
            <w:tcW w:w="851" w:type="dxa"/>
          </w:tcPr>
          <w:p w14:paraId="4BD8681C" w14:textId="77777777" w:rsidR="00FF770E" w:rsidRPr="00481D2D" w:rsidRDefault="00FF770E">
            <w:pPr>
              <w:pStyle w:val="TAL"/>
            </w:pPr>
            <w:r w:rsidRPr="00481D2D">
              <w:t>26</w:t>
            </w:r>
            <w:r w:rsidR="00202738" w:rsidRPr="00481D2D">
              <w:t>E</w:t>
            </w:r>
          </w:p>
        </w:tc>
        <w:tc>
          <w:tcPr>
            <w:tcW w:w="2665" w:type="dxa"/>
          </w:tcPr>
          <w:p w14:paraId="481EE0AC" w14:textId="77777777" w:rsidR="00FF770E" w:rsidRPr="00481D2D" w:rsidRDefault="00FF770E">
            <w:pPr>
              <w:pStyle w:val="TAL"/>
            </w:pPr>
            <w:r w:rsidRPr="00481D2D">
              <w:t>P-User-Database</w:t>
            </w:r>
          </w:p>
        </w:tc>
        <w:tc>
          <w:tcPr>
            <w:tcW w:w="1021" w:type="dxa"/>
          </w:tcPr>
          <w:p w14:paraId="639E12E7" w14:textId="77777777" w:rsidR="00FF770E" w:rsidRPr="00481D2D" w:rsidRDefault="00FF770E">
            <w:pPr>
              <w:pStyle w:val="TAL"/>
            </w:pPr>
            <w:r w:rsidRPr="00481D2D">
              <w:t>[82] 4</w:t>
            </w:r>
          </w:p>
        </w:tc>
        <w:tc>
          <w:tcPr>
            <w:tcW w:w="1021" w:type="dxa"/>
          </w:tcPr>
          <w:p w14:paraId="424821C0" w14:textId="77777777" w:rsidR="00FF770E" w:rsidRPr="00481D2D" w:rsidRDefault="00FF770E">
            <w:pPr>
              <w:pStyle w:val="TAL"/>
            </w:pPr>
            <w:r w:rsidRPr="00481D2D">
              <w:t>n/a</w:t>
            </w:r>
          </w:p>
        </w:tc>
        <w:tc>
          <w:tcPr>
            <w:tcW w:w="1021" w:type="dxa"/>
          </w:tcPr>
          <w:p w14:paraId="6443A9ED" w14:textId="77777777" w:rsidR="00FF770E" w:rsidRPr="00481D2D" w:rsidRDefault="00FF770E">
            <w:pPr>
              <w:pStyle w:val="TAL"/>
            </w:pPr>
            <w:r w:rsidRPr="00481D2D">
              <w:t>n/a</w:t>
            </w:r>
          </w:p>
        </w:tc>
        <w:tc>
          <w:tcPr>
            <w:tcW w:w="1021" w:type="dxa"/>
          </w:tcPr>
          <w:p w14:paraId="12DAC783" w14:textId="77777777" w:rsidR="00FF770E" w:rsidRPr="00481D2D" w:rsidRDefault="00FF770E">
            <w:pPr>
              <w:pStyle w:val="TAL"/>
            </w:pPr>
            <w:r w:rsidRPr="00481D2D">
              <w:t>[82] 4</w:t>
            </w:r>
          </w:p>
        </w:tc>
        <w:tc>
          <w:tcPr>
            <w:tcW w:w="1021" w:type="dxa"/>
          </w:tcPr>
          <w:p w14:paraId="6E249AF8" w14:textId="77777777" w:rsidR="00FF770E" w:rsidRPr="00481D2D" w:rsidRDefault="00FF770E">
            <w:pPr>
              <w:pStyle w:val="TAL"/>
            </w:pPr>
            <w:r w:rsidRPr="00481D2D">
              <w:t>n/a</w:t>
            </w:r>
          </w:p>
        </w:tc>
        <w:tc>
          <w:tcPr>
            <w:tcW w:w="1021" w:type="dxa"/>
          </w:tcPr>
          <w:p w14:paraId="0D5A06A5" w14:textId="77777777" w:rsidR="00FF770E" w:rsidRPr="00481D2D" w:rsidRDefault="00FF770E">
            <w:pPr>
              <w:pStyle w:val="TAL"/>
            </w:pPr>
            <w:r w:rsidRPr="00481D2D">
              <w:t>n/a</w:t>
            </w:r>
          </w:p>
        </w:tc>
      </w:tr>
      <w:tr w:rsidR="00FF770E" w:rsidRPr="00481D2D" w14:paraId="0421B48F" w14:textId="77777777">
        <w:tc>
          <w:tcPr>
            <w:tcW w:w="851" w:type="dxa"/>
          </w:tcPr>
          <w:p w14:paraId="73B515E2" w14:textId="77777777" w:rsidR="00FF770E" w:rsidRPr="00481D2D" w:rsidRDefault="00FF770E">
            <w:pPr>
              <w:pStyle w:val="TAL"/>
            </w:pPr>
            <w:r w:rsidRPr="00481D2D">
              <w:t>27</w:t>
            </w:r>
          </w:p>
        </w:tc>
        <w:tc>
          <w:tcPr>
            <w:tcW w:w="2665" w:type="dxa"/>
          </w:tcPr>
          <w:p w14:paraId="05157245" w14:textId="77777777" w:rsidR="00FF770E" w:rsidRPr="00481D2D" w:rsidRDefault="00FF770E">
            <w:pPr>
              <w:pStyle w:val="TAL"/>
            </w:pPr>
            <w:r w:rsidRPr="00481D2D">
              <w:t>P-Visited-Network-ID</w:t>
            </w:r>
          </w:p>
        </w:tc>
        <w:tc>
          <w:tcPr>
            <w:tcW w:w="1021" w:type="dxa"/>
          </w:tcPr>
          <w:p w14:paraId="22CD7B96" w14:textId="77777777" w:rsidR="00FF770E" w:rsidRPr="00481D2D" w:rsidRDefault="00FF770E">
            <w:pPr>
              <w:pStyle w:val="TAL"/>
            </w:pPr>
            <w:r w:rsidRPr="00481D2D">
              <w:t>[52] 4.3</w:t>
            </w:r>
          </w:p>
        </w:tc>
        <w:tc>
          <w:tcPr>
            <w:tcW w:w="1021" w:type="dxa"/>
          </w:tcPr>
          <w:p w14:paraId="400AFE03" w14:textId="77777777" w:rsidR="00FF770E" w:rsidRPr="00481D2D" w:rsidRDefault="00FF770E">
            <w:pPr>
              <w:pStyle w:val="TAL"/>
            </w:pPr>
            <w:r w:rsidRPr="00481D2D">
              <w:t>x (note 3)</w:t>
            </w:r>
          </w:p>
        </w:tc>
        <w:tc>
          <w:tcPr>
            <w:tcW w:w="1021" w:type="dxa"/>
          </w:tcPr>
          <w:p w14:paraId="00BF8EBD" w14:textId="77777777" w:rsidR="00FF770E" w:rsidRPr="00481D2D" w:rsidRDefault="00FF770E">
            <w:pPr>
              <w:pStyle w:val="TAL"/>
            </w:pPr>
            <w:r w:rsidRPr="00481D2D">
              <w:t>x</w:t>
            </w:r>
          </w:p>
        </w:tc>
        <w:tc>
          <w:tcPr>
            <w:tcW w:w="1021" w:type="dxa"/>
          </w:tcPr>
          <w:p w14:paraId="4FD38D60" w14:textId="77777777" w:rsidR="00FF770E" w:rsidRPr="00481D2D" w:rsidRDefault="00FF770E">
            <w:pPr>
              <w:pStyle w:val="TAL"/>
            </w:pPr>
            <w:r w:rsidRPr="00481D2D">
              <w:t>[52] 4.3</w:t>
            </w:r>
          </w:p>
        </w:tc>
        <w:tc>
          <w:tcPr>
            <w:tcW w:w="1021" w:type="dxa"/>
          </w:tcPr>
          <w:p w14:paraId="01E375DF" w14:textId="77777777" w:rsidR="00FF770E" w:rsidRPr="00481D2D" w:rsidRDefault="00FF770E">
            <w:pPr>
              <w:pStyle w:val="TAL"/>
            </w:pPr>
            <w:r w:rsidRPr="00481D2D">
              <w:t>c14</w:t>
            </w:r>
          </w:p>
        </w:tc>
        <w:tc>
          <w:tcPr>
            <w:tcW w:w="1021" w:type="dxa"/>
          </w:tcPr>
          <w:p w14:paraId="0E2D8A5C" w14:textId="77777777" w:rsidR="00FF770E" w:rsidRPr="00481D2D" w:rsidRDefault="00FF770E">
            <w:pPr>
              <w:pStyle w:val="TAL"/>
            </w:pPr>
            <w:r w:rsidRPr="00481D2D">
              <w:t>n/a</w:t>
            </w:r>
          </w:p>
        </w:tc>
      </w:tr>
      <w:tr w:rsidR="00FF770E" w:rsidRPr="00481D2D" w14:paraId="00162E13" w14:textId="77777777">
        <w:tc>
          <w:tcPr>
            <w:tcW w:w="851" w:type="dxa"/>
          </w:tcPr>
          <w:p w14:paraId="1C1880DB" w14:textId="77777777" w:rsidR="00FF770E" w:rsidRPr="00481D2D" w:rsidRDefault="00FF770E">
            <w:pPr>
              <w:pStyle w:val="TAL"/>
            </w:pPr>
            <w:r w:rsidRPr="00481D2D">
              <w:t>28</w:t>
            </w:r>
          </w:p>
        </w:tc>
        <w:tc>
          <w:tcPr>
            <w:tcW w:w="2665" w:type="dxa"/>
          </w:tcPr>
          <w:p w14:paraId="73142028" w14:textId="77777777" w:rsidR="00FF770E" w:rsidRPr="00481D2D" w:rsidRDefault="00FF770E">
            <w:pPr>
              <w:pStyle w:val="TAL"/>
            </w:pPr>
            <w:r w:rsidRPr="00481D2D">
              <w:t>Priorit</w:t>
            </w:r>
            <w:r w:rsidR="00924BB1" w:rsidRPr="00481D2D">
              <w:t>y</w:t>
            </w:r>
          </w:p>
        </w:tc>
        <w:tc>
          <w:tcPr>
            <w:tcW w:w="1021" w:type="dxa"/>
          </w:tcPr>
          <w:p w14:paraId="66228D20" w14:textId="77777777" w:rsidR="00FF770E" w:rsidRPr="00481D2D" w:rsidRDefault="00FF770E">
            <w:pPr>
              <w:pStyle w:val="TAL"/>
            </w:pPr>
            <w:r w:rsidRPr="00481D2D">
              <w:t>[26] 20.26</w:t>
            </w:r>
          </w:p>
        </w:tc>
        <w:tc>
          <w:tcPr>
            <w:tcW w:w="1021" w:type="dxa"/>
          </w:tcPr>
          <w:p w14:paraId="568CE25C" w14:textId="77777777" w:rsidR="00FF770E" w:rsidRPr="00481D2D" w:rsidRDefault="00FF770E">
            <w:pPr>
              <w:pStyle w:val="TAL"/>
            </w:pPr>
            <w:r w:rsidRPr="00481D2D">
              <w:t>o</w:t>
            </w:r>
          </w:p>
        </w:tc>
        <w:tc>
          <w:tcPr>
            <w:tcW w:w="1021" w:type="dxa"/>
          </w:tcPr>
          <w:p w14:paraId="75D4C62D" w14:textId="77777777" w:rsidR="00FF770E" w:rsidRPr="00481D2D" w:rsidRDefault="00FF770E">
            <w:pPr>
              <w:pStyle w:val="TAL"/>
            </w:pPr>
            <w:r w:rsidRPr="00481D2D">
              <w:t>o</w:t>
            </w:r>
          </w:p>
        </w:tc>
        <w:tc>
          <w:tcPr>
            <w:tcW w:w="1021" w:type="dxa"/>
          </w:tcPr>
          <w:p w14:paraId="7EC3959E" w14:textId="77777777" w:rsidR="00FF770E" w:rsidRPr="00481D2D" w:rsidRDefault="00FF770E">
            <w:pPr>
              <w:pStyle w:val="TAL"/>
            </w:pPr>
            <w:r w:rsidRPr="00481D2D">
              <w:t>[26] 20.26</w:t>
            </w:r>
          </w:p>
        </w:tc>
        <w:tc>
          <w:tcPr>
            <w:tcW w:w="1021" w:type="dxa"/>
          </w:tcPr>
          <w:p w14:paraId="304FD68B" w14:textId="77777777" w:rsidR="00FF770E" w:rsidRPr="00481D2D" w:rsidRDefault="00FF770E">
            <w:pPr>
              <w:pStyle w:val="TAL"/>
            </w:pPr>
            <w:r w:rsidRPr="00481D2D">
              <w:t>o</w:t>
            </w:r>
          </w:p>
        </w:tc>
        <w:tc>
          <w:tcPr>
            <w:tcW w:w="1021" w:type="dxa"/>
          </w:tcPr>
          <w:p w14:paraId="01E66DFD" w14:textId="77777777" w:rsidR="00FF770E" w:rsidRPr="00481D2D" w:rsidRDefault="00FF770E">
            <w:pPr>
              <w:pStyle w:val="TAL"/>
            </w:pPr>
            <w:r w:rsidRPr="00481D2D">
              <w:t>o</w:t>
            </w:r>
          </w:p>
        </w:tc>
      </w:tr>
      <w:tr w:rsidR="00FF770E" w:rsidRPr="00481D2D" w14:paraId="6C30DC99" w14:textId="77777777">
        <w:tc>
          <w:tcPr>
            <w:tcW w:w="851" w:type="dxa"/>
          </w:tcPr>
          <w:p w14:paraId="6DF233FE" w14:textId="77777777" w:rsidR="00FF770E" w:rsidRPr="00481D2D" w:rsidRDefault="00FF770E">
            <w:pPr>
              <w:pStyle w:val="TAL"/>
            </w:pPr>
            <w:r w:rsidRPr="00481D2D">
              <w:t>29</w:t>
            </w:r>
          </w:p>
        </w:tc>
        <w:tc>
          <w:tcPr>
            <w:tcW w:w="2665" w:type="dxa"/>
          </w:tcPr>
          <w:p w14:paraId="7FC184BC" w14:textId="77777777" w:rsidR="00FF770E" w:rsidRPr="00481D2D" w:rsidRDefault="00FF770E">
            <w:pPr>
              <w:pStyle w:val="TAL"/>
            </w:pPr>
            <w:r w:rsidRPr="00481D2D">
              <w:t>Privacy</w:t>
            </w:r>
          </w:p>
        </w:tc>
        <w:tc>
          <w:tcPr>
            <w:tcW w:w="1021" w:type="dxa"/>
          </w:tcPr>
          <w:p w14:paraId="3E0E1E1A" w14:textId="77777777" w:rsidR="00FF770E" w:rsidRPr="00481D2D" w:rsidRDefault="00FF770E">
            <w:pPr>
              <w:pStyle w:val="TAL"/>
            </w:pPr>
            <w:r w:rsidRPr="00481D2D">
              <w:t>[33] 4.2</w:t>
            </w:r>
          </w:p>
        </w:tc>
        <w:tc>
          <w:tcPr>
            <w:tcW w:w="1021" w:type="dxa"/>
          </w:tcPr>
          <w:p w14:paraId="3EA5A463" w14:textId="77777777" w:rsidR="00FF770E" w:rsidRPr="00481D2D" w:rsidRDefault="00FF770E">
            <w:pPr>
              <w:pStyle w:val="TAL"/>
            </w:pPr>
            <w:r w:rsidRPr="00481D2D">
              <w:t>c12</w:t>
            </w:r>
          </w:p>
        </w:tc>
        <w:tc>
          <w:tcPr>
            <w:tcW w:w="1021" w:type="dxa"/>
          </w:tcPr>
          <w:p w14:paraId="73A034BE" w14:textId="77777777" w:rsidR="00FF770E" w:rsidRPr="00481D2D" w:rsidRDefault="00FF770E">
            <w:pPr>
              <w:pStyle w:val="TAL"/>
            </w:pPr>
            <w:r w:rsidRPr="00481D2D">
              <w:t>c12</w:t>
            </w:r>
          </w:p>
        </w:tc>
        <w:tc>
          <w:tcPr>
            <w:tcW w:w="1021" w:type="dxa"/>
          </w:tcPr>
          <w:p w14:paraId="64144180" w14:textId="77777777" w:rsidR="00FF770E" w:rsidRPr="00481D2D" w:rsidRDefault="00FF770E">
            <w:pPr>
              <w:pStyle w:val="TAL"/>
            </w:pPr>
            <w:r w:rsidRPr="00481D2D">
              <w:t>[33] 4.2</w:t>
            </w:r>
          </w:p>
        </w:tc>
        <w:tc>
          <w:tcPr>
            <w:tcW w:w="1021" w:type="dxa"/>
          </w:tcPr>
          <w:p w14:paraId="7821BBAA" w14:textId="77777777" w:rsidR="00FF770E" w:rsidRPr="00481D2D" w:rsidRDefault="00FF770E">
            <w:pPr>
              <w:pStyle w:val="TAL"/>
            </w:pPr>
            <w:r w:rsidRPr="00481D2D">
              <w:t>c12</w:t>
            </w:r>
          </w:p>
        </w:tc>
        <w:tc>
          <w:tcPr>
            <w:tcW w:w="1021" w:type="dxa"/>
          </w:tcPr>
          <w:p w14:paraId="412965BD" w14:textId="77777777" w:rsidR="00FF770E" w:rsidRPr="00481D2D" w:rsidRDefault="00FF770E">
            <w:pPr>
              <w:pStyle w:val="TAL"/>
            </w:pPr>
            <w:r w:rsidRPr="00481D2D">
              <w:t>c12</w:t>
            </w:r>
          </w:p>
        </w:tc>
      </w:tr>
      <w:tr w:rsidR="00FF770E" w:rsidRPr="00481D2D" w14:paraId="229CC622" w14:textId="77777777">
        <w:tc>
          <w:tcPr>
            <w:tcW w:w="851" w:type="dxa"/>
          </w:tcPr>
          <w:p w14:paraId="298BCABA" w14:textId="77777777" w:rsidR="00FF770E" w:rsidRPr="00481D2D" w:rsidRDefault="00FF770E">
            <w:pPr>
              <w:pStyle w:val="TAL"/>
            </w:pPr>
            <w:r w:rsidRPr="00481D2D">
              <w:t>30</w:t>
            </w:r>
          </w:p>
        </w:tc>
        <w:tc>
          <w:tcPr>
            <w:tcW w:w="2665" w:type="dxa"/>
          </w:tcPr>
          <w:p w14:paraId="72ECFFD5" w14:textId="77777777" w:rsidR="00FF770E" w:rsidRPr="00481D2D" w:rsidRDefault="00FF770E">
            <w:pPr>
              <w:pStyle w:val="TAL"/>
            </w:pPr>
            <w:r w:rsidRPr="00481D2D">
              <w:t>Proxy-Authorization</w:t>
            </w:r>
          </w:p>
        </w:tc>
        <w:tc>
          <w:tcPr>
            <w:tcW w:w="1021" w:type="dxa"/>
          </w:tcPr>
          <w:p w14:paraId="091F8C69" w14:textId="77777777" w:rsidR="00FF770E" w:rsidRPr="00481D2D" w:rsidRDefault="00FF770E">
            <w:pPr>
              <w:pStyle w:val="TAL"/>
            </w:pPr>
            <w:r w:rsidRPr="00481D2D">
              <w:t>[26] 20.28</w:t>
            </w:r>
          </w:p>
        </w:tc>
        <w:tc>
          <w:tcPr>
            <w:tcW w:w="1021" w:type="dxa"/>
          </w:tcPr>
          <w:p w14:paraId="1A5A5FB4" w14:textId="77777777" w:rsidR="00FF770E" w:rsidRPr="00481D2D" w:rsidRDefault="00FF770E">
            <w:pPr>
              <w:pStyle w:val="TAL"/>
            </w:pPr>
            <w:r w:rsidRPr="00481D2D">
              <w:t>c5</w:t>
            </w:r>
          </w:p>
        </w:tc>
        <w:tc>
          <w:tcPr>
            <w:tcW w:w="1021" w:type="dxa"/>
          </w:tcPr>
          <w:p w14:paraId="181641C7" w14:textId="77777777" w:rsidR="00FF770E" w:rsidRPr="00481D2D" w:rsidRDefault="00FF770E">
            <w:pPr>
              <w:pStyle w:val="TAL"/>
            </w:pPr>
            <w:r w:rsidRPr="00481D2D">
              <w:t>c5</w:t>
            </w:r>
          </w:p>
        </w:tc>
        <w:tc>
          <w:tcPr>
            <w:tcW w:w="1021" w:type="dxa"/>
          </w:tcPr>
          <w:p w14:paraId="28E62A6A" w14:textId="77777777" w:rsidR="00FF770E" w:rsidRPr="00481D2D" w:rsidRDefault="00FF770E">
            <w:pPr>
              <w:pStyle w:val="TAL"/>
            </w:pPr>
            <w:r w:rsidRPr="00481D2D">
              <w:t>[26] 20.28</w:t>
            </w:r>
          </w:p>
        </w:tc>
        <w:tc>
          <w:tcPr>
            <w:tcW w:w="1021" w:type="dxa"/>
          </w:tcPr>
          <w:p w14:paraId="20F5E40D" w14:textId="77777777" w:rsidR="00FF770E" w:rsidRPr="00481D2D" w:rsidRDefault="00FF770E">
            <w:pPr>
              <w:pStyle w:val="TAL"/>
            </w:pPr>
            <w:r w:rsidRPr="00481D2D">
              <w:t>n/a</w:t>
            </w:r>
          </w:p>
        </w:tc>
        <w:tc>
          <w:tcPr>
            <w:tcW w:w="1021" w:type="dxa"/>
          </w:tcPr>
          <w:p w14:paraId="143A7B66" w14:textId="77777777" w:rsidR="00FF770E" w:rsidRPr="00481D2D" w:rsidRDefault="00FF770E">
            <w:pPr>
              <w:pStyle w:val="TAL"/>
            </w:pPr>
            <w:r w:rsidRPr="00481D2D">
              <w:t>n/a</w:t>
            </w:r>
          </w:p>
        </w:tc>
      </w:tr>
      <w:tr w:rsidR="00FF770E" w:rsidRPr="00481D2D" w14:paraId="211B62DB" w14:textId="77777777">
        <w:tc>
          <w:tcPr>
            <w:tcW w:w="851" w:type="dxa"/>
          </w:tcPr>
          <w:p w14:paraId="7369C42A" w14:textId="77777777" w:rsidR="00FF770E" w:rsidRPr="00481D2D" w:rsidRDefault="00FF770E">
            <w:pPr>
              <w:pStyle w:val="TAL"/>
            </w:pPr>
            <w:r w:rsidRPr="00481D2D">
              <w:t>31</w:t>
            </w:r>
          </w:p>
        </w:tc>
        <w:tc>
          <w:tcPr>
            <w:tcW w:w="2665" w:type="dxa"/>
          </w:tcPr>
          <w:p w14:paraId="3B9779D7" w14:textId="77777777" w:rsidR="00FF770E" w:rsidRPr="00481D2D" w:rsidRDefault="00FF770E">
            <w:pPr>
              <w:pStyle w:val="TAL"/>
            </w:pPr>
            <w:r w:rsidRPr="00481D2D">
              <w:t>Proxy-Require</w:t>
            </w:r>
          </w:p>
        </w:tc>
        <w:tc>
          <w:tcPr>
            <w:tcW w:w="1021" w:type="dxa"/>
          </w:tcPr>
          <w:p w14:paraId="3D2A0D3D" w14:textId="77777777" w:rsidR="00FF770E" w:rsidRPr="00481D2D" w:rsidRDefault="00FF770E">
            <w:pPr>
              <w:pStyle w:val="TAL"/>
            </w:pPr>
            <w:r w:rsidRPr="00481D2D">
              <w:t>[26] 20.29</w:t>
            </w:r>
          </w:p>
        </w:tc>
        <w:tc>
          <w:tcPr>
            <w:tcW w:w="1021" w:type="dxa"/>
          </w:tcPr>
          <w:p w14:paraId="114AB8BA" w14:textId="77777777" w:rsidR="00FF770E" w:rsidRPr="00481D2D" w:rsidRDefault="00FF770E">
            <w:pPr>
              <w:pStyle w:val="TAL"/>
            </w:pPr>
            <w:r w:rsidRPr="00481D2D">
              <w:t>o</w:t>
            </w:r>
          </w:p>
        </w:tc>
        <w:tc>
          <w:tcPr>
            <w:tcW w:w="1021" w:type="dxa"/>
          </w:tcPr>
          <w:p w14:paraId="7A9D69B2" w14:textId="77777777" w:rsidR="00FF770E" w:rsidRPr="00481D2D" w:rsidRDefault="00FF770E">
            <w:pPr>
              <w:pStyle w:val="TAL"/>
            </w:pPr>
            <w:r w:rsidRPr="00481D2D">
              <w:t>n/a</w:t>
            </w:r>
          </w:p>
        </w:tc>
        <w:tc>
          <w:tcPr>
            <w:tcW w:w="1021" w:type="dxa"/>
          </w:tcPr>
          <w:p w14:paraId="03ECBF5D" w14:textId="77777777" w:rsidR="00FF770E" w:rsidRPr="00481D2D" w:rsidRDefault="00FF770E">
            <w:pPr>
              <w:pStyle w:val="TAL"/>
            </w:pPr>
            <w:r w:rsidRPr="00481D2D">
              <w:t>[26] 20.29</w:t>
            </w:r>
          </w:p>
        </w:tc>
        <w:tc>
          <w:tcPr>
            <w:tcW w:w="1021" w:type="dxa"/>
          </w:tcPr>
          <w:p w14:paraId="2C760344" w14:textId="77777777" w:rsidR="00FF770E" w:rsidRPr="00481D2D" w:rsidRDefault="00FF770E">
            <w:pPr>
              <w:pStyle w:val="TAL"/>
            </w:pPr>
            <w:r w:rsidRPr="00481D2D">
              <w:t>n/a</w:t>
            </w:r>
          </w:p>
        </w:tc>
        <w:tc>
          <w:tcPr>
            <w:tcW w:w="1021" w:type="dxa"/>
          </w:tcPr>
          <w:p w14:paraId="46680F2F" w14:textId="77777777" w:rsidR="00FF770E" w:rsidRPr="00481D2D" w:rsidRDefault="00FF770E">
            <w:pPr>
              <w:pStyle w:val="TAL"/>
            </w:pPr>
            <w:r w:rsidRPr="00481D2D">
              <w:t>n/a</w:t>
            </w:r>
          </w:p>
        </w:tc>
      </w:tr>
      <w:tr w:rsidR="00FF770E" w:rsidRPr="00481D2D" w14:paraId="58998F15" w14:textId="77777777">
        <w:tc>
          <w:tcPr>
            <w:tcW w:w="851" w:type="dxa"/>
          </w:tcPr>
          <w:p w14:paraId="32AC2ACD" w14:textId="77777777" w:rsidR="00FF770E" w:rsidRPr="00481D2D" w:rsidRDefault="00FF770E">
            <w:pPr>
              <w:pStyle w:val="TAL"/>
            </w:pPr>
            <w:r w:rsidRPr="00481D2D">
              <w:t>32</w:t>
            </w:r>
          </w:p>
        </w:tc>
        <w:tc>
          <w:tcPr>
            <w:tcW w:w="2665" w:type="dxa"/>
          </w:tcPr>
          <w:p w14:paraId="11F2B9A4" w14:textId="77777777" w:rsidR="00FF770E" w:rsidRPr="00481D2D" w:rsidRDefault="00FF770E">
            <w:pPr>
              <w:pStyle w:val="TAL"/>
            </w:pPr>
            <w:r w:rsidRPr="00481D2D">
              <w:t>Reason</w:t>
            </w:r>
          </w:p>
        </w:tc>
        <w:tc>
          <w:tcPr>
            <w:tcW w:w="1021" w:type="dxa"/>
          </w:tcPr>
          <w:p w14:paraId="27C880C7" w14:textId="77777777" w:rsidR="00FF770E" w:rsidRPr="00481D2D" w:rsidRDefault="00FF770E">
            <w:pPr>
              <w:pStyle w:val="TAL"/>
            </w:pPr>
            <w:r w:rsidRPr="00481D2D">
              <w:t>[34A] 2</w:t>
            </w:r>
          </w:p>
        </w:tc>
        <w:tc>
          <w:tcPr>
            <w:tcW w:w="1021" w:type="dxa"/>
          </w:tcPr>
          <w:p w14:paraId="52010E9C" w14:textId="77777777" w:rsidR="00FF770E" w:rsidRPr="00481D2D" w:rsidRDefault="00FF770E">
            <w:pPr>
              <w:pStyle w:val="TAL"/>
            </w:pPr>
            <w:r w:rsidRPr="00481D2D">
              <w:t>c8</w:t>
            </w:r>
          </w:p>
        </w:tc>
        <w:tc>
          <w:tcPr>
            <w:tcW w:w="1021" w:type="dxa"/>
          </w:tcPr>
          <w:p w14:paraId="0D9A58FB" w14:textId="77777777" w:rsidR="00FF770E" w:rsidRPr="00481D2D" w:rsidRDefault="00FF770E">
            <w:pPr>
              <w:pStyle w:val="TAL"/>
            </w:pPr>
            <w:r w:rsidRPr="00481D2D">
              <w:t>c8</w:t>
            </w:r>
          </w:p>
        </w:tc>
        <w:tc>
          <w:tcPr>
            <w:tcW w:w="1021" w:type="dxa"/>
          </w:tcPr>
          <w:p w14:paraId="755454A5" w14:textId="77777777" w:rsidR="00FF770E" w:rsidRPr="00481D2D" w:rsidRDefault="00FF770E">
            <w:pPr>
              <w:pStyle w:val="TAL"/>
            </w:pPr>
            <w:r w:rsidRPr="00481D2D">
              <w:t>[34A] 2</w:t>
            </w:r>
          </w:p>
        </w:tc>
        <w:tc>
          <w:tcPr>
            <w:tcW w:w="1021" w:type="dxa"/>
          </w:tcPr>
          <w:p w14:paraId="3F403860" w14:textId="77777777" w:rsidR="00FF770E" w:rsidRPr="00481D2D" w:rsidRDefault="00FF770E">
            <w:pPr>
              <w:pStyle w:val="TAL"/>
            </w:pPr>
            <w:r w:rsidRPr="00481D2D">
              <w:t>c8</w:t>
            </w:r>
          </w:p>
        </w:tc>
        <w:tc>
          <w:tcPr>
            <w:tcW w:w="1021" w:type="dxa"/>
          </w:tcPr>
          <w:p w14:paraId="1DBF8D39" w14:textId="77777777" w:rsidR="00FF770E" w:rsidRPr="00481D2D" w:rsidRDefault="00FF770E">
            <w:pPr>
              <w:pStyle w:val="TAL"/>
            </w:pPr>
            <w:r w:rsidRPr="00481D2D">
              <w:t>c8</w:t>
            </w:r>
          </w:p>
        </w:tc>
      </w:tr>
      <w:tr w:rsidR="00FF770E" w:rsidRPr="00481D2D" w14:paraId="74E4AB6F" w14:textId="77777777">
        <w:tc>
          <w:tcPr>
            <w:tcW w:w="851" w:type="dxa"/>
          </w:tcPr>
          <w:p w14:paraId="16130E7E" w14:textId="77777777" w:rsidR="00FF770E" w:rsidRPr="00481D2D" w:rsidRDefault="00FF770E">
            <w:pPr>
              <w:pStyle w:val="TAL"/>
            </w:pPr>
            <w:r w:rsidRPr="00481D2D">
              <w:t>33A</w:t>
            </w:r>
          </w:p>
        </w:tc>
        <w:tc>
          <w:tcPr>
            <w:tcW w:w="2665" w:type="dxa"/>
          </w:tcPr>
          <w:p w14:paraId="741FC6E5" w14:textId="77777777" w:rsidR="00FF770E" w:rsidRPr="00481D2D" w:rsidRDefault="00FF770E">
            <w:pPr>
              <w:pStyle w:val="TAL"/>
            </w:pPr>
            <w:r w:rsidRPr="00481D2D">
              <w:t>Referred-By</w:t>
            </w:r>
          </w:p>
        </w:tc>
        <w:tc>
          <w:tcPr>
            <w:tcW w:w="1021" w:type="dxa"/>
          </w:tcPr>
          <w:p w14:paraId="021E3834" w14:textId="77777777" w:rsidR="00FF770E" w:rsidRPr="00481D2D" w:rsidRDefault="00FF770E">
            <w:pPr>
              <w:pStyle w:val="TAL"/>
            </w:pPr>
            <w:r w:rsidRPr="00481D2D">
              <w:t>[59] 3</w:t>
            </w:r>
          </w:p>
        </w:tc>
        <w:tc>
          <w:tcPr>
            <w:tcW w:w="1021" w:type="dxa"/>
          </w:tcPr>
          <w:p w14:paraId="5C5EE3DA" w14:textId="77777777" w:rsidR="00FF770E" w:rsidRPr="00481D2D" w:rsidRDefault="00FF770E">
            <w:pPr>
              <w:pStyle w:val="TAL"/>
            </w:pPr>
            <w:r w:rsidRPr="00481D2D">
              <w:t>c25</w:t>
            </w:r>
          </w:p>
        </w:tc>
        <w:tc>
          <w:tcPr>
            <w:tcW w:w="1021" w:type="dxa"/>
          </w:tcPr>
          <w:p w14:paraId="3F580E8B" w14:textId="77777777" w:rsidR="00FF770E" w:rsidRPr="00481D2D" w:rsidRDefault="00FF770E">
            <w:pPr>
              <w:pStyle w:val="TAL"/>
            </w:pPr>
            <w:r w:rsidRPr="00481D2D">
              <w:t>c25</w:t>
            </w:r>
          </w:p>
        </w:tc>
        <w:tc>
          <w:tcPr>
            <w:tcW w:w="1021" w:type="dxa"/>
          </w:tcPr>
          <w:p w14:paraId="3032CE01" w14:textId="77777777" w:rsidR="00FF770E" w:rsidRPr="00481D2D" w:rsidRDefault="00FF770E">
            <w:pPr>
              <w:pStyle w:val="TAL"/>
            </w:pPr>
            <w:r w:rsidRPr="00481D2D">
              <w:t>[59] 3</w:t>
            </w:r>
          </w:p>
        </w:tc>
        <w:tc>
          <w:tcPr>
            <w:tcW w:w="1021" w:type="dxa"/>
          </w:tcPr>
          <w:p w14:paraId="2815B83C" w14:textId="77777777" w:rsidR="00FF770E" w:rsidRPr="00481D2D" w:rsidRDefault="00FF770E">
            <w:pPr>
              <w:pStyle w:val="TAL"/>
            </w:pPr>
            <w:r w:rsidRPr="00481D2D">
              <w:t>c26</w:t>
            </w:r>
          </w:p>
        </w:tc>
        <w:tc>
          <w:tcPr>
            <w:tcW w:w="1021" w:type="dxa"/>
          </w:tcPr>
          <w:p w14:paraId="64498E4A" w14:textId="77777777" w:rsidR="00FF770E" w:rsidRPr="00481D2D" w:rsidRDefault="00FF770E">
            <w:pPr>
              <w:pStyle w:val="TAL"/>
            </w:pPr>
            <w:r w:rsidRPr="00481D2D">
              <w:t>c26</w:t>
            </w:r>
          </w:p>
        </w:tc>
      </w:tr>
      <w:tr w:rsidR="004D17B9" w:rsidRPr="00481D2D" w14:paraId="1A1A55F6" w14:textId="77777777" w:rsidTr="005F1F74">
        <w:tc>
          <w:tcPr>
            <w:tcW w:w="851" w:type="dxa"/>
          </w:tcPr>
          <w:p w14:paraId="0391B983" w14:textId="77777777" w:rsidR="004D17B9" w:rsidRPr="00481D2D" w:rsidRDefault="004D17B9" w:rsidP="005F1F74">
            <w:pPr>
              <w:pStyle w:val="TAL"/>
            </w:pPr>
            <w:r w:rsidRPr="00481D2D">
              <w:t>34</w:t>
            </w:r>
          </w:p>
        </w:tc>
        <w:tc>
          <w:tcPr>
            <w:tcW w:w="2665" w:type="dxa"/>
          </w:tcPr>
          <w:p w14:paraId="0886978E" w14:textId="77777777" w:rsidR="004D17B9" w:rsidRPr="00481D2D" w:rsidRDefault="004D17B9" w:rsidP="005F1F74">
            <w:pPr>
              <w:pStyle w:val="TAL"/>
            </w:pPr>
            <w:r w:rsidRPr="00481D2D">
              <w:t>Reject-Contact</w:t>
            </w:r>
          </w:p>
        </w:tc>
        <w:tc>
          <w:tcPr>
            <w:tcW w:w="1021" w:type="dxa"/>
          </w:tcPr>
          <w:p w14:paraId="2E70E892" w14:textId="77777777" w:rsidR="004D17B9" w:rsidRPr="00481D2D" w:rsidRDefault="004D17B9" w:rsidP="005F1F74">
            <w:pPr>
              <w:pStyle w:val="TAL"/>
            </w:pPr>
            <w:r w:rsidRPr="00481D2D">
              <w:t>[56B] 9.2</w:t>
            </w:r>
          </w:p>
        </w:tc>
        <w:tc>
          <w:tcPr>
            <w:tcW w:w="1021" w:type="dxa"/>
          </w:tcPr>
          <w:p w14:paraId="3C96F58B" w14:textId="77777777" w:rsidR="004D17B9" w:rsidRPr="00481D2D" w:rsidRDefault="004D17B9" w:rsidP="005F1F74">
            <w:pPr>
              <w:pStyle w:val="TAL"/>
            </w:pPr>
            <w:r w:rsidRPr="00481D2D">
              <w:t>c22</w:t>
            </w:r>
          </w:p>
        </w:tc>
        <w:tc>
          <w:tcPr>
            <w:tcW w:w="1021" w:type="dxa"/>
          </w:tcPr>
          <w:p w14:paraId="06569A6F" w14:textId="77777777" w:rsidR="004D17B9" w:rsidRPr="00481D2D" w:rsidRDefault="004D17B9" w:rsidP="005F1F74">
            <w:pPr>
              <w:pStyle w:val="TAL"/>
            </w:pPr>
            <w:r w:rsidRPr="00481D2D">
              <w:t>c22</w:t>
            </w:r>
          </w:p>
        </w:tc>
        <w:tc>
          <w:tcPr>
            <w:tcW w:w="1021" w:type="dxa"/>
          </w:tcPr>
          <w:p w14:paraId="436F4BFF" w14:textId="77777777" w:rsidR="004D17B9" w:rsidRPr="00481D2D" w:rsidRDefault="004D17B9" w:rsidP="005F1F74">
            <w:pPr>
              <w:pStyle w:val="TAL"/>
            </w:pPr>
            <w:r w:rsidRPr="00481D2D">
              <w:t>[56B] 9.2</w:t>
            </w:r>
          </w:p>
        </w:tc>
        <w:tc>
          <w:tcPr>
            <w:tcW w:w="1021" w:type="dxa"/>
          </w:tcPr>
          <w:p w14:paraId="1FC34DE8" w14:textId="77777777" w:rsidR="004D17B9" w:rsidRPr="00481D2D" w:rsidRDefault="004D17B9" w:rsidP="005F1F74">
            <w:pPr>
              <w:pStyle w:val="TAL"/>
            </w:pPr>
            <w:r w:rsidRPr="00481D2D">
              <w:t>c28</w:t>
            </w:r>
          </w:p>
        </w:tc>
        <w:tc>
          <w:tcPr>
            <w:tcW w:w="1021" w:type="dxa"/>
          </w:tcPr>
          <w:p w14:paraId="22906FB6" w14:textId="77777777" w:rsidR="004D17B9" w:rsidRPr="00481D2D" w:rsidRDefault="004D17B9" w:rsidP="005F1F74">
            <w:pPr>
              <w:pStyle w:val="TAL"/>
            </w:pPr>
            <w:r w:rsidRPr="00481D2D">
              <w:t>c28</w:t>
            </w:r>
          </w:p>
        </w:tc>
      </w:tr>
      <w:tr w:rsidR="004D17B9" w:rsidRPr="00481D2D" w14:paraId="177452C8" w14:textId="77777777" w:rsidTr="005F1F74">
        <w:tc>
          <w:tcPr>
            <w:tcW w:w="851" w:type="dxa"/>
          </w:tcPr>
          <w:p w14:paraId="7F6084B9" w14:textId="77777777" w:rsidR="004D17B9" w:rsidRPr="00481D2D" w:rsidRDefault="004D17B9" w:rsidP="005F1F74">
            <w:pPr>
              <w:pStyle w:val="TAL"/>
            </w:pPr>
            <w:r w:rsidRPr="00481D2D">
              <w:t>34A</w:t>
            </w:r>
          </w:p>
        </w:tc>
        <w:tc>
          <w:tcPr>
            <w:tcW w:w="2665" w:type="dxa"/>
          </w:tcPr>
          <w:p w14:paraId="34D09C8D" w14:textId="77777777" w:rsidR="004D17B9" w:rsidRPr="00481D2D" w:rsidRDefault="004D17B9" w:rsidP="005F1F74">
            <w:pPr>
              <w:pStyle w:val="TAL"/>
            </w:pPr>
            <w:r w:rsidRPr="00481D2D">
              <w:t>Relayed-Charge</w:t>
            </w:r>
          </w:p>
        </w:tc>
        <w:tc>
          <w:tcPr>
            <w:tcW w:w="1021" w:type="dxa"/>
          </w:tcPr>
          <w:p w14:paraId="4212A411" w14:textId="77777777" w:rsidR="004D17B9" w:rsidRPr="00481D2D" w:rsidRDefault="004D17B9" w:rsidP="005F1F74">
            <w:pPr>
              <w:pStyle w:val="TAL"/>
            </w:pPr>
            <w:r w:rsidRPr="00481D2D">
              <w:t>7.2.12</w:t>
            </w:r>
          </w:p>
        </w:tc>
        <w:tc>
          <w:tcPr>
            <w:tcW w:w="1021" w:type="dxa"/>
          </w:tcPr>
          <w:p w14:paraId="602CE7A8" w14:textId="77777777" w:rsidR="004D17B9" w:rsidRPr="00481D2D" w:rsidRDefault="004D17B9" w:rsidP="005F1F74">
            <w:pPr>
              <w:pStyle w:val="TAL"/>
            </w:pPr>
            <w:r w:rsidRPr="00481D2D">
              <w:t>n/a</w:t>
            </w:r>
          </w:p>
        </w:tc>
        <w:tc>
          <w:tcPr>
            <w:tcW w:w="1021" w:type="dxa"/>
          </w:tcPr>
          <w:p w14:paraId="35BFFCD0" w14:textId="77777777" w:rsidR="004D17B9" w:rsidRPr="00481D2D" w:rsidRDefault="004D17B9" w:rsidP="005F1F74">
            <w:pPr>
              <w:pStyle w:val="TAL"/>
            </w:pPr>
            <w:r w:rsidRPr="00481D2D">
              <w:t>c42</w:t>
            </w:r>
          </w:p>
        </w:tc>
        <w:tc>
          <w:tcPr>
            <w:tcW w:w="1021" w:type="dxa"/>
          </w:tcPr>
          <w:p w14:paraId="215276CE" w14:textId="77777777" w:rsidR="004D17B9" w:rsidRPr="00481D2D" w:rsidRDefault="004D17B9" w:rsidP="005F1F74">
            <w:pPr>
              <w:pStyle w:val="TAL"/>
            </w:pPr>
            <w:r w:rsidRPr="00481D2D">
              <w:t>7.2.12</w:t>
            </w:r>
          </w:p>
        </w:tc>
        <w:tc>
          <w:tcPr>
            <w:tcW w:w="1021" w:type="dxa"/>
          </w:tcPr>
          <w:p w14:paraId="73A47BFF" w14:textId="77777777" w:rsidR="004D17B9" w:rsidRPr="00481D2D" w:rsidRDefault="004D17B9" w:rsidP="005F1F74">
            <w:pPr>
              <w:pStyle w:val="TAL"/>
            </w:pPr>
            <w:r w:rsidRPr="00481D2D">
              <w:t>n/a</w:t>
            </w:r>
          </w:p>
        </w:tc>
        <w:tc>
          <w:tcPr>
            <w:tcW w:w="1021" w:type="dxa"/>
          </w:tcPr>
          <w:p w14:paraId="0835EA90" w14:textId="77777777" w:rsidR="004D17B9" w:rsidRPr="00481D2D" w:rsidRDefault="004D17B9" w:rsidP="005F1F74">
            <w:pPr>
              <w:pStyle w:val="TAL"/>
            </w:pPr>
            <w:r w:rsidRPr="00481D2D">
              <w:t>c42</w:t>
            </w:r>
          </w:p>
        </w:tc>
      </w:tr>
      <w:tr w:rsidR="004D17B9" w:rsidRPr="00481D2D" w14:paraId="008FDC9A" w14:textId="77777777" w:rsidTr="005F1F74">
        <w:tc>
          <w:tcPr>
            <w:tcW w:w="851" w:type="dxa"/>
          </w:tcPr>
          <w:p w14:paraId="64988C89" w14:textId="77777777" w:rsidR="004D17B9" w:rsidRPr="00481D2D" w:rsidRDefault="004D17B9" w:rsidP="005F1F74">
            <w:pPr>
              <w:pStyle w:val="TAL"/>
            </w:pPr>
            <w:r w:rsidRPr="00481D2D">
              <w:t>34B</w:t>
            </w:r>
          </w:p>
        </w:tc>
        <w:tc>
          <w:tcPr>
            <w:tcW w:w="2665" w:type="dxa"/>
          </w:tcPr>
          <w:p w14:paraId="4B54415B" w14:textId="77777777" w:rsidR="004D17B9" w:rsidRPr="00481D2D" w:rsidRDefault="004D17B9" w:rsidP="005F1F74">
            <w:pPr>
              <w:pStyle w:val="TAL"/>
            </w:pPr>
            <w:r w:rsidRPr="00481D2D">
              <w:t>Reply-To</w:t>
            </w:r>
          </w:p>
        </w:tc>
        <w:tc>
          <w:tcPr>
            <w:tcW w:w="1021" w:type="dxa"/>
          </w:tcPr>
          <w:p w14:paraId="7A5C14E0" w14:textId="77777777" w:rsidR="004D17B9" w:rsidRPr="00481D2D" w:rsidRDefault="004D17B9" w:rsidP="005F1F74">
            <w:pPr>
              <w:pStyle w:val="TAL"/>
            </w:pPr>
            <w:r w:rsidRPr="00481D2D">
              <w:t>[26] 20.31</w:t>
            </w:r>
          </w:p>
        </w:tc>
        <w:tc>
          <w:tcPr>
            <w:tcW w:w="1021" w:type="dxa"/>
          </w:tcPr>
          <w:p w14:paraId="3999C6E4" w14:textId="77777777" w:rsidR="004D17B9" w:rsidRPr="00481D2D" w:rsidRDefault="004D17B9" w:rsidP="005F1F74">
            <w:pPr>
              <w:pStyle w:val="TAL"/>
            </w:pPr>
            <w:r w:rsidRPr="00481D2D">
              <w:t>o</w:t>
            </w:r>
          </w:p>
        </w:tc>
        <w:tc>
          <w:tcPr>
            <w:tcW w:w="1021" w:type="dxa"/>
          </w:tcPr>
          <w:p w14:paraId="5B6FF9DC" w14:textId="77777777" w:rsidR="004D17B9" w:rsidRPr="00481D2D" w:rsidRDefault="004D17B9" w:rsidP="005F1F74">
            <w:pPr>
              <w:pStyle w:val="TAL"/>
            </w:pPr>
            <w:r w:rsidRPr="00481D2D">
              <w:t>o</w:t>
            </w:r>
          </w:p>
        </w:tc>
        <w:tc>
          <w:tcPr>
            <w:tcW w:w="1021" w:type="dxa"/>
          </w:tcPr>
          <w:p w14:paraId="71D14F60" w14:textId="77777777" w:rsidR="004D17B9" w:rsidRPr="00481D2D" w:rsidRDefault="004D17B9" w:rsidP="005F1F74">
            <w:pPr>
              <w:pStyle w:val="TAL"/>
            </w:pPr>
            <w:r w:rsidRPr="00481D2D">
              <w:t>[26] 20.31</w:t>
            </w:r>
          </w:p>
        </w:tc>
        <w:tc>
          <w:tcPr>
            <w:tcW w:w="1021" w:type="dxa"/>
          </w:tcPr>
          <w:p w14:paraId="05DF09A5" w14:textId="77777777" w:rsidR="004D17B9" w:rsidRPr="00481D2D" w:rsidRDefault="004D17B9" w:rsidP="005F1F74">
            <w:pPr>
              <w:pStyle w:val="TAL"/>
            </w:pPr>
            <w:r w:rsidRPr="00481D2D">
              <w:t>o</w:t>
            </w:r>
          </w:p>
        </w:tc>
        <w:tc>
          <w:tcPr>
            <w:tcW w:w="1021" w:type="dxa"/>
          </w:tcPr>
          <w:p w14:paraId="5881A47B" w14:textId="77777777" w:rsidR="004D17B9" w:rsidRPr="00481D2D" w:rsidRDefault="004D17B9" w:rsidP="005F1F74">
            <w:pPr>
              <w:pStyle w:val="TAL"/>
            </w:pPr>
            <w:r w:rsidRPr="00481D2D">
              <w:t>o</w:t>
            </w:r>
          </w:p>
        </w:tc>
      </w:tr>
      <w:tr w:rsidR="00FF770E" w:rsidRPr="00481D2D" w14:paraId="010B2A9C" w14:textId="77777777">
        <w:tc>
          <w:tcPr>
            <w:tcW w:w="851" w:type="dxa"/>
          </w:tcPr>
          <w:p w14:paraId="2A0EB239" w14:textId="77777777" w:rsidR="00FF770E" w:rsidRPr="00481D2D" w:rsidRDefault="00FF770E">
            <w:pPr>
              <w:pStyle w:val="TAL"/>
            </w:pPr>
            <w:r w:rsidRPr="00481D2D">
              <w:t>3</w:t>
            </w:r>
            <w:r w:rsidR="004D17B9" w:rsidRPr="00481D2D">
              <w:t>5</w:t>
            </w:r>
          </w:p>
        </w:tc>
        <w:tc>
          <w:tcPr>
            <w:tcW w:w="2665" w:type="dxa"/>
          </w:tcPr>
          <w:p w14:paraId="10D809FB" w14:textId="77777777" w:rsidR="00FF770E" w:rsidRPr="00481D2D" w:rsidRDefault="00FF770E">
            <w:pPr>
              <w:pStyle w:val="TAL"/>
            </w:pPr>
            <w:r w:rsidRPr="00481D2D">
              <w:t>Request-Disposition</w:t>
            </w:r>
          </w:p>
        </w:tc>
        <w:tc>
          <w:tcPr>
            <w:tcW w:w="1021" w:type="dxa"/>
          </w:tcPr>
          <w:p w14:paraId="4B0395EC" w14:textId="77777777" w:rsidR="00FF770E" w:rsidRPr="00481D2D" w:rsidRDefault="00FF770E">
            <w:pPr>
              <w:pStyle w:val="TAL"/>
            </w:pPr>
            <w:r w:rsidRPr="00481D2D">
              <w:t>[56B] 9.1</w:t>
            </w:r>
          </w:p>
        </w:tc>
        <w:tc>
          <w:tcPr>
            <w:tcW w:w="1021" w:type="dxa"/>
          </w:tcPr>
          <w:p w14:paraId="639B559D" w14:textId="77777777" w:rsidR="00FF770E" w:rsidRPr="00481D2D" w:rsidRDefault="00FF770E">
            <w:pPr>
              <w:pStyle w:val="TAL"/>
            </w:pPr>
            <w:r w:rsidRPr="00481D2D">
              <w:t>c22</w:t>
            </w:r>
          </w:p>
        </w:tc>
        <w:tc>
          <w:tcPr>
            <w:tcW w:w="1021" w:type="dxa"/>
          </w:tcPr>
          <w:p w14:paraId="59304625" w14:textId="77777777" w:rsidR="00FF770E" w:rsidRPr="00481D2D" w:rsidRDefault="00FF770E">
            <w:pPr>
              <w:pStyle w:val="TAL"/>
            </w:pPr>
            <w:r w:rsidRPr="00481D2D">
              <w:t>c22</w:t>
            </w:r>
          </w:p>
        </w:tc>
        <w:tc>
          <w:tcPr>
            <w:tcW w:w="1021" w:type="dxa"/>
          </w:tcPr>
          <w:p w14:paraId="2BFFD8AD" w14:textId="77777777" w:rsidR="00FF770E" w:rsidRPr="00481D2D" w:rsidRDefault="00FF770E">
            <w:pPr>
              <w:pStyle w:val="TAL"/>
            </w:pPr>
            <w:r w:rsidRPr="00481D2D">
              <w:t>[56B] 9.1</w:t>
            </w:r>
          </w:p>
        </w:tc>
        <w:tc>
          <w:tcPr>
            <w:tcW w:w="1021" w:type="dxa"/>
          </w:tcPr>
          <w:p w14:paraId="11283985" w14:textId="77777777" w:rsidR="00FF770E" w:rsidRPr="00481D2D" w:rsidRDefault="00FF770E">
            <w:pPr>
              <w:pStyle w:val="TAL"/>
            </w:pPr>
            <w:r w:rsidRPr="00481D2D">
              <w:t>c28</w:t>
            </w:r>
          </w:p>
        </w:tc>
        <w:tc>
          <w:tcPr>
            <w:tcW w:w="1021" w:type="dxa"/>
          </w:tcPr>
          <w:p w14:paraId="4F336088" w14:textId="77777777" w:rsidR="00FF770E" w:rsidRPr="00481D2D" w:rsidRDefault="00FF770E">
            <w:pPr>
              <w:pStyle w:val="TAL"/>
            </w:pPr>
            <w:r w:rsidRPr="00481D2D">
              <w:t>c28</w:t>
            </w:r>
          </w:p>
        </w:tc>
      </w:tr>
      <w:tr w:rsidR="00FF770E" w:rsidRPr="00481D2D" w14:paraId="12D42110" w14:textId="77777777">
        <w:tc>
          <w:tcPr>
            <w:tcW w:w="851" w:type="dxa"/>
          </w:tcPr>
          <w:p w14:paraId="246E570C" w14:textId="77777777" w:rsidR="00FF770E" w:rsidRPr="00481D2D" w:rsidRDefault="00FF770E">
            <w:pPr>
              <w:pStyle w:val="TAL"/>
            </w:pPr>
            <w:r w:rsidRPr="00481D2D">
              <w:t>36</w:t>
            </w:r>
          </w:p>
        </w:tc>
        <w:tc>
          <w:tcPr>
            <w:tcW w:w="2665" w:type="dxa"/>
          </w:tcPr>
          <w:p w14:paraId="380E3FED" w14:textId="77777777" w:rsidR="00FF770E" w:rsidRPr="00481D2D" w:rsidRDefault="00FF770E">
            <w:pPr>
              <w:pStyle w:val="TAL"/>
            </w:pPr>
            <w:r w:rsidRPr="00481D2D">
              <w:t>Require</w:t>
            </w:r>
          </w:p>
        </w:tc>
        <w:tc>
          <w:tcPr>
            <w:tcW w:w="1021" w:type="dxa"/>
          </w:tcPr>
          <w:p w14:paraId="15B740E7" w14:textId="77777777" w:rsidR="00FF770E" w:rsidRPr="00481D2D" w:rsidRDefault="00FF770E">
            <w:pPr>
              <w:pStyle w:val="TAL"/>
            </w:pPr>
            <w:r w:rsidRPr="00481D2D">
              <w:t>[26] 20.32</w:t>
            </w:r>
          </w:p>
        </w:tc>
        <w:tc>
          <w:tcPr>
            <w:tcW w:w="1021" w:type="dxa"/>
          </w:tcPr>
          <w:p w14:paraId="324198F6" w14:textId="77777777" w:rsidR="00FF770E" w:rsidRPr="00481D2D" w:rsidRDefault="003E4202">
            <w:pPr>
              <w:pStyle w:val="TAL"/>
            </w:pPr>
            <w:r w:rsidRPr="00481D2D">
              <w:t>m</w:t>
            </w:r>
          </w:p>
        </w:tc>
        <w:tc>
          <w:tcPr>
            <w:tcW w:w="1021" w:type="dxa"/>
          </w:tcPr>
          <w:p w14:paraId="1995F44E" w14:textId="77777777" w:rsidR="00FF770E" w:rsidRPr="00481D2D" w:rsidRDefault="003E4202">
            <w:pPr>
              <w:pStyle w:val="TAL"/>
            </w:pPr>
            <w:r w:rsidRPr="00481D2D">
              <w:t>m</w:t>
            </w:r>
          </w:p>
        </w:tc>
        <w:tc>
          <w:tcPr>
            <w:tcW w:w="1021" w:type="dxa"/>
          </w:tcPr>
          <w:p w14:paraId="28CA0D22" w14:textId="77777777" w:rsidR="00FF770E" w:rsidRPr="00481D2D" w:rsidRDefault="00FF770E">
            <w:pPr>
              <w:pStyle w:val="TAL"/>
            </w:pPr>
            <w:r w:rsidRPr="00481D2D">
              <w:t>[26] 20.32</w:t>
            </w:r>
          </w:p>
        </w:tc>
        <w:tc>
          <w:tcPr>
            <w:tcW w:w="1021" w:type="dxa"/>
          </w:tcPr>
          <w:p w14:paraId="6A669F0D" w14:textId="77777777" w:rsidR="00FF770E" w:rsidRPr="00481D2D" w:rsidRDefault="00FF770E">
            <w:pPr>
              <w:pStyle w:val="TAL"/>
            </w:pPr>
            <w:r w:rsidRPr="00481D2D">
              <w:t>m</w:t>
            </w:r>
          </w:p>
        </w:tc>
        <w:tc>
          <w:tcPr>
            <w:tcW w:w="1021" w:type="dxa"/>
          </w:tcPr>
          <w:p w14:paraId="7DF09D6C" w14:textId="77777777" w:rsidR="00FF770E" w:rsidRPr="00481D2D" w:rsidRDefault="00FF770E">
            <w:pPr>
              <w:pStyle w:val="TAL"/>
            </w:pPr>
            <w:r w:rsidRPr="00481D2D">
              <w:t>m</w:t>
            </w:r>
          </w:p>
        </w:tc>
      </w:tr>
      <w:tr w:rsidR="00FF770E" w:rsidRPr="00481D2D" w14:paraId="6CB59524" w14:textId="77777777">
        <w:tc>
          <w:tcPr>
            <w:tcW w:w="851" w:type="dxa"/>
          </w:tcPr>
          <w:p w14:paraId="6F051AC8" w14:textId="77777777" w:rsidR="00FF770E" w:rsidRPr="00481D2D" w:rsidRDefault="00FF770E" w:rsidP="00546923">
            <w:pPr>
              <w:pStyle w:val="TAL"/>
            </w:pPr>
            <w:r w:rsidRPr="00481D2D">
              <w:t>36A</w:t>
            </w:r>
          </w:p>
        </w:tc>
        <w:tc>
          <w:tcPr>
            <w:tcW w:w="2665" w:type="dxa"/>
          </w:tcPr>
          <w:p w14:paraId="31E15ECC" w14:textId="77777777" w:rsidR="00FF770E" w:rsidRPr="00481D2D" w:rsidRDefault="00FF770E" w:rsidP="00546923">
            <w:pPr>
              <w:pStyle w:val="TAL"/>
            </w:pPr>
            <w:r w:rsidRPr="00481D2D">
              <w:t>Resource-Priority</w:t>
            </w:r>
          </w:p>
        </w:tc>
        <w:tc>
          <w:tcPr>
            <w:tcW w:w="1021" w:type="dxa"/>
          </w:tcPr>
          <w:p w14:paraId="2DFE8091" w14:textId="77777777" w:rsidR="00FF770E" w:rsidRPr="00481D2D" w:rsidRDefault="00FF770E" w:rsidP="00546923">
            <w:pPr>
              <w:pStyle w:val="TAL"/>
            </w:pPr>
            <w:r w:rsidRPr="00481D2D">
              <w:t>[116] 3.1</w:t>
            </w:r>
          </w:p>
        </w:tc>
        <w:tc>
          <w:tcPr>
            <w:tcW w:w="1021" w:type="dxa"/>
          </w:tcPr>
          <w:p w14:paraId="179706F5" w14:textId="77777777" w:rsidR="00FF770E" w:rsidRPr="00481D2D" w:rsidRDefault="00FF770E" w:rsidP="00546923">
            <w:pPr>
              <w:pStyle w:val="TAL"/>
            </w:pPr>
            <w:r w:rsidRPr="00481D2D">
              <w:t>c29</w:t>
            </w:r>
          </w:p>
        </w:tc>
        <w:tc>
          <w:tcPr>
            <w:tcW w:w="1021" w:type="dxa"/>
          </w:tcPr>
          <w:p w14:paraId="17F29509" w14:textId="77777777" w:rsidR="00FF770E" w:rsidRPr="00481D2D" w:rsidRDefault="00FF770E" w:rsidP="00546923">
            <w:pPr>
              <w:pStyle w:val="TAL"/>
            </w:pPr>
            <w:r w:rsidRPr="00481D2D">
              <w:t>c29</w:t>
            </w:r>
          </w:p>
        </w:tc>
        <w:tc>
          <w:tcPr>
            <w:tcW w:w="1021" w:type="dxa"/>
          </w:tcPr>
          <w:p w14:paraId="504C3E4E" w14:textId="77777777" w:rsidR="00FF770E" w:rsidRPr="00481D2D" w:rsidRDefault="00FF770E" w:rsidP="00546923">
            <w:pPr>
              <w:pStyle w:val="TAL"/>
            </w:pPr>
            <w:r w:rsidRPr="00481D2D">
              <w:t>[116] 3.1</w:t>
            </w:r>
          </w:p>
        </w:tc>
        <w:tc>
          <w:tcPr>
            <w:tcW w:w="1021" w:type="dxa"/>
          </w:tcPr>
          <w:p w14:paraId="17FF0D7B" w14:textId="77777777" w:rsidR="00FF770E" w:rsidRPr="00481D2D" w:rsidRDefault="00FF770E" w:rsidP="00546923">
            <w:pPr>
              <w:pStyle w:val="TAL"/>
            </w:pPr>
            <w:r w:rsidRPr="00481D2D">
              <w:t>c29</w:t>
            </w:r>
          </w:p>
        </w:tc>
        <w:tc>
          <w:tcPr>
            <w:tcW w:w="1021" w:type="dxa"/>
          </w:tcPr>
          <w:p w14:paraId="2EB4E4AD" w14:textId="77777777" w:rsidR="00FF770E" w:rsidRPr="00481D2D" w:rsidRDefault="00FF770E" w:rsidP="00546923">
            <w:pPr>
              <w:pStyle w:val="TAL"/>
            </w:pPr>
            <w:r w:rsidRPr="00481D2D">
              <w:t>c29</w:t>
            </w:r>
          </w:p>
        </w:tc>
      </w:tr>
      <w:tr w:rsidR="00FF770E" w:rsidRPr="00481D2D" w14:paraId="12AA4170" w14:textId="77777777">
        <w:tc>
          <w:tcPr>
            <w:tcW w:w="851" w:type="dxa"/>
          </w:tcPr>
          <w:p w14:paraId="0D276D2F" w14:textId="77777777" w:rsidR="00FF770E" w:rsidRPr="00481D2D" w:rsidRDefault="00FF770E">
            <w:pPr>
              <w:pStyle w:val="TAL"/>
            </w:pPr>
            <w:r w:rsidRPr="00481D2D">
              <w:t>37</w:t>
            </w:r>
          </w:p>
        </w:tc>
        <w:tc>
          <w:tcPr>
            <w:tcW w:w="2665" w:type="dxa"/>
          </w:tcPr>
          <w:p w14:paraId="3C945527" w14:textId="77777777" w:rsidR="00FF770E" w:rsidRPr="00481D2D" w:rsidRDefault="00FF770E">
            <w:pPr>
              <w:pStyle w:val="TAL"/>
            </w:pPr>
            <w:r w:rsidRPr="00481D2D">
              <w:t>Route</w:t>
            </w:r>
          </w:p>
        </w:tc>
        <w:tc>
          <w:tcPr>
            <w:tcW w:w="1021" w:type="dxa"/>
          </w:tcPr>
          <w:p w14:paraId="21939209" w14:textId="77777777" w:rsidR="00FF770E" w:rsidRPr="00481D2D" w:rsidRDefault="00FF770E">
            <w:pPr>
              <w:pStyle w:val="TAL"/>
            </w:pPr>
            <w:r w:rsidRPr="00481D2D">
              <w:t>[26] 20.34</w:t>
            </w:r>
          </w:p>
        </w:tc>
        <w:tc>
          <w:tcPr>
            <w:tcW w:w="1021" w:type="dxa"/>
          </w:tcPr>
          <w:p w14:paraId="35562715" w14:textId="77777777" w:rsidR="00FF770E" w:rsidRPr="00481D2D" w:rsidRDefault="00FF770E">
            <w:pPr>
              <w:pStyle w:val="TAL"/>
            </w:pPr>
            <w:r w:rsidRPr="00481D2D">
              <w:t>m</w:t>
            </w:r>
          </w:p>
        </w:tc>
        <w:tc>
          <w:tcPr>
            <w:tcW w:w="1021" w:type="dxa"/>
          </w:tcPr>
          <w:p w14:paraId="452612DE" w14:textId="77777777" w:rsidR="00FF770E" w:rsidRPr="00481D2D" w:rsidRDefault="00FF770E">
            <w:pPr>
              <w:pStyle w:val="TAL"/>
            </w:pPr>
            <w:r w:rsidRPr="00481D2D">
              <w:t>m</w:t>
            </w:r>
          </w:p>
        </w:tc>
        <w:tc>
          <w:tcPr>
            <w:tcW w:w="1021" w:type="dxa"/>
          </w:tcPr>
          <w:p w14:paraId="60AE9800" w14:textId="77777777" w:rsidR="00FF770E" w:rsidRPr="00481D2D" w:rsidRDefault="00FF770E">
            <w:pPr>
              <w:pStyle w:val="TAL"/>
            </w:pPr>
            <w:r w:rsidRPr="00481D2D">
              <w:t>[26] 20.34</w:t>
            </w:r>
          </w:p>
        </w:tc>
        <w:tc>
          <w:tcPr>
            <w:tcW w:w="1021" w:type="dxa"/>
          </w:tcPr>
          <w:p w14:paraId="250A3189" w14:textId="77777777" w:rsidR="00FF770E" w:rsidRPr="00481D2D" w:rsidRDefault="00FF770E">
            <w:pPr>
              <w:pStyle w:val="TAL"/>
            </w:pPr>
            <w:r w:rsidRPr="00481D2D">
              <w:t>n/a</w:t>
            </w:r>
          </w:p>
        </w:tc>
        <w:tc>
          <w:tcPr>
            <w:tcW w:w="1021" w:type="dxa"/>
          </w:tcPr>
          <w:p w14:paraId="131B2013" w14:textId="77777777" w:rsidR="00FF770E" w:rsidRPr="00481D2D" w:rsidRDefault="002D6C77">
            <w:pPr>
              <w:pStyle w:val="TAL"/>
            </w:pPr>
            <w:r w:rsidRPr="00481D2D">
              <w:t>c37</w:t>
            </w:r>
          </w:p>
        </w:tc>
      </w:tr>
      <w:tr w:rsidR="00FF770E" w:rsidRPr="00481D2D" w14:paraId="7F0A59D5" w14:textId="77777777">
        <w:tc>
          <w:tcPr>
            <w:tcW w:w="851" w:type="dxa"/>
          </w:tcPr>
          <w:p w14:paraId="289D1292" w14:textId="77777777" w:rsidR="00FF770E" w:rsidRPr="00481D2D" w:rsidRDefault="00FF770E">
            <w:pPr>
              <w:pStyle w:val="TAL"/>
            </w:pPr>
            <w:r w:rsidRPr="00481D2D">
              <w:t>38</w:t>
            </w:r>
          </w:p>
        </w:tc>
        <w:tc>
          <w:tcPr>
            <w:tcW w:w="2665" w:type="dxa"/>
          </w:tcPr>
          <w:p w14:paraId="2CDE3D50" w14:textId="77777777" w:rsidR="00FF770E" w:rsidRPr="00481D2D" w:rsidRDefault="00FF770E">
            <w:pPr>
              <w:pStyle w:val="TAL"/>
            </w:pPr>
            <w:r w:rsidRPr="00481D2D">
              <w:t>Security-Client</w:t>
            </w:r>
          </w:p>
        </w:tc>
        <w:tc>
          <w:tcPr>
            <w:tcW w:w="1021" w:type="dxa"/>
          </w:tcPr>
          <w:p w14:paraId="64E2EA78" w14:textId="77777777" w:rsidR="00FF770E" w:rsidRPr="00481D2D" w:rsidRDefault="00FF770E">
            <w:pPr>
              <w:pStyle w:val="TAL"/>
            </w:pPr>
            <w:r w:rsidRPr="00481D2D">
              <w:t>[48] 2.3.1</w:t>
            </w:r>
          </w:p>
        </w:tc>
        <w:tc>
          <w:tcPr>
            <w:tcW w:w="1021" w:type="dxa"/>
          </w:tcPr>
          <w:p w14:paraId="7049F793" w14:textId="77777777" w:rsidR="00FF770E" w:rsidRPr="00481D2D" w:rsidRDefault="00FF770E">
            <w:pPr>
              <w:pStyle w:val="TAL"/>
            </w:pPr>
            <w:r w:rsidRPr="00481D2D">
              <w:t>c9</w:t>
            </w:r>
          </w:p>
        </w:tc>
        <w:tc>
          <w:tcPr>
            <w:tcW w:w="1021" w:type="dxa"/>
          </w:tcPr>
          <w:p w14:paraId="60ABB783" w14:textId="77777777" w:rsidR="00FF770E" w:rsidRPr="00481D2D" w:rsidRDefault="00FF770E">
            <w:pPr>
              <w:pStyle w:val="TAL"/>
            </w:pPr>
            <w:r w:rsidRPr="00481D2D">
              <w:t>c9</w:t>
            </w:r>
          </w:p>
        </w:tc>
        <w:tc>
          <w:tcPr>
            <w:tcW w:w="1021" w:type="dxa"/>
          </w:tcPr>
          <w:p w14:paraId="36AC1932" w14:textId="77777777" w:rsidR="00FF770E" w:rsidRPr="00481D2D" w:rsidRDefault="00FF770E">
            <w:pPr>
              <w:pStyle w:val="TAL"/>
            </w:pPr>
            <w:r w:rsidRPr="00481D2D">
              <w:t>[48] 2.3.1</w:t>
            </w:r>
          </w:p>
        </w:tc>
        <w:tc>
          <w:tcPr>
            <w:tcW w:w="1021" w:type="dxa"/>
          </w:tcPr>
          <w:p w14:paraId="034F6FA1" w14:textId="77777777" w:rsidR="00FF770E" w:rsidRPr="00481D2D" w:rsidRDefault="00FF770E">
            <w:pPr>
              <w:pStyle w:val="TAL"/>
            </w:pPr>
            <w:r w:rsidRPr="00481D2D">
              <w:t>n/a</w:t>
            </w:r>
          </w:p>
        </w:tc>
        <w:tc>
          <w:tcPr>
            <w:tcW w:w="1021" w:type="dxa"/>
          </w:tcPr>
          <w:p w14:paraId="197A2C83" w14:textId="77777777" w:rsidR="00FF770E" w:rsidRPr="00481D2D" w:rsidRDefault="00FF770E">
            <w:pPr>
              <w:pStyle w:val="TAL"/>
            </w:pPr>
            <w:r w:rsidRPr="00481D2D">
              <w:t>n/a</w:t>
            </w:r>
          </w:p>
        </w:tc>
      </w:tr>
      <w:tr w:rsidR="00FF770E" w:rsidRPr="00481D2D" w14:paraId="298CE932" w14:textId="77777777">
        <w:tc>
          <w:tcPr>
            <w:tcW w:w="851" w:type="dxa"/>
          </w:tcPr>
          <w:p w14:paraId="4B2532B8" w14:textId="77777777" w:rsidR="00FF770E" w:rsidRPr="00481D2D" w:rsidRDefault="00FF770E">
            <w:pPr>
              <w:pStyle w:val="TAL"/>
            </w:pPr>
            <w:r w:rsidRPr="00481D2D">
              <w:t>39</w:t>
            </w:r>
          </w:p>
        </w:tc>
        <w:tc>
          <w:tcPr>
            <w:tcW w:w="2665" w:type="dxa"/>
          </w:tcPr>
          <w:p w14:paraId="6D179DE0" w14:textId="77777777" w:rsidR="00FF770E" w:rsidRPr="00481D2D" w:rsidRDefault="00FF770E">
            <w:pPr>
              <w:pStyle w:val="TAL"/>
            </w:pPr>
            <w:r w:rsidRPr="00481D2D">
              <w:t>Security-Verify</w:t>
            </w:r>
          </w:p>
        </w:tc>
        <w:tc>
          <w:tcPr>
            <w:tcW w:w="1021" w:type="dxa"/>
          </w:tcPr>
          <w:p w14:paraId="3E107CD5" w14:textId="77777777" w:rsidR="00FF770E" w:rsidRPr="00481D2D" w:rsidRDefault="00FF770E">
            <w:pPr>
              <w:pStyle w:val="TAL"/>
            </w:pPr>
            <w:r w:rsidRPr="00481D2D">
              <w:t>[48] 2.3.1</w:t>
            </w:r>
          </w:p>
        </w:tc>
        <w:tc>
          <w:tcPr>
            <w:tcW w:w="1021" w:type="dxa"/>
          </w:tcPr>
          <w:p w14:paraId="1991C4EF" w14:textId="77777777" w:rsidR="00FF770E" w:rsidRPr="00481D2D" w:rsidRDefault="00FF770E">
            <w:pPr>
              <w:pStyle w:val="TAL"/>
            </w:pPr>
            <w:r w:rsidRPr="00481D2D">
              <w:t>c10</w:t>
            </w:r>
          </w:p>
        </w:tc>
        <w:tc>
          <w:tcPr>
            <w:tcW w:w="1021" w:type="dxa"/>
          </w:tcPr>
          <w:p w14:paraId="083CB83B" w14:textId="77777777" w:rsidR="00FF770E" w:rsidRPr="00481D2D" w:rsidRDefault="00FF770E">
            <w:pPr>
              <w:pStyle w:val="TAL"/>
            </w:pPr>
            <w:r w:rsidRPr="00481D2D">
              <w:t>c10</w:t>
            </w:r>
          </w:p>
        </w:tc>
        <w:tc>
          <w:tcPr>
            <w:tcW w:w="1021" w:type="dxa"/>
          </w:tcPr>
          <w:p w14:paraId="1C7453C7" w14:textId="77777777" w:rsidR="00FF770E" w:rsidRPr="00481D2D" w:rsidRDefault="00FF770E">
            <w:pPr>
              <w:pStyle w:val="TAL"/>
            </w:pPr>
            <w:r w:rsidRPr="00481D2D">
              <w:t>[48] 2.3.1</w:t>
            </w:r>
          </w:p>
        </w:tc>
        <w:tc>
          <w:tcPr>
            <w:tcW w:w="1021" w:type="dxa"/>
          </w:tcPr>
          <w:p w14:paraId="35BEB071" w14:textId="77777777" w:rsidR="00FF770E" w:rsidRPr="00481D2D" w:rsidRDefault="00FF770E">
            <w:pPr>
              <w:pStyle w:val="TAL"/>
            </w:pPr>
            <w:r w:rsidRPr="00481D2D">
              <w:t>n/a</w:t>
            </w:r>
          </w:p>
        </w:tc>
        <w:tc>
          <w:tcPr>
            <w:tcW w:w="1021" w:type="dxa"/>
          </w:tcPr>
          <w:p w14:paraId="6F83ACE6" w14:textId="77777777" w:rsidR="00FF770E" w:rsidRPr="00481D2D" w:rsidRDefault="00FF770E">
            <w:pPr>
              <w:pStyle w:val="TAL"/>
            </w:pPr>
            <w:r w:rsidRPr="00481D2D">
              <w:t>n/a</w:t>
            </w:r>
          </w:p>
        </w:tc>
      </w:tr>
      <w:tr w:rsidR="00047EC0" w:rsidRPr="00481D2D" w14:paraId="4CD963C3" w14:textId="77777777" w:rsidTr="00047EC0">
        <w:tc>
          <w:tcPr>
            <w:tcW w:w="851" w:type="dxa"/>
          </w:tcPr>
          <w:p w14:paraId="1DDADD89" w14:textId="77777777" w:rsidR="00047EC0" w:rsidRPr="00481D2D" w:rsidRDefault="00047EC0" w:rsidP="00047EC0">
            <w:pPr>
              <w:pStyle w:val="TAL"/>
            </w:pPr>
            <w:r w:rsidRPr="00481D2D">
              <w:t>39A</w:t>
            </w:r>
          </w:p>
        </w:tc>
        <w:tc>
          <w:tcPr>
            <w:tcW w:w="2665" w:type="dxa"/>
          </w:tcPr>
          <w:p w14:paraId="70719759" w14:textId="77777777" w:rsidR="00047EC0" w:rsidRPr="00481D2D" w:rsidRDefault="00047EC0" w:rsidP="00047EC0">
            <w:pPr>
              <w:pStyle w:val="TAL"/>
            </w:pPr>
            <w:r w:rsidRPr="00481D2D">
              <w:t>Session-ID</w:t>
            </w:r>
          </w:p>
        </w:tc>
        <w:tc>
          <w:tcPr>
            <w:tcW w:w="1021" w:type="dxa"/>
          </w:tcPr>
          <w:p w14:paraId="50C83594" w14:textId="77777777" w:rsidR="00047EC0" w:rsidRPr="00481D2D" w:rsidRDefault="00047EC0" w:rsidP="00047EC0">
            <w:pPr>
              <w:pStyle w:val="TAL"/>
            </w:pPr>
            <w:r w:rsidRPr="00481D2D">
              <w:t>[162]</w:t>
            </w:r>
          </w:p>
        </w:tc>
        <w:tc>
          <w:tcPr>
            <w:tcW w:w="1021" w:type="dxa"/>
          </w:tcPr>
          <w:p w14:paraId="2BBC5F89" w14:textId="77777777" w:rsidR="00047EC0" w:rsidRPr="00481D2D" w:rsidRDefault="00047EC0" w:rsidP="00047EC0">
            <w:pPr>
              <w:pStyle w:val="TAL"/>
            </w:pPr>
            <w:r w:rsidRPr="00481D2D">
              <w:t>o</w:t>
            </w:r>
          </w:p>
        </w:tc>
        <w:tc>
          <w:tcPr>
            <w:tcW w:w="1021" w:type="dxa"/>
          </w:tcPr>
          <w:p w14:paraId="74A9CC67" w14:textId="77777777" w:rsidR="00047EC0" w:rsidRPr="00481D2D" w:rsidRDefault="00047EC0" w:rsidP="00047EC0">
            <w:pPr>
              <w:pStyle w:val="TAL"/>
            </w:pPr>
            <w:r w:rsidRPr="00481D2D">
              <w:t>c39</w:t>
            </w:r>
          </w:p>
        </w:tc>
        <w:tc>
          <w:tcPr>
            <w:tcW w:w="1021" w:type="dxa"/>
          </w:tcPr>
          <w:p w14:paraId="3113901E" w14:textId="77777777" w:rsidR="00047EC0" w:rsidRPr="00481D2D" w:rsidRDefault="00047EC0" w:rsidP="00047EC0">
            <w:pPr>
              <w:pStyle w:val="TAL"/>
            </w:pPr>
            <w:r w:rsidRPr="00481D2D">
              <w:t>[162]</w:t>
            </w:r>
          </w:p>
        </w:tc>
        <w:tc>
          <w:tcPr>
            <w:tcW w:w="1021" w:type="dxa"/>
          </w:tcPr>
          <w:p w14:paraId="568C9CBF" w14:textId="77777777" w:rsidR="00047EC0" w:rsidRPr="00481D2D" w:rsidRDefault="00047EC0" w:rsidP="00047EC0">
            <w:pPr>
              <w:pStyle w:val="TAL"/>
            </w:pPr>
            <w:r w:rsidRPr="00481D2D">
              <w:t>o</w:t>
            </w:r>
          </w:p>
        </w:tc>
        <w:tc>
          <w:tcPr>
            <w:tcW w:w="1021" w:type="dxa"/>
          </w:tcPr>
          <w:p w14:paraId="6B664106" w14:textId="77777777" w:rsidR="00047EC0" w:rsidRPr="00481D2D" w:rsidRDefault="00047EC0" w:rsidP="00047EC0">
            <w:pPr>
              <w:pStyle w:val="TAL"/>
            </w:pPr>
            <w:r w:rsidRPr="00481D2D">
              <w:t>c39</w:t>
            </w:r>
          </w:p>
        </w:tc>
      </w:tr>
      <w:tr w:rsidR="00FF770E" w:rsidRPr="00481D2D" w14:paraId="571580B3" w14:textId="77777777">
        <w:tc>
          <w:tcPr>
            <w:tcW w:w="851" w:type="dxa"/>
          </w:tcPr>
          <w:p w14:paraId="4AD50EEC" w14:textId="77777777" w:rsidR="00FF770E" w:rsidRPr="00481D2D" w:rsidRDefault="00FF770E">
            <w:pPr>
              <w:pStyle w:val="TAL"/>
            </w:pPr>
            <w:r w:rsidRPr="00481D2D">
              <w:t>40</w:t>
            </w:r>
          </w:p>
        </w:tc>
        <w:tc>
          <w:tcPr>
            <w:tcW w:w="2665" w:type="dxa"/>
          </w:tcPr>
          <w:p w14:paraId="6AAA60D4" w14:textId="77777777" w:rsidR="00FF770E" w:rsidRPr="00481D2D" w:rsidRDefault="00FF770E">
            <w:pPr>
              <w:pStyle w:val="TAL"/>
            </w:pPr>
            <w:r w:rsidRPr="00481D2D">
              <w:t>SIP-If-Match</w:t>
            </w:r>
          </w:p>
        </w:tc>
        <w:tc>
          <w:tcPr>
            <w:tcW w:w="1021" w:type="dxa"/>
          </w:tcPr>
          <w:p w14:paraId="255190D7" w14:textId="77777777" w:rsidR="00FF770E" w:rsidRPr="00481D2D" w:rsidRDefault="00FF770E">
            <w:pPr>
              <w:pStyle w:val="TAL"/>
            </w:pPr>
            <w:r w:rsidRPr="00481D2D">
              <w:t>[70] 11.3.2</w:t>
            </w:r>
          </w:p>
        </w:tc>
        <w:tc>
          <w:tcPr>
            <w:tcW w:w="1021" w:type="dxa"/>
          </w:tcPr>
          <w:p w14:paraId="452E4A31" w14:textId="77777777" w:rsidR="00FF770E" w:rsidRPr="00481D2D" w:rsidRDefault="00FF770E">
            <w:pPr>
              <w:pStyle w:val="TAL"/>
            </w:pPr>
            <w:r w:rsidRPr="00481D2D">
              <w:t>o</w:t>
            </w:r>
          </w:p>
        </w:tc>
        <w:tc>
          <w:tcPr>
            <w:tcW w:w="1021" w:type="dxa"/>
          </w:tcPr>
          <w:p w14:paraId="1BE11B96" w14:textId="77777777" w:rsidR="00FF770E" w:rsidRPr="00481D2D" w:rsidRDefault="00FF770E">
            <w:pPr>
              <w:pStyle w:val="TAL"/>
            </w:pPr>
            <w:r w:rsidRPr="00481D2D">
              <w:t>o</w:t>
            </w:r>
          </w:p>
        </w:tc>
        <w:tc>
          <w:tcPr>
            <w:tcW w:w="1021" w:type="dxa"/>
          </w:tcPr>
          <w:p w14:paraId="25EBFE8B" w14:textId="77777777" w:rsidR="00FF770E" w:rsidRPr="00481D2D" w:rsidRDefault="00FF770E">
            <w:pPr>
              <w:pStyle w:val="TAL"/>
            </w:pPr>
            <w:r w:rsidRPr="00481D2D">
              <w:t>[70] 11.3.2</w:t>
            </w:r>
          </w:p>
        </w:tc>
        <w:tc>
          <w:tcPr>
            <w:tcW w:w="1021" w:type="dxa"/>
          </w:tcPr>
          <w:p w14:paraId="6990E50C" w14:textId="77777777" w:rsidR="00FF770E" w:rsidRPr="00481D2D" w:rsidRDefault="00FF770E">
            <w:pPr>
              <w:pStyle w:val="TAL"/>
            </w:pPr>
            <w:r w:rsidRPr="00481D2D">
              <w:t>m</w:t>
            </w:r>
          </w:p>
        </w:tc>
        <w:tc>
          <w:tcPr>
            <w:tcW w:w="1021" w:type="dxa"/>
          </w:tcPr>
          <w:p w14:paraId="76AFF34B" w14:textId="77777777" w:rsidR="00FF770E" w:rsidRPr="00481D2D" w:rsidRDefault="00FF770E">
            <w:pPr>
              <w:pStyle w:val="TAL"/>
            </w:pPr>
            <w:r w:rsidRPr="00481D2D">
              <w:t>m</w:t>
            </w:r>
          </w:p>
        </w:tc>
      </w:tr>
      <w:tr w:rsidR="00FF770E" w:rsidRPr="00481D2D" w14:paraId="33E43EDB" w14:textId="77777777">
        <w:tc>
          <w:tcPr>
            <w:tcW w:w="851" w:type="dxa"/>
          </w:tcPr>
          <w:p w14:paraId="6EF747FD" w14:textId="77777777" w:rsidR="00FF770E" w:rsidRPr="00481D2D" w:rsidRDefault="00FF770E">
            <w:pPr>
              <w:pStyle w:val="TAL"/>
            </w:pPr>
            <w:r w:rsidRPr="00481D2D">
              <w:t>41</w:t>
            </w:r>
          </w:p>
        </w:tc>
        <w:tc>
          <w:tcPr>
            <w:tcW w:w="2665" w:type="dxa"/>
          </w:tcPr>
          <w:p w14:paraId="1F91A382" w14:textId="77777777" w:rsidR="00FF770E" w:rsidRPr="00481D2D" w:rsidRDefault="00FF770E">
            <w:pPr>
              <w:pStyle w:val="TAL"/>
            </w:pPr>
            <w:r w:rsidRPr="00481D2D">
              <w:t>Subject</w:t>
            </w:r>
          </w:p>
        </w:tc>
        <w:tc>
          <w:tcPr>
            <w:tcW w:w="1021" w:type="dxa"/>
          </w:tcPr>
          <w:p w14:paraId="313A699A" w14:textId="77777777" w:rsidR="00FF770E" w:rsidRPr="00481D2D" w:rsidRDefault="00FF770E">
            <w:pPr>
              <w:pStyle w:val="TAL"/>
            </w:pPr>
            <w:r w:rsidRPr="00481D2D">
              <w:t>[26] 20.36</w:t>
            </w:r>
          </w:p>
        </w:tc>
        <w:tc>
          <w:tcPr>
            <w:tcW w:w="1021" w:type="dxa"/>
          </w:tcPr>
          <w:p w14:paraId="28F1F557" w14:textId="77777777" w:rsidR="00FF770E" w:rsidRPr="00481D2D" w:rsidRDefault="00FF770E">
            <w:pPr>
              <w:pStyle w:val="TAL"/>
            </w:pPr>
            <w:r w:rsidRPr="00481D2D">
              <w:t>o</w:t>
            </w:r>
          </w:p>
        </w:tc>
        <w:tc>
          <w:tcPr>
            <w:tcW w:w="1021" w:type="dxa"/>
          </w:tcPr>
          <w:p w14:paraId="655DCD84" w14:textId="77777777" w:rsidR="00FF770E" w:rsidRPr="00481D2D" w:rsidRDefault="00FF770E">
            <w:pPr>
              <w:pStyle w:val="TAL"/>
            </w:pPr>
            <w:r w:rsidRPr="00481D2D">
              <w:t>o</w:t>
            </w:r>
          </w:p>
        </w:tc>
        <w:tc>
          <w:tcPr>
            <w:tcW w:w="1021" w:type="dxa"/>
          </w:tcPr>
          <w:p w14:paraId="5AA222A9" w14:textId="77777777" w:rsidR="00FF770E" w:rsidRPr="00481D2D" w:rsidRDefault="00FF770E">
            <w:pPr>
              <w:pStyle w:val="TAL"/>
            </w:pPr>
            <w:r w:rsidRPr="00481D2D">
              <w:t>[26] 20.36</w:t>
            </w:r>
          </w:p>
        </w:tc>
        <w:tc>
          <w:tcPr>
            <w:tcW w:w="1021" w:type="dxa"/>
          </w:tcPr>
          <w:p w14:paraId="191881D7" w14:textId="77777777" w:rsidR="00FF770E" w:rsidRPr="00481D2D" w:rsidRDefault="00FF770E">
            <w:pPr>
              <w:pStyle w:val="TAL"/>
            </w:pPr>
            <w:r w:rsidRPr="00481D2D">
              <w:t>o</w:t>
            </w:r>
          </w:p>
        </w:tc>
        <w:tc>
          <w:tcPr>
            <w:tcW w:w="1021" w:type="dxa"/>
          </w:tcPr>
          <w:p w14:paraId="5C39E3C7" w14:textId="77777777" w:rsidR="00FF770E" w:rsidRPr="00481D2D" w:rsidRDefault="00FF770E">
            <w:pPr>
              <w:pStyle w:val="TAL"/>
            </w:pPr>
            <w:r w:rsidRPr="00481D2D">
              <w:t>o</w:t>
            </w:r>
          </w:p>
        </w:tc>
      </w:tr>
      <w:tr w:rsidR="00FF770E" w:rsidRPr="00481D2D" w14:paraId="5A3A4276" w14:textId="77777777">
        <w:tc>
          <w:tcPr>
            <w:tcW w:w="851" w:type="dxa"/>
          </w:tcPr>
          <w:p w14:paraId="564C312C" w14:textId="77777777" w:rsidR="00FF770E" w:rsidRPr="00481D2D" w:rsidRDefault="00FF770E">
            <w:pPr>
              <w:pStyle w:val="TAL"/>
            </w:pPr>
            <w:r w:rsidRPr="00481D2D">
              <w:t>42</w:t>
            </w:r>
          </w:p>
        </w:tc>
        <w:tc>
          <w:tcPr>
            <w:tcW w:w="2665" w:type="dxa"/>
          </w:tcPr>
          <w:p w14:paraId="4407481D" w14:textId="77777777" w:rsidR="00FF770E" w:rsidRPr="00481D2D" w:rsidRDefault="00FF770E">
            <w:pPr>
              <w:pStyle w:val="TAL"/>
            </w:pPr>
            <w:r w:rsidRPr="00481D2D">
              <w:t>Supported</w:t>
            </w:r>
          </w:p>
        </w:tc>
        <w:tc>
          <w:tcPr>
            <w:tcW w:w="1021" w:type="dxa"/>
          </w:tcPr>
          <w:p w14:paraId="66666649" w14:textId="77777777" w:rsidR="00FF770E" w:rsidRPr="00481D2D" w:rsidRDefault="00FF770E">
            <w:pPr>
              <w:pStyle w:val="TAL"/>
            </w:pPr>
            <w:r w:rsidRPr="00481D2D">
              <w:t>[26] 20.37, [26] 7.1</w:t>
            </w:r>
          </w:p>
        </w:tc>
        <w:tc>
          <w:tcPr>
            <w:tcW w:w="1021" w:type="dxa"/>
          </w:tcPr>
          <w:p w14:paraId="016EF1FD" w14:textId="77777777" w:rsidR="00FF770E" w:rsidRPr="00481D2D" w:rsidRDefault="00FF770E">
            <w:pPr>
              <w:pStyle w:val="TAL"/>
            </w:pPr>
            <w:r w:rsidRPr="00481D2D">
              <w:t>o</w:t>
            </w:r>
          </w:p>
        </w:tc>
        <w:tc>
          <w:tcPr>
            <w:tcW w:w="1021" w:type="dxa"/>
          </w:tcPr>
          <w:p w14:paraId="184626DE" w14:textId="77777777" w:rsidR="00FF770E" w:rsidRPr="00481D2D" w:rsidRDefault="00FF770E">
            <w:pPr>
              <w:pStyle w:val="TAL"/>
            </w:pPr>
            <w:r w:rsidRPr="00481D2D">
              <w:t>o</w:t>
            </w:r>
          </w:p>
        </w:tc>
        <w:tc>
          <w:tcPr>
            <w:tcW w:w="1021" w:type="dxa"/>
          </w:tcPr>
          <w:p w14:paraId="564DCFB7" w14:textId="77777777" w:rsidR="00FF770E" w:rsidRPr="00481D2D" w:rsidRDefault="00FF770E">
            <w:pPr>
              <w:pStyle w:val="TAL"/>
            </w:pPr>
            <w:r w:rsidRPr="00481D2D">
              <w:t>[26] 20.37, [26] 7.1</w:t>
            </w:r>
          </w:p>
        </w:tc>
        <w:tc>
          <w:tcPr>
            <w:tcW w:w="1021" w:type="dxa"/>
          </w:tcPr>
          <w:p w14:paraId="02268640" w14:textId="77777777" w:rsidR="00FF770E" w:rsidRPr="00481D2D" w:rsidRDefault="00FF770E">
            <w:pPr>
              <w:pStyle w:val="TAL"/>
            </w:pPr>
            <w:r w:rsidRPr="00481D2D">
              <w:t>m</w:t>
            </w:r>
          </w:p>
        </w:tc>
        <w:tc>
          <w:tcPr>
            <w:tcW w:w="1021" w:type="dxa"/>
          </w:tcPr>
          <w:p w14:paraId="1AF8EA1E" w14:textId="77777777" w:rsidR="00FF770E" w:rsidRPr="00481D2D" w:rsidRDefault="00FF770E">
            <w:pPr>
              <w:pStyle w:val="TAL"/>
            </w:pPr>
            <w:r w:rsidRPr="00481D2D">
              <w:t>m</w:t>
            </w:r>
          </w:p>
        </w:tc>
      </w:tr>
      <w:tr w:rsidR="00FF770E" w:rsidRPr="00481D2D" w14:paraId="4094A4DD" w14:textId="77777777">
        <w:tc>
          <w:tcPr>
            <w:tcW w:w="851" w:type="dxa"/>
          </w:tcPr>
          <w:p w14:paraId="0814973E" w14:textId="77777777" w:rsidR="00FF770E" w:rsidRPr="00481D2D" w:rsidRDefault="00FF770E">
            <w:pPr>
              <w:pStyle w:val="TAL"/>
            </w:pPr>
            <w:r w:rsidRPr="00481D2D">
              <w:t>43</w:t>
            </w:r>
          </w:p>
        </w:tc>
        <w:tc>
          <w:tcPr>
            <w:tcW w:w="2665" w:type="dxa"/>
          </w:tcPr>
          <w:p w14:paraId="18FAC7FE" w14:textId="77777777" w:rsidR="00FF770E" w:rsidRPr="00481D2D" w:rsidRDefault="00FF770E">
            <w:pPr>
              <w:pStyle w:val="TAL"/>
            </w:pPr>
            <w:r w:rsidRPr="00481D2D">
              <w:t>Timestamp</w:t>
            </w:r>
          </w:p>
        </w:tc>
        <w:tc>
          <w:tcPr>
            <w:tcW w:w="1021" w:type="dxa"/>
          </w:tcPr>
          <w:p w14:paraId="67D72407" w14:textId="77777777" w:rsidR="00FF770E" w:rsidRPr="00481D2D" w:rsidRDefault="00FF770E">
            <w:pPr>
              <w:pStyle w:val="TAL"/>
            </w:pPr>
            <w:r w:rsidRPr="00481D2D">
              <w:t>[26] 20.38</w:t>
            </w:r>
          </w:p>
        </w:tc>
        <w:tc>
          <w:tcPr>
            <w:tcW w:w="1021" w:type="dxa"/>
          </w:tcPr>
          <w:p w14:paraId="438E08B2" w14:textId="77777777" w:rsidR="00FF770E" w:rsidRPr="00481D2D" w:rsidRDefault="00FF770E">
            <w:pPr>
              <w:pStyle w:val="TAL"/>
            </w:pPr>
            <w:r w:rsidRPr="00481D2D">
              <w:t>c6</w:t>
            </w:r>
          </w:p>
        </w:tc>
        <w:tc>
          <w:tcPr>
            <w:tcW w:w="1021" w:type="dxa"/>
          </w:tcPr>
          <w:p w14:paraId="3AF05A93" w14:textId="77777777" w:rsidR="00FF770E" w:rsidRPr="00481D2D" w:rsidRDefault="00FF770E">
            <w:pPr>
              <w:pStyle w:val="TAL"/>
            </w:pPr>
            <w:r w:rsidRPr="00481D2D">
              <w:t>c6</w:t>
            </w:r>
          </w:p>
        </w:tc>
        <w:tc>
          <w:tcPr>
            <w:tcW w:w="1021" w:type="dxa"/>
          </w:tcPr>
          <w:p w14:paraId="31CF7EF0" w14:textId="77777777" w:rsidR="00FF770E" w:rsidRPr="00481D2D" w:rsidRDefault="00FF770E">
            <w:pPr>
              <w:pStyle w:val="TAL"/>
            </w:pPr>
            <w:r w:rsidRPr="00481D2D">
              <w:t>[26] 20.38</w:t>
            </w:r>
          </w:p>
        </w:tc>
        <w:tc>
          <w:tcPr>
            <w:tcW w:w="1021" w:type="dxa"/>
          </w:tcPr>
          <w:p w14:paraId="0045863F" w14:textId="77777777" w:rsidR="00FF770E" w:rsidRPr="00481D2D" w:rsidRDefault="00FF770E">
            <w:pPr>
              <w:pStyle w:val="TAL"/>
            </w:pPr>
            <w:r w:rsidRPr="00481D2D">
              <w:t>m</w:t>
            </w:r>
          </w:p>
        </w:tc>
        <w:tc>
          <w:tcPr>
            <w:tcW w:w="1021" w:type="dxa"/>
          </w:tcPr>
          <w:p w14:paraId="063BD630" w14:textId="77777777" w:rsidR="00FF770E" w:rsidRPr="00481D2D" w:rsidRDefault="00FF770E">
            <w:pPr>
              <w:pStyle w:val="TAL"/>
            </w:pPr>
            <w:r w:rsidRPr="00481D2D">
              <w:t>m</w:t>
            </w:r>
          </w:p>
        </w:tc>
      </w:tr>
      <w:tr w:rsidR="00FF770E" w:rsidRPr="00481D2D" w14:paraId="5F423EEA" w14:textId="77777777">
        <w:tc>
          <w:tcPr>
            <w:tcW w:w="851" w:type="dxa"/>
          </w:tcPr>
          <w:p w14:paraId="218587B1" w14:textId="77777777" w:rsidR="00FF770E" w:rsidRPr="00481D2D" w:rsidRDefault="00FF770E">
            <w:pPr>
              <w:pStyle w:val="TAL"/>
            </w:pPr>
            <w:r w:rsidRPr="00481D2D">
              <w:t>44</w:t>
            </w:r>
          </w:p>
        </w:tc>
        <w:tc>
          <w:tcPr>
            <w:tcW w:w="2665" w:type="dxa"/>
          </w:tcPr>
          <w:p w14:paraId="1AB356FD" w14:textId="77777777" w:rsidR="00FF770E" w:rsidRPr="00481D2D" w:rsidRDefault="00FF770E">
            <w:pPr>
              <w:pStyle w:val="TAL"/>
            </w:pPr>
            <w:r w:rsidRPr="00481D2D">
              <w:t>To</w:t>
            </w:r>
          </w:p>
        </w:tc>
        <w:tc>
          <w:tcPr>
            <w:tcW w:w="1021" w:type="dxa"/>
          </w:tcPr>
          <w:p w14:paraId="6D1CD889" w14:textId="77777777" w:rsidR="00FF770E" w:rsidRPr="00481D2D" w:rsidRDefault="00FF770E">
            <w:pPr>
              <w:pStyle w:val="TAL"/>
            </w:pPr>
            <w:r w:rsidRPr="00481D2D">
              <w:t>[26] 20.39</w:t>
            </w:r>
          </w:p>
        </w:tc>
        <w:tc>
          <w:tcPr>
            <w:tcW w:w="1021" w:type="dxa"/>
          </w:tcPr>
          <w:p w14:paraId="06ABFB8E" w14:textId="77777777" w:rsidR="00FF770E" w:rsidRPr="00481D2D" w:rsidRDefault="00FF770E">
            <w:pPr>
              <w:pStyle w:val="TAL"/>
            </w:pPr>
            <w:r w:rsidRPr="00481D2D">
              <w:t>m</w:t>
            </w:r>
          </w:p>
        </w:tc>
        <w:tc>
          <w:tcPr>
            <w:tcW w:w="1021" w:type="dxa"/>
          </w:tcPr>
          <w:p w14:paraId="0EDE2CC3" w14:textId="77777777" w:rsidR="00FF770E" w:rsidRPr="00481D2D" w:rsidRDefault="00FF770E">
            <w:pPr>
              <w:pStyle w:val="TAL"/>
            </w:pPr>
            <w:r w:rsidRPr="00481D2D">
              <w:t>m</w:t>
            </w:r>
          </w:p>
        </w:tc>
        <w:tc>
          <w:tcPr>
            <w:tcW w:w="1021" w:type="dxa"/>
          </w:tcPr>
          <w:p w14:paraId="7C67F4D3" w14:textId="77777777" w:rsidR="00FF770E" w:rsidRPr="00481D2D" w:rsidRDefault="00FF770E">
            <w:pPr>
              <w:pStyle w:val="TAL"/>
            </w:pPr>
            <w:r w:rsidRPr="00481D2D">
              <w:t>[26] 20.39</w:t>
            </w:r>
          </w:p>
        </w:tc>
        <w:tc>
          <w:tcPr>
            <w:tcW w:w="1021" w:type="dxa"/>
          </w:tcPr>
          <w:p w14:paraId="3B284780" w14:textId="77777777" w:rsidR="00FF770E" w:rsidRPr="00481D2D" w:rsidRDefault="00FF770E">
            <w:pPr>
              <w:pStyle w:val="TAL"/>
            </w:pPr>
            <w:r w:rsidRPr="00481D2D">
              <w:t>m</w:t>
            </w:r>
          </w:p>
        </w:tc>
        <w:tc>
          <w:tcPr>
            <w:tcW w:w="1021" w:type="dxa"/>
          </w:tcPr>
          <w:p w14:paraId="134BD54A" w14:textId="77777777" w:rsidR="00FF770E" w:rsidRPr="00481D2D" w:rsidRDefault="00FF770E">
            <w:pPr>
              <w:pStyle w:val="TAL"/>
            </w:pPr>
            <w:r w:rsidRPr="00481D2D">
              <w:t>m</w:t>
            </w:r>
          </w:p>
        </w:tc>
      </w:tr>
      <w:tr w:rsidR="00FF770E" w:rsidRPr="00481D2D" w14:paraId="1D0703B1" w14:textId="77777777">
        <w:tc>
          <w:tcPr>
            <w:tcW w:w="851" w:type="dxa"/>
          </w:tcPr>
          <w:p w14:paraId="0B747858" w14:textId="77777777" w:rsidR="00FF770E" w:rsidRPr="00481D2D" w:rsidRDefault="00FF770E">
            <w:pPr>
              <w:pStyle w:val="TAL"/>
            </w:pPr>
            <w:r w:rsidRPr="00481D2D">
              <w:t>45</w:t>
            </w:r>
          </w:p>
        </w:tc>
        <w:tc>
          <w:tcPr>
            <w:tcW w:w="2665" w:type="dxa"/>
          </w:tcPr>
          <w:p w14:paraId="0E397993" w14:textId="77777777" w:rsidR="00FF770E" w:rsidRPr="00481D2D" w:rsidRDefault="00FF770E">
            <w:pPr>
              <w:pStyle w:val="TAL"/>
            </w:pPr>
            <w:r w:rsidRPr="00481D2D">
              <w:t>User-Agent</w:t>
            </w:r>
          </w:p>
        </w:tc>
        <w:tc>
          <w:tcPr>
            <w:tcW w:w="1021" w:type="dxa"/>
          </w:tcPr>
          <w:p w14:paraId="4DF9B952" w14:textId="77777777" w:rsidR="00FF770E" w:rsidRPr="00481D2D" w:rsidRDefault="00FF770E">
            <w:pPr>
              <w:pStyle w:val="TAL"/>
            </w:pPr>
            <w:r w:rsidRPr="00481D2D">
              <w:t>[26] 20.41</w:t>
            </w:r>
          </w:p>
        </w:tc>
        <w:tc>
          <w:tcPr>
            <w:tcW w:w="1021" w:type="dxa"/>
          </w:tcPr>
          <w:p w14:paraId="00474C1F" w14:textId="77777777" w:rsidR="00FF770E" w:rsidRPr="00481D2D" w:rsidRDefault="00FF770E">
            <w:pPr>
              <w:pStyle w:val="TAL"/>
            </w:pPr>
            <w:r w:rsidRPr="00481D2D">
              <w:t>o</w:t>
            </w:r>
          </w:p>
        </w:tc>
        <w:tc>
          <w:tcPr>
            <w:tcW w:w="1021" w:type="dxa"/>
          </w:tcPr>
          <w:p w14:paraId="4A3FDFC2" w14:textId="77777777" w:rsidR="00FF770E" w:rsidRPr="00481D2D" w:rsidRDefault="00FF770E">
            <w:pPr>
              <w:pStyle w:val="TAL"/>
            </w:pPr>
            <w:r w:rsidRPr="00481D2D">
              <w:t>o</w:t>
            </w:r>
          </w:p>
        </w:tc>
        <w:tc>
          <w:tcPr>
            <w:tcW w:w="1021" w:type="dxa"/>
          </w:tcPr>
          <w:p w14:paraId="0F77EC8C" w14:textId="77777777" w:rsidR="00FF770E" w:rsidRPr="00481D2D" w:rsidRDefault="00FF770E">
            <w:pPr>
              <w:pStyle w:val="TAL"/>
            </w:pPr>
            <w:r w:rsidRPr="00481D2D">
              <w:t>[26] 20.41</w:t>
            </w:r>
          </w:p>
        </w:tc>
        <w:tc>
          <w:tcPr>
            <w:tcW w:w="1021" w:type="dxa"/>
          </w:tcPr>
          <w:p w14:paraId="06BA7B46" w14:textId="77777777" w:rsidR="00FF770E" w:rsidRPr="00481D2D" w:rsidRDefault="00FF770E">
            <w:pPr>
              <w:pStyle w:val="TAL"/>
            </w:pPr>
            <w:r w:rsidRPr="00481D2D">
              <w:t>o</w:t>
            </w:r>
          </w:p>
        </w:tc>
        <w:tc>
          <w:tcPr>
            <w:tcW w:w="1021" w:type="dxa"/>
          </w:tcPr>
          <w:p w14:paraId="3B17D9B0" w14:textId="77777777" w:rsidR="00FF770E" w:rsidRPr="00481D2D" w:rsidRDefault="00FF770E">
            <w:pPr>
              <w:pStyle w:val="TAL"/>
            </w:pPr>
            <w:r w:rsidRPr="00481D2D">
              <w:t>o</w:t>
            </w:r>
          </w:p>
        </w:tc>
      </w:tr>
      <w:tr w:rsidR="00FF770E" w:rsidRPr="00481D2D" w14:paraId="57117D7B" w14:textId="77777777">
        <w:tc>
          <w:tcPr>
            <w:tcW w:w="851" w:type="dxa"/>
          </w:tcPr>
          <w:p w14:paraId="31254D1B" w14:textId="77777777" w:rsidR="00FF770E" w:rsidRPr="00481D2D" w:rsidRDefault="00FF770E">
            <w:pPr>
              <w:pStyle w:val="TAL"/>
            </w:pPr>
            <w:r w:rsidRPr="00481D2D">
              <w:t>46</w:t>
            </w:r>
          </w:p>
        </w:tc>
        <w:tc>
          <w:tcPr>
            <w:tcW w:w="2665" w:type="dxa"/>
          </w:tcPr>
          <w:p w14:paraId="7F0BDA4C" w14:textId="77777777" w:rsidR="00FF770E" w:rsidRPr="00481D2D" w:rsidRDefault="00FF770E">
            <w:pPr>
              <w:pStyle w:val="TAL"/>
            </w:pPr>
            <w:r w:rsidRPr="00481D2D">
              <w:t>Via</w:t>
            </w:r>
          </w:p>
        </w:tc>
        <w:tc>
          <w:tcPr>
            <w:tcW w:w="1021" w:type="dxa"/>
          </w:tcPr>
          <w:p w14:paraId="04C29F7B" w14:textId="77777777" w:rsidR="00FF770E" w:rsidRPr="00481D2D" w:rsidRDefault="00FF770E">
            <w:pPr>
              <w:pStyle w:val="TAL"/>
            </w:pPr>
            <w:r w:rsidRPr="00481D2D">
              <w:t>[26] 20.42</w:t>
            </w:r>
          </w:p>
        </w:tc>
        <w:tc>
          <w:tcPr>
            <w:tcW w:w="1021" w:type="dxa"/>
          </w:tcPr>
          <w:p w14:paraId="396CED8D" w14:textId="77777777" w:rsidR="00FF770E" w:rsidRPr="00481D2D" w:rsidRDefault="00FF770E">
            <w:pPr>
              <w:pStyle w:val="TAL"/>
            </w:pPr>
            <w:r w:rsidRPr="00481D2D">
              <w:t>m</w:t>
            </w:r>
          </w:p>
        </w:tc>
        <w:tc>
          <w:tcPr>
            <w:tcW w:w="1021" w:type="dxa"/>
          </w:tcPr>
          <w:p w14:paraId="22E21915" w14:textId="77777777" w:rsidR="00FF770E" w:rsidRPr="00481D2D" w:rsidRDefault="00FF770E">
            <w:pPr>
              <w:pStyle w:val="TAL"/>
            </w:pPr>
            <w:r w:rsidRPr="00481D2D">
              <w:t>m</w:t>
            </w:r>
          </w:p>
        </w:tc>
        <w:tc>
          <w:tcPr>
            <w:tcW w:w="1021" w:type="dxa"/>
          </w:tcPr>
          <w:p w14:paraId="56E912D2" w14:textId="77777777" w:rsidR="00FF770E" w:rsidRPr="00481D2D" w:rsidRDefault="00FF770E">
            <w:pPr>
              <w:pStyle w:val="TAL"/>
            </w:pPr>
            <w:r w:rsidRPr="00481D2D">
              <w:t>[26] 20.42</w:t>
            </w:r>
          </w:p>
        </w:tc>
        <w:tc>
          <w:tcPr>
            <w:tcW w:w="1021" w:type="dxa"/>
          </w:tcPr>
          <w:p w14:paraId="4683D41C" w14:textId="77777777" w:rsidR="00FF770E" w:rsidRPr="00481D2D" w:rsidRDefault="00FF770E">
            <w:pPr>
              <w:pStyle w:val="TAL"/>
            </w:pPr>
            <w:r w:rsidRPr="00481D2D">
              <w:t>m</w:t>
            </w:r>
          </w:p>
        </w:tc>
        <w:tc>
          <w:tcPr>
            <w:tcW w:w="1021" w:type="dxa"/>
          </w:tcPr>
          <w:p w14:paraId="4A6D1D7F" w14:textId="77777777" w:rsidR="00FF770E" w:rsidRPr="00481D2D" w:rsidRDefault="00FF770E">
            <w:pPr>
              <w:pStyle w:val="TAL"/>
            </w:pPr>
            <w:r w:rsidRPr="00481D2D">
              <w:t>m</w:t>
            </w:r>
          </w:p>
        </w:tc>
      </w:tr>
      <w:tr w:rsidR="00FF770E" w:rsidRPr="00481D2D" w14:paraId="5A7940C7" w14:textId="77777777">
        <w:trPr>
          <w:cantSplit/>
        </w:trPr>
        <w:tc>
          <w:tcPr>
            <w:tcW w:w="9642" w:type="dxa"/>
            <w:gridSpan w:val="8"/>
          </w:tcPr>
          <w:p w14:paraId="5507CA8C" w14:textId="77777777" w:rsidR="00FF770E" w:rsidRPr="00481D2D" w:rsidRDefault="00FF770E">
            <w:pPr>
              <w:pStyle w:val="TAN"/>
            </w:pPr>
            <w:r w:rsidRPr="00481D2D">
              <w:t>c1:</w:t>
            </w:r>
            <w:r w:rsidRPr="00481D2D">
              <w:tab/>
              <w:t>IF A.4/2</w:t>
            </w:r>
            <w:r w:rsidR="00AB2D00" w:rsidRPr="00481D2D">
              <w:t>2</w:t>
            </w:r>
            <w:r w:rsidRPr="00481D2D">
              <w:t xml:space="preserve"> THEN o </w:t>
            </w:r>
            <w:smartTag w:uri="urn:schemas-microsoft-com:office:smarttags" w:element="stockticker">
              <w:r w:rsidRPr="00481D2D">
                <w:t>ELSE</w:t>
              </w:r>
            </w:smartTag>
            <w:r w:rsidRPr="00481D2D">
              <w:t xml:space="preserve"> n/a - - </w:t>
            </w:r>
            <w:r w:rsidR="00AB2D00" w:rsidRPr="00481D2D">
              <w:t>acting as the notifier of event information</w:t>
            </w:r>
            <w:r w:rsidRPr="00481D2D">
              <w:t>.</w:t>
            </w:r>
          </w:p>
          <w:p w14:paraId="26F24829" w14:textId="77777777" w:rsidR="00FF770E" w:rsidRPr="00481D2D" w:rsidRDefault="00FF770E">
            <w:pPr>
              <w:pStyle w:val="TAN"/>
            </w:pPr>
            <w:r w:rsidRPr="00481D2D">
              <w:t>c2:</w:t>
            </w:r>
            <w:r w:rsidRPr="00481D2D">
              <w:tab/>
              <w:t>IF A.4/2</w:t>
            </w:r>
            <w:r w:rsidR="00AB2D00" w:rsidRPr="00481D2D">
              <w:t>3</w:t>
            </w:r>
            <w:r w:rsidRPr="00481D2D">
              <w:t xml:space="preserve"> THEN m </w:t>
            </w:r>
            <w:smartTag w:uri="urn:schemas-microsoft-com:office:smarttags" w:element="stockticker">
              <w:r w:rsidRPr="00481D2D">
                <w:t>ELSE</w:t>
              </w:r>
            </w:smartTag>
            <w:r w:rsidRPr="00481D2D">
              <w:t xml:space="preserve"> n/a - - </w:t>
            </w:r>
            <w:r w:rsidR="00AB2D00" w:rsidRPr="00481D2D">
              <w:t>acting as the subscriber to event information</w:t>
            </w:r>
            <w:r w:rsidRPr="00481D2D">
              <w:t>.</w:t>
            </w:r>
          </w:p>
          <w:p w14:paraId="37C70491" w14:textId="77777777" w:rsidR="00FF770E" w:rsidRPr="00481D2D" w:rsidRDefault="00FF770E">
            <w:pPr>
              <w:pStyle w:val="TAN"/>
            </w:pPr>
            <w:r w:rsidRPr="00481D2D">
              <w:t>c3:</w:t>
            </w:r>
            <w:r w:rsidRPr="00481D2D">
              <w:tab/>
              <w:t xml:space="preserve">IF A.4/7 THEN m </w:t>
            </w:r>
            <w:smartTag w:uri="urn:schemas-microsoft-com:office:smarttags" w:element="stockticker">
              <w:r w:rsidRPr="00481D2D">
                <w:t>ELSE</w:t>
              </w:r>
            </w:smartTag>
            <w:r w:rsidRPr="00481D2D">
              <w:t xml:space="preserve"> n/a - - authentication between UA and UA.</w:t>
            </w:r>
          </w:p>
          <w:p w14:paraId="690706F0" w14:textId="77777777" w:rsidR="00FF770E" w:rsidRPr="00481D2D" w:rsidRDefault="00FF770E">
            <w:pPr>
              <w:pStyle w:val="TAN"/>
            </w:pPr>
            <w:r w:rsidRPr="00481D2D">
              <w:t>c4:</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14:paraId="4DA22457" w14:textId="77777777" w:rsidR="00FF770E" w:rsidRPr="00481D2D" w:rsidRDefault="00FF770E">
            <w:pPr>
              <w:pStyle w:val="TAN"/>
            </w:pPr>
            <w:r w:rsidRPr="00481D2D">
              <w:t>c5:</w:t>
            </w:r>
            <w:r w:rsidRPr="00481D2D">
              <w:tab/>
              <w:t xml:space="preserve">IF A.4/8A THEN m </w:t>
            </w:r>
            <w:smartTag w:uri="urn:schemas-microsoft-com:office:smarttags" w:element="stockticker">
              <w:r w:rsidRPr="00481D2D">
                <w:t>ELSE</w:t>
              </w:r>
            </w:smartTag>
            <w:r w:rsidRPr="00481D2D">
              <w:t xml:space="preserve"> n/a - - authentication between UA and proxy.</w:t>
            </w:r>
          </w:p>
          <w:p w14:paraId="605900CF" w14:textId="77777777" w:rsidR="00FF770E" w:rsidRPr="00481D2D" w:rsidRDefault="00FF770E">
            <w:pPr>
              <w:pStyle w:val="TAN"/>
            </w:pPr>
            <w:r w:rsidRPr="00481D2D">
              <w:t>c6:</w:t>
            </w:r>
            <w:r w:rsidRPr="00481D2D">
              <w:tab/>
              <w:t xml:space="preserve">IF A.4/6 THEN o </w:t>
            </w:r>
            <w:smartTag w:uri="urn:schemas-microsoft-com:office:smarttags" w:element="stockticker">
              <w:r w:rsidRPr="00481D2D">
                <w:t>ELSE</w:t>
              </w:r>
            </w:smartTag>
            <w:r w:rsidRPr="00481D2D">
              <w:t xml:space="preserve"> n/a - - timestamping of requests.</w:t>
            </w:r>
          </w:p>
          <w:p w14:paraId="5180F1EB" w14:textId="77777777" w:rsidR="00FF770E" w:rsidRPr="00481D2D" w:rsidRDefault="00FF770E">
            <w:pPr>
              <w:pStyle w:val="TAN"/>
            </w:pPr>
            <w:r w:rsidRPr="00481D2D">
              <w:t>c7:</w:t>
            </w:r>
            <w:r w:rsidRPr="00481D2D">
              <w:tab/>
              <w:t xml:space="preserve">IF A.3/1 </w:t>
            </w:r>
            <w:smartTag w:uri="urn:schemas-microsoft-com:office:smarttags" w:element="stockticker">
              <w:r w:rsidRPr="00481D2D">
                <w:t>AND</w:t>
              </w:r>
            </w:smartTag>
            <w:r w:rsidRPr="00481D2D">
              <w:t xml:space="preserve"> A.4/25 THEN o </w:t>
            </w:r>
            <w:smartTag w:uri="urn:schemas-microsoft-com:office:smarttags" w:element="stockticker">
              <w:r w:rsidRPr="00481D2D">
                <w:t>ELSE</w:t>
              </w:r>
            </w:smartTag>
            <w:r w:rsidRPr="00481D2D">
              <w:t xml:space="preserve"> n/a - - UE and private extensions to the Session Initiation Protocol (SIP) for asserted identity within trusted networks.</w:t>
            </w:r>
          </w:p>
          <w:p w14:paraId="5ACDB3B7" w14:textId="77777777" w:rsidR="00FF770E" w:rsidRPr="00481D2D" w:rsidRDefault="00FF770E">
            <w:pPr>
              <w:pStyle w:val="TAN"/>
            </w:pPr>
            <w:r w:rsidRPr="00481D2D">
              <w:t>c8:</w:t>
            </w:r>
            <w:r w:rsidRPr="00481D2D">
              <w:tab/>
              <w:t xml:space="preserve">IF A.4/38 THEN o </w:t>
            </w:r>
            <w:smartTag w:uri="urn:schemas-microsoft-com:office:smarttags" w:element="stockticker">
              <w:r w:rsidRPr="00481D2D">
                <w:t>ELSE</w:t>
              </w:r>
            </w:smartTag>
            <w:r w:rsidRPr="00481D2D">
              <w:t xml:space="preserve"> n/a - - the Reason header field for the session initiation protocol.</w:t>
            </w:r>
          </w:p>
          <w:p w14:paraId="20744A2D" w14:textId="77777777" w:rsidR="00FF770E" w:rsidRPr="00481D2D" w:rsidRDefault="00FF770E">
            <w:pPr>
              <w:pStyle w:val="TAN"/>
            </w:pPr>
            <w:r w:rsidRPr="00481D2D">
              <w:t>c9:</w:t>
            </w:r>
            <w:r w:rsidRPr="00481D2D">
              <w:tab/>
              <w:t xml:space="preserve">IF A.4/37 </w:t>
            </w:r>
            <w:r w:rsidR="00757A70" w:rsidRPr="00481D2D">
              <w:t xml:space="preserve">OR A.4/37A </w:t>
            </w:r>
            <w:r w:rsidRPr="00481D2D">
              <w:t xml:space="preserve">THEN o </w:t>
            </w:r>
            <w:smartTag w:uri="urn:schemas-microsoft-com:office:smarttags" w:element="stockticker">
              <w:r w:rsidRPr="00481D2D">
                <w:t>ELSE</w:t>
              </w:r>
            </w:smartTag>
            <w:r w:rsidRPr="00481D2D">
              <w:t xml:space="preserve"> n/a - - security mechanism agreement for the session initiation protocol </w:t>
            </w:r>
            <w:r w:rsidR="00757A70" w:rsidRPr="00481D2D">
              <w:t xml:space="preserve">or mediasec header field parameter for marking security mechanisms related to media </w:t>
            </w:r>
            <w:r w:rsidRPr="00481D2D">
              <w:t>(note 1).</w:t>
            </w:r>
          </w:p>
          <w:p w14:paraId="284E59E5" w14:textId="77777777" w:rsidR="00FF770E" w:rsidRPr="00481D2D" w:rsidRDefault="00FF770E">
            <w:pPr>
              <w:pStyle w:val="TAN"/>
            </w:pPr>
            <w:r w:rsidRPr="00481D2D">
              <w:t>c10:</w:t>
            </w:r>
            <w:r w:rsidRPr="00481D2D">
              <w:tab/>
              <w:t xml:space="preserve">IF A.4/37 </w:t>
            </w:r>
            <w:r w:rsidR="00757A70" w:rsidRPr="00481D2D">
              <w:t xml:space="preserve">OR A.4/37A </w:t>
            </w:r>
            <w:r w:rsidRPr="00481D2D">
              <w:t xml:space="preserve">THEN m </w:t>
            </w:r>
            <w:smartTag w:uri="urn:schemas-microsoft-com:office:smarttags" w:element="stockticker">
              <w:r w:rsidRPr="00481D2D">
                <w:t>ELSE</w:t>
              </w:r>
            </w:smartTag>
            <w:r w:rsidRPr="00481D2D">
              <w:t xml:space="preserve"> n/a - - security mechanism agreement for the session initiation protocol</w:t>
            </w:r>
            <w:r w:rsidR="00757A70" w:rsidRPr="00481D2D">
              <w:t xml:space="preserve"> or mediasec header field parameter for marking security mechanisms related to media</w:t>
            </w:r>
            <w:r w:rsidRPr="00481D2D">
              <w:t>.</w:t>
            </w:r>
          </w:p>
          <w:p w14:paraId="60DB6CD9" w14:textId="77777777" w:rsidR="00FF770E" w:rsidRPr="00481D2D" w:rsidRDefault="00FF770E">
            <w:pPr>
              <w:pStyle w:val="TAN"/>
            </w:pPr>
            <w:r w:rsidRPr="00481D2D">
              <w:t>c11:</w:t>
            </w:r>
            <w:r w:rsidRPr="00481D2D">
              <w:tab/>
              <w:t xml:space="preserve">IF A.4/25 THEN o </w:t>
            </w:r>
            <w:smartTag w:uri="urn:schemas-microsoft-com:office:smarttags" w:element="stockticker">
              <w:r w:rsidRPr="00481D2D">
                <w:t>ELSE</w:t>
              </w:r>
            </w:smartTag>
            <w:r w:rsidRPr="00481D2D">
              <w:t xml:space="preserve"> n/a - - private extensions to the Session Initiation Protocol (SIP) for asserted identity within trusted networks.</w:t>
            </w:r>
          </w:p>
          <w:p w14:paraId="5CEBA5AF" w14:textId="77777777" w:rsidR="00FF770E" w:rsidRPr="00481D2D" w:rsidRDefault="00FF770E">
            <w:pPr>
              <w:pStyle w:val="TAN"/>
            </w:pPr>
            <w:r w:rsidRPr="00481D2D">
              <w:t>c12:</w:t>
            </w:r>
            <w:r w:rsidRPr="00481D2D">
              <w:tab/>
              <w:t xml:space="preserve">IF A.4/26 THEN o </w:t>
            </w:r>
            <w:smartTag w:uri="urn:schemas-microsoft-com:office:smarttags" w:element="stockticker">
              <w:r w:rsidRPr="00481D2D">
                <w:t>ELSE</w:t>
              </w:r>
            </w:smartTag>
            <w:r w:rsidRPr="00481D2D">
              <w:t xml:space="preserve"> n/a - - a privacy mechanism for the Session Initiation Protocol (SIP).</w:t>
            </w:r>
          </w:p>
          <w:p w14:paraId="57401725" w14:textId="77777777" w:rsidR="00FF770E" w:rsidRPr="00481D2D" w:rsidRDefault="00FF770E">
            <w:pPr>
              <w:pStyle w:val="TAN"/>
            </w:pPr>
            <w:r w:rsidRPr="00481D2D">
              <w:t>c13:</w:t>
            </w:r>
            <w:r w:rsidRPr="00481D2D">
              <w:tab/>
              <w:t xml:space="preserve">IF A.4/32 THEN o </w:t>
            </w:r>
            <w:smartTag w:uri="urn:schemas-microsoft-com:office:smarttags" w:element="stockticker">
              <w:r w:rsidRPr="00481D2D">
                <w:t>ELSE</w:t>
              </w:r>
            </w:smartTag>
            <w:r w:rsidRPr="00481D2D">
              <w:t xml:space="preserve"> n/a - - the P-Called-Party-ID extension.</w:t>
            </w:r>
          </w:p>
          <w:p w14:paraId="50C4C7D9" w14:textId="77777777" w:rsidR="00FF770E" w:rsidRPr="00481D2D" w:rsidRDefault="00FF770E">
            <w:pPr>
              <w:pStyle w:val="TAN"/>
            </w:pPr>
            <w:r w:rsidRPr="00481D2D">
              <w:t>c14:</w:t>
            </w:r>
            <w:r w:rsidRPr="00481D2D">
              <w:tab/>
              <w:t xml:space="preserve">IF A.4/33 THEN o </w:t>
            </w:r>
            <w:smartTag w:uri="urn:schemas-microsoft-com:office:smarttags" w:element="stockticker">
              <w:r w:rsidRPr="00481D2D">
                <w:t>ELSE</w:t>
              </w:r>
            </w:smartTag>
            <w:r w:rsidRPr="00481D2D">
              <w:t xml:space="preserve"> n/a - - the P-Visited-Network-ID extension.</w:t>
            </w:r>
          </w:p>
          <w:p w14:paraId="2833AEC5" w14:textId="77777777" w:rsidR="00FF770E" w:rsidRPr="00481D2D" w:rsidRDefault="00FF770E">
            <w:pPr>
              <w:pStyle w:val="TAN"/>
            </w:pPr>
            <w:r w:rsidRPr="00481D2D">
              <w:t>c15:</w:t>
            </w:r>
            <w:r w:rsidRPr="00481D2D">
              <w:tab/>
              <w:t xml:space="preserve">IF A.4/34 THEN o </w:t>
            </w:r>
            <w:smartTag w:uri="urn:schemas-microsoft-com:office:smarttags" w:element="stockticker">
              <w:r w:rsidRPr="00481D2D">
                <w:t>ELSE</w:t>
              </w:r>
            </w:smartTag>
            <w:r w:rsidRPr="00481D2D">
              <w:t xml:space="preserve"> n/a - - the P-Access-Network-Info header extension.</w:t>
            </w:r>
          </w:p>
          <w:p w14:paraId="61C4745C" w14:textId="77777777" w:rsidR="00FF770E" w:rsidRPr="00481D2D" w:rsidRDefault="00FF770E">
            <w:pPr>
              <w:pStyle w:val="TAN"/>
            </w:pPr>
            <w:r w:rsidRPr="00481D2D">
              <w:t>c16:</w:t>
            </w:r>
            <w:r w:rsidRPr="00481D2D">
              <w:tab/>
              <w:t xml:space="preserve">IF A.4/34 </w:t>
            </w:r>
            <w:smartTag w:uri="urn:schemas-microsoft-com:office:smarttags" w:element="stockticker">
              <w:r w:rsidRPr="00481D2D">
                <w:t>AND</w:t>
              </w:r>
            </w:smartTag>
            <w:r w:rsidRPr="00481D2D">
              <w:t xml:space="preserve"> A.3/1 THEN m </w:t>
            </w:r>
            <w:smartTag w:uri="urn:schemas-microsoft-com:office:smarttags" w:element="stockticker">
              <w:r w:rsidRPr="00481D2D">
                <w:t>ELSE</w:t>
              </w:r>
            </w:smartTag>
            <w:r w:rsidRPr="00481D2D">
              <w:t xml:space="preserve"> n/a - - the P-Access-Network-Info header extension and UE.</w:t>
            </w:r>
          </w:p>
          <w:p w14:paraId="48B0E17C" w14:textId="77777777" w:rsidR="00FF770E" w:rsidRPr="00481D2D" w:rsidRDefault="00FF770E">
            <w:pPr>
              <w:pStyle w:val="TAN"/>
            </w:pPr>
            <w:r w:rsidRPr="00481D2D">
              <w:t>c17:</w:t>
            </w:r>
            <w:r w:rsidRPr="00481D2D">
              <w:tab/>
              <w:t xml:space="preserve">IF A.4/34 </w:t>
            </w:r>
            <w:smartTag w:uri="urn:schemas-microsoft-com:office:smarttags" w:element="stockticker">
              <w:r w:rsidRPr="00481D2D">
                <w:t>AND</w:t>
              </w:r>
            </w:smartTag>
            <w:r w:rsidRPr="00481D2D">
              <w:t xml:space="preserve"> (A.3/7A OR A.3/7D) THEN m </w:t>
            </w:r>
            <w:smartTag w:uri="urn:schemas-microsoft-com:office:smarttags" w:element="stockticker">
              <w:r w:rsidRPr="00481D2D">
                <w:t>ELSE</w:t>
              </w:r>
            </w:smartTag>
            <w:r w:rsidRPr="00481D2D">
              <w:t xml:space="preserve"> n/a - - the P-Access-Network-Info header extension and AS acting as terminating UA or AS acting as third-party call controller.</w:t>
            </w:r>
          </w:p>
          <w:p w14:paraId="44C739BF" w14:textId="77777777" w:rsidR="00FF770E" w:rsidRPr="00481D2D" w:rsidRDefault="00FF770E">
            <w:pPr>
              <w:pStyle w:val="TAN"/>
            </w:pPr>
            <w:r w:rsidRPr="00481D2D">
              <w:t>c18:</w:t>
            </w:r>
            <w:r w:rsidRPr="00481D2D">
              <w:tab/>
              <w:t xml:space="preserve">IF A.4/36 THEN o </w:t>
            </w:r>
            <w:smartTag w:uri="urn:schemas-microsoft-com:office:smarttags" w:element="stockticker">
              <w:r w:rsidRPr="00481D2D">
                <w:t>ELSE</w:t>
              </w:r>
            </w:smartTag>
            <w:r w:rsidRPr="00481D2D">
              <w:t xml:space="preserve"> n/a - - the P-Charging-Vector header extension.</w:t>
            </w:r>
          </w:p>
          <w:p w14:paraId="29FF3D37" w14:textId="77777777" w:rsidR="00FF770E" w:rsidRPr="00481D2D" w:rsidRDefault="00FF770E">
            <w:pPr>
              <w:pStyle w:val="TAN"/>
            </w:pPr>
            <w:r w:rsidRPr="00481D2D">
              <w:t>c19:</w:t>
            </w:r>
            <w:r w:rsidRPr="00481D2D">
              <w:tab/>
              <w:t xml:space="preserve">IF A.4/36 THEN m </w:t>
            </w:r>
            <w:smartTag w:uri="urn:schemas-microsoft-com:office:smarttags" w:element="stockticker">
              <w:r w:rsidRPr="00481D2D">
                <w:t>ELSE</w:t>
              </w:r>
            </w:smartTag>
            <w:r w:rsidRPr="00481D2D">
              <w:t xml:space="preserve"> n/a - - the P-Charging-Vector header extension.</w:t>
            </w:r>
          </w:p>
          <w:p w14:paraId="3FDC1EE1" w14:textId="77777777" w:rsidR="00FF770E" w:rsidRPr="00481D2D" w:rsidRDefault="00FF770E">
            <w:pPr>
              <w:pStyle w:val="TAN"/>
            </w:pPr>
            <w:r w:rsidRPr="00481D2D">
              <w:t>c20:</w:t>
            </w:r>
            <w:r w:rsidRPr="00481D2D">
              <w:tab/>
              <w:t xml:space="preserve">IF A.4/35 THEN o </w:t>
            </w:r>
            <w:smartTag w:uri="urn:schemas-microsoft-com:office:smarttags" w:element="stockticker">
              <w:r w:rsidRPr="00481D2D">
                <w:t>ELSE</w:t>
              </w:r>
            </w:smartTag>
            <w:r w:rsidRPr="00481D2D">
              <w:t xml:space="preserve"> n/a - - the P-Charging-Function-Addresses header extension.</w:t>
            </w:r>
          </w:p>
          <w:p w14:paraId="7A99648B" w14:textId="77777777" w:rsidR="00FF770E" w:rsidRPr="00481D2D" w:rsidRDefault="00FF770E">
            <w:pPr>
              <w:pStyle w:val="TAN"/>
            </w:pPr>
            <w:r w:rsidRPr="00481D2D">
              <w:t>c21:</w:t>
            </w:r>
            <w:r w:rsidRPr="00481D2D">
              <w:tab/>
              <w:t xml:space="preserve">IF A.4/35 THEN m </w:t>
            </w:r>
            <w:smartTag w:uri="urn:schemas-microsoft-com:office:smarttags" w:element="stockticker">
              <w:r w:rsidRPr="00481D2D">
                <w:t>ELSE</w:t>
              </w:r>
            </w:smartTag>
            <w:r w:rsidRPr="00481D2D">
              <w:t xml:space="preserve"> n/a - - the P-Charging-Function-Addresses header extension.</w:t>
            </w:r>
          </w:p>
          <w:p w14:paraId="69B31B49" w14:textId="77777777" w:rsidR="00FF770E" w:rsidRPr="00481D2D" w:rsidRDefault="00FF770E">
            <w:pPr>
              <w:pStyle w:val="TAN"/>
            </w:pPr>
            <w:r w:rsidRPr="00481D2D">
              <w:t>c22:</w:t>
            </w:r>
            <w:r w:rsidRPr="00481D2D">
              <w:tab/>
              <w:t xml:space="preserve">IF A.4/40 THEN o </w:t>
            </w:r>
            <w:smartTag w:uri="urn:schemas-microsoft-com:office:smarttags" w:element="stockticker">
              <w:r w:rsidRPr="00481D2D">
                <w:t>ELSE</w:t>
              </w:r>
            </w:smartTag>
            <w:r w:rsidRPr="00481D2D">
              <w:t xml:space="preserve"> n/a - - caller preferences for the session initiation protocol.</w:t>
            </w:r>
          </w:p>
          <w:p w14:paraId="172AA3DA" w14:textId="77777777" w:rsidR="00755651" w:rsidRPr="00481D2D" w:rsidRDefault="00755651" w:rsidP="00755651">
            <w:pPr>
              <w:pStyle w:val="TAN"/>
              <w:rPr>
                <w:rFonts w:eastAsia="SimSun"/>
                <w:lang w:eastAsia="zh-CN"/>
              </w:rPr>
            </w:pPr>
            <w:r w:rsidRPr="00481D2D">
              <w:rPr>
                <w:szCs w:val="24"/>
              </w:rPr>
              <w:t>c23:</w:t>
            </w:r>
            <w:r w:rsidRPr="00481D2D">
              <w:rPr>
                <w:szCs w:val="24"/>
              </w:rPr>
              <w:tab/>
            </w:r>
            <w:r w:rsidRPr="00481D2D">
              <w:t xml:space="preserve">IF A.4/71 </w:t>
            </w:r>
            <w:smartTag w:uri="urn:schemas-microsoft-com:office:smarttags" w:element="stockticker">
              <w:r w:rsidRPr="00481D2D">
                <w:t>AND</w:t>
              </w:r>
            </w:smartTag>
            <w:r w:rsidRPr="00481D2D">
              <w:t xml:space="preserve"> (A.3/9B OR A.3/9C</w:t>
            </w:r>
            <w:r w:rsidR="00EB2098" w:rsidRPr="00481D2D">
              <w:t xml:space="preserve"> OR A.3/13B OR A.3/13C</w:t>
            </w:r>
            <w:r w:rsidRPr="00481D2D">
              <w:t xml:space="preserve">) THEN m </w:t>
            </w:r>
            <w:smartTag w:uri="urn:schemas-microsoft-com:office:smarttags" w:element="stockticker">
              <w:r w:rsidRPr="00481D2D">
                <w:t>ELSE</w:t>
              </w:r>
            </w:smartTag>
            <w:r w:rsidRPr="00481D2D">
              <w:t xml:space="preserve"> </w:t>
            </w:r>
            <w:r w:rsidR="002D6C77" w:rsidRPr="00481D2D">
              <w:t xml:space="preserve">IF A.3/1 </w:t>
            </w:r>
            <w:smartTag w:uri="urn:schemas-microsoft-com:office:smarttags" w:element="stockticker">
              <w:r w:rsidR="002D6C77" w:rsidRPr="00481D2D">
                <w:t>AND</w:t>
              </w:r>
            </w:smartTag>
            <w:r w:rsidR="002D6C77" w:rsidRPr="00481D2D">
              <w:t xml:space="preserve"> NOT A.3C/1 THEN n/a </w:t>
            </w:r>
            <w:smartTag w:uri="urn:schemas-microsoft-com:office:smarttags" w:element="stockticker">
              <w:r w:rsidR="002D6C77" w:rsidRPr="00481D2D">
                <w:t>ELSE</w:t>
              </w:r>
            </w:smartTag>
            <w:r w:rsidR="002D6C77" w:rsidRPr="00481D2D">
              <w:t xml:space="preserve"> o</w:t>
            </w:r>
            <w:r w:rsidRPr="00481D2D">
              <w:t xml:space="preserve"> - - </w:t>
            </w:r>
            <w:r w:rsidRPr="00481D2D">
              <w:rPr>
                <w:rFonts w:eastAsia="SimSun"/>
                <w:lang w:eastAsia="zh-CN"/>
              </w:rPr>
              <w:t xml:space="preserve">addressing an amplification vulnerability in session initiation protocol forking proxies, </w:t>
            </w:r>
            <w:r w:rsidRPr="00481D2D">
              <w:t>IBCF (IMS-</w:t>
            </w:r>
            <w:smartTag w:uri="urn:schemas-microsoft-com:office:smarttags" w:element="stockticker">
              <w:r w:rsidRPr="00481D2D">
                <w:t>ALG</w:t>
              </w:r>
            </w:smartTag>
            <w:r w:rsidRPr="00481D2D">
              <w:t>), IBCF (Screening of SIP signalling)</w:t>
            </w:r>
            <w:r w:rsidR="00EB2098" w:rsidRPr="00481D2D">
              <w:t>, ISC gateway function (IMS-</w:t>
            </w:r>
            <w:smartTag w:uri="urn:schemas-microsoft-com:office:smarttags" w:element="stockticker">
              <w:r w:rsidR="00EB2098" w:rsidRPr="00481D2D">
                <w:t>ALG</w:t>
              </w:r>
            </w:smartTag>
            <w:r w:rsidR="00EB2098" w:rsidRPr="00481D2D">
              <w:t>), ISC gateway function (Screening of SIP signalling)</w:t>
            </w:r>
            <w:r w:rsidR="002D6C77" w:rsidRPr="00481D2D">
              <w:t>, UE, UE performing the functions of an external attached network</w:t>
            </w:r>
            <w:r w:rsidRPr="00481D2D">
              <w:rPr>
                <w:rFonts w:eastAsia="SimSun"/>
                <w:lang w:eastAsia="zh-CN"/>
              </w:rPr>
              <w:t>.</w:t>
            </w:r>
          </w:p>
          <w:p w14:paraId="59DC9DFD" w14:textId="77777777" w:rsidR="00755651" w:rsidRPr="00481D2D" w:rsidRDefault="00755651" w:rsidP="00755651">
            <w:pPr>
              <w:pStyle w:val="TAN"/>
              <w:rPr>
                <w:rFonts w:eastAsia="SimSun"/>
                <w:lang w:eastAsia="zh-CN"/>
              </w:rPr>
            </w:pPr>
            <w:r w:rsidRPr="00481D2D">
              <w:rPr>
                <w:rFonts w:eastAsia="SimSun"/>
                <w:lang w:eastAsia="zh-CN"/>
              </w:rPr>
              <w:t>c24:</w:t>
            </w:r>
            <w:r w:rsidRPr="00481D2D">
              <w:rPr>
                <w:rFonts w:eastAsia="SimSun"/>
                <w:lang w:eastAsia="zh-CN"/>
              </w:rPr>
              <w:tab/>
              <w:t xml:space="preserve">IF A.4/7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addressing an amplification vulnerability in session initiation protocol forking proxies.</w:t>
            </w:r>
          </w:p>
          <w:p w14:paraId="7FA5CACC" w14:textId="77777777" w:rsidR="00FF770E" w:rsidRPr="00481D2D" w:rsidRDefault="00FF770E">
            <w:pPr>
              <w:pStyle w:val="TAN"/>
            </w:pPr>
            <w:r w:rsidRPr="00481D2D">
              <w:t>c25:</w:t>
            </w:r>
            <w:r w:rsidRPr="00481D2D">
              <w:tab/>
              <w:t xml:space="preserve">IF A.4/43 THEN m </w:t>
            </w:r>
            <w:smartTag w:uri="urn:schemas-microsoft-com:office:smarttags" w:element="stockticker">
              <w:r w:rsidRPr="00481D2D">
                <w:t>ELSE</w:t>
              </w:r>
            </w:smartTag>
            <w:r w:rsidRPr="00481D2D">
              <w:t xml:space="preserve"> n/a - - the SIP Referred-By mechanism.</w:t>
            </w:r>
          </w:p>
          <w:p w14:paraId="1661F6CA" w14:textId="77777777" w:rsidR="00FF770E" w:rsidRPr="00481D2D" w:rsidRDefault="00FF770E">
            <w:pPr>
              <w:pStyle w:val="TAN"/>
            </w:pPr>
            <w:r w:rsidRPr="00481D2D">
              <w:t>c26:</w:t>
            </w:r>
            <w:r w:rsidRPr="00481D2D">
              <w:tab/>
              <w:t xml:space="preserve">IF A.4/43 THEN o </w:t>
            </w:r>
            <w:smartTag w:uri="urn:schemas-microsoft-com:office:smarttags" w:element="stockticker">
              <w:r w:rsidRPr="00481D2D">
                <w:t>ELSE</w:t>
              </w:r>
            </w:smartTag>
            <w:r w:rsidRPr="00481D2D">
              <w:t xml:space="preserve"> n/a - - the SIP Referred-By mechanism.</w:t>
            </w:r>
          </w:p>
          <w:p w14:paraId="47454E77" w14:textId="77777777" w:rsidR="00FF770E" w:rsidRPr="00481D2D" w:rsidRDefault="00FF770E">
            <w:pPr>
              <w:pStyle w:val="TAN"/>
            </w:pPr>
            <w:r w:rsidRPr="00481D2D">
              <w:t>c27:</w:t>
            </w:r>
            <w:r w:rsidRPr="00481D2D">
              <w:tab/>
              <w:t xml:space="preserve">IF A.4/47 THEN m </w:t>
            </w:r>
            <w:smartTag w:uri="urn:schemas-microsoft-com:office:smarttags" w:element="stockticker">
              <w:r w:rsidRPr="00481D2D">
                <w:t>ELSE</w:t>
              </w:r>
            </w:smartTag>
            <w:r w:rsidRPr="00481D2D">
              <w:t xml:space="preserve"> n/a - - an extension to the session initiation protocol for request history information.</w:t>
            </w:r>
          </w:p>
          <w:p w14:paraId="48E01614" w14:textId="77777777" w:rsidR="00FF770E" w:rsidRPr="00481D2D" w:rsidRDefault="00FF770E" w:rsidP="00546923">
            <w:pPr>
              <w:pStyle w:val="TAN"/>
            </w:pPr>
            <w:r w:rsidRPr="00481D2D">
              <w:t>c28:</w:t>
            </w:r>
            <w:r w:rsidRPr="00481D2D">
              <w:tab/>
              <w:t xml:space="preserve">IF A.4/40 THEN m </w:t>
            </w:r>
            <w:smartTag w:uri="urn:schemas-microsoft-com:office:smarttags" w:element="stockticker">
              <w:r w:rsidRPr="00481D2D">
                <w:t>ELSE</w:t>
              </w:r>
            </w:smartTag>
            <w:r w:rsidRPr="00481D2D">
              <w:t xml:space="preserve"> n/a - - caller preferences for the session initiation protocol.</w:t>
            </w:r>
          </w:p>
          <w:p w14:paraId="57BBD7DA" w14:textId="77777777" w:rsidR="00FF770E" w:rsidRPr="00481D2D" w:rsidRDefault="00FF770E" w:rsidP="00546923">
            <w:pPr>
              <w:pStyle w:val="TAN"/>
              <w:rPr>
                <w:szCs w:val="24"/>
              </w:rPr>
            </w:pPr>
            <w:r w:rsidRPr="00481D2D">
              <w:rPr>
                <w:rFonts w:eastAsia="MS Mincho"/>
              </w:rPr>
              <w:t>c29:</w:t>
            </w:r>
            <w:r w:rsidRPr="00481D2D">
              <w:rPr>
                <w:rFonts w:eastAsia="MS Mincho"/>
              </w:rPr>
              <w:tab/>
              <w:t xml:space="preserve">IF A.4/70B THEN m </w:t>
            </w:r>
            <w:smartTag w:uri="urn:schemas-microsoft-com:office:smarttags" w:element="stockticker">
              <w:r w:rsidRPr="00481D2D">
                <w:rPr>
                  <w:rFonts w:eastAsia="MS Mincho"/>
                </w:rPr>
                <w:t>ELSE</w:t>
              </w:r>
            </w:smartTag>
            <w:r w:rsidRPr="00481D2D">
              <w:rPr>
                <w:rFonts w:eastAsia="MS Mincho"/>
              </w:rPr>
              <w:t xml:space="preserve"> n/a - - </w:t>
            </w:r>
            <w:r w:rsidRPr="00481D2D">
              <w:t xml:space="preserve">inclusion of CANCEL, BYE, REGISTER and PUBLISH in communications resource priority for </w:t>
            </w:r>
            <w:r w:rsidRPr="00481D2D">
              <w:rPr>
                <w:szCs w:val="24"/>
              </w:rPr>
              <w:t>the session initiation protocol.</w:t>
            </w:r>
          </w:p>
          <w:p w14:paraId="5C54B730" w14:textId="77777777" w:rsidR="00FF770E" w:rsidRPr="00481D2D" w:rsidRDefault="00FF770E" w:rsidP="00FF770E">
            <w:pPr>
              <w:pStyle w:val="TAN"/>
            </w:pPr>
            <w:r w:rsidRPr="00481D2D">
              <w:t>c30:</w:t>
            </w:r>
            <w:r w:rsidRPr="00481D2D">
              <w:tab/>
              <w:t xml:space="preserve">IF </w:t>
            </w:r>
            <w:r w:rsidR="006C2131" w:rsidRPr="00481D2D">
              <w:t>(</w:t>
            </w:r>
            <w:r w:rsidRPr="00481D2D">
              <w:t xml:space="preserve">A.3/1 </w:t>
            </w:r>
            <w:r w:rsidR="00313E0F" w:rsidRPr="00481D2D">
              <w:t>OR A.3A/81</w:t>
            </w:r>
            <w:r w:rsidR="006C2131" w:rsidRPr="00481D2D">
              <w:t xml:space="preserve">) </w:t>
            </w:r>
            <w:smartTag w:uri="urn:schemas-microsoft-com:office:smarttags" w:element="stockticker">
              <w:r w:rsidRPr="00481D2D">
                <w:t>AND</w:t>
              </w:r>
            </w:smartTag>
            <w:r w:rsidRPr="00481D2D">
              <w:t xml:space="preserve"> A.4/74 THEN o </w:t>
            </w:r>
            <w:smartTag w:uri="urn:schemas-microsoft-com:office:smarttags" w:element="stockticker">
              <w:r w:rsidRPr="00481D2D">
                <w:t>ELSE</w:t>
              </w:r>
            </w:smartTag>
            <w:r w:rsidRPr="00481D2D">
              <w:t xml:space="preserve"> n/a - - UE</w:t>
            </w:r>
            <w:r w:rsidR="006C2131" w:rsidRPr="00481D2D">
              <w:t xml:space="preserve">, </w:t>
            </w:r>
            <w:smartTag w:uri="urn:schemas-microsoft-com:office:smarttags" w:element="stockticker">
              <w:r w:rsidR="006C2131" w:rsidRPr="00481D2D">
                <w:t>MSC</w:t>
              </w:r>
            </w:smartTag>
            <w:r w:rsidR="006C2131" w:rsidRPr="00481D2D">
              <w:t xml:space="preserve"> Server enhanced for ICS</w:t>
            </w:r>
            <w:r w:rsidRPr="00481D2D">
              <w:t xml:space="preserve"> and </w:t>
            </w:r>
            <w:r w:rsidR="00155C2D" w:rsidRPr="00481D2D">
              <w:t>SIP extension for the identification of services</w:t>
            </w:r>
            <w:r w:rsidRPr="00481D2D">
              <w:rPr>
                <w:rFonts w:eastAsia="MS Mincho"/>
              </w:rPr>
              <w:t>.</w:t>
            </w:r>
          </w:p>
          <w:p w14:paraId="390482FB" w14:textId="77777777" w:rsidR="00FF770E" w:rsidRPr="00481D2D" w:rsidRDefault="00FF770E" w:rsidP="00FF770E">
            <w:pPr>
              <w:pStyle w:val="TAN"/>
            </w:pPr>
            <w:r w:rsidRPr="00481D2D">
              <w:t>c31:</w:t>
            </w:r>
            <w:r w:rsidRPr="00481D2D">
              <w:tab/>
              <w:t xml:space="preserve">IF A.4/74 THEN o </w:t>
            </w:r>
            <w:smartTag w:uri="urn:schemas-microsoft-com:office:smarttags" w:element="stockticker">
              <w:r w:rsidRPr="00481D2D">
                <w:t>ELSE</w:t>
              </w:r>
            </w:smartTag>
            <w:r w:rsidRPr="00481D2D">
              <w:t xml:space="preserve"> n/a - - </w:t>
            </w:r>
            <w:r w:rsidR="00155C2D" w:rsidRPr="00481D2D">
              <w:t>SIP extension for the identification of services</w:t>
            </w:r>
            <w:r w:rsidRPr="00481D2D">
              <w:t>.</w:t>
            </w:r>
          </w:p>
          <w:p w14:paraId="7D21A927" w14:textId="77777777" w:rsidR="00924BB1" w:rsidRPr="00481D2D" w:rsidRDefault="00FF770E" w:rsidP="00924BB1">
            <w:pPr>
              <w:pStyle w:val="TAN"/>
              <w:rPr>
                <w:rFonts w:eastAsia="MS Mincho"/>
              </w:rPr>
            </w:pPr>
            <w:r w:rsidRPr="00481D2D">
              <w:t>c32:</w:t>
            </w:r>
            <w:r w:rsidRPr="00481D2D">
              <w:tab/>
              <w:t xml:space="preserve">IF A.4/74 THEN m </w:t>
            </w:r>
            <w:smartTag w:uri="urn:schemas-microsoft-com:office:smarttags" w:element="stockticker">
              <w:r w:rsidRPr="00481D2D">
                <w:t>ELSE</w:t>
              </w:r>
            </w:smartTag>
            <w:r w:rsidRPr="00481D2D">
              <w:t xml:space="preserve"> n/a - - </w:t>
            </w:r>
            <w:r w:rsidR="00155C2D" w:rsidRPr="00481D2D">
              <w:t>SIP extension for the identification of services</w:t>
            </w:r>
            <w:r w:rsidRPr="00481D2D">
              <w:rPr>
                <w:rFonts w:eastAsia="MS Mincho"/>
              </w:rPr>
              <w:t>.</w:t>
            </w:r>
          </w:p>
          <w:p w14:paraId="0F63326F" w14:textId="77777777" w:rsidR="000B46B6" w:rsidRPr="00481D2D" w:rsidRDefault="00924BB1" w:rsidP="001F5150">
            <w:pPr>
              <w:pStyle w:val="TAN"/>
            </w:pPr>
            <w:r w:rsidRPr="00481D2D">
              <w:t>c33:</w:t>
            </w:r>
            <w:r w:rsidRPr="00481D2D">
              <w:tab/>
              <w:t xml:space="preserve">IF A.4/77 THEN m </w:t>
            </w:r>
            <w:smartTag w:uri="urn:schemas-microsoft-com:office:smarttags" w:element="stockticker">
              <w:r w:rsidRPr="00481D2D">
                <w:t>ELSE</w:t>
              </w:r>
            </w:smartTag>
            <w:r w:rsidRPr="00481D2D">
              <w:t xml:space="preserve"> n/a - - </w:t>
            </w:r>
            <w:r w:rsidR="00121E58" w:rsidRPr="00481D2D">
              <w:rPr>
                <w:rFonts w:eastAsia="SimSun"/>
              </w:rPr>
              <w:t>the SIP P-Private-Network-Indication private-header (P-Header)</w:t>
            </w:r>
            <w:r w:rsidRPr="00481D2D">
              <w:t>.</w:t>
            </w:r>
          </w:p>
          <w:p w14:paraId="6B928A23" w14:textId="77777777" w:rsidR="002D6C77" w:rsidRPr="00481D2D" w:rsidRDefault="00202738" w:rsidP="002D6C77">
            <w:pPr>
              <w:pStyle w:val="TAN"/>
            </w:pPr>
            <w:r w:rsidRPr="00481D2D">
              <w:t>c36:</w:t>
            </w:r>
            <w:r w:rsidRPr="00481D2D">
              <w:tab/>
              <w:t xml:space="preserve">IF A.4/78 THEN m </w:t>
            </w:r>
            <w:smartTag w:uri="urn:schemas-microsoft-com:office:smarttags" w:element="stockticker">
              <w:r w:rsidRPr="00481D2D">
                <w:t>ELSE</w:t>
              </w:r>
            </w:smartTag>
            <w:r w:rsidRPr="00481D2D">
              <w:t xml:space="preserve"> n/a - - the SIP P-Served-User private header.</w:t>
            </w:r>
          </w:p>
          <w:p w14:paraId="6FCA5B4C" w14:textId="77777777" w:rsidR="00FC320B" w:rsidRPr="00481D2D" w:rsidRDefault="002D6C77" w:rsidP="00FC320B">
            <w:pPr>
              <w:pStyle w:val="TAN"/>
            </w:pPr>
            <w:r w:rsidRPr="00481D2D">
              <w:t>c37:</w:t>
            </w:r>
            <w:r w:rsidRPr="00481D2D">
              <w:tab/>
              <w:t xml:space="preserve">IF A.3/1 </w:t>
            </w:r>
            <w:smartTag w:uri="urn:schemas-microsoft-com:office:smarttags" w:element="stockticker">
              <w:r w:rsidRPr="00481D2D">
                <w:t>AND</w:t>
              </w:r>
            </w:smartTag>
            <w:r w:rsidRPr="00481D2D">
              <w:t xml:space="preserve"> NOT A.3C/1 THEN n/a </w:t>
            </w:r>
            <w:smartTag w:uri="urn:schemas-microsoft-com:office:smarttags" w:element="stockticker">
              <w:r w:rsidRPr="00481D2D">
                <w:t>ELSE</w:t>
              </w:r>
            </w:smartTag>
            <w:r w:rsidRPr="00481D2D">
              <w:t xml:space="preserve"> o - - UE, UE performing the functions of an external attached network.</w:t>
            </w:r>
          </w:p>
          <w:p w14:paraId="411D52BE" w14:textId="77777777" w:rsidR="00047EC0" w:rsidRPr="00481D2D" w:rsidRDefault="00FC320B" w:rsidP="00047EC0">
            <w:pPr>
              <w:pStyle w:val="TAN"/>
            </w:pPr>
            <w:r w:rsidRPr="00481D2D">
              <w:t>c38:</w:t>
            </w:r>
            <w:r w:rsidRPr="00481D2D">
              <w:tab/>
              <w:t xml:space="preserve">IF A.4/60 THEN m </w:t>
            </w:r>
            <w:smartTag w:uri="urn:schemas-microsoft-com:office:smarttags" w:element="stockticker">
              <w:r w:rsidRPr="00481D2D">
                <w:t>ELSE</w:t>
              </w:r>
            </w:smartTag>
            <w:r w:rsidRPr="00481D2D">
              <w:t xml:space="preserve"> n/a - - SIP location conveyance.</w:t>
            </w:r>
          </w:p>
          <w:p w14:paraId="1CFC1EAA" w14:textId="77777777" w:rsidR="00CB5FE4" w:rsidRPr="00481D2D" w:rsidRDefault="00047EC0" w:rsidP="00CB5FE4">
            <w:pPr>
              <w:pStyle w:val="TAN"/>
              <w:rPr>
                <w:rFonts w:eastAsia="SimSun"/>
                <w:lang w:eastAsia="zh-CN"/>
              </w:rPr>
            </w:pPr>
            <w:r w:rsidRPr="00481D2D">
              <w:rPr>
                <w:rFonts w:eastAsia="SimSun"/>
                <w:lang w:eastAsia="zh-CN"/>
              </w:rPr>
              <w:t>c39:</w:t>
            </w:r>
            <w:r w:rsidRPr="00481D2D">
              <w:rPr>
                <w:rFonts w:eastAsia="SimSun"/>
                <w:lang w:eastAsia="zh-CN"/>
              </w:rPr>
              <w:tab/>
              <w:t xml:space="preserve">IF A.4/9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the Session-ID header</w:t>
            </w:r>
            <w:r w:rsidRPr="00481D2D">
              <w:rPr>
                <w:rFonts w:eastAsia="SimSun"/>
                <w:lang w:eastAsia="zh-CN"/>
              </w:rPr>
              <w:t>.</w:t>
            </w:r>
          </w:p>
          <w:p w14:paraId="0F3118DB" w14:textId="77777777" w:rsidR="0083577D" w:rsidRPr="00481D2D" w:rsidRDefault="00CB5FE4" w:rsidP="0083577D">
            <w:pPr>
              <w:pStyle w:val="TAN"/>
            </w:pPr>
            <w:r w:rsidRPr="00481D2D">
              <w:t>c40:</w:t>
            </w:r>
            <w:r w:rsidRPr="00481D2D">
              <w:tab/>
              <w:t xml:space="preserve">IF A.4/100 THEN m </w:t>
            </w:r>
            <w:smartTag w:uri="urn:schemas-microsoft-com:office:smarttags" w:element="stockticker">
              <w:r w:rsidRPr="00481D2D">
                <w:t>ELSE</w:t>
              </w:r>
            </w:smartTag>
            <w:r w:rsidRPr="00481D2D">
              <w:t xml:space="preserve"> n/a - - indication of features supported by proxy.</w:t>
            </w:r>
          </w:p>
          <w:p w14:paraId="69934CC4" w14:textId="77777777" w:rsidR="003770C8" w:rsidRPr="00481D2D" w:rsidRDefault="0083577D" w:rsidP="0083577D">
            <w:pPr>
              <w:pStyle w:val="TAN"/>
              <w:rPr>
                <w:lang w:eastAsia="ja-JP"/>
              </w:rPr>
            </w:pPr>
            <w:r w:rsidRPr="00481D2D">
              <w:rPr>
                <w:lang w:eastAsia="ja-JP"/>
              </w:rPr>
              <w:t>c41:</w:t>
            </w:r>
            <w:r w:rsidRPr="00481D2D">
              <w:rPr>
                <w:lang w:eastAsia="ja-JP"/>
              </w:rPr>
              <w:tab/>
              <w:t xml:space="preserve">IF A.4/100 </w:t>
            </w:r>
            <w:smartTag w:uri="urn:schemas-microsoft-com:office:smarttags" w:element="stockticker">
              <w:r w:rsidRPr="00481D2D">
                <w:rPr>
                  <w:lang w:eastAsia="ja-JP"/>
                </w:rPr>
                <w:t>AND</w:t>
              </w:r>
            </w:smartTag>
            <w:r w:rsidRPr="00481D2D">
              <w:rPr>
                <w:lang w:eastAsia="ja-JP"/>
              </w:rPr>
              <w:t xml:space="preserve"> A.3/1 </w:t>
            </w:r>
            <w:smartTag w:uri="urn:schemas-microsoft-com:office:smarttags" w:element="stockticker">
              <w:r w:rsidRPr="00481D2D">
                <w:rPr>
                  <w:lang w:eastAsia="ja-JP"/>
                </w:rPr>
                <w:t>AND</w:t>
              </w:r>
            </w:smartTag>
            <w:r w:rsidRPr="00481D2D">
              <w:rPr>
                <w:lang w:eastAsia="ja-JP"/>
              </w:rPr>
              <w:t xml:space="preserve"> NOT A.3C/1 THEN n/a </w:t>
            </w:r>
            <w:smartTag w:uri="urn:schemas-microsoft-com:office:smarttags" w:element="stockticker">
              <w:r w:rsidRPr="00481D2D">
                <w:rPr>
                  <w:lang w:eastAsia="ja-JP"/>
                </w:rPr>
                <w:t>ELSE</w:t>
              </w:r>
            </w:smartTag>
            <w:r w:rsidRPr="00481D2D">
              <w:rPr>
                <w:lang w:eastAsia="ja-JP"/>
              </w:rPr>
              <w:t xml:space="preserve"> IF A.4/100 THEN m </w:t>
            </w:r>
            <w:smartTag w:uri="urn:schemas-microsoft-com:office:smarttags" w:element="stockticker">
              <w:r w:rsidRPr="00481D2D">
                <w:rPr>
                  <w:lang w:eastAsia="ja-JP"/>
                </w:rPr>
                <w:t>ELSE</w:t>
              </w:r>
            </w:smartTag>
            <w:r w:rsidRPr="00481D2D">
              <w:rPr>
                <w:lang w:eastAsia="ja-JP"/>
              </w:rPr>
              <w:t xml:space="preserve"> n/a - - indication of features supported by proxy, UE, UE performing the functions of an external attached network</w:t>
            </w:r>
            <w:r w:rsidR="004D17B9" w:rsidRPr="00481D2D">
              <w:rPr>
                <w:lang w:eastAsia="ja-JP"/>
              </w:rPr>
              <w:t>.</w:t>
            </w:r>
          </w:p>
          <w:p w14:paraId="52F4F8C8" w14:textId="77777777" w:rsidR="004D17B9" w:rsidRPr="00481D2D" w:rsidRDefault="004D17B9" w:rsidP="0083577D">
            <w:pPr>
              <w:pStyle w:val="TAN"/>
            </w:pPr>
            <w:r w:rsidRPr="00481D2D">
              <w:t>c42:</w:t>
            </w:r>
            <w:r w:rsidRPr="00481D2D">
              <w:tab/>
              <w:t xml:space="preserve">IF A.4/111 THEN m </w:t>
            </w:r>
            <w:smartTag w:uri="urn:schemas-microsoft-com:office:smarttags" w:element="stockticker">
              <w:r w:rsidRPr="00481D2D">
                <w:t>ELSE</w:t>
              </w:r>
            </w:smartTag>
            <w:r w:rsidRPr="00481D2D">
              <w:t xml:space="preserve"> n/a - - the Relayed-Charge header </w:t>
            </w:r>
            <w:r w:rsidR="00AE532C" w:rsidRPr="00481D2D">
              <w:t xml:space="preserve">field </w:t>
            </w:r>
            <w:r w:rsidRPr="00481D2D">
              <w:t>extension.</w:t>
            </w:r>
          </w:p>
          <w:p w14:paraId="1AF8FAFB" w14:textId="77777777" w:rsidR="0046260E" w:rsidRPr="00481D2D" w:rsidRDefault="0046260E" w:rsidP="0046260E">
            <w:pPr>
              <w:pStyle w:val="TAN"/>
            </w:pPr>
            <w:r w:rsidRPr="00481D2D">
              <w:t>c43:</w:t>
            </w:r>
            <w:r w:rsidRPr="00481D2D">
              <w:tab/>
              <w:t xml:space="preserve">IF A.4/113 AND A.3/1 THEN m ELSE n/a - - the </w:t>
            </w:r>
            <w:r w:rsidRPr="00481D2D">
              <w:rPr>
                <w:lang w:eastAsia="zh-CN"/>
              </w:rPr>
              <w:t>Cellular-Network-Info</w:t>
            </w:r>
            <w:r w:rsidRPr="00481D2D">
              <w:t xml:space="preserve"> header extension and UE.</w:t>
            </w:r>
          </w:p>
          <w:p w14:paraId="5CC13F5B" w14:textId="77777777" w:rsidR="00666A4D" w:rsidRPr="00481D2D" w:rsidRDefault="0046260E" w:rsidP="00666A4D">
            <w:pPr>
              <w:pStyle w:val="TAN"/>
            </w:pPr>
            <w:r w:rsidRPr="00481D2D">
              <w:t>c44:</w:t>
            </w:r>
            <w:r w:rsidRPr="00481D2D">
              <w:tab/>
              <w:t xml:space="preserve">IF A.4/113 AND (A.3/7A OR A.3/7D) THEN m ELSE n/a - - the </w:t>
            </w:r>
            <w:r w:rsidRPr="00481D2D">
              <w:rPr>
                <w:lang w:eastAsia="zh-CN"/>
              </w:rPr>
              <w:t>Cellular-Network-Info</w:t>
            </w:r>
            <w:r w:rsidRPr="00481D2D">
              <w:t xml:space="preserve"> header extension and AS acting as terminating UA or AS acting as third-party call controller.</w:t>
            </w:r>
          </w:p>
          <w:p w14:paraId="7CA86D88" w14:textId="77777777" w:rsidR="000634B3" w:rsidRPr="00481D2D" w:rsidRDefault="00666A4D" w:rsidP="000634B3">
            <w:pPr>
              <w:pStyle w:val="TAN"/>
            </w:pPr>
            <w:r w:rsidRPr="00481D2D">
              <w:t>c45:</w:t>
            </w:r>
            <w:r w:rsidRPr="00481D2D">
              <w:tab/>
              <w:t xml:space="preserve">IF A.4/25 AND (A.3/7B OR A.3/8) THEN o </w:t>
            </w:r>
            <w:smartTag w:uri="urn:schemas-microsoft-com:office:smarttags" w:element="stockticker">
              <w:r w:rsidRPr="00481D2D">
                <w:t>ELSE</w:t>
              </w:r>
            </w:smartTag>
            <w:r w:rsidRPr="00481D2D">
              <w:t xml:space="preserve"> n/a - - private extensions to the Session Initiation Protocol (SIP) for asserted identity within trusted networks and AS acting as originating UA, MRFC.</w:t>
            </w:r>
          </w:p>
          <w:p w14:paraId="647EF4B0" w14:textId="77777777" w:rsidR="00EC061A" w:rsidRPr="00481D2D" w:rsidRDefault="000634B3" w:rsidP="00EC061A">
            <w:pPr>
              <w:pStyle w:val="TAN"/>
            </w:pPr>
            <w:r w:rsidRPr="00481D2D">
              <w:t>c46:</w:t>
            </w:r>
            <w:r w:rsidRPr="00481D2D">
              <w:tab/>
              <w:t xml:space="preserve">IF A.4/74 AND A.3/7B THEN o </w:t>
            </w:r>
            <w:smartTag w:uri="urn:schemas-microsoft-com:office:smarttags" w:element="stockticker">
              <w:r w:rsidRPr="00481D2D">
                <w:t>ELSE</w:t>
              </w:r>
            </w:smartTag>
            <w:r w:rsidRPr="00481D2D">
              <w:t xml:space="preserve"> n/a - - SIP extension for the identification of services and AS acting as originating UA.</w:t>
            </w:r>
          </w:p>
          <w:p w14:paraId="757DEE8F" w14:textId="77777777" w:rsidR="00EC061A" w:rsidRPr="00481D2D" w:rsidRDefault="00EC061A" w:rsidP="00EC061A">
            <w:pPr>
              <w:pStyle w:val="TAN"/>
            </w:pPr>
            <w:r w:rsidRPr="00481D2D">
              <w:rPr>
                <w:lang w:eastAsia="ja-JP"/>
              </w:rPr>
              <w:t>c47:</w:t>
            </w:r>
            <w:r w:rsidRPr="00481D2D">
              <w:rPr>
                <w:lang w:eastAsia="ja-JP"/>
              </w:rPr>
              <w:tab/>
            </w:r>
            <w:r w:rsidRPr="00481D2D">
              <w:t xml:space="preserve">IF A.4/119 THEN o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p w14:paraId="7B35CFFE" w14:textId="77777777" w:rsidR="0046260E" w:rsidRPr="00481D2D" w:rsidRDefault="00EC061A" w:rsidP="00EC061A">
            <w:pPr>
              <w:pStyle w:val="TAN"/>
            </w:pPr>
            <w:r w:rsidRPr="00481D2D">
              <w:rPr>
                <w:lang w:eastAsia="ja-JP"/>
              </w:rPr>
              <w:t>c48:</w:t>
            </w:r>
            <w:r w:rsidRPr="00481D2D">
              <w:rPr>
                <w:lang w:eastAsia="ja-JP"/>
              </w:rPr>
              <w:tab/>
            </w:r>
            <w:r w:rsidRPr="00481D2D">
              <w:t xml:space="preserve">IF A.4/119 THEN m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tc>
      </w:tr>
      <w:tr w:rsidR="00FF770E" w:rsidRPr="00481D2D" w14:paraId="245BFFBA" w14:textId="77777777">
        <w:trPr>
          <w:cantSplit/>
        </w:trPr>
        <w:tc>
          <w:tcPr>
            <w:tcW w:w="9642" w:type="dxa"/>
            <w:gridSpan w:val="8"/>
          </w:tcPr>
          <w:p w14:paraId="78B6F5B8" w14:textId="77777777" w:rsidR="000B46B6" w:rsidRPr="00481D2D" w:rsidRDefault="00FF770E">
            <w:pPr>
              <w:pStyle w:val="TAN"/>
            </w:pPr>
            <w:r w:rsidRPr="00481D2D">
              <w:t>NOTE 1:</w:t>
            </w:r>
            <w:r w:rsidRPr="00481D2D">
              <w:tab/>
              <w:t>Support of this header in this method is dependent on the security mechanism and the security architecture which is implemented.</w:t>
            </w:r>
          </w:p>
          <w:p w14:paraId="1DFD9579" w14:textId="77777777" w:rsidR="00FF770E" w:rsidRPr="00481D2D" w:rsidRDefault="00FF770E">
            <w:pPr>
              <w:pStyle w:val="TAN"/>
            </w:pPr>
            <w:r w:rsidRPr="00481D2D">
              <w:t>NOTE 2:</w:t>
            </w:r>
            <w:r w:rsidRPr="00481D2D">
              <w:tab/>
              <w:t xml:space="preserve">The strength of this requirement in </w:t>
            </w:r>
            <w:r w:rsidR="004D7D1A" w:rsidRPr="00481D2D">
              <w:t>RFC 7315</w:t>
            </w:r>
            <w:r w:rsidR="00375C1D" w:rsidRPr="00481D2D">
              <w:t> </w:t>
            </w:r>
            <w:r w:rsidRPr="00481D2D">
              <w:t>[52] is SHOULD NOT, rather than MUST NOT.</w:t>
            </w:r>
          </w:p>
        </w:tc>
      </w:tr>
    </w:tbl>
    <w:p w14:paraId="786E41F5" w14:textId="77777777" w:rsidR="00897956" w:rsidRPr="00481D2D" w:rsidRDefault="00897956"/>
    <w:p w14:paraId="38E54778" w14:textId="77777777" w:rsidR="00897956" w:rsidRPr="00481D2D" w:rsidRDefault="00897956">
      <w:pPr>
        <w:keepNext/>
        <w:keepLines/>
      </w:pPr>
      <w:r w:rsidRPr="00481D2D">
        <w:t>Prerequisite A.5/15A - - PUBLISH request</w:t>
      </w:r>
    </w:p>
    <w:p w14:paraId="4EF39CFC" w14:textId="77777777" w:rsidR="00897956" w:rsidRPr="00481D2D" w:rsidRDefault="00897956">
      <w:pPr>
        <w:pStyle w:val="TH"/>
      </w:pPr>
      <w:r w:rsidRPr="00481D2D">
        <w:t>Table A.104B: Supported message bodies within the PUBLISH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51163F7" w14:textId="77777777">
        <w:trPr>
          <w:cantSplit/>
        </w:trPr>
        <w:tc>
          <w:tcPr>
            <w:tcW w:w="851" w:type="dxa"/>
            <w:vMerge w:val="restart"/>
          </w:tcPr>
          <w:p w14:paraId="72DA59F1" w14:textId="77777777" w:rsidR="00897956" w:rsidRPr="00481D2D" w:rsidRDefault="00897956">
            <w:pPr>
              <w:pStyle w:val="TAH"/>
            </w:pPr>
            <w:r w:rsidRPr="00481D2D">
              <w:t>Item</w:t>
            </w:r>
          </w:p>
        </w:tc>
        <w:tc>
          <w:tcPr>
            <w:tcW w:w="2665" w:type="dxa"/>
            <w:vMerge w:val="restart"/>
          </w:tcPr>
          <w:p w14:paraId="3DB9700E" w14:textId="77777777" w:rsidR="00897956" w:rsidRPr="00481D2D" w:rsidRDefault="00897956">
            <w:pPr>
              <w:pStyle w:val="TAH"/>
            </w:pPr>
            <w:r w:rsidRPr="00481D2D">
              <w:t>Header</w:t>
            </w:r>
          </w:p>
        </w:tc>
        <w:tc>
          <w:tcPr>
            <w:tcW w:w="3063" w:type="dxa"/>
            <w:gridSpan w:val="3"/>
          </w:tcPr>
          <w:p w14:paraId="0E0CAC85" w14:textId="77777777" w:rsidR="00897956" w:rsidRPr="00481D2D" w:rsidRDefault="00897956">
            <w:pPr>
              <w:pStyle w:val="TAH"/>
            </w:pPr>
            <w:r w:rsidRPr="00481D2D">
              <w:t>Sending</w:t>
            </w:r>
          </w:p>
        </w:tc>
        <w:tc>
          <w:tcPr>
            <w:tcW w:w="3063" w:type="dxa"/>
            <w:gridSpan w:val="3"/>
          </w:tcPr>
          <w:p w14:paraId="17431F38" w14:textId="77777777" w:rsidR="00897956" w:rsidRPr="00481D2D" w:rsidRDefault="00897956">
            <w:pPr>
              <w:pStyle w:val="TAH"/>
              <w:rPr>
                <w:b w:val="0"/>
              </w:rPr>
            </w:pPr>
            <w:r w:rsidRPr="00481D2D">
              <w:t>Receiving</w:t>
            </w:r>
          </w:p>
        </w:tc>
      </w:tr>
      <w:tr w:rsidR="00897956" w:rsidRPr="00481D2D" w14:paraId="52CF8F08" w14:textId="77777777">
        <w:trPr>
          <w:cantSplit/>
        </w:trPr>
        <w:tc>
          <w:tcPr>
            <w:tcW w:w="851" w:type="dxa"/>
            <w:vMerge/>
          </w:tcPr>
          <w:p w14:paraId="0734AC30" w14:textId="77777777" w:rsidR="00897956" w:rsidRPr="00481D2D" w:rsidRDefault="00897956">
            <w:pPr>
              <w:pStyle w:val="TAH"/>
            </w:pPr>
          </w:p>
        </w:tc>
        <w:tc>
          <w:tcPr>
            <w:tcW w:w="2665" w:type="dxa"/>
            <w:vMerge/>
          </w:tcPr>
          <w:p w14:paraId="0ABE5C6C" w14:textId="77777777" w:rsidR="00897956" w:rsidRPr="00481D2D" w:rsidRDefault="00897956">
            <w:pPr>
              <w:pStyle w:val="TAH"/>
            </w:pPr>
          </w:p>
        </w:tc>
        <w:tc>
          <w:tcPr>
            <w:tcW w:w="1021" w:type="dxa"/>
          </w:tcPr>
          <w:p w14:paraId="43EC4A70" w14:textId="77777777" w:rsidR="00897956" w:rsidRPr="00481D2D" w:rsidRDefault="00897956">
            <w:pPr>
              <w:pStyle w:val="TAH"/>
            </w:pPr>
            <w:r w:rsidRPr="00481D2D">
              <w:t>Ref.</w:t>
            </w:r>
          </w:p>
        </w:tc>
        <w:tc>
          <w:tcPr>
            <w:tcW w:w="1021" w:type="dxa"/>
          </w:tcPr>
          <w:p w14:paraId="5AF09529" w14:textId="77777777" w:rsidR="00897956" w:rsidRPr="00481D2D" w:rsidRDefault="00897956">
            <w:pPr>
              <w:pStyle w:val="TAH"/>
            </w:pPr>
            <w:r w:rsidRPr="00481D2D">
              <w:t>RFC status</w:t>
            </w:r>
          </w:p>
        </w:tc>
        <w:tc>
          <w:tcPr>
            <w:tcW w:w="1021" w:type="dxa"/>
          </w:tcPr>
          <w:p w14:paraId="5A972401" w14:textId="77777777" w:rsidR="00897956" w:rsidRPr="00481D2D" w:rsidRDefault="00897956">
            <w:pPr>
              <w:pStyle w:val="TAH"/>
            </w:pPr>
            <w:r w:rsidRPr="00481D2D">
              <w:t>Profile status</w:t>
            </w:r>
          </w:p>
        </w:tc>
        <w:tc>
          <w:tcPr>
            <w:tcW w:w="1021" w:type="dxa"/>
          </w:tcPr>
          <w:p w14:paraId="734D1998" w14:textId="77777777" w:rsidR="00897956" w:rsidRPr="00481D2D" w:rsidRDefault="00897956">
            <w:pPr>
              <w:pStyle w:val="TAH"/>
            </w:pPr>
            <w:r w:rsidRPr="00481D2D">
              <w:t>Ref.</w:t>
            </w:r>
          </w:p>
        </w:tc>
        <w:tc>
          <w:tcPr>
            <w:tcW w:w="1021" w:type="dxa"/>
          </w:tcPr>
          <w:p w14:paraId="6FDBD740" w14:textId="77777777" w:rsidR="00897956" w:rsidRPr="00481D2D" w:rsidRDefault="00897956">
            <w:pPr>
              <w:pStyle w:val="TAH"/>
            </w:pPr>
            <w:r w:rsidRPr="00481D2D">
              <w:t>RFC status</w:t>
            </w:r>
          </w:p>
        </w:tc>
        <w:tc>
          <w:tcPr>
            <w:tcW w:w="1021" w:type="dxa"/>
          </w:tcPr>
          <w:p w14:paraId="5FDD95FA" w14:textId="77777777" w:rsidR="00897956" w:rsidRPr="00481D2D" w:rsidRDefault="00897956">
            <w:pPr>
              <w:pStyle w:val="TAH"/>
            </w:pPr>
            <w:r w:rsidRPr="00481D2D">
              <w:t>Profile status</w:t>
            </w:r>
          </w:p>
        </w:tc>
      </w:tr>
      <w:tr w:rsidR="00343E5B" w:rsidRPr="00481D2D" w14:paraId="36FA095C" w14:textId="77777777" w:rsidTr="00343E5B">
        <w:tc>
          <w:tcPr>
            <w:tcW w:w="851" w:type="dxa"/>
            <w:tcBorders>
              <w:top w:val="single" w:sz="4" w:space="0" w:color="auto"/>
              <w:left w:val="single" w:sz="4" w:space="0" w:color="auto"/>
              <w:bottom w:val="single" w:sz="4" w:space="0" w:color="auto"/>
              <w:right w:val="single" w:sz="4" w:space="0" w:color="auto"/>
            </w:tcBorders>
          </w:tcPr>
          <w:p w14:paraId="7FAEFF5E" w14:textId="77777777" w:rsidR="00343E5B" w:rsidRPr="00481D2D" w:rsidRDefault="00343E5B" w:rsidP="00C16614">
            <w:pPr>
              <w:pStyle w:val="TAL"/>
            </w:pPr>
            <w:r w:rsidRPr="00481D2D">
              <w:t>1</w:t>
            </w:r>
          </w:p>
        </w:tc>
        <w:tc>
          <w:tcPr>
            <w:tcW w:w="2665" w:type="dxa"/>
            <w:tcBorders>
              <w:top w:val="single" w:sz="4" w:space="0" w:color="auto"/>
              <w:left w:val="single" w:sz="4" w:space="0" w:color="auto"/>
              <w:bottom w:val="single" w:sz="4" w:space="0" w:color="auto"/>
              <w:right w:val="single" w:sz="4" w:space="0" w:color="auto"/>
            </w:tcBorders>
          </w:tcPr>
          <w:p w14:paraId="7787B4B4" w14:textId="77777777" w:rsidR="00343E5B" w:rsidRPr="00481D2D" w:rsidRDefault="00343E5B" w:rsidP="00C16614">
            <w:pPr>
              <w:pStyle w:val="TAL"/>
            </w:pPr>
            <w:r w:rsidRPr="00481D2D">
              <w:t>application/vnd.3gpp.mcptt-info+xml</w:t>
            </w:r>
          </w:p>
        </w:tc>
        <w:tc>
          <w:tcPr>
            <w:tcW w:w="1021" w:type="dxa"/>
            <w:tcBorders>
              <w:top w:val="single" w:sz="4" w:space="0" w:color="auto"/>
              <w:left w:val="single" w:sz="4" w:space="0" w:color="auto"/>
              <w:bottom w:val="single" w:sz="4" w:space="0" w:color="auto"/>
              <w:right w:val="single" w:sz="4" w:space="0" w:color="auto"/>
            </w:tcBorders>
          </w:tcPr>
          <w:p w14:paraId="2C2C4B76" w14:textId="77777777" w:rsidR="00343E5B" w:rsidRPr="00481D2D" w:rsidRDefault="00343E5B" w:rsidP="00C16614">
            <w:pPr>
              <w:pStyle w:val="TAL"/>
            </w:pPr>
            <w:r w:rsidRPr="00481D2D">
              <w:t>[8ZE]</w:t>
            </w:r>
          </w:p>
        </w:tc>
        <w:tc>
          <w:tcPr>
            <w:tcW w:w="1021" w:type="dxa"/>
            <w:tcBorders>
              <w:top w:val="single" w:sz="4" w:space="0" w:color="auto"/>
              <w:left w:val="single" w:sz="4" w:space="0" w:color="auto"/>
              <w:bottom w:val="single" w:sz="4" w:space="0" w:color="auto"/>
              <w:right w:val="single" w:sz="4" w:space="0" w:color="auto"/>
            </w:tcBorders>
          </w:tcPr>
          <w:p w14:paraId="3A57C143" w14:textId="77777777" w:rsidR="00343E5B" w:rsidRPr="00481D2D" w:rsidRDefault="00343E5B" w:rsidP="00C16614">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539E078C" w14:textId="77777777" w:rsidR="00343E5B" w:rsidRPr="00481D2D" w:rsidRDefault="00343E5B" w:rsidP="00C16614">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14:paraId="70946863" w14:textId="77777777" w:rsidR="00343E5B" w:rsidRPr="00481D2D" w:rsidRDefault="00343E5B" w:rsidP="00C16614">
            <w:pPr>
              <w:pStyle w:val="TAL"/>
            </w:pPr>
            <w:r w:rsidRPr="00481D2D">
              <w:t>[8ZE]</w:t>
            </w:r>
          </w:p>
        </w:tc>
        <w:tc>
          <w:tcPr>
            <w:tcW w:w="1021" w:type="dxa"/>
            <w:tcBorders>
              <w:top w:val="single" w:sz="4" w:space="0" w:color="auto"/>
              <w:left w:val="single" w:sz="4" w:space="0" w:color="auto"/>
              <w:bottom w:val="single" w:sz="4" w:space="0" w:color="auto"/>
              <w:right w:val="single" w:sz="4" w:space="0" w:color="auto"/>
            </w:tcBorders>
          </w:tcPr>
          <w:p w14:paraId="087598B3" w14:textId="77777777" w:rsidR="00343E5B" w:rsidRPr="00481D2D" w:rsidRDefault="00343E5B" w:rsidP="00C16614">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226FD2E3" w14:textId="77777777" w:rsidR="00343E5B" w:rsidRPr="00481D2D" w:rsidRDefault="00343E5B" w:rsidP="00C16614">
            <w:pPr>
              <w:pStyle w:val="TAL"/>
            </w:pPr>
            <w:r w:rsidRPr="00481D2D">
              <w:t>c1</w:t>
            </w:r>
          </w:p>
        </w:tc>
      </w:tr>
      <w:tr w:rsidR="00343E5B" w:rsidRPr="00481D2D" w14:paraId="0BBFC2A0" w14:textId="77777777" w:rsidTr="00343E5B">
        <w:tc>
          <w:tcPr>
            <w:tcW w:w="851" w:type="dxa"/>
            <w:tcBorders>
              <w:top w:val="single" w:sz="4" w:space="0" w:color="auto"/>
              <w:left w:val="single" w:sz="4" w:space="0" w:color="auto"/>
              <w:bottom w:val="single" w:sz="4" w:space="0" w:color="auto"/>
              <w:right w:val="single" w:sz="4" w:space="0" w:color="auto"/>
            </w:tcBorders>
          </w:tcPr>
          <w:p w14:paraId="3145DF6C" w14:textId="77777777" w:rsidR="00343E5B" w:rsidRPr="00481D2D" w:rsidRDefault="00343E5B" w:rsidP="00C16614">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14:paraId="6098F345" w14:textId="77777777" w:rsidR="00343E5B" w:rsidRPr="00481D2D" w:rsidRDefault="00343E5B" w:rsidP="00C16614">
            <w:pPr>
              <w:pStyle w:val="TAL"/>
            </w:pPr>
            <w:r w:rsidRPr="00481D2D">
              <w:t>application/poc-settings+xml</w:t>
            </w:r>
          </w:p>
        </w:tc>
        <w:tc>
          <w:tcPr>
            <w:tcW w:w="1021" w:type="dxa"/>
            <w:tcBorders>
              <w:top w:val="single" w:sz="4" w:space="0" w:color="auto"/>
              <w:left w:val="single" w:sz="4" w:space="0" w:color="auto"/>
              <w:bottom w:val="single" w:sz="4" w:space="0" w:color="auto"/>
              <w:right w:val="single" w:sz="4" w:space="0" w:color="auto"/>
            </w:tcBorders>
          </w:tcPr>
          <w:p w14:paraId="66B99161" w14:textId="77777777" w:rsidR="00343E5B" w:rsidRPr="00481D2D" w:rsidRDefault="00343E5B" w:rsidP="00C16614">
            <w:pPr>
              <w:pStyle w:val="TAL"/>
            </w:pPr>
            <w:r w:rsidRPr="00481D2D">
              <w:t>[110]</w:t>
            </w:r>
          </w:p>
        </w:tc>
        <w:tc>
          <w:tcPr>
            <w:tcW w:w="1021" w:type="dxa"/>
            <w:tcBorders>
              <w:top w:val="single" w:sz="4" w:space="0" w:color="auto"/>
              <w:left w:val="single" w:sz="4" w:space="0" w:color="auto"/>
              <w:bottom w:val="single" w:sz="4" w:space="0" w:color="auto"/>
              <w:right w:val="single" w:sz="4" w:space="0" w:color="auto"/>
            </w:tcBorders>
          </w:tcPr>
          <w:p w14:paraId="780B24FB" w14:textId="77777777" w:rsidR="00343E5B" w:rsidRPr="00481D2D" w:rsidRDefault="00343E5B" w:rsidP="00C16614">
            <w:pPr>
              <w:pStyle w:val="TAL"/>
            </w:pPr>
            <w:r w:rsidRPr="00481D2D">
              <w:t>o</w:t>
            </w:r>
          </w:p>
        </w:tc>
        <w:tc>
          <w:tcPr>
            <w:tcW w:w="1021" w:type="dxa"/>
            <w:tcBorders>
              <w:top w:val="single" w:sz="4" w:space="0" w:color="auto"/>
              <w:left w:val="single" w:sz="4" w:space="0" w:color="auto"/>
              <w:bottom w:val="single" w:sz="4" w:space="0" w:color="auto"/>
              <w:right w:val="single" w:sz="4" w:space="0" w:color="auto"/>
            </w:tcBorders>
          </w:tcPr>
          <w:p w14:paraId="5E969CDB" w14:textId="77777777" w:rsidR="00343E5B" w:rsidRPr="00481D2D" w:rsidRDefault="00343E5B" w:rsidP="00C16614">
            <w:pPr>
              <w:pStyle w:val="TAL"/>
            </w:pPr>
            <w:r w:rsidRPr="00481D2D">
              <w:t>c2</w:t>
            </w:r>
          </w:p>
        </w:tc>
        <w:tc>
          <w:tcPr>
            <w:tcW w:w="1021" w:type="dxa"/>
            <w:tcBorders>
              <w:top w:val="single" w:sz="4" w:space="0" w:color="auto"/>
              <w:left w:val="single" w:sz="4" w:space="0" w:color="auto"/>
              <w:bottom w:val="single" w:sz="4" w:space="0" w:color="auto"/>
              <w:right w:val="single" w:sz="4" w:space="0" w:color="auto"/>
            </w:tcBorders>
          </w:tcPr>
          <w:p w14:paraId="530C5825" w14:textId="77777777" w:rsidR="00343E5B" w:rsidRPr="00481D2D" w:rsidRDefault="00343E5B" w:rsidP="00C16614">
            <w:pPr>
              <w:pStyle w:val="TAL"/>
            </w:pPr>
            <w:r w:rsidRPr="00481D2D">
              <w:t>[110]</w:t>
            </w:r>
          </w:p>
        </w:tc>
        <w:tc>
          <w:tcPr>
            <w:tcW w:w="1021" w:type="dxa"/>
            <w:tcBorders>
              <w:top w:val="single" w:sz="4" w:space="0" w:color="auto"/>
              <w:left w:val="single" w:sz="4" w:space="0" w:color="auto"/>
              <w:bottom w:val="single" w:sz="4" w:space="0" w:color="auto"/>
              <w:right w:val="single" w:sz="4" w:space="0" w:color="auto"/>
            </w:tcBorders>
          </w:tcPr>
          <w:p w14:paraId="1B9E7470" w14:textId="77777777" w:rsidR="00343E5B" w:rsidRPr="00481D2D" w:rsidRDefault="00343E5B" w:rsidP="00C16614">
            <w:pPr>
              <w:pStyle w:val="TAL"/>
            </w:pPr>
            <w:r w:rsidRPr="00481D2D">
              <w:t>o</w:t>
            </w:r>
          </w:p>
        </w:tc>
        <w:tc>
          <w:tcPr>
            <w:tcW w:w="1021" w:type="dxa"/>
            <w:tcBorders>
              <w:top w:val="single" w:sz="4" w:space="0" w:color="auto"/>
              <w:left w:val="single" w:sz="4" w:space="0" w:color="auto"/>
              <w:bottom w:val="single" w:sz="4" w:space="0" w:color="auto"/>
              <w:right w:val="single" w:sz="4" w:space="0" w:color="auto"/>
            </w:tcBorders>
          </w:tcPr>
          <w:p w14:paraId="28E59CDE" w14:textId="77777777" w:rsidR="00343E5B" w:rsidRPr="00481D2D" w:rsidRDefault="00343E5B" w:rsidP="00C16614">
            <w:pPr>
              <w:pStyle w:val="TAL"/>
            </w:pPr>
            <w:r w:rsidRPr="00481D2D">
              <w:t>c3</w:t>
            </w:r>
          </w:p>
        </w:tc>
      </w:tr>
      <w:tr w:rsidR="00343E5B" w:rsidRPr="00481D2D" w14:paraId="4AF5712E" w14:textId="77777777" w:rsidTr="00343E5B">
        <w:tc>
          <w:tcPr>
            <w:tcW w:w="851" w:type="dxa"/>
            <w:tcBorders>
              <w:top w:val="single" w:sz="4" w:space="0" w:color="auto"/>
              <w:left w:val="single" w:sz="4" w:space="0" w:color="auto"/>
              <w:bottom w:val="single" w:sz="4" w:space="0" w:color="auto"/>
              <w:right w:val="single" w:sz="4" w:space="0" w:color="auto"/>
            </w:tcBorders>
          </w:tcPr>
          <w:p w14:paraId="569A1CA9" w14:textId="77777777" w:rsidR="00343E5B" w:rsidRPr="00481D2D" w:rsidRDefault="00343E5B" w:rsidP="00C16614">
            <w:pPr>
              <w:pStyle w:val="TAL"/>
            </w:pPr>
            <w:r w:rsidRPr="00481D2D">
              <w:t>3</w:t>
            </w:r>
          </w:p>
        </w:tc>
        <w:tc>
          <w:tcPr>
            <w:tcW w:w="2665" w:type="dxa"/>
            <w:tcBorders>
              <w:top w:val="single" w:sz="4" w:space="0" w:color="auto"/>
              <w:left w:val="single" w:sz="4" w:space="0" w:color="auto"/>
              <w:bottom w:val="single" w:sz="4" w:space="0" w:color="auto"/>
              <w:right w:val="single" w:sz="4" w:space="0" w:color="auto"/>
            </w:tcBorders>
          </w:tcPr>
          <w:p w14:paraId="714A637F" w14:textId="77777777" w:rsidR="00343E5B" w:rsidRPr="00481D2D" w:rsidRDefault="00343E5B" w:rsidP="00C16614">
            <w:pPr>
              <w:pStyle w:val="TAL"/>
            </w:pPr>
            <w:r w:rsidRPr="00481D2D">
              <w:t>application/pidf+xml (NOTE)</w:t>
            </w:r>
          </w:p>
        </w:tc>
        <w:tc>
          <w:tcPr>
            <w:tcW w:w="1021" w:type="dxa"/>
            <w:tcBorders>
              <w:top w:val="single" w:sz="4" w:space="0" w:color="auto"/>
              <w:left w:val="single" w:sz="4" w:space="0" w:color="auto"/>
              <w:bottom w:val="single" w:sz="4" w:space="0" w:color="auto"/>
              <w:right w:val="single" w:sz="4" w:space="0" w:color="auto"/>
            </w:tcBorders>
          </w:tcPr>
          <w:p w14:paraId="4DD7F2C0" w14:textId="77777777" w:rsidR="00343E5B" w:rsidRPr="00481D2D" w:rsidRDefault="00343E5B" w:rsidP="00C16614">
            <w:pPr>
              <w:pStyle w:val="TAL"/>
            </w:pPr>
            <w:r w:rsidRPr="00481D2D">
              <w:t>[242]</w:t>
            </w:r>
          </w:p>
        </w:tc>
        <w:tc>
          <w:tcPr>
            <w:tcW w:w="1021" w:type="dxa"/>
            <w:tcBorders>
              <w:top w:val="single" w:sz="4" w:space="0" w:color="auto"/>
              <w:left w:val="single" w:sz="4" w:space="0" w:color="auto"/>
              <w:bottom w:val="single" w:sz="4" w:space="0" w:color="auto"/>
              <w:right w:val="single" w:sz="4" w:space="0" w:color="auto"/>
            </w:tcBorders>
          </w:tcPr>
          <w:p w14:paraId="70889414" w14:textId="77777777" w:rsidR="00343E5B" w:rsidRPr="00481D2D" w:rsidRDefault="00343E5B" w:rsidP="00C16614">
            <w:pPr>
              <w:pStyle w:val="TAL"/>
            </w:pPr>
            <w:r w:rsidRPr="00481D2D">
              <w:t>o</w:t>
            </w:r>
          </w:p>
        </w:tc>
        <w:tc>
          <w:tcPr>
            <w:tcW w:w="1021" w:type="dxa"/>
            <w:tcBorders>
              <w:top w:val="single" w:sz="4" w:space="0" w:color="auto"/>
              <w:left w:val="single" w:sz="4" w:space="0" w:color="auto"/>
              <w:bottom w:val="single" w:sz="4" w:space="0" w:color="auto"/>
              <w:right w:val="single" w:sz="4" w:space="0" w:color="auto"/>
            </w:tcBorders>
          </w:tcPr>
          <w:p w14:paraId="42A5A56C" w14:textId="77777777" w:rsidR="00343E5B" w:rsidRPr="00481D2D" w:rsidRDefault="00343E5B" w:rsidP="00C16614">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14:paraId="67C7F846" w14:textId="77777777" w:rsidR="00343E5B" w:rsidRPr="00481D2D" w:rsidRDefault="00343E5B" w:rsidP="00C16614">
            <w:pPr>
              <w:pStyle w:val="TAL"/>
            </w:pPr>
            <w:r w:rsidRPr="00481D2D">
              <w:t>[242]</w:t>
            </w:r>
          </w:p>
        </w:tc>
        <w:tc>
          <w:tcPr>
            <w:tcW w:w="1021" w:type="dxa"/>
            <w:tcBorders>
              <w:top w:val="single" w:sz="4" w:space="0" w:color="auto"/>
              <w:left w:val="single" w:sz="4" w:space="0" w:color="auto"/>
              <w:bottom w:val="single" w:sz="4" w:space="0" w:color="auto"/>
              <w:right w:val="single" w:sz="4" w:space="0" w:color="auto"/>
            </w:tcBorders>
          </w:tcPr>
          <w:p w14:paraId="7D8C7FAD" w14:textId="77777777" w:rsidR="00343E5B" w:rsidRPr="00481D2D" w:rsidRDefault="00343E5B" w:rsidP="00C16614">
            <w:pPr>
              <w:pStyle w:val="TAL"/>
            </w:pPr>
            <w:r w:rsidRPr="00481D2D">
              <w:t>o</w:t>
            </w:r>
          </w:p>
        </w:tc>
        <w:tc>
          <w:tcPr>
            <w:tcW w:w="1021" w:type="dxa"/>
            <w:tcBorders>
              <w:top w:val="single" w:sz="4" w:space="0" w:color="auto"/>
              <w:left w:val="single" w:sz="4" w:space="0" w:color="auto"/>
              <w:bottom w:val="single" w:sz="4" w:space="0" w:color="auto"/>
              <w:right w:val="single" w:sz="4" w:space="0" w:color="auto"/>
            </w:tcBorders>
          </w:tcPr>
          <w:p w14:paraId="120AFF6B" w14:textId="77777777" w:rsidR="00343E5B" w:rsidRPr="00481D2D" w:rsidRDefault="00343E5B" w:rsidP="00C16614">
            <w:pPr>
              <w:pStyle w:val="TAL"/>
            </w:pPr>
            <w:r w:rsidRPr="00481D2D">
              <w:t>c3</w:t>
            </w:r>
          </w:p>
        </w:tc>
      </w:tr>
      <w:tr w:rsidR="00343E5B" w:rsidRPr="00481D2D" w14:paraId="252C2F2E" w14:textId="77777777" w:rsidTr="00C16614">
        <w:tc>
          <w:tcPr>
            <w:tcW w:w="9642" w:type="dxa"/>
            <w:gridSpan w:val="8"/>
          </w:tcPr>
          <w:p w14:paraId="4503CC39" w14:textId="77777777" w:rsidR="00343E5B" w:rsidRPr="00481D2D" w:rsidRDefault="00343E5B" w:rsidP="00C16614">
            <w:pPr>
              <w:pStyle w:val="TAN"/>
              <w:widowControl w:val="0"/>
            </w:pPr>
            <w:r w:rsidRPr="00481D2D">
              <w:t>c1:</w:t>
            </w:r>
            <w:r w:rsidRPr="00481D2D">
              <w:tab/>
              <w:t>IF A.3A/102 OR A.3A/103 THEN m ELSE n/a - - MCPTT client, MCPTT server.</w:t>
            </w:r>
          </w:p>
          <w:p w14:paraId="3DBE90BB" w14:textId="77777777" w:rsidR="00343E5B" w:rsidRPr="00481D2D" w:rsidRDefault="00343E5B" w:rsidP="00C16614">
            <w:pPr>
              <w:pStyle w:val="TAN"/>
              <w:widowControl w:val="0"/>
            </w:pPr>
            <w:r w:rsidRPr="00481D2D">
              <w:t>c2:</w:t>
            </w:r>
            <w:r w:rsidRPr="00481D2D">
              <w:tab/>
              <w:t>IF A.3A/102 THEN m ELSE n/a - - MCPTT client.</w:t>
            </w:r>
          </w:p>
          <w:p w14:paraId="52C33099" w14:textId="77777777" w:rsidR="00343E5B" w:rsidRPr="00481D2D" w:rsidRDefault="00343E5B" w:rsidP="00C16614">
            <w:pPr>
              <w:pStyle w:val="TAN"/>
              <w:widowControl w:val="0"/>
            </w:pPr>
            <w:r w:rsidRPr="00481D2D">
              <w:t>c3:</w:t>
            </w:r>
            <w:r w:rsidRPr="00481D2D">
              <w:tab/>
              <w:t>IF A.3A/103 THEN m ELSE n/a - - MCPTT server.</w:t>
            </w:r>
          </w:p>
        </w:tc>
      </w:tr>
      <w:tr w:rsidR="00343E5B" w:rsidRPr="00481D2D" w14:paraId="3DC94CB3" w14:textId="77777777" w:rsidTr="00C16614">
        <w:tc>
          <w:tcPr>
            <w:tcW w:w="9642" w:type="dxa"/>
            <w:gridSpan w:val="8"/>
          </w:tcPr>
          <w:p w14:paraId="2B1ACA22" w14:textId="77777777" w:rsidR="00343E5B" w:rsidRPr="00481D2D" w:rsidRDefault="00343E5B" w:rsidP="00C16614">
            <w:pPr>
              <w:pStyle w:val="TAN"/>
              <w:keepNext w:val="0"/>
              <w:keepLines w:val="0"/>
              <w:widowControl w:val="0"/>
            </w:pPr>
            <w:r w:rsidRPr="00481D2D">
              <w:t>NOTE:</w:t>
            </w:r>
            <w:r w:rsidRPr="00481D2D">
              <w:tab/>
              <w:t xml:space="preserve">The </w:t>
            </w:r>
            <w:r w:rsidRPr="00481D2D">
              <w:rPr>
                <w:rFonts w:eastAsia="SimSun"/>
              </w:rPr>
              <w:t>application/pidf+xml is extended by 3GPP TS 24.379 [8ZE].</w:t>
            </w:r>
          </w:p>
        </w:tc>
      </w:tr>
    </w:tbl>
    <w:p w14:paraId="6E903A67" w14:textId="77777777" w:rsidR="00897956" w:rsidRPr="00481D2D" w:rsidRDefault="00897956"/>
    <w:p w14:paraId="2E1D7748" w14:textId="77777777" w:rsidR="00897956" w:rsidRPr="00481D2D" w:rsidRDefault="00897956">
      <w:pPr>
        <w:keepNext/>
        <w:keepLines/>
      </w:pPr>
      <w:r w:rsidRPr="00481D2D">
        <w:t>Prerequisite A.5/15B - - PUBLISH response</w:t>
      </w:r>
    </w:p>
    <w:p w14:paraId="3B75D45B" w14:textId="77777777" w:rsidR="00897956" w:rsidRPr="00481D2D" w:rsidRDefault="00897956">
      <w:pPr>
        <w:keepNext/>
        <w:keepLines/>
      </w:pPr>
      <w:r w:rsidRPr="00481D2D">
        <w:t>Prerequisite: A.6/1 - - Additional for 100 (Trying) response</w:t>
      </w:r>
    </w:p>
    <w:p w14:paraId="326080AD" w14:textId="77777777" w:rsidR="00897956" w:rsidRPr="00481D2D" w:rsidRDefault="00897956">
      <w:pPr>
        <w:pStyle w:val="TH"/>
      </w:pPr>
      <w:r w:rsidRPr="00481D2D">
        <w:t>Table A.104BA: Supported header</w:t>
      </w:r>
      <w:r w:rsidR="00976393" w:rsidRPr="00481D2D">
        <w:t xml:space="preserve"> field</w:t>
      </w:r>
      <w:r w:rsidRPr="00481D2D">
        <w:t xml:space="preserve">s within the PUBLISH respons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87D74B8" w14:textId="77777777">
        <w:trPr>
          <w:cantSplit/>
        </w:trPr>
        <w:tc>
          <w:tcPr>
            <w:tcW w:w="851" w:type="dxa"/>
            <w:vMerge w:val="restart"/>
          </w:tcPr>
          <w:p w14:paraId="3B35299D" w14:textId="77777777" w:rsidR="00897956" w:rsidRPr="00481D2D" w:rsidRDefault="00897956">
            <w:pPr>
              <w:pStyle w:val="TAH"/>
            </w:pPr>
            <w:r w:rsidRPr="00481D2D">
              <w:t>Item</w:t>
            </w:r>
          </w:p>
        </w:tc>
        <w:tc>
          <w:tcPr>
            <w:tcW w:w="2665" w:type="dxa"/>
            <w:vMerge w:val="restart"/>
          </w:tcPr>
          <w:p w14:paraId="018A51CB" w14:textId="77777777" w:rsidR="00897956" w:rsidRPr="00481D2D" w:rsidRDefault="00897956">
            <w:pPr>
              <w:pStyle w:val="TAH"/>
            </w:pPr>
            <w:r w:rsidRPr="00481D2D">
              <w:t>Header</w:t>
            </w:r>
            <w:r w:rsidR="00976393" w:rsidRPr="00481D2D">
              <w:t xml:space="preserve"> field</w:t>
            </w:r>
          </w:p>
        </w:tc>
        <w:tc>
          <w:tcPr>
            <w:tcW w:w="3063" w:type="dxa"/>
            <w:gridSpan w:val="3"/>
          </w:tcPr>
          <w:p w14:paraId="32707F7C" w14:textId="77777777" w:rsidR="00897956" w:rsidRPr="00481D2D" w:rsidRDefault="00897956">
            <w:pPr>
              <w:pStyle w:val="TAH"/>
            </w:pPr>
            <w:r w:rsidRPr="00481D2D">
              <w:t>Sending</w:t>
            </w:r>
          </w:p>
        </w:tc>
        <w:tc>
          <w:tcPr>
            <w:tcW w:w="3063" w:type="dxa"/>
            <w:gridSpan w:val="3"/>
          </w:tcPr>
          <w:p w14:paraId="20D78E5E" w14:textId="77777777" w:rsidR="00897956" w:rsidRPr="00481D2D" w:rsidRDefault="00897956">
            <w:pPr>
              <w:pStyle w:val="TAH"/>
              <w:rPr>
                <w:b w:val="0"/>
              </w:rPr>
            </w:pPr>
            <w:r w:rsidRPr="00481D2D">
              <w:t>Receiving</w:t>
            </w:r>
          </w:p>
        </w:tc>
      </w:tr>
      <w:tr w:rsidR="00897956" w:rsidRPr="00481D2D" w14:paraId="23B8BDC8" w14:textId="77777777">
        <w:trPr>
          <w:cantSplit/>
        </w:trPr>
        <w:tc>
          <w:tcPr>
            <w:tcW w:w="851" w:type="dxa"/>
            <w:vMerge/>
          </w:tcPr>
          <w:p w14:paraId="4FF37A64" w14:textId="77777777" w:rsidR="00897956" w:rsidRPr="00481D2D" w:rsidRDefault="00897956">
            <w:pPr>
              <w:pStyle w:val="TAH"/>
            </w:pPr>
          </w:p>
        </w:tc>
        <w:tc>
          <w:tcPr>
            <w:tcW w:w="2665" w:type="dxa"/>
            <w:vMerge/>
          </w:tcPr>
          <w:p w14:paraId="4AAB31B8" w14:textId="77777777" w:rsidR="00897956" w:rsidRPr="00481D2D" w:rsidRDefault="00897956">
            <w:pPr>
              <w:pStyle w:val="TAH"/>
            </w:pPr>
          </w:p>
        </w:tc>
        <w:tc>
          <w:tcPr>
            <w:tcW w:w="1021" w:type="dxa"/>
          </w:tcPr>
          <w:p w14:paraId="249F4AD8" w14:textId="77777777" w:rsidR="00897956" w:rsidRPr="00481D2D" w:rsidRDefault="00897956">
            <w:pPr>
              <w:pStyle w:val="TAH"/>
            </w:pPr>
            <w:r w:rsidRPr="00481D2D">
              <w:t>Ref.</w:t>
            </w:r>
          </w:p>
        </w:tc>
        <w:tc>
          <w:tcPr>
            <w:tcW w:w="1021" w:type="dxa"/>
          </w:tcPr>
          <w:p w14:paraId="0E0702A2" w14:textId="77777777" w:rsidR="00897956" w:rsidRPr="00481D2D" w:rsidRDefault="00897956">
            <w:pPr>
              <w:pStyle w:val="TAH"/>
            </w:pPr>
            <w:r w:rsidRPr="00481D2D">
              <w:t>RFC status</w:t>
            </w:r>
          </w:p>
        </w:tc>
        <w:tc>
          <w:tcPr>
            <w:tcW w:w="1021" w:type="dxa"/>
          </w:tcPr>
          <w:p w14:paraId="3DFCC33D" w14:textId="77777777" w:rsidR="00897956" w:rsidRPr="00481D2D" w:rsidRDefault="00897956">
            <w:pPr>
              <w:pStyle w:val="TAH"/>
            </w:pPr>
            <w:r w:rsidRPr="00481D2D">
              <w:t>Profile status</w:t>
            </w:r>
          </w:p>
        </w:tc>
        <w:tc>
          <w:tcPr>
            <w:tcW w:w="1021" w:type="dxa"/>
          </w:tcPr>
          <w:p w14:paraId="24DAD274" w14:textId="77777777" w:rsidR="00897956" w:rsidRPr="00481D2D" w:rsidRDefault="00897956">
            <w:pPr>
              <w:pStyle w:val="TAH"/>
            </w:pPr>
            <w:r w:rsidRPr="00481D2D">
              <w:t>Ref.</w:t>
            </w:r>
          </w:p>
        </w:tc>
        <w:tc>
          <w:tcPr>
            <w:tcW w:w="1021" w:type="dxa"/>
          </w:tcPr>
          <w:p w14:paraId="79C87711" w14:textId="77777777" w:rsidR="00897956" w:rsidRPr="00481D2D" w:rsidRDefault="00897956">
            <w:pPr>
              <w:pStyle w:val="TAH"/>
            </w:pPr>
            <w:r w:rsidRPr="00481D2D">
              <w:t>RFC status</w:t>
            </w:r>
          </w:p>
        </w:tc>
        <w:tc>
          <w:tcPr>
            <w:tcW w:w="1021" w:type="dxa"/>
          </w:tcPr>
          <w:p w14:paraId="1A8CB998" w14:textId="77777777" w:rsidR="00897956" w:rsidRPr="00481D2D" w:rsidRDefault="00897956">
            <w:pPr>
              <w:pStyle w:val="TAH"/>
            </w:pPr>
            <w:r w:rsidRPr="00481D2D">
              <w:t>Profile status</w:t>
            </w:r>
          </w:p>
        </w:tc>
      </w:tr>
      <w:tr w:rsidR="00897956" w:rsidRPr="00481D2D" w14:paraId="599844DB" w14:textId="77777777">
        <w:tc>
          <w:tcPr>
            <w:tcW w:w="851" w:type="dxa"/>
          </w:tcPr>
          <w:p w14:paraId="01557907" w14:textId="77777777" w:rsidR="00897956" w:rsidRPr="00481D2D" w:rsidRDefault="00897956">
            <w:pPr>
              <w:pStyle w:val="TAL"/>
            </w:pPr>
            <w:r w:rsidRPr="00481D2D">
              <w:t>1</w:t>
            </w:r>
          </w:p>
        </w:tc>
        <w:tc>
          <w:tcPr>
            <w:tcW w:w="2665" w:type="dxa"/>
          </w:tcPr>
          <w:p w14:paraId="4710AD14" w14:textId="77777777" w:rsidR="00897956" w:rsidRPr="00481D2D" w:rsidRDefault="00897956">
            <w:pPr>
              <w:pStyle w:val="TAL"/>
            </w:pPr>
            <w:r w:rsidRPr="00481D2D">
              <w:t>Call-ID</w:t>
            </w:r>
          </w:p>
        </w:tc>
        <w:tc>
          <w:tcPr>
            <w:tcW w:w="1021" w:type="dxa"/>
          </w:tcPr>
          <w:p w14:paraId="65CCA032" w14:textId="77777777" w:rsidR="00897956" w:rsidRPr="00481D2D" w:rsidRDefault="00897956">
            <w:pPr>
              <w:pStyle w:val="TAL"/>
            </w:pPr>
            <w:r w:rsidRPr="00481D2D">
              <w:t>[26] 20.8</w:t>
            </w:r>
          </w:p>
        </w:tc>
        <w:tc>
          <w:tcPr>
            <w:tcW w:w="1021" w:type="dxa"/>
          </w:tcPr>
          <w:p w14:paraId="762A91DA" w14:textId="77777777" w:rsidR="00897956" w:rsidRPr="00481D2D" w:rsidRDefault="00897956">
            <w:pPr>
              <w:pStyle w:val="TAL"/>
            </w:pPr>
            <w:r w:rsidRPr="00481D2D">
              <w:t>m</w:t>
            </w:r>
          </w:p>
        </w:tc>
        <w:tc>
          <w:tcPr>
            <w:tcW w:w="1021" w:type="dxa"/>
          </w:tcPr>
          <w:p w14:paraId="5A2A436B" w14:textId="77777777" w:rsidR="00897956" w:rsidRPr="00481D2D" w:rsidRDefault="00897956">
            <w:pPr>
              <w:pStyle w:val="TAL"/>
            </w:pPr>
            <w:r w:rsidRPr="00481D2D">
              <w:t>m</w:t>
            </w:r>
          </w:p>
        </w:tc>
        <w:tc>
          <w:tcPr>
            <w:tcW w:w="1021" w:type="dxa"/>
          </w:tcPr>
          <w:p w14:paraId="22693704" w14:textId="77777777" w:rsidR="00897956" w:rsidRPr="00481D2D" w:rsidRDefault="00897956">
            <w:pPr>
              <w:pStyle w:val="TAL"/>
            </w:pPr>
            <w:r w:rsidRPr="00481D2D">
              <w:t>[26] 20.8</w:t>
            </w:r>
          </w:p>
        </w:tc>
        <w:tc>
          <w:tcPr>
            <w:tcW w:w="1021" w:type="dxa"/>
          </w:tcPr>
          <w:p w14:paraId="39705172" w14:textId="77777777" w:rsidR="00897956" w:rsidRPr="00481D2D" w:rsidRDefault="00897956">
            <w:pPr>
              <w:pStyle w:val="TAL"/>
            </w:pPr>
            <w:r w:rsidRPr="00481D2D">
              <w:t>m</w:t>
            </w:r>
          </w:p>
        </w:tc>
        <w:tc>
          <w:tcPr>
            <w:tcW w:w="1021" w:type="dxa"/>
          </w:tcPr>
          <w:p w14:paraId="24F156B6" w14:textId="77777777" w:rsidR="00897956" w:rsidRPr="00481D2D" w:rsidRDefault="00897956">
            <w:pPr>
              <w:pStyle w:val="TAL"/>
            </w:pPr>
            <w:r w:rsidRPr="00481D2D">
              <w:t>m</w:t>
            </w:r>
          </w:p>
        </w:tc>
      </w:tr>
      <w:tr w:rsidR="00897956" w:rsidRPr="00481D2D" w14:paraId="06F41A0C" w14:textId="77777777">
        <w:tc>
          <w:tcPr>
            <w:tcW w:w="851" w:type="dxa"/>
          </w:tcPr>
          <w:p w14:paraId="41965D00" w14:textId="77777777" w:rsidR="00897956" w:rsidRPr="00481D2D" w:rsidRDefault="00897956">
            <w:pPr>
              <w:pStyle w:val="TAL"/>
            </w:pPr>
            <w:r w:rsidRPr="00481D2D">
              <w:t>2</w:t>
            </w:r>
          </w:p>
        </w:tc>
        <w:tc>
          <w:tcPr>
            <w:tcW w:w="2665" w:type="dxa"/>
          </w:tcPr>
          <w:p w14:paraId="407AA1DE" w14:textId="77777777" w:rsidR="00897956" w:rsidRPr="00481D2D" w:rsidRDefault="00897956">
            <w:pPr>
              <w:pStyle w:val="TAL"/>
            </w:pPr>
            <w:r w:rsidRPr="00481D2D">
              <w:t>Content-Length</w:t>
            </w:r>
          </w:p>
        </w:tc>
        <w:tc>
          <w:tcPr>
            <w:tcW w:w="1021" w:type="dxa"/>
          </w:tcPr>
          <w:p w14:paraId="3BA08576" w14:textId="77777777" w:rsidR="00897956" w:rsidRPr="00481D2D" w:rsidRDefault="00897956">
            <w:pPr>
              <w:pStyle w:val="TAL"/>
            </w:pPr>
            <w:r w:rsidRPr="00481D2D">
              <w:t>[26] 20.14</w:t>
            </w:r>
          </w:p>
        </w:tc>
        <w:tc>
          <w:tcPr>
            <w:tcW w:w="1021" w:type="dxa"/>
          </w:tcPr>
          <w:p w14:paraId="182CC21B" w14:textId="77777777" w:rsidR="00897956" w:rsidRPr="00481D2D" w:rsidRDefault="00897956">
            <w:pPr>
              <w:pStyle w:val="TAL"/>
            </w:pPr>
            <w:r w:rsidRPr="00481D2D">
              <w:t>m</w:t>
            </w:r>
          </w:p>
        </w:tc>
        <w:tc>
          <w:tcPr>
            <w:tcW w:w="1021" w:type="dxa"/>
          </w:tcPr>
          <w:p w14:paraId="081F4F2B" w14:textId="77777777" w:rsidR="00897956" w:rsidRPr="00481D2D" w:rsidRDefault="00897956">
            <w:pPr>
              <w:pStyle w:val="TAL"/>
            </w:pPr>
            <w:r w:rsidRPr="00481D2D">
              <w:t>m</w:t>
            </w:r>
          </w:p>
        </w:tc>
        <w:tc>
          <w:tcPr>
            <w:tcW w:w="1021" w:type="dxa"/>
          </w:tcPr>
          <w:p w14:paraId="342CD16E" w14:textId="77777777" w:rsidR="00897956" w:rsidRPr="00481D2D" w:rsidRDefault="00897956">
            <w:pPr>
              <w:pStyle w:val="TAL"/>
            </w:pPr>
            <w:r w:rsidRPr="00481D2D">
              <w:t>[26] 20.14</w:t>
            </w:r>
          </w:p>
        </w:tc>
        <w:tc>
          <w:tcPr>
            <w:tcW w:w="1021" w:type="dxa"/>
          </w:tcPr>
          <w:p w14:paraId="366B3444" w14:textId="77777777" w:rsidR="00897956" w:rsidRPr="00481D2D" w:rsidRDefault="00897956">
            <w:pPr>
              <w:pStyle w:val="TAL"/>
            </w:pPr>
            <w:r w:rsidRPr="00481D2D">
              <w:t>m</w:t>
            </w:r>
          </w:p>
        </w:tc>
        <w:tc>
          <w:tcPr>
            <w:tcW w:w="1021" w:type="dxa"/>
          </w:tcPr>
          <w:p w14:paraId="49C0DD3C" w14:textId="77777777" w:rsidR="00897956" w:rsidRPr="00481D2D" w:rsidRDefault="00897956">
            <w:pPr>
              <w:pStyle w:val="TAL"/>
            </w:pPr>
            <w:r w:rsidRPr="00481D2D">
              <w:t>m</w:t>
            </w:r>
          </w:p>
        </w:tc>
      </w:tr>
      <w:tr w:rsidR="00897956" w:rsidRPr="00481D2D" w14:paraId="65FE62D5" w14:textId="77777777">
        <w:tc>
          <w:tcPr>
            <w:tcW w:w="851" w:type="dxa"/>
          </w:tcPr>
          <w:p w14:paraId="5D97EA44" w14:textId="77777777" w:rsidR="00897956" w:rsidRPr="00481D2D" w:rsidRDefault="00897956">
            <w:pPr>
              <w:pStyle w:val="TAL"/>
            </w:pPr>
            <w:r w:rsidRPr="00481D2D">
              <w:t>3</w:t>
            </w:r>
          </w:p>
        </w:tc>
        <w:tc>
          <w:tcPr>
            <w:tcW w:w="2665" w:type="dxa"/>
          </w:tcPr>
          <w:p w14:paraId="28031D7A" w14:textId="77777777" w:rsidR="00897956" w:rsidRPr="00481D2D" w:rsidRDefault="00897956">
            <w:pPr>
              <w:pStyle w:val="TAL"/>
            </w:pPr>
            <w:r w:rsidRPr="00481D2D">
              <w:t>C</w:t>
            </w:r>
            <w:r w:rsidR="00AB6F58" w:rsidRPr="00481D2D">
              <w:t>S</w:t>
            </w:r>
            <w:r w:rsidRPr="00481D2D">
              <w:t>eq</w:t>
            </w:r>
          </w:p>
        </w:tc>
        <w:tc>
          <w:tcPr>
            <w:tcW w:w="1021" w:type="dxa"/>
          </w:tcPr>
          <w:p w14:paraId="1A8EA4F1" w14:textId="77777777" w:rsidR="00897956" w:rsidRPr="00481D2D" w:rsidRDefault="00897956">
            <w:pPr>
              <w:pStyle w:val="TAL"/>
            </w:pPr>
            <w:r w:rsidRPr="00481D2D">
              <w:t>[26] 20.16</w:t>
            </w:r>
          </w:p>
        </w:tc>
        <w:tc>
          <w:tcPr>
            <w:tcW w:w="1021" w:type="dxa"/>
          </w:tcPr>
          <w:p w14:paraId="6D5A804C" w14:textId="77777777" w:rsidR="00897956" w:rsidRPr="00481D2D" w:rsidRDefault="00897956">
            <w:pPr>
              <w:pStyle w:val="TAL"/>
            </w:pPr>
            <w:r w:rsidRPr="00481D2D">
              <w:t>m</w:t>
            </w:r>
          </w:p>
        </w:tc>
        <w:tc>
          <w:tcPr>
            <w:tcW w:w="1021" w:type="dxa"/>
          </w:tcPr>
          <w:p w14:paraId="43F8E024" w14:textId="77777777" w:rsidR="00897956" w:rsidRPr="00481D2D" w:rsidRDefault="00897956">
            <w:pPr>
              <w:pStyle w:val="TAL"/>
            </w:pPr>
            <w:r w:rsidRPr="00481D2D">
              <w:t>m</w:t>
            </w:r>
          </w:p>
        </w:tc>
        <w:tc>
          <w:tcPr>
            <w:tcW w:w="1021" w:type="dxa"/>
          </w:tcPr>
          <w:p w14:paraId="3DBB9AB9" w14:textId="77777777" w:rsidR="00897956" w:rsidRPr="00481D2D" w:rsidRDefault="00897956">
            <w:pPr>
              <w:pStyle w:val="TAL"/>
            </w:pPr>
            <w:r w:rsidRPr="00481D2D">
              <w:t>[26] 20.16</w:t>
            </w:r>
          </w:p>
        </w:tc>
        <w:tc>
          <w:tcPr>
            <w:tcW w:w="1021" w:type="dxa"/>
          </w:tcPr>
          <w:p w14:paraId="612B7649" w14:textId="77777777" w:rsidR="00897956" w:rsidRPr="00481D2D" w:rsidRDefault="00897956">
            <w:pPr>
              <w:pStyle w:val="TAL"/>
            </w:pPr>
            <w:r w:rsidRPr="00481D2D">
              <w:t>m</w:t>
            </w:r>
          </w:p>
        </w:tc>
        <w:tc>
          <w:tcPr>
            <w:tcW w:w="1021" w:type="dxa"/>
          </w:tcPr>
          <w:p w14:paraId="5B65A882" w14:textId="77777777" w:rsidR="00897956" w:rsidRPr="00481D2D" w:rsidRDefault="00897956">
            <w:pPr>
              <w:pStyle w:val="TAL"/>
            </w:pPr>
            <w:r w:rsidRPr="00481D2D">
              <w:t>m</w:t>
            </w:r>
          </w:p>
        </w:tc>
      </w:tr>
      <w:tr w:rsidR="00897956" w:rsidRPr="00481D2D" w14:paraId="5AA12F18" w14:textId="77777777">
        <w:tc>
          <w:tcPr>
            <w:tcW w:w="851" w:type="dxa"/>
          </w:tcPr>
          <w:p w14:paraId="6B227CE3" w14:textId="77777777" w:rsidR="00897956" w:rsidRPr="00481D2D" w:rsidRDefault="00897956">
            <w:pPr>
              <w:pStyle w:val="TAL"/>
            </w:pPr>
            <w:r w:rsidRPr="00481D2D">
              <w:t>4</w:t>
            </w:r>
          </w:p>
        </w:tc>
        <w:tc>
          <w:tcPr>
            <w:tcW w:w="2665" w:type="dxa"/>
          </w:tcPr>
          <w:p w14:paraId="251E05CE" w14:textId="77777777" w:rsidR="00897956" w:rsidRPr="00481D2D" w:rsidRDefault="00897956">
            <w:pPr>
              <w:pStyle w:val="TAL"/>
            </w:pPr>
            <w:r w:rsidRPr="00481D2D">
              <w:t>Date</w:t>
            </w:r>
          </w:p>
        </w:tc>
        <w:tc>
          <w:tcPr>
            <w:tcW w:w="1021" w:type="dxa"/>
          </w:tcPr>
          <w:p w14:paraId="0BD174B3" w14:textId="77777777" w:rsidR="00897956" w:rsidRPr="00481D2D" w:rsidRDefault="00897956">
            <w:pPr>
              <w:pStyle w:val="TAL"/>
            </w:pPr>
            <w:r w:rsidRPr="00481D2D">
              <w:t>[26] 20.17</w:t>
            </w:r>
          </w:p>
        </w:tc>
        <w:tc>
          <w:tcPr>
            <w:tcW w:w="1021" w:type="dxa"/>
          </w:tcPr>
          <w:p w14:paraId="7D76A7BA" w14:textId="77777777" w:rsidR="00897956" w:rsidRPr="00481D2D" w:rsidRDefault="00897956">
            <w:pPr>
              <w:pStyle w:val="TAL"/>
            </w:pPr>
            <w:r w:rsidRPr="00481D2D">
              <w:t>c1</w:t>
            </w:r>
          </w:p>
        </w:tc>
        <w:tc>
          <w:tcPr>
            <w:tcW w:w="1021" w:type="dxa"/>
          </w:tcPr>
          <w:p w14:paraId="4C0D8D52" w14:textId="77777777" w:rsidR="00897956" w:rsidRPr="00481D2D" w:rsidRDefault="00897956">
            <w:pPr>
              <w:pStyle w:val="TAL"/>
            </w:pPr>
            <w:r w:rsidRPr="00481D2D">
              <w:t>c1</w:t>
            </w:r>
          </w:p>
        </w:tc>
        <w:tc>
          <w:tcPr>
            <w:tcW w:w="1021" w:type="dxa"/>
          </w:tcPr>
          <w:p w14:paraId="3EF35B48" w14:textId="77777777" w:rsidR="00897956" w:rsidRPr="00481D2D" w:rsidRDefault="00897956">
            <w:pPr>
              <w:pStyle w:val="TAL"/>
            </w:pPr>
            <w:r w:rsidRPr="00481D2D">
              <w:t>[26] 20.17</w:t>
            </w:r>
          </w:p>
        </w:tc>
        <w:tc>
          <w:tcPr>
            <w:tcW w:w="1021" w:type="dxa"/>
          </w:tcPr>
          <w:p w14:paraId="1901A07E" w14:textId="77777777" w:rsidR="00897956" w:rsidRPr="00481D2D" w:rsidRDefault="00897956">
            <w:pPr>
              <w:pStyle w:val="TAL"/>
            </w:pPr>
            <w:r w:rsidRPr="00481D2D">
              <w:t>m</w:t>
            </w:r>
          </w:p>
        </w:tc>
        <w:tc>
          <w:tcPr>
            <w:tcW w:w="1021" w:type="dxa"/>
          </w:tcPr>
          <w:p w14:paraId="6E76B240" w14:textId="77777777" w:rsidR="00897956" w:rsidRPr="00481D2D" w:rsidRDefault="00897956">
            <w:pPr>
              <w:pStyle w:val="TAL"/>
            </w:pPr>
            <w:r w:rsidRPr="00481D2D">
              <w:t>m</w:t>
            </w:r>
          </w:p>
        </w:tc>
      </w:tr>
      <w:tr w:rsidR="00897956" w:rsidRPr="00481D2D" w14:paraId="418915F3" w14:textId="77777777">
        <w:tc>
          <w:tcPr>
            <w:tcW w:w="851" w:type="dxa"/>
          </w:tcPr>
          <w:p w14:paraId="749890A5" w14:textId="77777777" w:rsidR="00897956" w:rsidRPr="00481D2D" w:rsidRDefault="00897956">
            <w:pPr>
              <w:pStyle w:val="TAL"/>
            </w:pPr>
            <w:r w:rsidRPr="00481D2D">
              <w:t>5</w:t>
            </w:r>
          </w:p>
        </w:tc>
        <w:tc>
          <w:tcPr>
            <w:tcW w:w="2665" w:type="dxa"/>
          </w:tcPr>
          <w:p w14:paraId="1BF1FD7C" w14:textId="77777777" w:rsidR="00897956" w:rsidRPr="00481D2D" w:rsidRDefault="00897956">
            <w:pPr>
              <w:pStyle w:val="TAL"/>
            </w:pPr>
            <w:r w:rsidRPr="00481D2D">
              <w:t>From</w:t>
            </w:r>
          </w:p>
        </w:tc>
        <w:tc>
          <w:tcPr>
            <w:tcW w:w="1021" w:type="dxa"/>
          </w:tcPr>
          <w:p w14:paraId="2D96351F" w14:textId="77777777" w:rsidR="00897956" w:rsidRPr="00481D2D" w:rsidRDefault="00897956">
            <w:pPr>
              <w:pStyle w:val="TAL"/>
            </w:pPr>
            <w:r w:rsidRPr="00481D2D">
              <w:t>[26] 20.20</w:t>
            </w:r>
          </w:p>
        </w:tc>
        <w:tc>
          <w:tcPr>
            <w:tcW w:w="1021" w:type="dxa"/>
          </w:tcPr>
          <w:p w14:paraId="7680AD24" w14:textId="77777777" w:rsidR="00897956" w:rsidRPr="00481D2D" w:rsidRDefault="00897956">
            <w:pPr>
              <w:pStyle w:val="TAL"/>
            </w:pPr>
            <w:r w:rsidRPr="00481D2D">
              <w:t>m</w:t>
            </w:r>
          </w:p>
        </w:tc>
        <w:tc>
          <w:tcPr>
            <w:tcW w:w="1021" w:type="dxa"/>
          </w:tcPr>
          <w:p w14:paraId="417F37D6" w14:textId="77777777" w:rsidR="00897956" w:rsidRPr="00481D2D" w:rsidRDefault="00897956">
            <w:pPr>
              <w:pStyle w:val="TAL"/>
            </w:pPr>
            <w:r w:rsidRPr="00481D2D">
              <w:t>m</w:t>
            </w:r>
          </w:p>
        </w:tc>
        <w:tc>
          <w:tcPr>
            <w:tcW w:w="1021" w:type="dxa"/>
          </w:tcPr>
          <w:p w14:paraId="488DED06" w14:textId="77777777" w:rsidR="00897956" w:rsidRPr="00481D2D" w:rsidRDefault="00897956">
            <w:pPr>
              <w:pStyle w:val="TAL"/>
            </w:pPr>
            <w:r w:rsidRPr="00481D2D">
              <w:t>[26] 20.20</w:t>
            </w:r>
          </w:p>
        </w:tc>
        <w:tc>
          <w:tcPr>
            <w:tcW w:w="1021" w:type="dxa"/>
          </w:tcPr>
          <w:p w14:paraId="07CAE8AF" w14:textId="77777777" w:rsidR="00897956" w:rsidRPr="00481D2D" w:rsidRDefault="00897956">
            <w:pPr>
              <w:pStyle w:val="TAL"/>
            </w:pPr>
            <w:r w:rsidRPr="00481D2D">
              <w:t>m</w:t>
            </w:r>
          </w:p>
        </w:tc>
        <w:tc>
          <w:tcPr>
            <w:tcW w:w="1021" w:type="dxa"/>
          </w:tcPr>
          <w:p w14:paraId="0E4D2B76" w14:textId="77777777" w:rsidR="00897956" w:rsidRPr="00481D2D" w:rsidRDefault="00897956">
            <w:pPr>
              <w:pStyle w:val="TAL"/>
            </w:pPr>
            <w:r w:rsidRPr="00481D2D">
              <w:t>m</w:t>
            </w:r>
          </w:p>
        </w:tc>
      </w:tr>
      <w:tr w:rsidR="00897956" w:rsidRPr="00481D2D" w14:paraId="4548A211" w14:textId="77777777">
        <w:tc>
          <w:tcPr>
            <w:tcW w:w="851" w:type="dxa"/>
          </w:tcPr>
          <w:p w14:paraId="431BDB13" w14:textId="77777777" w:rsidR="00897956" w:rsidRPr="00481D2D" w:rsidRDefault="00897956">
            <w:pPr>
              <w:pStyle w:val="TAL"/>
            </w:pPr>
            <w:r w:rsidRPr="00481D2D">
              <w:t>6</w:t>
            </w:r>
          </w:p>
        </w:tc>
        <w:tc>
          <w:tcPr>
            <w:tcW w:w="2665" w:type="dxa"/>
          </w:tcPr>
          <w:p w14:paraId="1EB052E7" w14:textId="77777777" w:rsidR="00897956" w:rsidRPr="00481D2D" w:rsidRDefault="00897956">
            <w:pPr>
              <w:pStyle w:val="TAL"/>
            </w:pPr>
            <w:r w:rsidRPr="00481D2D">
              <w:t>To</w:t>
            </w:r>
          </w:p>
        </w:tc>
        <w:tc>
          <w:tcPr>
            <w:tcW w:w="1021" w:type="dxa"/>
          </w:tcPr>
          <w:p w14:paraId="6D692A14" w14:textId="77777777" w:rsidR="00897956" w:rsidRPr="00481D2D" w:rsidRDefault="00897956">
            <w:pPr>
              <w:pStyle w:val="TAL"/>
            </w:pPr>
            <w:r w:rsidRPr="00481D2D">
              <w:t>[26] 20.39</w:t>
            </w:r>
          </w:p>
        </w:tc>
        <w:tc>
          <w:tcPr>
            <w:tcW w:w="1021" w:type="dxa"/>
          </w:tcPr>
          <w:p w14:paraId="76802A03" w14:textId="77777777" w:rsidR="00897956" w:rsidRPr="00481D2D" w:rsidRDefault="00897956">
            <w:pPr>
              <w:pStyle w:val="TAL"/>
            </w:pPr>
            <w:r w:rsidRPr="00481D2D">
              <w:t>m</w:t>
            </w:r>
          </w:p>
        </w:tc>
        <w:tc>
          <w:tcPr>
            <w:tcW w:w="1021" w:type="dxa"/>
          </w:tcPr>
          <w:p w14:paraId="2DD8B2E5" w14:textId="77777777" w:rsidR="00897956" w:rsidRPr="00481D2D" w:rsidRDefault="00897956">
            <w:pPr>
              <w:pStyle w:val="TAL"/>
            </w:pPr>
            <w:r w:rsidRPr="00481D2D">
              <w:t>m</w:t>
            </w:r>
          </w:p>
        </w:tc>
        <w:tc>
          <w:tcPr>
            <w:tcW w:w="1021" w:type="dxa"/>
          </w:tcPr>
          <w:p w14:paraId="6D53D421" w14:textId="77777777" w:rsidR="00897956" w:rsidRPr="00481D2D" w:rsidRDefault="00897956">
            <w:pPr>
              <w:pStyle w:val="TAL"/>
            </w:pPr>
            <w:r w:rsidRPr="00481D2D">
              <w:t>[26] 20.39</w:t>
            </w:r>
          </w:p>
        </w:tc>
        <w:tc>
          <w:tcPr>
            <w:tcW w:w="1021" w:type="dxa"/>
          </w:tcPr>
          <w:p w14:paraId="43FDE721" w14:textId="77777777" w:rsidR="00897956" w:rsidRPr="00481D2D" w:rsidRDefault="00897956">
            <w:pPr>
              <w:pStyle w:val="TAL"/>
            </w:pPr>
            <w:r w:rsidRPr="00481D2D">
              <w:t>m</w:t>
            </w:r>
          </w:p>
        </w:tc>
        <w:tc>
          <w:tcPr>
            <w:tcW w:w="1021" w:type="dxa"/>
          </w:tcPr>
          <w:p w14:paraId="7E98C19D" w14:textId="77777777" w:rsidR="00897956" w:rsidRPr="00481D2D" w:rsidRDefault="00897956">
            <w:pPr>
              <w:pStyle w:val="TAL"/>
            </w:pPr>
            <w:r w:rsidRPr="00481D2D">
              <w:t>m</w:t>
            </w:r>
          </w:p>
        </w:tc>
      </w:tr>
      <w:tr w:rsidR="00897956" w:rsidRPr="00481D2D" w14:paraId="164D6046" w14:textId="77777777">
        <w:tc>
          <w:tcPr>
            <w:tcW w:w="851" w:type="dxa"/>
          </w:tcPr>
          <w:p w14:paraId="0E7E2DBC" w14:textId="77777777" w:rsidR="00897956" w:rsidRPr="00481D2D" w:rsidRDefault="00897956">
            <w:pPr>
              <w:pStyle w:val="TAL"/>
            </w:pPr>
            <w:r w:rsidRPr="00481D2D">
              <w:t>7</w:t>
            </w:r>
          </w:p>
        </w:tc>
        <w:tc>
          <w:tcPr>
            <w:tcW w:w="2665" w:type="dxa"/>
          </w:tcPr>
          <w:p w14:paraId="19AD4AAF" w14:textId="77777777" w:rsidR="00897956" w:rsidRPr="00481D2D" w:rsidRDefault="00897956">
            <w:pPr>
              <w:pStyle w:val="TAL"/>
            </w:pPr>
            <w:r w:rsidRPr="00481D2D">
              <w:t>Via</w:t>
            </w:r>
          </w:p>
        </w:tc>
        <w:tc>
          <w:tcPr>
            <w:tcW w:w="1021" w:type="dxa"/>
          </w:tcPr>
          <w:p w14:paraId="2816D6B2" w14:textId="77777777" w:rsidR="00897956" w:rsidRPr="00481D2D" w:rsidRDefault="00897956">
            <w:pPr>
              <w:pStyle w:val="TAL"/>
            </w:pPr>
            <w:r w:rsidRPr="00481D2D">
              <w:t>[26] 20.42</w:t>
            </w:r>
          </w:p>
        </w:tc>
        <w:tc>
          <w:tcPr>
            <w:tcW w:w="1021" w:type="dxa"/>
          </w:tcPr>
          <w:p w14:paraId="0F372A35" w14:textId="77777777" w:rsidR="00897956" w:rsidRPr="00481D2D" w:rsidRDefault="00897956">
            <w:pPr>
              <w:pStyle w:val="TAL"/>
            </w:pPr>
            <w:r w:rsidRPr="00481D2D">
              <w:t>m</w:t>
            </w:r>
          </w:p>
        </w:tc>
        <w:tc>
          <w:tcPr>
            <w:tcW w:w="1021" w:type="dxa"/>
          </w:tcPr>
          <w:p w14:paraId="525AE7ED" w14:textId="77777777" w:rsidR="00897956" w:rsidRPr="00481D2D" w:rsidRDefault="00897956">
            <w:pPr>
              <w:pStyle w:val="TAL"/>
            </w:pPr>
            <w:r w:rsidRPr="00481D2D">
              <w:t>m</w:t>
            </w:r>
          </w:p>
        </w:tc>
        <w:tc>
          <w:tcPr>
            <w:tcW w:w="1021" w:type="dxa"/>
          </w:tcPr>
          <w:p w14:paraId="0480638A" w14:textId="77777777" w:rsidR="00897956" w:rsidRPr="00481D2D" w:rsidRDefault="00897956">
            <w:pPr>
              <w:pStyle w:val="TAL"/>
            </w:pPr>
            <w:r w:rsidRPr="00481D2D">
              <w:t>[26] 20.42</w:t>
            </w:r>
          </w:p>
        </w:tc>
        <w:tc>
          <w:tcPr>
            <w:tcW w:w="1021" w:type="dxa"/>
          </w:tcPr>
          <w:p w14:paraId="4C7762F3" w14:textId="77777777" w:rsidR="00897956" w:rsidRPr="00481D2D" w:rsidRDefault="00897956">
            <w:pPr>
              <w:pStyle w:val="TAL"/>
            </w:pPr>
            <w:r w:rsidRPr="00481D2D">
              <w:t>m</w:t>
            </w:r>
          </w:p>
        </w:tc>
        <w:tc>
          <w:tcPr>
            <w:tcW w:w="1021" w:type="dxa"/>
          </w:tcPr>
          <w:p w14:paraId="1B1BD880" w14:textId="77777777" w:rsidR="00897956" w:rsidRPr="00481D2D" w:rsidRDefault="00897956">
            <w:pPr>
              <w:pStyle w:val="TAL"/>
            </w:pPr>
            <w:r w:rsidRPr="00481D2D">
              <w:t>m</w:t>
            </w:r>
          </w:p>
        </w:tc>
      </w:tr>
      <w:tr w:rsidR="00897956" w:rsidRPr="00481D2D" w14:paraId="2A139E84" w14:textId="77777777">
        <w:trPr>
          <w:cantSplit/>
        </w:trPr>
        <w:tc>
          <w:tcPr>
            <w:tcW w:w="9642" w:type="dxa"/>
            <w:gridSpan w:val="8"/>
          </w:tcPr>
          <w:p w14:paraId="317312A1" w14:textId="77777777" w:rsidR="001F5150" w:rsidRPr="00481D2D" w:rsidRDefault="00897956" w:rsidP="001F5150">
            <w:pPr>
              <w:pStyle w:val="TAN"/>
            </w:pPr>
            <w:r w:rsidRPr="00481D2D">
              <w:t>c1:</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14:paraId="269E82FB" w14:textId="77777777" w:rsidR="00897956" w:rsidRPr="00481D2D" w:rsidRDefault="00897956" w:rsidP="001F5150">
            <w:pPr>
              <w:pStyle w:val="TAN"/>
            </w:pPr>
          </w:p>
        </w:tc>
      </w:tr>
    </w:tbl>
    <w:p w14:paraId="4DB504CB" w14:textId="77777777" w:rsidR="00897956" w:rsidRPr="00481D2D" w:rsidRDefault="00897956"/>
    <w:p w14:paraId="3485CD98" w14:textId="77777777" w:rsidR="00897956" w:rsidRPr="00481D2D" w:rsidRDefault="00897956">
      <w:pPr>
        <w:keepNext/>
        <w:keepLines/>
      </w:pPr>
      <w:r w:rsidRPr="00481D2D">
        <w:t xml:space="preserve">Prerequisite A.5/15B - - PUBLISH response for all </w:t>
      </w:r>
      <w:r w:rsidR="003F38A8" w:rsidRPr="00481D2D">
        <w:t xml:space="preserve">remaining </w:t>
      </w:r>
      <w:r w:rsidRPr="00481D2D">
        <w:t>status-codes</w:t>
      </w:r>
    </w:p>
    <w:p w14:paraId="0C2CFEA3" w14:textId="77777777" w:rsidR="00897956" w:rsidRPr="00481D2D" w:rsidRDefault="00897956">
      <w:pPr>
        <w:pStyle w:val="TH"/>
      </w:pPr>
      <w:r w:rsidRPr="00481D2D">
        <w:t>Table A.104C: Supported header</w:t>
      </w:r>
      <w:r w:rsidR="00976393" w:rsidRPr="00481D2D">
        <w:t xml:space="preserve"> field</w:t>
      </w:r>
      <w:r w:rsidRPr="00481D2D">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453E7122" w14:textId="77777777">
        <w:trPr>
          <w:cantSplit/>
        </w:trPr>
        <w:tc>
          <w:tcPr>
            <w:tcW w:w="851" w:type="dxa"/>
            <w:vMerge w:val="restart"/>
          </w:tcPr>
          <w:p w14:paraId="35317275" w14:textId="77777777" w:rsidR="00897956" w:rsidRPr="00481D2D" w:rsidRDefault="00897956">
            <w:pPr>
              <w:pStyle w:val="TAH"/>
            </w:pPr>
            <w:r w:rsidRPr="00481D2D">
              <w:t>Item</w:t>
            </w:r>
          </w:p>
        </w:tc>
        <w:tc>
          <w:tcPr>
            <w:tcW w:w="2665" w:type="dxa"/>
            <w:vMerge w:val="restart"/>
          </w:tcPr>
          <w:p w14:paraId="4500B1AB" w14:textId="77777777" w:rsidR="00897956" w:rsidRPr="00481D2D" w:rsidRDefault="00897956">
            <w:pPr>
              <w:pStyle w:val="TAH"/>
            </w:pPr>
            <w:r w:rsidRPr="00481D2D">
              <w:t>Header</w:t>
            </w:r>
            <w:r w:rsidR="00976393" w:rsidRPr="00481D2D">
              <w:t xml:space="preserve"> field</w:t>
            </w:r>
          </w:p>
        </w:tc>
        <w:tc>
          <w:tcPr>
            <w:tcW w:w="3063" w:type="dxa"/>
            <w:gridSpan w:val="3"/>
          </w:tcPr>
          <w:p w14:paraId="46ACCBAE" w14:textId="77777777" w:rsidR="00897956" w:rsidRPr="00481D2D" w:rsidRDefault="00897956">
            <w:pPr>
              <w:pStyle w:val="TAH"/>
            </w:pPr>
            <w:r w:rsidRPr="00481D2D">
              <w:t>Sending</w:t>
            </w:r>
          </w:p>
        </w:tc>
        <w:tc>
          <w:tcPr>
            <w:tcW w:w="3063" w:type="dxa"/>
            <w:gridSpan w:val="3"/>
          </w:tcPr>
          <w:p w14:paraId="6E0EB4E4" w14:textId="77777777" w:rsidR="00897956" w:rsidRPr="00481D2D" w:rsidRDefault="00897956">
            <w:pPr>
              <w:pStyle w:val="TAH"/>
              <w:rPr>
                <w:b w:val="0"/>
              </w:rPr>
            </w:pPr>
            <w:r w:rsidRPr="00481D2D">
              <w:t>Receiving</w:t>
            </w:r>
          </w:p>
        </w:tc>
      </w:tr>
      <w:tr w:rsidR="00897956" w:rsidRPr="00481D2D" w14:paraId="725B39E4" w14:textId="77777777">
        <w:trPr>
          <w:cantSplit/>
        </w:trPr>
        <w:tc>
          <w:tcPr>
            <w:tcW w:w="851" w:type="dxa"/>
            <w:vMerge/>
          </w:tcPr>
          <w:p w14:paraId="07870B2F" w14:textId="77777777" w:rsidR="00897956" w:rsidRPr="00481D2D" w:rsidRDefault="00897956">
            <w:pPr>
              <w:pStyle w:val="TAH"/>
            </w:pPr>
          </w:p>
        </w:tc>
        <w:tc>
          <w:tcPr>
            <w:tcW w:w="2665" w:type="dxa"/>
            <w:vMerge/>
          </w:tcPr>
          <w:p w14:paraId="62C4B7C7" w14:textId="77777777" w:rsidR="00897956" w:rsidRPr="00481D2D" w:rsidRDefault="00897956">
            <w:pPr>
              <w:pStyle w:val="TAH"/>
            </w:pPr>
          </w:p>
        </w:tc>
        <w:tc>
          <w:tcPr>
            <w:tcW w:w="1021" w:type="dxa"/>
          </w:tcPr>
          <w:p w14:paraId="2FCB45DB" w14:textId="77777777" w:rsidR="00897956" w:rsidRPr="00481D2D" w:rsidRDefault="00897956">
            <w:pPr>
              <w:pStyle w:val="TAH"/>
            </w:pPr>
            <w:r w:rsidRPr="00481D2D">
              <w:t>Ref.</w:t>
            </w:r>
          </w:p>
        </w:tc>
        <w:tc>
          <w:tcPr>
            <w:tcW w:w="1021" w:type="dxa"/>
          </w:tcPr>
          <w:p w14:paraId="2443A000" w14:textId="77777777" w:rsidR="00897956" w:rsidRPr="00481D2D" w:rsidRDefault="00897956">
            <w:pPr>
              <w:pStyle w:val="TAH"/>
            </w:pPr>
            <w:r w:rsidRPr="00481D2D">
              <w:t>RFC status</w:t>
            </w:r>
          </w:p>
        </w:tc>
        <w:tc>
          <w:tcPr>
            <w:tcW w:w="1021" w:type="dxa"/>
          </w:tcPr>
          <w:p w14:paraId="515DF7BE" w14:textId="77777777" w:rsidR="00897956" w:rsidRPr="00481D2D" w:rsidRDefault="00897956">
            <w:pPr>
              <w:pStyle w:val="TAH"/>
            </w:pPr>
            <w:r w:rsidRPr="00481D2D">
              <w:t>Profile status</w:t>
            </w:r>
          </w:p>
        </w:tc>
        <w:tc>
          <w:tcPr>
            <w:tcW w:w="1021" w:type="dxa"/>
          </w:tcPr>
          <w:p w14:paraId="1CF60267" w14:textId="77777777" w:rsidR="00897956" w:rsidRPr="00481D2D" w:rsidRDefault="00897956">
            <w:pPr>
              <w:pStyle w:val="TAH"/>
            </w:pPr>
            <w:r w:rsidRPr="00481D2D">
              <w:t>Ref.</w:t>
            </w:r>
          </w:p>
        </w:tc>
        <w:tc>
          <w:tcPr>
            <w:tcW w:w="1021" w:type="dxa"/>
          </w:tcPr>
          <w:p w14:paraId="24C6DCBF" w14:textId="77777777" w:rsidR="00897956" w:rsidRPr="00481D2D" w:rsidRDefault="00897956">
            <w:pPr>
              <w:pStyle w:val="TAH"/>
            </w:pPr>
            <w:r w:rsidRPr="00481D2D">
              <w:t>RFC status</w:t>
            </w:r>
          </w:p>
        </w:tc>
        <w:tc>
          <w:tcPr>
            <w:tcW w:w="1021" w:type="dxa"/>
          </w:tcPr>
          <w:p w14:paraId="7C0F4F1E" w14:textId="77777777" w:rsidR="00897956" w:rsidRPr="00481D2D" w:rsidRDefault="00897956">
            <w:pPr>
              <w:pStyle w:val="TAH"/>
            </w:pPr>
            <w:r w:rsidRPr="00481D2D">
              <w:t>Profile status</w:t>
            </w:r>
          </w:p>
        </w:tc>
      </w:tr>
      <w:tr w:rsidR="00897956" w:rsidRPr="00481D2D" w14:paraId="23C09F47" w14:textId="77777777">
        <w:tc>
          <w:tcPr>
            <w:tcW w:w="851" w:type="dxa"/>
          </w:tcPr>
          <w:p w14:paraId="30C8D3BE" w14:textId="77777777" w:rsidR="00897956" w:rsidRPr="00481D2D" w:rsidRDefault="00897956">
            <w:pPr>
              <w:pStyle w:val="TAL"/>
            </w:pPr>
            <w:r w:rsidRPr="00481D2D">
              <w:t>0A</w:t>
            </w:r>
          </w:p>
        </w:tc>
        <w:tc>
          <w:tcPr>
            <w:tcW w:w="2665" w:type="dxa"/>
          </w:tcPr>
          <w:p w14:paraId="236FF9DD" w14:textId="77777777" w:rsidR="00897956" w:rsidRPr="00481D2D" w:rsidRDefault="00897956">
            <w:pPr>
              <w:pStyle w:val="TAL"/>
            </w:pPr>
            <w:r w:rsidRPr="00481D2D">
              <w:t>Allow</w:t>
            </w:r>
          </w:p>
        </w:tc>
        <w:tc>
          <w:tcPr>
            <w:tcW w:w="1021" w:type="dxa"/>
          </w:tcPr>
          <w:p w14:paraId="19D164F6" w14:textId="77777777" w:rsidR="00897956" w:rsidRPr="00481D2D" w:rsidRDefault="00897956">
            <w:pPr>
              <w:pStyle w:val="TAL"/>
            </w:pPr>
            <w:r w:rsidRPr="00481D2D">
              <w:t>[26] 20.5</w:t>
            </w:r>
          </w:p>
        </w:tc>
        <w:tc>
          <w:tcPr>
            <w:tcW w:w="1021" w:type="dxa"/>
          </w:tcPr>
          <w:p w14:paraId="111AE466" w14:textId="77777777" w:rsidR="00897956" w:rsidRPr="00481D2D" w:rsidRDefault="00897956">
            <w:pPr>
              <w:pStyle w:val="TAL"/>
            </w:pPr>
            <w:r w:rsidRPr="00481D2D">
              <w:t>c12</w:t>
            </w:r>
          </w:p>
        </w:tc>
        <w:tc>
          <w:tcPr>
            <w:tcW w:w="1021" w:type="dxa"/>
          </w:tcPr>
          <w:p w14:paraId="4FB8C4EA" w14:textId="77777777" w:rsidR="00897956" w:rsidRPr="00481D2D" w:rsidRDefault="00897956">
            <w:pPr>
              <w:pStyle w:val="TAL"/>
            </w:pPr>
            <w:r w:rsidRPr="00481D2D">
              <w:t>c12</w:t>
            </w:r>
          </w:p>
        </w:tc>
        <w:tc>
          <w:tcPr>
            <w:tcW w:w="1021" w:type="dxa"/>
          </w:tcPr>
          <w:p w14:paraId="7E67371F" w14:textId="77777777" w:rsidR="00897956" w:rsidRPr="00481D2D" w:rsidRDefault="00897956">
            <w:pPr>
              <w:pStyle w:val="TAL"/>
            </w:pPr>
            <w:r w:rsidRPr="00481D2D">
              <w:t>[26] 20.5</w:t>
            </w:r>
          </w:p>
        </w:tc>
        <w:tc>
          <w:tcPr>
            <w:tcW w:w="1021" w:type="dxa"/>
          </w:tcPr>
          <w:p w14:paraId="58BA929A" w14:textId="77777777" w:rsidR="00897956" w:rsidRPr="00481D2D" w:rsidRDefault="00897956">
            <w:pPr>
              <w:pStyle w:val="TAL"/>
            </w:pPr>
            <w:r w:rsidRPr="00481D2D">
              <w:t>m</w:t>
            </w:r>
          </w:p>
        </w:tc>
        <w:tc>
          <w:tcPr>
            <w:tcW w:w="1021" w:type="dxa"/>
          </w:tcPr>
          <w:p w14:paraId="0896FEFB" w14:textId="77777777" w:rsidR="00897956" w:rsidRPr="00481D2D" w:rsidRDefault="00897956">
            <w:pPr>
              <w:pStyle w:val="TAL"/>
            </w:pPr>
            <w:r w:rsidRPr="00481D2D">
              <w:t>m</w:t>
            </w:r>
          </w:p>
        </w:tc>
      </w:tr>
      <w:tr w:rsidR="00897956" w:rsidRPr="00481D2D" w14:paraId="315C17DE" w14:textId="77777777">
        <w:tc>
          <w:tcPr>
            <w:tcW w:w="851" w:type="dxa"/>
          </w:tcPr>
          <w:p w14:paraId="2FAB3432" w14:textId="77777777" w:rsidR="00897956" w:rsidRPr="00481D2D" w:rsidRDefault="00897956">
            <w:pPr>
              <w:pStyle w:val="TAL"/>
            </w:pPr>
            <w:r w:rsidRPr="00481D2D">
              <w:t>1</w:t>
            </w:r>
          </w:p>
        </w:tc>
        <w:tc>
          <w:tcPr>
            <w:tcW w:w="2665" w:type="dxa"/>
          </w:tcPr>
          <w:p w14:paraId="55FE2DFE" w14:textId="77777777" w:rsidR="00897956" w:rsidRPr="00481D2D" w:rsidRDefault="00897956">
            <w:pPr>
              <w:pStyle w:val="TAL"/>
            </w:pPr>
            <w:r w:rsidRPr="00481D2D">
              <w:t>Call-ID</w:t>
            </w:r>
          </w:p>
        </w:tc>
        <w:tc>
          <w:tcPr>
            <w:tcW w:w="1021" w:type="dxa"/>
          </w:tcPr>
          <w:p w14:paraId="13373C39" w14:textId="77777777" w:rsidR="00897956" w:rsidRPr="00481D2D" w:rsidRDefault="00897956">
            <w:pPr>
              <w:pStyle w:val="TAL"/>
            </w:pPr>
            <w:r w:rsidRPr="00481D2D">
              <w:t>[26] 20.8</w:t>
            </w:r>
          </w:p>
        </w:tc>
        <w:tc>
          <w:tcPr>
            <w:tcW w:w="1021" w:type="dxa"/>
          </w:tcPr>
          <w:p w14:paraId="490E0D1B" w14:textId="77777777" w:rsidR="00897956" w:rsidRPr="00481D2D" w:rsidRDefault="00897956">
            <w:pPr>
              <w:pStyle w:val="TAL"/>
            </w:pPr>
            <w:r w:rsidRPr="00481D2D">
              <w:t>m</w:t>
            </w:r>
          </w:p>
        </w:tc>
        <w:tc>
          <w:tcPr>
            <w:tcW w:w="1021" w:type="dxa"/>
          </w:tcPr>
          <w:p w14:paraId="3B1999B4" w14:textId="77777777" w:rsidR="00897956" w:rsidRPr="00481D2D" w:rsidRDefault="00897956">
            <w:pPr>
              <w:pStyle w:val="TAL"/>
            </w:pPr>
            <w:r w:rsidRPr="00481D2D">
              <w:t>m</w:t>
            </w:r>
          </w:p>
        </w:tc>
        <w:tc>
          <w:tcPr>
            <w:tcW w:w="1021" w:type="dxa"/>
          </w:tcPr>
          <w:p w14:paraId="602A6083" w14:textId="77777777" w:rsidR="00897956" w:rsidRPr="00481D2D" w:rsidRDefault="00897956">
            <w:pPr>
              <w:pStyle w:val="TAL"/>
            </w:pPr>
            <w:r w:rsidRPr="00481D2D">
              <w:t>[26] 20.8</w:t>
            </w:r>
          </w:p>
        </w:tc>
        <w:tc>
          <w:tcPr>
            <w:tcW w:w="1021" w:type="dxa"/>
          </w:tcPr>
          <w:p w14:paraId="54C55E6D" w14:textId="77777777" w:rsidR="00897956" w:rsidRPr="00481D2D" w:rsidRDefault="00897956">
            <w:pPr>
              <w:pStyle w:val="TAL"/>
            </w:pPr>
            <w:r w:rsidRPr="00481D2D">
              <w:t>m</w:t>
            </w:r>
          </w:p>
        </w:tc>
        <w:tc>
          <w:tcPr>
            <w:tcW w:w="1021" w:type="dxa"/>
          </w:tcPr>
          <w:p w14:paraId="32C45776" w14:textId="77777777" w:rsidR="00897956" w:rsidRPr="00481D2D" w:rsidRDefault="00897956">
            <w:pPr>
              <w:pStyle w:val="TAL"/>
            </w:pPr>
            <w:r w:rsidRPr="00481D2D">
              <w:t>m</w:t>
            </w:r>
          </w:p>
        </w:tc>
      </w:tr>
      <w:tr w:rsidR="00897956" w:rsidRPr="00481D2D" w14:paraId="792E08F0" w14:textId="77777777">
        <w:tc>
          <w:tcPr>
            <w:tcW w:w="851" w:type="dxa"/>
          </w:tcPr>
          <w:p w14:paraId="350C7CDC" w14:textId="77777777" w:rsidR="00897956" w:rsidRPr="00481D2D" w:rsidRDefault="00897956">
            <w:pPr>
              <w:pStyle w:val="TAL"/>
            </w:pPr>
            <w:r w:rsidRPr="00481D2D">
              <w:t>2</w:t>
            </w:r>
          </w:p>
        </w:tc>
        <w:tc>
          <w:tcPr>
            <w:tcW w:w="2665" w:type="dxa"/>
          </w:tcPr>
          <w:p w14:paraId="3B1EDC43" w14:textId="77777777" w:rsidR="00897956" w:rsidRPr="00481D2D" w:rsidRDefault="00897956">
            <w:pPr>
              <w:pStyle w:val="TAL"/>
            </w:pPr>
            <w:r w:rsidRPr="00481D2D">
              <w:t>Call-Info</w:t>
            </w:r>
          </w:p>
        </w:tc>
        <w:tc>
          <w:tcPr>
            <w:tcW w:w="1021" w:type="dxa"/>
          </w:tcPr>
          <w:p w14:paraId="29F4D61A" w14:textId="77777777" w:rsidR="00897956" w:rsidRPr="00481D2D" w:rsidRDefault="00897956">
            <w:pPr>
              <w:pStyle w:val="TAL"/>
            </w:pPr>
            <w:r w:rsidRPr="00481D2D">
              <w:t>[26] 24.9</w:t>
            </w:r>
          </w:p>
        </w:tc>
        <w:tc>
          <w:tcPr>
            <w:tcW w:w="1021" w:type="dxa"/>
          </w:tcPr>
          <w:p w14:paraId="30C65C2B" w14:textId="77777777" w:rsidR="00897956" w:rsidRPr="00481D2D" w:rsidRDefault="00897956">
            <w:pPr>
              <w:pStyle w:val="TAL"/>
            </w:pPr>
            <w:r w:rsidRPr="00481D2D">
              <w:t>o</w:t>
            </w:r>
          </w:p>
        </w:tc>
        <w:tc>
          <w:tcPr>
            <w:tcW w:w="1021" w:type="dxa"/>
          </w:tcPr>
          <w:p w14:paraId="44CAA45A" w14:textId="77777777" w:rsidR="00897956" w:rsidRPr="00481D2D" w:rsidRDefault="00897956">
            <w:pPr>
              <w:pStyle w:val="TAL"/>
            </w:pPr>
            <w:r w:rsidRPr="00481D2D">
              <w:t>o</w:t>
            </w:r>
          </w:p>
        </w:tc>
        <w:tc>
          <w:tcPr>
            <w:tcW w:w="1021" w:type="dxa"/>
          </w:tcPr>
          <w:p w14:paraId="2D0FFC85" w14:textId="77777777" w:rsidR="00897956" w:rsidRPr="00481D2D" w:rsidRDefault="00897956">
            <w:pPr>
              <w:pStyle w:val="TAL"/>
            </w:pPr>
            <w:r w:rsidRPr="00481D2D">
              <w:t>[26] 24.9</w:t>
            </w:r>
          </w:p>
        </w:tc>
        <w:tc>
          <w:tcPr>
            <w:tcW w:w="1021" w:type="dxa"/>
          </w:tcPr>
          <w:p w14:paraId="59573C67" w14:textId="77777777" w:rsidR="00897956" w:rsidRPr="00481D2D" w:rsidRDefault="00897956">
            <w:pPr>
              <w:pStyle w:val="TAL"/>
            </w:pPr>
            <w:r w:rsidRPr="00481D2D">
              <w:t>m</w:t>
            </w:r>
          </w:p>
        </w:tc>
        <w:tc>
          <w:tcPr>
            <w:tcW w:w="1021" w:type="dxa"/>
          </w:tcPr>
          <w:p w14:paraId="02B51D34" w14:textId="77777777" w:rsidR="00897956" w:rsidRPr="00481D2D" w:rsidRDefault="00897956">
            <w:pPr>
              <w:pStyle w:val="TAL"/>
            </w:pPr>
            <w:r w:rsidRPr="00481D2D">
              <w:t>m</w:t>
            </w:r>
          </w:p>
        </w:tc>
      </w:tr>
      <w:tr w:rsidR="002573B6" w:rsidRPr="00481D2D" w14:paraId="636AA31A" w14:textId="77777777" w:rsidTr="00C621C9">
        <w:tc>
          <w:tcPr>
            <w:tcW w:w="851" w:type="dxa"/>
          </w:tcPr>
          <w:p w14:paraId="7619D01B" w14:textId="77777777" w:rsidR="002573B6" w:rsidRPr="00481D2D" w:rsidRDefault="002573B6" w:rsidP="00C621C9">
            <w:pPr>
              <w:pStyle w:val="TAL"/>
            </w:pPr>
            <w:r w:rsidRPr="00481D2D">
              <w:t>2A</w:t>
            </w:r>
          </w:p>
        </w:tc>
        <w:tc>
          <w:tcPr>
            <w:tcW w:w="2665" w:type="dxa"/>
          </w:tcPr>
          <w:p w14:paraId="57518262" w14:textId="77777777" w:rsidR="002573B6" w:rsidRPr="00481D2D" w:rsidRDefault="002573B6" w:rsidP="00C621C9">
            <w:pPr>
              <w:pStyle w:val="TAL"/>
            </w:pPr>
            <w:r w:rsidRPr="00481D2D">
              <w:rPr>
                <w:lang w:eastAsia="zh-CN"/>
              </w:rPr>
              <w:t>Cellular-Network-Info</w:t>
            </w:r>
          </w:p>
        </w:tc>
        <w:tc>
          <w:tcPr>
            <w:tcW w:w="1021" w:type="dxa"/>
          </w:tcPr>
          <w:p w14:paraId="6D03DD10" w14:textId="77777777" w:rsidR="002573B6" w:rsidRPr="00481D2D" w:rsidRDefault="002573B6" w:rsidP="00C621C9">
            <w:pPr>
              <w:pStyle w:val="TAL"/>
            </w:pPr>
            <w:r w:rsidRPr="00481D2D">
              <w:t>7.2.15</w:t>
            </w:r>
          </w:p>
        </w:tc>
        <w:tc>
          <w:tcPr>
            <w:tcW w:w="1021" w:type="dxa"/>
          </w:tcPr>
          <w:p w14:paraId="4844AB7E" w14:textId="77777777" w:rsidR="002573B6" w:rsidRPr="00481D2D" w:rsidRDefault="002573B6" w:rsidP="00C621C9">
            <w:pPr>
              <w:pStyle w:val="TAL"/>
            </w:pPr>
            <w:r w:rsidRPr="00481D2D">
              <w:t>n/a</w:t>
            </w:r>
          </w:p>
        </w:tc>
        <w:tc>
          <w:tcPr>
            <w:tcW w:w="1021" w:type="dxa"/>
          </w:tcPr>
          <w:p w14:paraId="0D73E435" w14:textId="77777777" w:rsidR="002573B6" w:rsidRPr="00481D2D" w:rsidRDefault="002573B6" w:rsidP="00C621C9">
            <w:pPr>
              <w:pStyle w:val="TAL"/>
            </w:pPr>
            <w:r w:rsidRPr="00481D2D">
              <w:t>c19</w:t>
            </w:r>
          </w:p>
        </w:tc>
        <w:tc>
          <w:tcPr>
            <w:tcW w:w="1021" w:type="dxa"/>
          </w:tcPr>
          <w:p w14:paraId="32067A28" w14:textId="77777777" w:rsidR="002573B6" w:rsidRPr="00481D2D" w:rsidRDefault="002573B6" w:rsidP="00C621C9">
            <w:pPr>
              <w:pStyle w:val="TAL"/>
            </w:pPr>
            <w:r w:rsidRPr="00481D2D">
              <w:t>7.2.15</w:t>
            </w:r>
          </w:p>
        </w:tc>
        <w:tc>
          <w:tcPr>
            <w:tcW w:w="1021" w:type="dxa"/>
          </w:tcPr>
          <w:p w14:paraId="3D890D26" w14:textId="77777777" w:rsidR="002573B6" w:rsidRPr="00481D2D" w:rsidRDefault="002573B6" w:rsidP="00C621C9">
            <w:pPr>
              <w:pStyle w:val="TAL"/>
            </w:pPr>
            <w:r w:rsidRPr="00481D2D">
              <w:t>n/a</w:t>
            </w:r>
          </w:p>
        </w:tc>
        <w:tc>
          <w:tcPr>
            <w:tcW w:w="1021" w:type="dxa"/>
          </w:tcPr>
          <w:p w14:paraId="4DCA429F" w14:textId="77777777" w:rsidR="002573B6" w:rsidRPr="00481D2D" w:rsidRDefault="002573B6" w:rsidP="00C621C9">
            <w:pPr>
              <w:pStyle w:val="TAL"/>
            </w:pPr>
            <w:r w:rsidRPr="00481D2D">
              <w:t>c20</w:t>
            </w:r>
          </w:p>
        </w:tc>
      </w:tr>
      <w:tr w:rsidR="00897956" w:rsidRPr="00481D2D" w14:paraId="564FAE58" w14:textId="77777777">
        <w:tc>
          <w:tcPr>
            <w:tcW w:w="851" w:type="dxa"/>
          </w:tcPr>
          <w:p w14:paraId="0D001861" w14:textId="77777777" w:rsidR="00897956" w:rsidRPr="00481D2D" w:rsidRDefault="00897956">
            <w:pPr>
              <w:pStyle w:val="TAL"/>
            </w:pPr>
            <w:r w:rsidRPr="00481D2D">
              <w:t>3</w:t>
            </w:r>
          </w:p>
        </w:tc>
        <w:tc>
          <w:tcPr>
            <w:tcW w:w="2665" w:type="dxa"/>
          </w:tcPr>
          <w:p w14:paraId="57B40559" w14:textId="77777777" w:rsidR="00897956" w:rsidRPr="00481D2D" w:rsidRDefault="00897956">
            <w:pPr>
              <w:pStyle w:val="TAL"/>
            </w:pPr>
            <w:r w:rsidRPr="00481D2D">
              <w:t>Content-Disposition</w:t>
            </w:r>
          </w:p>
        </w:tc>
        <w:tc>
          <w:tcPr>
            <w:tcW w:w="1021" w:type="dxa"/>
          </w:tcPr>
          <w:p w14:paraId="303E0571" w14:textId="77777777" w:rsidR="00897956" w:rsidRPr="00481D2D" w:rsidRDefault="00897956">
            <w:pPr>
              <w:pStyle w:val="TAL"/>
            </w:pPr>
            <w:r w:rsidRPr="00481D2D">
              <w:t>[26] 20.11</w:t>
            </w:r>
          </w:p>
        </w:tc>
        <w:tc>
          <w:tcPr>
            <w:tcW w:w="1021" w:type="dxa"/>
          </w:tcPr>
          <w:p w14:paraId="56639F49" w14:textId="77777777" w:rsidR="00897956" w:rsidRPr="00481D2D" w:rsidRDefault="00897956">
            <w:pPr>
              <w:pStyle w:val="TAL"/>
            </w:pPr>
            <w:r w:rsidRPr="00481D2D">
              <w:t>o</w:t>
            </w:r>
          </w:p>
        </w:tc>
        <w:tc>
          <w:tcPr>
            <w:tcW w:w="1021" w:type="dxa"/>
          </w:tcPr>
          <w:p w14:paraId="46E28830" w14:textId="77777777" w:rsidR="00897956" w:rsidRPr="00481D2D" w:rsidRDefault="00897956">
            <w:pPr>
              <w:pStyle w:val="TAL"/>
            </w:pPr>
            <w:r w:rsidRPr="00481D2D">
              <w:t>o</w:t>
            </w:r>
          </w:p>
        </w:tc>
        <w:tc>
          <w:tcPr>
            <w:tcW w:w="1021" w:type="dxa"/>
          </w:tcPr>
          <w:p w14:paraId="7B8F7D04" w14:textId="77777777" w:rsidR="00897956" w:rsidRPr="00481D2D" w:rsidRDefault="00897956">
            <w:pPr>
              <w:pStyle w:val="TAL"/>
            </w:pPr>
            <w:r w:rsidRPr="00481D2D">
              <w:t>[26] 20.11</w:t>
            </w:r>
          </w:p>
        </w:tc>
        <w:tc>
          <w:tcPr>
            <w:tcW w:w="1021" w:type="dxa"/>
          </w:tcPr>
          <w:p w14:paraId="4ABBEBA7" w14:textId="77777777" w:rsidR="00897956" w:rsidRPr="00481D2D" w:rsidRDefault="00897956">
            <w:pPr>
              <w:pStyle w:val="TAL"/>
            </w:pPr>
            <w:r w:rsidRPr="00481D2D">
              <w:t>m</w:t>
            </w:r>
          </w:p>
        </w:tc>
        <w:tc>
          <w:tcPr>
            <w:tcW w:w="1021" w:type="dxa"/>
          </w:tcPr>
          <w:p w14:paraId="264C4068" w14:textId="77777777" w:rsidR="00897956" w:rsidRPr="00481D2D" w:rsidRDefault="00897956">
            <w:pPr>
              <w:pStyle w:val="TAL"/>
            </w:pPr>
            <w:r w:rsidRPr="00481D2D">
              <w:t>m</w:t>
            </w:r>
          </w:p>
        </w:tc>
      </w:tr>
      <w:tr w:rsidR="00897956" w:rsidRPr="00481D2D" w14:paraId="6BC9E93A" w14:textId="77777777">
        <w:tc>
          <w:tcPr>
            <w:tcW w:w="851" w:type="dxa"/>
          </w:tcPr>
          <w:p w14:paraId="49E05AA2" w14:textId="77777777" w:rsidR="00897956" w:rsidRPr="00481D2D" w:rsidRDefault="00897956">
            <w:pPr>
              <w:pStyle w:val="TAL"/>
            </w:pPr>
            <w:r w:rsidRPr="00481D2D">
              <w:t>4</w:t>
            </w:r>
          </w:p>
        </w:tc>
        <w:tc>
          <w:tcPr>
            <w:tcW w:w="2665" w:type="dxa"/>
          </w:tcPr>
          <w:p w14:paraId="3F01CB93" w14:textId="77777777" w:rsidR="00897956" w:rsidRPr="00481D2D" w:rsidRDefault="00897956">
            <w:pPr>
              <w:pStyle w:val="TAL"/>
            </w:pPr>
            <w:r w:rsidRPr="00481D2D">
              <w:t>Content-Encoding</w:t>
            </w:r>
          </w:p>
        </w:tc>
        <w:tc>
          <w:tcPr>
            <w:tcW w:w="1021" w:type="dxa"/>
          </w:tcPr>
          <w:p w14:paraId="42EB8E42" w14:textId="77777777" w:rsidR="00897956" w:rsidRPr="00481D2D" w:rsidRDefault="00897956">
            <w:pPr>
              <w:pStyle w:val="TAL"/>
            </w:pPr>
            <w:r w:rsidRPr="00481D2D">
              <w:t>[26] 20.12</w:t>
            </w:r>
          </w:p>
        </w:tc>
        <w:tc>
          <w:tcPr>
            <w:tcW w:w="1021" w:type="dxa"/>
          </w:tcPr>
          <w:p w14:paraId="61BD5B3B" w14:textId="77777777" w:rsidR="00897956" w:rsidRPr="00481D2D" w:rsidRDefault="00897956">
            <w:pPr>
              <w:pStyle w:val="TAL"/>
            </w:pPr>
            <w:r w:rsidRPr="00481D2D">
              <w:t>o</w:t>
            </w:r>
          </w:p>
        </w:tc>
        <w:tc>
          <w:tcPr>
            <w:tcW w:w="1021" w:type="dxa"/>
          </w:tcPr>
          <w:p w14:paraId="3861DDCC" w14:textId="77777777" w:rsidR="00897956" w:rsidRPr="00481D2D" w:rsidRDefault="00897956">
            <w:pPr>
              <w:pStyle w:val="TAL"/>
            </w:pPr>
            <w:r w:rsidRPr="00481D2D">
              <w:t>o</w:t>
            </w:r>
          </w:p>
        </w:tc>
        <w:tc>
          <w:tcPr>
            <w:tcW w:w="1021" w:type="dxa"/>
          </w:tcPr>
          <w:p w14:paraId="1D869C26" w14:textId="77777777" w:rsidR="00897956" w:rsidRPr="00481D2D" w:rsidRDefault="00897956">
            <w:pPr>
              <w:pStyle w:val="TAL"/>
            </w:pPr>
            <w:r w:rsidRPr="00481D2D">
              <w:t>[26] 20.12</w:t>
            </w:r>
          </w:p>
        </w:tc>
        <w:tc>
          <w:tcPr>
            <w:tcW w:w="1021" w:type="dxa"/>
          </w:tcPr>
          <w:p w14:paraId="50212AC1" w14:textId="77777777" w:rsidR="00897956" w:rsidRPr="00481D2D" w:rsidRDefault="00897956">
            <w:pPr>
              <w:pStyle w:val="TAL"/>
            </w:pPr>
            <w:r w:rsidRPr="00481D2D">
              <w:t>m</w:t>
            </w:r>
          </w:p>
        </w:tc>
        <w:tc>
          <w:tcPr>
            <w:tcW w:w="1021" w:type="dxa"/>
          </w:tcPr>
          <w:p w14:paraId="23721CDC" w14:textId="77777777" w:rsidR="00897956" w:rsidRPr="00481D2D" w:rsidRDefault="00897956">
            <w:pPr>
              <w:pStyle w:val="TAL"/>
            </w:pPr>
            <w:r w:rsidRPr="00481D2D">
              <w:t>m</w:t>
            </w:r>
          </w:p>
        </w:tc>
      </w:tr>
      <w:tr w:rsidR="00EC061A" w:rsidRPr="00481D2D" w14:paraId="70119484" w14:textId="77777777" w:rsidTr="0058236F">
        <w:tc>
          <w:tcPr>
            <w:tcW w:w="851" w:type="dxa"/>
          </w:tcPr>
          <w:p w14:paraId="3C0556F3" w14:textId="77777777" w:rsidR="00EC061A" w:rsidRPr="00481D2D" w:rsidRDefault="00EC061A" w:rsidP="0058236F">
            <w:pPr>
              <w:pStyle w:val="TAL"/>
            </w:pPr>
            <w:r w:rsidRPr="00481D2D">
              <w:t>4A</w:t>
            </w:r>
          </w:p>
        </w:tc>
        <w:tc>
          <w:tcPr>
            <w:tcW w:w="2665" w:type="dxa"/>
          </w:tcPr>
          <w:p w14:paraId="33E56BF0" w14:textId="77777777" w:rsidR="00EC061A" w:rsidRPr="00481D2D" w:rsidRDefault="00EC061A" w:rsidP="0058236F">
            <w:pPr>
              <w:pStyle w:val="TAL"/>
            </w:pPr>
            <w:r w:rsidRPr="00481D2D">
              <w:t>Content-ID</w:t>
            </w:r>
          </w:p>
        </w:tc>
        <w:tc>
          <w:tcPr>
            <w:tcW w:w="1021" w:type="dxa"/>
          </w:tcPr>
          <w:p w14:paraId="036AB0DB" w14:textId="77777777" w:rsidR="00EC061A" w:rsidRPr="00481D2D" w:rsidRDefault="00EC061A" w:rsidP="00EC061A">
            <w:pPr>
              <w:pStyle w:val="TAL"/>
            </w:pPr>
            <w:r w:rsidRPr="00481D2D">
              <w:t>[256] 3.2</w:t>
            </w:r>
          </w:p>
        </w:tc>
        <w:tc>
          <w:tcPr>
            <w:tcW w:w="1021" w:type="dxa"/>
          </w:tcPr>
          <w:p w14:paraId="2F0F6CCB" w14:textId="77777777" w:rsidR="00EC061A" w:rsidRPr="00481D2D" w:rsidRDefault="00EC061A" w:rsidP="0058236F">
            <w:pPr>
              <w:pStyle w:val="TAL"/>
            </w:pPr>
            <w:r w:rsidRPr="00481D2D">
              <w:t>o</w:t>
            </w:r>
          </w:p>
        </w:tc>
        <w:tc>
          <w:tcPr>
            <w:tcW w:w="1021" w:type="dxa"/>
          </w:tcPr>
          <w:p w14:paraId="7DCD7A2A" w14:textId="77777777" w:rsidR="00EC061A" w:rsidRPr="00481D2D" w:rsidRDefault="00EC061A" w:rsidP="0058236F">
            <w:pPr>
              <w:pStyle w:val="TAL"/>
            </w:pPr>
            <w:r w:rsidRPr="00481D2D">
              <w:t>c22</w:t>
            </w:r>
          </w:p>
        </w:tc>
        <w:tc>
          <w:tcPr>
            <w:tcW w:w="1021" w:type="dxa"/>
          </w:tcPr>
          <w:p w14:paraId="4ED495F7" w14:textId="77777777" w:rsidR="00EC061A" w:rsidRPr="00481D2D" w:rsidRDefault="00EC061A" w:rsidP="00EC061A">
            <w:pPr>
              <w:pStyle w:val="TAL"/>
            </w:pPr>
            <w:r w:rsidRPr="00481D2D">
              <w:t>[256] 3.2</w:t>
            </w:r>
          </w:p>
        </w:tc>
        <w:tc>
          <w:tcPr>
            <w:tcW w:w="1021" w:type="dxa"/>
          </w:tcPr>
          <w:p w14:paraId="4C8A168C" w14:textId="77777777" w:rsidR="00EC061A" w:rsidRPr="00481D2D" w:rsidRDefault="00EC061A" w:rsidP="0058236F">
            <w:pPr>
              <w:pStyle w:val="TAL"/>
            </w:pPr>
            <w:r w:rsidRPr="00481D2D">
              <w:t>m</w:t>
            </w:r>
          </w:p>
        </w:tc>
        <w:tc>
          <w:tcPr>
            <w:tcW w:w="1021" w:type="dxa"/>
          </w:tcPr>
          <w:p w14:paraId="688FCF53" w14:textId="77777777" w:rsidR="00EC061A" w:rsidRPr="00481D2D" w:rsidRDefault="00EC061A" w:rsidP="0058236F">
            <w:pPr>
              <w:pStyle w:val="TAL"/>
            </w:pPr>
            <w:r w:rsidRPr="00481D2D">
              <w:t>c23</w:t>
            </w:r>
          </w:p>
        </w:tc>
      </w:tr>
      <w:tr w:rsidR="00897956" w:rsidRPr="00481D2D" w14:paraId="6AF6BA21" w14:textId="77777777">
        <w:tc>
          <w:tcPr>
            <w:tcW w:w="851" w:type="dxa"/>
          </w:tcPr>
          <w:p w14:paraId="6D7B8556" w14:textId="77777777" w:rsidR="00897956" w:rsidRPr="00481D2D" w:rsidRDefault="00897956">
            <w:pPr>
              <w:pStyle w:val="TAL"/>
            </w:pPr>
            <w:r w:rsidRPr="00481D2D">
              <w:t>5</w:t>
            </w:r>
          </w:p>
        </w:tc>
        <w:tc>
          <w:tcPr>
            <w:tcW w:w="2665" w:type="dxa"/>
          </w:tcPr>
          <w:p w14:paraId="36B717F9" w14:textId="77777777" w:rsidR="00897956" w:rsidRPr="00481D2D" w:rsidRDefault="00897956">
            <w:pPr>
              <w:pStyle w:val="TAL"/>
            </w:pPr>
            <w:r w:rsidRPr="00481D2D">
              <w:t>Content-Language</w:t>
            </w:r>
          </w:p>
        </w:tc>
        <w:tc>
          <w:tcPr>
            <w:tcW w:w="1021" w:type="dxa"/>
          </w:tcPr>
          <w:p w14:paraId="291F7C4E" w14:textId="77777777" w:rsidR="00897956" w:rsidRPr="00481D2D" w:rsidRDefault="00897956">
            <w:pPr>
              <w:pStyle w:val="TAL"/>
            </w:pPr>
            <w:r w:rsidRPr="00481D2D">
              <w:t>[26] 20.13</w:t>
            </w:r>
          </w:p>
        </w:tc>
        <w:tc>
          <w:tcPr>
            <w:tcW w:w="1021" w:type="dxa"/>
          </w:tcPr>
          <w:p w14:paraId="37F095CD" w14:textId="77777777" w:rsidR="00897956" w:rsidRPr="00481D2D" w:rsidRDefault="00897956">
            <w:pPr>
              <w:pStyle w:val="TAL"/>
            </w:pPr>
            <w:r w:rsidRPr="00481D2D">
              <w:t>o</w:t>
            </w:r>
          </w:p>
        </w:tc>
        <w:tc>
          <w:tcPr>
            <w:tcW w:w="1021" w:type="dxa"/>
          </w:tcPr>
          <w:p w14:paraId="23AFAEAB" w14:textId="77777777" w:rsidR="00897956" w:rsidRPr="00481D2D" w:rsidRDefault="00897956">
            <w:pPr>
              <w:pStyle w:val="TAL"/>
            </w:pPr>
            <w:r w:rsidRPr="00481D2D">
              <w:t>o</w:t>
            </w:r>
          </w:p>
        </w:tc>
        <w:tc>
          <w:tcPr>
            <w:tcW w:w="1021" w:type="dxa"/>
          </w:tcPr>
          <w:p w14:paraId="25CC9DC1" w14:textId="77777777" w:rsidR="00897956" w:rsidRPr="00481D2D" w:rsidRDefault="00897956">
            <w:pPr>
              <w:pStyle w:val="TAL"/>
            </w:pPr>
            <w:r w:rsidRPr="00481D2D">
              <w:t>[26] 20.13</w:t>
            </w:r>
          </w:p>
        </w:tc>
        <w:tc>
          <w:tcPr>
            <w:tcW w:w="1021" w:type="dxa"/>
          </w:tcPr>
          <w:p w14:paraId="35CCC177" w14:textId="77777777" w:rsidR="00897956" w:rsidRPr="00481D2D" w:rsidRDefault="00897956">
            <w:pPr>
              <w:pStyle w:val="TAL"/>
            </w:pPr>
            <w:r w:rsidRPr="00481D2D">
              <w:t>m</w:t>
            </w:r>
          </w:p>
        </w:tc>
        <w:tc>
          <w:tcPr>
            <w:tcW w:w="1021" w:type="dxa"/>
          </w:tcPr>
          <w:p w14:paraId="0B26CF98" w14:textId="77777777" w:rsidR="00897956" w:rsidRPr="00481D2D" w:rsidRDefault="00897956">
            <w:pPr>
              <w:pStyle w:val="TAL"/>
            </w:pPr>
            <w:r w:rsidRPr="00481D2D">
              <w:t>m</w:t>
            </w:r>
          </w:p>
        </w:tc>
      </w:tr>
      <w:tr w:rsidR="00897956" w:rsidRPr="00481D2D" w14:paraId="714491A8" w14:textId="77777777">
        <w:tc>
          <w:tcPr>
            <w:tcW w:w="851" w:type="dxa"/>
          </w:tcPr>
          <w:p w14:paraId="164F81DF" w14:textId="77777777" w:rsidR="00897956" w:rsidRPr="00481D2D" w:rsidRDefault="00897956">
            <w:pPr>
              <w:pStyle w:val="TAL"/>
            </w:pPr>
            <w:r w:rsidRPr="00481D2D">
              <w:t>6</w:t>
            </w:r>
          </w:p>
        </w:tc>
        <w:tc>
          <w:tcPr>
            <w:tcW w:w="2665" w:type="dxa"/>
          </w:tcPr>
          <w:p w14:paraId="0336017C" w14:textId="77777777" w:rsidR="00897956" w:rsidRPr="00481D2D" w:rsidRDefault="00897956">
            <w:pPr>
              <w:pStyle w:val="TAL"/>
            </w:pPr>
            <w:r w:rsidRPr="00481D2D">
              <w:t>Content-Length</w:t>
            </w:r>
          </w:p>
        </w:tc>
        <w:tc>
          <w:tcPr>
            <w:tcW w:w="1021" w:type="dxa"/>
          </w:tcPr>
          <w:p w14:paraId="49E3B1BC" w14:textId="77777777" w:rsidR="00897956" w:rsidRPr="00481D2D" w:rsidRDefault="00897956">
            <w:pPr>
              <w:pStyle w:val="TAL"/>
            </w:pPr>
            <w:r w:rsidRPr="00481D2D">
              <w:t>[26] 20.14</w:t>
            </w:r>
          </w:p>
        </w:tc>
        <w:tc>
          <w:tcPr>
            <w:tcW w:w="1021" w:type="dxa"/>
          </w:tcPr>
          <w:p w14:paraId="3F266246" w14:textId="77777777" w:rsidR="00897956" w:rsidRPr="00481D2D" w:rsidRDefault="00897956">
            <w:pPr>
              <w:pStyle w:val="TAL"/>
            </w:pPr>
            <w:r w:rsidRPr="00481D2D">
              <w:t>m</w:t>
            </w:r>
          </w:p>
        </w:tc>
        <w:tc>
          <w:tcPr>
            <w:tcW w:w="1021" w:type="dxa"/>
          </w:tcPr>
          <w:p w14:paraId="3E94F444" w14:textId="77777777" w:rsidR="00897956" w:rsidRPr="00481D2D" w:rsidRDefault="00897956">
            <w:pPr>
              <w:pStyle w:val="TAL"/>
            </w:pPr>
            <w:r w:rsidRPr="00481D2D">
              <w:t>m</w:t>
            </w:r>
          </w:p>
        </w:tc>
        <w:tc>
          <w:tcPr>
            <w:tcW w:w="1021" w:type="dxa"/>
          </w:tcPr>
          <w:p w14:paraId="736BB090" w14:textId="77777777" w:rsidR="00897956" w:rsidRPr="00481D2D" w:rsidRDefault="00897956">
            <w:pPr>
              <w:pStyle w:val="TAL"/>
            </w:pPr>
            <w:r w:rsidRPr="00481D2D">
              <w:t>[26] 20.14</w:t>
            </w:r>
          </w:p>
        </w:tc>
        <w:tc>
          <w:tcPr>
            <w:tcW w:w="1021" w:type="dxa"/>
          </w:tcPr>
          <w:p w14:paraId="056178AE" w14:textId="77777777" w:rsidR="00897956" w:rsidRPr="00481D2D" w:rsidRDefault="00897956">
            <w:pPr>
              <w:pStyle w:val="TAL"/>
            </w:pPr>
            <w:r w:rsidRPr="00481D2D">
              <w:t>m</w:t>
            </w:r>
          </w:p>
        </w:tc>
        <w:tc>
          <w:tcPr>
            <w:tcW w:w="1021" w:type="dxa"/>
          </w:tcPr>
          <w:p w14:paraId="075F6223" w14:textId="77777777" w:rsidR="00897956" w:rsidRPr="00481D2D" w:rsidRDefault="00897956">
            <w:pPr>
              <w:pStyle w:val="TAL"/>
            </w:pPr>
            <w:r w:rsidRPr="00481D2D">
              <w:t>m</w:t>
            </w:r>
          </w:p>
        </w:tc>
      </w:tr>
      <w:tr w:rsidR="00897956" w:rsidRPr="00481D2D" w14:paraId="43837C54" w14:textId="77777777">
        <w:tc>
          <w:tcPr>
            <w:tcW w:w="851" w:type="dxa"/>
          </w:tcPr>
          <w:p w14:paraId="6E94DC08" w14:textId="77777777" w:rsidR="00897956" w:rsidRPr="00481D2D" w:rsidRDefault="00897956">
            <w:pPr>
              <w:pStyle w:val="TAL"/>
            </w:pPr>
            <w:r w:rsidRPr="00481D2D">
              <w:t>7</w:t>
            </w:r>
          </w:p>
        </w:tc>
        <w:tc>
          <w:tcPr>
            <w:tcW w:w="2665" w:type="dxa"/>
          </w:tcPr>
          <w:p w14:paraId="5FC9FE70" w14:textId="77777777" w:rsidR="00897956" w:rsidRPr="00481D2D" w:rsidRDefault="00897956">
            <w:pPr>
              <w:pStyle w:val="TAL"/>
            </w:pPr>
            <w:r w:rsidRPr="00481D2D">
              <w:t>Content-Type</w:t>
            </w:r>
          </w:p>
        </w:tc>
        <w:tc>
          <w:tcPr>
            <w:tcW w:w="1021" w:type="dxa"/>
          </w:tcPr>
          <w:p w14:paraId="6332FF4E" w14:textId="77777777" w:rsidR="00897956" w:rsidRPr="00481D2D" w:rsidRDefault="00897956">
            <w:pPr>
              <w:pStyle w:val="TAL"/>
            </w:pPr>
            <w:r w:rsidRPr="00481D2D">
              <w:t>[26] 20.15</w:t>
            </w:r>
          </w:p>
        </w:tc>
        <w:tc>
          <w:tcPr>
            <w:tcW w:w="1021" w:type="dxa"/>
          </w:tcPr>
          <w:p w14:paraId="36792D67" w14:textId="77777777" w:rsidR="00897956" w:rsidRPr="00481D2D" w:rsidRDefault="00897956">
            <w:pPr>
              <w:pStyle w:val="TAL"/>
            </w:pPr>
            <w:r w:rsidRPr="00481D2D">
              <w:t>m</w:t>
            </w:r>
          </w:p>
        </w:tc>
        <w:tc>
          <w:tcPr>
            <w:tcW w:w="1021" w:type="dxa"/>
          </w:tcPr>
          <w:p w14:paraId="61CF88A1" w14:textId="77777777" w:rsidR="00897956" w:rsidRPr="00481D2D" w:rsidRDefault="00897956">
            <w:pPr>
              <w:pStyle w:val="TAL"/>
            </w:pPr>
            <w:r w:rsidRPr="00481D2D">
              <w:t>m</w:t>
            </w:r>
          </w:p>
        </w:tc>
        <w:tc>
          <w:tcPr>
            <w:tcW w:w="1021" w:type="dxa"/>
          </w:tcPr>
          <w:p w14:paraId="71B97BE0" w14:textId="77777777" w:rsidR="00897956" w:rsidRPr="00481D2D" w:rsidRDefault="00897956">
            <w:pPr>
              <w:pStyle w:val="TAL"/>
            </w:pPr>
            <w:r w:rsidRPr="00481D2D">
              <w:t>[26] 20.15</w:t>
            </w:r>
          </w:p>
        </w:tc>
        <w:tc>
          <w:tcPr>
            <w:tcW w:w="1021" w:type="dxa"/>
          </w:tcPr>
          <w:p w14:paraId="73D23616" w14:textId="77777777" w:rsidR="00897956" w:rsidRPr="00481D2D" w:rsidRDefault="00897956">
            <w:pPr>
              <w:pStyle w:val="TAL"/>
            </w:pPr>
            <w:r w:rsidRPr="00481D2D">
              <w:t>m</w:t>
            </w:r>
          </w:p>
        </w:tc>
        <w:tc>
          <w:tcPr>
            <w:tcW w:w="1021" w:type="dxa"/>
          </w:tcPr>
          <w:p w14:paraId="6271D19E" w14:textId="77777777" w:rsidR="00897956" w:rsidRPr="00481D2D" w:rsidRDefault="00897956">
            <w:pPr>
              <w:pStyle w:val="TAL"/>
            </w:pPr>
            <w:r w:rsidRPr="00481D2D">
              <w:t>m</w:t>
            </w:r>
          </w:p>
        </w:tc>
      </w:tr>
      <w:tr w:rsidR="00897956" w:rsidRPr="00481D2D" w14:paraId="02B4DB93" w14:textId="77777777">
        <w:tc>
          <w:tcPr>
            <w:tcW w:w="851" w:type="dxa"/>
          </w:tcPr>
          <w:p w14:paraId="26458BDE" w14:textId="77777777" w:rsidR="00897956" w:rsidRPr="00481D2D" w:rsidRDefault="00897956">
            <w:pPr>
              <w:pStyle w:val="TAL"/>
            </w:pPr>
            <w:r w:rsidRPr="00481D2D">
              <w:t>8</w:t>
            </w:r>
          </w:p>
        </w:tc>
        <w:tc>
          <w:tcPr>
            <w:tcW w:w="2665" w:type="dxa"/>
          </w:tcPr>
          <w:p w14:paraId="551385F6" w14:textId="77777777" w:rsidR="00897956" w:rsidRPr="00481D2D" w:rsidRDefault="00897956">
            <w:pPr>
              <w:pStyle w:val="TAL"/>
            </w:pPr>
            <w:r w:rsidRPr="00481D2D">
              <w:t>C</w:t>
            </w:r>
            <w:r w:rsidR="00AB6F58" w:rsidRPr="00481D2D">
              <w:t>S</w:t>
            </w:r>
            <w:r w:rsidRPr="00481D2D">
              <w:t>eq</w:t>
            </w:r>
          </w:p>
        </w:tc>
        <w:tc>
          <w:tcPr>
            <w:tcW w:w="1021" w:type="dxa"/>
          </w:tcPr>
          <w:p w14:paraId="6906FEB0" w14:textId="77777777" w:rsidR="00897956" w:rsidRPr="00481D2D" w:rsidRDefault="00897956">
            <w:pPr>
              <w:pStyle w:val="TAL"/>
            </w:pPr>
            <w:r w:rsidRPr="00481D2D">
              <w:t>[26] 20.16</w:t>
            </w:r>
          </w:p>
        </w:tc>
        <w:tc>
          <w:tcPr>
            <w:tcW w:w="1021" w:type="dxa"/>
          </w:tcPr>
          <w:p w14:paraId="4C659B5A" w14:textId="77777777" w:rsidR="00897956" w:rsidRPr="00481D2D" w:rsidRDefault="00897956">
            <w:pPr>
              <w:pStyle w:val="TAL"/>
            </w:pPr>
            <w:r w:rsidRPr="00481D2D">
              <w:t>m</w:t>
            </w:r>
          </w:p>
        </w:tc>
        <w:tc>
          <w:tcPr>
            <w:tcW w:w="1021" w:type="dxa"/>
          </w:tcPr>
          <w:p w14:paraId="7105975F" w14:textId="77777777" w:rsidR="00897956" w:rsidRPr="00481D2D" w:rsidRDefault="00897956">
            <w:pPr>
              <w:pStyle w:val="TAL"/>
            </w:pPr>
            <w:r w:rsidRPr="00481D2D">
              <w:t>m</w:t>
            </w:r>
          </w:p>
        </w:tc>
        <w:tc>
          <w:tcPr>
            <w:tcW w:w="1021" w:type="dxa"/>
          </w:tcPr>
          <w:p w14:paraId="7E8D02E1" w14:textId="77777777" w:rsidR="00897956" w:rsidRPr="00481D2D" w:rsidRDefault="00897956">
            <w:pPr>
              <w:pStyle w:val="TAL"/>
            </w:pPr>
            <w:r w:rsidRPr="00481D2D">
              <w:t>[26] 20.16</w:t>
            </w:r>
          </w:p>
        </w:tc>
        <w:tc>
          <w:tcPr>
            <w:tcW w:w="1021" w:type="dxa"/>
          </w:tcPr>
          <w:p w14:paraId="02B47D2F" w14:textId="77777777" w:rsidR="00897956" w:rsidRPr="00481D2D" w:rsidRDefault="00897956">
            <w:pPr>
              <w:pStyle w:val="TAL"/>
            </w:pPr>
            <w:r w:rsidRPr="00481D2D">
              <w:t>m</w:t>
            </w:r>
          </w:p>
        </w:tc>
        <w:tc>
          <w:tcPr>
            <w:tcW w:w="1021" w:type="dxa"/>
          </w:tcPr>
          <w:p w14:paraId="613328E6" w14:textId="77777777" w:rsidR="00897956" w:rsidRPr="00481D2D" w:rsidRDefault="00897956">
            <w:pPr>
              <w:pStyle w:val="TAL"/>
            </w:pPr>
            <w:r w:rsidRPr="00481D2D">
              <w:t>m</w:t>
            </w:r>
          </w:p>
        </w:tc>
      </w:tr>
      <w:tr w:rsidR="00897956" w:rsidRPr="00481D2D" w14:paraId="22C7A022" w14:textId="77777777">
        <w:tc>
          <w:tcPr>
            <w:tcW w:w="851" w:type="dxa"/>
          </w:tcPr>
          <w:p w14:paraId="6F583C9D" w14:textId="77777777" w:rsidR="00897956" w:rsidRPr="00481D2D" w:rsidRDefault="00897956">
            <w:pPr>
              <w:pStyle w:val="TAL"/>
            </w:pPr>
            <w:r w:rsidRPr="00481D2D">
              <w:t>9</w:t>
            </w:r>
          </w:p>
        </w:tc>
        <w:tc>
          <w:tcPr>
            <w:tcW w:w="2665" w:type="dxa"/>
          </w:tcPr>
          <w:p w14:paraId="271A454E" w14:textId="77777777" w:rsidR="00897956" w:rsidRPr="00481D2D" w:rsidRDefault="00897956">
            <w:pPr>
              <w:pStyle w:val="TAL"/>
            </w:pPr>
            <w:r w:rsidRPr="00481D2D">
              <w:t>Date</w:t>
            </w:r>
          </w:p>
        </w:tc>
        <w:tc>
          <w:tcPr>
            <w:tcW w:w="1021" w:type="dxa"/>
          </w:tcPr>
          <w:p w14:paraId="35E18BE4" w14:textId="77777777" w:rsidR="00897956" w:rsidRPr="00481D2D" w:rsidRDefault="00897956">
            <w:pPr>
              <w:pStyle w:val="TAL"/>
            </w:pPr>
            <w:r w:rsidRPr="00481D2D">
              <w:t>[26] 20.17</w:t>
            </w:r>
          </w:p>
        </w:tc>
        <w:tc>
          <w:tcPr>
            <w:tcW w:w="1021" w:type="dxa"/>
          </w:tcPr>
          <w:p w14:paraId="28C07967" w14:textId="77777777" w:rsidR="00897956" w:rsidRPr="00481D2D" w:rsidRDefault="00897956">
            <w:pPr>
              <w:pStyle w:val="TAL"/>
            </w:pPr>
            <w:r w:rsidRPr="00481D2D">
              <w:t>c1</w:t>
            </w:r>
          </w:p>
        </w:tc>
        <w:tc>
          <w:tcPr>
            <w:tcW w:w="1021" w:type="dxa"/>
          </w:tcPr>
          <w:p w14:paraId="7AFE3A82" w14:textId="77777777" w:rsidR="00897956" w:rsidRPr="00481D2D" w:rsidRDefault="00897956">
            <w:pPr>
              <w:pStyle w:val="TAL"/>
            </w:pPr>
            <w:r w:rsidRPr="00481D2D">
              <w:t>c1</w:t>
            </w:r>
          </w:p>
        </w:tc>
        <w:tc>
          <w:tcPr>
            <w:tcW w:w="1021" w:type="dxa"/>
          </w:tcPr>
          <w:p w14:paraId="0617821E" w14:textId="77777777" w:rsidR="00897956" w:rsidRPr="00481D2D" w:rsidRDefault="00897956">
            <w:pPr>
              <w:pStyle w:val="TAL"/>
            </w:pPr>
            <w:r w:rsidRPr="00481D2D">
              <w:t>[26] 20.17</w:t>
            </w:r>
          </w:p>
        </w:tc>
        <w:tc>
          <w:tcPr>
            <w:tcW w:w="1021" w:type="dxa"/>
          </w:tcPr>
          <w:p w14:paraId="4EE77A29" w14:textId="77777777" w:rsidR="00897956" w:rsidRPr="00481D2D" w:rsidRDefault="00897956">
            <w:pPr>
              <w:pStyle w:val="TAL"/>
            </w:pPr>
            <w:r w:rsidRPr="00481D2D">
              <w:t>m</w:t>
            </w:r>
          </w:p>
        </w:tc>
        <w:tc>
          <w:tcPr>
            <w:tcW w:w="1021" w:type="dxa"/>
          </w:tcPr>
          <w:p w14:paraId="214658C1" w14:textId="77777777" w:rsidR="00897956" w:rsidRPr="00481D2D" w:rsidRDefault="00897956">
            <w:pPr>
              <w:pStyle w:val="TAL"/>
            </w:pPr>
            <w:r w:rsidRPr="00481D2D">
              <w:t>m</w:t>
            </w:r>
          </w:p>
        </w:tc>
      </w:tr>
      <w:tr w:rsidR="00157183" w:rsidRPr="00481D2D" w14:paraId="43D7F780" w14:textId="77777777" w:rsidTr="00157183">
        <w:tc>
          <w:tcPr>
            <w:tcW w:w="851" w:type="dxa"/>
          </w:tcPr>
          <w:p w14:paraId="5F56FEC8" w14:textId="77777777" w:rsidR="00157183" w:rsidRPr="00481D2D" w:rsidRDefault="00157183" w:rsidP="00157183">
            <w:pPr>
              <w:pStyle w:val="TAL"/>
            </w:pPr>
            <w:r w:rsidRPr="00481D2D">
              <w:t>9A</w:t>
            </w:r>
          </w:p>
        </w:tc>
        <w:tc>
          <w:tcPr>
            <w:tcW w:w="2665" w:type="dxa"/>
          </w:tcPr>
          <w:p w14:paraId="277934F8" w14:textId="77777777" w:rsidR="00157183" w:rsidRPr="00481D2D" w:rsidRDefault="00157183" w:rsidP="00157183">
            <w:pPr>
              <w:pStyle w:val="TAL"/>
            </w:pPr>
            <w:r w:rsidRPr="00481D2D">
              <w:t>Expires</w:t>
            </w:r>
          </w:p>
        </w:tc>
        <w:tc>
          <w:tcPr>
            <w:tcW w:w="1021" w:type="dxa"/>
          </w:tcPr>
          <w:p w14:paraId="6FF1E0AA" w14:textId="77777777" w:rsidR="00157183" w:rsidRPr="00481D2D" w:rsidRDefault="00157183" w:rsidP="00157183">
            <w:pPr>
              <w:pStyle w:val="TAL"/>
              <w:rPr>
                <w:lang w:eastAsia="ja-JP"/>
              </w:rPr>
            </w:pPr>
            <w:r w:rsidRPr="00481D2D">
              <w:t>[26] 20.19</w:t>
            </w:r>
          </w:p>
          <w:p w14:paraId="2D44BA0B" w14:textId="77777777" w:rsidR="00157183" w:rsidRPr="00481D2D" w:rsidRDefault="00157183" w:rsidP="00157183">
            <w:pPr>
              <w:pStyle w:val="TAL"/>
              <w:rPr>
                <w:lang w:eastAsia="ja-JP"/>
              </w:rPr>
            </w:pPr>
            <w:r w:rsidRPr="00481D2D">
              <w:rPr>
                <w:lang w:eastAsia="ja-JP"/>
              </w:rPr>
              <w:t>[70] 4, 5, 6</w:t>
            </w:r>
          </w:p>
        </w:tc>
        <w:tc>
          <w:tcPr>
            <w:tcW w:w="1021" w:type="dxa"/>
          </w:tcPr>
          <w:p w14:paraId="40A1FB35" w14:textId="77777777" w:rsidR="00157183" w:rsidRPr="00481D2D" w:rsidRDefault="00157183" w:rsidP="00157183">
            <w:pPr>
              <w:pStyle w:val="TAL"/>
            </w:pPr>
            <w:r w:rsidRPr="00481D2D">
              <w:t>o</w:t>
            </w:r>
          </w:p>
        </w:tc>
        <w:tc>
          <w:tcPr>
            <w:tcW w:w="1021" w:type="dxa"/>
          </w:tcPr>
          <w:p w14:paraId="212EF779" w14:textId="77777777" w:rsidR="00157183" w:rsidRPr="00481D2D" w:rsidRDefault="00157183" w:rsidP="00157183">
            <w:pPr>
              <w:pStyle w:val="TAL"/>
            </w:pPr>
            <w:r w:rsidRPr="00481D2D">
              <w:t>o</w:t>
            </w:r>
          </w:p>
        </w:tc>
        <w:tc>
          <w:tcPr>
            <w:tcW w:w="1021" w:type="dxa"/>
          </w:tcPr>
          <w:p w14:paraId="21D8A0EB" w14:textId="77777777" w:rsidR="00157183" w:rsidRPr="00481D2D" w:rsidRDefault="00157183" w:rsidP="00157183">
            <w:pPr>
              <w:pStyle w:val="TAL"/>
              <w:rPr>
                <w:lang w:eastAsia="ja-JP"/>
              </w:rPr>
            </w:pPr>
            <w:r w:rsidRPr="00481D2D">
              <w:t>[26] 20.19</w:t>
            </w:r>
          </w:p>
          <w:p w14:paraId="0EA2278C" w14:textId="77777777" w:rsidR="00157183" w:rsidRPr="00481D2D" w:rsidRDefault="00157183" w:rsidP="00157183">
            <w:pPr>
              <w:pStyle w:val="TAL"/>
              <w:rPr>
                <w:lang w:eastAsia="ja-JP"/>
              </w:rPr>
            </w:pPr>
            <w:r w:rsidRPr="00481D2D">
              <w:rPr>
                <w:lang w:eastAsia="ja-JP"/>
              </w:rPr>
              <w:t>[70] 4, 5, 6</w:t>
            </w:r>
          </w:p>
        </w:tc>
        <w:tc>
          <w:tcPr>
            <w:tcW w:w="1021" w:type="dxa"/>
          </w:tcPr>
          <w:p w14:paraId="7DD3E6F8" w14:textId="77777777" w:rsidR="00157183" w:rsidRPr="00481D2D" w:rsidRDefault="00157183" w:rsidP="00157183">
            <w:pPr>
              <w:pStyle w:val="TAL"/>
            </w:pPr>
            <w:r w:rsidRPr="00481D2D">
              <w:t>o</w:t>
            </w:r>
          </w:p>
        </w:tc>
        <w:tc>
          <w:tcPr>
            <w:tcW w:w="1021" w:type="dxa"/>
          </w:tcPr>
          <w:p w14:paraId="4550B260" w14:textId="77777777" w:rsidR="00157183" w:rsidRPr="00481D2D" w:rsidRDefault="00157183" w:rsidP="00157183">
            <w:pPr>
              <w:pStyle w:val="TAL"/>
            </w:pPr>
            <w:r w:rsidRPr="00481D2D">
              <w:t>o</w:t>
            </w:r>
          </w:p>
        </w:tc>
      </w:tr>
      <w:tr w:rsidR="00897956" w:rsidRPr="00481D2D" w14:paraId="189765E5" w14:textId="77777777">
        <w:tc>
          <w:tcPr>
            <w:tcW w:w="851" w:type="dxa"/>
          </w:tcPr>
          <w:p w14:paraId="4F3EAF2F" w14:textId="77777777" w:rsidR="00897956" w:rsidRPr="00481D2D" w:rsidRDefault="00897956">
            <w:pPr>
              <w:pStyle w:val="TAL"/>
            </w:pPr>
            <w:r w:rsidRPr="00481D2D">
              <w:t>10</w:t>
            </w:r>
          </w:p>
        </w:tc>
        <w:tc>
          <w:tcPr>
            <w:tcW w:w="2665" w:type="dxa"/>
          </w:tcPr>
          <w:p w14:paraId="32D37511" w14:textId="77777777" w:rsidR="00897956" w:rsidRPr="00481D2D" w:rsidRDefault="00897956">
            <w:pPr>
              <w:pStyle w:val="TAL"/>
            </w:pPr>
            <w:r w:rsidRPr="00481D2D">
              <w:t>From</w:t>
            </w:r>
          </w:p>
        </w:tc>
        <w:tc>
          <w:tcPr>
            <w:tcW w:w="1021" w:type="dxa"/>
          </w:tcPr>
          <w:p w14:paraId="753EE297" w14:textId="77777777" w:rsidR="00897956" w:rsidRPr="00481D2D" w:rsidRDefault="00897956">
            <w:pPr>
              <w:pStyle w:val="TAL"/>
            </w:pPr>
            <w:r w:rsidRPr="00481D2D">
              <w:t>[26] 20.20</w:t>
            </w:r>
          </w:p>
        </w:tc>
        <w:tc>
          <w:tcPr>
            <w:tcW w:w="1021" w:type="dxa"/>
          </w:tcPr>
          <w:p w14:paraId="0887BDC2" w14:textId="77777777" w:rsidR="00897956" w:rsidRPr="00481D2D" w:rsidRDefault="00897956">
            <w:pPr>
              <w:pStyle w:val="TAL"/>
            </w:pPr>
            <w:r w:rsidRPr="00481D2D">
              <w:t>m</w:t>
            </w:r>
          </w:p>
        </w:tc>
        <w:tc>
          <w:tcPr>
            <w:tcW w:w="1021" w:type="dxa"/>
          </w:tcPr>
          <w:p w14:paraId="5A877B8A" w14:textId="77777777" w:rsidR="00897956" w:rsidRPr="00481D2D" w:rsidRDefault="00897956">
            <w:pPr>
              <w:pStyle w:val="TAL"/>
            </w:pPr>
            <w:r w:rsidRPr="00481D2D">
              <w:t>m</w:t>
            </w:r>
          </w:p>
        </w:tc>
        <w:tc>
          <w:tcPr>
            <w:tcW w:w="1021" w:type="dxa"/>
          </w:tcPr>
          <w:p w14:paraId="1A9B4297" w14:textId="77777777" w:rsidR="00897956" w:rsidRPr="00481D2D" w:rsidRDefault="00897956">
            <w:pPr>
              <w:pStyle w:val="TAL"/>
            </w:pPr>
            <w:r w:rsidRPr="00481D2D">
              <w:t>[26] 20.20</w:t>
            </w:r>
          </w:p>
        </w:tc>
        <w:tc>
          <w:tcPr>
            <w:tcW w:w="1021" w:type="dxa"/>
          </w:tcPr>
          <w:p w14:paraId="51564C15" w14:textId="77777777" w:rsidR="00897956" w:rsidRPr="00481D2D" w:rsidRDefault="00897956">
            <w:pPr>
              <w:pStyle w:val="TAL"/>
            </w:pPr>
            <w:r w:rsidRPr="00481D2D">
              <w:t>m</w:t>
            </w:r>
          </w:p>
        </w:tc>
        <w:tc>
          <w:tcPr>
            <w:tcW w:w="1021" w:type="dxa"/>
          </w:tcPr>
          <w:p w14:paraId="76B1A86D" w14:textId="77777777" w:rsidR="00897956" w:rsidRPr="00481D2D" w:rsidRDefault="00897956">
            <w:pPr>
              <w:pStyle w:val="TAL"/>
            </w:pPr>
            <w:r w:rsidRPr="00481D2D">
              <w:t>m</w:t>
            </w:r>
          </w:p>
        </w:tc>
      </w:tr>
      <w:tr w:rsidR="00FC320B" w:rsidRPr="00481D2D" w14:paraId="22013F32" w14:textId="77777777">
        <w:tc>
          <w:tcPr>
            <w:tcW w:w="851" w:type="dxa"/>
          </w:tcPr>
          <w:p w14:paraId="032CC542" w14:textId="77777777" w:rsidR="00FC320B" w:rsidRPr="00481D2D" w:rsidRDefault="00FC320B" w:rsidP="007C32FA">
            <w:pPr>
              <w:pStyle w:val="TAL"/>
            </w:pPr>
            <w:r w:rsidRPr="00481D2D">
              <w:t>10A</w:t>
            </w:r>
          </w:p>
        </w:tc>
        <w:tc>
          <w:tcPr>
            <w:tcW w:w="2665" w:type="dxa"/>
          </w:tcPr>
          <w:p w14:paraId="679817E4" w14:textId="77777777" w:rsidR="00FC320B" w:rsidRPr="00481D2D" w:rsidRDefault="00FC320B" w:rsidP="007C32FA">
            <w:pPr>
              <w:pStyle w:val="TAL"/>
            </w:pPr>
            <w:r w:rsidRPr="00481D2D">
              <w:t>Geolocation-Error</w:t>
            </w:r>
          </w:p>
        </w:tc>
        <w:tc>
          <w:tcPr>
            <w:tcW w:w="1021" w:type="dxa"/>
          </w:tcPr>
          <w:p w14:paraId="50D97865" w14:textId="77777777" w:rsidR="00FC320B" w:rsidRPr="00481D2D" w:rsidRDefault="00FC320B" w:rsidP="007C32FA">
            <w:pPr>
              <w:pStyle w:val="TAL"/>
            </w:pPr>
            <w:r w:rsidRPr="00481D2D">
              <w:t>[89] 4.3</w:t>
            </w:r>
          </w:p>
        </w:tc>
        <w:tc>
          <w:tcPr>
            <w:tcW w:w="1021" w:type="dxa"/>
          </w:tcPr>
          <w:p w14:paraId="41ECA11E" w14:textId="77777777" w:rsidR="00FC320B" w:rsidRPr="00481D2D" w:rsidRDefault="00FC320B" w:rsidP="007C32FA">
            <w:pPr>
              <w:pStyle w:val="TAL"/>
            </w:pPr>
            <w:r w:rsidRPr="00481D2D">
              <w:t>c16</w:t>
            </w:r>
          </w:p>
        </w:tc>
        <w:tc>
          <w:tcPr>
            <w:tcW w:w="1021" w:type="dxa"/>
          </w:tcPr>
          <w:p w14:paraId="2DEDE15A" w14:textId="77777777" w:rsidR="00FC320B" w:rsidRPr="00481D2D" w:rsidRDefault="00FC320B" w:rsidP="007C32FA">
            <w:pPr>
              <w:pStyle w:val="TAL"/>
            </w:pPr>
            <w:r w:rsidRPr="00481D2D">
              <w:t>c16</w:t>
            </w:r>
          </w:p>
        </w:tc>
        <w:tc>
          <w:tcPr>
            <w:tcW w:w="1021" w:type="dxa"/>
          </w:tcPr>
          <w:p w14:paraId="19EB114A" w14:textId="77777777" w:rsidR="00FC320B" w:rsidRPr="00481D2D" w:rsidRDefault="00FC320B" w:rsidP="007C32FA">
            <w:pPr>
              <w:pStyle w:val="TAL"/>
            </w:pPr>
            <w:r w:rsidRPr="00481D2D">
              <w:t>[89] 4.3</w:t>
            </w:r>
          </w:p>
        </w:tc>
        <w:tc>
          <w:tcPr>
            <w:tcW w:w="1021" w:type="dxa"/>
          </w:tcPr>
          <w:p w14:paraId="6A030452" w14:textId="77777777" w:rsidR="00FC320B" w:rsidRPr="00481D2D" w:rsidRDefault="00FC320B" w:rsidP="007C32FA">
            <w:pPr>
              <w:pStyle w:val="TAL"/>
            </w:pPr>
            <w:r w:rsidRPr="00481D2D">
              <w:t>c16</w:t>
            </w:r>
          </w:p>
        </w:tc>
        <w:tc>
          <w:tcPr>
            <w:tcW w:w="1021" w:type="dxa"/>
          </w:tcPr>
          <w:p w14:paraId="10C99FB9" w14:textId="77777777" w:rsidR="00FC320B" w:rsidRPr="00481D2D" w:rsidRDefault="00FC320B" w:rsidP="007C32FA">
            <w:pPr>
              <w:pStyle w:val="TAL"/>
            </w:pPr>
            <w:r w:rsidRPr="00481D2D">
              <w:t>c16</w:t>
            </w:r>
          </w:p>
        </w:tc>
      </w:tr>
      <w:tr w:rsidR="00897956" w:rsidRPr="00481D2D" w14:paraId="45CE2BBD" w14:textId="77777777">
        <w:tc>
          <w:tcPr>
            <w:tcW w:w="851" w:type="dxa"/>
          </w:tcPr>
          <w:p w14:paraId="24E2237A" w14:textId="77777777" w:rsidR="00897956" w:rsidRPr="00481D2D" w:rsidRDefault="00897956">
            <w:pPr>
              <w:pStyle w:val="TAL"/>
            </w:pPr>
            <w:r w:rsidRPr="00481D2D">
              <w:t>10</w:t>
            </w:r>
            <w:r w:rsidR="00FC320B" w:rsidRPr="00481D2D">
              <w:t>B</w:t>
            </w:r>
          </w:p>
        </w:tc>
        <w:tc>
          <w:tcPr>
            <w:tcW w:w="2665" w:type="dxa"/>
          </w:tcPr>
          <w:p w14:paraId="1277CFA6" w14:textId="77777777" w:rsidR="00897956" w:rsidRPr="00481D2D" w:rsidRDefault="00897956">
            <w:pPr>
              <w:pStyle w:val="TAL"/>
            </w:pPr>
            <w:r w:rsidRPr="00481D2D">
              <w:t>History-Info</w:t>
            </w:r>
          </w:p>
        </w:tc>
        <w:tc>
          <w:tcPr>
            <w:tcW w:w="1021" w:type="dxa"/>
          </w:tcPr>
          <w:p w14:paraId="1965BBFE" w14:textId="77777777" w:rsidR="00897956" w:rsidRPr="00481D2D" w:rsidRDefault="00897956">
            <w:pPr>
              <w:pStyle w:val="TAL"/>
            </w:pPr>
            <w:r w:rsidRPr="00481D2D">
              <w:t>[66] 4.1</w:t>
            </w:r>
          </w:p>
        </w:tc>
        <w:tc>
          <w:tcPr>
            <w:tcW w:w="1021" w:type="dxa"/>
          </w:tcPr>
          <w:p w14:paraId="6EE9CAF3" w14:textId="77777777" w:rsidR="00897956" w:rsidRPr="00481D2D" w:rsidRDefault="00897956">
            <w:pPr>
              <w:pStyle w:val="TAL"/>
            </w:pPr>
            <w:r w:rsidRPr="00481D2D">
              <w:t>c13</w:t>
            </w:r>
          </w:p>
        </w:tc>
        <w:tc>
          <w:tcPr>
            <w:tcW w:w="1021" w:type="dxa"/>
          </w:tcPr>
          <w:p w14:paraId="1A1BB7A7" w14:textId="77777777" w:rsidR="00897956" w:rsidRPr="00481D2D" w:rsidRDefault="00897956">
            <w:pPr>
              <w:pStyle w:val="TAL"/>
            </w:pPr>
            <w:r w:rsidRPr="00481D2D">
              <w:t>c13</w:t>
            </w:r>
          </w:p>
        </w:tc>
        <w:tc>
          <w:tcPr>
            <w:tcW w:w="1021" w:type="dxa"/>
          </w:tcPr>
          <w:p w14:paraId="34614062" w14:textId="77777777" w:rsidR="00897956" w:rsidRPr="00481D2D" w:rsidRDefault="00897956">
            <w:pPr>
              <w:pStyle w:val="TAL"/>
            </w:pPr>
            <w:r w:rsidRPr="00481D2D">
              <w:t>[66] 4.1</w:t>
            </w:r>
          </w:p>
        </w:tc>
        <w:tc>
          <w:tcPr>
            <w:tcW w:w="1021" w:type="dxa"/>
          </w:tcPr>
          <w:p w14:paraId="11EFCAB8" w14:textId="77777777" w:rsidR="00897956" w:rsidRPr="00481D2D" w:rsidRDefault="00897956">
            <w:pPr>
              <w:pStyle w:val="TAL"/>
            </w:pPr>
            <w:r w:rsidRPr="00481D2D">
              <w:t>c13</w:t>
            </w:r>
          </w:p>
        </w:tc>
        <w:tc>
          <w:tcPr>
            <w:tcW w:w="1021" w:type="dxa"/>
          </w:tcPr>
          <w:p w14:paraId="3740A386" w14:textId="77777777" w:rsidR="00897956" w:rsidRPr="00481D2D" w:rsidRDefault="00897956">
            <w:pPr>
              <w:pStyle w:val="TAL"/>
            </w:pPr>
            <w:r w:rsidRPr="00481D2D">
              <w:t>c13</w:t>
            </w:r>
          </w:p>
        </w:tc>
      </w:tr>
      <w:tr w:rsidR="00897956" w:rsidRPr="00481D2D" w14:paraId="350998D1" w14:textId="77777777">
        <w:tc>
          <w:tcPr>
            <w:tcW w:w="851" w:type="dxa"/>
          </w:tcPr>
          <w:p w14:paraId="1170C642" w14:textId="77777777" w:rsidR="00897956" w:rsidRPr="00481D2D" w:rsidRDefault="00897956">
            <w:pPr>
              <w:pStyle w:val="TAL"/>
            </w:pPr>
            <w:r w:rsidRPr="00481D2D">
              <w:t>11</w:t>
            </w:r>
          </w:p>
        </w:tc>
        <w:tc>
          <w:tcPr>
            <w:tcW w:w="2665" w:type="dxa"/>
          </w:tcPr>
          <w:p w14:paraId="2E72883A" w14:textId="77777777" w:rsidR="00897956" w:rsidRPr="00481D2D" w:rsidRDefault="00897956">
            <w:pPr>
              <w:pStyle w:val="TAL"/>
            </w:pPr>
            <w:r w:rsidRPr="00481D2D">
              <w:t>MIME-Version</w:t>
            </w:r>
          </w:p>
        </w:tc>
        <w:tc>
          <w:tcPr>
            <w:tcW w:w="1021" w:type="dxa"/>
          </w:tcPr>
          <w:p w14:paraId="7AE0E006" w14:textId="77777777" w:rsidR="00897956" w:rsidRPr="00481D2D" w:rsidRDefault="00897956">
            <w:pPr>
              <w:pStyle w:val="TAL"/>
            </w:pPr>
            <w:r w:rsidRPr="00481D2D">
              <w:t>[26] 20.24</w:t>
            </w:r>
          </w:p>
        </w:tc>
        <w:tc>
          <w:tcPr>
            <w:tcW w:w="1021" w:type="dxa"/>
          </w:tcPr>
          <w:p w14:paraId="1FFF46E9" w14:textId="77777777" w:rsidR="00897956" w:rsidRPr="00481D2D" w:rsidRDefault="00897956">
            <w:pPr>
              <w:pStyle w:val="TAL"/>
            </w:pPr>
            <w:r w:rsidRPr="00481D2D">
              <w:t>o</w:t>
            </w:r>
          </w:p>
        </w:tc>
        <w:tc>
          <w:tcPr>
            <w:tcW w:w="1021" w:type="dxa"/>
          </w:tcPr>
          <w:p w14:paraId="1F500E85" w14:textId="77777777" w:rsidR="00897956" w:rsidRPr="00481D2D" w:rsidRDefault="00897956">
            <w:pPr>
              <w:pStyle w:val="TAL"/>
            </w:pPr>
            <w:r w:rsidRPr="00481D2D">
              <w:t>o</w:t>
            </w:r>
          </w:p>
        </w:tc>
        <w:tc>
          <w:tcPr>
            <w:tcW w:w="1021" w:type="dxa"/>
          </w:tcPr>
          <w:p w14:paraId="5D49CECB" w14:textId="77777777" w:rsidR="00897956" w:rsidRPr="00481D2D" w:rsidRDefault="00897956">
            <w:pPr>
              <w:pStyle w:val="TAL"/>
            </w:pPr>
            <w:r w:rsidRPr="00481D2D">
              <w:t>[26] 20.24</w:t>
            </w:r>
          </w:p>
        </w:tc>
        <w:tc>
          <w:tcPr>
            <w:tcW w:w="1021" w:type="dxa"/>
          </w:tcPr>
          <w:p w14:paraId="738F30B6" w14:textId="77777777" w:rsidR="00897956" w:rsidRPr="00481D2D" w:rsidRDefault="00897956">
            <w:pPr>
              <w:pStyle w:val="TAL"/>
            </w:pPr>
            <w:r w:rsidRPr="00481D2D">
              <w:t>m</w:t>
            </w:r>
          </w:p>
        </w:tc>
        <w:tc>
          <w:tcPr>
            <w:tcW w:w="1021" w:type="dxa"/>
          </w:tcPr>
          <w:p w14:paraId="574CB6B1" w14:textId="77777777" w:rsidR="00897956" w:rsidRPr="00481D2D" w:rsidRDefault="00897956">
            <w:pPr>
              <w:pStyle w:val="TAL"/>
            </w:pPr>
            <w:r w:rsidRPr="00481D2D">
              <w:t>m</w:t>
            </w:r>
          </w:p>
        </w:tc>
      </w:tr>
      <w:tr w:rsidR="00897956" w:rsidRPr="00481D2D" w14:paraId="0D23EF44" w14:textId="77777777">
        <w:tc>
          <w:tcPr>
            <w:tcW w:w="851" w:type="dxa"/>
          </w:tcPr>
          <w:p w14:paraId="4C384EB6" w14:textId="77777777" w:rsidR="00897956" w:rsidRPr="00481D2D" w:rsidRDefault="00897956">
            <w:pPr>
              <w:pStyle w:val="TAL"/>
            </w:pPr>
            <w:r w:rsidRPr="00481D2D">
              <w:t>12</w:t>
            </w:r>
          </w:p>
        </w:tc>
        <w:tc>
          <w:tcPr>
            <w:tcW w:w="2665" w:type="dxa"/>
          </w:tcPr>
          <w:p w14:paraId="27306C38" w14:textId="77777777" w:rsidR="00897956" w:rsidRPr="00481D2D" w:rsidRDefault="00897956">
            <w:pPr>
              <w:pStyle w:val="TAL"/>
            </w:pPr>
            <w:r w:rsidRPr="00481D2D">
              <w:t>Organization</w:t>
            </w:r>
          </w:p>
        </w:tc>
        <w:tc>
          <w:tcPr>
            <w:tcW w:w="1021" w:type="dxa"/>
          </w:tcPr>
          <w:p w14:paraId="07B45A7E" w14:textId="77777777" w:rsidR="00897956" w:rsidRPr="00481D2D" w:rsidRDefault="00897956">
            <w:pPr>
              <w:pStyle w:val="TAL"/>
            </w:pPr>
            <w:r w:rsidRPr="00481D2D">
              <w:t>[26] 20.25</w:t>
            </w:r>
          </w:p>
        </w:tc>
        <w:tc>
          <w:tcPr>
            <w:tcW w:w="1021" w:type="dxa"/>
          </w:tcPr>
          <w:p w14:paraId="2D004574" w14:textId="77777777" w:rsidR="00897956" w:rsidRPr="00481D2D" w:rsidRDefault="00897956">
            <w:pPr>
              <w:pStyle w:val="TAL"/>
            </w:pPr>
            <w:r w:rsidRPr="00481D2D">
              <w:t>o</w:t>
            </w:r>
          </w:p>
        </w:tc>
        <w:tc>
          <w:tcPr>
            <w:tcW w:w="1021" w:type="dxa"/>
          </w:tcPr>
          <w:p w14:paraId="7E753706" w14:textId="77777777" w:rsidR="00897956" w:rsidRPr="00481D2D" w:rsidRDefault="00897956">
            <w:pPr>
              <w:pStyle w:val="TAL"/>
            </w:pPr>
            <w:r w:rsidRPr="00481D2D">
              <w:t>o</w:t>
            </w:r>
          </w:p>
        </w:tc>
        <w:tc>
          <w:tcPr>
            <w:tcW w:w="1021" w:type="dxa"/>
          </w:tcPr>
          <w:p w14:paraId="71CCD0BF" w14:textId="77777777" w:rsidR="00897956" w:rsidRPr="00481D2D" w:rsidRDefault="00897956">
            <w:pPr>
              <w:pStyle w:val="TAL"/>
            </w:pPr>
            <w:r w:rsidRPr="00481D2D">
              <w:t>[26] 20.25</w:t>
            </w:r>
          </w:p>
        </w:tc>
        <w:tc>
          <w:tcPr>
            <w:tcW w:w="1021" w:type="dxa"/>
          </w:tcPr>
          <w:p w14:paraId="59711B0F" w14:textId="77777777" w:rsidR="00897956" w:rsidRPr="00481D2D" w:rsidRDefault="00897956">
            <w:pPr>
              <w:pStyle w:val="TAL"/>
            </w:pPr>
            <w:r w:rsidRPr="00481D2D">
              <w:t>o</w:t>
            </w:r>
          </w:p>
        </w:tc>
        <w:tc>
          <w:tcPr>
            <w:tcW w:w="1021" w:type="dxa"/>
          </w:tcPr>
          <w:p w14:paraId="6327E909" w14:textId="77777777" w:rsidR="00897956" w:rsidRPr="00481D2D" w:rsidRDefault="00897956">
            <w:pPr>
              <w:pStyle w:val="TAL"/>
            </w:pPr>
            <w:r w:rsidRPr="00481D2D">
              <w:t>o</w:t>
            </w:r>
          </w:p>
        </w:tc>
      </w:tr>
      <w:tr w:rsidR="00897956" w:rsidRPr="00481D2D" w14:paraId="0A04663F" w14:textId="77777777">
        <w:tc>
          <w:tcPr>
            <w:tcW w:w="851" w:type="dxa"/>
          </w:tcPr>
          <w:p w14:paraId="369EB3E2" w14:textId="77777777" w:rsidR="00897956" w:rsidRPr="00481D2D" w:rsidRDefault="00897956">
            <w:pPr>
              <w:pStyle w:val="TAL"/>
            </w:pPr>
            <w:r w:rsidRPr="00481D2D">
              <w:t>13</w:t>
            </w:r>
          </w:p>
        </w:tc>
        <w:tc>
          <w:tcPr>
            <w:tcW w:w="2665" w:type="dxa"/>
          </w:tcPr>
          <w:p w14:paraId="0167B714" w14:textId="77777777" w:rsidR="00897956" w:rsidRPr="00481D2D" w:rsidRDefault="00897956">
            <w:pPr>
              <w:pStyle w:val="TAL"/>
            </w:pPr>
            <w:r w:rsidRPr="00481D2D">
              <w:t>P-Access-Network-Info</w:t>
            </w:r>
          </w:p>
        </w:tc>
        <w:tc>
          <w:tcPr>
            <w:tcW w:w="1021" w:type="dxa"/>
          </w:tcPr>
          <w:p w14:paraId="02E722CE" w14:textId="77777777" w:rsidR="00897956" w:rsidRPr="00481D2D" w:rsidRDefault="00897956">
            <w:pPr>
              <w:pStyle w:val="TAL"/>
            </w:pPr>
            <w:r w:rsidRPr="00481D2D">
              <w:t>[52] 4.4</w:t>
            </w:r>
            <w:r w:rsidR="006059A0" w:rsidRPr="00481D2D">
              <w:t>, [52A] 4</w:t>
            </w:r>
            <w:r w:rsidR="007C3194" w:rsidRPr="00481D2D">
              <w:t xml:space="preserve">, [234] </w:t>
            </w:r>
            <w:r w:rsidR="001F7DC1" w:rsidRPr="00481D2D">
              <w:t>2</w:t>
            </w:r>
          </w:p>
        </w:tc>
        <w:tc>
          <w:tcPr>
            <w:tcW w:w="1021" w:type="dxa"/>
          </w:tcPr>
          <w:p w14:paraId="782EF693" w14:textId="77777777" w:rsidR="00897956" w:rsidRPr="00481D2D" w:rsidRDefault="00897956">
            <w:pPr>
              <w:pStyle w:val="TAL"/>
            </w:pPr>
            <w:r w:rsidRPr="00481D2D">
              <w:t>c5</w:t>
            </w:r>
          </w:p>
        </w:tc>
        <w:tc>
          <w:tcPr>
            <w:tcW w:w="1021" w:type="dxa"/>
          </w:tcPr>
          <w:p w14:paraId="3CB66484" w14:textId="77777777" w:rsidR="00897956" w:rsidRPr="00481D2D" w:rsidRDefault="00897956">
            <w:pPr>
              <w:pStyle w:val="TAL"/>
            </w:pPr>
            <w:r w:rsidRPr="00481D2D">
              <w:t>c6</w:t>
            </w:r>
          </w:p>
        </w:tc>
        <w:tc>
          <w:tcPr>
            <w:tcW w:w="1021" w:type="dxa"/>
          </w:tcPr>
          <w:p w14:paraId="3C3AF7E4" w14:textId="77777777" w:rsidR="00897956" w:rsidRPr="00481D2D" w:rsidRDefault="00897956">
            <w:pPr>
              <w:pStyle w:val="TAL"/>
            </w:pPr>
            <w:r w:rsidRPr="00481D2D">
              <w:t>[52] 4.4</w:t>
            </w:r>
            <w:r w:rsidR="006059A0" w:rsidRPr="00481D2D">
              <w:t>, [52A] 4</w:t>
            </w:r>
            <w:r w:rsidR="007C3194" w:rsidRPr="00481D2D">
              <w:t xml:space="preserve">, [234] </w:t>
            </w:r>
            <w:r w:rsidR="001F7DC1" w:rsidRPr="00481D2D">
              <w:t>2</w:t>
            </w:r>
          </w:p>
        </w:tc>
        <w:tc>
          <w:tcPr>
            <w:tcW w:w="1021" w:type="dxa"/>
          </w:tcPr>
          <w:p w14:paraId="3D44BACC" w14:textId="77777777" w:rsidR="00897956" w:rsidRPr="00481D2D" w:rsidRDefault="00897956">
            <w:pPr>
              <w:pStyle w:val="TAL"/>
            </w:pPr>
            <w:r w:rsidRPr="00481D2D">
              <w:t>c5</w:t>
            </w:r>
          </w:p>
        </w:tc>
        <w:tc>
          <w:tcPr>
            <w:tcW w:w="1021" w:type="dxa"/>
          </w:tcPr>
          <w:p w14:paraId="10BEFD34" w14:textId="77777777" w:rsidR="00897956" w:rsidRPr="00481D2D" w:rsidRDefault="00897956">
            <w:pPr>
              <w:pStyle w:val="TAL"/>
            </w:pPr>
            <w:r w:rsidRPr="00481D2D">
              <w:t>c7</w:t>
            </w:r>
          </w:p>
        </w:tc>
      </w:tr>
      <w:tr w:rsidR="00897956" w:rsidRPr="00481D2D" w14:paraId="43B3E55A" w14:textId="77777777">
        <w:tc>
          <w:tcPr>
            <w:tcW w:w="851" w:type="dxa"/>
          </w:tcPr>
          <w:p w14:paraId="65D334C2" w14:textId="77777777" w:rsidR="00897956" w:rsidRPr="00481D2D" w:rsidRDefault="00897956">
            <w:pPr>
              <w:pStyle w:val="TAL"/>
            </w:pPr>
            <w:r w:rsidRPr="00481D2D">
              <w:t>14</w:t>
            </w:r>
          </w:p>
        </w:tc>
        <w:tc>
          <w:tcPr>
            <w:tcW w:w="2665" w:type="dxa"/>
          </w:tcPr>
          <w:p w14:paraId="729BE751" w14:textId="77777777" w:rsidR="00897956" w:rsidRPr="00481D2D" w:rsidRDefault="00897956">
            <w:pPr>
              <w:pStyle w:val="TAL"/>
            </w:pPr>
            <w:r w:rsidRPr="00481D2D">
              <w:t>P-Asserted-Identity</w:t>
            </w:r>
          </w:p>
        </w:tc>
        <w:tc>
          <w:tcPr>
            <w:tcW w:w="1021" w:type="dxa"/>
          </w:tcPr>
          <w:p w14:paraId="6205FD65" w14:textId="77777777" w:rsidR="00897956" w:rsidRPr="00481D2D" w:rsidRDefault="00897956">
            <w:pPr>
              <w:pStyle w:val="TAL"/>
            </w:pPr>
            <w:r w:rsidRPr="00481D2D">
              <w:t>[34] 9.1</w:t>
            </w:r>
          </w:p>
        </w:tc>
        <w:tc>
          <w:tcPr>
            <w:tcW w:w="1021" w:type="dxa"/>
          </w:tcPr>
          <w:p w14:paraId="1AD6E5FC" w14:textId="77777777" w:rsidR="00897956" w:rsidRPr="00481D2D" w:rsidRDefault="00897956">
            <w:pPr>
              <w:pStyle w:val="TAL"/>
            </w:pPr>
            <w:r w:rsidRPr="00481D2D">
              <w:t>n/a</w:t>
            </w:r>
          </w:p>
        </w:tc>
        <w:tc>
          <w:tcPr>
            <w:tcW w:w="1021" w:type="dxa"/>
          </w:tcPr>
          <w:p w14:paraId="4141A34D" w14:textId="77777777" w:rsidR="00897956" w:rsidRPr="00481D2D" w:rsidRDefault="00666A4D">
            <w:pPr>
              <w:pStyle w:val="TAL"/>
            </w:pPr>
            <w:r w:rsidRPr="00481D2D">
              <w:t>c21</w:t>
            </w:r>
          </w:p>
        </w:tc>
        <w:tc>
          <w:tcPr>
            <w:tcW w:w="1021" w:type="dxa"/>
          </w:tcPr>
          <w:p w14:paraId="0E22A801" w14:textId="77777777" w:rsidR="00897956" w:rsidRPr="00481D2D" w:rsidRDefault="00897956">
            <w:pPr>
              <w:pStyle w:val="TAL"/>
            </w:pPr>
            <w:r w:rsidRPr="00481D2D">
              <w:t>[34] 9.1</w:t>
            </w:r>
          </w:p>
        </w:tc>
        <w:tc>
          <w:tcPr>
            <w:tcW w:w="1021" w:type="dxa"/>
          </w:tcPr>
          <w:p w14:paraId="6293D879" w14:textId="77777777" w:rsidR="00897956" w:rsidRPr="00481D2D" w:rsidRDefault="00897956">
            <w:pPr>
              <w:pStyle w:val="TAL"/>
            </w:pPr>
            <w:r w:rsidRPr="00481D2D">
              <w:t>c3</w:t>
            </w:r>
          </w:p>
        </w:tc>
        <w:tc>
          <w:tcPr>
            <w:tcW w:w="1021" w:type="dxa"/>
          </w:tcPr>
          <w:p w14:paraId="5CE476F1" w14:textId="77777777" w:rsidR="00897956" w:rsidRPr="00481D2D" w:rsidRDefault="00897956">
            <w:pPr>
              <w:pStyle w:val="TAL"/>
            </w:pPr>
            <w:r w:rsidRPr="00481D2D">
              <w:t>c3</w:t>
            </w:r>
          </w:p>
        </w:tc>
      </w:tr>
      <w:tr w:rsidR="00897956" w:rsidRPr="00481D2D" w14:paraId="123F0434" w14:textId="77777777">
        <w:tc>
          <w:tcPr>
            <w:tcW w:w="851" w:type="dxa"/>
          </w:tcPr>
          <w:p w14:paraId="67727374" w14:textId="77777777" w:rsidR="00897956" w:rsidRPr="00481D2D" w:rsidRDefault="00897956">
            <w:pPr>
              <w:pStyle w:val="TAL"/>
            </w:pPr>
            <w:r w:rsidRPr="00481D2D">
              <w:t>15</w:t>
            </w:r>
          </w:p>
        </w:tc>
        <w:tc>
          <w:tcPr>
            <w:tcW w:w="2665" w:type="dxa"/>
          </w:tcPr>
          <w:p w14:paraId="2CC4071A" w14:textId="77777777" w:rsidR="00897956" w:rsidRPr="00481D2D" w:rsidRDefault="00897956">
            <w:pPr>
              <w:pStyle w:val="TAL"/>
            </w:pPr>
            <w:r w:rsidRPr="00481D2D">
              <w:t>P-Charging-Function-Addresses</w:t>
            </w:r>
          </w:p>
        </w:tc>
        <w:tc>
          <w:tcPr>
            <w:tcW w:w="1021" w:type="dxa"/>
          </w:tcPr>
          <w:p w14:paraId="775141BD" w14:textId="77777777" w:rsidR="00897956" w:rsidRPr="00481D2D" w:rsidRDefault="00897956">
            <w:pPr>
              <w:pStyle w:val="TAL"/>
            </w:pPr>
            <w:r w:rsidRPr="00481D2D">
              <w:t>[52] 4.5</w:t>
            </w:r>
            <w:r w:rsidR="006059A0" w:rsidRPr="00481D2D">
              <w:t>, [52A] 4</w:t>
            </w:r>
          </w:p>
        </w:tc>
        <w:tc>
          <w:tcPr>
            <w:tcW w:w="1021" w:type="dxa"/>
          </w:tcPr>
          <w:p w14:paraId="0353F2F0" w14:textId="77777777" w:rsidR="00897956" w:rsidRPr="00481D2D" w:rsidRDefault="00897956">
            <w:pPr>
              <w:pStyle w:val="TAL"/>
            </w:pPr>
            <w:r w:rsidRPr="00481D2D">
              <w:t>c10</w:t>
            </w:r>
          </w:p>
        </w:tc>
        <w:tc>
          <w:tcPr>
            <w:tcW w:w="1021" w:type="dxa"/>
          </w:tcPr>
          <w:p w14:paraId="469B9DA8" w14:textId="77777777" w:rsidR="00897956" w:rsidRPr="00481D2D" w:rsidRDefault="00897956">
            <w:pPr>
              <w:pStyle w:val="TAL"/>
            </w:pPr>
            <w:r w:rsidRPr="00481D2D">
              <w:t>c11</w:t>
            </w:r>
          </w:p>
        </w:tc>
        <w:tc>
          <w:tcPr>
            <w:tcW w:w="1021" w:type="dxa"/>
          </w:tcPr>
          <w:p w14:paraId="5AFBFFE9" w14:textId="77777777" w:rsidR="00897956" w:rsidRPr="00481D2D" w:rsidRDefault="00897956">
            <w:pPr>
              <w:pStyle w:val="TAL"/>
            </w:pPr>
            <w:r w:rsidRPr="00481D2D">
              <w:t>[52] 4.5</w:t>
            </w:r>
            <w:r w:rsidR="006059A0" w:rsidRPr="00481D2D">
              <w:t>, [52A] 4</w:t>
            </w:r>
          </w:p>
        </w:tc>
        <w:tc>
          <w:tcPr>
            <w:tcW w:w="1021" w:type="dxa"/>
          </w:tcPr>
          <w:p w14:paraId="1095823C" w14:textId="77777777" w:rsidR="00897956" w:rsidRPr="00481D2D" w:rsidRDefault="00897956">
            <w:pPr>
              <w:pStyle w:val="TAL"/>
            </w:pPr>
            <w:r w:rsidRPr="00481D2D">
              <w:t>c10</w:t>
            </w:r>
          </w:p>
        </w:tc>
        <w:tc>
          <w:tcPr>
            <w:tcW w:w="1021" w:type="dxa"/>
          </w:tcPr>
          <w:p w14:paraId="52B2038C" w14:textId="77777777" w:rsidR="00897956" w:rsidRPr="00481D2D" w:rsidRDefault="00897956">
            <w:pPr>
              <w:pStyle w:val="TAL"/>
            </w:pPr>
            <w:r w:rsidRPr="00481D2D">
              <w:t>c11</w:t>
            </w:r>
          </w:p>
        </w:tc>
      </w:tr>
      <w:tr w:rsidR="00897956" w:rsidRPr="00481D2D" w14:paraId="027CE28B" w14:textId="77777777">
        <w:tc>
          <w:tcPr>
            <w:tcW w:w="851" w:type="dxa"/>
          </w:tcPr>
          <w:p w14:paraId="1690F96A" w14:textId="77777777" w:rsidR="00897956" w:rsidRPr="00481D2D" w:rsidRDefault="00897956">
            <w:pPr>
              <w:pStyle w:val="TAL"/>
            </w:pPr>
            <w:r w:rsidRPr="00481D2D">
              <w:t>16</w:t>
            </w:r>
          </w:p>
        </w:tc>
        <w:tc>
          <w:tcPr>
            <w:tcW w:w="2665" w:type="dxa"/>
          </w:tcPr>
          <w:p w14:paraId="52BD05AA" w14:textId="77777777" w:rsidR="00897956" w:rsidRPr="00481D2D" w:rsidRDefault="00897956">
            <w:pPr>
              <w:pStyle w:val="TAL"/>
            </w:pPr>
            <w:r w:rsidRPr="00481D2D">
              <w:t>P-Charging-Vector</w:t>
            </w:r>
          </w:p>
        </w:tc>
        <w:tc>
          <w:tcPr>
            <w:tcW w:w="1021" w:type="dxa"/>
          </w:tcPr>
          <w:p w14:paraId="388F2067" w14:textId="77777777" w:rsidR="00897956" w:rsidRPr="00481D2D" w:rsidRDefault="00897956">
            <w:pPr>
              <w:pStyle w:val="TAL"/>
            </w:pPr>
            <w:r w:rsidRPr="00481D2D">
              <w:t>[52] 4.6</w:t>
            </w:r>
            <w:r w:rsidR="00B403CD" w:rsidRPr="00481D2D">
              <w:t>, [52A] 4</w:t>
            </w:r>
          </w:p>
        </w:tc>
        <w:tc>
          <w:tcPr>
            <w:tcW w:w="1021" w:type="dxa"/>
          </w:tcPr>
          <w:p w14:paraId="65DADA7E" w14:textId="77777777" w:rsidR="00897956" w:rsidRPr="00481D2D" w:rsidRDefault="00897956">
            <w:pPr>
              <w:pStyle w:val="TAL"/>
            </w:pPr>
            <w:r w:rsidRPr="00481D2D">
              <w:t>c8</w:t>
            </w:r>
          </w:p>
        </w:tc>
        <w:tc>
          <w:tcPr>
            <w:tcW w:w="1021" w:type="dxa"/>
          </w:tcPr>
          <w:p w14:paraId="17FD1421" w14:textId="77777777" w:rsidR="00897956" w:rsidRPr="00481D2D" w:rsidRDefault="00897956">
            <w:pPr>
              <w:pStyle w:val="TAL"/>
            </w:pPr>
            <w:r w:rsidRPr="00481D2D">
              <w:t>c9</w:t>
            </w:r>
          </w:p>
        </w:tc>
        <w:tc>
          <w:tcPr>
            <w:tcW w:w="1021" w:type="dxa"/>
          </w:tcPr>
          <w:p w14:paraId="62F9EF3B" w14:textId="77777777" w:rsidR="00897956" w:rsidRPr="00481D2D" w:rsidRDefault="00897956">
            <w:pPr>
              <w:pStyle w:val="TAL"/>
            </w:pPr>
            <w:r w:rsidRPr="00481D2D">
              <w:t>[52] 4.6</w:t>
            </w:r>
            <w:r w:rsidR="00B403CD" w:rsidRPr="00481D2D">
              <w:t>, [52A] 4</w:t>
            </w:r>
          </w:p>
        </w:tc>
        <w:tc>
          <w:tcPr>
            <w:tcW w:w="1021" w:type="dxa"/>
          </w:tcPr>
          <w:p w14:paraId="295BA1F2" w14:textId="77777777" w:rsidR="00897956" w:rsidRPr="00481D2D" w:rsidRDefault="00897956">
            <w:pPr>
              <w:pStyle w:val="TAL"/>
            </w:pPr>
            <w:r w:rsidRPr="00481D2D">
              <w:t>c8</w:t>
            </w:r>
          </w:p>
        </w:tc>
        <w:tc>
          <w:tcPr>
            <w:tcW w:w="1021" w:type="dxa"/>
          </w:tcPr>
          <w:p w14:paraId="3B608FE4" w14:textId="77777777" w:rsidR="00897956" w:rsidRPr="00481D2D" w:rsidRDefault="00897956">
            <w:pPr>
              <w:pStyle w:val="TAL"/>
            </w:pPr>
            <w:r w:rsidRPr="00481D2D">
              <w:t>c9</w:t>
            </w:r>
          </w:p>
        </w:tc>
      </w:tr>
      <w:tr w:rsidR="00897956" w:rsidRPr="00481D2D" w14:paraId="44DD6359" w14:textId="77777777">
        <w:tc>
          <w:tcPr>
            <w:tcW w:w="851" w:type="dxa"/>
          </w:tcPr>
          <w:p w14:paraId="0C0B9144" w14:textId="77777777" w:rsidR="00897956" w:rsidRPr="00481D2D" w:rsidRDefault="00897956">
            <w:pPr>
              <w:pStyle w:val="TAL"/>
            </w:pPr>
            <w:r w:rsidRPr="00481D2D">
              <w:t>17</w:t>
            </w:r>
          </w:p>
        </w:tc>
        <w:tc>
          <w:tcPr>
            <w:tcW w:w="2665" w:type="dxa"/>
          </w:tcPr>
          <w:p w14:paraId="32D09BF9" w14:textId="77777777" w:rsidR="00897956" w:rsidRPr="00481D2D" w:rsidRDefault="00897956">
            <w:pPr>
              <w:pStyle w:val="TAL"/>
            </w:pPr>
            <w:r w:rsidRPr="00481D2D">
              <w:t>P-Preferred-Identity</w:t>
            </w:r>
          </w:p>
        </w:tc>
        <w:tc>
          <w:tcPr>
            <w:tcW w:w="1021" w:type="dxa"/>
          </w:tcPr>
          <w:p w14:paraId="07FC67C2" w14:textId="77777777" w:rsidR="00897956" w:rsidRPr="00481D2D" w:rsidRDefault="00897956">
            <w:pPr>
              <w:pStyle w:val="TAL"/>
            </w:pPr>
            <w:r w:rsidRPr="00481D2D">
              <w:t>[34] 9.2</w:t>
            </w:r>
          </w:p>
        </w:tc>
        <w:tc>
          <w:tcPr>
            <w:tcW w:w="1021" w:type="dxa"/>
          </w:tcPr>
          <w:p w14:paraId="79252C91" w14:textId="77777777" w:rsidR="00897956" w:rsidRPr="00481D2D" w:rsidRDefault="00897956">
            <w:pPr>
              <w:pStyle w:val="TAL"/>
            </w:pPr>
            <w:r w:rsidRPr="00481D2D">
              <w:t>c3</w:t>
            </w:r>
          </w:p>
        </w:tc>
        <w:tc>
          <w:tcPr>
            <w:tcW w:w="1021" w:type="dxa"/>
          </w:tcPr>
          <w:p w14:paraId="222BA9E1" w14:textId="77777777" w:rsidR="00897956" w:rsidRPr="00481D2D" w:rsidRDefault="00897956">
            <w:pPr>
              <w:pStyle w:val="TAL"/>
            </w:pPr>
            <w:r w:rsidRPr="00481D2D">
              <w:t>x</w:t>
            </w:r>
          </w:p>
        </w:tc>
        <w:tc>
          <w:tcPr>
            <w:tcW w:w="1021" w:type="dxa"/>
          </w:tcPr>
          <w:p w14:paraId="0020EDE4" w14:textId="77777777" w:rsidR="00897956" w:rsidRPr="00481D2D" w:rsidRDefault="00897956">
            <w:pPr>
              <w:pStyle w:val="TAL"/>
            </w:pPr>
            <w:r w:rsidRPr="00481D2D">
              <w:t>[34] 9.2</w:t>
            </w:r>
          </w:p>
        </w:tc>
        <w:tc>
          <w:tcPr>
            <w:tcW w:w="1021" w:type="dxa"/>
          </w:tcPr>
          <w:p w14:paraId="0A52EC71" w14:textId="77777777" w:rsidR="00897956" w:rsidRPr="00481D2D" w:rsidRDefault="00897956">
            <w:pPr>
              <w:pStyle w:val="TAL"/>
            </w:pPr>
            <w:r w:rsidRPr="00481D2D">
              <w:t>n/a</w:t>
            </w:r>
          </w:p>
        </w:tc>
        <w:tc>
          <w:tcPr>
            <w:tcW w:w="1021" w:type="dxa"/>
          </w:tcPr>
          <w:p w14:paraId="2A456FC3" w14:textId="77777777" w:rsidR="00897956" w:rsidRPr="00481D2D" w:rsidRDefault="00897956">
            <w:pPr>
              <w:pStyle w:val="TAL"/>
            </w:pPr>
            <w:r w:rsidRPr="00481D2D">
              <w:t>n/a</w:t>
            </w:r>
          </w:p>
        </w:tc>
      </w:tr>
      <w:tr w:rsidR="00897956" w:rsidRPr="00481D2D" w14:paraId="203E8358" w14:textId="77777777">
        <w:tc>
          <w:tcPr>
            <w:tcW w:w="851" w:type="dxa"/>
          </w:tcPr>
          <w:p w14:paraId="7C391DEA" w14:textId="77777777" w:rsidR="00897956" w:rsidRPr="00481D2D" w:rsidRDefault="00897956">
            <w:pPr>
              <w:pStyle w:val="TAL"/>
            </w:pPr>
            <w:r w:rsidRPr="00481D2D">
              <w:t>18</w:t>
            </w:r>
          </w:p>
        </w:tc>
        <w:tc>
          <w:tcPr>
            <w:tcW w:w="2665" w:type="dxa"/>
          </w:tcPr>
          <w:p w14:paraId="363D9497" w14:textId="77777777" w:rsidR="00897956" w:rsidRPr="00481D2D" w:rsidRDefault="00897956">
            <w:pPr>
              <w:pStyle w:val="TAL"/>
            </w:pPr>
            <w:r w:rsidRPr="00481D2D">
              <w:t>Privacy</w:t>
            </w:r>
          </w:p>
        </w:tc>
        <w:tc>
          <w:tcPr>
            <w:tcW w:w="1021" w:type="dxa"/>
          </w:tcPr>
          <w:p w14:paraId="737A44FC" w14:textId="77777777" w:rsidR="00897956" w:rsidRPr="00481D2D" w:rsidRDefault="00897956">
            <w:pPr>
              <w:pStyle w:val="TAL"/>
            </w:pPr>
            <w:r w:rsidRPr="00481D2D">
              <w:t>[33] 4.2</w:t>
            </w:r>
          </w:p>
        </w:tc>
        <w:tc>
          <w:tcPr>
            <w:tcW w:w="1021" w:type="dxa"/>
          </w:tcPr>
          <w:p w14:paraId="34B57979" w14:textId="77777777" w:rsidR="00897956" w:rsidRPr="00481D2D" w:rsidRDefault="00897956">
            <w:pPr>
              <w:pStyle w:val="TAL"/>
            </w:pPr>
            <w:r w:rsidRPr="00481D2D">
              <w:t>c4</w:t>
            </w:r>
          </w:p>
        </w:tc>
        <w:tc>
          <w:tcPr>
            <w:tcW w:w="1021" w:type="dxa"/>
          </w:tcPr>
          <w:p w14:paraId="3101EF99" w14:textId="77777777" w:rsidR="00897956" w:rsidRPr="00481D2D" w:rsidRDefault="00897956">
            <w:pPr>
              <w:pStyle w:val="TAL"/>
            </w:pPr>
            <w:r w:rsidRPr="00481D2D">
              <w:t>c4</w:t>
            </w:r>
          </w:p>
        </w:tc>
        <w:tc>
          <w:tcPr>
            <w:tcW w:w="1021" w:type="dxa"/>
          </w:tcPr>
          <w:p w14:paraId="325195DA" w14:textId="77777777" w:rsidR="00897956" w:rsidRPr="00481D2D" w:rsidRDefault="00897956">
            <w:pPr>
              <w:pStyle w:val="TAL"/>
            </w:pPr>
            <w:r w:rsidRPr="00481D2D">
              <w:t>[33] 4.2</w:t>
            </w:r>
          </w:p>
        </w:tc>
        <w:tc>
          <w:tcPr>
            <w:tcW w:w="1021" w:type="dxa"/>
          </w:tcPr>
          <w:p w14:paraId="7EEE9ACB" w14:textId="77777777" w:rsidR="00897956" w:rsidRPr="00481D2D" w:rsidRDefault="00897956">
            <w:pPr>
              <w:pStyle w:val="TAL"/>
            </w:pPr>
            <w:r w:rsidRPr="00481D2D">
              <w:t>c4</w:t>
            </w:r>
          </w:p>
        </w:tc>
        <w:tc>
          <w:tcPr>
            <w:tcW w:w="1021" w:type="dxa"/>
          </w:tcPr>
          <w:p w14:paraId="22B54C58" w14:textId="77777777" w:rsidR="00897956" w:rsidRPr="00481D2D" w:rsidRDefault="00897956">
            <w:pPr>
              <w:pStyle w:val="TAL"/>
            </w:pPr>
            <w:r w:rsidRPr="00481D2D">
              <w:t>c4</w:t>
            </w:r>
          </w:p>
        </w:tc>
      </w:tr>
      <w:tr w:rsidR="004D17B9" w:rsidRPr="00481D2D" w14:paraId="387A7F85" w14:textId="77777777" w:rsidTr="005F1F74">
        <w:tc>
          <w:tcPr>
            <w:tcW w:w="851" w:type="dxa"/>
          </w:tcPr>
          <w:p w14:paraId="1941835D" w14:textId="77777777" w:rsidR="004D17B9" w:rsidRPr="00481D2D" w:rsidRDefault="004D17B9" w:rsidP="005F1F74">
            <w:pPr>
              <w:pStyle w:val="TAL"/>
            </w:pPr>
            <w:r w:rsidRPr="00481D2D">
              <w:t>18A</w:t>
            </w:r>
          </w:p>
        </w:tc>
        <w:tc>
          <w:tcPr>
            <w:tcW w:w="2665" w:type="dxa"/>
          </w:tcPr>
          <w:p w14:paraId="015949B3" w14:textId="77777777" w:rsidR="004D17B9" w:rsidRPr="00481D2D" w:rsidRDefault="004D17B9" w:rsidP="005F1F74">
            <w:pPr>
              <w:pStyle w:val="TAL"/>
            </w:pPr>
            <w:r w:rsidRPr="00481D2D">
              <w:t>Relayed-Charge</w:t>
            </w:r>
          </w:p>
        </w:tc>
        <w:tc>
          <w:tcPr>
            <w:tcW w:w="1021" w:type="dxa"/>
          </w:tcPr>
          <w:p w14:paraId="596D135F" w14:textId="77777777" w:rsidR="004D17B9" w:rsidRPr="00481D2D" w:rsidRDefault="004D17B9" w:rsidP="005F1F74">
            <w:pPr>
              <w:pStyle w:val="TAL"/>
            </w:pPr>
            <w:r w:rsidRPr="00481D2D">
              <w:t>7.2.12</w:t>
            </w:r>
          </w:p>
        </w:tc>
        <w:tc>
          <w:tcPr>
            <w:tcW w:w="1021" w:type="dxa"/>
          </w:tcPr>
          <w:p w14:paraId="488CF7F5" w14:textId="77777777" w:rsidR="004D17B9" w:rsidRPr="00481D2D" w:rsidRDefault="004D17B9" w:rsidP="005F1F74">
            <w:pPr>
              <w:pStyle w:val="TAL"/>
            </w:pPr>
            <w:r w:rsidRPr="00481D2D">
              <w:t>n/a</w:t>
            </w:r>
          </w:p>
        </w:tc>
        <w:tc>
          <w:tcPr>
            <w:tcW w:w="1021" w:type="dxa"/>
          </w:tcPr>
          <w:p w14:paraId="63114C24" w14:textId="77777777" w:rsidR="004D17B9" w:rsidRPr="00481D2D" w:rsidRDefault="004D17B9" w:rsidP="005F1F74">
            <w:pPr>
              <w:pStyle w:val="TAL"/>
            </w:pPr>
            <w:r w:rsidRPr="00481D2D">
              <w:t>c18</w:t>
            </w:r>
          </w:p>
        </w:tc>
        <w:tc>
          <w:tcPr>
            <w:tcW w:w="1021" w:type="dxa"/>
          </w:tcPr>
          <w:p w14:paraId="29A2EEA0" w14:textId="77777777" w:rsidR="004D17B9" w:rsidRPr="00481D2D" w:rsidRDefault="004D17B9" w:rsidP="005F1F74">
            <w:pPr>
              <w:pStyle w:val="TAL"/>
            </w:pPr>
            <w:r w:rsidRPr="00481D2D">
              <w:t>7.2.12</w:t>
            </w:r>
          </w:p>
        </w:tc>
        <w:tc>
          <w:tcPr>
            <w:tcW w:w="1021" w:type="dxa"/>
          </w:tcPr>
          <w:p w14:paraId="6AA93907" w14:textId="77777777" w:rsidR="004D17B9" w:rsidRPr="00481D2D" w:rsidRDefault="004D17B9" w:rsidP="005F1F74">
            <w:pPr>
              <w:pStyle w:val="TAL"/>
            </w:pPr>
            <w:r w:rsidRPr="00481D2D">
              <w:t>n/a</w:t>
            </w:r>
          </w:p>
        </w:tc>
        <w:tc>
          <w:tcPr>
            <w:tcW w:w="1021" w:type="dxa"/>
          </w:tcPr>
          <w:p w14:paraId="78FDB7A0" w14:textId="77777777" w:rsidR="004D17B9" w:rsidRPr="00481D2D" w:rsidRDefault="004D17B9" w:rsidP="005F1F74">
            <w:pPr>
              <w:pStyle w:val="TAL"/>
            </w:pPr>
            <w:r w:rsidRPr="00481D2D">
              <w:t>c18</w:t>
            </w:r>
          </w:p>
        </w:tc>
      </w:tr>
      <w:tr w:rsidR="00897956" w:rsidRPr="00481D2D" w14:paraId="5A510525" w14:textId="77777777">
        <w:tc>
          <w:tcPr>
            <w:tcW w:w="851" w:type="dxa"/>
          </w:tcPr>
          <w:p w14:paraId="4E7AD7AC" w14:textId="77777777" w:rsidR="00897956" w:rsidRPr="00481D2D" w:rsidRDefault="00897956">
            <w:pPr>
              <w:pStyle w:val="TAL"/>
            </w:pPr>
            <w:r w:rsidRPr="00481D2D">
              <w:t>19</w:t>
            </w:r>
          </w:p>
        </w:tc>
        <w:tc>
          <w:tcPr>
            <w:tcW w:w="2665" w:type="dxa"/>
          </w:tcPr>
          <w:p w14:paraId="59B0D0D4" w14:textId="77777777" w:rsidR="00897956" w:rsidRPr="00481D2D" w:rsidRDefault="00897956">
            <w:pPr>
              <w:pStyle w:val="TAL"/>
            </w:pPr>
            <w:r w:rsidRPr="00481D2D">
              <w:t>Require</w:t>
            </w:r>
          </w:p>
        </w:tc>
        <w:tc>
          <w:tcPr>
            <w:tcW w:w="1021" w:type="dxa"/>
          </w:tcPr>
          <w:p w14:paraId="6F482BB5" w14:textId="77777777" w:rsidR="00897956" w:rsidRPr="00481D2D" w:rsidRDefault="00897956">
            <w:pPr>
              <w:pStyle w:val="TAL"/>
            </w:pPr>
            <w:r w:rsidRPr="00481D2D">
              <w:t>[26] 20.32</w:t>
            </w:r>
          </w:p>
        </w:tc>
        <w:tc>
          <w:tcPr>
            <w:tcW w:w="1021" w:type="dxa"/>
          </w:tcPr>
          <w:p w14:paraId="3EC19EAA" w14:textId="77777777" w:rsidR="00897956" w:rsidRPr="00481D2D" w:rsidRDefault="00897956">
            <w:pPr>
              <w:pStyle w:val="TAL"/>
            </w:pPr>
            <w:r w:rsidRPr="00481D2D">
              <w:t>m</w:t>
            </w:r>
          </w:p>
        </w:tc>
        <w:tc>
          <w:tcPr>
            <w:tcW w:w="1021" w:type="dxa"/>
          </w:tcPr>
          <w:p w14:paraId="24F0A66B" w14:textId="77777777" w:rsidR="00897956" w:rsidRPr="00481D2D" w:rsidRDefault="00897956">
            <w:pPr>
              <w:pStyle w:val="TAL"/>
            </w:pPr>
            <w:r w:rsidRPr="00481D2D">
              <w:t>m</w:t>
            </w:r>
          </w:p>
        </w:tc>
        <w:tc>
          <w:tcPr>
            <w:tcW w:w="1021" w:type="dxa"/>
          </w:tcPr>
          <w:p w14:paraId="3F2D155D" w14:textId="77777777" w:rsidR="00897956" w:rsidRPr="00481D2D" w:rsidRDefault="00897956">
            <w:pPr>
              <w:pStyle w:val="TAL"/>
            </w:pPr>
            <w:r w:rsidRPr="00481D2D">
              <w:t>[26] 20.32</w:t>
            </w:r>
          </w:p>
        </w:tc>
        <w:tc>
          <w:tcPr>
            <w:tcW w:w="1021" w:type="dxa"/>
          </w:tcPr>
          <w:p w14:paraId="3F9956FE" w14:textId="77777777" w:rsidR="00897956" w:rsidRPr="00481D2D" w:rsidRDefault="00897956">
            <w:pPr>
              <w:pStyle w:val="TAL"/>
            </w:pPr>
            <w:r w:rsidRPr="00481D2D">
              <w:t>m</w:t>
            </w:r>
          </w:p>
        </w:tc>
        <w:tc>
          <w:tcPr>
            <w:tcW w:w="1021" w:type="dxa"/>
          </w:tcPr>
          <w:p w14:paraId="78AB2FAD" w14:textId="77777777" w:rsidR="00897956" w:rsidRPr="00481D2D" w:rsidRDefault="00897956">
            <w:pPr>
              <w:pStyle w:val="TAL"/>
            </w:pPr>
            <w:r w:rsidRPr="00481D2D">
              <w:t>m</w:t>
            </w:r>
          </w:p>
        </w:tc>
      </w:tr>
      <w:tr w:rsidR="00897956" w:rsidRPr="00481D2D" w14:paraId="673719A9" w14:textId="77777777">
        <w:tc>
          <w:tcPr>
            <w:tcW w:w="851" w:type="dxa"/>
          </w:tcPr>
          <w:p w14:paraId="713F3BAC" w14:textId="77777777" w:rsidR="00897956" w:rsidRPr="00481D2D" w:rsidRDefault="00897956">
            <w:pPr>
              <w:pStyle w:val="TAL"/>
            </w:pPr>
            <w:r w:rsidRPr="00481D2D">
              <w:t>20</w:t>
            </w:r>
          </w:p>
        </w:tc>
        <w:tc>
          <w:tcPr>
            <w:tcW w:w="2665" w:type="dxa"/>
          </w:tcPr>
          <w:p w14:paraId="21E13085" w14:textId="77777777" w:rsidR="00897956" w:rsidRPr="00481D2D" w:rsidRDefault="00897956">
            <w:pPr>
              <w:pStyle w:val="TAL"/>
            </w:pPr>
            <w:r w:rsidRPr="00481D2D">
              <w:t>Server</w:t>
            </w:r>
          </w:p>
        </w:tc>
        <w:tc>
          <w:tcPr>
            <w:tcW w:w="1021" w:type="dxa"/>
          </w:tcPr>
          <w:p w14:paraId="570F1BAE" w14:textId="77777777" w:rsidR="00897956" w:rsidRPr="00481D2D" w:rsidRDefault="00897956">
            <w:pPr>
              <w:pStyle w:val="TAL"/>
            </w:pPr>
            <w:r w:rsidRPr="00481D2D">
              <w:t>[26] 20.35</w:t>
            </w:r>
          </w:p>
        </w:tc>
        <w:tc>
          <w:tcPr>
            <w:tcW w:w="1021" w:type="dxa"/>
          </w:tcPr>
          <w:p w14:paraId="79A5D958" w14:textId="77777777" w:rsidR="00897956" w:rsidRPr="00481D2D" w:rsidRDefault="00897956">
            <w:pPr>
              <w:pStyle w:val="TAL"/>
            </w:pPr>
            <w:r w:rsidRPr="00481D2D">
              <w:t>o</w:t>
            </w:r>
          </w:p>
        </w:tc>
        <w:tc>
          <w:tcPr>
            <w:tcW w:w="1021" w:type="dxa"/>
          </w:tcPr>
          <w:p w14:paraId="6A8FFDD3" w14:textId="77777777" w:rsidR="00897956" w:rsidRPr="00481D2D" w:rsidRDefault="00897956">
            <w:pPr>
              <w:pStyle w:val="TAL"/>
            </w:pPr>
            <w:r w:rsidRPr="00481D2D">
              <w:t>o</w:t>
            </w:r>
          </w:p>
        </w:tc>
        <w:tc>
          <w:tcPr>
            <w:tcW w:w="1021" w:type="dxa"/>
          </w:tcPr>
          <w:p w14:paraId="31098768" w14:textId="77777777" w:rsidR="00897956" w:rsidRPr="00481D2D" w:rsidRDefault="00897956">
            <w:pPr>
              <w:pStyle w:val="TAL"/>
            </w:pPr>
            <w:r w:rsidRPr="00481D2D">
              <w:t>[26] 20.35</w:t>
            </w:r>
          </w:p>
        </w:tc>
        <w:tc>
          <w:tcPr>
            <w:tcW w:w="1021" w:type="dxa"/>
          </w:tcPr>
          <w:p w14:paraId="559C6F01" w14:textId="77777777" w:rsidR="00897956" w:rsidRPr="00481D2D" w:rsidRDefault="00897956">
            <w:pPr>
              <w:pStyle w:val="TAL"/>
            </w:pPr>
            <w:r w:rsidRPr="00481D2D">
              <w:t>o</w:t>
            </w:r>
          </w:p>
        </w:tc>
        <w:tc>
          <w:tcPr>
            <w:tcW w:w="1021" w:type="dxa"/>
          </w:tcPr>
          <w:p w14:paraId="6D5B6B7A" w14:textId="77777777" w:rsidR="00897956" w:rsidRPr="00481D2D" w:rsidRDefault="00897956">
            <w:pPr>
              <w:pStyle w:val="TAL"/>
            </w:pPr>
            <w:r w:rsidRPr="00481D2D">
              <w:t>o</w:t>
            </w:r>
          </w:p>
        </w:tc>
      </w:tr>
      <w:tr w:rsidR="00047EC0" w:rsidRPr="00481D2D" w14:paraId="3A8B9607" w14:textId="77777777" w:rsidTr="00047EC0">
        <w:tc>
          <w:tcPr>
            <w:tcW w:w="851" w:type="dxa"/>
          </w:tcPr>
          <w:p w14:paraId="47E0496D" w14:textId="77777777" w:rsidR="00047EC0" w:rsidRPr="00481D2D" w:rsidRDefault="00047EC0" w:rsidP="00047EC0">
            <w:pPr>
              <w:pStyle w:val="TAL"/>
            </w:pPr>
            <w:r w:rsidRPr="00481D2D">
              <w:t>20A</w:t>
            </w:r>
          </w:p>
        </w:tc>
        <w:tc>
          <w:tcPr>
            <w:tcW w:w="2665" w:type="dxa"/>
          </w:tcPr>
          <w:p w14:paraId="026DBD0F" w14:textId="77777777" w:rsidR="00047EC0" w:rsidRPr="00481D2D" w:rsidRDefault="00047EC0" w:rsidP="00047EC0">
            <w:pPr>
              <w:pStyle w:val="TAL"/>
            </w:pPr>
            <w:r w:rsidRPr="00481D2D">
              <w:t>Session-ID</w:t>
            </w:r>
          </w:p>
        </w:tc>
        <w:tc>
          <w:tcPr>
            <w:tcW w:w="1021" w:type="dxa"/>
          </w:tcPr>
          <w:p w14:paraId="46FA8F7D" w14:textId="77777777" w:rsidR="00047EC0" w:rsidRPr="00481D2D" w:rsidRDefault="00047EC0" w:rsidP="00047EC0">
            <w:pPr>
              <w:pStyle w:val="TAL"/>
            </w:pPr>
            <w:r w:rsidRPr="00481D2D">
              <w:t>[162]</w:t>
            </w:r>
          </w:p>
        </w:tc>
        <w:tc>
          <w:tcPr>
            <w:tcW w:w="1021" w:type="dxa"/>
          </w:tcPr>
          <w:p w14:paraId="155F7A3E" w14:textId="77777777" w:rsidR="00047EC0" w:rsidRPr="00481D2D" w:rsidRDefault="00047EC0" w:rsidP="00047EC0">
            <w:pPr>
              <w:pStyle w:val="TAL"/>
            </w:pPr>
            <w:r w:rsidRPr="00481D2D">
              <w:t>o</w:t>
            </w:r>
          </w:p>
        </w:tc>
        <w:tc>
          <w:tcPr>
            <w:tcW w:w="1021" w:type="dxa"/>
          </w:tcPr>
          <w:p w14:paraId="0AE1601D" w14:textId="77777777" w:rsidR="00047EC0" w:rsidRPr="00481D2D" w:rsidRDefault="00047EC0" w:rsidP="00047EC0">
            <w:pPr>
              <w:pStyle w:val="TAL"/>
            </w:pPr>
            <w:r w:rsidRPr="00481D2D">
              <w:t>c17</w:t>
            </w:r>
          </w:p>
        </w:tc>
        <w:tc>
          <w:tcPr>
            <w:tcW w:w="1021" w:type="dxa"/>
          </w:tcPr>
          <w:p w14:paraId="0330E5DF" w14:textId="77777777" w:rsidR="00047EC0" w:rsidRPr="00481D2D" w:rsidRDefault="00047EC0" w:rsidP="00047EC0">
            <w:pPr>
              <w:pStyle w:val="TAL"/>
            </w:pPr>
            <w:r w:rsidRPr="00481D2D">
              <w:t>[162]</w:t>
            </w:r>
          </w:p>
        </w:tc>
        <w:tc>
          <w:tcPr>
            <w:tcW w:w="1021" w:type="dxa"/>
          </w:tcPr>
          <w:p w14:paraId="05EF4B5F" w14:textId="77777777" w:rsidR="00047EC0" w:rsidRPr="00481D2D" w:rsidRDefault="00047EC0" w:rsidP="00047EC0">
            <w:pPr>
              <w:pStyle w:val="TAL"/>
            </w:pPr>
            <w:r w:rsidRPr="00481D2D">
              <w:t>o</w:t>
            </w:r>
          </w:p>
        </w:tc>
        <w:tc>
          <w:tcPr>
            <w:tcW w:w="1021" w:type="dxa"/>
          </w:tcPr>
          <w:p w14:paraId="482B2732" w14:textId="77777777" w:rsidR="00047EC0" w:rsidRPr="00481D2D" w:rsidRDefault="00047EC0" w:rsidP="00047EC0">
            <w:pPr>
              <w:pStyle w:val="TAL"/>
            </w:pPr>
            <w:r w:rsidRPr="00481D2D">
              <w:t>c17</w:t>
            </w:r>
          </w:p>
        </w:tc>
      </w:tr>
      <w:tr w:rsidR="00897956" w:rsidRPr="00481D2D" w14:paraId="7C13FB12" w14:textId="77777777">
        <w:tc>
          <w:tcPr>
            <w:tcW w:w="851" w:type="dxa"/>
          </w:tcPr>
          <w:p w14:paraId="1807522D" w14:textId="77777777" w:rsidR="00897956" w:rsidRPr="00481D2D" w:rsidRDefault="00897956">
            <w:pPr>
              <w:pStyle w:val="TAL"/>
            </w:pPr>
            <w:r w:rsidRPr="00481D2D">
              <w:t>21</w:t>
            </w:r>
          </w:p>
        </w:tc>
        <w:tc>
          <w:tcPr>
            <w:tcW w:w="2665" w:type="dxa"/>
          </w:tcPr>
          <w:p w14:paraId="6BE854B2" w14:textId="77777777" w:rsidR="00897956" w:rsidRPr="00481D2D" w:rsidRDefault="00897956">
            <w:pPr>
              <w:pStyle w:val="TAL"/>
            </w:pPr>
            <w:r w:rsidRPr="00481D2D">
              <w:t>Timestamp</w:t>
            </w:r>
          </w:p>
        </w:tc>
        <w:tc>
          <w:tcPr>
            <w:tcW w:w="1021" w:type="dxa"/>
          </w:tcPr>
          <w:p w14:paraId="4B063463" w14:textId="77777777" w:rsidR="00897956" w:rsidRPr="00481D2D" w:rsidRDefault="00897956">
            <w:pPr>
              <w:pStyle w:val="TAL"/>
            </w:pPr>
            <w:r w:rsidRPr="00481D2D">
              <w:t>[26] 20.38</w:t>
            </w:r>
          </w:p>
        </w:tc>
        <w:tc>
          <w:tcPr>
            <w:tcW w:w="1021" w:type="dxa"/>
          </w:tcPr>
          <w:p w14:paraId="4814A064" w14:textId="77777777" w:rsidR="00897956" w:rsidRPr="00481D2D" w:rsidRDefault="00897956">
            <w:pPr>
              <w:pStyle w:val="TAL"/>
            </w:pPr>
            <w:r w:rsidRPr="00481D2D">
              <w:t>m</w:t>
            </w:r>
          </w:p>
        </w:tc>
        <w:tc>
          <w:tcPr>
            <w:tcW w:w="1021" w:type="dxa"/>
          </w:tcPr>
          <w:p w14:paraId="5A5A01C8" w14:textId="77777777" w:rsidR="00897956" w:rsidRPr="00481D2D" w:rsidRDefault="00897956">
            <w:pPr>
              <w:pStyle w:val="TAL"/>
            </w:pPr>
            <w:r w:rsidRPr="00481D2D">
              <w:t>m</w:t>
            </w:r>
          </w:p>
        </w:tc>
        <w:tc>
          <w:tcPr>
            <w:tcW w:w="1021" w:type="dxa"/>
          </w:tcPr>
          <w:p w14:paraId="4A032D3F" w14:textId="77777777" w:rsidR="00897956" w:rsidRPr="00481D2D" w:rsidRDefault="00897956">
            <w:pPr>
              <w:pStyle w:val="TAL"/>
            </w:pPr>
            <w:r w:rsidRPr="00481D2D">
              <w:t>[26] 20.38</w:t>
            </w:r>
          </w:p>
        </w:tc>
        <w:tc>
          <w:tcPr>
            <w:tcW w:w="1021" w:type="dxa"/>
          </w:tcPr>
          <w:p w14:paraId="76EBB0AF" w14:textId="77777777" w:rsidR="00897956" w:rsidRPr="00481D2D" w:rsidRDefault="00897956">
            <w:pPr>
              <w:pStyle w:val="TAL"/>
            </w:pPr>
            <w:r w:rsidRPr="00481D2D">
              <w:t>c2</w:t>
            </w:r>
          </w:p>
        </w:tc>
        <w:tc>
          <w:tcPr>
            <w:tcW w:w="1021" w:type="dxa"/>
          </w:tcPr>
          <w:p w14:paraId="4AE631DE" w14:textId="77777777" w:rsidR="00897956" w:rsidRPr="00481D2D" w:rsidRDefault="00897956">
            <w:pPr>
              <w:pStyle w:val="TAL"/>
            </w:pPr>
            <w:r w:rsidRPr="00481D2D">
              <w:t>c2</w:t>
            </w:r>
          </w:p>
        </w:tc>
      </w:tr>
      <w:tr w:rsidR="00897956" w:rsidRPr="00481D2D" w14:paraId="6B92552E" w14:textId="77777777">
        <w:tc>
          <w:tcPr>
            <w:tcW w:w="851" w:type="dxa"/>
          </w:tcPr>
          <w:p w14:paraId="2593D12F" w14:textId="77777777" w:rsidR="00897956" w:rsidRPr="00481D2D" w:rsidRDefault="00897956">
            <w:pPr>
              <w:pStyle w:val="TAL"/>
            </w:pPr>
            <w:r w:rsidRPr="00481D2D">
              <w:t>22</w:t>
            </w:r>
          </w:p>
        </w:tc>
        <w:tc>
          <w:tcPr>
            <w:tcW w:w="2665" w:type="dxa"/>
          </w:tcPr>
          <w:p w14:paraId="32CCC46D" w14:textId="77777777" w:rsidR="00897956" w:rsidRPr="00481D2D" w:rsidRDefault="00897956">
            <w:pPr>
              <w:pStyle w:val="TAL"/>
            </w:pPr>
            <w:r w:rsidRPr="00481D2D">
              <w:t>To</w:t>
            </w:r>
          </w:p>
        </w:tc>
        <w:tc>
          <w:tcPr>
            <w:tcW w:w="1021" w:type="dxa"/>
          </w:tcPr>
          <w:p w14:paraId="749866F5" w14:textId="77777777" w:rsidR="00897956" w:rsidRPr="00481D2D" w:rsidRDefault="00897956">
            <w:pPr>
              <w:pStyle w:val="TAL"/>
            </w:pPr>
            <w:r w:rsidRPr="00481D2D">
              <w:t>[26] 20.39</w:t>
            </w:r>
          </w:p>
        </w:tc>
        <w:tc>
          <w:tcPr>
            <w:tcW w:w="1021" w:type="dxa"/>
          </w:tcPr>
          <w:p w14:paraId="15B2AB49" w14:textId="77777777" w:rsidR="00897956" w:rsidRPr="00481D2D" w:rsidRDefault="00897956">
            <w:pPr>
              <w:pStyle w:val="TAL"/>
            </w:pPr>
            <w:r w:rsidRPr="00481D2D">
              <w:t>m</w:t>
            </w:r>
          </w:p>
        </w:tc>
        <w:tc>
          <w:tcPr>
            <w:tcW w:w="1021" w:type="dxa"/>
          </w:tcPr>
          <w:p w14:paraId="0261C0C0" w14:textId="77777777" w:rsidR="00897956" w:rsidRPr="00481D2D" w:rsidRDefault="00897956">
            <w:pPr>
              <w:pStyle w:val="TAL"/>
            </w:pPr>
            <w:r w:rsidRPr="00481D2D">
              <w:t>m</w:t>
            </w:r>
          </w:p>
        </w:tc>
        <w:tc>
          <w:tcPr>
            <w:tcW w:w="1021" w:type="dxa"/>
          </w:tcPr>
          <w:p w14:paraId="7B2C462F" w14:textId="77777777" w:rsidR="00897956" w:rsidRPr="00481D2D" w:rsidRDefault="00897956">
            <w:pPr>
              <w:pStyle w:val="TAL"/>
            </w:pPr>
            <w:r w:rsidRPr="00481D2D">
              <w:t>[26] 20.39</w:t>
            </w:r>
          </w:p>
        </w:tc>
        <w:tc>
          <w:tcPr>
            <w:tcW w:w="1021" w:type="dxa"/>
          </w:tcPr>
          <w:p w14:paraId="6C8D815E" w14:textId="77777777" w:rsidR="00897956" w:rsidRPr="00481D2D" w:rsidRDefault="00897956">
            <w:pPr>
              <w:pStyle w:val="TAL"/>
            </w:pPr>
            <w:r w:rsidRPr="00481D2D">
              <w:t>m</w:t>
            </w:r>
          </w:p>
        </w:tc>
        <w:tc>
          <w:tcPr>
            <w:tcW w:w="1021" w:type="dxa"/>
          </w:tcPr>
          <w:p w14:paraId="0BA8F381" w14:textId="77777777" w:rsidR="00897956" w:rsidRPr="00481D2D" w:rsidRDefault="00897956">
            <w:pPr>
              <w:pStyle w:val="TAL"/>
            </w:pPr>
            <w:r w:rsidRPr="00481D2D">
              <w:t>m</w:t>
            </w:r>
          </w:p>
        </w:tc>
      </w:tr>
      <w:tr w:rsidR="00897956" w:rsidRPr="00481D2D" w14:paraId="37E67121" w14:textId="77777777">
        <w:tc>
          <w:tcPr>
            <w:tcW w:w="851" w:type="dxa"/>
          </w:tcPr>
          <w:p w14:paraId="67DAC430" w14:textId="77777777" w:rsidR="00897956" w:rsidRPr="00481D2D" w:rsidRDefault="00897956">
            <w:pPr>
              <w:pStyle w:val="TAL"/>
            </w:pPr>
            <w:r w:rsidRPr="00481D2D">
              <w:t>23</w:t>
            </w:r>
          </w:p>
        </w:tc>
        <w:tc>
          <w:tcPr>
            <w:tcW w:w="2665" w:type="dxa"/>
          </w:tcPr>
          <w:p w14:paraId="4EA556A7" w14:textId="77777777" w:rsidR="00897956" w:rsidRPr="00481D2D" w:rsidRDefault="00897956">
            <w:pPr>
              <w:pStyle w:val="TAL"/>
            </w:pPr>
            <w:r w:rsidRPr="00481D2D">
              <w:t>User-Agent</w:t>
            </w:r>
          </w:p>
        </w:tc>
        <w:tc>
          <w:tcPr>
            <w:tcW w:w="1021" w:type="dxa"/>
          </w:tcPr>
          <w:p w14:paraId="37FA301E" w14:textId="77777777" w:rsidR="00897956" w:rsidRPr="00481D2D" w:rsidRDefault="00897956">
            <w:pPr>
              <w:pStyle w:val="TAL"/>
            </w:pPr>
            <w:r w:rsidRPr="00481D2D">
              <w:t>[26] 20.41</w:t>
            </w:r>
          </w:p>
        </w:tc>
        <w:tc>
          <w:tcPr>
            <w:tcW w:w="1021" w:type="dxa"/>
          </w:tcPr>
          <w:p w14:paraId="1414B483" w14:textId="77777777" w:rsidR="00897956" w:rsidRPr="00481D2D" w:rsidRDefault="008B7F89">
            <w:pPr>
              <w:pStyle w:val="TAL"/>
            </w:pPr>
            <w:r w:rsidRPr="00481D2D">
              <w:t>o</w:t>
            </w:r>
          </w:p>
        </w:tc>
        <w:tc>
          <w:tcPr>
            <w:tcW w:w="1021" w:type="dxa"/>
          </w:tcPr>
          <w:p w14:paraId="795DAF3F" w14:textId="77777777" w:rsidR="00897956" w:rsidRPr="00481D2D" w:rsidRDefault="008B7F89">
            <w:pPr>
              <w:pStyle w:val="TAL"/>
            </w:pPr>
            <w:r w:rsidRPr="00481D2D">
              <w:t>o</w:t>
            </w:r>
          </w:p>
        </w:tc>
        <w:tc>
          <w:tcPr>
            <w:tcW w:w="1021" w:type="dxa"/>
          </w:tcPr>
          <w:p w14:paraId="1A1903CB" w14:textId="77777777" w:rsidR="00897956" w:rsidRPr="00481D2D" w:rsidRDefault="00897956">
            <w:pPr>
              <w:pStyle w:val="TAL"/>
            </w:pPr>
            <w:r w:rsidRPr="00481D2D">
              <w:t>[26] 20.41</w:t>
            </w:r>
          </w:p>
        </w:tc>
        <w:tc>
          <w:tcPr>
            <w:tcW w:w="1021" w:type="dxa"/>
          </w:tcPr>
          <w:p w14:paraId="4CB3389E" w14:textId="77777777" w:rsidR="00897956" w:rsidRPr="00481D2D" w:rsidRDefault="008B7F89">
            <w:pPr>
              <w:pStyle w:val="TAL"/>
            </w:pPr>
            <w:r w:rsidRPr="00481D2D">
              <w:t>o</w:t>
            </w:r>
          </w:p>
        </w:tc>
        <w:tc>
          <w:tcPr>
            <w:tcW w:w="1021" w:type="dxa"/>
          </w:tcPr>
          <w:p w14:paraId="128FF63E" w14:textId="77777777" w:rsidR="00897956" w:rsidRPr="00481D2D" w:rsidRDefault="008B7F89">
            <w:pPr>
              <w:pStyle w:val="TAL"/>
            </w:pPr>
            <w:r w:rsidRPr="00481D2D">
              <w:t>o</w:t>
            </w:r>
          </w:p>
        </w:tc>
      </w:tr>
      <w:tr w:rsidR="00897956" w:rsidRPr="00481D2D" w14:paraId="34587EBE" w14:textId="77777777">
        <w:tc>
          <w:tcPr>
            <w:tcW w:w="851" w:type="dxa"/>
          </w:tcPr>
          <w:p w14:paraId="1E8ED934" w14:textId="77777777" w:rsidR="00897956" w:rsidRPr="00481D2D" w:rsidRDefault="00897956">
            <w:pPr>
              <w:pStyle w:val="TAL"/>
            </w:pPr>
            <w:r w:rsidRPr="00481D2D">
              <w:t>24</w:t>
            </w:r>
          </w:p>
        </w:tc>
        <w:tc>
          <w:tcPr>
            <w:tcW w:w="2665" w:type="dxa"/>
          </w:tcPr>
          <w:p w14:paraId="692F6E0A" w14:textId="77777777" w:rsidR="00897956" w:rsidRPr="00481D2D" w:rsidRDefault="00897956">
            <w:pPr>
              <w:pStyle w:val="TAL"/>
            </w:pPr>
            <w:r w:rsidRPr="00481D2D">
              <w:t>Via</w:t>
            </w:r>
          </w:p>
        </w:tc>
        <w:tc>
          <w:tcPr>
            <w:tcW w:w="1021" w:type="dxa"/>
          </w:tcPr>
          <w:p w14:paraId="5B9D60C7" w14:textId="77777777" w:rsidR="00897956" w:rsidRPr="00481D2D" w:rsidRDefault="00897956">
            <w:pPr>
              <w:pStyle w:val="TAL"/>
            </w:pPr>
            <w:r w:rsidRPr="00481D2D">
              <w:t>[26] 20.42</w:t>
            </w:r>
          </w:p>
        </w:tc>
        <w:tc>
          <w:tcPr>
            <w:tcW w:w="1021" w:type="dxa"/>
          </w:tcPr>
          <w:p w14:paraId="3F96A8C1" w14:textId="77777777" w:rsidR="00897956" w:rsidRPr="00481D2D" w:rsidRDefault="00897956">
            <w:pPr>
              <w:pStyle w:val="TAL"/>
            </w:pPr>
            <w:r w:rsidRPr="00481D2D">
              <w:t>m</w:t>
            </w:r>
          </w:p>
        </w:tc>
        <w:tc>
          <w:tcPr>
            <w:tcW w:w="1021" w:type="dxa"/>
          </w:tcPr>
          <w:p w14:paraId="11D4D4A0" w14:textId="77777777" w:rsidR="00897956" w:rsidRPr="00481D2D" w:rsidRDefault="00897956">
            <w:pPr>
              <w:pStyle w:val="TAL"/>
            </w:pPr>
            <w:r w:rsidRPr="00481D2D">
              <w:t>m</w:t>
            </w:r>
          </w:p>
        </w:tc>
        <w:tc>
          <w:tcPr>
            <w:tcW w:w="1021" w:type="dxa"/>
          </w:tcPr>
          <w:p w14:paraId="2CEDAFCE" w14:textId="77777777" w:rsidR="00897956" w:rsidRPr="00481D2D" w:rsidRDefault="00897956">
            <w:pPr>
              <w:pStyle w:val="TAL"/>
            </w:pPr>
            <w:r w:rsidRPr="00481D2D">
              <w:t>[26] 20.42</w:t>
            </w:r>
          </w:p>
        </w:tc>
        <w:tc>
          <w:tcPr>
            <w:tcW w:w="1021" w:type="dxa"/>
          </w:tcPr>
          <w:p w14:paraId="357E35B9" w14:textId="77777777" w:rsidR="00897956" w:rsidRPr="00481D2D" w:rsidRDefault="00897956">
            <w:pPr>
              <w:pStyle w:val="TAL"/>
            </w:pPr>
            <w:r w:rsidRPr="00481D2D">
              <w:t>m</w:t>
            </w:r>
          </w:p>
        </w:tc>
        <w:tc>
          <w:tcPr>
            <w:tcW w:w="1021" w:type="dxa"/>
          </w:tcPr>
          <w:p w14:paraId="45DFC369" w14:textId="77777777" w:rsidR="00897956" w:rsidRPr="00481D2D" w:rsidRDefault="00897956">
            <w:pPr>
              <w:pStyle w:val="TAL"/>
            </w:pPr>
            <w:r w:rsidRPr="00481D2D">
              <w:t>m</w:t>
            </w:r>
          </w:p>
        </w:tc>
      </w:tr>
      <w:tr w:rsidR="00897956" w:rsidRPr="00481D2D" w14:paraId="78518F65" w14:textId="77777777">
        <w:tc>
          <w:tcPr>
            <w:tcW w:w="851" w:type="dxa"/>
          </w:tcPr>
          <w:p w14:paraId="42031292" w14:textId="77777777" w:rsidR="00897956" w:rsidRPr="00481D2D" w:rsidRDefault="00897956">
            <w:pPr>
              <w:pStyle w:val="TAL"/>
            </w:pPr>
            <w:r w:rsidRPr="00481D2D">
              <w:t>25</w:t>
            </w:r>
          </w:p>
        </w:tc>
        <w:tc>
          <w:tcPr>
            <w:tcW w:w="2665" w:type="dxa"/>
          </w:tcPr>
          <w:p w14:paraId="0AEC32D3" w14:textId="77777777" w:rsidR="00897956" w:rsidRPr="00481D2D" w:rsidRDefault="00897956">
            <w:pPr>
              <w:pStyle w:val="TAL"/>
            </w:pPr>
            <w:r w:rsidRPr="00481D2D">
              <w:t>Warning</w:t>
            </w:r>
          </w:p>
        </w:tc>
        <w:tc>
          <w:tcPr>
            <w:tcW w:w="1021" w:type="dxa"/>
          </w:tcPr>
          <w:p w14:paraId="22667C94" w14:textId="77777777" w:rsidR="00897956" w:rsidRPr="00481D2D" w:rsidRDefault="00897956">
            <w:pPr>
              <w:pStyle w:val="TAL"/>
            </w:pPr>
            <w:r w:rsidRPr="00481D2D">
              <w:t>[26] 20.43</w:t>
            </w:r>
          </w:p>
        </w:tc>
        <w:tc>
          <w:tcPr>
            <w:tcW w:w="1021" w:type="dxa"/>
          </w:tcPr>
          <w:p w14:paraId="50C60EE2" w14:textId="77777777" w:rsidR="00897956" w:rsidRPr="00481D2D" w:rsidRDefault="00897956">
            <w:pPr>
              <w:pStyle w:val="TAL"/>
            </w:pPr>
            <w:r w:rsidRPr="00481D2D">
              <w:t>o</w:t>
            </w:r>
          </w:p>
        </w:tc>
        <w:tc>
          <w:tcPr>
            <w:tcW w:w="1021" w:type="dxa"/>
          </w:tcPr>
          <w:p w14:paraId="5935DB20" w14:textId="77777777" w:rsidR="00897956" w:rsidRPr="00481D2D" w:rsidRDefault="00897956">
            <w:pPr>
              <w:pStyle w:val="TAL"/>
            </w:pPr>
            <w:r w:rsidRPr="00481D2D">
              <w:t>o</w:t>
            </w:r>
          </w:p>
        </w:tc>
        <w:tc>
          <w:tcPr>
            <w:tcW w:w="1021" w:type="dxa"/>
          </w:tcPr>
          <w:p w14:paraId="02245177" w14:textId="77777777" w:rsidR="00897956" w:rsidRPr="00481D2D" w:rsidRDefault="00897956">
            <w:pPr>
              <w:pStyle w:val="TAL"/>
            </w:pPr>
            <w:r w:rsidRPr="00481D2D">
              <w:t>[26] 20.43</w:t>
            </w:r>
          </w:p>
        </w:tc>
        <w:tc>
          <w:tcPr>
            <w:tcW w:w="1021" w:type="dxa"/>
          </w:tcPr>
          <w:p w14:paraId="4655F8DA" w14:textId="77777777" w:rsidR="00897956" w:rsidRPr="00481D2D" w:rsidRDefault="00897956">
            <w:pPr>
              <w:pStyle w:val="TAL"/>
            </w:pPr>
            <w:r w:rsidRPr="00481D2D">
              <w:t>o</w:t>
            </w:r>
          </w:p>
        </w:tc>
        <w:tc>
          <w:tcPr>
            <w:tcW w:w="1021" w:type="dxa"/>
          </w:tcPr>
          <w:p w14:paraId="6B38ACFE" w14:textId="77777777" w:rsidR="00897956" w:rsidRPr="00481D2D" w:rsidRDefault="00897956">
            <w:pPr>
              <w:pStyle w:val="TAL"/>
            </w:pPr>
            <w:r w:rsidRPr="00481D2D">
              <w:t>o</w:t>
            </w:r>
          </w:p>
        </w:tc>
      </w:tr>
      <w:tr w:rsidR="00897956" w:rsidRPr="00481D2D" w14:paraId="12ADEDEB" w14:textId="77777777">
        <w:trPr>
          <w:cantSplit/>
        </w:trPr>
        <w:tc>
          <w:tcPr>
            <w:tcW w:w="9642" w:type="dxa"/>
            <w:gridSpan w:val="8"/>
          </w:tcPr>
          <w:p w14:paraId="6BF71119" w14:textId="77777777" w:rsidR="00897956" w:rsidRPr="00481D2D" w:rsidRDefault="00897956">
            <w:pPr>
              <w:pStyle w:val="TAN"/>
            </w:pPr>
            <w:r w:rsidRPr="00481D2D">
              <w:t>c1:</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14:paraId="0057CC38" w14:textId="77777777" w:rsidR="00897956" w:rsidRPr="00481D2D" w:rsidRDefault="00897956">
            <w:pPr>
              <w:pStyle w:val="TAN"/>
            </w:pPr>
            <w:r w:rsidRPr="00481D2D">
              <w:t>c2:</w:t>
            </w:r>
            <w:r w:rsidRPr="00481D2D">
              <w:tab/>
              <w:t xml:space="preserve">IF A.4/6 THEN m </w:t>
            </w:r>
            <w:smartTag w:uri="urn:schemas-microsoft-com:office:smarttags" w:element="stockticker">
              <w:r w:rsidRPr="00481D2D">
                <w:t>ELSE</w:t>
              </w:r>
            </w:smartTag>
            <w:r w:rsidRPr="00481D2D">
              <w:t xml:space="preserve"> n/a - - timestamping of requests.</w:t>
            </w:r>
          </w:p>
          <w:p w14:paraId="4342359E" w14:textId="77777777" w:rsidR="00897956" w:rsidRPr="00481D2D" w:rsidRDefault="00897956">
            <w:pPr>
              <w:pStyle w:val="TAN"/>
            </w:pPr>
            <w:r w:rsidRPr="00481D2D">
              <w:t>c3:</w:t>
            </w:r>
            <w:r w:rsidRPr="00481D2D">
              <w:tab/>
              <w:t xml:space="preserve">IF A.4/25 THEN o </w:t>
            </w:r>
            <w:smartTag w:uri="urn:schemas-microsoft-com:office:smarttags" w:element="stockticker">
              <w:r w:rsidRPr="00481D2D">
                <w:t>ELSE</w:t>
              </w:r>
            </w:smartTag>
            <w:r w:rsidRPr="00481D2D">
              <w:t xml:space="preserve"> n/a - - private extensions to the Session Initiation Protocol (SIP) for asserted identity within trusted networks.</w:t>
            </w:r>
          </w:p>
          <w:p w14:paraId="5E0FCDDB" w14:textId="77777777" w:rsidR="00897956" w:rsidRPr="00481D2D" w:rsidRDefault="00897956">
            <w:pPr>
              <w:pStyle w:val="TAN"/>
            </w:pPr>
            <w:r w:rsidRPr="00481D2D">
              <w:t>c4:</w:t>
            </w:r>
            <w:r w:rsidRPr="00481D2D">
              <w:tab/>
              <w:t xml:space="preserve">IF A.4/26 THEN o </w:t>
            </w:r>
            <w:smartTag w:uri="urn:schemas-microsoft-com:office:smarttags" w:element="stockticker">
              <w:r w:rsidRPr="00481D2D">
                <w:t>ELSE</w:t>
              </w:r>
            </w:smartTag>
            <w:r w:rsidRPr="00481D2D">
              <w:t xml:space="preserve"> n/a - - a privacy mechanism for the Session Initiation Protocol (SIP).</w:t>
            </w:r>
          </w:p>
          <w:p w14:paraId="1F594285" w14:textId="77777777" w:rsidR="00897956" w:rsidRPr="00481D2D" w:rsidRDefault="00897956">
            <w:pPr>
              <w:pStyle w:val="TAN"/>
            </w:pPr>
            <w:r w:rsidRPr="00481D2D">
              <w:t>c5:</w:t>
            </w:r>
            <w:r w:rsidRPr="00481D2D">
              <w:tab/>
              <w:t xml:space="preserve">IF A.4/34 THEN o </w:t>
            </w:r>
            <w:smartTag w:uri="urn:schemas-microsoft-com:office:smarttags" w:element="stockticker">
              <w:r w:rsidRPr="00481D2D">
                <w:t>ELSE</w:t>
              </w:r>
            </w:smartTag>
            <w:r w:rsidRPr="00481D2D">
              <w:t xml:space="preserve"> n/a - - the P-Access-Network-Info header extension.</w:t>
            </w:r>
          </w:p>
          <w:p w14:paraId="3E59BABD" w14:textId="77777777" w:rsidR="00897956" w:rsidRPr="00481D2D" w:rsidRDefault="00897956">
            <w:pPr>
              <w:pStyle w:val="TAN"/>
            </w:pPr>
            <w:r w:rsidRPr="00481D2D">
              <w:t>c6:</w:t>
            </w:r>
            <w:r w:rsidRPr="00481D2D">
              <w:tab/>
              <w:t xml:space="preserve">IF A.4/34 </w:t>
            </w:r>
            <w:smartTag w:uri="urn:schemas-microsoft-com:office:smarttags" w:element="stockticker">
              <w:r w:rsidRPr="00481D2D">
                <w:t>AND</w:t>
              </w:r>
            </w:smartTag>
            <w:r w:rsidRPr="00481D2D">
              <w:t xml:space="preserve"> A.3/1 THEN m </w:t>
            </w:r>
            <w:smartTag w:uri="urn:schemas-microsoft-com:office:smarttags" w:element="stockticker">
              <w:r w:rsidRPr="00481D2D">
                <w:t>ELSE</w:t>
              </w:r>
            </w:smartTag>
            <w:r w:rsidRPr="00481D2D">
              <w:t xml:space="preserve"> n/a - - the P-Access-Network-Info header extension and UE.</w:t>
            </w:r>
          </w:p>
          <w:p w14:paraId="135DB702" w14:textId="77777777" w:rsidR="00897956" w:rsidRPr="00481D2D" w:rsidRDefault="00897956">
            <w:pPr>
              <w:pStyle w:val="TAN"/>
            </w:pPr>
            <w:r w:rsidRPr="00481D2D">
              <w:t>c7:</w:t>
            </w:r>
            <w:r w:rsidRPr="00481D2D">
              <w:tab/>
              <w:t xml:space="preserve">IF A.4/34 </w:t>
            </w:r>
            <w:smartTag w:uri="urn:schemas-microsoft-com:office:smarttags" w:element="stockticker">
              <w:r w:rsidRPr="00481D2D">
                <w:t>AND</w:t>
              </w:r>
            </w:smartTag>
            <w:r w:rsidRPr="00481D2D">
              <w:t xml:space="preserve"> (A.3/7A OR A.3/7D) THEN m </w:t>
            </w:r>
            <w:smartTag w:uri="urn:schemas-microsoft-com:office:smarttags" w:element="stockticker">
              <w:r w:rsidRPr="00481D2D">
                <w:t>ELSE</w:t>
              </w:r>
            </w:smartTag>
            <w:r w:rsidRPr="00481D2D">
              <w:t xml:space="preserve"> n/a - - the P-Access-Network-Info header extension and AS acting as terminating UA or AS acting as third-party call controller.</w:t>
            </w:r>
          </w:p>
          <w:p w14:paraId="0D42931C" w14:textId="77777777" w:rsidR="00897956" w:rsidRPr="00481D2D" w:rsidRDefault="00897956">
            <w:pPr>
              <w:pStyle w:val="TAN"/>
            </w:pPr>
            <w:r w:rsidRPr="00481D2D">
              <w:t>c8:</w:t>
            </w:r>
            <w:r w:rsidRPr="00481D2D">
              <w:tab/>
              <w:t xml:space="preserve">IF A.4/36 THEN o </w:t>
            </w:r>
            <w:smartTag w:uri="urn:schemas-microsoft-com:office:smarttags" w:element="stockticker">
              <w:r w:rsidRPr="00481D2D">
                <w:t>ELSE</w:t>
              </w:r>
            </w:smartTag>
            <w:r w:rsidRPr="00481D2D">
              <w:t xml:space="preserve"> n/a - - the P-Charging-Vector header extension.</w:t>
            </w:r>
          </w:p>
          <w:p w14:paraId="4E12424F" w14:textId="77777777" w:rsidR="00897956" w:rsidRPr="00481D2D" w:rsidRDefault="00897956">
            <w:pPr>
              <w:pStyle w:val="TAN"/>
            </w:pPr>
            <w:r w:rsidRPr="00481D2D">
              <w:t>c9:</w:t>
            </w:r>
            <w:r w:rsidRPr="00481D2D">
              <w:tab/>
              <w:t xml:space="preserve">IF A.4/36 THEN m </w:t>
            </w:r>
            <w:smartTag w:uri="urn:schemas-microsoft-com:office:smarttags" w:element="stockticker">
              <w:r w:rsidRPr="00481D2D">
                <w:t>ELSE</w:t>
              </w:r>
            </w:smartTag>
            <w:r w:rsidRPr="00481D2D">
              <w:t xml:space="preserve"> n/a - - the P-Charging-Vector header extension.</w:t>
            </w:r>
          </w:p>
          <w:p w14:paraId="2D869FD3" w14:textId="77777777" w:rsidR="00897956" w:rsidRPr="00481D2D" w:rsidRDefault="00897956">
            <w:pPr>
              <w:pStyle w:val="TAN"/>
            </w:pPr>
            <w:r w:rsidRPr="00481D2D">
              <w:t>c10:</w:t>
            </w:r>
            <w:r w:rsidRPr="00481D2D">
              <w:tab/>
              <w:t xml:space="preserve">IF A.4/35 THEN o </w:t>
            </w:r>
            <w:smartTag w:uri="urn:schemas-microsoft-com:office:smarttags" w:element="stockticker">
              <w:r w:rsidRPr="00481D2D">
                <w:t>ELSE</w:t>
              </w:r>
            </w:smartTag>
            <w:r w:rsidRPr="00481D2D">
              <w:t xml:space="preserve"> n/a - - the P-Charging-Function-Addresses header extension.</w:t>
            </w:r>
          </w:p>
          <w:p w14:paraId="20AE344D" w14:textId="77777777" w:rsidR="00897956" w:rsidRPr="00481D2D" w:rsidRDefault="00897956">
            <w:pPr>
              <w:pStyle w:val="TAN"/>
            </w:pPr>
            <w:r w:rsidRPr="00481D2D">
              <w:t>c11:</w:t>
            </w:r>
            <w:r w:rsidRPr="00481D2D">
              <w:tab/>
              <w:t xml:space="preserve">IF A.4/35 THEN m </w:t>
            </w:r>
            <w:smartTag w:uri="urn:schemas-microsoft-com:office:smarttags" w:element="stockticker">
              <w:r w:rsidRPr="00481D2D">
                <w:t>ELSE</w:t>
              </w:r>
            </w:smartTag>
            <w:r w:rsidRPr="00481D2D">
              <w:t xml:space="preserve"> n/a - - the P-Charging-Function-Addresses header extension.</w:t>
            </w:r>
          </w:p>
          <w:p w14:paraId="56192EDC" w14:textId="77777777" w:rsidR="00897956" w:rsidRPr="00481D2D" w:rsidRDefault="00897956">
            <w:pPr>
              <w:pStyle w:val="TAN"/>
            </w:pPr>
            <w:r w:rsidRPr="00481D2D">
              <w:t>c12:</w:t>
            </w:r>
            <w:r w:rsidRPr="00481D2D">
              <w:tab/>
              <w:t xml:space="preserve">IF A.6/18 THEN m </w:t>
            </w:r>
            <w:smartTag w:uri="urn:schemas-microsoft-com:office:smarttags" w:element="stockticker">
              <w:r w:rsidRPr="00481D2D">
                <w:t>ELSE</w:t>
              </w:r>
            </w:smartTag>
            <w:r w:rsidRPr="00481D2D">
              <w:t xml:space="preserve"> o - - 405 (Method Not Allowed).</w:t>
            </w:r>
          </w:p>
          <w:p w14:paraId="1F27934D" w14:textId="77777777" w:rsidR="001F5150" w:rsidRPr="00481D2D" w:rsidRDefault="00897956" w:rsidP="001F5150">
            <w:pPr>
              <w:pStyle w:val="TAN"/>
            </w:pPr>
            <w:r w:rsidRPr="00481D2D">
              <w:t>c13:</w:t>
            </w:r>
            <w:r w:rsidRPr="00481D2D">
              <w:tab/>
              <w:t xml:space="preserve">IF A.4/47 THEN m </w:t>
            </w:r>
            <w:smartTag w:uri="urn:schemas-microsoft-com:office:smarttags" w:element="stockticker">
              <w:r w:rsidRPr="00481D2D">
                <w:t>ELSE</w:t>
              </w:r>
            </w:smartTag>
            <w:r w:rsidRPr="00481D2D">
              <w:t xml:space="preserve"> n/a - - an extension to the session initiation protocol for request history information.</w:t>
            </w:r>
          </w:p>
          <w:p w14:paraId="4C4AC198" w14:textId="77777777" w:rsidR="00047EC0" w:rsidRPr="00481D2D" w:rsidRDefault="00FC320B" w:rsidP="00047EC0">
            <w:pPr>
              <w:pStyle w:val="TAN"/>
              <w:rPr>
                <w:rFonts w:eastAsia="SimSun"/>
                <w:lang w:eastAsia="zh-CN"/>
              </w:rPr>
            </w:pPr>
            <w:r w:rsidRPr="00481D2D">
              <w:t>c16:</w:t>
            </w:r>
            <w:r w:rsidRPr="00481D2D">
              <w:tab/>
              <w:t xml:space="preserve">IF A.4/60 THEN m </w:t>
            </w:r>
            <w:smartTag w:uri="urn:schemas-microsoft-com:office:smarttags" w:element="stockticker">
              <w:r w:rsidRPr="00481D2D">
                <w:t>ELSE</w:t>
              </w:r>
            </w:smartTag>
            <w:r w:rsidRPr="00481D2D">
              <w:t xml:space="preserve"> n/a - - SIP location conveyance.</w:t>
            </w:r>
          </w:p>
          <w:p w14:paraId="6AF1CF24" w14:textId="77777777" w:rsidR="00897956" w:rsidRPr="00481D2D" w:rsidRDefault="00047EC0" w:rsidP="00047EC0">
            <w:pPr>
              <w:pStyle w:val="TAN"/>
              <w:rPr>
                <w:rFonts w:eastAsia="SimSun"/>
                <w:lang w:eastAsia="zh-CN"/>
              </w:rPr>
            </w:pPr>
            <w:r w:rsidRPr="00481D2D">
              <w:rPr>
                <w:rFonts w:eastAsia="SimSun"/>
                <w:lang w:eastAsia="zh-CN"/>
              </w:rPr>
              <w:t>c17:</w:t>
            </w:r>
            <w:r w:rsidRPr="00481D2D">
              <w:rPr>
                <w:rFonts w:eastAsia="SimSun"/>
                <w:lang w:eastAsia="zh-CN"/>
              </w:rPr>
              <w:tab/>
              <w:t xml:space="preserve">IF A.4/9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the Session-ID header</w:t>
            </w:r>
            <w:r w:rsidRPr="00481D2D">
              <w:rPr>
                <w:rFonts w:eastAsia="SimSun"/>
                <w:lang w:eastAsia="zh-CN"/>
              </w:rPr>
              <w:t>.</w:t>
            </w:r>
          </w:p>
          <w:p w14:paraId="59A479A2" w14:textId="77777777" w:rsidR="004D17B9" w:rsidRPr="00481D2D" w:rsidRDefault="004D17B9" w:rsidP="00047EC0">
            <w:pPr>
              <w:pStyle w:val="TAN"/>
            </w:pPr>
            <w:r w:rsidRPr="00481D2D">
              <w:t>c18:</w:t>
            </w:r>
            <w:r w:rsidRPr="00481D2D">
              <w:tab/>
              <w:t xml:space="preserve">IF A.4/111 THEN m </w:t>
            </w:r>
            <w:smartTag w:uri="urn:schemas-microsoft-com:office:smarttags" w:element="stockticker">
              <w:r w:rsidRPr="00481D2D">
                <w:t>ELSE</w:t>
              </w:r>
            </w:smartTag>
            <w:r w:rsidRPr="00481D2D">
              <w:t xml:space="preserve"> n/a - - the Relayed-Charge header </w:t>
            </w:r>
            <w:r w:rsidR="00AE532C" w:rsidRPr="00481D2D">
              <w:t xml:space="preserve">field </w:t>
            </w:r>
            <w:r w:rsidRPr="00481D2D">
              <w:t>extension.</w:t>
            </w:r>
          </w:p>
          <w:p w14:paraId="15DB28E0" w14:textId="77777777" w:rsidR="002573B6" w:rsidRPr="00481D2D" w:rsidRDefault="002573B6" w:rsidP="002573B6">
            <w:pPr>
              <w:pStyle w:val="TAN"/>
            </w:pPr>
            <w:r w:rsidRPr="00481D2D">
              <w:t>c19:</w:t>
            </w:r>
            <w:r w:rsidRPr="00481D2D">
              <w:tab/>
              <w:t xml:space="preserve">IF A.4/113 AND A.3/1 THEN m ELSE n/a - - the </w:t>
            </w:r>
            <w:r w:rsidRPr="00481D2D">
              <w:rPr>
                <w:lang w:eastAsia="zh-CN"/>
              </w:rPr>
              <w:t>Cellular-Network-Info</w:t>
            </w:r>
            <w:r w:rsidRPr="00481D2D">
              <w:t xml:space="preserve"> header extension and UE.</w:t>
            </w:r>
          </w:p>
          <w:p w14:paraId="13BBD7DE" w14:textId="77777777" w:rsidR="00666A4D" w:rsidRPr="00481D2D" w:rsidRDefault="002573B6" w:rsidP="00666A4D">
            <w:pPr>
              <w:pStyle w:val="TAN"/>
            </w:pPr>
            <w:r w:rsidRPr="00481D2D">
              <w:t>c20:</w:t>
            </w:r>
            <w:r w:rsidRPr="00481D2D">
              <w:tab/>
              <w:t xml:space="preserve">IF A.4/113 AND (A.3/7A OR A.3/7D) THEN m ELSE n/a - - the </w:t>
            </w:r>
            <w:r w:rsidRPr="00481D2D">
              <w:rPr>
                <w:lang w:eastAsia="zh-CN"/>
              </w:rPr>
              <w:t>Cellular-Network-Info</w:t>
            </w:r>
            <w:r w:rsidRPr="00481D2D">
              <w:t xml:space="preserve"> header extension and AS acting as terminating UA or AS acting as third-party call controller.</w:t>
            </w:r>
          </w:p>
          <w:p w14:paraId="285525DC" w14:textId="77777777" w:rsidR="00EC061A" w:rsidRPr="00481D2D" w:rsidRDefault="00666A4D" w:rsidP="00EC061A">
            <w:pPr>
              <w:pStyle w:val="TAN"/>
            </w:pPr>
            <w:r w:rsidRPr="00481D2D">
              <w:t>c21:</w:t>
            </w:r>
            <w:r w:rsidRPr="00481D2D">
              <w:tab/>
              <w:t xml:space="preserve">IF A.4/25 AND (A.3/7B OR A.3/8) THEN o </w:t>
            </w:r>
            <w:smartTag w:uri="urn:schemas-microsoft-com:office:smarttags" w:element="stockticker">
              <w:r w:rsidRPr="00481D2D">
                <w:t>ELSE</w:t>
              </w:r>
            </w:smartTag>
            <w:r w:rsidRPr="00481D2D">
              <w:t xml:space="preserve"> n/a - - private extensions to the Session Initiation Protocol (SIP) for asserted identity within trusted networks and AS acting as originating UA, MRFC.</w:t>
            </w:r>
          </w:p>
          <w:p w14:paraId="659A23F7" w14:textId="77777777" w:rsidR="00EC061A" w:rsidRPr="00481D2D" w:rsidRDefault="00EC061A" w:rsidP="00EC061A">
            <w:pPr>
              <w:pStyle w:val="TAN"/>
            </w:pPr>
            <w:r w:rsidRPr="00481D2D">
              <w:rPr>
                <w:lang w:eastAsia="ja-JP"/>
              </w:rPr>
              <w:t>c22:</w:t>
            </w:r>
            <w:r w:rsidRPr="00481D2D">
              <w:rPr>
                <w:lang w:eastAsia="ja-JP"/>
              </w:rPr>
              <w:tab/>
            </w:r>
            <w:r w:rsidRPr="00481D2D">
              <w:t xml:space="preserve">IF A.4/119 THEN o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p w14:paraId="656299AA" w14:textId="77777777" w:rsidR="002573B6" w:rsidRPr="00481D2D" w:rsidRDefault="00EC061A" w:rsidP="00EC061A">
            <w:pPr>
              <w:pStyle w:val="TAN"/>
            </w:pPr>
            <w:r w:rsidRPr="00481D2D">
              <w:rPr>
                <w:lang w:eastAsia="ja-JP"/>
              </w:rPr>
              <w:t>c23:</w:t>
            </w:r>
            <w:r w:rsidRPr="00481D2D">
              <w:rPr>
                <w:lang w:eastAsia="ja-JP"/>
              </w:rPr>
              <w:tab/>
            </w:r>
            <w:r w:rsidRPr="00481D2D">
              <w:t xml:space="preserve">IF A.4/119 THEN m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tc>
      </w:tr>
      <w:tr w:rsidR="00897956" w:rsidRPr="00481D2D" w14:paraId="01C7803E" w14:textId="77777777">
        <w:trPr>
          <w:cantSplit/>
        </w:trPr>
        <w:tc>
          <w:tcPr>
            <w:tcW w:w="9642" w:type="dxa"/>
            <w:gridSpan w:val="8"/>
          </w:tcPr>
          <w:p w14:paraId="358D1E13" w14:textId="77777777" w:rsidR="00897956" w:rsidRPr="00481D2D" w:rsidRDefault="00897956">
            <w:pPr>
              <w:pStyle w:val="TAN"/>
            </w:pPr>
            <w:r w:rsidRPr="00481D2D">
              <w:t>NOTE:</w:t>
            </w:r>
            <w:r w:rsidRPr="00481D2D">
              <w:tab/>
              <w:t xml:space="preserve">For a 488 (Not Acceptable Here) response, RFC 3261 [26] gives the status of this header </w:t>
            </w:r>
            <w:r w:rsidR="00976393" w:rsidRPr="00481D2D">
              <w:t xml:space="preserve">field </w:t>
            </w:r>
            <w:r w:rsidRPr="00481D2D">
              <w:t>as SHOULD rather than OPTIONAL.</w:t>
            </w:r>
          </w:p>
        </w:tc>
      </w:tr>
    </w:tbl>
    <w:p w14:paraId="5D8F8CFC" w14:textId="77777777" w:rsidR="00897956" w:rsidRPr="00481D2D" w:rsidRDefault="00897956"/>
    <w:p w14:paraId="67207DCF" w14:textId="77777777" w:rsidR="00897956" w:rsidRPr="00481D2D" w:rsidRDefault="00897956">
      <w:pPr>
        <w:keepNext/>
        <w:keepLines/>
      </w:pPr>
      <w:r w:rsidRPr="00481D2D">
        <w:t>Prerequisite A.5/15B - - PUBLISH response</w:t>
      </w:r>
    </w:p>
    <w:p w14:paraId="64874C02" w14:textId="77777777" w:rsidR="00897956" w:rsidRPr="00481D2D" w:rsidRDefault="00897956" w:rsidP="00F024F1">
      <w:pPr>
        <w:keepNext/>
        <w:keepLines/>
      </w:pPr>
      <w:r w:rsidRPr="00481D2D">
        <w:t>Prerequisite: A.6/</w:t>
      </w:r>
      <w:r w:rsidR="00F024F1" w:rsidRPr="00481D2D">
        <w:t>102</w:t>
      </w:r>
      <w:r w:rsidRPr="00481D2D">
        <w:t xml:space="preserve"> - - Additional for </w:t>
      </w:r>
      <w:r w:rsidR="00F024F1" w:rsidRPr="00481D2D">
        <w:t xml:space="preserve">2xx </w:t>
      </w:r>
      <w:r w:rsidRPr="00481D2D">
        <w:t>response</w:t>
      </w:r>
    </w:p>
    <w:p w14:paraId="357BD274" w14:textId="77777777" w:rsidR="00897956" w:rsidRPr="00481D2D" w:rsidRDefault="00897956">
      <w:pPr>
        <w:pStyle w:val="TH"/>
      </w:pPr>
      <w:r w:rsidRPr="00481D2D">
        <w:t>Table A.104D: Supported header</w:t>
      </w:r>
      <w:r w:rsidR="00976393" w:rsidRPr="00481D2D">
        <w:t xml:space="preserve"> field</w:t>
      </w:r>
      <w:r w:rsidRPr="00481D2D">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480EF97C" w14:textId="77777777">
        <w:trPr>
          <w:cantSplit/>
        </w:trPr>
        <w:tc>
          <w:tcPr>
            <w:tcW w:w="851" w:type="dxa"/>
            <w:vMerge w:val="restart"/>
          </w:tcPr>
          <w:p w14:paraId="6A456AEE" w14:textId="77777777" w:rsidR="00897956" w:rsidRPr="00481D2D" w:rsidRDefault="00897956">
            <w:pPr>
              <w:pStyle w:val="TAH"/>
            </w:pPr>
            <w:r w:rsidRPr="00481D2D">
              <w:t>Item</w:t>
            </w:r>
          </w:p>
        </w:tc>
        <w:tc>
          <w:tcPr>
            <w:tcW w:w="2665" w:type="dxa"/>
            <w:vMerge w:val="restart"/>
          </w:tcPr>
          <w:p w14:paraId="04240E8C" w14:textId="77777777" w:rsidR="00897956" w:rsidRPr="00481D2D" w:rsidRDefault="00897956">
            <w:pPr>
              <w:pStyle w:val="TAH"/>
            </w:pPr>
            <w:r w:rsidRPr="00481D2D">
              <w:t>Header</w:t>
            </w:r>
            <w:r w:rsidR="00976393" w:rsidRPr="00481D2D">
              <w:t xml:space="preserve"> field</w:t>
            </w:r>
          </w:p>
        </w:tc>
        <w:tc>
          <w:tcPr>
            <w:tcW w:w="3063" w:type="dxa"/>
            <w:gridSpan w:val="3"/>
          </w:tcPr>
          <w:p w14:paraId="764EBB6A" w14:textId="77777777" w:rsidR="00897956" w:rsidRPr="00481D2D" w:rsidRDefault="00897956">
            <w:pPr>
              <w:pStyle w:val="TAH"/>
            </w:pPr>
            <w:r w:rsidRPr="00481D2D">
              <w:t>Sending</w:t>
            </w:r>
          </w:p>
        </w:tc>
        <w:tc>
          <w:tcPr>
            <w:tcW w:w="3063" w:type="dxa"/>
            <w:gridSpan w:val="3"/>
          </w:tcPr>
          <w:p w14:paraId="4578D84E" w14:textId="77777777" w:rsidR="00897956" w:rsidRPr="00481D2D" w:rsidRDefault="00897956">
            <w:pPr>
              <w:pStyle w:val="TAH"/>
              <w:rPr>
                <w:b w:val="0"/>
              </w:rPr>
            </w:pPr>
            <w:r w:rsidRPr="00481D2D">
              <w:t>Receiving</w:t>
            </w:r>
          </w:p>
        </w:tc>
      </w:tr>
      <w:tr w:rsidR="00897956" w:rsidRPr="00481D2D" w14:paraId="3274FF53" w14:textId="77777777">
        <w:trPr>
          <w:cantSplit/>
        </w:trPr>
        <w:tc>
          <w:tcPr>
            <w:tcW w:w="851" w:type="dxa"/>
            <w:vMerge/>
          </w:tcPr>
          <w:p w14:paraId="0185D907" w14:textId="77777777" w:rsidR="00897956" w:rsidRPr="00481D2D" w:rsidRDefault="00897956">
            <w:pPr>
              <w:pStyle w:val="TAH"/>
            </w:pPr>
          </w:p>
        </w:tc>
        <w:tc>
          <w:tcPr>
            <w:tcW w:w="2665" w:type="dxa"/>
            <w:vMerge/>
          </w:tcPr>
          <w:p w14:paraId="06E37FE5" w14:textId="77777777" w:rsidR="00897956" w:rsidRPr="00481D2D" w:rsidRDefault="00897956">
            <w:pPr>
              <w:pStyle w:val="TAH"/>
            </w:pPr>
          </w:p>
        </w:tc>
        <w:tc>
          <w:tcPr>
            <w:tcW w:w="1021" w:type="dxa"/>
          </w:tcPr>
          <w:p w14:paraId="60AE16F5" w14:textId="77777777" w:rsidR="00897956" w:rsidRPr="00481D2D" w:rsidRDefault="00897956">
            <w:pPr>
              <w:pStyle w:val="TAH"/>
            </w:pPr>
            <w:r w:rsidRPr="00481D2D">
              <w:t>Ref.</w:t>
            </w:r>
          </w:p>
        </w:tc>
        <w:tc>
          <w:tcPr>
            <w:tcW w:w="1021" w:type="dxa"/>
          </w:tcPr>
          <w:p w14:paraId="11B3A523" w14:textId="77777777" w:rsidR="00897956" w:rsidRPr="00481D2D" w:rsidRDefault="00897956">
            <w:pPr>
              <w:pStyle w:val="TAH"/>
            </w:pPr>
            <w:r w:rsidRPr="00481D2D">
              <w:t>RFC status</w:t>
            </w:r>
          </w:p>
        </w:tc>
        <w:tc>
          <w:tcPr>
            <w:tcW w:w="1021" w:type="dxa"/>
          </w:tcPr>
          <w:p w14:paraId="33D2EFB4" w14:textId="77777777" w:rsidR="00897956" w:rsidRPr="00481D2D" w:rsidRDefault="00897956">
            <w:pPr>
              <w:pStyle w:val="TAH"/>
            </w:pPr>
            <w:r w:rsidRPr="00481D2D">
              <w:t>Profile status</w:t>
            </w:r>
          </w:p>
        </w:tc>
        <w:tc>
          <w:tcPr>
            <w:tcW w:w="1021" w:type="dxa"/>
          </w:tcPr>
          <w:p w14:paraId="3E42AAE0" w14:textId="77777777" w:rsidR="00897956" w:rsidRPr="00481D2D" w:rsidRDefault="00897956">
            <w:pPr>
              <w:pStyle w:val="TAH"/>
            </w:pPr>
            <w:r w:rsidRPr="00481D2D">
              <w:t>Ref.</w:t>
            </w:r>
          </w:p>
        </w:tc>
        <w:tc>
          <w:tcPr>
            <w:tcW w:w="1021" w:type="dxa"/>
          </w:tcPr>
          <w:p w14:paraId="1EA22F17" w14:textId="77777777" w:rsidR="00897956" w:rsidRPr="00481D2D" w:rsidRDefault="00897956">
            <w:pPr>
              <w:pStyle w:val="TAH"/>
            </w:pPr>
            <w:r w:rsidRPr="00481D2D">
              <w:t>RFC status</w:t>
            </w:r>
          </w:p>
        </w:tc>
        <w:tc>
          <w:tcPr>
            <w:tcW w:w="1021" w:type="dxa"/>
          </w:tcPr>
          <w:p w14:paraId="4EF5456B" w14:textId="77777777" w:rsidR="00897956" w:rsidRPr="00481D2D" w:rsidRDefault="00897956">
            <w:pPr>
              <w:pStyle w:val="TAH"/>
            </w:pPr>
            <w:r w:rsidRPr="00481D2D">
              <w:t>Profile status</w:t>
            </w:r>
          </w:p>
        </w:tc>
      </w:tr>
      <w:tr w:rsidR="00546923" w:rsidRPr="00481D2D" w14:paraId="07BA7524" w14:textId="77777777">
        <w:tc>
          <w:tcPr>
            <w:tcW w:w="851" w:type="dxa"/>
          </w:tcPr>
          <w:p w14:paraId="4D73EABE" w14:textId="77777777" w:rsidR="00546923" w:rsidRPr="00481D2D" w:rsidRDefault="00546923" w:rsidP="00546923">
            <w:pPr>
              <w:pStyle w:val="TAL"/>
            </w:pPr>
          </w:p>
        </w:tc>
        <w:tc>
          <w:tcPr>
            <w:tcW w:w="2665" w:type="dxa"/>
          </w:tcPr>
          <w:p w14:paraId="730161D2" w14:textId="77777777" w:rsidR="00546923" w:rsidRPr="00481D2D" w:rsidRDefault="00546923" w:rsidP="00546923">
            <w:pPr>
              <w:pStyle w:val="TAL"/>
            </w:pPr>
          </w:p>
        </w:tc>
        <w:tc>
          <w:tcPr>
            <w:tcW w:w="1021" w:type="dxa"/>
          </w:tcPr>
          <w:p w14:paraId="1712BD96" w14:textId="77777777" w:rsidR="00546923" w:rsidRPr="00481D2D" w:rsidRDefault="00546923" w:rsidP="00546923">
            <w:pPr>
              <w:pStyle w:val="TAL"/>
            </w:pPr>
          </w:p>
        </w:tc>
        <w:tc>
          <w:tcPr>
            <w:tcW w:w="1021" w:type="dxa"/>
          </w:tcPr>
          <w:p w14:paraId="44FFE68E" w14:textId="77777777" w:rsidR="00546923" w:rsidRPr="00481D2D" w:rsidRDefault="00546923" w:rsidP="00546923">
            <w:pPr>
              <w:pStyle w:val="TAL"/>
            </w:pPr>
          </w:p>
        </w:tc>
        <w:tc>
          <w:tcPr>
            <w:tcW w:w="1021" w:type="dxa"/>
          </w:tcPr>
          <w:p w14:paraId="283C9EDE" w14:textId="77777777" w:rsidR="00546923" w:rsidRPr="00481D2D" w:rsidRDefault="00546923" w:rsidP="00546923">
            <w:pPr>
              <w:pStyle w:val="TAL"/>
            </w:pPr>
          </w:p>
        </w:tc>
        <w:tc>
          <w:tcPr>
            <w:tcW w:w="1021" w:type="dxa"/>
          </w:tcPr>
          <w:p w14:paraId="38A776DA" w14:textId="77777777" w:rsidR="00546923" w:rsidRPr="00481D2D" w:rsidRDefault="00546923" w:rsidP="00546923">
            <w:pPr>
              <w:pStyle w:val="TAL"/>
            </w:pPr>
          </w:p>
        </w:tc>
        <w:tc>
          <w:tcPr>
            <w:tcW w:w="1021" w:type="dxa"/>
          </w:tcPr>
          <w:p w14:paraId="0B87589F" w14:textId="77777777" w:rsidR="00546923" w:rsidRPr="00481D2D" w:rsidRDefault="00546923" w:rsidP="00546923">
            <w:pPr>
              <w:pStyle w:val="TAL"/>
            </w:pPr>
          </w:p>
        </w:tc>
        <w:tc>
          <w:tcPr>
            <w:tcW w:w="1021" w:type="dxa"/>
          </w:tcPr>
          <w:p w14:paraId="625F93EA" w14:textId="77777777" w:rsidR="00546923" w:rsidRPr="00481D2D" w:rsidRDefault="00546923" w:rsidP="00546923">
            <w:pPr>
              <w:pStyle w:val="TAL"/>
            </w:pPr>
          </w:p>
        </w:tc>
      </w:tr>
      <w:tr w:rsidR="00CE4959" w:rsidRPr="00481D2D" w14:paraId="4629578D" w14:textId="77777777">
        <w:tc>
          <w:tcPr>
            <w:tcW w:w="851" w:type="dxa"/>
          </w:tcPr>
          <w:p w14:paraId="172CA698" w14:textId="77777777" w:rsidR="00CE4959" w:rsidRPr="00481D2D" w:rsidRDefault="00CE4959" w:rsidP="003F1FEE">
            <w:pPr>
              <w:pStyle w:val="TAL"/>
            </w:pPr>
          </w:p>
        </w:tc>
        <w:tc>
          <w:tcPr>
            <w:tcW w:w="2665" w:type="dxa"/>
          </w:tcPr>
          <w:p w14:paraId="26FFD7C2" w14:textId="77777777" w:rsidR="00CE4959" w:rsidRPr="00481D2D" w:rsidRDefault="00CE4959" w:rsidP="003F1FEE">
            <w:pPr>
              <w:pStyle w:val="TAL"/>
            </w:pPr>
          </w:p>
        </w:tc>
        <w:tc>
          <w:tcPr>
            <w:tcW w:w="1021" w:type="dxa"/>
          </w:tcPr>
          <w:p w14:paraId="4004EC57" w14:textId="77777777" w:rsidR="00CE4959" w:rsidRPr="00481D2D" w:rsidRDefault="00CE4959" w:rsidP="003F1FEE">
            <w:pPr>
              <w:pStyle w:val="TAL"/>
            </w:pPr>
          </w:p>
        </w:tc>
        <w:tc>
          <w:tcPr>
            <w:tcW w:w="1021" w:type="dxa"/>
          </w:tcPr>
          <w:p w14:paraId="17EBAEA8" w14:textId="77777777" w:rsidR="00CE4959" w:rsidRPr="00481D2D" w:rsidRDefault="00CE4959" w:rsidP="003F1FEE">
            <w:pPr>
              <w:pStyle w:val="TAL"/>
            </w:pPr>
          </w:p>
        </w:tc>
        <w:tc>
          <w:tcPr>
            <w:tcW w:w="1021" w:type="dxa"/>
          </w:tcPr>
          <w:p w14:paraId="47982FD5" w14:textId="77777777" w:rsidR="00CE4959" w:rsidRPr="00481D2D" w:rsidRDefault="00CE4959" w:rsidP="003F1FEE">
            <w:pPr>
              <w:pStyle w:val="TAL"/>
            </w:pPr>
          </w:p>
        </w:tc>
        <w:tc>
          <w:tcPr>
            <w:tcW w:w="1021" w:type="dxa"/>
          </w:tcPr>
          <w:p w14:paraId="346FDF30" w14:textId="77777777" w:rsidR="00CE4959" w:rsidRPr="00481D2D" w:rsidRDefault="00CE4959" w:rsidP="003F1FEE">
            <w:pPr>
              <w:pStyle w:val="TAL"/>
            </w:pPr>
          </w:p>
        </w:tc>
        <w:tc>
          <w:tcPr>
            <w:tcW w:w="1021" w:type="dxa"/>
          </w:tcPr>
          <w:p w14:paraId="42D201FD" w14:textId="77777777" w:rsidR="00CE4959" w:rsidRPr="00481D2D" w:rsidRDefault="00CE4959" w:rsidP="003F1FEE">
            <w:pPr>
              <w:pStyle w:val="TAL"/>
            </w:pPr>
          </w:p>
        </w:tc>
        <w:tc>
          <w:tcPr>
            <w:tcW w:w="1021" w:type="dxa"/>
          </w:tcPr>
          <w:p w14:paraId="0DA320AD" w14:textId="77777777" w:rsidR="00CE4959" w:rsidRPr="00481D2D" w:rsidRDefault="00CE4959" w:rsidP="003F1FEE">
            <w:pPr>
              <w:pStyle w:val="TAL"/>
            </w:pPr>
          </w:p>
        </w:tc>
      </w:tr>
      <w:tr w:rsidR="00897956" w:rsidRPr="00481D2D" w14:paraId="576EA094" w14:textId="77777777">
        <w:tc>
          <w:tcPr>
            <w:tcW w:w="851" w:type="dxa"/>
          </w:tcPr>
          <w:p w14:paraId="3B1099BC" w14:textId="77777777" w:rsidR="00897956" w:rsidRPr="00481D2D" w:rsidRDefault="00897956">
            <w:pPr>
              <w:pStyle w:val="TAL"/>
            </w:pPr>
            <w:r w:rsidRPr="00481D2D">
              <w:t>2</w:t>
            </w:r>
          </w:p>
        </w:tc>
        <w:tc>
          <w:tcPr>
            <w:tcW w:w="2665" w:type="dxa"/>
          </w:tcPr>
          <w:p w14:paraId="06E68F27" w14:textId="77777777" w:rsidR="00897956" w:rsidRPr="00481D2D" w:rsidRDefault="00897956">
            <w:pPr>
              <w:pStyle w:val="TAL"/>
            </w:pPr>
            <w:r w:rsidRPr="00481D2D">
              <w:t>Authentication-Info</w:t>
            </w:r>
          </w:p>
        </w:tc>
        <w:tc>
          <w:tcPr>
            <w:tcW w:w="1021" w:type="dxa"/>
          </w:tcPr>
          <w:p w14:paraId="560E7414" w14:textId="77777777" w:rsidR="00897956" w:rsidRPr="00481D2D" w:rsidRDefault="00897956">
            <w:pPr>
              <w:pStyle w:val="TAL"/>
            </w:pPr>
            <w:r w:rsidRPr="00481D2D">
              <w:t>[26] 20.6</w:t>
            </w:r>
          </w:p>
        </w:tc>
        <w:tc>
          <w:tcPr>
            <w:tcW w:w="1021" w:type="dxa"/>
          </w:tcPr>
          <w:p w14:paraId="038803DA" w14:textId="77777777" w:rsidR="00897956" w:rsidRPr="00481D2D" w:rsidRDefault="00897956">
            <w:pPr>
              <w:pStyle w:val="TAL"/>
            </w:pPr>
            <w:r w:rsidRPr="00481D2D">
              <w:t>c1</w:t>
            </w:r>
          </w:p>
        </w:tc>
        <w:tc>
          <w:tcPr>
            <w:tcW w:w="1021" w:type="dxa"/>
          </w:tcPr>
          <w:p w14:paraId="14087AD8" w14:textId="77777777" w:rsidR="00897956" w:rsidRPr="00481D2D" w:rsidRDefault="00897956">
            <w:pPr>
              <w:pStyle w:val="TAL"/>
            </w:pPr>
            <w:r w:rsidRPr="00481D2D">
              <w:t>c1</w:t>
            </w:r>
          </w:p>
        </w:tc>
        <w:tc>
          <w:tcPr>
            <w:tcW w:w="1021" w:type="dxa"/>
          </w:tcPr>
          <w:p w14:paraId="245D703C" w14:textId="77777777" w:rsidR="00897956" w:rsidRPr="00481D2D" w:rsidRDefault="00897956">
            <w:pPr>
              <w:pStyle w:val="TAL"/>
            </w:pPr>
            <w:r w:rsidRPr="00481D2D">
              <w:t>[26] 20.6</w:t>
            </w:r>
          </w:p>
        </w:tc>
        <w:tc>
          <w:tcPr>
            <w:tcW w:w="1021" w:type="dxa"/>
          </w:tcPr>
          <w:p w14:paraId="2FA77761" w14:textId="77777777" w:rsidR="00897956" w:rsidRPr="00481D2D" w:rsidRDefault="00897956">
            <w:pPr>
              <w:pStyle w:val="TAL"/>
            </w:pPr>
            <w:r w:rsidRPr="00481D2D">
              <w:t>c2</w:t>
            </w:r>
          </w:p>
        </w:tc>
        <w:tc>
          <w:tcPr>
            <w:tcW w:w="1021" w:type="dxa"/>
          </w:tcPr>
          <w:p w14:paraId="469B85F3" w14:textId="77777777" w:rsidR="00897956" w:rsidRPr="00481D2D" w:rsidRDefault="00897956">
            <w:pPr>
              <w:pStyle w:val="TAL"/>
            </w:pPr>
            <w:r w:rsidRPr="00481D2D">
              <w:t>c2</w:t>
            </w:r>
          </w:p>
        </w:tc>
      </w:tr>
      <w:tr w:rsidR="00897956" w:rsidRPr="00481D2D" w14:paraId="66203901" w14:textId="77777777">
        <w:tc>
          <w:tcPr>
            <w:tcW w:w="851" w:type="dxa"/>
          </w:tcPr>
          <w:p w14:paraId="4A133DC8" w14:textId="77777777" w:rsidR="00897956" w:rsidRPr="00481D2D" w:rsidRDefault="00897956">
            <w:pPr>
              <w:pStyle w:val="TAL"/>
            </w:pPr>
            <w:r w:rsidRPr="00481D2D">
              <w:t>3</w:t>
            </w:r>
          </w:p>
        </w:tc>
        <w:tc>
          <w:tcPr>
            <w:tcW w:w="2665" w:type="dxa"/>
          </w:tcPr>
          <w:p w14:paraId="5F3610B3" w14:textId="77777777" w:rsidR="00897956" w:rsidRPr="00481D2D" w:rsidRDefault="00897956">
            <w:pPr>
              <w:pStyle w:val="TAL"/>
            </w:pPr>
            <w:r w:rsidRPr="00481D2D">
              <w:t>Expires</w:t>
            </w:r>
          </w:p>
        </w:tc>
        <w:tc>
          <w:tcPr>
            <w:tcW w:w="1021" w:type="dxa"/>
          </w:tcPr>
          <w:p w14:paraId="382B8436" w14:textId="77777777" w:rsidR="00897956" w:rsidRPr="00481D2D" w:rsidRDefault="00897956">
            <w:pPr>
              <w:pStyle w:val="TAL"/>
            </w:pPr>
            <w:r w:rsidRPr="00481D2D">
              <w:t>[26] 20.19, [70] 4, 5, 6</w:t>
            </w:r>
          </w:p>
        </w:tc>
        <w:tc>
          <w:tcPr>
            <w:tcW w:w="1021" w:type="dxa"/>
          </w:tcPr>
          <w:p w14:paraId="787BD5A5" w14:textId="77777777" w:rsidR="00897956" w:rsidRPr="00481D2D" w:rsidRDefault="00897956">
            <w:pPr>
              <w:pStyle w:val="TAL"/>
            </w:pPr>
            <w:r w:rsidRPr="00481D2D">
              <w:t>m</w:t>
            </w:r>
          </w:p>
        </w:tc>
        <w:tc>
          <w:tcPr>
            <w:tcW w:w="1021" w:type="dxa"/>
          </w:tcPr>
          <w:p w14:paraId="41C00677" w14:textId="77777777" w:rsidR="00897956" w:rsidRPr="00481D2D" w:rsidRDefault="00897956">
            <w:pPr>
              <w:pStyle w:val="TAL"/>
            </w:pPr>
            <w:r w:rsidRPr="00481D2D">
              <w:t>m</w:t>
            </w:r>
          </w:p>
        </w:tc>
        <w:tc>
          <w:tcPr>
            <w:tcW w:w="1021" w:type="dxa"/>
          </w:tcPr>
          <w:p w14:paraId="7EC4CFE1" w14:textId="77777777" w:rsidR="00897956" w:rsidRPr="00481D2D" w:rsidRDefault="00897956">
            <w:pPr>
              <w:pStyle w:val="TAL"/>
            </w:pPr>
            <w:r w:rsidRPr="00481D2D">
              <w:t>[26] 20.19, [70] 4, 5, 6</w:t>
            </w:r>
          </w:p>
        </w:tc>
        <w:tc>
          <w:tcPr>
            <w:tcW w:w="1021" w:type="dxa"/>
          </w:tcPr>
          <w:p w14:paraId="5F67E3F8" w14:textId="77777777" w:rsidR="00897956" w:rsidRPr="00481D2D" w:rsidRDefault="00897956">
            <w:pPr>
              <w:pStyle w:val="TAL"/>
            </w:pPr>
            <w:r w:rsidRPr="00481D2D">
              <w:t>m</w:t>
            </w:r>
          </w:p>
        </w:tc>
        <w:tc>
          <w:tcPr>
            <w:tcW w:w="1021" w:type="dxa"/>
          </w:tcPr>
          <w:p w14:paraId="2FA19D67" w14:textId="77777777" w:rsidR="00897956" w:rsidRPr="00481D2D" w:rsidRDefault="00897956">
            <w:pPr>
              <w:pStyle w:val="TAL"/>
            </w:pPr>
            <w:r w:rsidRPr="00481D2D">
              <w:t>m</w:t>
            </w:r>
          </w:p>
        </w:tc>
      </w:tr>
      <w:tr w:rsidR="009E5D72" w:rsidRPr="00481D2D" w14:paraId="782DFAFC" w14:textId="77777777" w:rsidTr="00D61096">
        <w:tc>
          <w:tcPr>
            <w:tcW w:w="851" w:type="dxa"/>
            <w:tcBorders>
              <w:top w:val="single" w:sz="4" w:space="0" w:color="auto"/>
              <w:left w:val="single" w:sz="4" w:space="0" w:color="auto"/>
              <w:bottom w:val="single" w:sz="4" w:space="0" w:color="auto"/>
              <w:right w:val="single" w:sz="4" w:space="0" w:color="auto"/>
            </w:tcBorders>
          </w:tcPr>
          <w:p w14:paraId="7D37CB3A" w14:textId="77777777" w:rsidR="009E5D72" w:rsidRPr="00481D2D" w:rsidRDefault="009E5D72" w:rsidP="00D61096">
            <w:pPr>
              <w:pStyle w:val="TAL"/>
            </w:pPr>
            <w:r w:rsidRPr="00481D2D">
              <w:t>3A</w:t>
            </w:r>
          </w:p>
        </w:tc>
        <w:tc>
          <w:tcPr>
            <w:tcW w:w="2665" w:type="dxa"/>
            <w:tcBorders>
              <w:top w:val="single" w:sz="4" w:space="0" w:color="auto"/>
              <w:left w:val="single" w:sz="4" w:space="0" w:color="auto"/>
              <w:bottom w:val="single" w:sz="4" w:space="0" w:color="auto"/>
              <w:right w:val="single" w:sz="4" w:space="0" w:color="auto"/>
            </w:tcBorders>
          </w:tcPr>
          <w:p w14:paraId="607C778A" w14:textId="77777777" w:rsidR="009E5D72" w:rsidRPr="00481D2D" w:rsidRDefault="009E5D72" w:rsidP="00D61096">
            <w:pPr>
              <w:pStyle w:val="TAL"/>
            </w:pPr>
            <w:r w:rsidRPr="00481D2D">
              <w:t>Feature-Caps</w:t>
            </w:r>
          </w:p>
        </w:tc>
        <w:tc>
          <w:tcPr>
            <w:tcW w:w="1021" w:type="dxa"/>
            <w:tcBorders>
              <w:top w:val="single" w:sz="4" w:space="0" w:color="auto"/>
              <w:left w:val="single" w:sz="4" w:space="0" w:color="auto"/>
              <w:bottom w:val="single" w:sz="4" w:space="0" w:color="auto"/>
              <w:right w:val="single" w:sz="4" w:space="0" w:color="auto"/>
            </w:tcBorders>
          </w:tcPr>
          <w:p w14:paraId="2202D28F" w14:textId="77777777" w:rsidR="009E5D72" w:rsidRPr="00481D2D" w:rsidRDefault="009E5D72"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14:paraId="6154813A" w14:textId="77777777" w:rsidR="009E5D72" w:rsidRPr="00481D2D" w:rsidRDefault="009E5D72" w:rsidP="00D61096">
            <w:pPr>
              <w:pStyle w:val="TAL"/>
            </w:pPr>
            <w:r w:rsidRPr="00481D2D">
              <w:t>c</w:t>
            </w:r>
            <w:r w:rsidR="0083577D" w:rsidRPr="00481D2D">
              <w:t>8</w:t>
            </w:r>
          </w:p>
        </w:tc>
        <w:tc>
          <w:tcPr>
            <w:tcW w:w="1021" w:type="dxa"/>
            <w:tcBorders>
              <w:top w:val="single" w:sz="4" w:space="0" w:color="auto"/>
              <w:left w:val="single" w:sz="4" w:space="0" w:color="auto"/>
              <w:bottom w:val="single" w:sz="4" w:space="0" w:color="auto"/>
              <w:right w:val="single" w:sz="4" w:space="0" w:color="auto"/>
            </w:tcBorders>
          </w:tcPr>
          <w:p w14:paraId="01EE80A4" w14:textId="77777777" w:rsidR="009E5D72" w:rsidRPr="00481D2D" w:rsidRDefault="009E5D72" w:rsidP="00D61096">
            <w:pPr>
              <w:pStyle w:val="TAL"/>
            </w:pPr>
            <w:r w:rsidRPr="00481D2D">
              <w:t>c</w:t>
            </w:r>
            <w:r w:rsidR="0083577D" w:rsidRPr="00481D2D">
              <w:t>8</w:t>
            </w:r>
          </w:p>
        </w:tc>
        <w:tc>
          <w:tcPr>
            <w:tcW w:w="1021" w:type="dxa"/>
            <w:tcBorders>
              <w:top w:val="single" w:sz="4" w:space="0" w:color="auto"/>
              <w:left w:val="single" w:sz="4" w:space="0" w:color="auto"/>
              <w:bottom w:val="single" w:sz="4" w:space="0" w:color="auto"/>
              <w:right w:val="single" w:sz="4" w:space="0" w:color="auto"/>
            </w:tcBorders>
          </w:tcPr>
          <w:p w14:paraId="35C9BCA4" w14:textId="77777777" w:rsidR="009E5D72" w:rsidRPr="00481D2D" w:rsidRDefault="009E5D72"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14:paraId="1756A7BD" w14:textId="77777777" w:rsidR="009E5D72" w:rsidRPr="00481D2D" w:rsidRDefault="009E5D72" w:rsidP="00D61096">
            <w:pPr>
              <w:pStyle w:val="TAL"/>
            </w:pPr>
            <w:r w:rsidRPr="00481D2D">
              <w:t>c7</w:t>
            </w:r>
          </w:p>
        </w:tc>
        <w:tc>
          <w:tcPr>
            <w:tcW w:w="1021" w:type="dxa"/>
            <w:tcBorders>
              <w:top w:val="single" w:sz="4" w:space="0" w:color="auto"/>
              <w:left w:val="single" w:sz="4" w:space="0" w:color="auto"/>
              <w:bottom w:val="single" w:sz="4" w:space="0" w:color="auto"/>
              <w:right w:val="single" w:sz="4" w:space="0" w:color="auto"/>
            </w:tcBorders>
          </w:tcPr>
          <w:p w14:paraId="726DC510" w14:textId="77777777" w:rsidR="009E5D72" w:rsidRPr="00481D2D" w:rsidRDefault="009E5D72" w:rsidP="00D61096">
            <w:pPr>
              <w:pStyle w:val="TAL"/>
            </w:pPr>
            <w:r w:rsidRPr="00481D2D">
              <w:t>c7</w:t>
            </w:r>
          </w:p>
        </w:tc>
      </w:tr>
      <w:tr w:rsidR="00757A70" w:rsidRPr="00481D2D" w14:paraId="22F753C0" w14:textId="77777777" w:rsidTr="00C501D5">
        <w:tc>
          <w:tcPr>
            <w:tcW w:w="851" w:type="dxa"/>
          </w:tcPr>
          <w:p w14:paraId="17027F46" w14:textId="77777777" w:rsidR="00757A70" w:rsidRPr="00481D2D" w:rsidRDefault="00757A70" w:rsidP="00C501D5">
            <w:pPr>
              <w:pStyle w:val="TAL"/>
            </w:pPr>
          </w:p>
        </w:tc>
        <w:tc>
          <w:tcPr>
            <w:tcW w:w="2665" w:type="dxa"/>
          </w:tcPr>
          <w:p w14:paraId="55D95F4B" w14:textId="77777777" w:rsidR="00757A70" w:rsidRPr="00481D2D" w:rsidRDefault="00757A70" w:rsidP="00C501D5">
            <w:pPr>
              <w:pStyle w:val="TAL"/>
            </w:pPr>
          </w:p>
        </w:tc>
        <w:tc>
          <w:tcPr>
            <w:tcW w:w="1021" w:type="dxa"/>
          </w:tcPr>
          <w:p w14:paraId="0F29A94D" w14:textId="77777777" w:rsidR="00757A70" w:rsidRPr="00481D2D" w:rsidRDefault="00757A70" w:rsidP="00C501D5">
            <w:pPr>
              <w:pStyle w:val="TAL"/>
            </w:pPr>
          </w:p>
        </w:tc>
        <w:tc>
          <w:tcPr>
            <w:tcW w:w="1021" w:type="dxa"/>
          </w:tcPr>
          <w:p w14:paraId="4C509569" w14:textId="77777777" w:rsidR="00757A70" w:rsidRPr="00481D2D" w:rsidRDefault="00757A70" w:rsidP="00C501D5">
            <w:pPr>
              <w:pStyle w:val="TAL"/>
            </w:pPr>
          </w:p>
        </w:tc>
        <w:tc>
          <w:tcPr>
            <w:tcW w:w="1021" w:type="dxa"/>
          </w:tcPr>
          <w:p w14:paraId="4A80BDF4" w14:textId="77777777" w:rsidR="00757A70" w:rsidRPr="00481D2D" w:rsidRDefault="00757A70" w:rsidP="00C501D5">
            <w:pPr>
              <w:pStyle w:val="TAL"/>
            </w:pPr>
          </w:p>
        </w:tc>
        <w:tc>
          <w:tcPr>
            <w:tcW w:w="1021" w:type="dxa"/>
          </w:tcPr>
          <w:p w14:paraId="48040731" w14:textId="77777777" w:rsidR="00757A70" w:rsidRPr="00481D2D" w:rsidRDefault="00757A70" w:rsidP="00C501D5">
            <w:pPr>
              <w:pStyle w:val="TAL"/>
            </w:pPr>
          </w:p>
        </w:tc>
        <w:tc>
          <w:tcPr>
            <w:tcW w:w="1021" w:type="dxa"/>
          </w:tcPr>
          <w:p w14:paraId="5D94BC90" w14:textId="77777777" w:rsidR="00757A70" w:rsidRPr="00481D2D" w:rsidRDefault="00757A70" w:rsidP="00C501D5">
            <w:pPr>
              <w:pStyle w:val="TAL"/>
            </w:pPr>
          </w:p>
        </w:tc>
        <w:tc>
          <w:tcPr>
            <w:tcW w:w="1021" w:type="dxa"/>
          </w:tcPr>
          <w:p w14:paraId="2E12D161" w14:textId="77777777" w:rsidR="00757A70" w:rsidRPr="00481D2D" w:rsidRDefault="00757A70" w:rsidP="00C501D5">
            <w:pPr>
              <w:pStyle w:val="TAL"/>
            </w:pPr>
          </w:p>
        </w:tc>
      </w:tr>
      <w:tr w:rsidR="00897956" w:rsidRPr="00481D2D" w14:paraId="695A71BC" w14:textId="77777777">
        <w:tc>
          <w:tcPr>
            <w:tcW w:w="851" w:type="dxa"/>
          </w:tcPr>
          <w:p w14:paraId="0554BA9B" w14:textId="77777777" w:rsidR="00897956" w:rsidRPr="00481D2D" w:rsidRDefault="00897956">
            <w:pPr>
              <w:pStyle w:val="TAL"/>
            </w:pPr>
            <w:r w:rsidRPr="00481D2D">
              <w:t>4</w:t>
            </w:r>
          </w:p>
        </w:tc>
        <w:tc>
          <w:tcPr>
            <w:tcW w:w="2665" w:type="dxa"/>
          </w:tcPr>
          <w:p w14:paraId="1E877539" w14:textId="77777777" w:rsidR="00897956" w:rsidRPr="00481D2D" w:rsidRDefault="00897956">
            <w:pPr>
              <w:pStyle w:val="TAL"/>
            </w:pPr>
            <w:r w:rsidRPr="00481D2D">
              <w:t>SIP-Etag</w:t>
            </w:r>
          </w:p>
        </w:tc>
        <w:tc>
          <w:tcPr>
            <w:tcW w:w="1021" w:type="dxa"/>
          </w:tcPr>
          <w:p w14:paraId="4DA8C5ED" w14:textId="77777777" w:rsidR="00897956" w:rsidRPr="00481D2D" w:rsidRDefault="00897956">
            <w:pPr>
              <w:pStyle w:val="TAL"/>
            </w:pPr>
            <w:r w:rsidRPr="00481D2D">
              <w:t>[70] 11.3.1</w:t>
            </w:r>
          </w:p>
        </w:tc>
        <w:tc>
          <w:tcPr>
            <w:tcW w:w="1021" w:type="dxa"/>
          </w:tcPr>
          <w:p w14:paraId="5EBDF41B" w14:textId="77777777" w:rsidR="00897956" w:rsidRPr="00481D2D" w:rsidRDefault="00897956">
            <w:pPr>
              <w:pStyle w:val="TAL"/>
            </w:pPr>
            <w:r w:rsidRPr="00481D2D">
              <w:t>m</w:t>
            </w:r>
          </w:p>
        </w:tc>
        <w:tc>
          <w:tcPr>
            <w:tcW w:w="1021" w:type="dxa"/>
          </w:tcPr>
          <w:p w14:paraId="384A95F0" w14:textId="77777777" w:rsidR="00897956" w:rsidRPr="00481D2D" w:rsidRDefault="00897956">
            <w:pPr>
              <w:pStyle w:val="TAL"/>
            </w:pPr>
            <w:r w:rsidRPr="00481D2D">
              <w:t>m</w:t>
            </w:r>
          </w:p>
        </w:tc>
        <w:tc>
          <w:tcPr>
            <w:tcW w:w="1021" w:type="dxa"/>
          </w:tcPr>
          <w:p w14:paraId="2066E1C5" w14:textId="77777777" w:rsidR="00897956" w:rsidRPr="00481D2D" w:rsidRDefault="00897956">
            <w:pPr>
              <w:pStyle w:val="TAL"/>
            </w:pPr>
            <w:r w:rsidRPr="00481D2D">
              <w:t>[70] 11.3.1</w:t>
            </w:r>
          </w:p>
        </w:tc>
        <w:tc>
          <w:tcPr>
            <w:tcW w:w="1021" w:type="dxa"/>
          </w:tcPr>
          <w:p w14:paraId="25F00448" w14:textId="77777777" w:rsidR="00897956" w:rsidRPr="00481D2D" w:rsidRDefault="00897956">
            <w:pPr>
              <w:pStyle w:val="TAL"/>
            </w:pPr>
            <w:r w:rsidRPr="00481D2D">
              <w:t>m</w:t>
            </w:r>
          </w:p>
        </w:tc>
        <w:tc>
          <w:tcPr>
            <w:tcW w:w="1021" w:type="dxa"/>
          </w:tcPr>
          <w:p w14:paraId="03E0FD1A" w14:textId="77777777" w:rsidR="00897956" w:rsidRPr="00481D2D" w:rsidRDefault="00897956">
            <w:pPr>
              <w:pStyle w:val="TAL"/>
            </w:pPr>
            <w:r w:rsidRPr="00481D2D">
              <w:t>m</w:t>
            </w:r>
          </w:p>
        </w:tc>
      </w:tr>
      <w:tr w:rsidR="00897956" w:rsidRPr="00481D2D" w14:paraId="3736ADE3" w14:textId="77777777">
        <w:tc>
          <w:tcPr>
            <w:tcW w:w="851" w:type="dxa"/>
          </w:tcPr>
          <w:p w14:paraId="4DCA2857" w14:textId="77777777" w:rsidR="00897956" w:rsidRPr="00481D2D" w:rsidRDefault="00897956">
            <w:pPr>
              <w:pStyle w:val="TAL"/>
            </w:pPr>
            <w:r w:rsidRPr="00481D2D">
              <w:t>5</w:t>
            </w:r>
          </w:p>
        </w:tc>
        <w:tc>
          <w:tcPr>
            <w:tcW w:w="2665" w:type="dxa"/>
          </w:tcPr>
          <w:p w14:paraId="5F7A72C9" w14:textId="77777777" w:rsidR="00897956" w:rsidRPr="00481D2D" w:rsidRDefault="00897956">
            <w:pPr>
              <w:pStyle w:val="TAL"/>
            </w:pPr>
            <w:r w:rsidRPr="00481D2D">
              <w:t>Supported</w:t>
            </w:r>
          </w:p>
        </w:tc>
        <w:tc>
          <w:tcPr>
            <w:tcW w:w="1021" w:type="dxa"/>
          </w:tcPr>
          <w:p w14:paraId="77927969" w14:textId="77777777" w:rsidR="00897956" w:rsidRPr="00481D2D" w:rsidRDefault="00897956">
            <w:pPr>
              <w:pStyle w:val="TAL"/>
            </w:pPr>
            <w:r w:rsidRPr="00481D2D">
              <w:t>[26] 20.37</w:t>
            </w:r>
          </w:p>
        </w:tc>
        <w:tc>
          <w:tcPr>
            <w:tcW w:w="1021" w:type="dxa"/>
          </w:tcPr>
          <w:p w14:paraId="49489CAB" w14:textId="77777777" w:rsidR="00897956" w:rsidRPr="00481D2D" w:rsidRDefault="00897956">
            <w:pPr>
              <w:pStyle w:val="TAL"/>
            </w:pPr>
            <w:r w:rsidRPr="00481D2D">
              <w:t>m</w:t>
            </w:r>
          </w:p>
        </w:tc>
        <w:tc>
          <w:tcPr>
            <w:tcW w:w="1021" w:type="dxa"/>
          </w:tcPr>
          <w:p w14:paraId="01AF18C7" w14:textId="77777777" w:rsidR="00897956" w:rsidRPr="00481D2D" w:rsidRDefault="00897956">
            <w:pPr>
              <w:pStyle w:val="TAL"/>
            </w:pPr>
            <w:r w:rsidRPr="00481D2D">
              <w:t>m</w:t>
            </w:r>
          </w:p>
        </w:tc>
        <w:tc>
          <w:tcPr>
            <w:tcW w:w="1021" w:type="dxa"/>
          </w:tcPr>
          <w:p w14:paraId="355636CD" w14:textId="77777777" w:rsidR="00897956" w:rsidRPr="00481D2D" w:rsidRDefault="00897956">
            <w:pPr>
              <w:pStyle w:val="TAL"/>
            </w:pPr>
            <w:r w:rsidRPr="00481D2D">
              <w:t>[26] 20.37</w:t>
            </w:r>
          </w:p>
        </w:tc>
        <w:tc>
          <w:tcPr>
            <w:tcW w:w="1021" w:type="dxa"/>
          </w:tcPr>
          <w:p w14:paraId="47812C45" w14:textId="77777777" w:rsidR="00897956" w:rsidRPr="00481D2D" w:rsidRDefault="00897956">
            <w:pPr>
              <w:pStyle w:val="TAL"/>
            </w:pPr>
            <w:r w:rsidRPr="00481D2D">
              <w:t>m</w:t>
            </w:r>
          </w:p>
        </w:tc>
        <w:tc>
          <w:tcPr>
            <w:tcW w:w="1021" w:type="dxa"/>
          </w:tcPr>
          <w:p w14:paraId="418C1CB9" w14:textId="77777777" w:rsidR="00897956" w:rsidRPr="00481D2D" w:rsidRDefault="00897956">
            <w:pPr>
              <w:pStyle w:val="TAL"/>
            </w:pPr>
            <w:r w:rsidRPr="00481D2D">
              <w:t>m</w:t>
            </w:r>
          </w:p>
        </w:tc>
      </w:tr>
      <w:tr w:rsidR="00897956" w:rsidRPr="00481D2D" w14:paraId="5205C98A" w14:textId="77777777">
        <w:trPr>
          <w:cantSplit/>
        </w:trPr>
        <w:tc>
          <w:tcPr>
            <w:tcW w:w="9642" w:type="dxa"/>
            <w:gridSpan w:val="8"/>
          </w:tcPr>
          <w:p w14:paraId="47B9BEA6" w14:textId="77777777" w:rsidR="00897956" w:rsidRPr="00481D2D" w:rsidRDefault="00897956">
            <w:pPr>
              <w:pStyle w:val="TAN"/>
            </w:pPr>
            <w:r w:rsidRPr="00481D2D">
              <w:t>c1:</w:t>
            </w:r>
            <w:r w:rsidRPr="00481D2D">
              <w:tab/>
              <w:t xml:space="preserve">IF A.4/7 THEN o </w:t>
            </w:r>
            <w:smartTag w:uri="urn:schemas-microsoft-com:office:smarttags" w:element="stockticker">
              <w:r w:rsidRPr="00481D2D">
                <w:t>ELSE</w:t>
              </w:r>
            </w:smartTag>
            <w:r w:rsidRPr="00481D2D">
              <w:t xml:space="preserve"> n/a - - authentication between UA and UA.</w:t>
            </w:r>
          </w:p>
          <w:p w14:paraId="3BD3B056" w14:textId="77777777" w:rsidR="00546923" w:rsidRPr="00481D2D" w:rsidRDefault="00897956" w:rsidP="00546923">
            <w:pPr>
              <w:pStyle w:val="TAN"/>
            </w:pPr>
            <w:r w:rsidRPr="00481D2D">
              <w:t>c2:</w:t>
            </w:r>
            <w:r w:rsidRPr="00481D2D">
              <w:tab/>
              <w:t xml:space="preserve">IF A.4/7 THEN m </w:t>
            </w:r>
            <w:smartTag w:uri="urn:schemas-microsoft-com:office:smarttags" w:element="stockticker">
              <w:r w:rsidRPr="00481D2D">
                <w:t>ELSE</w:t>
              </w:r>
            </w:smartTag>
            <w:r w:rsidRPr="00481D2D">
              <w:t xml:space="preserve"> n/a - - authentication between UA and UA.</w:t>
            </w:r>
          </w:p>
          <w:p w14:paraId="43209867" w14:textId="77777777" w:rsidR="0083577D" w:rsidRPr="00481D2D" w:rsidRDefault="009E5D72" w:rsidP="0083577D">
            <w:pPr>
              <w:pStyle w:val="TAN"/>
              <w:rPr>
                <w:lang w:eastAsia="ja-JP"/>
              </w:rPr>
            </w:pPr>
            <w:r w:rsidRPr="00481D2D">
              <w:t>c7:</w:t>
            </w:r>
            <w:r w:rsidRPr="00481D2D">
              <w:tab/>
              <w:t xml:space="preserve">IF A.4/100 THEN m </w:t>
            </w:r>
            <w:smartTag w:uri="urn:schemas-microsoft-com:office:smarttags" w:element="stockticker">
              <w:r w:rsidRPr="00481D2D">
                <w:t>ELSE</w:t>
              </w:r>
            </w:smartTag>
            <w:r w:rsidRPr="00481D2D">
              <w:t xml:space="preserve"> n/a - - indication of features supported by proxy.</w:t>
            </w:r>
          </w:p>
          <w:p w14:paraId="548373FE" w14:textId="77777777" w:rsidR="00897956" w:rsidRPr="00481D2D" w:rsidRDefault="0083577D" w:rsidP="0083577D">
            <w:pPr>
              <w:pStyle w:val="TAN"/>
            </w:pPr>
            <w:r w:rsidRPr="00481D2D">
              <w:rPr>
                <w:lang w:eastAsia="ja-JP"/>
              </w:rPr>
              <w:t>c8:</w:t>
            </w:r>
            <w:r w:rsidRPr="00481D2D">
              <w:rPr>
                <w:lang w:eastAsia="ja-JP"/>
              </w:rPr>
              <w:tab/>
              <w:t xml:space="preserve">IF A.4/100 </w:t>
            </w:r>
            <w:smartTag w:uri="urn:schemas-microsoft-com:office:smarttags" w:element="stockticker">
              <w:r w:rsidRPr="00481D2D">
                <w:rPr>
                  <w:lang w:eastAsia="ja-JP"/>
                </w:rPr>
                <w:t>AND</w:t>
              </w:r>
            </w:smartTag>
            <w:r w:rsidRPr="00481D2D">
              <w:rPr>
                <w:lang w:eastAsia="ja-JP"/>
              </w:rPr>
              <w:t xml:space="preserve"> A.3/1 </w:t>
            </w:r>
            <w:smartTag w:uri="urn:schemas-microsoft-com:office:smarttags" w:element="stockticker">
              <w:r w:rsidRPr="00481D2D">
                <w:rPr>
                  <w:lang w:eastAsia="ja-JP"/>
                </w:rPr>
                <w:t>AND</w:t>
              </w:r>
            </w:smartTag>
            <w:r w:rsidRPr="00481D2D">
              <w:rPr>
                <w:lang w:eastAsia="ja-JP"/>
              </w:rPr>
              <w:t xml:space="preserve"> NOT A.3C/1 THEN n/a </w:t>
            </w:r>
            <w:smartTag w:uri="urn:schemas-microsoft-com:office:smarttags" w:element="stockticker">
              <w:r w:rsidRPr="00481D2D">
                <w:rPr>
                  <w:lang w:eastAsia="ja-JP"/>
                </w:rPr>
                <w:t>ELSE</w:t>
              </w:r>
            </w:smartTag>
            <w:r w:rsidRPr="00481D2D">
              <w:rPr>
                <w:lang w:eastAsia="ja-JP"/>
              </w:rPr>
              <w:t xml:space="preserve"> IF A.4/100 THEN m </w:t>
            </w:r>
            <w:smartTag w:uri="urn:schemas-microsoft-com:office:smarttags" w:element="stockticker">
              <w:r w:rsidRPr="00481D2D">
                <w:rPr>
                  <w:lang w:eastAsia="ja-JP"/>
                </w:rPr>
                <w:t>ELSE</w:t>
              </w:r>
            </w:smartTag>
            <w:r w:rsidRPr="00481D2D">
              <w:rPr>
                <w:lang w:eastAsia="ja-JP"/>
              </w:rPr>
              <w:t xml:space="preserve"> n/a - - indication of features supported by proxy, UE, UE performing the functions of an external attached network.</w:t>
            </w:r>
          </w:p>
        </w:tc>
      </w:tr>
    </w:tbl>
    <w:p w14:paraId="43118D0C" w14:textId="77777777" w:rsidR="00897956" w:rsidRPr="00481D2D" w:rsidRDefault="00897956"/>
    <w:p w14:paraId="135CDE01" w14:textId="77777777" w:rsidR="007F1A18" w:rsidRPr="00481D2D" w:rsidRDefault="007F1A18" w:rsidP="007F1A18">
      <w:pPr>
        <w:keepNext/>
        <w:keepLines/>
        <w:rPr>
          <w:lang w:eastAsia="ja-JP"/>
        </w:rPr>
      </w:pPr>
      <w:r w:rsidRPr="00481D2D">
        <w:rPr>
          <w:lang w:eastAsia="ja-JP"/>
        </w:rPr>
        <w:t>Prerequisite A.5/15B - - PUBLISH response</w:t>
      </w:r>
    </w:p>
    <w:p w14:paraId="6CBD7B44" w14:textId="77777777" w:rsidR="007F1A18" w:rsidRPr="00481D2D" w:rsidRDefault="007F1A18" w:rsidP="007F1A18">
      <w:pPr>
        <w:keepNext/>
        <w:keepLines/>
        <w:rPr>
          <w:lang w:eastAsia="ja-JP"/>
        </w:rPr>
      </w:pPr>
      <w:r w:rsidRPr="00481D2D">
        <w:rPr>
          <w:lang w:eastAsia="ja-JP"/>
        </w:rPr>
        <w:t>Prerequisite: A.6/</w:t>
      </w:r>
      <w:r w:rsidRPr="00481D2D">
        <w:rPr>
          <w:rFonts w:hint="eastAsia"/>
          <w:lang w:eastAsia="ja-JP"/>
        </w:rPr>
        <w:t>6</w:t>
      </w:r>
      <w:r w:rsidRPr="00481D2D">
        <w:rPr>
          <w:lang w:eastAsia="ja-JP"/>
        </w:rPr>
        <w:t xml:space="preserve"> - - Additional for 200 (OK) response</w:t>
      </w:r>
    </w:p>
    <w:p w14:paraId="3C2ED4AB" w14:textId="77777777" w:rsidR="007F1A18" w:rsidRPr="00481D2D" w:rsidRDefault="007F1A18" w:rsidP="00C40678">
      <w:pPr>
        <w:pStyle w:val="TH"/>
      </w:pPr>
      <w:r w:rsidRPr="00481D2D">
        <w:t>Table A.104DA</w:t>
      </w:r>
      <w:r w:rsidRPr="00481D2D">
        <w:rPr>
          <w:rFonts w:hint="eastAsia"/>
          <w:lang w:eastAsia="ja-JP"/>
        </w:rPr>
        <w:t>A</w:t>
      </w:r>
      <w:r w:rsidRPr="00481D2D">
        <w:t>: Supported header field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7F1A18" w:rsidRPr="00481D2D" w14:paraId="33954231" w14:textId="77777777" w:rsidTr="007F1A18">
        <w:trPr>
          <w:cantSplit/>
        </w:trPr>
        <w:tc>
          <w:tcPr>
            <w:tcW w:w="851" w:type="dxa"/>
            <w:vMerge w:val="restart"/>
          </w:tcPr>
          <w:p w14:paraId="6BA16C6D" w14:textId="77777777" w:rsidR="007F1A18" w:rsidRPr="00481D2D" w:rsidRDefault="007F1A18" w:rsidP="007F1A18">
            <w:pPr>
              <w:keepNext/>
              <w:keepLines/>
              <w:spacing w:after="0"/>
              <w:jc w:val="center"/>
              <w:rPr>
                <w:rFonts w:ascii="Arial" w:hAnsi="Arial"/>
                <w:b/>
                <w:sz w:val="18"/>
              </w:rPr>
            </w:pPr>
            <w:r w:rsidRPr="00481D2D">
              <w:rPr>
                <w:rFonts w:ascii="Arial" w:hAnsi="Arial"/>
                <w:b/>
                <w:sz w:val="18"/>
              </w:rPr>
              <w:t>Item</w:t>
            </w:r>
          </w:p>
        </w:tc>
        <w:tc>
          <w:tcPr>
            <w:tcW w:w="2665" w:type="dxa"/>
            <w:vMerge w:val="restart"/>
          </w:tcPr>
          <w:p w14:paraId="2AC9764E" w14:textId="77777777" w:rsidR="007F1A18" w:rsidRPr="00481D2D" w:rsidRDefault="007F1A18" w:rsidP="007F1A18">
            <w:pPr>
              <w:keepNext/>
              <w:keepLines/>
              <w:spacing w:after="0"/>
              <w:jc w:val="center"/>
              <w:rPr>
                <w:rFonts w:ascii="Arial" w:hAnsi="Arial"/>
                <w:b/>
                <w:sz w:val="18"/>
              </w:rPr>
            </w:pPr>
            <w:r w:rsidRPr="00481D2D">
              <w:rPr>
                <w:rFonts w:ascii="Arial" w:hAnsi="Arial"/>
                <w:b/>
                <w:sz w:val="18"/>
              </w:rPr>
              <w:t>Header field</w:t>
            </w:r>
          </w:p>
        </w:tc>
        <w:tc>
          <w:tcPr>
            <w:tcW w:w="3063" w:type="dxa"/>
            <w:gridSpan w:val="3"/>
          </w:tcPr>
          <w:p w14:paraId="0DCC469C" w14:textId="77777777" w:rsidR="007F1A18" w:rsidRPr="00481D2D" w:rsidRDefault="007F1A18" w:rsidP="007F1A18">
            <w:pPr>
              <w:keepNext/>
              <w:keepLines/>
              <w:spacing w:after="0"/>
              <w:jc w:val="center"/>
              <w:rPr>
                <w:rFonts w:ascii="Arial" w:hAnsi="Arial"/>
                <w:b/>
                <w:sz w:val="18"/>
              </w:rPr>
            </w:pPr>
            <w:r w:rsidRPr="00481D2D">
              <w:rPr>
                <w:rFonts w:ascii="Arial" w:hAnsi="Arial"/>
                <w:b/>
                <w:sz w:val="18"/>
              </w:rPr>
              <w:t>Sending</w:t>
            </w:r>
          </w:p>
        </w:tc>
        <w:tc>
          <w:tcPr>
            <w:tcW w:w="3063" w:type="dxa"/>
            <w:gridSpan w:val="3"/>
          </w:tcPr>
          <w:p w14:paraId="70BD91F4" w14:textId="77777777" w:rsidR="007F1A18" w:rsidRPr="00481D2D" w:rsidRDefault="007F1A18" w:rsidP="007F1A18">
            <w:pPr>
              <w:keepNext/>
              <w:keepLines/>
              <w:spacing w:after="0"/>
              <w:jc w:val="center"/>
              <w:rPr>
                <w:rFonts w:ascii="Arial" w:hAnsi="Arial"/>
                <w:sz w:val="18"/>
              </w:rPr>
            </w:pPr>
            <w:r w:rsidRPr="00481D2D">
              <w:rPr>
                <w:rFonts w:ascii="Arial" w:hAnsi="Arial"/>
                <w:b/>
                <w:sz w:val="18"/>
              </w:rPr>
              <w:t>Receiving</w:t>
            </w:r>
          </w:p>
        </w:tc>
      </w:tr>
      <w:tr w:rsidR="007F1A18" w:rsidRPr="00481D2D" w14:paraId="4DDA917D" w14:textId="77777777" w:rsidTr="007F1A18">
        <w:trPr>
          <w:cantSplit/>
        </w:trPr>
        <w:tc>
          <w:tcPr>
            <w:tcW w:w="851" w:type="dxa"/>
            <w:vMerge/>
          </w:tcPr>
          <w:p w14:paraId="001911B8" w14:textId="77777777" w:rsidR="007F1A18" w:rsidRPr="00481D2D" w:rsidRDefault="007F1A18" w:rsidP="007F1A18">
            <w:pPr>
              <w:keepNext/>
              <w:keepLines/>
              <w:spacing w:after="0"/>
              <w:jc w:val="center"/>
              <w:rPr>
                <w:rFonts w:ascii="Arial" w:hAnsi="Arial"/>
                <w:b/>
                <w:sz w:val="18"/>
              </w:rPr>
            </w:pPr>
          </w:p>
        </w:tc>
        <w:tc>
          <w:tcPr>
            <w:tcW w:w="2665" w:type="dxa"/>
            <w:vMerge/>
          </w:tcPr>
          <w:p w14:paraId="5CC970FF" w14:textId="77777777" w:rsidR="007F1A18" w:rsidRPr="00481D2D" w:rsidRDefault="007F1A18" w:rsidP="007F1A18">
            <w:pPr>
              <w:keepNext/>
              <w:keepLines/>
              <w:spacing w:after="0"/>
              <w:jc w:val="center"/>
              <w:rPr>
                <w:rFonts w:ascii="Arial" w:hAnsi="Arial"/>
                <w:b/>
                <w:sz w:val="18"/>
              </w:rPr>
            </w:pPr>
          </w:p>
        </w:tc>
        <w:tc>
          <w:tcPr>
            <w:tcW w:w="1021" w:type="dxa"/>
          </w:tcPr>
          <w:p w14:paraId="3700C679" w14:textId="77777777" w:rsidR="007F1A18" w:rsidRPr="00481D2D" w:rsidRDefault="007F1A18" w:rsidP="007F1A18">
            <w:pPr>
              <w:keepNext/>
              <w:keepLines/>
              <w:spacing w:after="0"/>
              <w:jc w:val="center"/>
              <w:rPr>
                <w:rFonts w:ascii="Arial" w:hAnsi="Arial"/>
                <w:b/>
                <w:sz w:val="18"/>
              </w:rPr>
            </w:pPr>
            <w:r w:rsidRPr="00481D2D">
              <w:rPr>
                <w:rFonts w:ascii="Arial" w:hAnsi="Arial"/>
                <w:b/>
                <w:sz w:val="18"/>
              </w:rPr>
              <w:t>Ref.</w:t>
            </w:r>
          </w:p>
        </w:tc>
        <w:tc>
          <w:tcPr>
            <w:tcW w:w="1021" w:type="dxa"/>
          </w:tcPr>
          <w:p w14:paraId="33CADD49" w14:textId="77777777" w:rsidR="007F1A18" w:rsidRPr="00481D2D" w:rsidRDefault="007F1A18" w:rsidP="007F1A18">
            <w:pPr>
              <w:keepNext/>
              <w:keepLines/>
              <w:spacing w:after="0"/>
              <w:jc w:val="center"/>
              <w:rPr>
                <w:rFonts w:ascii="Arial" w:hAnsi="Arial"/>
                <w:b/>
                <w:sz w:val="18"/>
              </w:rPr>
            </w:pPr>
            <w:r w:rsidRPr="00481D2D">
              <w:rPr>
                <w:rFonts w:ascii="Arial" w:hAnsi="Arial"/>
                <w:b/>
                <w:sz w:val="18"/>
              </w:rPr>
              <w:t>RFC status</w:t>
            </w:r>
          </w:p>
        </w:tc>
        <w:tc>
          <w:tcPr>
            <w:tcW w:w="1021" w:type="dxa"/>
          </w:tcPr>
          <w:p w14:paraId="0897FE62" w14:textId="77777777" w:rsidR="007F1A18" w:rsidRPr="00481D2D" w:rsidRDefault="007F1A18" w:rsidP="007F1A18">
            <w:pPr>
              <w:keepNext/>
              <w:keepLines/>
              <w:spacing w:after="0"/>
              <w:jc w:val="center"/>
              <w:rPr>
                <w:rFonts w:ascii="Arial" w:hAnsi="Arial"/>
                <w:b/>
                <w:sz w:val="18"/>
              </w:rPr>
            </w:pPr>
            <w:r w:rsidRPr="00481D2D">
              <w:rPr>
                <w:rFonts w:ascii="Arial" w:hAnsi="Arial"/>
                <w:b/>
                <w:sz w:val="18"/>
              </w:rPr>
              <w:t>Profile status</w:t>
            </w:r>
          </w:p>
        </w:tc>
        <w:tc>
          <w:tcPr>
            <w:tcW w:w="1021" w:type="dxa"/>
          </w:tcPr>
          <w:p w14:paraId="4A06A64E" w14:textId="77777777" w:rsidR="007F1A18" w:rsidRPr="00481D2D" w:rsidRDefault="007F1A18" w:rsidP="007F1A18">
            <w:pPr>
              <w:keepNext/>
              <w:keepLines/>
              <w:spacing w:after="0"/>
              <w:jc w:val="center"/>
              <w:rPr>
                <w:rFonts w:ascii="Arial" w:hAnsi="Arial"/>
                <w:b/>
                <w:sz w:val="18"/>
              </w:rPr>
            </w:pPr>
            <w:r w:rsidRPr="00481D2D">
              <w:rPr>
                <w:rFonts w:ascii="Arial" w:hAnsi="Arial"/>
                <w:b/>
                <w:sz w:val="18"/>
              </w:rPr>
              <w:t>Ref.</w:t>
            </w:r>
          </w:p>
        </w:tc>
        <w:tc>
          <w:tcPr>
            <w:tcW w:w="1021" w:type="dxa"/>
          </w:tcPr>
          <w:p w14:paraId="7C26DAB8" w14:textId="77777777" w:rsidR="007F1A18" w:rsidRPr="00481D2D" w:rsidRDefault="007F1A18" w:rsidP="007F1A18">
            <w:pPr>
              <w:keepNext/>
              <w:keepLines/>
              <w:spacing w:after="0"/>
              <w:jc w:val="center"/>
              <w:rPr>
                <w:rFonts w:ascii="Arial" w:hAnsi="Arial"/>
                <w:b/>
                <w:sz w:val="18"/>
              </w:rPr>
            </w:pPr>
            <w:r w:rsidRPr="00481D2D">
              <w:rPr>
                <w:rFonts w:ascii="Arial" w:hAnsi="Arial"/>
                <w:b/>
                <w:sz w:val="18"/>
              </w:rPr>
              <w:t>RFC status</w:t>
            </w:r>
          </w:p>
        </w:tc>
        <w:tc>
          <w:tcPr>
            <w:tcW w:w="1021" w:type="dxa"/>
          </w:tcPr>
          <w:p w14:paraId="79A1C39F" w14:textId="77777777" w:rsidR="007F1A18" w:rsidRPr="00481D2D" w:rsidRDefault="007F1A18" w:rsidP="007F1A18">
            <w:pPr>
              <w:keepNext/>
              <w:keepLines/>
              <w:spacing w:after="0"/>
              <w:jc w:val="center"/>
              <w:rPr>
                <w:rFonts w:ascii="Arial" w:hAnsi="Arial"/>
                <w:b/>
                <w:sz w:val="18"/>
              </w:rPr>
            </w:pPr>
            <w:r w:rsidRPr="00481D2D">
              <w:rPr>
                <w:rFonts w:ascii="Arial" w:hAnsi="Arial"/>
                <w:b/>
                <w:sz w:val="18"/>
              </w:rPr>
              <w:t>Profile status</w:t>
            </w:r>
          </w:p>
        </w:tc>
      </w:tr>
      <w:tr w:rsidR="007F1A18" w:rsidRPr="00481D2D" w14:paraId="10B4CB71" w14:textId="77777777" w:rsidTr="007F1A18">
        <w:tc>
          <w:tcPr>
            <w:tcW w:w="851" w:type="dxa"/>
          </w:tcPr>
          <w:p w14:paraId="550C4372" w14:textId="77777777" w:rsidR="007F1A18" w:rsidRPr="00481D2D" w:rsidRDefault="007F1A18" w:rsidP="007F1A18">
            <w:pPr>
              <w:keepNext/>
              <w:keepLines/>
              <w:spacing w:after="0"/>
              <w:rPr>
                <w:rFonts w:ascii="Arial" w:hAnsi="Arial"/>
                <w:sz w:val="18"/>
              </w:rPr>
            </w:pPr>
            <w:r w:rsidRPr="00481D2D">
              <w:rPr>
                <w:rFonts w:ascii="Arial" w:hAnsi="Arial"/>
                <w:sz w:val="18"/>
              </w:rPr>
              <w:t>1</w:t>
            </w:r>
          </w:p>
        </w:tc>
        <w:tc>
          <w:tcPr>
            <w:tcW w:w="2665" w:type="dxa"/>
          </w:tcPr>
          <w:p w14:paraId="528460DA" w14:textId="77777777" w:rsidR="007F1A18" w:rsidRPr="00481D2D" w:rsidRDefault="007F1A18" w:rsidP="007F1A18">
            <w:pPr>
              <w:keepNext/>
              <w:keepLines/>
              <w:spacing w:after="0"/>
              <w:rPr>
                <w:rFonts w:ascii="Arial" w:hAnsi="Arial"/>
                <w:sz w:val="18"/>
              </w:rPr>
            </w:pPr>
            <w:r w:rsidRPr="00481D2D">
              <w:t>Accept-Resource-Priority</w:t>
            </w:r>
          </w:p>
        </w:tc>
        <w:tc>
          <w:tcPr>
            <w:tcW w:w="1021" w:type="dxa"/>
          </w:tcPr>
          <w:p w14:paraId="3B846F60" w14:textId="77777777" w:rsidR="007F1A18" w:rsidRPr="00481D2D" w:rsidRDefault="007F1A18" w:rsidP="007F1A18">
            <w:pPr>
              <w:keepNext/>
              <w:keepLines/>
              <w:spacing w:after="0"/>
              <w:rPr>
                <w:rFonts w:ascii="Arial" w:hAnsi="Arial"/>
                <w:sz w:val="18"/>
              </w:rPr>
            </w:pPr>
            <w:r w:rsidRPr="00481D2D">
              <w:t>[116] 3.2</w:t>
            </w:r>
          </w:p>
        </w:tc>
        <w:tc>
          <w:tcPr>
            <w:tcW w:w="1021" w:type="dxa"/>
          </w:tcPr>
          <w:p w14:paraId="62B18A18" w14:textId="77777777" w:rsidR="007F1A18" w:rsidRPr="00481D2D" w:rsidRDefault="007F1A18" w:rsidP="007F1A18">
            <w:pPr>
              <w:keepNext/>
              <w:keepLines/>
              <w:spacing w:after="0"/>
              <w:rPr>
                <w:rFonts w:ascii="Arial" w:hAnsi="Arial"/>
                <w:sz w:val="18"/>
                <w:lang w:eastAsia="ja-JP"/>
              </w:rPr>
            </w:pPr>
            <w:r w:rsidRPr="00481D2D">
              <w:t>c</w:t>
            </w:r>
            <w:r w:rsidRPr="00481D2D">
              <w:rPr>
                <w:rFonts w:hint="eastAsia"/>
                <w:lang w:eastAsia="ja-JP"/>
              </w:rPr>
              <w:t>1</w:t>
            </w:r>
          </w:p>
        </w:tc>
        <w:tc>
          <w:tcPr>
            <w:tcW w:w="1021" w:type="dxa"/>
          </w:tcPr>
          <w:p w14:paraId="500B9ADA" w14:textId="77777777" w:rsidR="007F1A18" w:rsidRPr="00481D2D" w:rsidRDefault="007F1A18" w:rsidP="007F1A18">
            <w:pPr>
              <w:keepNext/>
              <w:keepLines/>
              <w:spacing w:after="0"/>
              <w:rPr>
                <w:rFonts w:ascii="Arial" w:hAnsi="Arial"/>
                <w:sz w:val="18"/>
                <w:lang w:eastAsia="ja-JP"/>
              </w:rPr>
            </w:pPr>
            <w:r w:rsidRPr="00481D2D">
              <w:t>c</w:t>
            </w:r>
            <w:r w:rsidRPr="00481D2D">
              <w:rPr>
                <w:rFonts w:hint="eastAsia"/>
                <w:lang w:eastAsia="ja-JP"/>
              </w:rPr>
              <w:t>1</w:t>
            </w:r>
          </w:p>
        </w:tc>
        <w:tc>
          <w:tcPr>
            <w:tcW w:w="1021" w:type="dxa"/>
          </w:tcPr>
          <w:p w14:paraId="684078C1" w14:textId="77777777" w:rsidR="007F1A18" w:rsidRPr="00481D2D" w:rsidRDefault="007F1A18" w:rsidP="007F1A18">
            <w:pPr>
              <w:keepNext/>
              <w:keepLines/>
              <w:spacing w:after="0"/>
              <w:rPr>
                <w:rFonts w:ascii="Arial" w:hAnsi="Arial"/>
                <w:sz w:val="18"/>
              </w:rPr>
            </w:pPr>
            <w:r w:rsidRPr="00481D2D">
              <w:t>[116] 3.2</w:t>
            </w:r>
          </w:p>
        </w:tc>
        <w:tc>
          <w:tcPr>
            <w:tcW w:w="1021" w:type="dxa"/>
          </w:tcPr>
          <w:p w14:paraId="0C6582F8" w14:textId="77777777" w:rsidR="007F1A18" w:rsidRPr="00481D2D" w:rsidRDefault="007F1A18" w:rsidP="007F1A18">
            <w:pPr>
              <w:keepNext/>
              <w:keepLines/>
              <w:spacing w:after="0"/>
              <w:rPr>
                <w:rFonts w:ascii="Arial" w:hAnsi="Arial"/>
                <w:sz w:val="18"/>
                <w:lang w:eastAsia="ja-JP"/>
              </w:rPr>
            </w:pPr>
            <w:r w:rsidRPr="00481D2D">
              <w:t>c</w:t>
            </w:r>
            <w:r w:rsidRPr="00481D2D">
              <w:rPr>
                <w:rFonts w:hint="eastAsia"/>
                <w:lang w:eastAsia="ja-JP"/>
              </w:rPr>
              <w:t>1</w:t>
            </w:r>
          </w:p>
        </w:tc>
        <w:tc>
          <w:tcPr>
            <w:tcW w:w="1021" w:type="dxa"/>
          </w:tcPr>
          <w:p w14:paraId="2D5E2B6D" w14:textId="77777777" w:rsidR="007F1A18" w:rsidRPr="00481D2D" w:rsidRDefault="007F1A18" w:rsidP="007F1A18">
            <w:pPr>
              <w:keepNext/>
              <w:keepLines/>
              <w:spacing w:after="0"/>
              <w:rPr>
                <w:rFonts w:ascii="Arial" w:hAnsi="Arial"/>
                <w:sz w:val="18"/>
                <w:lang w:eastAsia="ja-JP"/>
              </w:rPr>
            </w:pPr>
            <w:r w:rsidRPr="00481D2D">
              <w:t>c</w:t>
            </w:r>
            <w:r w:rsidRPr="00481D2D">
              <w:rPr>
                <w:rFonts w:hint="eastAsia"/>
                <w:lang w:eastAsia="ja-JP"/>
              </w:rPr>
              <w:t>1</w:t>
            </w:r>
          </w:p>
        </w:tc>
      </w:tr>
      <w:tr w:rsidR="007F1A18" w:rsidRPr="00481D2D" w14:paraId="6AC2C72F" w14:textId="77777777" w:rsidTr="007F1A18">
        <w:tc>
          <w:tcPr>
            <w:tcW w:w="9642" w:type="dxa"/>
            <w:gridSpan w:val="8"/>
          </w:tcPr>
          <w:p w14:paraId="02ED7589" w14:textId="77777777" w:rsidR="007F1A18" w:rsidRPr="00481D2D" w:rsidRDefault="007F1A18" w:rsidP="007F1A18">
            <w:pPr>
              <w:pStyle w:val="TAN"/>
            </w:pPr>
            <w:r w:rsidRPr="00481D2D">
              <w:t>c</w:t>
            </w:r>
            <w:r w:rsidRPr="00481D2D">
              <w:rPr>
                <w:rFonts w:hint="eastAsia"/>
                <w:lang w:eastAsia="ja-JP"/>
              </w:rPr>
              <w:t>1</w:t>
            </w:r>
            <w:r w:rsidRPr="00481D2D">
              <w:t>:</w:t>
            </w:r>
            <w:r w:rsidRPr="00481D2D">
              <w:tab/>
              <w:t xml:space="preserve">IF A.4/70B THEN m </w:t>
            </w:r>
            <w:smartTag w:uri="urn:schemas-microsoft-com:office:smarttags" w:element="stockticker">
              <w:r w:rsidRPr="00481D2D">
                <w:t>ELSE</w:t>
              </w:r>
            </w:smartTag>
            <w:r w:rsidRPr="00481D2D">
              <w:t xml:space="preserve"> n/a - - inclusion of CANCEL, BYE, REGISTER and PUBLISH in communications resource priority for </w:t>
            </w:r>
            <w:r w:rsidRPr="00481D2D">
              <w:rPr>
                <w:szCs w:val="24"/>
              </w:rPr>
              <w:t>the session initiation protocol.</w:t>
            </w:r>
          </w:p>
        </w:tc>
      </w:tr>
    </w:tbl>
    <w:p w14:paraId="4D603BAE" w14:textId="77777777" w:rsidR="007F1A18" w:rsidRPr="00481D2D" w:rsidRDefault="007F1A18" w:rsidP="007F1A18">
      <w:pPr>
        <w:keepNext/>
        <w:keepLines/>
      </w:pPr>
    </w:p>
    <w:p w14:paraId="7FDE5860" w14:textId="77777777" w:rsidR="00897956" w:rsidRPr="00481D2D" w:rsidRDefault="00897956">
      <w:pPr>
        <w:keepNext/>
        <w:keepLines/>
      </w:pPr>
      <w:r w:rsidRPr="00481D2D">
        <w:t>Prerequisite A.5/15B - - PUBLISH response</w:t>
      </w:r>
    </w:p>
    <w:p w14:paraId="0FF156BC" w14:textId="77777777" w:rsidR="00897956" w:rsidRPr="00481D2D" w:rsidRDefault="00897956">
      <w:pPr>
        <w:keepNext/>
        <w:keepLines/>
      </w:pPr>
      <w:r w:rsidRPr="00481D2D">
        <w:t>Prerequisite: A.6/103 OR A.6/104 OR A.6/105 OR A.6/106 - - Additional for 3xx – 6xx response</w:t>
      </w:r>
    </w:p>
    <w:p w14:paraId="38992784" w14:textId="77777777" w:rsidR="00897956" w:rsidRPr="00481D2D" w:rsidRDefault="00897956">
      <w:pPr>
        <w:pStyle w:val="TH"/>
      </w:pPr>
      <w:r w:rsidRPr="00481D2D">
        <w:t>Table A.104DA: Supported header</w:t>
      </w:r>
      <w:r w:rsidR="00976393" w:rsidRPr="00481D2D">
        <w:t xml:space="preserve"> field</w:t>
      </w:r>
      <w:r w:rsidRPr="00481D2D">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7B7BE725" w14:textId="77777777">
        <w:trPr>
          <w:cantSplit/>
        </w:trPr>
        <w:tc>
          <w:tcPr>
            <w:tcW w:w="851" w:type="dxa"/>
            <w:vMerge w:val="restart"/>
          </w:tcPr>
          <w:p w14:paraId="668DB5CA" w14:textId="77777777" w:rsidR="00897956" w:rsidRPr="00481D2D" w:rsidRDefault="00897956">
            <w:pPr>
              <w:pStyle w:val="TAH"/>
            </w:pPr>
            <w:r w:rsidRPr="00481D2D">
              <w:t>Item</w:t>
            </w:r>
          </w:p>
        </w:tc>
        <w:tc>
          <w:tcPr>
            <w:tcW w:w="2665" w:type="dxa"/>
            <w:vMerge w:val="restart"/>
          </w:tcPr>
          <w:p w14:paraId="6583E11E" w14:textId="77777777" w:rsidR="00897956" w:rsidRPr="00481D2D" w:rsidRDefault="00897956">
            <w:pPr>
              <w:pStyle w:val="TAH"/>
            </w:pPr>
            <w:r w:rsidRPr="00481D2D">
              <w:t>Header</w:t>
            </w:r>
            <w:r w:rsidR="00976393" w:rsidRPr="00481D2D">
              <w:t xml:space="preserve"> field</w:t>
            </w:r>
          </w:p>
        </w:tc>
        <w:tc>
          <w:tcPr>
            <w:tcW w:w="3063" w:type="dxa"/>
            <w:gridSpan w:val="3"/>
          </w:tcPr>
          <w:p w14:paraId="0F603AD5" w14:textId="77777777" w:rsidR="00897956" w:rsidRPr="00481D2D" w:rsidRDefault="00897956">
            <w:pPr>
              <w:pStyle w:val="TAH"/>
            </w:pPr>
            <w:r w:rsidRPr="00481D2D">
              <w:t>Sending</w:t>
            </w:r>
          </w:p>
        </w:tc>
        <w:tc>
          <w:tcPr>
            <w:tcW w:w="3063" w:type="dxa"/>
            <w:gridSpan w:val="3"/>
          </w:tcPr>
          <w:p w14:paraId="79BDA550" w14:textId="77777777" w:rsidR="00897956" w:rsidRPr="00481D2D" w:rsidRDefault="00897956">
            <w:pPr>
              <w:pStyle w:val="TAH"/>
              <w:rPr>
                <w:b w:val="0"/>
              </w:rPr>
            </w:pPr>
            <w:r w:rsidRPr="00481D2D">
              <w:t>Receiving</w:t>
            </w:r>
          </w:p>
        </w:tc>
      </w:tr>
      <w:tr w:rsidR="00897956" w:rsidRPr="00481D2D" w14:paraId="30515D74" w14:textId="77777777">
        <w:trPr>
          <w:cantSplit/>
        </w:trPr>
        <w:tc>
          <w:tcPr>
            <w:tcW w:w="851" w:type="dxa"/>
            <w:vMerge/>
          </w:tcPr>
          <w:p w14:paraId="5B5F64A9" w14:textId="77777777" w:rsidR="00897956" w:rsidRPr="00481D2D" w:rsidRDefault="00897956">
            <w:pPr>
              <w:pStyle w:val="TAH"/>
            </w:pPr>
          </w:p>
        </w:tc>
        <w:tc>
          <w:tcPr>
            <w:tcW w:w="2665" w:type="dxa"/>
            <w:vMerge/>
          </w:tcPr>
          <w:p w14:paraId="75A588B9" w14:textId="77777777" w:rsidR="00897956" w:rsidRPr="00481D2D" w:rsidRDefault="00897956">
            <w:pPr>
              <w:pStyle w:val="TAH"/>
            </w:pPr>
          </w:p>
        </w:tc>
        <w:tc>
          <w:tcPr>
            <w:tcW w:w="1021" w:type="dxa"/>
          </w:tcPr>
          <w:p w14:paraId="6A7B1F89" w14:textId="77777777" w:rsidR="00897956" w:rsidRPr="00481D2D" w:rsidRDefault="00897956">
            <w:pPr>
              <w:pStyle w:val="TAH"/>
            </w:pPr>
            <w:r w:rsidRPr="00481D2D">
              <w:t>Ref.</w:t>
            </w:r>
          </w:p>
        </w:tc>
        <w:tc>
          <w:tcPr>
            <w:tcW w:w="1021" w:type="dxa"/>
          </w:tcPr>
          <w:p w14:paraId="1075AE34" w14:textId="77777777" w:rsidR="00897956" w:rsidRPr="00481D2D" w:rsidRDefault="00897956">
            <w:pPr>
              <w:pStyle w:val="TAH"/>
            </w:pPr>
            <w:r w:rsidRPr="00481D2D">
              <w:t>RFC status</w:t>
            </w:r>
          </w:p>
        </w:tc>
        <w:tc>
          <w:tcPr>
            <w:tcW w:w="1021" w:type="dxa"/>
          </w:tcPr>
          <w:p w14:paraId="0DA8B5CB" w14:textId="77777777" w:rsidR="00897956" w:rsidRPr="00481D2D" w:rsidRDefault="00897956">
            <w:pPr>
              <w:pStyle w:val="TAH"/>
            </w:pPr>
            <w:r w:rsidRPr="00481D2D">
              <w:t>Profile status</w:t>
            </w:r>
          </w:p>
        </w:tc>
        <w:tc>
          <w:tcPr>
            <w:tcW w:w="1021" w:type="dxa"/>
          </w:tcPr>
          <w:p w14:paraId="1C52E95E" w14:textId="77777777" w:rsidR="00897956" w:rsidRPr="00481D2D" w:rsidRDefault="00897956">
            <w:pPr>
              <w:pStyle w:val="TAH"/>
            </w:pPr>
            <w:r w:rsidRPr="00481D2D">
              <w:t>Ref.</w:t>
            </w:r>
          </w:p>
        </w:tc>
        <w:tc>
          <w:tcPr>
            <w:tcW w:w="1021" w:type="dxa"/>
          </w:tcPr>
          <w:p w14:paraId="33CF6C9A" w14:textId="77777777" w:rsidR="00897956" w:rsidRPr="00481D2D" w:rsidRDefault="00897956">
            <w:pPr>
              <w:pStyle w:val="TAH"/>
            </w:pPr>
            <w:r w:rsidRPr="00481D2D">
              <w:t>RFC status</w:t>
            </w:r>
          </w:p>
        </w:tc>
        <w:tc>
          <w:tcPr>
            <w:tcW w:w="1021" w:type="dxa"/>
          </w:tcPr>
          <w:p w14:paraId="3786254A" w14:textId="77777777" w:rsidR="00897956" w:rsidRPr="00481D2D" w:rsidRDefault="00897956">
            <w:pPr>
              <w:pStyle w:val="TAH"/>
            </w:pPr>
            <w:r w:rsidRPr="00481D2D">
              <w:t>Profile status</w:t>
            </w:r>
          </w:p>
        </w:tc>
      </w:tr>
      <w:tr w:rsidR="00897956" w:rsidRPr="00481D2D" w14:paraId="4AA35CE9" w14:textId="77777777">
        <w:tc>
          <w:tcPr>
            <w:tcW w:w="851" w:type="dxa"/>
          </w:tcPr>
          <w:p w14:paraId="3C7AEF40" w14:textId="77777777" w:rsidR="00897956" w:rsidRPr="00481D2D" w:rsidRDefault="00897956">
            <w:pPr>
              <w:pStyle w:val="TAL"/>
            </w:pPr>
            <w:r w:rsidRPr="00481D2D">
              <w:t>1</w:t>
            </w:r>
          </w:p>
        </w:tc>
        <w:tc>
          <w:tcPr>
            <w:tcW w:w="2665" w:type="dxa"/>
          </w:tcPr>
          <w:p w14:paraId="5339485C" w14:textId="77777777" w:rsidR="00897956" w:rsidRPr="00481D2D" w:rsidRDefault="00897956">
            <w:pPr>
              <w:pStyle w:val="TAL"/>
            </w:pPr>
            <w:r w:rsidRPr="00481D2D">
              <w:t>Error-Info</w:t>
            </w:r>
          </w:p>
        </w:tc>
        <w:tc>
          <w:tcPr>
            <w:tcW w:w="1021" w:type="dxa"/>
          </w:tcPr>
          <w:p w14:paraId="5799D0A8" w14:textId="77777777" w:rsidR="00897956" w:rsidRPr="00481D2D" w:rsidRDefault="00897956">
            <w:pPr>
              <w:pStyle w:val="TAL"/>
            </w:pPr>
            <w:r w:rsidRPr="00481D2D">
              <w:t>[26] 20.18</w:t>
            </w:r>
          </w:p>
        </w:tc>
        <w:tc>
          <w:tcPr>
            <w:tcW w:w="1021" w:type="dxa"/>
          </w:tcPr>
          <w:p w14:paraId="42E691B3" w14:textId="77777777" w:rsidR="00897956" w:rsidRPr="00481D2D" w:rsidRDefault="00897956">
            <w:pPr>
              <w:pStyle w:val="TAL"/>
            </w:pPr>
            <w:r w:rsidRPr="00481D2D">
              <w:t>o</w:t>
            </w:r>
          </w:p>
        </w:tc>
        <w:tc>
          <w:tcPr>
            <w:tcW w:w="1021" w:type="dxa"/>
          </w:tcPr>
          <w:p w14:paraId="2270639C" w14:textId="77777777" w:rsidR="00897956" w:rsidRPr="00481D2D" w:rsidRDefault="00897956">
            <w:pPr>
              <w:pStyle w:val="TAL"/>
            </w:pPr>
            <w:r w:rsidRPr="00481D2D">
              <w:t>o</w:t>
            </w:r>
          </w:p>
        </w:tc>
        <w:tc>
          <w:tcPr>
            <w:tcW w:w="1021" w:type="dxa"/>
          </w:tcPr>
          <w:p w14:paraId="4CAA1A82" w14:textId="77777777" w:rsidR="00897956" w:rsidRPr="00481D2D" w:rsidRDefault="00897956">
            <w:pPr>
              <w:pStyle w:val="TAL"/>
            </w:pPr>
            <w:r w:rsidRPr="00481D2D">
              <w:t>[26] 20.18</w:t>
            </w:r>
          </w:p>
        </w:tc>
        <w:tc>
          <w:tcPr>
            <w:tcW w:w="1021" w:type="dxa"/>
          </w:tcPr>
          <w:p w14:paraId="34C7C7F7" w14:textId="77777777" w:rsidR="00897956" w:rsidRPr="00481D2D" w:rsidRDefault="00897956">
            <w:pPr>
              <w:pStyle w:val="TAL"/>
            </w:pPr>
            <w:r w:rsidRPr="00481D2D">
              <w:t>o</w:t>
            </w:r>
          </w:p>
        </w:tc>
        <w:tc>
          <w:tcPr>
            <w:tcW w:w="1021" w:type="dxa"/>
          </w:tcPr>
          <w:p w14:paraId="6F4F274B" w14:textId="77777777" w:rsidR="00897956" w:rsidRPr="00481D2D" w:rsidRDefault="00897956">
            <w:pPr>
              <w:pStyle w:val="TAL"/>
            </w:pPr>
            <w:r w:rsidRPr="00481D2D">
              <w:t>o</w:t>
            </w:r>
          </w:p>
        </w:tc>
      </w:tr>
      <w:tr w:rsidR="00E9447C" w:rsidRPr="00481D2D" w14:paraId="1A41816A" w14:textId="77777777" w:rsidTr="00A123AE">
        <w:tc>
          <w:tcPr>
            <w:tcW w:w="851" w:type="dxa"/>
            <w:tcBorders>
              <w:top w:val="single" w:sz="4" w:space="0" w:color="auto"/>
              <w:left w:val="single" w:sz="4" w:space="0" w:color="auto"/>
              <w:bottom w:val="single" w:sz="4" w:space="0" w:color="auto"/>
              <w:right w:val="single" w:sz="4" w:space="0" w:color="auto"/>
            </w:tcBorders>
          </w:tcPr>
          <w:p w14:paraId="78302970" w14:textId="77777777" w:rsidR="00E9447C" w:rsidRPr="00481D2D" w:rsidRDefault="00E9447C" w:rsidP="00A123AE">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14:paraId="6AB2A2E0" w14:textId="77777777" w:rsidR="00E9447C" w:rsidRPr="00481D2D" w:rsidRDefault="00E9447C" w:rsidP="00A123AE">
            <w:pPr>
              <w:pStyle w:val="TAL"/>
            </w:pPr>
            <w:r w:rsidRPr="00481D2D">
              <w:t>Response-Source</w:t>
            </w:r>
          </w:p>
        </w:tc>
        <w:tc>
          <w:tcPr>
            <w:tcW w:w="1021" w:type="dxa"/>
            <w:tcBorders>
              <w:top w:val="single" w:sz="4" w:space="0" w:color="auto"/>
              <w:left w:val="single" w:sz="4" w:space="0" w:color="auto"/>
              <w:bottom w:val="single" w:sz="4" w:space="0" w:color="auto"/>
              <w:right w:val="single" w:sz="4" w:space="0" w:color="auto"/>
            </w:tcBorders>
          </w:tcPr>
          <w:p w14:paraId="621F4882" w14:textId="77777777" w:rsidR="00E9447C"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652D9AF6" w14:textId="77777777" w:rsidR="00E9447C" w:rsidRPr="00481D2D" w:rsidRDefault="00E9447C"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219EB340" w14:textId="77777777" w:rsidR="00E9447C" w:rsidRPr="00481D2D" w:rsidRDefault="00E9447C" w:rsidP="00A123AE">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14:paraId="604F5698" w14:textId="77777777" w:rsidR="00E9447C"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5EB9F5D6" w14:textId="77777777" w:rsidR="00E9447C" w:rsidRPr="00481D2D" w:rsidRDefault="00E9447C"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1F18ECCF" w14:textId="77777777" w:rsidR="00E9447C" w:rsidRPr="00481D2D" w:rsidRDefault="00E9447C" w:rsidP="00A123AE">
            <w:pPr>
              <w:pStyle w:val="TAL"/>
            </w:pPr>
            <w:r w:rsidRPr="00481D2D">
              <w:t>c1</w:t>
            </w:r>
          </w:p>
        </w:tc>
      </w:tr>
      <w:tr w:rsidR="00E9447C" w:rsidRPr="00481D2D" w14:paraId="6F32331E" w14:textId="77777777" w:rsidTr="00A123AE">
        <w:tc>
          <w:tcPr>
            <w:tcW w:w="9642" w:type="dxa"/>
            <w:gridSpan w:val="8"/>
          </w:tcPr>
          <w:p w14:paraId="5E0E8C88" w14:textId="77777777" w:rsidR="00E9447C" w:rsidRPr="00481D2D" w:rsidRDefault="00E9447C" w:rsidP="00A123AE">
            <w:pPr>
              <w:pStyle w:val="TAC"/>
              <w:ind w:left="851" w:hanging="851"/>
              <w:jc w:val="left"/>
            </w:pPr>
            <w:r w:rsidRPr="00481D2D">
              <w:t>c1:</w:t>
            </w:r>
            <w:r w:rsidRPr="00481D2D">
              <w:tab/>
              <w:t xml:space="preserve">IF A.4/115 THEN o </w:t>
            </w:r>
            <w:smartTag w:uri="urn:schemas-microsoft-com:office:smarttags" w:element="stockticker">
              <w:r w:rsidRPr="00481D2D">
                <w:t>ELSE</w:t>
              </w:r>
            </w:smartTag>
            <w:r w:rsidRPr="00481D2D">
              <w:t xml:space="preserve"> n/a - - </w:t>
            </w:r>
            <w:r w:rsidRPr="00481D2D">
              <w:rPr>
                <w:rFonts w:eastAsia="SimSun"/>
              </w:rPr>
              <w:t>use of the Response-Source header field in SIP error responses?</w:t>
            </w:r>
          </w:p>
        </w:tc>
      </w:tr>
    </w:tbl>
    <w:p w14:paraId="73DFED72" w14:textId="77777777" w:rsidR="00897956" w:rsidRPr="00481D2D" w:rsidRDefault="00897956">
      <w:pPr>
        <w:keepNext/>
        <w:keepLines/>
      </w:pPr>
    </w:p>
    <w:p w14:paraId="70A52FD0" w14:textId="77777777" w:rsidR="00897956" w:rsidRPr="00481D2D" w:rsidRDefault="00897956">
      <w:pPr>
        <w:keepNext/>
        <w:keepLines/>
      </w:pPr>
      <w:r w:rsidRPr="00481D2D">
        <w:t>Prerequisite A.5/15B - - PUBLISH response</w:t>
      </w:r>
    </w:p>
    <w:p w14:paraId="0C283314" w14:textId="77777777" w:rsidR="00897956" w:rsidRPr="00481D2D" w:rsidRDefault="00897956">
      <w:pPr>
        <w:keepNext/>
        <w:keepLines/>
      </w:pPr>
      <w:r w:rsidRPr="00481D2D">
        <w:t>Prerequisite: A.6/103 OR A.6/35 - - Additional for 3xx or 485 (Ambiguous) response</w:t>
      </w:r>
    </w:p>
    <w:p w14:paraId="7D3C4B1F" w14:textId="77777777" w:rsidR="00897956" w:rsidRPr="00481D2D" w:rsidRDefault="00897956">
      <w:pPr>
        <w:pStyle w:val="TH"/>
      </w:pPr>
      <w:r w:rsidRPr="00481D2D">
        <w:t>Table A.104E: Supported header</w:t>
      </w:r>
      <w:r w:rsidR="00976393" w:rsidRPr="00481D2D">
        <w:t xml:space="preserve"> field</w:t>
      </w:r>
      <w:r w:rsidRPr="00481D2D">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28EE349B" w14:textId="77777777">
        <w:trPr>
          <w:cantSplit/>
        </w:trPr>
        <w:tc>
          <w:tcPr>
            <w:tcW w:w="851" w:type="dxa"/>
            <w:vMerge w:val="restart"/>
          </w:tcPr>
          <w:p w14:paraId="0D1AE1B2" w14:textId="77777777" w:rsidR="00897956" w:rsidRPr="00481D2D" w:rsidRDefault="00897956">
            <w:pPr>
              <w:pStyle w:val="TAH"/>
            </w:pPr>
            <w:r w:rsidRPr="00481D2D">
              <w:t>Item</w:t>
            </w:r>
          </w:p>
        </w:tc>
        <w:tc>
          <w:tcPr>
            <w:tcW w:w="2665" w:type="dxa"/>
            <w:vMerge w:val="restart"/>
          </w:tcPr>
          <w:p w14:paraId="5B511FD6" w14:textId="77777777" w:rsidR="00897956" w:rsidRPr="00481D2D" w:rsidRDefault="00897956">
            <w:pPr>
              <w:pStyle w:val="TAH"/>
            </w:pPr>
            <w:r w:rsidRPr="00481D2D">
              <w:t>Header</w:t>
            </w:r>
            <w:r w:rsidR="00976393" w:rsidRPr="00481D2D">
              <w:t xml:space="preserve"> field</w:t>
            </w:r>
          </w:p>
        </w:tc>
        <w:tc>
          <w:tcPr>
            <w:tcW w:w="3063" w:type="dxa"/>
            <w:gridSpan w:val="3"/>
          </w:tcPr>
          <w:p w14:paraId="523F3B18" w14:textId="77777777" w:rsidR="00897956" w:rsidRPr="00481D2D" w:rsidRDefault="00897956">
            <w:pPr>
              <w:pStyle w:val="TAH"/>
            </w:pPr>
            <w:r w:rsidRPr="00481D2D">
              <w:t>Sending</w:t>
            </w:r>
          </w:p>
        </w:tc>
        <w:tc>
          <w:tcPr>
            <w:tcW w:w="3063" w:type="dxa"/>
            <w:gridSpan w:val="3"/>
          </w:tcPr>
          <w:p w14:paraId="5ECAE634" w14:textId="77777777" w:rsidR="00897956" w:rsidRPr="00481D2D" w:rsidRDefault="00897956">
            <w:pPr>
              <w:pStyle w:val="TAH"/>
              <w:rPr>
                <w:b w:val="0"/>
              </w:rPr>
            </w:pPr>
            <w:r w:rsidRPr="00481D2D">
              <w:t>Receiving</w:t>
            </w:r>
          </w:p>
        </w:tc>
      </w:tr>
      <w:tr w:rsidR="00897956" w:rsidRPr="00481D2D" w14:paraId="764C19DE" w14:textId="77777777">
        <w:trPr>
          <w:cantSplit/>
        </w:trPr>
        <w:tc>
          <w:tcPr>
            <w:tcW w:w="851" w:type="dxa"/>
            <w:vMerge/>
          </w:tcPr>
          <w:p w14:paraId="5564DE5F" w14:textId="77777777" w:rsidR="00897956" w:rsidRPr="00481D2D" w:rsidRDefault="00897956">
            <w:pPr>
              <w:pStyle w:val="TAH"/>
            </w:pPr>
          </w:p>
        </w:tc>
        <w:tc>
          <w:tcPr>
            <w:tcW w:w="2665" w:type="dxa"/>
            <w:vMerge/>
          </w:tcPr>
          <w:p w14:paraId="19B3C7F8" w14:textId="77777777" w:rsidR="00897956" w:rsidRPr="00481D2D" w:rsidRDefault="00897956">
            <w:pPr>
              <w:pStyle w:val="TAH"/>
            </w:pPr>
          </w:p>
        </w:tc>
        <w:tc>
          <w:tcPr>
            <w:tcW w:w="1021" w:type="dxa"/>
          </w:tcPr>
          <w:p w14:paraId="210B2653" w14:textId="77777777" w:rsidR="00897956" w:rsidRPr="00481D2D" w:rsidRDefault="00897956">
            <w:pPr>
              <w:pStyle w:val="TAH"/>
            </w:pPr>
            <w:r w:rsidRPr="00481D2D">
              <w:t>Ref.</w:t>
            </w:r>
          </w:p>
        </w:tc>
        <w:tc>
          <w:tcPr>
            <w:tcW w:w="1021" w:type="dxa"/>
          </w:tcPr>
          <w:p w14:paraId="43C9FE97" w14:textId="77777777" w:rsidR="00897956" w:rsidRPr="00481D2D" w:rsidRDefault="00897956">
            <w:pPr>
              <w:pStyle w:val="TAH"/>
            </w:pPr>
            <w:r w:rsidRPr="00481D2D">
              <w:t>RFC status</w:t>
            </w:r>
          </w:p>
        </w:tc>
        <w:tc>
          <w:tcPr>
            <w:tcW w:w="1021" w:type="dxa"/>
          </w:tcPr>
          <w:p w14:paraId="3738C8CA" w14:textId="77777777" w:rsidR="00897956" w:rsidRPr="00481D2D" w:rsidRDefault="00897956">
            <w:pPr>
              <w:pStyle w:val="TAH"/>
            </w:pPr>
            <w:r w:rsidRPr="00481D2D">
              <w:t>Profile status</w:t>
            </w:r>
          </w:p>
        </w:tc>
        <w:tc>
          <w:tcPr>
            <w:tcW w:w="1021" w:type="dxa"/>
          </w:tcPr>
          <w:p w14:paraId="187BB05F" w14:textId="77777777" w:rsidR="00897956" w:rsidRPr="00481D2D" w:rsidRDefault="00897956">
            <w:pPr>
              <w:pStyle w:val="TAH"/>
            </w:pPr>
            <w:r w:rsidRPr="00481D2D">
              <w:t>Ref.</w:t>
            </w:r>
          </w:p>
        </w:tc>
        <w:tc>
          <w:tcPr>
            <w:tcW w:w="1021" w:type="dxa"/>
          </w:tcPr>
          <w:p w14:paraId="5C29EED2" w14:textId="77777777" w:rsidR="00897956" w:rsidRPr="00481D2D" w:rsidRDefault="00897956">
            <w:pPr>
              <w:pStyle w:val="TAH"/>
            </w:pPr>
            <w:r w:rsidRPr="00481D2D">
              <w:t>RFC status</w:t>
            </w:r>
          </w:p>
        </w:tc>
        <w:tc>
          <w:tcPr>
            <w:tcW w:w="1021" w:type="dxa"/>
          </w:tcPr>
          <w:p w14:paraId="4FBBE4FA" w14:textId="77777777" w:rsidR="00897956" w:rsidRPr="00481D2D" w:rsidRDefault="00897956">
            <w:pPr>
              <w:pStyle w:val="TAH"/>
            </w:pPr>
            <w:r w:rsidRPr="00481D2D">
              <w:t>Profile status</w:t>
            </w:r>
          </w:p>
        </w:tc>
      </w:tr>
      <w:tr w:rsidR="00897956" w:rsidRPr="00481D2D" w14:paraId="32D65279" w14:textId="77777777">
        <w:tc>
          <w:tcPr>
            <w:tcW w:w="851" w:type="dxa"/>
          </w:tcPr>
          <w:p w14:paraId="60894BB0" w14:textId="77777777" w:rsidR="00897956" w:rsidRPr="00481D2D" w:rsidRDefault="00897956">
            <w:pPr>
              <w:pStyle w:val="TAL"/>
            </w:pPr>
            <w:r w:rsidRPr="00481D2D">
              <w:t>2</w:t>
            </w:r>
          </w:p>
        </w:tc>
        <w:tc>
          <w:tcPr>
            <w:tcW w:w="2665" w:type="dxa"/>
          </w:tcPr>
          <w:p w14:paraId="0E298A77" w14:textId="77777777" w:rsidR="00897956" w:rsidRPr="00481D2D" w:rsidRDefault="00897956">
            <w:pPr>
              <w:pStyle w:val="TAL"/>
            </w:pPr>
            <w:r w:rsidRPr="00481D2D">
              <w:t>Contact</w:t>
            </w:r>
          </w:p>
        </w:tc>
        <w:tc>
          <w:tcPr>
            <w:tcW w:w="1021" w:type="dxa"/>
          </w:tcPr>
          <w:p w14:paraId="6AB19D71" w14:textId="77777777" w:rsidR="00897956" w:rsidRPr="00481D2D" w:rsidRDefault="00897956">
            <w:pPr>
              <w:pStyle w:val="TAL"/>
            </w:pPr>
            <w:r w:rsidRPr="00481D2D">
              <w:t>[26] 20.10</w:t>
            </w:r>
          </w:p>
        </w:tc>
        <w:tc>
          <w:tcPr>
            <w:tcW w:w="1021" w:type="dxa"/>
          </w:tcPr>
          <w:p w14:paraId="3AF1EA51" w14:textId="77777777" w:rsidR="00897956" w:rsidRPr="00481D2D" w:rsidRDefault="00897956">
            <w:pPr>
              <w:pStyle w:val="TAL"/>
            </w:pPr>
            <w:r w:rsidRPr="00481D2D">
              <w:t>o</w:t>
            </w:r>
          </w:p>
        </w:tc>
        <w:tc>
          <w:tcPr>
            <w:tcW w:w="1021" w:type="dxa"/>
          </w:tcPr>
          <w:p w14:paraId="6DB6FF56" w14:textId="77777777" w:rsidR="00897956" w:rsidRPr="00481D2D" w:rsidRDefault="00897956">
            <w:pPr>
              <w:pStyle w:val="TAL"/>
            </w:pPr>
            <w:r w:rsidRPr="00481D2D">
              <w:t>o</w:t>
            </w:r>
          </w:p>
        </w:tc>
        <w:tc>
          <w:tcPr>
            <w:tcW w:w="1021" w:type="dxa"/>
          </w:tcPr>
          <w:p w14:paraId="206E853F" w14:textId="77777777" w:rsidR="00897956" w:rsidRPr="00481D2D" w:rsidRDefault="00897956">
            <w:pPr>
              <w:pStyle w:val="TAL"/>
            </w:pPr>
            <w:r w:rsidRPr="00481D2D">
              <w:t>[26] 20.10</w:t>
            </w:r>
          </w:p>
        </w:tc>
        <w:tc>
          <w:tcPr>
            <w:tcW w:w="1021" w:type="dxa"/>
          </w:tcPr>
          <w:p w14:paraId="4AFA973B" w14:textId="77777777" w:rsidR="00897956" w:rsidRPr="00481D2D" w:rsidRDefault="00897956">
            <w:pPr>
              <w:pStyle w:val="TAL"/>
            </w:pPr>
            <w:r w:rsidRPr="00481D2D">
              <w:t>m</w:t>
            </w:r>
          </w:p>
        </w:tc>
        <w:tc>
          <w:tcPr>
            <w:tcW w:w="1021" w:type="dxa"/>
          </w:tcPr>
          <w:p w14:paraId="0A888801" w14:textId="77777777" w:rsidR="00897956" w:rsidRPr="00481D2D" w:rsidRDefault="00897956">
            <w:pPr>
              <w:pStyle w:val="TAL"/>
            </w:pPr>
            <w:r w:rsidRPr="00481D2D">
              <w:t>m</w:t>
            </w:r>
          </w:p>
        </w:tc>
      </w:tr>
    </w:tbl>
    <w:p w14:paraId="6326CA11" w14:textId="77777777" w:rsidR="00897956" w:rsidRPr="00481D2D" w:rsidRDefault="00897956"/>
    <w:p w14:paraId="6222CD68" w14:textId="77777777" w:rsidR="00897956" w:rsidRPr="00481D2D" w:rsidRDefault="00897956">
      <w:pPr>
        <w:keepNext/>
        <w:keepLines/>
      </w:pPr>
      <w:r w:rsidRPr="00481D2D">
        <w:t>Prerequisite A.5/15B - - PUBLISH response</w:t>
      </w:r>
    </w:p>
    <w:p w14:paraId="6C2F09D0" w14:textId="77777777" w:rsidR="00897956" w:rsidRPr="00481D2D" w:rsidRDefault="00897956">
      <w:pPr>
        <w:keepNext/>
        <w:keepLines/>
      </w:pPr>
      <w:r w:rsidRPr="00481D2D">
        <w:t>Prerequisite: A.6/8 OR A.6/9 OR A.6/10 OR A.6/11OR A.6/12 – Additional for 401 (Unauthorized) response</w:t>
      </w:r>
    </w:p>
    <w:p w14:paraId="63985424" w14:textId="77777777" w:rsidR="00897956" w:rsidRPr="00481D2D" w:rsidRDefault="00897956">
      <w:pPr>
        <w:pStyle w:val="TH"/>
      </w:pPr>
      <w:r w:rsidRPr="00481D2D">
        <w:t>Table A.104F: Supported header</w:t>
      </w:r>
      <w:r w:rsidR="00976393" w:rsidRPr="00481D2D">
        <w:t xml:space="preserve"> field</w:t>
      </w:r>
      <w:r w:rsidRPr="00481D2D">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6B902B6F" w14:textId="77777777">
        <w:trPr>
          <w:cantSplit/>
        </w:trPr>
        <w:tc>
          <w:tcPr>
            <w:tcW w:w="851" w:type="dxa"/>
            <w:vMerge w:val="restart"/>
          </w:tcPr>
          <w:p w14:paraId="65E0D25A" w14:textId="77777777" w:rsidR="00897956" w:rsidRPr="00481D2D" w:rsidRDefault="00897956">
            <w:pPr>
              <w:pStyle w:val="TAH"/>
            </w:pPr>
            <w:r w:rsidRPr="00481D2D">
              <w:t>Item</w:t>
            </w:r>
          </w:p>
        </w:tc>
        <w:tc>
          <w:tcPr>
            <w:tcW w:w="2665" w:type="dxa"/>
            <w:vMerge w:val="restart"/>
          </w:tcPr>
          <w:p w14:paraId="7CF2A866" w14:textId="77777777" w:rsidR="00897956" w:rsidRPr="00481D2D" w:rsidRDefault="00897956">
            <w:pPr>
              <w:pStyle w:val="TAH"/>
            </w:pPr>
            <w:r w:rsidRPr="00481D2D">
              <w:t>Header</w:t>
            </w:r>
            <w:r w:rsidR="00976393" w:rsidRPr="00481D2D">
              <w:t xml:space="preserve"> field</w:t>
            </w:r>
          </w:p>
        </w:tc>
        <w:tc>
          <w:tcPr>
            <w:tcW w:w="3063" w:type="dxa"/>
            <w:gridSpan w:val="3"/>
          </w:tcPr>
          <w:p w14:paraId="04334BDE" w14:textId="77777777" w:rsidR="00897956" w:rsidRPr="00481D2D" w:rsidRDefault="00897956">
            <w:pPr>
              <w:pStyle w:val="TAH"/>
            </w:pPr>
            <w:r w:rsidRPr="00481D2D">
              <w:t>Sending</w:t>
            </w:r>
          </w:p>
        </w:tc>
        <w:tc>
          <w:tcPr>
            <w:tcW w:w="3063" w:type="dxa"/>
            <w:gridSpan w:val="3"/>
          </w:tcPr>
          <w:p w14:paraId="3EF22C09" w14:textId="77777777" w:rsidR="00897956" w:rsidRPr="00481D2D" w:rsidRDefault="00897956">
            <w:pPr>
              <w:pStyle w:val="TAH"/>
              <w:rPr>
                <w:b w:val="0"/>
              </w:rPr>
            </w:pPr>
            <w:r w:rsidRPr="00481D2D">
              <w:t>Receiving</w:t>
            </w:r>
          </w:p>
        </w:tc>
      </w:tr>
      <w:tr w:rsidR="00897956" w:rsidRPr="00481D2D" w14:paraId="54AF7EFA" w14:textId="77777777">
        <w:trPr>
          <w:cantSplit/>
        </w:trPr>
        <w:tc>
          <w:tcPr>
            <w:tcW w:w="851" w:type="dxa"/>
            <w:vMerge/>
          </w:tcPr>
          <w:p w14:paraId="14DF3D2F" w14:textId="77777777" w:rsidR="00897956" w:rsidRPr="00481D2D" w:rsidRDefault="00897956">
            <w:pPr>
              <w:pStyle w:val="TAH"/>
            </w:pPr>
          </w:p>
        </w:tc>
        <w:tc>
          <w:tcPr>
            <w:tcW w:w="2665" w:type="dxa"/>
            <w:vMerge/>
          </w:tcPr>
          <w:p w14:paraId="533AF14A" w14:textId="77777777" w:rsidR="00897956" w:rsidRPr="00481D2D" w:rsidRDefault="00897956">
            <w:pPr>
              <w:pStyle w:val="TAH"/>
            </w:pPr>
          </w:p>
        </w:tc>
        <w:tc>
          <w:tcPr>
            <w:tcW w:w="1021" w:type="dxa"/>
          </w:tcPr>
          <w:p w14:paraId="17478D16" w14:textId="77777777" w:rsidR="00897956" w:rsidRPr="00481D2D" w:rsidRDefault="00897956">
            <w:pPr>
              <w:pStyle w:val="TAH"/>
            </w:pPr>
            <w:r w:rsidRPr="00481D2D">
              <w:t>Ref.</w:t>
            </w:r>
          </w:p>
        </w:tc>
        <w:tc>
          <w:tcPr>
            <w:tcW w:w="1021" w:type="dxa"/>
          </w:tcPr>
          <w:p w14:paraId="2EFC395E" w14:textId="77777777" w:rsidR="00897956" w:rsidRPr="00481D2D" w:rsidRDefault="00897956">
            <w:pPr>
              <w:pStyle w:val="TAH"/>
            </w:pPr>
            <w:r w:rsidRPr="00481D2D">
              <w:t>RFC status</w:t>
            </w:r>
          </w:p>
        </w:tc>
        <w:tc>
          <w:tcPr>
            <w:tcW w:w="1021" w:type="dxa"/>
          </w:tcPr>
          <w:p w14:paraId="1D31A3B7" w14:textId="77777777" w:rsidR="00897956" w:rsidRPr="00481D2D" w:rsidRDefault="00897956">
            <w:pPr>
              <w:pStyle w:val="TAH"/>
            </w:pPr>
            <w:r w:rsidRPr="00481D2D">
              <w:t>Profile status</w:t>
            </w:r>
          </w:p>
        </w:tc>
        <w:tc>
          <w:tcPr>
            <w:tcW w:w="1021" w:type="dxa"/>
          </w:tcPr>
          <w:p w14:paraId="146271C9" w14:textId="77777777" w:rsidR="00897956" w:rsidRPr="00481D2D" w:rsidRDefault="00897956">
            <w:pPr>
              <w:pStyle w:val="TAH"/>
            </w:pPr>
            <w:r w:rsidRPr="00481D2D">
              <w:t>Ref.</w:t>
            </w:r>
          </w:p>
        </w:tc>
        <w:tc>
          <w:tcPr>
            <w:tcW w:w="1021" w:type="dxa"/>
          </w:tcPr>
          <w:p w14:paraId="1FB3D861" w14:textId="77777777" w:rsidR="00897956" w:rsidRPr="00481D2D" w:rsidRDefault="00897956">
            <w:pPr>
              <w:pStyle w:val="TAH"/>
            </w:pPr>
            <w:r w:rsidRPr="00481D2D">
              <w:t>RFC status</w:t>
            </w:r>
          </w:p>
        </w:tc>
        <w:tc>
          <w:tcPr>
            <w:tcW w:w="1021" w:type="dxa"/>
          </w:tcPr>
          <w:p w14:paraId="5180C918" w14:textId="77777777" w:rsidR="00897956" w:rsidRPr="00481D2D" w:rsidRDefault="00897956">
            <w:pPr>
              <w:pStyle w:val="TAH"/>
            </w:pPr>
            <w:r w:rsidRPr="00481D2D">
              <w:t>Profile status</w:t>
            </w:r>
          </w:p>
        </w:tc>
      </w:tr>
      <w:tr w:rsidR="00897956" w:rsidRPr="00481D2D" w14:paraId="2D0FF6D9" w14:textId="77777777">
        <w:tc>
          <w:tcPr>
            <w:tcW w:w="851" w:type="dxa"/>
          </w:tcPr>
          <w:p w14:paraId="6BA70DD1" w14:textId="77777777" w:rsidR="00897956" w:rsidRPr="00481D2D" w:rsidRDefault="00897956">
            <w:pPr>
              <w:pStyle w:val="TAL"/>
            </w:pPr>
            <w:r w:rsidRPr="00481D2D">
              <w:t>3</w:t>
            </w:r>
          </w:p>
        </w:tc>
        <w:tc>
          <w:tcPr>
            <w:tcW w:w="2665" w:type="dxa"/>
          </w:tcPr>
          <w:p w14:paraId="02C9F255" w14:textId="77777777" w:rsidR="00897956" w:rsidRPr="00481D2D" w:rsidRDefault="00897956">
            <w:pPr>
              <w:pStyle w:val="TAL"/>
            </w:pPr>
            <w:r w:rsidRPr="00481D2D">
              <w:t>Proxy-Authenticate</w:t>
            </w:r>
          </w:p>
        </w:tc>
        <w:tc>
          <w:tcPr>
            <w:tcW w:w="1021" w:type="dxa"/>
          </w:tcPr>
          <w:p w14:paraId="18624D78" w14:textId="77777777" w:rsidR="00897956" w:rsidRPr="00481D2D" w:rsidRDefault="00897956">
            <w:pPr>
              <w:pStyle w:val="TAL"/>
            </w:pPr>
            <w:r w:rsidRPr="00481D2D">
              <w:t>[26] 20.27</w:t>
            </w:r>
          </w:p>
        </w:tc>
        <w:tc>
          <w:tcPr>
            <w:tcW w:w="1021" w:type="dxa"/>
          </w:tcPr>
          <w:p w14:paraId="0E42BCFB" w14:textId="77777777" w:rsidR="00897956" w:rsidRPr="00481D2D" w:rsidRDefault="00897956">
            <w:pPr>
              <w:pStyle w:val="TAL"/>
            </w:pPr>
            <w:r w:rsidRPr="00481D2D">
              <w:t>c1</w:t>
            </w:r>
          </w:p>
        </w:tc>
        <w:tc>
          <w:tcPr>
            <w:tcW w:w="1021" w:type="dxa"/>
          </w:tcPr>
          <w:p w14:paraId="31589F22" w14:textId="77777777" w:rsidR="00897956" w:rsidRPr="00481D2D" w:rsidRDefault="00897956">
            <w:pPr>
              <w:pStyle w:val="TAL"/>
            </w:pPr>
            <w:r w:rsidRPr="00481D2D">
              <w:t>c1</w:t>
            </w:r>
          </w:p>
        </w:tc>
        <w:tc>
          <w:tcPr>
            <w:tcW w:w="1021" w:type="dxa"/>
          </w:tcPr>
          <w:p w14:paraId="2FDDACCD" w14:textId="77777777" w:rsidR="00897956" w:rsidRPr="00481D2D" w:rsidRDefault="00897956">
            <w:pPr>
              <w:pStyle w:val="TAL"/>
            </w:pPr>
            <w:r w:rsidRPr="00481D2D">
              <w:t>[26] 20.27</w:t>
            </w:r>
          </w:p>
        </w:tc>
        <w:tc>
          <w:tcPr>
            <w:tcW w:w="1021" w:type="dxa"/>
          </w:tcPr>
          <w:p w14:paraId="663AF8F5" w14:textId="77777777" w:rsidR="00897956" w:rsidRPr="00481D2D" w:rsidRDefault="00897956">
            <w:pPr>
              <w:pStyle w:val="TAL"/>
            </w:pPr>
            <w:r w:rsidRPr="00481D2D">
              <w:t>c1</w:t>
            </w:r>
          </w:p>
        </w:tc>
        <w:tc>
          <w:tcPr>
            <w:tcW w:w="1021" w:type="dxa"/>
          </w:tcPr>
          <w:p w14:paraId="7F6DA997" w14:textId="77777777" w:rsidR="00897956" w:rsidRPr="00481D2D" w:rsidRDefault="00897956">
            <w:pPr>
              <w:pStyle w:val="TAL"/>
            </w:pPr>
            <w:r w:rsidRPr="00481D2D">
              <w:t>c1</w:t>
            </w:r>
          </w:p>
        </w:tc>
      </w:tr>
      <w:tr w:rsidR="00897956" w:rsidRPr="00481D2D" w14:paraId="68240D7D" w14:textId="77777777">
        <w:tc>
          <w:tcPr>
            <w:tcW w:w="851" w:type="dxa"/>
          </w:tcPr>
          <w:p w14:paraId="587DB95F" w14:textId="77777777" w:rsidR="00897956" w:rsidRPr="00481D2D" w:rsidRDefault="00897956">
            <w:pPr>
              <w:pStyle w:val="TAL"/>
            </w:pPr>
            <w:r w:rsidRPr="00481D2D">
              <w:t>5</w:t>
            </w:r>
          </w:p>
        </w:tc>
        <w:tc>
          <w:tcPr>
            <w:tcW w:w="2665" w:type="dxa"/>
          </w:tcPr>
          <w:p w14:paraId="6A3D69D8" w14:textId="77777777"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14:paraId="511278BB" w14:textId="77777777" w:rsidR="00897956" w:rsidRPr="00481D2D" w:rsidRDefault="00897956">
            <w:pPr>
              <w:pStyle w:val="TAL"/>
            </w:pPr>
            <w:r w:rsidRPr="00481D2D">
              <w:t>[26] 20.44</w:t>
            </w:r>
          </w:p>
        </w:tc>
        <w:tc>
          <w:tcPr>
            <w:tcW w:w="1021" w:type="dxa"/>
          </w:tcPr>
          <w:p w14:paraId="4CAE820A" w14:textId="77777777" w:rsidR="00897956" w:rsidRPr="00481D2D" w:rsidRDefault="00897956">
            <w:pPr>
              <w:pStyle w:val="TAL"/>
            </w:pPr>
            <w:r w:rsidRPr="00481D2D">
              <w:t>m</w:t>
            </w:r>
          </w:p>
        </w:tc>
        <w:tc>
          <w:tcPr>
            <w:tcW w:w="1021" w:type="dxa"/>
          </w:tcPr>
          <w:p w14:paraId="5DBF86E2" w14:textId="77777777" w:rsidR="00897956" w:rsidRPr="00481D2D" w:rsidRDefault="00897956">
            <w:pPr>
              <w:pStyle w:val="TAL"/>
            </w:pPr>
            <w:r w:rsidRPr="00481D2D">
              <w:t>m</w:t>
            </w:r>
          </w:p>
        </w:tc>
        <w:tc>
          <w:tcPr>
            <w:tcW w:w="1021" w:type="dxa"/>
          </w:tcPr>
          <w:p w14:paraId="17A6705C" w14:textId="77777777" w:rsidR="00897956" w:rsidRPr="00481D2D" w:rsidRDefault="00897956">
            <w:pPr>
              <w:pStyle w:val="TAL"/>
            </w:pPr>
            <w:r w:rsidRPr="00481D2D">
              <w:t>[26] 20.44</w:t>
            </w:r>
          </w:p>
        </w:tc>
        <w:tc>
          <w:tcPr>
            <w:tcW w:w="1021" w:type="dxa"/>
          </w:tcPr>
          <w:p w14:paraId="67312E3F" w14:textId="77777777" w:rsidR="00897956" w:rsidRPr="00481D2D" w:rsidRDefault="00897956">
            <w:pPr>
              <w:pStyle w:val="TAL"/>
            </w:pPr>
            <w:r w:rsidRPr="00481D2D">
              <w:t>m</w:t>
            </w:r>
          </w:p>
        </w:tc>
        <w:tc>
          <w:tcPr>
            <w:tcW w:w="1021" w:type="dxa"/>
          </w:tcPr>
          <w:p w14:paraId="64C802E6" w14:textId="77777777" w:rsidR="00897956" w:rsidRPr="00481D2D" w:rsidRDefault="00897956">
            <w:pPr>
              <w:pStyle w:val="TAL"/>
            </w:pPr>
            <w:r w:rsidRPr="00481D2D">
              <w:t>m</w:t>
            </w:r>
          </w:p>
        </w:tc>
      </w:tr>
      <w:tr w:rsidR="00897956" w:rsidRPr="00481D2D" w14:paraId="3F99A51D" w14:textId="77777777">
        <w:trPr>
          <w:cantSplit/>
        </w:trPr>
        <w:tc>
          <w:tcPr>
            <w:tcW w:w="9642" w:type="dxa"/>
            <w:gridSpan w:val="8"/>
          </w:tcPr>
          <w:p w14:paraId="4A266FBE" w14:textId="77777777" w:rsidR="00897956" w:rsidRPr="00481D2D" w:rsidRDefault="00897956">
            <w:pPr>
              <w:pStyle w:val="TAN"/>
            </w:pPr>
            <w:r w:rsidRPr="00481D2D">
              <w:t>c1:</w:t>
            </w:r>
            <w:r w:rsidRPr="00481D2D">
              <w:tab/>
              <w:t>IF A.</w:t>
            </w:r>
            <w:r w:rsidR="0077193D" w:rsidRPr="00481D2D">
              <w:t>4</w:t>
            </w:r>
            <w:r w:rsidRPr="00481D2D">
              <w:t xml:space="preserve">/7 THEN m </w:t>
            </w:r>
            <w:smartTag w:uri="urn:schemas-microsoft-com:office:smarttags" w:element="stockticker">
              <w:r w:rsidRPr="00481D2D">
                <w:t>ELSE</w:t>
              </w:r>
            </w:smartTag>
            <w:r w:rsidRPr="00481D2D">
              <w:t xml:space="preserve"> n/a - - support of authentication between UA and UA.</w:t>
            </w:r>
          </w:p>
        </w:tc>
      </w:tr>
    </w:tbl>
    <w:p w14:paraId="04602241" w14:textId="77777777" w:rsidR="00897956" w:rsidRPr="00481D2D" w:rsidRDefault="00897956"/>
    <w:p w14:paraId="770ECD7C" w14:textId="77777777" w:rsidR="00897956" w:rsidRPr="00481D2D" w:rsidRDefault="00897956">
      <w:pPr>
        <w:keepNext/>
        <w:keepLines/>
      </w:pPr>
      <w:r w:rsidRPr="00481D2D">
        <w:t>Prerequisite A.5/15B - - PUBLISH response</w:t>
      </w:r>
    </w:p>
    <w:p w14:paraId="0DEDFEE4" w14:textId="77777777" w:rsidR="00897956" w:rsidRPr="00481D2D" w:rsidRDefault="00897956">
      <w:pPr>
        <w:keepNext/>
        <w:keepLines/>
      </w:pPr>
      <w:r w:rsidRPr="00481D2D">
        <w:t>Prerequisite: A.6/17 OR A.6/23 OR A.6/30 OR A.6/36 OR A.6/42 OR A.6/45 OR A.6/50 OR A.6/51 - - Additional for 404 (Not Found), 413 (Request Entity Too Large), 480(Temporarily not available), 486 (Busy Here), 500 (Internal Server Error), 503 (Service Unavailable), 600 (Busy Everywhere), 603 (Decline) response</w:t>
      </w:r>
    </w:p>
    <w:p w14:paraId="7E583994" w14:textId="77777777" w:rsidR="00897956" w:rsidRPr="00481D2D" w:rsidRDefault="00897956">
      <w:pPr>
        <w:pStyle w:val="TH"/>
      </w:pPr>
      <w:r w:rsidRPr="00481D2D">
        <w:t>Table A.104G: Supported header</w:t>
      </w:r>
      <w:r w:rsidR="00976393" w:rsidRPr="00481D2D">
        <w:t xml:space="preserve"> field</w:t>
      </w:r>
      <w:r w:rsidRPr="00481D2D">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62ADB30C" w14:textId="77777777">
        <w:trPr>
          <w:cantSplit/>
        </w:trPr>
        <w:tc>
          <w:tcPr>
            <w:tcW w:w="851" w:type="dxa"/>
            <w:vMerge w:val="restart"/>
          </w:tcPr>
          <w:p w14:paraId="19A5F148" w14:textId="77777777" w:rsidR="00897956" w:rsidRPr="00481D2D" w:rsidRDefault="00897956">
            <w:pPr>
              <w:pStyle w:val="TAH"/>
            </w:pPr>
            <w:r w:rsidRPr="00481D2D">
              <w:t>Item</w:t>
            </w:r>
          </w:p>
        </w:tc>
        <w:tc>
          <w:tcPr>
            <w:tcW w:w="2665" w:type="dxa"/>
            <w:vMerge w:val="restart"/>
          </w:tcPr>
          <w:p w14:paraId="0E261D38" w14:textId="77777777" w:rsidR="00897956" w:rsidRPr="00481D2D" w:rsidRDefault="00897956">
            <w:pPr>
              <w:pStyle w:val="TAH"/>
            </w:pPr>
            <w:r w:rsidRPr="00481D2D">
              <w:t>Header</w:t>
            </w:r>
            <w:r w:rsidR="00976393" w:rsidRPr="00481D2D">
              <w:t xml:space="preserve"> field</w:t>
            </w:r>
          </w:p>
        </w:tc>
        <w:tc>
          <w:tcPr>
            <w:tcW w:w="3063" w:type="dxa"/>
            <w:gridSpan w:val="3"/>
          </w:tcPr>
          <w:p w14:paraId="673B9A73" w14:textId="77777777" w:rsidR="00897956" w:rsidRPr="00481D2D" w:rsidRDefault="00897956">
            <w:pPr>
              <w:pStyle w:val="TAH"/>
            </w:pPr>
            <w:r w:rsidRPr="00481D2D">
              <w:t>Sending</w:t>
            </w:r>
          </w:p>
        </w:tc>
        <w:tc>
          <w:tcPr>
            <w:tcW w:w="3063" w:type="dxa"/>
            <w:gridSpan w:val="3"/>
          </w:tcPr>
          <w:p w14:paraId="74A114F3" w14:textId="77777777" w:rsidR="00897956" w:rsidRPr="00481D2D" w:rsidRDefault="00897956">
            <w:pPr>
              <w:pStyle w:val="TAH"/>
              <w:rPr>
                <w:b w:val="0"/>
              </w:rPr>
            </w:pPr>
            <w:r w:rsidRPr="00481D2D">
              <w:t>Receiving</w:t>
            </w:r>
          </w:p>
        </w:tc>
      </w:tr>
      <w:tr w:rsidR="00897956" w:rsidRPr="00481D2D" w14:paraId="466E47BC" w14:textId="77777777">
        <w:trPr>
          <w:cantSplit/>
        </w:trPr>
        <w:tc>
          <w:tcPr>
            <w:tcW w:w="851" w:type="dxa"/>
            <w:vMerge/>
          </w:tcPr>
          <w:p w14:paraId="3CBACE78" w14:textId="77777777" w:rsidR="00897956" w:rsidRPr="00481D2D" w:rsidRDefault="00897956">
            <w:pPr>
              <w:pStyle w:val="TAH"/>
            </w:pPr>
          </w:p>
        </w:tc>
        <w:tc>
          <w:tcPr>
            <w:tcW w:w="2665" w:type="dxa"/>
            <w:vMerge/>
          </w:tcPr>
          <w:p w14:paraId="658F95C7" w14:textId="77777777" w:rsidR="00897956" w:rsidRPr="00481D2D" w:rsidRDefault="00897956">
            <w:pPr>
              <w:pStyle w:val="TAH"/>
            </w:pPr>
          </w:p>
        </w:tc>
        <w:tc>
          <w:tcPr>
            <w:tcW w:w="1021" w:type="dxa"/>
          </w:tcPr>
          <w:p w14:paraId="5071D85F" w14:textId="77777777" w:rsidR="00897956" w:rsidRPr="00481D2D" w:rsidRDefault="00897956">
            <w:pPr>
              <w:pStyle w:val="TAH"/>
            </w:pPr>
            <w:r w:rsidRPr="00481D2D">
              <w:t>Ref.</w:t>
            </w:r>
          </w:p>
        </w:tc>
        <w:tc>
          <w:tcPr>
            <w:tcW w:w="1021" w:type="dxa"/>
          </w:tcPr>
          <w:p w14:paraId="3A868FA0" w14:textId="77777777" w:rsidR="00897956" w:rsidRPr="00481D2D" w:rsidRDefault="00897956">
            <w:pPr>
              <w:pStyle w:val="TAH"/>
            </w:pPr>
            <w:r w:rsidRPr="00481D2D">
              <w:t>RFC status</w:t>
            </w:r>
          </w:p>
        </w:tc>
        <w:tc>
          <w:tcPr>
            <w:tcW w:w="1021" w:type="dxa"/>
          </w:tcPr>
          <w:p w14:paraId="5740C22B" w14:textId="77777777" w:rsidR="00897956" w:rsidRPr="00481D2D" w:rsidRDefault="00897956">
            <w:pPr>
              <w:pStyle w:val="TAH"/>
            </w:pPr>
            <w:r w:rsidRPr="00481D2D">
              <w:t>Profile status</w:t>
            </w:r>
          </w:p>
        </w:tc>
        <w:tc>
          <w:tcPr>
            <w:tcW w:w="1021" w:type="dxa"/>
          </w:tcPr>
          <w:p w14:paraId="6A65CBAD" w14:textId="77777777" w:rsidR="00897956" w:rsidRPr="00481D2D" w:rsidRDefault="00897956">
            <w:pPr>
              <w:pStyle w:val="TAH"/>
            </w:pPr>
            <w:r w:rsidRPr="00481D2D">
              <w:t>Ref.</w:t>
            </w:r>
          </w:p>
        </w:tc>
        <w:tc>
          <w:tcPr>
            <w:tcW w:w="1021" w:type="dxa"/>
          </w:tcPr>
          <w:p w14:paraId="5E43A6CE" w14:textId="77777777" w:rsidR="00897956" w:rsidRPr="00481D2D" w:rsidRDefault="00897956">
            <w:pPr>
              <w:pStyle w:val="TAH"/>
            </w:pPr>
            <w:r w:rsidRPr="00481D2D">
              <w:t>RFC status</w:t>
            </w:r>
          </w:p>
        </w:tc>
        <w:tc>
          <w:tcPr>
            <w:tcW w:w="1021" w:type="dxa"/>
          </w:tcPr>
          <w:p w14:paraId="64630972" w14:textId="77777777" w:rsidR="00897956" w:rsidRPr="00481D2D" w:rsidRDefault="00897956">
            <w:pPr>
              <w:pStyle w:val="TAH"/>
            </w:pPr>
            <w:r w:rsidRPr="00481D2D">
              <w:t>Profile status</w:t>
            </w:r>
          </w:p>
        </w:tc>
      </w:tr>
      <w:tr w:rsidR="00897956" w:rsidRPr="00481D2D" w14:paraId="5B53BC6D" w14:textId="77777777">
        <w:tc>
          <w:tcPr>
            <w:tcW w:w="851" w:type="dxa"/>
          </w:tcPr>
          <w:p w14:paraId="0FC2D1AA" w14:textId="77777777" w:rsidR="00897956" w:rsidRPr="00481D2D" w:rsidRDefault="00897956">
            <w:pPr>
              <w:pStyle w:val="TAL"/>
            </w:pPr>
            <w:r w:rsidRPr="00481D2D">
              <w:t>3</w:t>
            </w:r>
          </w:p>
        </w:tc>
        <w:tc>
          <w:tcPr>
            <w:tcW w:w="2665" w:type="dxa"/>
          </w:tcPr>
          <w:p w14:paraId="3FF21C7B" w14:textId="77777777" w:rsidR="00897956" w:rsidRPr="00481D2D" w:rsidRDefault="00897956">
            <w:pPr>
              <w:pStyle w:val="TAL"/>
            </w:pPr>
            <w:r w:rsidRPr="00481D2D">
              <w:t>Retry-After</w:t>
            </w:r>
          </w:p>
        </w:tc>
        <w:tc>
          <w:tcPr>
            <w:tcW w:w="1021" w:type="dxa"/>
          </w:tcPr>
          <w:p w14:paraId="463B7D97" w14:textId="77777777" w:rsidR="00897956" w:rsidRPr="00481D2D" w:rsidRDefault="00897956">
            <w:pPr>
              <w:pStyle w:val="TAL"/>
            </w:pPr>
            <w:r w:rsidRPr="00481D2D">
              <w:t>[26] 20.33</w:t>
            </w:r>
          </w:p>
        </w:tc>
        <w:tc>
          <w:tcPr>
            <w:tcW w:w="1021" w:type="dxa"/>
          </w:tcPr>
          <w:p w14:paraId="734DDAB3" w14:textId="77777777" w:rsidR="00897956" w:rsidRPr="00481D2D" w:rsidRDefault="00897956">
            <w:pPr>
              <w:pStyle w:val="TAL"/>
            </w:pPr>
            <w:r w:rsidRPr="00481D2D">
              <w:t>o</w:t>
            </w:r>
          </w:p>
        </w:tc>
        <w:tc>
          <w:tcPr>
            <w:tcW w:w="1021" w:type="dxa"/>
          </w:tcPr>
          <w:p w14:paraId="0CCC04DC" w14:textId="77777777" w:rsidR="00897956" w:rsidRPr="00481D2D" w:rsidRDefault="00897956">
            <w:pPr>
              <w:pStyle w:val="TAL"/>
            </w:pPr>
            <w:r w:rsidRPr="00481D2D">
              <w:t>o</w:t>
            </w:r>
          </w:p>
        </w:tc>
        <w:tc>
          <w:tcPr>
            <w:tcW w:w="1021" w:type="dxa"/>
          </w:tcPr>
          <w:p w14:paraId="09E31AE8" w14:textId="77777777" w:rsidR="00897956" w:rsidRPr="00481D2D" w:rsidRDefault="00897956">
            <w:pPr>
              <w:pStyle w:val="TAL"/>
            </w:pPr>
            <w:r w:rsidRPr="00481D2D">
              <w:t>[26] 20.33</w:t>
            </w:r>
          </w:p>
        </w:tc>
        <w:tc>
          <w:tcPr>
            <w:tcW w:w="1021" w:type="dxa"/>
          </w:tcPr>
          <w:p w14:paraId="688BE57C" w14:textId="77777777" w:rsidR="00897956" w:rsidRPr="00481D2D" w:rsidRDefault="00897956">
            <w:pPr>
              <w:pStyle w:val="TAL"/>
            </w:pPr>
            <w:r w:rsidRPr="00481D2D">
              <w:t>o</w:t>
            </w:r>
          </w:p>
        </w:tc>
        <w:tc>
          <w:tcPr>
            <w:tcW w:w="1021" w:type="dxa"/>
          </w:tcPr>
          <w:p w14:paraId="59EFB085" w14:textId="77777777" w:rsidR="00897956" w:rsidRPr="00481D2D" w:rsidRDefault="00897956">
            <w:pPr>
              <w:pStyle w:val="TAL"/>
            </w:pPr>
            <w:r w:rsidRPr="00481D2D">
              <w:t>o</w:t>
            </w:r>
          </w:p>
        </w:tc>
      </w:tr>
    </w:tbl>
    <w:p w14:paraId="367080D5" w14:textId="77777777" w:rsidR="00897956" w:rsidRPr="00481D2D" w:rsidRDefault="00897956"/>
    <w:p w14:paraId="150B400D" w14:textId="77777777" w:rsidR="00897956" w:rsidRPr="00481D2D" w:rsidRDefault="00897956">
      <w:pPr>
        <w:pStyle w:val="TH"/>
      </w:pPr>
      <w:r w:rsidRPr="00481D2D">
        <w:t>Table A.104H: Void</w:t>
      </w:r>
    </w:p>
    <w:p w14:paraId="6BA4EFF0" w14:textId="77777777" w:rsidR="00897956" w:rsidRPr="00481D2D" w:rsidRDefault="00897956">
      <w:pPr>
        <w:keepNext/>
        <w:keepLines/>
      </w:pPr>
      <w:r w:rsidRPr="00481D2D">
        <w:t>Prerequisite A.5/15B - - PUBLISH response</w:t>
      </w:r>
    </w:p>
    <w:p w14:paraId="3195B363" w14:textId="77777777" w:rsidR="00897956" w:rsidRPr="00481D2D" w:rsidRDefault="00897956">
      <w:pPr>
        <w:keepNext/>
        <w:keepLines/>
      </w:pPr>
      <w:r w:rsidRPr="00481D2D">
        <w:t>Prerequisite: A.6/20 - - Additional for 407 (Proxy Authentication Required) response</w:t>
      </w:r>
    </w:p>
    <w:p w14:paraId="570FB7B4" w14:textId="77777777" w:rsidR="00897956" w:rsidRPr="00481D2D" w:rsidRDefault="00897956">
      <w:pPr>
        <w:pStyle w:val="TH"/>
      </w:pPr>
      <w:r w:rsidRPr="00481D2D">
        <w:t>Table A.104I: Supported header</w:t>
      </w:r>
      <w:r w:rsidR="00976393" w:rsidRPr="00481D2D">
        <w:t xml:space="preserve"> field</w:t>
      </w:r>
      <w:r w:rsidRPr="00481D2D">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73F69C97" w14:textId="77777777">
        <w:trPr>
          <w:cantSplit/>
        </w:trPr>
        <w:tc>
          <w:tcPr>
            <w:tcW w:w="851" w:type="dxa"/>
            <w:vMerge w:val="restart"/>
          </w:tcPr>
          <w:p w14:paraId="11074CF6" w14:textId="77777777" w:rsidR="00897956" w:rsidRPr="00481D2D" w:rsidRDefault="00897956">
            <w:pPr>
              <w:pStyle w:val="TAH"/>
            </w:pPr>
            <w:r w:rsidRPr="00481D2D">
              <w:t>Item</w:t>
            </w:r>
          </w:p>
        </w:tc>
        <w:tc>
          <w:tcPr>
            <w:tcW w:w="2665" w:type="dxa"/>
            <w:vMerge w:val="restart"/>
          </w:tcPr>
          <w:p w14:paraId="6020214D" w14:textId="77777777" w:rsidR="00897956" w:rsidRPr="00481D2D" w:rsidRDefault="00897956">
            <w:pPr>
              <w:pStyle w:val="TAH"/>
            </w:pPr>
            <w:r w:rsidRPr="00481D2D">
              <w:t>Header</w:t>
            </w:r>
            <w:r w:rsidR="00976393" w:rsidRPr="00481D2D">
              <w:t xml:space="preserve"> field</w:t>
            </w:r>
          </w:p>
        </w:tc>
        <w:tc>
          <w:tcPr>
            <w:tcW w:w="3063" w:type="dxa"/>
            <w:gridSpan w:val="3"/>
          </w:tcPr>
          <w:p w14:paraId="4BAA800E" w14:textId="77777777" w:rsidR="00897956" w:rsidRPr="00481D2D" w:rsidRDefault="00897956">
            <w:pPr>
              <w:pStyle w:val="TAH"/>
            </w:pPr>
            <w:r w:rsidRPr="00481D2D">
              <w:t>Sending</w:t>
            </w:r>
          </w:p>
        </w:tc>
        <w:tc>
          <w:tcPr>
            <w:tcW w:w="3063" w:type="dxa"/>
            <w:gridSpan w:val="3"/>
          </w:tcPr>
          <w:p w14:paraId="66FF874E" w14:textId="77777777" w:rsidR="00897956" w:rsidRPr="00481D2D" w:rsidRDefault="00897956">
            <w:pPr>
              <w:pStyle w:val="TAH"/>
              <w:rPr>
                <w:b w:val="0"/>
              </w:rPr>
            </w:pPr>
            <w:r w:rsidRPr="00481D2D">
              <w:t>Receiving</w:t>
            </w:r>
          </w:p>
        </w:tc>
      </w:tr>
      <w:tr w:rsidR="00897956" w:rsidRPr="00481D2D" w14:paraId="356F440B" w14:textId="77777777">
        <w:trPr>
          <w:cantSplit/>
        </w:trPr>
        <w:tc>
          <w:tcPr>
            <w:tcW w:w="851" w:type="dxa"/>
            <w:vMerge/>
          </w:tcPr>
          <w:p w14:paraId="56E24437" w14:textId="77777777" w:rsidR="00897956" w:rsidRPr="00481D2D" w:rsidRDefault="00897956">
            <w:pPr>
              <w:pStyle w:val="TAH"/>
            </w:pPr>
          </w:p>
        </w:tc>
        <w:tc>
          <w:tcPr>
            <w:tcW w:w="2665" w:type="dxa"/>
            <w:vMerge/>
          </w:tcPr>
          <w:p w14:paraId="415FD975" w14:textId="77777777" w:rsidR="00897956" w:rsidRPr="00481D2D" w:rsidRDefault="00897956">
            <w:pPr>
              <w:pStyle w:val="TAH"/>
            </w:pPr>
          </w:p>
        </w:tc>
        <w:tc>
          <w:tcPr>
            <w:tcW w:w="1021" w:type="dxa"/>
          </w:tcPr>
          <w:p w14:paraId="1526316D" w14:textId="77777777" w:rsidR="00897956" w:rsidRPr="00481D2D" w:rsidRDefault="00897956">
            <w:pPr>
              <w:pStyle w:val="TAH"/>
            </w:pPr>
            <w:r w:rsidRPr="00481D2D">
              <w:t>Ref.</w:t>
            </w:r>
          </w:p>
        </w:tc>
        <w:tc>
          <w:tcPr>
            <w:tcW w:w="1021" w:type="dxa"/>
          </w:tcPr>
          <w:p w14:paraId="7542E6DB" w14:textId="77777777" w:rsidR="00897956" w:rsidRPr="00481D2D" w:rsidRDefault="00897956">
            <w:pPr>
              <w:pStyle w:val="TAH"/>
            </w:pPr>
            <w:r w:rsidRPr="00481D2D">
              <w:t>RFC status</w:t>
            </w:r>
          </w:p>
        </w:tc>
        <w:tc>
          <w:tcPr>
            <w:tcW w:w="1021" w:type="dxa"/>
          </w:tcPr>
          <w:p w14:paraId="229F4B9B" w14:textId="77777777" w:rsidR="00897956" w:rsidRPr="00481D2D" w:rsidRDefault="00897956">
            <w:pPr>
              <w:pStyle w:val="TAH"/>
            </w:pPr>
            <w:r w:rsidRPr="00481D2D">
              <w:t>Profile status</w:t>
            </w:r>
          </w:p>
        </w:tc>
        <w:tc>
          <w:tcPr>
            <w:tcW w:w="1021" w:type="dxa"/>
          </w:tcPr>
          <w:p w14:paraId="54245073" w14:textId="77777777" w:rsidR="00897956" w:rsidRPr="00481D2D" w:rsidRDefault="00897956">
            <w:pPr>
              <w:pStyle w:val="TAH"/>
            </w:pPr>
            <w:r w:rsidRPr="00481D2D">
              <w:t>Ref.</w:t>
            </w:r>
          </w:p>
        </w:tc>
        <w:tc>
          <w:tcPr>
            <w:tcW w:w="1021" w:type="dxa"/>
          </w:tcPr>
          <w:p w14:paraId="102F2F23" w14:textId="77777777" w:rsidR="00897956" w:rsidRPr="00481D2D" w:rsidRDefault="00897956">
            <w:pPr>
              <w:pStyle w:val="TAH"/>
            </w:pPr>
            <w:r w:rsidRPr="00481D2D">
              <w:t>RFC status</w:t>
            </w:r>
          </w:p>
        </w:tc>
        <w:tc>
          <w:tcPr>
            <w:tcW w:w="1021" w:type="dxa"/>
          </w:tcPr>
          <w:p w14:paraId="7D2FFFA4" w14:textId="77777777" w:rsidR="00897956" w:rsidRPr="00481D2D" w:rsidRDefault="00897956">
            <w:pPr>
              <w:pStyle w:val="TAH"/>
            </w:pPr>
            <w:r w:rsidRPr="00481D2D">
              <w:t>Profile status</w:t>
            </w:r>
          </w:p>
        </w:tc>
      </w:tr>
      <w:tr w:rsidR="00897956" w:rsidRPr="00481D2D" w14:paraId="59E97763" w14:textId="77777777">
        <w:tc>
          <w:tcPr>
            <w:tcW w:w="851" w:type="dxa"/>
          </w:tcPr>
          <w:p w14:paraId="08923171" w14:textId="77777777" w:rsidR="00897956" w:rsidRPr="00481D2D" w:rsidRDefault="00897956">
            <w:pPr>
              <w:pStyle w:val="TAL"/>
            </w:pPr>
            <w:r w:rsidRPr="00481D2D">
              <w:t>3</w:t>
            </w:r>
          </w:p>
        </w:tc>
        <w:tc>
          <w:tcPr>
            <w:tcW w:w="2665" w:type="dxa"/>
          </w:tcPr>
          <w:p w14:paraId="6B7F6E8D" w14:textId="77777777" w:rsidR="00897956" w:rsidRPr="00481D2D" w:rsidRDefault="00897956">
            <w:pPr>
              <w:pStyle w:val="TAL"/>
            </w:pPr>
            <w:r w:rsidRPr="00481D2D">
              <w:t>Proxy-Authenticate</w:t>
            </w:r>
          </w:p>
        </w:tc>
        <w:tc>
          <w:tcPr>
            <w:tcW w:w="1021" w:type="dxa"/>
          </w:tcPr>
          <w:p w14:paraId="12C10166" w14:textId="77777777" w:rsidR="00897956" w:rsidRPr="00481D2D" w:rsidRDefault="00897956">
            <w:pPr>
              <w:pStyle w:val="TAL"/>
            </w:pPr>
            <w:r w:rsidRPr="00481D2D">
              <w:t>[26] 20.27</w:t>
            </w:r>
          </w:p>
        </w:tc>
        <w:tc>
          <w:tcPr>
            <w:tcW w:w="1021" w:type="dxa"/>
          </w:tcPr>
          <w:p w14:paraId="115F685F" w14:textId="77777777" w:rsidR="00897956" w:rsidRPr="00481D2D" w:rsidRDefault="00897956">
            <w:pPr>
              <w:pStyle w:val="TAL"/>
            </w:pPr>
            <w:r w:rsidRPr="00481D2D">
              <w:t>c1</w:t>
            </w:r>
          </w:p>
        </w:tc>
        <w:tc>
          <w:tcPr>
            <w:tcW w:w="1021" w:type="dxa"/>
          </w:tcPr>
          <w:p w14:paraId="1433AE79" w14:textId="77777777" w:rsidR="00897956" w:rsidRPr="00481D2D" w:rsidRDefault="00897956">
            <w:pPr>
              <w:pStyle w:val="TAL"/>
            </w:pPr>
            <w:r w:rsidRPr="00481D2D">
              <w:t>c1</w:t>
            </w:r>
          </w:p>
        </w:tc>
        <w:tc>
          <w:tcPr>
            <w:tcW w:w="1021" w:type="dxa"/>
          </w:tcPr>
          <w:p w14:paraId="1DB92702" w14:textId="77777777" w:rsidR="00897956" w:rsidRPr="00481D2D" w:rsidRDefault="00897956">
            <w:pPr>
              <w:pStyle w:val="TAL"/>
            </w:pPr>
            <w:r w:rsidRPr="00481D2D">
              <w:t>[26] 20.27</w:t>
            </w:r>
          </w:p>
        </w:tc>
        <w:tc>
          <w:tcPr>
            <w:tcW w:w="1021" w:type="dxa"/>
          </w:tcPr>
          <w:p w14:paraId="631A4367" w14:textId="77777777" w:rsidR="00897956" w:rsidRPr="00481D2D" w:rsidRDefault="00897956">
            <w:pPr>
              <w:pStyle w:val="TAL"/>
            </w:pPr>
            <w:r w:rsidRPr="00481D2D">
              <w:t>c1</w:t>
            </w:r>
          </w:p>
        </w:tc>
        <w:tc>
          <w:tcPr>
            <w:tcW w:w="1021" w:type="dxa"/>
          </w:tcPr>
          <w:p w14:paraId="0198B1CB" w14:textId="77777777" w:rsidR="00897956" w:rsidRPr="00481D2D" w:rsidRDefault="00897956">
            <w:pPr>
              <w:pStyle w:val="TAL"/>
            </w:pPr>
            <w:r w:rsidRPr="00481D2D">
              <w:t>c1</w:t>
            </w:r>
          </w:p>
        </w:tc>
      </w:tr>
      <w:tr w:rsidR="00897956" w:rsidRPr="00481D2D" w14:paraId="65EE20E2" w14:textId="77777777">
        <w:tc>
          <w:tcPr>
            <w:tcW w:w="851" w:type="dxa"/>
          </w:tcPr>
          <w:p w14:paraId="6C95E51C" w14:textId="77777777" w:rsidR="00897956" w:rsidRPr="00481D2D" w:rsidRDefault="00897956">
            <w:pPr>
              <w:pStyle w:val="TAL"/>
            </w:pPr>
            <w:r w:rsidRPr="00481D2D">
              <w:t>5</w:t>
            </w:r>
          </w:p>
        </w:tc>
        <w:tc>
          <w:tcPr>
            <w:tcW w:w="2665" w:type="dxa"/>
          </w:tcPr>
          <w:p w14:paraId="4D8347CD" w14:textId="77777777"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14:paraId="40665B37" w14:textId="77777777" w:rsidR="00897956" w:rsidRPr="00481D2D" w:rsidRDefault="00897956">
            <w:pPr>
              <w:pStyle w:val="TAL"/>
            </w:pPr>
            <w:r w:rsidRPr="00481D2D">
              <w:t>[26] 20.44</w:t>
            </w:r>
          </w:p>
        </w:tc>
        <w:tc>
          <w:tcPr>
            <w:tcW w:w="1021" w:type="dxa"/>
          </w:tcPr>
          <w:p w14:paraId="31C61B5B" w14:textId="77777777" w:rsidR="00897956" w:rsidRPr="00481D2D" w:rsidRDefault="00897956">
            <w:pPr>
              <w:pStyle w:val="TAL"/>
            </w:pPr>
            <w:r w:rsidRPr="00481D2D">
              <w:t>o</w:t>
            </w:r>
          </w:p>
        </w:tc>
        <w:tc>
          <w:tcPr>
            <w:tcW w:w="1021" w:type="dxa"/>
          </w:tcPr>
          <w:p w14:paraId="18144BC0" w14:textId="77777777" w:rsidR="00897956" w:rsidRPr="00481D2D" w:rsidRDefault="00897956">
            <w:pPr>
              <w:pStyle w:val="TAL"/>
            </w:pPr>
            <w:r w:rsidRPr="00481D2D">
              <w:t>o</w:t>
            </w:r>
          </w:p>
        </w:tc>
        <w:tc>
          <w:tcPr>
            <w:tcW w:w="1021" w:type="dxa"/>
          </w:tcPr>
          <w:p w14:paraId="5DAAC87C" w14:textId="77777777" w:rsidR="00897956" w:rsidRPr="00481D2D" w:rsidRDefault="00897956">
            <w:pPr>
              <w:pStyle w:val="TAL"/>
            </w:pPr>
            <w:r w:rsidRPr="00481D2D">
              <w:t>[26] 20.44</w:t>
            </w:r>
          </w:p>
        </w:tc>
        <w:tc>
          <w:tcPr>
            <w:tcW w:w="1021" w:type="dxa"/>
          </w:tcPr>
          <w:p w14:paraId="7BDA1EAD" w14:textId="77777777" w:rsidR="00897956" w:rsidRPr="00481D2D" w:rsidRDefault="00897956">
            <w:pPr>
              <w:pStyle w:val="TAL"/>
            </w:pPr>
            <w:r w:rsidRPr="00481D2D">
              <w:t>o</w:t>
            </w:r>
          </w:p>
        </w:tc>
        <w:tc>
          <w:tcPr>
            <w:tcW w:w="1021" w:type="dxa"/>
          </w:tcPr>
          <w:p w14:paraId="79D7C6AF" w14:textId="77777777" w:rsidR="00897956" w:rsidRPr="00481D2D" w:rsidRDefault="00897956">
            <w:pPr>
              <w:pStyle w:val="TAL"/>
            </w:pPr>
            <w:r w:rsidRPr="00481D2D">
              <w:t>o</w:t>
            </w:r>
          </w:p>
        </w:tc>
      </w:tr>
      <w:tr w:rsidR="00897956" w:rsidRPr="00481D2D" w14:paraId="205D850D" w14:textId="77777777">
        <w:trPr>
          <w:cantSplit/>
        </w:trPr>
        <w:tc>
          <w:tcPr>
            <w:tcW w:w="9642" w:type="dxa"/>
            <w:gridSpan w:val="8"/>
          </w:tcPr>
          <w:p w14:paraId="7B705AEF" w14:textId="77777777" w:rsidR="00897956" w:rsidRPr="00481D2D" w:rsidRDefault="00897956">
            <w:pPr>
              <w:pStyle w:val="TAN"/>
            </w:pPr>
            <w:r w:rsidRPr="00481D2D">
              <w:t>c1:</w:t>
            </w:r>
            <w:r w:rsidRPr="00481D2D">
              <w:tab/>
              <w:t>IF A.</w:t>
            </w:r>
            <w:r w:rsidR="0077193D" w:rsidRPr="00481D2D">
              <w:t>4</w:t>
            </w:r>
            <w:r w:rsidRPr="00481D2D">
              <w:t xml:space="preserve">/7 THEN m </w:t>
            </w:r>
            <w:smartTag w:uri="urn:schemas-microsoft-com:office:smarttags" w:element="stockticker">
              <w:r w:rsidRPr="00481D2D">
                <w:t>ELSE</w:t>
              </w:r>
            </w:smartTag>
            <w:r w:rsidRPr="00481D2D">
              <w:t xml:space="preserve"> n/a - - support of authentication between UA and UA.</w:t>
            </w:r>
          </w:p>
        </w:tc>
      </w:tr>
    </w:tbl>
    <w:p w14:paraId="3EC611E0" w14:textId="77777777" w:rsidR="00897956" w:rsidRPr="00481D2D" w:rsidRDefault="00897956"/>
    <w:p w14:paraId="4FA88329" w14:textId="77777777" w:rsidR="00232FBB" w:rsidRPr="00481D2D" w:rsidRDefault="00232FBB" w:rsidP="00232FBB">
      <w:pPr>
        <w:pStyle w:val="TH"/>
      </w:pPr>
      <w:r w:rsidRPr="00481D2D">
        <w:t xml:space="preserve">Table A.104IA: </w:t>
      </w:r>
      <w:r w:rsidR="00756BCF" w:rsidRPr="00481D2D">
        <w:t>Void</w:t>
      </w:r>
    </w:p>
    <w:p w14:paraId="0EBC8BFF" w14:textId="77777777" w:rsidR="00897956" w:rsidRPr="00481D2D" w:rsidRDefault="00897956">
      <w:pPr>
        <w:keepNext/>
        <w:keepLines/>
      </w:pPr>
      <w:r w:rsidRPr="00481D2D">
        <w:t>Prerequisite A.5/15B - - PUBLISH response</w:t>
      </w:r>
    </w:p>
    <w:p w14:paraId="72536FC7" w14:textId="77777777" w:rsidR="00897956" w:rsidRPr="00481D2D" w:rsidRDefault="00897956">
      <w:pPr>
        <w:keepNext/>
        <w:keepLines/>
      </w:pPr>
      <w:r w:rsidRPr="00481D2D">
        <w:t>Prerequisite: A.6/25 - - Additional for 415 (Unsupported Media Type) response</w:t>
      </w:r>
    </w:p>
    <w:p w14:paraId="05F423B3" w14:textId="77777777" w:rsidR="00897956" w:rsidRPr="00481D2D" w:rsidRDefault="00897956">
      <w:pPr>
        <w:pStyle w:val="TH"/>
      </w:pPr>
      <w:r w:rsidRPr="00481D2D">
        <w:t>Table A.104J: Supported header</w:t>
      </w:r>
      <w:r w:rsidR="00976393" w:rsidRPr="00481D2D">
        <w:t xml:space="preserve"> field</w:t>
      </w:r>
      <w:r w:rsidRPr="00481D2D">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27BAF97E" w14:textId="77777777">
        <w:trPr>
          <w:cantSplit/>
        </w:trPr>
        <w:tc>
          <w:tcPr>
            <w:tcW w:w="851" w:type="dxa"/>
            <w:vMerge w:val="restart"/>
          </w:tcPr>
          <w:p w14:paraId="020A4DFE" w14:textId="77777777" w:rsidR="00897956" w:rsidRPr="00481D2D" w:rsidRDefault="00897956">
            <w:pPr>
              <w:pStyle w:val="TAH"/>
            </w:pPr>
            <w:r w:rsidRPr="00481D2D">
              <w:t>Item</w:t>
            </w:r>
          </w:p>
        </w:tc>
        <w:tc>
          <w:tcPr>
            <w:tcW w:w="2665" w:type="dxa"/>
            <w:vMerge w:val="restart"/>
          </w:tcPr>
          <w:p w14:paraId="605EB315" w14:textId="77777777" w:rsidR="00897956" w:rsidRPr="00481D2D" w:rsidRDefault="00897956">
            <w:pPr>
              <w:pStyle w:val="TAH"/>
            </w:pPr>
            <w:r w:rsidRPr="00481D2D">
              <w:t>Header</w:t>
            </w:r>
            <w:r w:rsidR="00976393" w:rsidRPr="00481D2D">
              <w:t xml:space="preserve"> field</w:t>
            </w:r>
          </w:p>
        </w:tc>
        <w:tc>
          <w:tcPr>
            <w:tcW w:w="3063" w:type="dxa"/>
            <w:gridSpan w:val="3"/>
          </w:tcPr>
          <w:p w14:paraId="2C09141C" w14:textId="77777777" w:rsidR="00897956" w:rsidRPr="00481D2D" w:rsidRDefault="00897956">
            <w:pPr>
              <w:pStyle w:val="TAH"/>
            </w:pPr>
            <w:r w:rsidRPr="00481D2D">
              <w:t>Sending</w:t>
            </w:r>
          </w:p>
        </w:tc>
        <w:tc>
          <w:tcPr>
            <w:tcW w:w="3063" w:type="dxa"/>
            <w:gridSpan w:val="3"/>
          </w:tcPr>
          <w:p w14:paraId="73553ABA" w14:textId="77777777" w:rsidR="00897956" w:rsidRPr="00481D2D" w:rsidRDefault="00897956">
            <w:pPr>
              <w:pStyle w:val="TAH"/>
              <w:rPr>
                <w:b w:val="0"/>
              </w:rPr>
            </w:pPr>
            <w:r w:rsidRPr="00481D2D">
              <w:t>Receiving</w:t>
            </w:r>
          </w:p>
        </w:tc>
      </w:tr>
      <w:tr w:rsidR="00897956" w:rsidRPr="00481D2D" w14:paraId="0021E2CB" w14:textId="77777777">
        <w:trPr>
          <w:cantSplit/>
        </w:trPr>
        <w:tc>
          <w:tcPr>
            <w:tcW w:w="851" w:type="dxa"/>
            <w:vMerge/>
          </w:tcPr>
          <w:p w14:paraId="4B021D6E" w14:textId="77777777" w:rsidR="00897956" w:rsidRPr="00481D2D" w:rsidRDefault="00897956">
            <w:pPr>
              <w:pStyle w:val="TAH"/>
            </w:pPr>
          </w:p>
        </w:tc>
        <w:tc>
          <w:tcPr>
            <w:tcW w:w="2665" w:type="dxa"/>
            <w:vMerge/>
          </w:tcPr>
          <w:p w14:paraId="2B2FE9D1" w14:textId="77777777" w:rsidR="00897956" w:rsidRPr="00481D2D" w:rsidRDefault="00897956">
            <w:pPr>
              <w:pStyle w:val="TAH"/>
            </w:pPr>
          </w:p>
        </w:tc>
        <w:tc>
          <w:tcPr>
            <w:tcW w:w="1021" w:type="dxa"/>
          </w:tcPr>
          <w:p w14:paraId="6829BD22" w14:textId="77777777" w:rsidR="00897956" w:rsidRPr="00481D2D" w:rsidRDefault="00897956">
            <w:pPr>
              <w:pStyle w:val="TAH"/>
            </w:pPr>
            <w:r w:rsidRPr="00481D2D">
              <w:t>Ref.</w:t>
            </w:r>
          </w:p>
        </w:tc>
        <w:tc>
          <w:tcPr>
            <w:tcW w:w="1021" w:type="dxa"/>
          </w:tcPr>
          <w:p w14:paraId="2449A2C3" w14:textId="77777777" w:rsidR="00897956" w:rsidRPr="00481D2D" w:rsidRDefault="00897956">
            <w:pPr>
              <w:pStyle w:val="TAH"/>
            </w:pPr>
            <w:r w:rsidRPr="00481D2D">
              <w:t>RFC status</w:t>
            </w:r>
          </w:p>
        </w:tc>
        <w:tc>
          <w:tcPr>
            <w:tcW w:w="1021" w:type="dxa"/>
          </w:tcPr>
          <w:p w14:paraId="37F5CB69" w14:textId="77777777" w:rsidR="00897956" w:rsidRPr="00481D2D" w:rsidRDefault="00897956">
            <w:pPr>
              <w:pStyle w:val="TAH"/>
            </w:pPr>
            <w:r w:rsidRPr="00481D2D">
              <w:t>Profile status</w:t>
            </w:r>
          </w:p>
        </w:tc>
        <w:tc>
          <w:tcPr>
            <w:tcW w:w="1021" w:type="dxa"/>
          </w:tcPr>
          <w:p w14:paraId="6B895A4D" w14:textId="77777777" w:rsidR="00897956" w:rsidRPr="00481D2D" w:rsidRDefault="00897956">
            <w:pPr>
              <w:pStyle w:val="TAH"/>
            </w:pPr>
            <w:r w:rsidRPr="00481D2D">
              <w:t>Ref.</w:t>
            </w:r>
          </w:p>
        </w:tc>
        <w:tc>
          <w:tcPr>
            <w:tcW w:w="1021" w:type="dxa"/>
          </w:tcPr>
          <w:p w14:paraId="0F5A300A" w14:textId="77777777" w:rsidR="00897956" w:rsidRPr="00481D2D" w:rsidRDefault="00897956">
            <w:pPr>
              <w:pStyle w:val="TAH"/>
            </w:pPr>
            <w:r w:rsidRPr="00481D2D">
              <w:t>RFC status</w:t>
            </w:r>
          </w:p>
        </w:tc>
        <w:tc>
          <w:tcPr>
            <w:tcW w:w="1021" w:type="dxa"/>
          </w:tcPr>
          <w:p w14:paraId="11F1B10C" w14:textId="77777777" w:rsidR="00897956" w:rsidRPr="00481D2D" w:rsidRDefault="00897956">
            <w:pPr>
              <w:pStyle w:val="TAH"/>
            </w:pPr>
            <w:r w:rsidRPr="00481D2D">
              <w:t>Profile status</w:t>
            </w:r>
          </w:p>
        </w:tc>
      </w:tr>
      <w:tr w:rsidR="00897956" w:rsidRPr="00481D2D" w14:paraId="6ACBD450" w14:textId="77777777">
        <w:tc>
          <w:tcPr>
            <w:tcW w:w="851" w:type="dxa"/>
          </w:tcPr>
          <w:p w14:paraId="2F063986" w14:textId="77777777" w:rsidR="00897956" w:rsidRPr="00481D2D" w:rsidRDefault="00897956">
            <w:pPr>
              <w:pStyle w:val="TAL"/>
            </w:pPr>
            <w:r w:rsidRPr="00481D2D">
              <w:t>1</w:t>
            </w:r>
          </w:p>
        </w:tc>
        <w:tc>
          <w:tcPr>
            <w:tcW w:w="2665" w:type="dxa"/>
          </w:tcPr>
          <w:p w14:paraId="1CD990DE" w14:textId="77777777" w:rsidR="00897956" w:rsidRPr="00481D2D" w:rsidRDefault="00897956">
            <w:pPr>
              <w:pStyle w:val="TAL"/>
            </w:pPr>
            <w:r w:rsidRPr="00481D2D">
              <w:t>Accept</w:t>
            </w:r>
          </w:p>
        </w:tc>
        <w:tc>
          <w:tcPr>
            <w:tcW w:w="1021" w:type="dxa"/>
          </w:tcPr>
          <w:p w14:paraId="61974593" w14:textId="77777777" w:rsidR="00897956" w:rsidRPr="00481D2D" w:rsidRDefault="00897956">
            <w:pPr>
              <w:pStyle w:val="TAL"/>
            </w:pPr>
            <w:r w:rsidRPr="00481D2D">
              <w:t>[26] 20.1</w:t>
            </w:r>
          </w:p>
        </w:tc>
        <w:tc>
          <w:tcPr>
            <w:tcW w:w="1021" w:type="dxa"/>
          </w:tcPr>
          <w:p w14:paraId="035509B3" w14:textId="77777777" w:rsidR="00897956" w:rsidRPr="00481D2D" w:rsidRDefault="00897956">
            <w:pPr>
              <w:pStyle w:val="TAL"/>
            </w:pPr>
            <w:r w:rsidRPr="00481D2D">
              <w:t>o.1</w:t>
            </w:r>
          </w:p>
        </w:tc>
        <w:tc>
          <w:tcPr>
            <w:tcW w:w="1021" w:type="dxa"/>
          </w:tcPr>
          <w:p w14:paraId="7061BDB7" w14:textId="77777777" w:rsidR="00897956" w:rsidRPr="00481D2D" w:rsidRDefault="00897956">
            <w:pPr>
              <w:pStyle w:val="TAL"/>
            </w:pPr>
            <w:r w:rsidRPr="00481D2D">
              <w:t>o.1</w:t>
            </w:r>
          </w:p>
        </w:tc>
        <w:tc>
          <w:tcPr>
            <w:tcW w:w="1021" w:type="dxa"/>
          </w:tcPr>
          <w:p w14:paraId="70B7FD55" w14:textId="77777777" w:rsidR="00897956" w:rsidRPr="00481D2D" w:rsidRDefault="00897956">
            <w:pPr>
              <w:pStyle w:val="TAL"/>
            </w:pPr>
            <w:r w:rsidRPr="00481D2D">
              <w:t>[26] 20.1</w:t>
            </w:r>
          </w:p>
        </w:tc>
        <w:tc>
          <w:tcPr>
            <w:tcW w:w="1021" w:type="dxa"/>
          </w:tcPr>
          <w:p w14:paraId="5D7E8D5A" w14:textId="77777777" w:rsidR="00897956" w:rsidRPr="00481D2D" w:rsidRDefault="00897956">
            <w:pPr>
              <w:pStyle w:val="TAL"/>
            </w:pPr>
            <w:r w:rsidRPr="00481D2D">
              <w:t>m</w:t>
            </w:r>
          </w:p>
        </w:tc>
        <w:tc>
          <w:tcPr>
            <w:tcW w:w="1021" w:type="dxa"/>
          </w:tcPr>
          <w:p w14:paraId="5B01B00D" w14:textId="77777777" w:rsidR="00897956" w:rsidRPr="00481D2D" w:rsidRDefault="00897956">
            <w:pPr>
              <w:pStyle w:val="TAL"/>
            </w:pPr>
            <w:r w:rsidRPr="00481D2D">
              <w:t>m</w:t>
            </w:r>
          </w:p>
        </w:tc>
      </w:tr>
      <w:tr w:rsidR="00897956" w:rsidRPr="00481D2D" w14:paraId="13FAC69F" w14:textId="77777777">
        <w:tc>
          <w:tcPr>
            <w:tcW w:w="851" w:type="dxa"/>
          </w:tcPr>
          <w:p w14:paraId="289CE8FD" w14:textId="77777777" w:rsidR="00897956" w:rsidRPr="00481D2D" w:rsidRDefault="00897956">
            <w:pPr>
              <w:pStyle w:val="TAL"/>
            </w:pPr>
            <w:r w:rsidRPr="00481D2D">
              <w:t>2</w:t>
            </w:r>
          </w:p>
        </w:tc>
        <w:tc>
          <w:tcPr>
            <w:tcW w:w="2665" w:type="dxa"/>
          </w:tcPr>
          <w:p w14:paraId="26A3095A" w14:textId="77777777" w:rsidR="00897956" w:rsidRPr="00481D2D" w:rsidRDefault="00897956">
            <w:pPr>
              <w:pStyle w:val="TAL"/>
            </w:pPr>
            <w:r w:rsidRPr="00481D2D">
              <w:t>Accept-Encoding</w:t>
            </w:r>
          </w:p>
        </w:tc>
        <w:tc>
          <w:tcPr>
            <w:tcW w:w="1021" w:type="dxa"/>
          </w:tcPr>
          <w:p w14:paraId="57AA9A8F" w14:textId="77777777" w:rsidR="00897956" w:rsidRPr="00481D2D" w:rsidRDefault="00897956">
            <w:pPr>
              <w:pStyle w:val="TAL"/>
            </w:pPr>
            <w:r w:rsidRPr="00481D2D">
              <w:t>[26] 20.2</w:t>
            </w:r>
          </w:p>
        </w:tc>
        <w:tc>
          <w:tcPr>
            <w:tcW w:w="1021" w:type="dxa"/>
          </w:tcPr>
          <w:p w14:paraId="46F84A1F" w14:textId="77777777" w:rsidR="00897956" w:rsidRPr="00481D2D" w:rsidRDefault="00897956">
            <w:pPr>
              <w:pStyle w:val="TAL"/>
            </w:pPr>
            <w:r w:rsidRPr="00481D2D">
              <w:t>o.1</w:t>
            </w:r>
          </w:p>
        </w:tc>
        <w:tc>
          <w:tcPr>
            <w:tcW w:w="1021" w:type="dxa"/>
          </w:tcPr>
          <w:p w14:paraId="3E406FDD" w14:textId="77777777" w:rsidR="00897956" w:rsidRPr="00481D2D" w:rsidRDefault="00897956">
            <w:pPr>
              <w:pStyle w:val="TAL"/>
            </w:pPr>
            <w:r w:rsidRPr="00481D2D">
              <w:t>o.1</w:t>
            </w:r>
          </w:p>
        </w:tc>
        <w:tc>
          <w:tcPr>
            <w:tcW w:w="1021" w:type="dxa"/>
          </w:tcPr>
          <w:p w14:paraId="49103AA4" w14:textId="77777777" w:rsidR="00897956" w:rsidRPr="00481D2D" w:rsidRDefault="00897956">
            <w:pPr>
              <w:pStyle w:val="TAL"/>
            </w:pPr>
            <w:r w:rsidRPr="00481D2D">
              <w:t>[26] 20.2</w:t>
            </w:r>
          </w:p>
        </w:tc>
        <w:tc>
          <w:tcPr>
            <w:tcW w:w="1021" w:type="dxa"/>
          </w:tcPr>
          <w:p w14:paraId="0EA678C0" w14:textId="77777777" w:rsidR="00897956" w:rsidRPr="00481D2D" w:rsidRDefault="00897956">
            <w:pPr>
              <w:pStyle w:val="TAL"/>
            </w:pPr>
            <w:r w:rsidRPr="00481D2D">
              <w:t>m</w:t>
            </w:r>
          </w:p>
        </w:tc>
        <w:tc>
          <w:tcPr>
            <w:tcW w:w="1021" w:type="dxa"/>
          </w:tcPr>
          <w:p w14:paraId="2373290E" w14:textId="77777777" w:rsidR="00897956" w:rsidRPr="00481D2D" w:rsidRDefault="00897956">
            <w:pPr>
              <w:pStyle w:val="TAL"/>
            </w:pPr>
            <w:r w:rsidRPr="00481D2D">
              <w:t>m</w:t>
            </w:r>
          </w:p>
        </w:tc>
      </w:tr>
      <w:tr w:rsidR="00897956" w:rsidRPr="00481D2D" w14:paraId="4ACE3C7C" w14:textId="77777777">
        <w:tc>
          <w:tcPr>
            <w:tcW w:w="851" w:type="dxa"/>
          </w:tcPr>
          <w:p w14:paraId="16A26EA6" w14:textId="77777777" w:rsidR="00897956" w:rsidRPr="00481D2D" w:rsidRDefault="00897956">
            <w:pPr>
              <w:pStyle w:val="TAL"/>
            </w:pPr>
            <w:r w:rsidRPr="00481D2D">
              <w:t>3</w:t>
            </w:r>
          </w:p>
        </w:tc>
        <w:tc>
          <w:tcPr>
            <w:tcW w:w="2665" w:type="dxa"/>
          </w:tcPr>
          <w:p w14:paraId="707B8236" w14:textId="77777777" w:rsidR="00897956" w:rsidRPr="00481D2D" w:rsidRDefault="00897956">
            <w:pPr>
              <w:pStyle w:val="TAL"/>
            </w:pPr>
            <w:r w:rsidRPr="00481D2D">
              <w:t>Accept-Language</w:t>
            </w:r>
          </w:p>
        </w:tc>
        <w:tc>
          <w:tcPr>
            <w:tcW w:w="1021" w:type="dxa"/>
          </w:tcPr>
          <w:p w14:paraId="4D3F3C64" w14:textId="77777777" w:rsidR="00897956" w:rsidRPr="00481D2D" w:rsidRDefault="00897956">
            <w:pPr>
              <w:pStyle w:val="TAL"/>
            </w:pPr>
            <w:r w:rsidRPr="00481D2D">
              <w:t>[26] 20.3</w:t>
            </w:r>
          </w:p>
        </w:tc>
        <w:tc>
          <w:tcPr>
            <w:tcW w:w="1021" w:type="dxa"/>
          </w:tcPr>
          <w:p w14:paraId="0DFC9C07" w14:textId="77777777" w:rsidR="00897956" w:rsidRPr="00481D2D" w:rsidRDefault="00897956">
            <w:pPr>
              <w:pStyle w:val="TAL"/>
            </w:pPr>
            <w:r w:rsidRPr="00481D2D">
              <w:t>o.1</w:t>
            </w:r>
          </w:p>
        </w:tc>
        <w:tc>
          <w:tcPr>
            <w:tcW w:w="1021" w:type="dxa"/>
          </w:tcPr>
          <w:p w14:paraId="2EFA67E6" w14:textId="77777777" w:rsidR="00897956" w:rsidRPr="00481D2D" w:rsidRDefault="00897956">
            <w:pPr>
              <w:pStyle w:val="TAL"/>
            </w:pPr>
            <w:r w:rsidRPr="00481D2D">
              <w:t>o.1</w:t>
            </w:r>
          </w:p>
        </w:tc>
        <w:tc>
          <w:tcPr>
            <w:tcW w:w="1021" w:type="dxa"/>
          </w:tcPr>
          <w:p w14:paraId="5770B49A" w14:textId="77777777" w:rsidR="00897956" w:rsidRPr="00481D2D" w:rsidRDefault="00897956">
            <w:pPr>
              <w:pStyle w:val="TAL"/>
            </w:pPr>
            <w:r w:rsidRPr="00481D2D">
              <w:t>[26] 20.3</w:t>
            </w:r>
          </w:p>
        </w:tc>
        <w:tc>
          <w:tcPr>
            <w:tcW w:w="1021" w:type="dxa"/>
          </w:tcPr>
          <w:p w14:paraId="19CD4DD1" w14:textId="77777777" w:rsidR="00897956" w:rsidRPr="00481D2D" w:rsidRDefault="00897956">
            <w:pPr>
              <w:pStyle w:val="TAL"/>
            </w:pPr>
            <w:r w:rsidRPr="00481D2D">
              <w:t>m</w:t>
            </w:r>
          </w:p>
        </w:tc>
        <w:tc>
          <w:tcPr>
            <w:tcW w:w="1021" w:type="dxa"/>
          </w:tcPr>
          <w:p w14:paraId="742F048B" w14:textId="77777777" w:rsidR="00897956" w:rsidRPr="00481D2D" w:rsidRDefault="00897956">
            <w:pPr>
              <w:pStyle w:val="TAL"/>
            </w:pPr>
            <w:r w:rsidRPr="00481D2D">
              <w:t>m</w:t>
            </w:r>
          </w:p>
        </w:tc>
      </w:tr>
      <w:tr w:rsidR="00897956" w:rsidRPr="00481D2D" w14:paraId="632F5C3D" w14:textId="77777777">
        <w:trPr>
          <w:cantSplit/>
        </w:trPr>
        <w:tc>
          <w:tcPr>
            <w:tcW w:w="9642" w:type="dxa"/>
            <w:gridSpan w:val="8"/>
          </w:tcPr>
          <w:p w14:paraId="64F341C7" w14:textId="77777777" w:rsidR="00897956" w:rsidRPr="00481D2D" w:rsidRDefault="00897956">
            <w:pPr>
              <w:pStyle w:val="TAN"/>
            </w:pPr>
            <w:r w:rsidRPr="00481D2D">
              <w:t>o.1</w:t>
            </w:r>
            <w:r w:rsidRPr="00481D2D">
              <w:tab/>
              <w:t>At least one of these capabilities is supported.</w:t>
            </w:r>
          </w:p>
        </w:tc>
      </w:tr>
    </w:tbl>
    <w:p w14:paraId="2AF26E0C" w14:textId="77777777" w:rsidR="00897956" w:rsidRPr="00481D2D" w:rsidRDefault="00897956"/>
    <w:p w14:paraId="31748CB1" w14:textId="77777777" w:rsidR="00546923" w:rsidRPr="00481D2D" w:rsidRDefault="00546923" w:rsidP="00546923">
      <w:pPr>
        <w:keepNext/>
        <w:keepLines/>
      </w:pPr>
      <w:r w:rsidRPr="00481D2D">
        <w:t>Prerequisite A.5/15B - - PUBLISH response</w:t>
      </w:r>
    </w:p>
    <w:p w14:paraId="5F461CF8" w14:textId="77777777" w:rsidR="00546923" w:rsidRPr="00481D2D" w:rsidRDefault="00546923" w:rsidP="00546923">
      <w:pPr>
        <w:keepNext/>
        <w:keepLines/>
      </w:pPr>
      <w:r w:rsidRPr="00481D2D">
        <w:t>Prerequisite: A.6/26A - - Additional for 417 (Unknown Resource-Priority) response</w:t>
      </w:r>
    </w:p>
    <w:p w14:paraId="1FD2388D" w14:textId="77777777" w:rsidR="00546923" w:rsidRPr="00481D2D" w:rsidRDefault="00546923" w:rsidP="00546923">
      <w:pPr>
        <w:pStyle w:val="TH"/>
      </w:pPr>
      <w:r w:rsidRPr="00481D2D">
        <w:t>Table A.104JA: Supported header</w:t>
      </w:r>
      <w:r w:rsidR="00976393" w:rsidRPr="00481D2D">
        <w:t xml:space="preserve"> field</w:t>
      </w:r>
      <w:r w:rsidRPr="00481D2D">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46923" w:rsidRPr="00481D2D" w14:paraId="778AC760" w14:textId="77777777">
        <w:trPr>
          <w:cantSplit/>
        </w:trPr>
        <w:tc>
          <w:tcPr>
            <w:tcW w:w="851" w:type="dxa"/>
            <w:vMerge w:val="restart"/>
          </w:tcPr>
          <w:p w14:paraId="5ED0469F" w14:textId="77777777" w:rsidR="00546923" w:rsidRPr="00481D2D" w:rsidRDefault="00546923" w:rsidP="00546923">
            <w:pPr>
              <w:pStyle w:val="TAH"/>
            </w:pPr>
            <w:r w:rsidRPr="00481D2D">
              <w:t>Item</w:t>
            </w:r>
          </w:p>
        </w:tc>
        <w:tc>
          <w:tcPr>
            <w:tcW w:w="2665" w:type="dxa"/>
            <w:vMerge w:val="restart"/>
          </w:tcPr>
          <w:p w14:paraId="773233F3" w14:textId="77777777" w:rsidR="00546923" w:rsidRPr="00481D2D" w:rsidRDefault="00546923" w:rsidP="00546923">
            <w:pPr>
              <w:pStyle w:val="TAH"/>
            </w:pPr>
            <w:r w:rsidRPr="00481D2D">
              <w:t>Header</w:t>
            </w:r>
            <w:r w:rsidR="00976393" w:rsidRPr="00481D2D">
              <w:t xml:space="preserve"> field</w:t>
            </w:r>
          </w:p>
        </w:tc>
        <w:tc>
          <w:tcPr>
            <w:tcW w:w="3063" w:type="dxa"/>
            <w:gridSpan w:val="3"/>
          </w:tcPr>
          <w:p w14:paraId="5BFFEA96" w14:textId="77777777" w:rsidR="00546923" w:rsidRPr="00481D2D" w:rsidRDefault="00546923" w:rsidP="00546923">
            <w:pPr>
              <w:pStyle w:val="TAH"/>
            </w:pPr>
            <w:r w:rsidRPr="00481D2D">
              <w:t>Sending</w:t>
            </w:r>
          </w:p>
        </w:tc>
        <w:tc>
          <w:tcPr>
            <w:tcW w:w="3063" w:type="dxa"/>
            <w:gridSpan w:val="3"/>
          </w:tcPr>
          <w:p w14:paraId="03D75955" w14:textId="77777777" w:rsidR="00546923" w:rsidRPr="00481D2D" w:rsidRDefault="00546923" w:rsidP="00546923">
            <w:pPr>
              <w:pStyle w:val="TAH"/>
              <w:rPr>
                <w:b w:val="0"/>
              </w:rPr>
            </w:pPr>
            <w:r w:rsidRPr="00481D2D">
              <w:t>Receiving</w:t>
            </w:r>
          </w:p>
        </w:tc>
      </w:tr>
      <w:tr w:rsidR="00546923" w:rsidRPr="00481D2D" w14:paraId="4775F7F2" w14:textId="77777777">
        <w:trPr>
          <w:cantSplit/>
        </w:trPr>
        <w:tc>
          <w:tcPr>
            <w:tcW w:w="851" w:type="dxa"/>
            <w:vMerge/>
          </w:tcPr>
          <w:p w14:paraId="220FA23E" w14:textId="77777777" w:rsidR="00546923" w:rsidRPr="00481D2D" w:rsidRDefault="00546923" w:rsidP="00546923">
            <w:pPr>
              <w:pStyle w:val="TAH"/>
            </w:pPr>
          </w:p>
        </w:tc>
        <w:tc>
          <w:tcPr>
            <w:tcW w:w="2665" w:type="dxa"/>
            <w:vMerge/>
          </w:tcPr>
          <w:p w14:paraId="4CCFDB72" w14:textId="77777777" w:rsidR="00546923" w:rsidRPr="00481D2D" w:rsidRDefault="00546923" w:rsidP="00546923">
            <w:pPr>
              <w:pStyle w:val="TAH"/>
            </w:pPr>
          </w:p>
        </w:tc>
        <w:tc>
          <w:tcPr>
            <w:tcW w:w="1021" w:type="dxa"/>
          </w:tcPr>
          <w:p w14:paraId="5D2283B9" w14:textId="77777777" w:rsidR="00546923" w:rsidRPr="00481D2D" w:rsidRDefault="00546923" w:rsidP="00546923">
            <w:pPr>
              <w:pStyle w:val="TAH"/>
            </w:pPr>
            <w:r w:rsidRPr="00481D2D">
              <w:t>Ref.</w:t>
            </w:r>
          </w:p>
        </w:tc>
        <w:tc>
          <w:tcPr>
            <w:tcW w:w="1021" w:type="dxa"/>
          </w:tcPr>
          <w:p w14:paraId="10242BD9" w14:textId="77777777" w:rsidR="00546923" w:rsidRPr="00481D2D" w:rsidRDefault="00546923" w:rsidP="00546923">
            <w:pPr>
              <w:pStyle w:val="TAH"/>
            </w:pPr>
            <w:r w:rsidRPr="00481D2D">
              <w:t>RFC status</w:t>
            </w:r>
          </w:p>
        </w:tc>
        <w:tc>
          <w:tcPr>
            <w:tcW w:w="1021" w:type="dxa"/>
          </w:tcPr>
          <w:p w14:paraId="56B2DCED" w14:textId="77777777" w:rsidR="00546923" w:rsidRPr="00481D2D" w:rsidRDefault="00546923" w:rsidP="00546923">
            <w:pPr>
              <w:pStyle w:val="TAH"/>
            </w:pPr>
            <w:r w:rsidRPr="00481D2D">
              <w:t>Profile status</w:t>
            </w:r>
          </w:p>
        </w:tc>
        <w:tc>
          <w:tcPr>
            <w:tcW w:w="1021" w:type="dxa"/>
          </w:tcPr>
          <w:p w14:paraId="26D259AC" w14:textId="77777777" w:rsidR="00546923" w:rsidRPr="00481D2D" w:rsidRDefault="00546923" w:rsidP="00546923">
            <w:pPr>
              <w:pStyle w:val="TAH"/>
            </w:pPr>
            <w:r w:rsidRPr="00481D2D">
              <w:t>Ref.</w:t>
            </w:r>
          </w:p>
        </w:tc>
        <w:tc>
          <w:tcPr>
            <w:tcW w:w="1021" w:type="dxa"/>
          </w:tcPr>
          <w:p w14:paraId="6EC6F2B3" w14:textId="77777777" w:rsidR="00546923" w:rsidRPr="00481D2D" w:rsidRDefault="00546923" w:rsidP="00546923">
            <w:pPr>
              <w:pStyle w:val="TAH"/>
            </w:pPr>
            <w:r w:rsidRPr="00481D2D">
              <w:t>RFC status</w:t>
            </w:r>
          </w:p>
        </w:tc>
        <w:tc>
          <w:tcPr>
            <w:tcW w:w="1021" w:type="dxa"/>
          </w:tcPr>
          <w:p w14:paraId="6159A759" w14:textId="77777777" w:rsidR="00546923" w:rsidRPr="00481D2D" w:rsidRDefault="00546923" w:rsidP="00546923">
            <w:pPr>
              <w:pStyle w:val="TAH"/>
            </w:pPr>
            <w:r w:rsidRPr="00481D2D">
              <w:t>Profile status</w:t>
            </w:r>
          </w:p>
        </w:tc>
      </w:tr>
      <w:tr w:rsidR="00546923" w:rsidRPr="00481D2D" w14:paraId="78561707" w14:textId="77777777">
        <w:tc>
          <w:tcPr>
            <w:tcW w:w="851" w:type="dxa"/>
          </w:tcPr>
          <w:p w14:paraId="13B5C700" w14:textId="77777777" w:rsidR="00546923" w:rsidRPr="00481D2D" w:rsidRDefault="00546923" w:rsidP="00546923">
            <w:pPr>
              <w:pStyle w:val="TAL"/>
            </w:pPr>
            <w:r w:rsidRPr="00481D2D">
              <w:t>1</w:t>
            </w:r>
          </w:p>
        </w:tc>
        <w:tc>
          <w:tcPr>
            <w:tcW w:w="2665" w:type="dxa"/>
          </w:tcPr>
          <w:p w14:paraId="3F9FF470" w14:textId="77777777" w:rsidR="00546923" w:rsidRPr="00481D2D" w:rsidRDefault="00546923" w:rsidP="00546923">
            <w:pPr>
              <w:pStyle w:val="TAL"/>
            </w:pPr>
            <w:r w:rsidRPr="00481D2D">
              <w:t>Accept-Resource-Priority</w:t>
            </w:r>
          </w:p>
        </w:tc>
        <w:tc>
          <w:tcPr>
            <w:tcW w:w="1021" w:type="dxa"/>
          </w:tcPr>
          <w:p w14:paraId="76713152" w14:textId="77777777" w:rsidR="00546923" w:rsidRPr="00481D2D" w:rsidRDefault="00AE232F" w:rsidP="00546923">
            <w:pPr>
              <w:pStyle w:val="TAL"/>
            </w:pPr>
            <w:r w:rsidRPr="00481D2D">
              <w:t>[116</w:t>
            </w:r>
            <w:r w:rsidR="00546923" w:rsidRPr="00481D2D">
              <w:t>] 3.2</w:t>
            </w:r>
          </w:p>
        </w:tc>
        <w:tc>
          <w:tcPr>
            <w:tcW w:w="1021" w:type="dxa"/>
          </w:tcPr>
          <w:p w14:paraId="6F7DFF50" w14:textId="77777777" w:rsidR="00546923" w:rsidRPr="00481D2D" w:rsidRDefault="00546923" w:rsidP="00546923">
            <w:pPr>
              <w:pStyle w:val="TAL"/>
            </w:pPr>
            <w:r w:rsidRPr="00481D2D">
              <w:t>c1</w:t>
            </w:r>
          </w:p>
        </w:tc>
        <w:tc>
          <w:tcPr>
            <w:tcW w:w="1021" w:type="dxa"/>
          </w:tcPr>
          <w:p w14:paraId="4FB888E3" w14:textId="77777777" w:rsidR="00546923" w:rsidRPr="00481D2D" w:rsidRDefault="00546923" w:rsidP="00546923">
            <w:pPr>
              <w:pStyle w:val="TAL"/>
            </w:pPr>
            <w:r w:rsidRPr="00481D2D">
              <w:t>c1</w:t>
            </w:r>
          </w:p>
        </w:tc>
        <w:tc>
          <w:tcPr>
            <w:tcW w:w="1021" w:type="dxa"/>
          </w:tcPr>
          <w:p w14:paraId="75684ACC" w14:textId="77777777" w:rsidR="00546923" w:rsidRPr="00481D2D" w:rsidRDefault="00AE232F" w:rsidP="00546923">
            <w:pPr>
              <w:pStyle w:val="TAL"/>
            </w:pPr>
            <w:r w:rsidRPr="00481D2D">
              <w:t>[116</w:t>
            </w:r>
            <w:r w:rsidR="00546923" w:rsidRPr="00481D2D">
              <w:t>] 3.2</w:t>
            </w:r>
          </w:p>
        </w:tc>
        <w:tc>
          <w:tcPr>
            <w:tcW w:w="1021" w:type="dxa"/>
          </w:tcPr>
          <w:p w14:paraId="3D0A6840" w14:textId="77777777" w:rsidR="00546923" w:rsidRPr="00481D2D" w:rsidRDefault="00546923" w:rsidP="00546923">
            <w:pPr>
              <w:pStyle w:val="TAL"/>
            </w:pPr>
            <w:r w:rsidRPr="00481D2D">
              <w:t>c1</w:t>
            </w:r>
          </w:p>
        </w:tc>
        <w:tc>
          <w:tcPr>
            <w:tcW w:w="1021" w:type="dxa"/>
          </w:tcPr>
          <w:p w14:paraId="534E27B4" w14:textId="77777777" w:rsidR="00546923" w:rsidRPr="00481D2D" w:rsidRDefault="00546923" w:rsidP="00546923">
            <w:pPr>
              <w:pStyle w:val="TAL"/>
            </w:pPr>
            <w:r w:rsidRPr="00481D2D">
              <w:t>c1</w:t>
            </w:r>
          </w:p>
        </w:tc>
      </w:tr>
      <w:tr w:rsidR="00546923" w:rsidRPr="00481D2D" w14:paraId="381AA215" w14:textId="77777777">
        <w:tc>
          <w:tcPr>
            <w:tcW w:w="9642" w:type="dxa"/>
            <w:gridSpan w:val="8"/>
          </w:tcPr>
          <w:p w14:paraId="19BE644D" w14:textId="77777777" w:rsidR="00546923" w:rsidRPr="00481D2D" w:rsidRDefault="00546923" w:rsidP="00546923">
            <w:pPr>
              <w:pStyle w:val="TAN"/>
            </w:pPr>
            <w:r w:rsidRPr="00481D2D">
              <w:t>c1:</w:t>
            </w:r>
            <w:r w:rsidRPr="00481D2D">
              <w:tab/>
              <w:t xml:space="preserve">IF A.4/70B THEN m </w:t>
            </w:r>
            <w:smartTag w:uri="urn:schemas-microsoft-com:office:smarttags" w:element="stockticker">
              <w:r w:rsidRPr="00481D2D">
                <w:t>ELSE</w:t>
              </w:r>
            </w:smartTag>
            <w:r w:rsidRPr="00481D2D">
              <w:t xml:space="preserve"> n/a - - inclusion of CANCEL, BYE, REGISTER and PUBLISH in communications resource priority for </w:t>
            </w:r>
            <w:r w:rsidRPr="00481D2D">
              <w:rPr>
                <w:szCs w:val="24"/>
              </w:rPr>
              <w:t>the session initiation protocol.</w:t>
            </w:r>
          </w:p>
        </w:tc>
      </w:tr>
    </w:tbl>
    <w:p w14:paraId="70C8DDBC" w14:textId="77777777" w:rsidR="00546923" w:rsidRPr="00481D2D" w:rsidRDefault="00546923" w:rsidP="00546923">
      <w:pPr>
        <w:keepNext/>
        <w:keepLines/>
      </w:pPr>
    </w:p>
    <w:p w14:paraId="64EF7AE4" w14:textId="77777777" w:rsidR="00897956" w:rsidRPr="00481D2D" w:rsidRDefault="00897956">
      <w:pPr>
        <w:keepNext/>
        <w:keepLines/>
      </w:pPr>
      <w:r w:rsidRPr="00481D2D">
        <w:t>Prerequisite A.5/15B - - PUBLISH response</w:t>
      </w:r>
    </w:p>
    <w:p w14:paraId="524A77EF" w14:textId="77777777" w:rsidR="00897956" w:rsidRPr="00481D2D" w:rsidRDefault="00897956">
      <w:pPr>
        <w:keepNext/>
        <w:keepLines/>
      </w:pPr>
      <w:r w:rsidRPr="00481D2D">
        <w:t>Prerequisite: A.6/27 - - Additional for 420 (Bad Extension) response</w:t>
      </w:r>
    </w:p>
    <w:p w14:paraId="0DE7F660" w14:textId="77777777" w:rsidR="00897956" w:rsidRPr="00481D2D" w:rsidRDefault="00897956">
      <w:pPr>
        <w:pStyle w:val="TH"/>
      </w:pPr>
      <w:r w:rsidRPr="00481D2D">
        <w:t>Table A.104K: Supported header</w:t>
      </w:r>
      <w:r w:rsidR="00976393" w:rsidRPr="00481D2D">
        <w:t xml:space="preserve"> field</w:t>
      </w:r>
      <w:r w:rsidRPr="00481D2D">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E54B386" w14:textId="77777777">
        <w:trPr>
          <w:cantSplit/>
        </w:trPr>
        <w:tc>
          <w:tcPr>
            <w:tcW w:w="851" w:type="dxa"/>
            <w:vMerge w:val="restart"/>
          </w:tcPr>
          <w:p w14:paraId="16E37F98" w14:textId="77777777" w:rsidR="00897956" w:rsidRPr="00481D2D" w:rsidRDefault="00897956">
            <w:pPr>
              <w:pStyle w:val="TAH"/>
            </w:pPr>
            <w:r w:rsidRPr="00481D2D">
              <w:t>Item</w:t>
            </w:r>
          </w:p>
        </w:tc>
        <w:tc>
          <w:tcPr>
            <w:tcW w:w="2665" w:type="dxa"/>
            <w:vMerge w:val="restart"/>
          </w:tcPr>
          <w:p w14:paraId="30A29EF8" w14:textId="77777777" w:rsidR="00897956" w:rsidRPr="00481D2D" w:rsidRDefault="00897956">
            <w:pPr>
              <w:pStyle w:val="TAH"/>
            </w:pPr>
            <w:r w:rsidRPr="00481D2D">
              <w:t>Header</w:t>
            </w:r>
            <w:r w:rsidR="00976393" w:rsidRPr="00481D2D">
              <w:t xml:space="preserve"> field</w:t>
            </w:r>
          </w:p>
        </w:tc>
        <w:tc>
          <w:tcPr>
            <w:tcW w:w="3063" w:type="dxa"/>
            <w:gridSpan w:val="3"/>
          </w:tcPr>
          <w:p w14:paraId="69B96523" w14:textId="77777777" w:rsidR="00897956" w:rsidRPr="00481D2D" w:rsidRDefault="00897956">
            <w:pPr>
              <w:pStyle w:val="TAH"/>
            </w:pPr>
            <w:r w:rsidRPr="00481D2D">
              <w:t>Sending</w:t>
            </w:r>
          </w:p>
        </w:tc>
        <w:tc>
          <w:tcPr>
            <w:tcW w:w="3063" w:type="dxa"/>
            <w:gridSpan w:val="3"/>
          </w:tcPr>
          <w:p w14:paraId="0869CFC7" w14:textId="77777777" w:rsidR="00897956" w:rsidRPr="00481D2D" w:rsidRDefault="00897956">
            <w:pPr>
              <w:pStyle w:val="TAH"/>
              <w:rPr>
                <w:b w:val="0"/>
              </w:rPr>
            </w:pPr>
            <w:r w:rsidRPr="00481D2D">
              <w:t>Receiving</w:t>
            </w:r>
          </w:p>
        </w:tc>
      </w:tr>
      <w:tr w:rsidR="00897956" w:rsidRPr="00481D2D" w14:paraId="686D55E3" w14:textId="77777777">
        <w:trPr>
          <w:cantSplit/>
        </w:trPr>
        <w:tc>
          <w:tcPr>
            <w:tcW w:w="851" w:type="dxa"/>
            <w:vMerge/>
          </w:tcPr>
          <w:p w14:paraId="7277F84A" w14:textId="77777777" w:rsidR="00897956" w:rsidRPr="00481D2D" w:rsidRDefault="00897956">
            <w:pPr>
              <w:pStyle w:val="TAH"/>
            </w:pPr>
          </w:p>
        </w:tc>
        <w:tc>
          <w:tcPr>
            <w:tcW w:w="2665" w:type="dxa"/>
            <w:vMerge/>
          </w:tcPr>
          <w:p w14:paraId="7F7D1C33" w14:textId="77777777" w:rsidR="00897956" w:rsidRPr="00481D2D" w:rsidRDefault="00897956">
            <w:pPr>
              <w:pStyle w:val="TAH"/>
            </w:pPr>
          </w:p>
        </w:tc>
        <w:tc>
          <w:tcPr>
            <w:tcW w:w="1021" w:type="dxa"/>
          </w:tcPr>
          <w:p w14:paraId="7DAFD153" w14:textId="77777777" w:rsidR="00897956" w:rsidRPr="00481D2D" w:rsidRDefault="00897956">
            <w:pPr>
              <w:pStyle w:val="TAH"/>
            </w:pPr>
            <w:r w:rsidRPr="00481D2D">
              <w:t>Ref.</w:t>
            </w:r>
          </w:p>
        </w:tc>
        <w:tc>
          <w:tcPr>
            <w:tcW w:w="1021" w:type="dxa"/>
          </w:tcPr>
          <w:p w14:paraId="5CFE66A5" w14:textId="77777777" w:rsidR="00897956" w:rsidRPr="00481D2D" w:rsidRDefault="00897956">
            <w:pPr>
              <w:pStyle w:val="TAH"/>
            </w:pPr>
            <w:r w:rsidRPr="00481D2D">
              <w:t>RFC status</w:t>
            </w:r>
          </w:p>
        </w:tc>
        <w:tc>
          <w:tcPr>
            <w:tcW w:w="1021" w:type="dxa"/>
          </w:tcPr>
          <w:p w14:paraId="26B4ADC5" w14:textId="77777777" w:rsidR="00897956" w:rsidRPr="00481D2D" w:rsidRDefault="00897956">
            <w:pPr>
              <w:pStyle w:val="TAH"/>
            </w:pPr>
            <w:r w:rsidRPr="00481D2D">
              <w:t>Profile status</w:t>
            </w:r>
          </w:p>
        </w:tc>
        <w:tc>
          <w:tcPr>
            <w:tcW w:w="1021" w:type="dxa"/>
          </w:tcPr>
          <w:p w14:paraId="7C7B32A2" w14:textId="77777777" w:rsidR="00897956" w:rsidRPr="00481D2D" w:rsidRDefault="00897956">
            <w:pPr>
              <w:pStyle w:val="TAH"/>
            </w:pPr>
            <w:r w:rsidRPr="00481D2D">
              <w:t>Ref.</w:t>
            </w:r>
          </w:p>
        </w:tc>
        <w:tc>
          <w:tcPr>
            <w:tcW w:w="1021" w:type="dxa"/>
          </w:tcPr>
          <w:p w14:paraId="1D52696A" w14:textId="77777777" w:rsidR="00897956" w:rsidRPr="00481D2D" w:rsidRDefault="00897956">
            <w:pPr>
              <w:pStyle w:val="TAH"/>
            </w:pPr>
            <w:r w:rsidRPr="00481D2D">
              <w:t>RFC status</w:t>
            </w:r>
          </w:p>
        </w:tc>
        <w:tc>
          <w:tcPr>
            <w:tcW w:w="1021" w:type="dxa"/>
          </w:tcPr>
          <w:p w14:paraId="7DA2C505" w14:textId="77777777" w:rsidR="00897956" w:rsidRPr="00481D2D" w:rsidRDefault="00897956">
            <w:pPr>
              <w:pStyle w:val="TAH"/>
            </w:pPr>
            <w:r w:rsidRPr="00481D2D">
              <w:t>Profile status</w:t>
            </w:r>
          </w:p>
        </w:tc>
      </w:tr>
      <w:tr w:rsidR="00897956" w:rsidRPr="00481D2D" w14:paraId="0A5FC706" w14:textId="77777777">
        <w:tc>
          <w:tcPr>
            <w:tcW w:w="851" w:type="dxa"/>
          </w:tcPr>
          <w:p w14:paraId="4584D615" w14:textId="77777777" w:rsidR="00897956" w:rsidRPr="00481D2D" w:rsidRDefault="00897956">
            <w:pPr>
              <w:pStyle w:val="TAL"/>
            </w:pPr>
            <w:r w:rsidRPr="00481D2D">
              <w:t>4</w:t>
            </w:r>
          </w:p>
        </w:tc>
        <w:tc>
          <w:tcPr>
            <w:tcW w:w="2665" w:type="dxa"/>
          </w:tcPr>
          <w:p w14:paraId="1415BDB2" w14:textId="77777777" w:rsidR="00897956" w:rsidRPr="00481D2D" w:rsidRDefault="00897956">
            <w:pPr>
              <w:pStyle w:val="TAL"/>
            </w:pPr>
            <w:r w:rsidRPr="00481D2D">
              <w:t>Unsupported</w:t>
            </w:r>
          </w:p>
        </w:tc>
        <w:tc>
          <w:tcPr>
            <w:tcW w:w="1021" w:type="dxa"/>
          </w:tcPr>
          <w:p w14:paraId="211B15E1" w14:textId="77777777" w:rsidR="00897956" w:rsidRPr="00481D2D" w:rsidRDefault="00897956">
            <w:pPr>
              <w:pStyle w:val="TAL"/>
            </w:pPr>
            <w:r w:rsidRPr="00481D2D">
              <w:t>[26] 20.40</w:t>
            </w:r>
          </w:p>
        </w:tc>
        <w:tc>
          <w:tcPr>
            <w:tcW w:w="1021" w:type="dxa"/>
          </w:tcPr>
          <w:p w14:paraId="272325C4" w14:textId="77777777" w:rsidR="00897956" w:rsidRPr="00481D2D" w:rsidRDefault="00897956">
            <w:pPr>
              <w:pStyle w:val="TAL"/>
            </w:pPr>
            <w:r w:rsidRPr="00481D2D">
              <w:t>m</w:t>
            </w:r>
          </w:p>
        </w:tc>
        <w:tc>
          <w:tcPr>
            <w:tcW w:w="1021" w:type="dxa"/>
          </w:tcPr>
          <w:p w14:paraId="0A6C9F8E" w14:textId="77777777" w:rsidR="00897956" w:rsidRPr="00481D2D" w:rsidRDefault="00897956">
            <w:pPr>
              <w:pStyle w:val="TAL"/>
            </w:pPr>
            <w:r w:rsidRPr="00481D2D">
              <w:t>m</w:t>
            </w:r>
          </w:p>
        </w:tc>
        <w:tc>
          <w:tcPr>
            <w:tcW w:w="1021" w:type="dxa"/>
          </w:tcPr>
          <w:p w14:paraId="0431CBC7" w14:textId="77777777" w:rsidR="00897956" w:rsidRPr="00481D2D" w:rsidRDefault="00897956">
            <w:pPr>
              <w:pStyle w:val="TAL"/>
            </w:pPr>
            <w:r w:rsidRPr="00481D2D">
              <w:t>[26] 20.40</w:t>
            </w:r>
          </w:p>
        </w:tc>
        <w:tc>
          <w:tcPr>
            <w:tcW w:w="1021" w:type="dxa"/>
          </w:tcPr>
          <w:p w14:paraId="056345D2" w14:textId="77777777" w:rsidR="00897956" w:rsidRPr="00481D2D" w:rsidRDefault="00897956">
            <w:pPr>
              <w:pStyle w:val="TAL"/>
            </w:pPr>
            <w:r w:rsidRPr="00481D2D">
              <w:t>m</w:t>
            </w:r>
          </w:p>
        </w:tc>
        <w:tc>
          <w:tcPr>
            <w:tcW w:w="1021" w:type="dxa"/>
          </w:tcPr>
          <w:p w14:paraId="4C7A496D" w14:textId="77777777" w:rsidR="00897956" w:rsidRPr="00481D2D" w:rsidRDefault="00897956">
            <w:pPr>
              <w:pStyle w:val="TAL"/>
            </w:pPr>
            <w:r w:rsidRPr="00481D2D">
              <w:t>m</w:t>
            </w:r>
          </w:p>
        </w:tc>
      </w:tr>
    </w:tbl>
    <w:p w14:paraId="1762DE4A" w14:textId="77777777" w:rsidR="00897956" w:rsidRPr="00481D2D" w:rsidRDefault="00897956"/>
    <w:p w14:paraId="46F67DB2" w14:textId="77777777" w:rsidR="00897956" w:rsidRPr="00481D2D" w:rsidRDefault="00897956">
      <w:pPr>
        <w:keepNext/>
        <w:keepLines/>
      </w:pPr>
      <w:r w:rsidRPr="00481D2D">
        <w:t>Prerequisite A.5/15B - - PUBLISH response</w:t>
      </w:r>
    </w:p>
    <w:p w14:paraId="7940F412" w14:textId="77777777" w:rsidR="00897956" w:rsidRPr="00481D2D" w:rsidRDefault="00897956">
      <w:pPr>
        <w:keepNext/>
        <w:keepLines/>
      </w:pPr>
      <w:r w:rsidRPr="00481D2D">
        <w:t>Prerequisite: A.6/28 OR A.6/41A - - Additional for 421 (Extension Required), 494 (Security Agreement Required) response</w:t>
      </w:r>
    </w:p>
    <w:p w14:paraId="4BE051A5" w14:textId="77777777" w:rsidR="00897956" w:rsidRPr="00481D2D" w:rsidRDefault="00897956">
      <w:pPr>
        <w:pStyle w:val="TH"/>
      </w:pPr>
      <w:r w:rsidRPr="00481D2D">
        <w:t>Table A.104L: Supported header</w:t>
      </w:r>
      <w:r w:rsidR="00976393" w:rsidRPr="00481D2D">
        <w:t xml:space="preserve"> field</w:t>
      </w:r>
      <w:r w:rsidRPr="00481D2D">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36E7B06B" w14:textId="77777777">
        <w:trPr>
          <w:cantSplit/>
        </w:trPr>
        <w:tc>
          <w:tcPr>
            <w:tcW w:w="851" w:type="dxa"/>
            <w:vMerge w:val="restart"/>
          </w:tcPr>
          <w:p w14:paraId="77A91190" w14:textId="77777777" w:rsidR="00897956" w:rsidRPr="00481D2D" w:rsidRDefault="00897956">
            <w:pPr>
              <w:pStyle w:val="TAH"/>
            </w:pPr>
            <w:r w:rsidRPr="00481D2D">
              <w:t>Item</w:t>
            </w:r>
          </w:p>
        </w:tc>
        <w:tc>
          <w:tcPr>
            <w:tcW w:w="2665" w:type="dxa"/>
            <w:vMerge w:val="restart"/>
          </w:tcPr>
          <w:p w14:paraId="2C13AD5C" w14:textId="77777777" w:rsidR="00897956" w:rsidRPr="00481D2D" w:rsidRDefault="00897956">
            <w:pPr>
              <w:pStyle w:val="TAH"/>
            </w:pPr>
            <w:r w:rsidRPr="00481D2D">
              <w:t>Header</w:t>
            </w:r>
            <w:r w:rsidR="00976393" w:rsidRPr="00481D2D">
              <w:t xml:space="preserve"> field</w:t>
            </w:r>
          </w:p>
        </w:tc>
        <w:tc>
          <w:tcPr>
            <w:tcW w:w="3063" w:type="dxa"/>
            <w:gridSpan w:val="3"/>
          </w:tcPr>
          <w:p w14:paraId="09EE7991" w14:textId="77777777" w:rsidR="00897956" w:rsidRPr="00481D2D" w:rsidRDefault="00897956">
            <w:pPr>
              <w:pStyle w:val="TAH"/>
            </w:pPr>
            <w:r w:rsidRPr="00481D2D">
              <w:t>Sending</w:t>
            </w:r>
          </w:p>
        </w:tc>
        <w:tc>
          <w:tcPr>
            <w:tcW w:w="3063" w:type="dxa"/>
            <w:gridSpan w:val="3"/>
          </w:tcPr>
          <w:p w14:paraId="1CBA6CAB" w14:textId="77777777" w:rsidR="00897956" w:rsidRPr="00481D2D" w:rsidRDefault="00897956">
            <w:pPr>
              <w:pStyle w:val="TAH"/>
              <w:rPr>
                <w:b w:val="0"/>
              </w:rPr>
            </w:pPr>
            <w:r w:rsidRPr="00481D2D">
              <w:t>Receiving</w:t>
            </w:r>
          </w:p>
        </w:tc>
      </w:tr>
      <w:tr w:rsidR="00897956" w:rsidRPr="00481D2D" w14:paraId="28B86570" w14:textId="77777777">
        <w:trPr>
          <w:cantSplit/>
        </w:trPr>
        <w:tc>
          <w:tcPr>
            <w:tcW w:w="851" w:type="dxa"/>
            <w:vMerge/>
          </w:tcPr>
          <w:p w14:paraId="7167B99B" w14:textId="77777777" w:rsidR="00897956" w:rsidRPr="00481D2D" w:rsidRDefault="00897956">
            <w:pPr>
              <w:pStyle w:val="TAH"/>
            </w:pPr>
          </w:p>
        </w:tc>
        <w:tc>
          <w:tcPr>
            <w:tcW w:w="2665" w:type="dxa"/>
            <w:vMerge/>
          </w:tcPr>
          <w:p w14:paraId="33486D1D" w14:textId="77777777" w:rsidR="00897956" w:rsidRPr="00481D2D" w:rsidRDefault="00897956">
            <w:pPr>
              <w:pStyle w:val="TAH"/>
            </w:pPr>
          </w:p>
        </w:tc>
        <w:tc>
          <w:tcPr>
            <w:tcW w:w="1021" w:type="dxa"/>
          </w:tcPr>
          <w:p w14:paraId="7C8ECA79" w14:textId="77777777" w:rsidR="00897956" w:rsidRPr="00481D2D" w:rsidRDefault="00897956">
            <w:pPr>
              <w:pStyle w:val="TAH"/>
            </w:pPr>
            <w:r w:rsidRPr="00481D2D">
              <w:t>Ref.</w:t>
            </w:r>
          </w:p>
        </w:tc>
        <w:tc>
          <w:tcPr>
            <w:tcW w:w="1021" w:type="dxa"/>
          </w:tcPr>
          <w:p w14:paraId="0CFA751A" w14:textId="77777777" w:rsidR="00897956" w:rsidRPr="00481D2D" w:rsidRDefault="00897956">
            <w:pPr>
              <w:pStyle w:val="TAH"/>
            </w:pPr>
            <w:r w:rsidRPr="00481D2D">
              <w:t>RFC status</w:t>
            </w:r>
          </w:p>
        </w:tc>
        <w:tc>
          <w:tcPr>
            <w:tcW w:w="1021" w:type="dxa"/>
          </w:tcPr>
          <w:p w14:paraId="7F6B24B5" w14:textId="77777777" w:rsidR="00897956" w:rsidRPr="00481D2D" w:rsidRDefault="00897956">
            <w:pPr>
              <w:pStyle w:val="TAH"/>
            </w:pPr>
            <w:r w:rsidRPr="00481D2D">
              <w:t>Profile status</w:t>
            </w:r>
          </w:p>
        </w:tc>
        <w:tc>
          <w:tcPr>
            <w:tcW w:w="1021" w:type="dxa"/>
          </w:tcPr>
          <w:p w14:paraId="4C6C31C8" w14:textId="77777777" w:rsidR="00897956" w:rsidRPr="00481D2D" w:rsidRDefault="00897956">
            <w:pPr>
              <w:pStyle w:val="TAH"/>
            </w:pPr>
            <w:r w:rsidRPr="00481D2D">
              <w:t>Ref.</w:t>
            </w:r>
          </w:p>
        </w:tc>
        <w:tc>
          <w:tcPr>
            <w:tcW w:w="1021" w:type="dxa"/>
          </w:tcPr>
          <w:p w14:paraId="6DBEB393" w14:textId="77777777" w:rsidR="00897956" w:rsidRPr="00481D2D" w:rsidRDefault="00897956">
            <w:pPr>
              <w:pStyle w:val="TAH"/>
            </w:pPr>
            <w:r w:rsidRPr="00481D2D">
              <w:t>RFC status</w:t>
            </w:r>
          </w:p>
        </w:tc>
        <w:tc>
          <w:tcPr>
            <w:tcW w:w="1021" w:type="dxa"/>
          </w:tcPr>
          <w:p w14:paraId="47FBFA26" w14:textId="77777777" w:rsidR="00897956" w:rsidRPr="00481D2D" w:rsidRDefault="00897956">
            <w:pPr>
              <w:pStyle w:val="TAH"/>
            </w:pPr>
            <w:r w:rsidRPr="00481D2D">
              <w:t>Profile status</w:t>
            </w:r>
          </w:p>
        </w:tc>
      </w:tr>
      <w:tr w:rsidR="00897956" w:rsidRPr="00481D2D" w14:paraId="1E80EF0E" w14:textId="77777777">
        <w:tc>
          <w:tcPr>
            <w:tcW w:w="851" w:type="dxa"/>
          </w:tcPr>
          <w:p w14:paraId="4518472A" w14:textId="77777777" w:rsidR="00897956" w:rsidRPr="00481D2D" w:rsidRDefault="00897956">
            <w:pPr>
              <w:pStyle w:val="TAL"/>
            </w:pPr>
            <w:r w:rsidRPr="00481D2D">
              <w:t>3</w:t>
            </w:r>
          </w:p>
        </w:tc>
        <w:tc>
          <w:tcPr>
            <w:tcW w:w="2665" w:type="dxa"/>
          </w:tcPr>
          <w:p w14:paraId="4F6EE90E" w14:textId="77777777" w:rsidR="00897956" w:rsidRPr="00481D2D" w:rsidRDefault="00897956">
            <w:pPr>
              <w:pStyle w:val="TAL"/>
            </w:pPr>
            <w:r w:rsidRPr="00481D2D">
              <w:t>Security-Server</w:t>
            </w:r>
          </w:p>
        </w:tc>
        <w:tc>
          <w:tcPr>
            <w:tcW w:w="1021" w:type="dxa"/>
          </w:tcPr>
          <w:p w14:paraId="6CEF8CE8" w14:textId="77777777" w:rsidR="00897956" w:rsidRPr="00481D2D" w:rsidRDefault="00897956">
            <w:pPr>
              <w:pStyle w:val="TAL"/>
            </w:pPr>
            <w:r w:rsidRPr="00481D2D">
              <w:t>[48] 2</w:t>
            </w:r>
          </w:p>
        </w:tc>
        <w:tc>
          <w:tcPr>
            <w:tcW w:w="1021" w:type="dxa"/>
          </w:tcPr>
          <w:p w14:paraId="3CFDA3C8" w14:textId="77777777" w:rsidR="00897956" w:rsidRPr="00481D2D" w:rsidRDefault="00897956">
            <w:pPr>
              <w:pStyle w:val="TAL"/>
            </w:pPr>
            <w:r w:rsidRPr="00481D2D">
              <w:t>x</w:t>
            </w:r>
          </w:p>
        </w:tc>
        <w:tc>
          <w:tcPr>
            <w:tcW w:w="1021" w:type="dxa"/>
          </w:tcPr>
          <w:p w14:paraId="6981011A" w14:textId="77777777" w:rsidR="00897956" w:rsidRPr="00481D2D" w:rsidRDefault="00897956">
            <w:pPr>
              <w:pStyle w:val="TAL"/>
            </w:pPr>
            <w:r w:rsidRPr="00481D2D">
              <w:t>x</w:t>
            </w:r>
          </w:p>
        </w:tc>
        <w:tc>
          <w:tcPr>
            <w:tcW w:w="1021" w:type="dxa"/>
          </w:tcPr>
          <w:p w14:paraId="15142D4C" w14:textId="77777777" w:rsidR="00897956" w:rsidRPr="00481D2D" w:rsidRDefault="00897956">
            <w:pPr>
              <w:pStyle w:val="TAL"/>
            </w:pPr>
            <w:r w:rsidRPr="00481D2D">
              <w:t>[48] 2</w:t>
            </w:r>
          </w:p>
        </w:tc>
        <w:tc>
          <w:tcPr>
            <w:tcW w:w="1021" w:type="dxa"/>
          </w:tcPr>
          <w:p w14:paraId="421A70D6" w14:textId="77777777" w:rsidR="00897956" w:rsidRPr="00481D2D" w:rsidRDefault="00897956">
            <w:pPr>
              <w:pStyle w:val="TAL"/>
            </w:pPr>
            <w:r w:rsidRPr="00481D2D">
              <w:t>c1</w:t>
            </w:r>
          </w:p>
        </w:tc>
        <w:tc>
          <w:tcPr>
            <w:tcW w:w="1021" w:type="dxa"/>
          </w:tcPr>
          <w:p w14:paraId="0B678C60" w14:textId="77777777" w:rsidR="00897956" w:rsidRPr="00481D2D" w:rsidRDefault="00897956">
            <w:pPr>
              <w:pStyle w:val="TAL"/>
            </w:pPr>
            <w:r w:rsidRPr="00481D2D">
              <w:t>c1</w:t>
            </w:r>
          </w:p>
        </w:tc>
      </w:tr>
      <w:tr w:rsidR="00897956" w:rsidRPr="00481D2D" w14:paraId="1B0B145A" w14:textId="77777777">
        <w:trPr>
          <w:cantSplit/>
        </w:trPr>
        <w:tc>
          <w:tcPr>
            <w:tcW w:w="9642" w:type="dxa"/>
            <w:gridSpan w:val="8"/>
          </w:tcPr>
          <w:p w14:paraId="535FBE0E" w14:textId="77777777" w:rsidR="00897956" w:rsidRPr="00481D2D" w:rsidRDefault="00897956">
            <w:pPr>
              <w:pStyle w:val="TAN"/>
            </w:pPr>
            <w:r w:rsidRPr="00481D2D">
              <w:t>c1:</w:t>
            </w:r>
            <w:r w:rsidRPr="00481D2D">
              <w:tab/>
              <w:t xml:space="preserve">IF A.4/37 THEN m </w:t>
            </w:r>
            <w:smartTag w:uri="urn:schemas-microsoft-com:office:smarttags" w:element="stockticker">
              <w:r w:rsidRPr="00481D2D">
                <w:t>ELSE</w:t>
              </w:r>
            </w:smartTag>
            <w:r w:rsidRPr="00481D2D">
              <w:t xml:space="preserve"> n/a - - security mechanism agreement for the session initiation protocol.</w:t>
            </w:r>
          </w:p>
        </w:tc>
      </w:tr>
    </w:tbl>
    <w:p w14:paraId="13187E70" w14:textId="77777777" w:rsidR="00897956" w:rsidRPr="00481D2D" w:rsidRDefault="00897956"/>
    <w:p w14:paraId="2DB75BF1" w14:textId="77777777" w:rsidR="00897956" w:rsidRPr="00481D2D" w:rsidRDefault="00897956">
      <w:pPr>
        <w:keepNext/>
        <w:keepLines/>
      </w:pPr>
      <w:r w:rsidRPr="00481D2D">
        <w:t>Prerequisite A.5/15B - - PUBLISH response</w:t>
      </w:r>
    </w:p>
    <w:p w14:paraId="6E4EEA70" w14:textId="77777777" w:rsidR="00897956" w:rsidRPr="00481D2D" w:rsidRDefault="00897956">
      <w:pPr>
        <w:keepNext/>
        <w:keepLines/>
      </w:pPr>
      <w:r w:rsidRPr="00481D2D">
        <w:t>Prerequisite: A.6/29 - - Additional for 423 (Interval Too Brief) response</w:t>
      </w:r>
    </w:p>
    <w:p w14:paraId="6484CC3D" w14:textId="77777777" w:rsidR="00897956" w:rsidRPr="00481D2D" w:rsidRDefault="00897956">
      <w:pPr>
        <w:pStyle w:val="TH"/>
      </w:pPr>
      <w:r w:rsidRPr="00481D2D">
        <w:t>Table A.104M: Supported header</w:t>
      </w:r>
      <w:r w:rsidR="00976393" w:rsidRPr="00481D2D">
        <w:t xml:space="preserve"> field</w:t>
      </w:r>
      <w:r w:rsidRPr="00481D2D">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A14C5C4" w14:textId="77777777">
        <w:trPr>
          <w:cantSplit/>
        </w:trPr>
        <w:tc>
          <w:tcPr>
            <w:tcW w:w="851" w:type="dxa"/>
            <w:vMerge w:val="restart"/>
          </w:tcPr>
          <w:p w14:paraId="559C1C3F" w14:textId="77777777" w:rsidR="00897956" w:rsidRPr="00481D2D" w:rsidRDefault="00897956">
            <w:pPr>
              <w:pStyle w:val="TAH"/>
            </w:pPr>
            <w:r w:rsidRPr="00481D2D">
              <w:t>Item</w:t>
            </w:r>
          </w:p>
        </w:tc>
        <w:tc>
          <w:tcPr>
            <w:tcW w:w="2665" w:type="dxa"/>
            <w:vMerge w:val="restart"/>
          </w:tcPr>
          <w:p w14:paraId="60F47FCA" w14:textId="77777777" w:rsidR="00897956" w:rsidRPr="00481D2D" w:rsidRDefault="00897956">
            <w:pPr>
              <w:pStyle w:val="TAH"/>
            </w:pPr>
            <w:r w:rsidRPr="00481D2D">
              <w:t>Header</w:t>
            </w:r>
            <w:r w:rsidR="00976393" w:rsidRPr="00481D2D">
              <w:t xml:space="preserve"> field</w:t>
            </w:r>
          </w:p>
        </w:tc>
        <w:tc>
          <w:tcPr>
            <w:tcW w:w="3063" w:type="dxa"/>
            <w:gridSpan w:val="3"/>
          </w:tcPr>
          <w:p w14:paraId="1ED75F99" w14:textId="77777777" w:rsidR="00897956" w:rsidRPr="00481D2D" w:rsidRDefault="00897956">
            <w:pPr>
              <w:pStyle w:val="TAH"/>
            </w:pPr>
            <w:r w:rsidRPr="00481D2D">
              <w:t>Sending</w:t>
            </w:r>
          </w:p>
        </w:tc>
        <w:tc>
          <w:tcPr>
            <w:tcW w:w="3063" w:type="dxa"/>
            <w:gridSpan w:val="3"/>
          </w:tcPr>
          <w:p w14:paraId="477B23AF" w14:textId="77777777" w:rsidR="00897956" w:rsidRPr="00481D2D" w:rsidRDefault="00897956">
            <w:pPr>
              <w:pStyle w:val="TAH"/>
              <w:rPr>
                <w:b w:val="0"/>
              </w:rPr>
            </w:pPr>
            <w:r w:rsidRPr="00481D2D">
              <w:t>Receiving</w:t>
            </w:r>
          </w:p>
        </w:tc>
      </w:tr>
      <w:tr w:rsidR="00897956" w:rsidRPr="00481D2D" w14:paraId="5D8CFED9" w14:textId="77777777">
        <w:trPr>
          <w:cantSplit/>
        </w:trPr>
        <w:tc>
          <w:tcPr>
            <w:tcW w:w="851" w:type="dxa"/>
            <w:vMerge/>
          </w:tcPr>
          <w:p w14:paraId="69F3DE32" w14:textId="77777777" w:rsidR="00897956" w:rsidRPr="00481D2D" w:rsidRDefault="00897956">
            <w:pPr>
              <w:pStyle w:val="TAH"/>
            </w:pPr>
          </w:p>
        </w:tc>
        <w:tc>
          <w:tcPr>
            <w:tcW w:w="2665" w:type="dxa"/>
            <w:vMerge/>
          </w:tcPr>
          <w:p w14:paraId="4BA016E1" w14:textId="77777777" w:rsidR="00897956" w:rsidRPr="00481D2D" w:rsidRDefault="00897956">
            <w:pPr>
              <w:pStyle w:val="TAH"/>
            </w:pPr>
          </w:p>
        </w:tc>
        <w:tc>
          <w:tcPr>
            <w:tcW w:w="1021" w:type="dxa"/>
          </w:tcPr>
          <w:p w14:paraId="579A9319" w14:textId="77777777" w:rsidR="00897956" w:rsidRPr="00481D2D" w:rsidRDefault="00897956">
            <w:pPr>
              <w:pStyle w:val="TAH"/>
            </w:pPr>
            <w:r w:rsidRPr="00481D2D">
              <w:t>Ref.</w:t>
            </w:r>
          </w:p>
        </w:tc>
        <w:tc>
          <w:tcPr>
            <w:tcW w:w="1021" w:type="dxa"/>
          </w:tcPr>
          <w:p w14:paraId="600A0C5C" w14:textId="77777777" w:rsidR="00897956" w:rsidRPr="00481D2D" w:rsidRDefault="00897956">
            <w:pPr>
              <w:pStyle w:val="TAH"/>
            </w:pPr>
            <w:r w:rsidRPr="00481D2D">
              <w:t>RFC status</w:t>
            </w:r>
          </w:p>
        </w:tc>
        <w:tc>
          <w:tcPr>
            <w:tcW w:w="1021" w:type="dxa"/>
          </w:tcPr>
          <w:p w14:paraId="7C88FCEF" w14:textId="77777777" w:rsidR="00897956" w:rsidRPr="00481D2D" w:rsidRDefault="00897956">
            <w:pPr>
              <w:pStyle w:val="TAH"/>
            </w:pPr>
            <w:r w:rsidRPr="00481D2D">
              <w:t>Profile status</w:t>
            </w:r>
          </w:p>
        </w:tc>
        <w:tc>
          <w:tcPr>
            <w:tcW w:w="1021" w:type="dxa"/>
          </w:tcPr>
          <w:p w14:paraId="2E5C6306" w14:textId="77777777" w:rsidR="00897956" w:rsidRPr="00481D2D" w:rsidRDefault="00897956">
            <w:pPr>
              <w:pStyle w:val="TAH"/>
            </w:pPr>
            <w:r w:rsidRPr="00481D2D">
              <w:t>Ref.</w:t>
            </w:r>
          </w:p>
        </w:tc>
        <w:tc>
          <w:tcPr>
            <w:tcW w:w="1021" w:type="dxa"/>
          </w:tcPr>
          <w:p w14:paraId="294F9CF2" w14:textId="77777777" w:rsidR="00897956" w:rsidRPr="00481D2D" w:rsidRDefault="00897956">
            <w:pPr>
              <w:pStyle w:val="TAH"/>
            </w:pPr>
            <w:r w:rsidRPr="00481D2D">
              <w:t>RFC status</w:t>
            </w:r>
          </w:p>
        </w:tc>
        <w:tc>
          <w:tcPr>
            <w:tcW w:w="1021" w:type="dxa"/>
          </w:tcPr>
          <w:p w14:paraId="6E44B97E" w14:textId="77777777" w:rsidR="00897956" w:rsidRPr="00481D2D" w:rsidRDefault="00897956">
            <w:pPr>
              <w:pStyle w:val="TAH"/>
            </w:pPr>
            <w:r w:rsidRPr="00481D2D">
              <w:t>Profile status</w:t>
            </w:r>
          </w:p>
        </w:tc>
      </w:tr>
      <w:tr w:rsidR="00897956" w:rsidRPr="00481D2D" w14:paraId="01CAB177" w14:textId="77777777">
        <w:tc>
          <w:tcPr>
            <w:tcW w:w="851" w:type="dxa"/>
          </w:tcPr>
          <w:p w14:paraId="0519B037" w14:textId="77777777" w:rsidR="00897956" w:rsidRPr="00481D2D" w:rsidRDefault="00897956">
            <w:pPr>
              <w:pStyle w:val="TAL"/>
            </w:pPr>
            <w:r w:rsidRPr="00481D2D">
              <w:t>3</w:t>
            </w:r>
          </w:p>
        </w:tc>
        <w:tc>
          <w:tcPr>
            <w:tcW w:w="2665" w:type="dxa"/>
          </w:tcPr>
          <w:p w14:paraId="4589D83D" w14:textId="77777777" w:rsidR="00897956" w:rsidRPr="00481D2D" w:rsidRDefault="00897956">
            <w:pPr>
              <w:pStyle w:val="TAL"/>
            </w:pPr>
            <w:r w:rsidRPr="00481D2D">
              <w:t>Min-Expires</w:t>
            </w:r>
          </w:p>
        </w:tc>
        <w:tc>
          <w:tcPr>
            <w:tcW w:w="1021" w:type="dxa"/>
          </w:tcPr>
          <w:p w14:paraId="54398715" w14:textId="77777777" w:rsidR="00897956" w:rsidRPr="00481D2D" w:rsidRDefault="00897956">
            <w:pPr>
              <w:pStyle w:val="TAL"/>
            </w:pPr>
            <w:r w:rsidRPr="00481D2D">
              <w:t>[26] 20.23, [70] 5, 6</w:t>
            </w:r>
          </w:p>
        </w:tc>
        <w:tc>
          <w:tcPr>
            <w:tcW w:w="1021" w:type="dxa"/>
          </w:tcPr>
          <w:p w14:paraId="3E001230" w14:textId="77777777" w:rsidR="00897956" w:rsidRPr="00481D2D" w:rsidRDefault="00897956">
            <w:pPr>
              <w:pStyle w:val="TAL"/>
            </w:pPr>
            <w:r w:rsidRPr="00481D2D">
              <w:t>m</w:t>
            </w:r>
          </w:p>
        </w:tc>
        <w:tc>
          <w:tcPr>
            <w:tcW w:w="1021" w:type="dxa"/>
          </w:tcPr>
          <w:p w14:paraId="23C681F2" w14:textId="77777777" w:rsidR="00897956" w:rsidRPr="00481D2D" w:rsidRDefault="00897956">
            <w:pPr>
              <w:pStyle w:val="TAL"/>
            </w:pPr>
            <w:r w:rsidRPr="00481D2D">
              <w:t>m</w:t>
            </w:r>
          </w:p>
        </w:tc>
        <w:tc>
          <w:tcPr>
            <w:tcW w:w="1021" w:type="dxa"/>
          </w:tcPr>
          <w:p w14:paraId="1173F7D6" w14:textId="77777777" w:rsidR="00897956" w:rsidRPr="00481D2D" w:rsidRDefault="00897956">
            <w:pPr>
              <w:pStyle w:val="TAL"/>
            </w:pPr>
            <w:r w:rsidRPr="00481D2D">
              <w:t>[26] 20.23, [70] 5, 6</w:t>
            </w:r>
          </w:p>
        </w:tc>
        <w:tc>
          <w:tcPr>
            <w:tcW w:w="1021" w:type="dxa"/>
          </w:tcPr>
          <w:p w14:paraId="28F774D5" w14:textId="77777777" w:rsidR="00897956" w:rsidRPr="00481D2D" w:rsidRDefault="00897956">
            <w:pPr>
              <w:pStyle w:val="TAL"/>
            </w:pPr>
            <w:r w:rsidRPr="00481D2D">
              <w:t>m</w:t>
            </w:r>
          </w:p>
        </w:tc>
        <w:tc>
          <w:tcPr>
            <w:tcW w:w="1021" w:type="dxa"/>
          </w:tcPr>
          <w:p w14:paraId="3849C9AD" w14:textId="77777777" w:rsidR="00897956" w:rsidRPr="00481D2D" w:rsidRDefault="00897956">
            <w:pPr>
              <w:pStyle w:val="TAL"/>
            </w:pPr>
            <w:r w:rsidRPr="00481D2D">
              <w:t>m</w:t>
            </w:r>
          </w:p>
        </w:tc>
      </w:tr>
    </w:tbl>
    <w:p w14:paraId="5806DDDF" w14:textId="77777777" w:rsidR="00897956" w:rsidRPr="00481D2D" w:rsidRDefault="00897956"/>
    <w:p w14:paraId="1A7AA456" w14:textId="77777777" w:rsidR="00897956" w:rsidRPr="00481D2D" w:rsidRDefault="00897956">
      <w:pPr>
        <w:pStyle w:val="TH"/>
      </w:pPr>
      <w:r w:rsidRPr="00481D2D">
        <w:t>Table A.104N: Void</w:t>
      </w:r>
    </w:p>
    <w:p w14:paraId="6DFF2612" w14:textId="77777777" w:rsidR="00897956" w:rsidRPr="00481D2D" w:rsidRDefault="00897956">
      <w:pPr>
        <w:keepNext/>
        <w:keepLines/>
      </w:pPr>
      <w:r w:rsidRPr="00481D2D">
        <w:t>Prerequisite A.5/15B - - PUBLISH response</w:t>
      </w:r>
    </w:p>
    <w:p w14:paraId="70646E88" w14:textId="77777777" w:rsidR="00897956" w:rsidRPr="00481D2D" w:rsidRDefault="00897956">
      <w:pPr>
        <w:keepNext/>
        <w:keepLines/>
      </w:pPr>
      <w:r w:rsidRPr="00481D2D">
        <w:t>Prerequisite: A.6/39 - - Additional for 489 (Bad Event) response</w:t>
      </w:r>
    </w:p>
    <w:p w14:paraId="57F14A1F" w14:textId="77777777" w:rsidR="00897956" w:rsidRPr="00481D2D" w:rsidRDefault="00897956">
      <w:pPr>
        <w:pStyle w:val="TH"/>
      </w:pPr>
      <w:r w:rsidRPr="00481D2D">
        <w:t>Table A.104O: Supported header</w:t>
      </w:r>
      <w:r w:rsidR="00976393" w:rsidRPr="00481D2D">
        <w:t xml:space="preserve"> field</w:t>
      </w:r>
      <w:r w:rsidRPr="00481D2D">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4AE54C82" w14:textId="77777777">
        <w:trPr>
          <w:cantSplit/>
        </w:trPr>
        <w:tc>
          <w:tcPr>
            <w:tcW w:w="851" w:type="dxa"/>
            <w:vMerge w:val="restart"/>
          </w:tcPr>
          <w:p w14:paraId="5EB564B2" w14:textId="77777777" w:rsidR="00897956" w:rsidRPr="00481D2D" w:rsidRDefault="00897956">
            <w:pPr>
              <w:pStyle w:val="TAH"/>
            </w:pPr>
            <w:r w:rsidRPr="00481D2D">
              <w:t>Item</w:t>
            </w:r>
          </w:p>
        </w:tc>
        <w:tc>
          <w:tcPr>
            <w:tcW w:w="2665" w:type="dxa"/>
            <w:vMerge w:val="restart"/>
          </w:tcPr>
          <w:p w14:paraId="6FE4EDE8" w14:textId="77777777" w:rsidR="00897956" w:rsidRPr="00481D2D" w:rsidRDefault="00897956">
            <w:pPr>
              <w:pStyle w:val="TAH"/>
            </w:pPr>
            <w:r w:rsidRPr="00481D2D">
              <w:t>Header</w:t>
            </w:r>
            <w:r w:rsidR="00976393" w:rsidRPr="00481D2D">
              <w:t xml:space="preserve"> field</w:t>
            </w:r>
          </w:p>
        </w:tc>
        <w:tc>
          <w:tcPr>
            <w:tcW w:w="3063" w:type="dxa"/>
            <w:gridSpan w:val="3"/>
          </w:tcPr>
          <w:p w14:paraId="3C87D70A" w14:textId="77777777" w:rsidR="00897956" w:rsidRPr="00481D2D" w:rsidRDefault="00897956">
            <w:pPr>
              <w:pStyle w:val="TAH"/>
            </w:pPr>
            <w:r w:rsidRPr="00481D2D">
              <w:t>Sending</w:t>
            </w:r>
          </w:p>
        </w:tc>
        <w:tc>
          <w:tcPr>
            <w:tcW w:w="3063" w:type="dxa"/>
            <w:gridSpan w:val="3"/>
          </w:tcPr>
          <w:p w14:paraId="42517AEA" w14:textId="77777777" w:rsidR="00897956" w:rsidRPr="00481D2D" w:rsidRDefault="00897956">
            <w:pPr>
              <w:pStyle w:val="TAH"/>
              <w:rPr>
                <w:b w:val="0"/>
              </w:rPr>
            </w:pPr>
            <w:r w:rsidRPr="00481D2D">
              <w:t>Receiving</w:t>
            </w:r>
          </w:p>
        </w:tc>
      </w:tr>
      <w:tr w:rsidR="00897956" w:rsidRPr="00481D2D" w14:paraId="33B2D1FF" w14:textId="77777777">
        <w:trPr>
          <w:cantSplit/>
        </w:trPr>
        <w:tc>
          <w:tcPr>
            <w:tcW w:w="851" w:type="dxa"/>
            <w:vMerge/>
          </w:tcPr>
          <w:p w14:paraId="59B4E779" w14:textId="77777777" w:rsidR="00897956" w:rsidRPr="00481D2D" w:rsidRDefault="00897956">
            <w:pPr>
              <w:pStyle w:val="TAH"/>
            </w:pPr>
          </w:p>
        </w:tc>
        <w:tc>
          <w:tcPr>
            <w:tcW w:w="2665" w:type="dxa"/>
            <w:vMerge/>
          </w:tcPr>
          <w:p w14:paraId="0C20FB68" w14:textId="77777777" w:rsidR="00897956" w:rsidRPr="00481D2D" w:rsidRDefault="00897956">
            <w:pPr>
              <w:pStyle w:val="TAH"/>
            </w:pPr>
          </w:p>
        </w:tc>
        <w:tc>
          <w:tcPr>
            <w:tcW w:w="1021" w:type="dxa"/>
          </w:tcPr>
          <w:p w14:paraId="68596E37" w14:textId="77777777" w:rsidR="00897956" w:rsidRPr="00481D2D" w:rsidRDefault="00897956">
            <w:pPr>
              <w:pStyle w:val="TAH"/>
            </w:pPr>
            <w:r w:rsidRPr="00481D2D">
              <w:t>Ref.</w:t>
            </w:r>
          </w:p>
        </w:tc>
        <w:tc>
          <w:tcPr>
            <w:tcW w:w="1021" w:type="dxa"/>
          </w:tcPr>
          <w:p w14:paraId="49E61EFA" w14:textId="77777777" w:rsidR="00897956" w:rsidRPr="00481D2D" w:rsidRDefault="00897956">
            <w:pPr>
              <w:pStyle w:val="TAH"/>
            </w:pPr>
            <w:r w:rsidRPr="00481D2D">
              <w:t>RFC status</w:t>
            </w:r>
          </w:p>
        </w:tc>
        <w:tc>
          <w:tcPr>
            <w:tcW w:w="1021" w:type="dxa"/>
          </w:tcPr>
          <w:p w14:paraId="1C3F4559" w14:textId="77777777" w:rsidR="00897956" w:rsidRPr="00481D2D" w:rsidRDefault="00897956">
            <w:pPr>
              <w:pStyle w:val="TAH"/>
            </w:pPr>
            <w:r w:rsidRPr="00481D2D">
              <w:t>Profile status</w:t>
            </w:r>
          </w:p>
        </w:tc>
        <w:tc>
          <w:tcPr>
            <w:tcW w:w="1021" w:type="dxa"/>
          </w:tcPr>
          <w:p w14:paraId="425429B8" w14:textId="77777777" w:rsidR="00897956" w:rsidRPr="00481D2D" w:rsidRDefault="00897956">
            <w:pPr>
              <w:pStyle w:val="TAH"/>
            </w:pPr>
            <w:r w:rsidRPr="00481D2D">
              <w:t>Ref.</w:t>
            </w:r>
          </w:p>
        </w:tc>
        <w:tc>
          <w:tcPr>
            <w:tcW w:w="1021" w:type="dxa"/>
          </w:tcPr>
          <w:p w14:paraId="31D14F23" w14:textId="77777777" w:rsidR="00897956" w:rsidRPr="00481D2D" w:rsidRDefault="00897956">
            <w:pPr>
              <w:pStyle w:val="TAH"/>
            </w:pPr>
            <w:r w:rsidRPr="00481D2D">
              <w:t>RFC status</w:t>
            </w:r>
          </w:p>
        </w:tc>
        <w:tc>
          <w:tcPr>
            <w:tcW w:w="1021" w:type="dxa"/>
          </w:tcPr>
          <w:p w14:paraId="45D5BCA5" w14:textId="77777777" w:rsidR="00897956" w:rsidRPr="00481D2D" w:rsidRDefault="00897956">
            <w:pPr>
              <w:pStyle w:val="TAH"/>
            </w:pPr>
            <w:r w:rsidRPr="00481D2D">
              <w:t>Profile status</w:t>
            </w:r>
          </w:p>
        </w:tc>
      </w:tr>
      <w:tr w:rsidR="00897956" w:rsidRPr="00481D2D" w14:paraId="52062203" w14:textId="77777777">
        <w:tc>
          <w:tcPr>
            <w:tcW w:w="851" w:type="dxa"/>
          </w:tcPr>
          <w:p w14:paraId="6E2EE51F" w14:textId="77777777" w:rsidR="00897956" w:rsidRPr="00481D2D" w:rsidRDefault="00897956">
            <w:pPr>
              <w:pStyle w:val="TAL"/>
            </w:pPr>
            <w:r w:rsidRPr="00481D2D">
              <w:t>2</w:t>
            </w:r>
          </w:p>
        </w:tc>
        <w:tc>
          <w:tcPr>
            <w:tcW w:w="2665" w:type="dxa"/>
          </w:tcPr>
          <w:p w14:paraId="1818CD07" w14:textId="77777777" w:rsidR="00897956" w:rsidRPr="00481D2D" w:rsidRDefault="00897956">
            <w:pPr>
              <w:pStyle w:val="TAL"/>
            </w:pPr>
            <w:r w:rsidRPr="00481D2D">
              <w:t>Allow-Events</w:t>
            </w:r>
          </w:p>
        </w:tc>
        <w:tc>
          <w:tcPr>
            <w:tcW w:w="1021" w:type="dxa"/>
          </w:tcPr>
          <w:p w14:paraId="0A7E3547" w14:textId="77777777" w:rsidR="00897956" w:rsidRPr="00481D2D" w:rsidRDefault="00897956">
            <w:pPr>
              <w:pStyle w:val="TAL"/>
            </w:pPr>
            <w:r w:rsidRPr="00481D2D">
              <w:t>[28] 8.2.2</w:t>
            </w:r>
          </w:p>
        </w:tc>
        <w:tc>
          <w:tcPr>
            <w:tcW w:w="1021" w:type="dxa"/>
          </w:tcPr>
          <w:p w14:paraId="26CE8CF5" w14:textId="77777777" w:rsidR="00897956" w:rsidRPr="00481D2D" w:rsidRDefault="00897956">
            <w:pPr>
              <w:pStyle w:val="TAL"/>
            </w:pPr>
            <w:r w:rsidRPr="00481D2D">
              <w:t>m</w:t>
            </w:r>
          </w:p>
        </w:tc>
        <w:tc>
          <w:tcPr>
            <w:tcW w:w="1021" w:type="dxa"/>
          </w:tcPr>
          <w:p w14:paraId="5D025444" w14:textId="77777777" w:rsidR="00897956" w:rsidRPr="00481D2D" w:rsidRDefault="00897956">
            <w:pPr>
              <w:pStyle w:val="TAL"/>
            </w:pPr>
            <w:r w:rsidRPr="00481D2D">
              <w:t>m</w:t>
            </w:r>
          </w:p>
        </w:tc>
        <w:tc>
          <w:tcPr>
            <w:tcW w:w="1021" w:type="dxa"/>
          </w:tcPr>
          <w:p w14:paraId="3D67968F" w14:textId="77777777" w:rsidR="00897956" w:rsidRPr="00481D2D" w:rsidRDefault="00897956">
            <w:pPr>
              <w:pStyle w:val="TAL"/>
            </w:pPr>
            <w:r w:rsidRPr="00481D2D">
              <w:t>[28] 8.2.2</w:t>
            </w:r>
          </w:p>
        </w:tc>
        <w:tc>
          <w:tcPr>
            <w:tcW w:w="1021" w:type="dxa"/>
          </w:tcPr>
          <w:p w14:paraId="4A07CE54" w14:textId="77777777" w:rsidR="00897956" w:rsidRPr="00481D2D" w:rsidRDefault="00897956">
            <w:pPr>
              <w:pStyle w:val="TAL"/>
            </w:pPr>
            <w:r w:rsidRPr="00481D2D">
              <w:t>m</w:t>
            </w:r>
          </w:p>
        </w:tc>
        <w:tc>
          <w:tcPr>
            <w:tcW w:w="1021" w:type="dxa"/>
          </w:tcPr>
          <w:p w14:paraId="28835950" w14:textId="77777777" w:rsidR="00897956" w:rsidRPr="00481D2D" w:rsidRDefault="00897956">
            <w:pPr>
              <w:pStyle w:val="TAL"/>
            </w:pPr>
            <w:r w:rsidRPr="00481D2D">
              <w:t>m</w:t>
            </w:r>
          </w:p>
        </w:tc>
      </w:tr>
    </w:tbl>
    <w:p w14:paraId="50539FA9" w14:textId="77777777" w:rsidR="00897956" w:rsidRPr="00481D2D" w:rsidRDefault="00897956"/>
    <w:p w14:paraId="3320F6AE" w14:textId="77777777" w:rsidR="00756BCF" w:rsidRPr="00481D2D" w:rsidRDefault="00756BCF" w:rsidP="00756BCF">
      <w:pPr>
        <w:keepNext/>
        <w:keepLines/>
      </w:pPr>
      <w:r w:rsidRPr="00481D2D">
        <w:t>Prerequisite A.5/15B - - PUBLISH response</w:t>
      </w:r>
    </w:p>
    <w:p w14:paraId="12A4345A" w14:textId="77777777" w:rsidR="00756BCF" w:rsidRPr="00481D2D" w:rsidRDefault="00756BCF" w:rsidP="00756BCF">
      <w:pPr>
        <w:keepNext/>
        <w:keepLines/>
      </w:pPr>
      <w:r w:rsidRPr="00481D2D">
        <w:t>Prerequisite: A.6/46 - - Additional for 504 (Server Time-out) response</w:t>
      </w:r>
    </w:p>
    <w:p w14:paraId="40790A95" w14:textId="77777777" w:rsidR="00756BCF" w:rsidRPr="00481D2D" w:rsidRDefault="00756BCF" w:rsidP="00756BCF">
      <w:pPr>
        <w:pStyle w:val="TH"/>
      </w:pPr>
      <w:r w:rsidRPr="00481D2D">
        <w:t>Table A.104OA: Supported header field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756BCF" w:rsidRPr="00481D2D" w14:paraId="1550E79C" w14:textId="77777777" w:rsidTr="00B62F81">
        <w:trPr>
          <w:cantSplit/>
        </w:trPr>
        <w:tc>
          <w:tcPr>
            <w:tcW w:w="851" w:type="dxa"/>
            <w:vMerge w:val="restart"/>
          </w:tcPr>
          <w:p w14:paraId="7E97BE35" w14:textId="77777777" w:rsidR="00756BCF" w:rsidRPr="00481D2D" w:rsidRDefault="00756BCF" w:rsidP="00B62F81">
            <w:pPr>
              <w:pStyle w:val="TAH"/>
            </w:pPr>
            <w:r w:rsidRPr="00481D2D">
              <w:t>Item</w:t>
            </w:r>
          </w:p>
        </w:tc>
        <w:tc>
          <w:tcPr>
            <w:tcW w:w="2665" w:type="dxa"/>
            <w:vMerge w:val="restart"/>
          </w:tcPr>
          <w:p w14:paraId="1E68ED6B" w14:textId="77777777" w:rsidR="00756BCF" w:rsidRPr="00481D2D" w:rsidRDefault="00756BCF" w:rsidP="00B62F81">
            <w:pPr>
              <w:pStyle w:val="TAH"/>
            </w:pPr>
            <w:r w:rsidRPr="00481D2D">
              <w:t>Header field</w:t>
            </w:r>
          </w:p>
        </w:tc>
        <w:tc>
          <w:tcPr>
            <w:tcW w:w="3063" w:type="dxa"/>
            <w:gridSpan w:val="3"/>
          </w:tcPr>
          <w:p w14:paraId="3A68E695" w14:textId="77777777" w:rsidR="00756BCF" w:rsidRPr="00481D2D" w:rsidRDefault="00756BCF" w:rsidP="00B62F81">
            <w:pPr>
              <w:pStyle w:val="TAH"/>
            </w:pPr>
            <w:r w:rsidRPr="00481D2D">
              <w:t>Sending</w:t>
            </w:r>
          </w:p>
        </w:tc>
        <w:tc>
          <w:tcPr>
            <w:tcW w:w="3063" w:type="dxa"/>
            <w:gridSpan w:val="3"/>
          </w:tcPr>
          <w:p w14:paraId="6562AB42" w14:textId="77777777" w:rsidR="00756BCF" w:rsidRPr="00481D2D" w:rsidRDefault="00756BCF" w:rsidP="00B62F81">
            <w:pPr>
              <w:pStyle w:val="TAH"/>
              <w:rPr>
                <w:b w:val="0"/>
              </w:rPr>
            </w:pPr>
            <w:r w:rsidRPr="00481D2D">
              <w:t>Receiving</w:t>
            </w:r>
          </w:p>
        </w:tc>
      </w:tr>
      <w:tr w:rsidR="00756BCF" w:rsidRPr="00481D2D" w14:paraId="6814432F" w14:textId="77777777" w:rsidTr="00B62F81">
        <w:trPr>
          <w:cantSplit/>
        </w:trPr>
        <w:tc>
          <w:tcPr>
            <w:tcW w:w="851" w:type="dxa"/>
            <w:vMerge/>
          </w:tcPr>
          <w:p w14:paraId="5BD1FCF9" w14:textId="77777777" w:rsidR="00756BCF" w:rsidRPr="00481D2D" w:rsidRDefault="00756BCF" w:rsidP="00B62F81">
            <w:pPr>
              <w:pStyle w:val="TAH"/>
            </w:pPr>
          </w:p>
        </w:tc>
        <w:tc>
          <w:tcPr>
            <w:tcW w:w="2665" w:type="dxa"/>
            <w:vMerge/>
          </w:tcPr>
          <w:p w14:paraId="21E2CA3B" w14:textId="77777777" w:rsidR="00756BCF" w:rsidRPr="00481D2D" w:rsidRDefault="00756BCF" w:rsidP="00B62F81">
            <w:pPr>
              <w:pStyle w:val="TAH"/>
            </w:pPr>
          </w:p>
        </w:tc>
        <w:tc>
          <w:tcPr>
            <w:tcW w:w="1021" w:type="dxa"/>
          </w:tcPr>
          <w:p w14:paraId="1474F0E2" w14:textId="77777777" w:rsidR="00756BCF" w:rsidRPr="00481D2D" w:rsidRDefault="00756BCF" w:rsidP="00B62F81">
            <w:pPr>
              <w:pStyle w:val="TAH"/>
            </w:pPr>
            <w:r w:rsidRPr="00481D2D">
              <w:t>Ref.</w:t>
            </w:r>
          </w:p>
        </w:tc>
        <w:tc>
          <w:tcPr>
            <w:tcW w:w="1021" w:type="dxa"/>
          </w:tcPr>
          <w:p w14:paraId="6549D176" w14:textId="77777777" w:rsidR="00756BCF" w:rsidRPr="00481D2D" w:rsidRDefault="00756BCF" w:rsidP="00B62F81">
            <w:pPr>
              <w:pStyle w:val="TAH"/>
            </w:pPr>
            <w:r w:rsidRPr="00481D2D">
              <w:t>RFC status</w:t>
            </w:r>
          </w:p>
        </w:tc>
        <w:tc>
          <w:tcPr>
            <w:tcW w:w="1021" w:type="dxa"/>
          </w:tcPr>
          <w:p w14:paraId="5BF58105" w14:textId="77777777" w:rsidR="00756BCF" w:rsidRPr="00481D2D" w:rsidRDefault="00756BCF" w:rsidP="00B62F81">
            <w:pPr>
              <w:pStyle w:val="TAH"/>
            </w:pPr>
            <w:r w:rsidRPr="00481D2D">
              <w:t>Profile status</w:t>
            </w:r>
          </w:p>
        </w:tc>
        <w:tc>
          <w:tcPr>
            <w:tcW w:w="1021" w:type="dxa"/>
          </w:tcPr>
          <w:p w14:paraId="74637EE5" w14:textId="77777777" w:rsidR="00756BCF" w:rsidRPr="00481D2D" w:rsidRDefault="00756BCF" w:rsidP="00B62F81">
            <w:pPr>
              <w:pStyle w:val="TAH"/>
            </w:pPr>
            <w:r w:rsidRPr="00481D2D">
              <w:t>Ref.</w:t>
            </w:r>
          </w:p>
        </w:tc>
        <w:tc>
          <w:tcPr>
            <w:tcW w:w="1021" w:type="dxa"/>
          </w:tcPr>
          <w:p w14:paraId="28080E7B" w14:textId="77777777" w:rsidR="00756BCF" w:rsidRPr="00481D2D" w:rsidRDefault="00756BCF" w:rsidP="00B62F81">
            <w:pPr>
              <w:pStyle w:val="TAH"/>
            </w:pPr>
            <w:r w:rsidRPr="00481D2D">
              <w:t>RFC status</w:t>
            </w:r>
          </w:p>
        </w:tc>
        <w:tc>
          <w:tcPr>
            <w:tcW w:w="1021" w:type="dxa"/>
          </w:tcPr>
          <w:p w14:paraId="58203EC0" w14:textId="77777777" w:rsidR="00756BCF" w:rsidRPr="00481D2D" w:rsidRDefault="00756BCF" w:rsidP="00B62F81">
            <w:pPr>
              <w:pStyle w:val="TAH"/>
            </w:pPr>
            <w:r w:rsidRPr="00481D2D">
              <w:t>Profile status</w:t>
            </w:r>
          </w:p>
        </w:tc>
      </w:tr>
      <w:tr w:rsidR="00756BCF" w:rsidRPr="00481D2D" w14:paraId="382AB711" w14:textId="77777777" w:rsidTr="00B62F81">
        <w:tc>
          <w:tcPr>
            <w:tcW w:w="851" w:type="dxa"/>
          </w:tcPr>
          <w:p w14:paraId="6C625071" w14:textId="77777777" w:rsidR="00756BCF" w:rsidRPr="00481D2D" w:rsidRDefault="00756BCF" w:rsidP="00B62F81">
            <w:pPr>
              <w:pStyle w:val="TAL"/>
            </w:pPr>
            <w:r w:rsidRPr="00481D2D">
              <w:t>1</w:t>
            </w:r>
          </w:p>
        </w:tc>
        <w:tc>
          <w:tcPr>
            <w:tcW w:w="2665" w:type="dxa"/>
          </w:tcPr>
          <w:p w14:paraId="12B4EE3F" w14:textId="77777777" w:rsidR="00756BCF" w:rsidRPr="00481D2D" w:rsidRDefault="00756BCF" w:rsidP="00B62F81">
            <w:pPr>
              <w:pStyle w:val="TAL"/>
            </w:pPr>
            <w:r w:rsidRPr="00481D2D">
              <w:t>Restoration-Info</w:t>
            </w:r>
          </w:p>
        </w:tc>
        <w:tc>
          <w:tcPr>
            <w:tcW w:w="1021" w:type="dxa"/>
          </w:tcPr>
          <w:p w14:paraId="4224AFA4" w14:textId="77777777" w:rsidR="00756BCF" w:rsidRPr="00481D2D" w:rsidRDefault="00756BCF" w:rsidP="00B62F81">
            <w:pPr>
              <w:pStyle w:val="TAL"/>
            </w:pPr>
            <w:r w:rsidRPr="00481D2D">
              <w:t>subclause 7.2.11</w:t>
            </w:r>
          </w:p>
        </w:tc>
        <w:tc>
          <w:tcPr>
            <w:tcW w:w="1021" w:type="dxa"/>
          </w:tcPr>
          <w:p w14:paraId="14730EBB" w14:textId="77777777" w:rsidR="00756BCF" w:rsidRPr="00481D2D" w:rsidRDefault="00756BCF" w:rsidP="00B62F81">
            <w:pPr>
              <w:pStyle w:val="TAL"/>
            </w:pPr>
            <w:r w:rsidRPr="00481D2D">
              <w:t>n/a</w:t>
            </w:r>
          </w:p>
        </w:tc>
        <w:tc>
          <w:tcPr>
            <w:tcW w:w="1021" w:type="dxa"/>
          </w:tcPr>
          <w:p w14:paraId="1D08E1D8" w14:textId="77777777" w:rsidR="00756BCF" w:rsidRPr="00481D2D" w:rsidRDefault="00756BCF" w:rsidP="00B62F81">
            <w:pPr>
              <w:pStyle w:val="TAL"/>
            </w:pPr>
            <w:r w:rsidRPr="00481D2D">
              <w:t>c1</w:t>
            </w:r>
          </w:p>
        </w:tc>
        <w:tc>
          <w:tcPr>
            <w:tcW w:w="1021" w:type="dxa"/>
          </w:tcPr>
          <w:p w14:paraId="78CCE100" w14:textId="77777777" w:rsidR="00756BCF" w:rsidRPr="00481D2D" w:rsidRDefault="00756BCF" w:rsidP="00B62F81">
            <w:pPr>
              <w:pStyle w:val="TAL"/>
            </w:pPr>
            <w:r w:rsidRPr="00481D2D">
              <w:t>subclause 7.2.11</w:t>
            </w:r>
          </w:p>
        </w:tc>
        <w:tc>
          <w:tcPr>
            <w:tcW w:w="1021" w:type="dxa"/>
          </w:tcPr>
          <w:p w14:paraId="66E0AC6B" w14:textId="77777777" w:rsidR="00756BCF" w:rsidRPr="00481D2D" w:rsidRDefault="00756BCF" w:rsidP="00B62F81">
            <w:pPr>
              <w:pStyle w:val="TAL"/>
            </w:pPr>
            <w:r w:rsidRPr="00481D2D">
              <w:t>n/a</w:t>
            </w:r>
          </w:p>
        </w:tc>
        <w:tc>
          <w:tcPr>
            <w:tcW w:w="1021" w:type="dxa"/>
          </w:tcPr>
          <w:p w14:paraId="5443629B" w14:textId="77777777" w:rsidR="00756BCF" w:rsidRPr="00481D2D" w:rsidRDefault="00756BCF" w:rsidP="00B62F81">
            <w:pPr>
              <w:pStyle w:val="TAL"/>
            </w:pPr>
            <w:r w:rsidRPr="00481D2D">
              <w:t>n/a</w:t>
            </w:r>
          </w:p>
        </w:tc>
      </w:tr>
      <w:tr w:rsidR="00756BCF" w:rsidRPr="00481D2D" w14:paraId="60FE8FB2" w14:textId="77777777" w:rsidTr="00B62F81">
        <w:tc>
          <w:tcPr>
            <w:tcW w:w="9642" w:type="dxa"/>
            <w:gridSpan w:val="8"/>
          </w:tcPr>
          <w:p w14:paraId="59BDCA16" w14:textId="77777777" w:rsidR="00756BCF" w:rsidRPr="00481D2D" w:rsidRDefault="00756BCF" w:rsidP="00B62F81">
            <w:pPr>
              <w:pStyle w:val="TAN"/>
              <w:rPr>
                <w:szCs w:val="24"/>
              </w:rPr>
            </w:pPr>
            <w:r w:rsidRPr="00481D2D">
              <w:rPr>
                <w:szCs w:val="24"/>
              </w:rPr>
              <w:t>c1:</w:t>
            </w:r>
            <w:r w:rsidRPr="00481D2D">
              <w:rPr>
                <w:szCs w:val="24"/>
              </w:rPr>
              <w:tab/>
              <w:t xml:space="preserve">IF A.4/110 THEN o </w:t>
            </w:r>
            <w:smartTag w:uri="urn:schemas-microsoft-com:office:smarttags" w:element="stockticker">
              <w:r w:rsidRPr="00481D2D">
                <w:rPr>
                  <w:szCs w:val="24"/>
                </w:rPr>
                <w:t>ELSE</w:t>
              </w:r>
            </w:smartTag>
            <w:r w:rsidRPr="00481D2D">
              <w:rPr>
                <w:szCs w:val="24"/>
              </w:rPr>
              <w:t xml:space="preserve"> n/a - - </w:t>
            </w:r>
            <w:r w:rsidRPr="00481D2D">
              <w:t>HSS based P-CSCF restoration</w:t>
            </w:r>
            <w:r w:rsidRPr="00481D2D">
              <w:rPr>
                <w:szCs w:val="24"/>
              </w:rPr>
              <w:t>.</w:t>
            </w:r>
          </w:p>
        </w:tc>
      </w:tr>
    </w:tbl>
    <w:p w14:paraId="20DB9A79" w14:textId="77777777" w:rsidR="00756BCF" w:rsidRPr="00481D2D" w:rsidRDefault="00756BCF" w:rsidP="00756BCF">
      <w:pPr>
        <w:keepNext/>
        <w:keepLines/>
      </w:pPr>
    </w:p>
    <w:p w14:paraId="23C1E2A2" w14:textId="77777777" w:rsidR="00897956" w:rsidRPr="00481D2D" w:rsidRDefault="00897956">
      <w:pPr>
        <w:keepNext/>
        <w:keepLines/>
      </w:pPr>
      <w:r w:rsidRPr="00481D2D">
        <w:t>Prerequisite A.5/15B - - PUBLISH response</w:t>
      </w:r>
    </w:p>
    <w:p w14:paraId="6020300D" w14:textId="77777777" w:rsidR="00897956" w:rsidRPr="00481D2D" w:rsidRDefault="00897956">
      <w:pPr>
        <w:pStyle w:val="TH"/>
      </w:pPr>
      <w:r w:rsidRPr="00481D2D">
        <w:t>Table A.104P: Supported message bodie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32E12A28" w14:textId="77777777">
        <w:trPr>
          <w:cantSplit/>
        </w:trPr>
        <w:tc>
          <w:tcPr>
            <w:tcW w:w="851" w:type="dxa"/>
            <w:vMerge w:val="restart"/>
          </w:tcPr>
          <w:p w14:paraId="4DE03C56" w14:textId="77777777" w:rsidR="00897956" w:rsidRPr="00481D2D" w:rsidRDefault="00897956">
            <w:pPr>
              <w:pStyle w:val="TAH"/>
            </w:pPr>
            <w:r w:rsidRPr="00481D2D">
              <w:t>Item</w:t>
            </w:r>
          </w:p>
        </w:tc>
        <w:tc>
          <w:tcPr>
            <w:tcW w:w="2665" w:type="dxa"/>
            <w:vMerge w:val="restart"/>
          </w:tcPr>
          <w:p w14:paraId="2E779260" w14:textId="77777777" w:rsidR="00897956" w:rsidRPr="00481D2D" w:rsidRDefault="00897956">
            <w:pPr>
              <w:pStyle w:val="TAH"/>
            </w:pPr>
            <w:r w:rsidRPr="00481D2D">
              <w:t>Header</w:t>
            </w:r>
          </w:p>
        </w:tc>
        <w:tc>
          <w:tcPr>
            <w:tcW w:w="3063" w:type="dxa"/>
            <w:gridSpan w:val="3"/>
          </w:tcPr>
          <w:p w14:paraId="3C372C44" w14:textId="77777777" w:rsidR="00897956" w:rsidRPr="00481D2D" w:rsidRDefault="00897956">
            <w:pPr>
              <w:pStyle w:val="TAH"/>
            </w:pPr>
            <w:r w:rsidRPr="00481D2D">
              <w:t>Sending</w:t>
            </w:r>
          </w:p>
        </w:tc>
        <w:tc>
          <w:tcPr>
            <w:tcW w:w="3063" w:type="dxa"/>
            <w:gridSpan w:val="3"/>
          </w:tcPr>
          <w:p w14:paraId="2BA9F9CE" w14:textId="77777777" w:rsidR="00897956" w:rsidRPr="00481D2D" w:rsidRDefault="00897956">
            <w:pPr>
              <w:pStyle w:val="TAH"/>
              <w:rPr>
                <w:b w:val="0"/>
              </w:rPr>
            </w:pPr>
            <w:r w:rsidRPr="00481D2D">
              <w:t>Receiving</w:t>
            </w:r>
          </w:p>
        </w:tc>
      </w:tr>
      <w:tr w:rsidR="00897956" w:rsidRPr="00481D2D" w14:paraId="33A70C15" w14:textId="77777777">
        <w:trPr>
          <w:cantSplit/>
        </w:trPr>
        <w:tc>
          <w:tcPr>
            <w:tcW w:w="851" w:type="dxa"/>
            <w:vMerge/>
          </w:tcPr>
          <w:p w14:paraId="031AFD9A" w14:textId="77777777" w:rsidR="00897956" w:rsidRPr="00481D2D" w:rsidRDefault="00897956">
            <w:pPr>
              <w:pStyle w:val="TAH"/>
            </w:pPr>
          </w:p>
        </w:tc>
        <w:tc>
          <w:tcPr>
            <w:tcW w:w="2665" w:type="dxa"/>
            <w:vMerge/>
          </w:tcPr>
          <w:p w14:paraId="3D7FB1D8" w14:textId="77777777" w:rsidR="00897956" w:rsidRPr="00481D2D" w:rsidRDefault="00897956">
            <w:pPr>
              <w:pStyle w:val="TAH"/>
            </w:pPr>
          </w:p>
        </w:tc>
        <w:tc>
          <w:tcPr>
            <w:tcW w:w="1021" w:type="dxa"/>
          </w:tcPr>
          <w:p w14:paraId="66D68E73" w14:textId="77777777" w:rsidR="00897956" w:rsidRPr="00481D2D" w:rsidRDefault="00897956">
            <w:pPr>
              <w:pStyle w:val="TAH"/>
            </w:pPr>
            <w:r w:rsidRPr="00481D2D">
              <w:t>Ref.</w:t>
            </w:r>
          </w:p>
        </w:tc>
        <w:tc>
          <w:tcPr>
            <w:tcW w:w="1021" w:type="dxa"/>
          </w:tcPr>
          <w:p w14:paraId="5023C098" w14:textId="77777777" w:rsidR="00897956" w:rsidRPr="00481D2D" w:rsidRDefault="00897956">
            <w:pPr>
              <w:pStyle w:val="TAH"/>
            </w:pPr>
            <w:r w:rsidRPr="00481D2D">
              <w:t>RFC status</w:t>
            </w:r>
          </w:p>
        </w:tc>
        <w:tc>
          <w:tcPr>
            <w:tcW w:w="1021" w:type="dxa"/>
          </w:tcPr>
          <w:p w14:paraId="06A079DD" w14:textId="77777777" w:rsidR="00897956" w:rsidRPr="00481D2D" w:rsidRDefault="00897956">
            <w:pPr>
              <w:pStyle w:val="TAH"/>
            </w:pPr>
            <w:r w:rsidRPr="00481D2D">
              <w:t>Profile status</w:t>
            </w:r>
          </w:p>
        </w:tc>
        <w:tc>
          <w:tcPr>
            <w:tcW w:w="1021" w:type="dxa"/>
          </w:tcPr>
          <w:p w14:paraId="556FC350" w14:textId="77777777" w:rsidR="00897956" w:rsidRPr="00481D2D" w:rsidRDefault="00897956">
            <w:pPr>
              <w:pStyle w:val="TAH"/>
            </w:pPr>
            <w:r w:rsidRPr="00481D2D">
              <w:t>Ref.</w:t>
            </w:r>
          </w:p>
        </w:tc>
        <w:tc>
          <w:tcPr>
            <w:tcW w:w="1021" w:type="dxa"/>
          </w:tcPr>
          <w:p w14:paraId="3BA4BE76" w14:textId="77777777" w:rsidR="00897956" w:rsidRPr="00481D2D" w:rsidRDefault="00897956">
            <w:pPr>
              <w:pStyle w:val="TAH"/>
            </w:pPr>
            <w:r w:rsidRPr="00481D2D">
              <w:t>RFC status</w:t>
            </w:r>
          </w:p>
        </w:tc>
        <w:tc>
          <w:tcPr>
            <w:tcW w:w="1021" w:type="dxa"/>
          </w:tcPr>
          <w:p w14:paraId="3A2B8C02" w14:textId="77777777" w:rsidR="00897956" w:rsidRPr="00481D2D" w:rsidRDefault="00897956">
            <w:pPr>
              <w:pStyle w:val="TAH"/>
            </w:pPr>
            <w:r w:rsidRPr="00481D2D">
              <w:t>Profile status</w:t>
            </w:r>
          </w:p>
        </w:tc>
      </w:tr>
      <w:tr w:rsidR="00897956" w:rsidRPr="00481D2D" w14:paraId="2F826E0F" w14:textId="77777777">
        <w:tc>
          <w:tcPr>
            <w:tcW w:w="851" w:type="dxa"/>
          </w:tcPr>
          <w:p w14:paraId="2A8755ED" w14:textId="77777777" w:rsidR="00897956" w:rsidRPr="00481D2D" w:rsidRDefault="00897956">
            <w:pPr>
              <w:pStyle w:val="TAL"/>
            </w:pPr>
            <w:r w:rsidRPr="00481D2D">
              <w:t>1</w:t>
            </w:r>
          </w:p>
        </w:tc>
        <w:tc>
          <w:tcPr>
            <w:tcW w:w="2665" w:type="dxa"/>
          </w:tcPr>
          <w:p w14:paraId="24F825D6" w14:textId="77777777" w:rsidR="00897956" w:rsidRPr="00481D2D" w:rsidRDefault="00897956">
            <w:pPr>
              <w:pStyle w:val="TAL"/>
            </w:pPr>
          </w:p>
        </w:tc>
        <w:tc>
          <w:tcPr>
            <w:tcW w:w="1021" w:type="dxa"/>
          </w:tcPr>
          <w:p w14:paraId="5ED05A2F" w14:textId="77777777" w:rsidR="00897956" w:rsidRPr="00481D2D" w:rsidRDefault="00897956">
            <w:pPr>
              <w:pStyle w:val="TAL"/>
            </w:pPr>
          </w:p>
        </w:tc>
        <w:tc>
          <w:tcPr>
            <w:tcW w:w="1021" w:type="dxa"/>
          </w:tcPr>
          <w:p w14:paraId="7A2095F0" w14:textId="77777777" w:rsidR="00897956" w:rsidRPr="00481D2D" w:rsidRDefault="00897956">
            <w:pPr>
              <w:pStyle w:val="TAL"/>
            </w:pPr>
          </w:p>
        </w:tc>
        <w:tc>
          <w:tcPr>
            <w:tcW w:w="1021" w:type="dxa"/>
          </w:tcPr>
          <w:p w14:paraId="4F25025C" w14:textId="77777777" w:rsidR="00897956" w:rsidRPr="00481D2D" w:rsidRDefault="00897956">
            <w:pPr>
              <w:pStyle w:val="TAL"/>
            </w:pPr>
          </w:p>
        </w:tc>
        <w:tc>
          <w:tcPr>
            <w:tcW w:w="1021" w:type="dxa"/>
          </w:tcPr>
          <w:p w14:paraId="59D86C18" w14:textId="77777777" w:rsidR="00897956" w:rsidRPr="00481D2D" w:rsidRDefault="00897956">
            <w:pPr>
              <w:pStyle w:val="TAL"/>
            </w:pPr>
          </w:p>
        </w:tc>
        <w:tc>
          <w:tcPr>
            <w:tcW w:w="1021" w:type="dxa"/>
          </w:tcPr>
          <w:p w14:paraId="5EB7CB67" w14:textId="77777777" w:rsidR="00897956" w:rsidRPr="00481D2D" w:rsidRDefault="00897956">
            <w:pPr>
              <w:pStyle w:val="TAL"/>
            </w:pPr>
          </w:p>
        </w:tc>
        <w:tc>
          <w:tcPr>
            <w:tcW w:w="1021" w:type="dxa"/>
          </w:tcPr>
          <w:p w14:paraId="4C0323D5" w14:textId="77777777" w:rsidR="00897956" w:rsidRPr="00481D2D" w:rsidRDefault="00897956">
            <w:pPr>
              <w:pStyle w:val="TAL"/>
            </w:pPr>
          </w:p>
        </w:tc>
      </w:tr>
    </w:tbl>
    <w:p w14:paraId="39C4FA75" w14:textId="77777777" w:rsidR="00897956" w:rsidRPr="00481D2D" w:rsidRDefault="00897956"/>
    <w:p w14:paraId="54C93F82" w14:textId="77777777" w:rsidR="00897956" w:rsidRPr="00481D2D" w:rsidRDefault="00897956" w:rsidP="005D46C4">
      <w:pPr>
        <w:pStyle w:val="Heading4"/>
      </w:pPr>
      <w:bookmarkStart w:id="1203" w:name="_Toc106889528"/>
      <w:r w:rsidRPr="00481D2D">
        <w:t>A.2.1.4.11</w:t>
      </w:r>
      <w:r w:rsidRPr="00481D2D">
        <w:tab/>
        <w:t>REFER method</w:t>
      </w:r>
      <w:bookmarkEnd w:id="1203"/>
    </w:p>
    <w:p w14:paraId="4796325F" w14:textId="77777777" w:rsidR="00897956" w:rsidRPr="00481D2D" w:rsidRDefault="00897956">
      <w:pPr>
        <w:keepNext/>
        <w:keepLines/>
      </w:pPr>
      <w:r w:rsidRPr="00481D2D">
        <w:t>Prerequisite A.5/16 - - REFER request</w:t>
      </w:r>
    </w:p>
    <w:p w14:paraId="68173FAD" w14:textId="77777777" w:rsidR="00897956" w:rsidRPr="00481D2D" w:rsidRDefault="00897956">
      <w:pPr>
        <w:pStyle w:val="TH"/>
      </w:pPr>
      <w:r w:rsidRPr="00481D2D">
        <w:t>Table A.105: Supported header</w:t>
      </w:r>
      <w:r w:rsidR="00976393" w:rsidRPr="00481D2D">
        <w:t xml:space="preserve"> field</w:t>
      </w:r>
      <w:r w:rsidRPr="00481D2D">
        <w:t>s within the REFER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9B8462A" w14:textId="77777777">
        <w:trPr>
          <w:cantSplit/>
        </w:trPr>
        <w:tc>
          <w:tcPr>
            <w:tcW w:w="851" w:type="dxa"/>
            <w:vMerge w:val="restart"/>
          </w:tcPr>
          <w:p w14:paraId="5EF2AF88" w14:textId="77777777" w:rsidR="00897956" w:rsidRPr="00481D2D" w:rsidRDefault="00897956">
            <w:pPr>
              <w:pStyle w:val="TAH"/>
            </w:pPr>
            <w:r w:rsidRPr="00481D2D">
              <w:t>Item</w:t>
            </w:r>
          </w:p>
        </w:tc>
        <w:tc>
          <w:tcPr>
            <w:tcW w:w="2665" w:type="dxa"/>
            <w:vMerge w:val="restart"/>
          </w:tcPr>
          <w:p w14:paraId="1F44CC86" w14:textId="77777777" w:rsidR="00897956" w:rsidRPr="00481D2D" w:rsidRDefault="00897956">
            <w:pPr>
              <w:pStyle w:val="TAH"/>
            </w:pPr>
            <w:r w:rsidRPr="00481D2D">
              <w:t>Header</w:t>
            </w:r>
            <w:r w:rsidR="00976393" w:rsidRPr="00481D2D">
              <w:t xml:space="preserve"> field</w:t>
            </w:r>
          </w:p>
        </w:tc>
        <w:tc>
          <w:tcPr>
            <w:tcW w:w="3063" w:type="dxa"/>
            <w:gridSpan w:val="3"/>
          </w:tcPr>
          <w:p w14:paraId="2D66FB89" w14:textId="77777777" w:rsidR="00897956" w:rsidRPr="00481D2D" w:rsidRDefault="00897956">
            <w:pPr>
              <w:pStyle w:val="TAH"/>
            </w:pPr>
            <w:r w:rsidRPr="00481D2D">
              <w:t>Sending</w:t>
            </w:r>
          </w:p>
        </w:tc>
        <w:tc>
          <w:tcPr>
            <w:tcW w:w="3063" w:type="dxa"/>
            <w:gridSpan w:val="3"/>
          </w:tcPr>
          <w:p w14:paraId="62CC7BDA" w14:textId="77777777" w:rsidR="00897956" w:rsidRPr="00481D2D" w:rsidRDefault="00897956">
            <w:pPr>
              <w:pStyle w:val="TAH"/>
              <w:rPr>
                <w:b w:val="0"/>
              </w:rPr>
            </w:pPr>
            <w:r w:rsidRPr="00481D2D">
              <w:t>Receiving</w:t>
            </w:r>
          </w:p>
        </w:tc>
      </w:tr>
      <w:tr w:rsidR="00897956" w:rsidRPr="00481D2D" w14:paraId="0C80377E" w14:textId="77777777">
        <w:trPr>
          <w:cantSplit/>
        </w:trPr>
        <w:tc>
          <w:tcPr>
            <w:tcW w:w="851" w:type="dxa"/>
            <w:vMerge/>
          </w:tcPr>
          <w:p w14:paraId="0D68AFA6" w14:textId="77777777" w:rsidR="00897956" w:rsidRPr="00481D2D" w:rsidRDefault="00897956">
            <w:pPr>
              <w:pStyle w:val="TAH"/>
            </w:pPr>
          </w:p>
        </w:tc>
        <w:tc>
          <w:tcPr>
            <w:tcW w:w="2665" w:type="dxa"/>
            <w:vMerge/>
          </w:tcPr>
          <w:p w14:paraId="0427267C" w14:textId="77777777" w:rsidR="00897956" w:rsidRPr="00481D2D" w:rsidRDefault="00897956">
            <w:pPr>
              <w:pStyle w:val="TAH"/>
            </w:pPr>
          </w:p>
        </w:tc>
        <w:tc>
          <w:tcPr>
            <w:tcW w:w="1021" w:type="dxa"/>
          </w:tcPr>
          <w:p w14:paraId="6CFC18D8" w14:textId="77777777" w:rsidR="00897956" w:rsidRPr="00481D2D" w:rsidRDefault="00897956">
            <w:pPr>
              <w:pStyle w:val="TAH"/>
            </w:pPr>
            <w:r w:rsidRPr="00481D2D">
              <w:t>Ref.</w:t>
            </w:r>
          </w:p>
        </w:tc>
        <w:tc>
          <w:tcPr>
            <w:tcW w:w="1021" w:type="dxa"/>
          </w:tcPr>
          <w:p w14:paraId="1E520058" w14:textId="77777777" w:rsidR="00897956" w:rsidRPr="00481D2D" w:rsidRDefault="00897956">
            <w:pPr>
              <w:pStyle w:val="TAH"/>
            </w:pPr>
            <w:r w:rsidRPr="00481D2D">
              <w:t>RFC status</w:t>
            </w:r>
          </w:p>
        </w:tc>
        <w:tc>
          <w:tcPr>
            <w:tcW w:w="1021" w:type="dxa"/>
          </w:tcPr>
          <w:p w14:paraId="4AE3FCC5" w14:textId="77777777" w:rsidR="00897956" w:rsidRPr="00481D2D" w:rsidRDefault="00897956">
            <w:pPr>
              <w:pStyle w:val="TAH"/>
            </w:pPr>
            <w:r w:rsidRPr="00481D2D">
              <w:t>Profile status</w:t>
            </w:r>
          </w:p>
        </w:tc>
        <w:tc>
          <w:tcPr>
            <w:tcW w:w="1021" w:type="dxa"/>
          </w:tcPr>
          <w:p w14:paraId="2764F260" w14:textId="77777777" w:rsidR="00897956" w:rsidRPr="00481D2D" w:rsidRDefault="00897956">
            <w:pPr>
              <w:pStyle w:val="TAH"/>
            </w:pPr>
            <w:r w:rsidRPr="00481D2D">
              <w:t>Ref.</w:t>
            </w:r>
          </w:p>
        </w:tc>
        <w:tc>
          <w:tcPr>
            <w:tcW w:w="1021" w:type="dxa"/>
          </w:tcPr>
          <w:p w14:paraId="66B31A6C" w14:textId="77777777" w:rsidR="00897956" w:rsidRPr="00481D2D" w:rsidRDefault="00897956">
            <w:pPr>
              <w:pStyle w:val="TAH"/>
            </w:pPr>
            <w:r w:rsidRPr="00481D2D">
              <w:t>RFC status</w:t>
            </w:r>
          </w:p>
        </w:tc>
        <w:tc>
          <w:tcPr>
            <w:tcW w:w="1021" w:type="dxa"/>
          </w:tcPr>
          <w:p w14:paraId="0009A15E" w14:textId="77777777" w:rsidR="00897956" w:rsidRPr="00481D2D" w:rsidRDefault="00897956">
            <w:pPr>
              <w:pStyle w:val="TAH"/>
            </w:pPr>
            <w:r w:rsidRPr="00481D2D">
              <w:t>Profile status</w:t>
            </w:r>
          </w:p>
        </w:tc>
      </w:tr>
      <w:tr w:rsidR="00897956" w:rsidRPr="00481D2D" w14:paraId="7AFD601C" w14:textId="77777777">
        <w:tc>
          <w:tcPr>
            <w:tcW w:w="851" w:type="dxa"/>
          </w:tcPr>
          <w:p w14:paraId="2DDD93EC" w14:textId="77777777" w:rsidR="00897956" w:rsidRPr="00481D2D" w:rsidRDefault="00897956">
            <w:pPr>
              <w:pStyle w:val="TAL"/>
            </w:pPr>
            <w:r w:rsidRPr="00481D2D">
              <w:t>0A</w:t>
            </w:r>
          </w:p>
        </w:tc>
        <w:tc>
          <w:tcPr>
            <w:tcW w:w="2665" w:type="dxa"/>
          </w:tcPr>
          <w:p w14:paraId="2880A03E" w14:textId="77777777" w:rsidR="00897956" w:rsidRPr="00481D2D" w:rsidRDefault="00897956">
            <w:pPr>
              <w:pStyle w:val="TAL"/>
            </w:pPr>
            <w:r w:rsidRPr="00481D2D">
              <w:t>Accept</w:t>
            </w:r>
          </w:p>
        </w:tc>
        <w:tc>
          <w:tcPr>
            <w:tcW w:w="1021" w:type="dxa"/>
          </w:tcPr>
          <w:p w14:paraId="6990342D" w14:textId="77777777" w:rsidR="00897956" w:rsidRPr="00481D2D" w:rsidRDefault="00897956">
            <w:pPr>
              <w:pStyle w:val="TAL"/>
            </w:pPr>
            <w:r w:rsidRPr="00481D2D">
              <w:t>[26] 20.1</w:t>
            </w:r>
          </w:p>
        </w:tc>
        <w:tc>
          <w:tcPr>
            <w:tcW w:w="1021" w:type="dxa"/>
          </w:tcPr>
          <w:p w14:paraId="5C2E9164" w14:textId="77777777" w:rsidR="00897956" w:rsidRPr="00481D2D" w:rsidRDefault="00897956">
            <w:pPr>
              <w:pStyle w:val="TAL"/>
            </w:pPr>
            <w:r w:rsidRPr="00481D2D">
              <w:t>o</w:t>
            </w:r>
          </w:p>
        </w:tc>
        <w:tc>
          <w:tcPr>
            <w:tcW w:w="1021" w:type="dxa"/>
          </w:tcPr>
          <w:p w14:paraId="018C8A84" w14:textId="77777777" w:rsidR="00897956" w:rsidRPr="00481D2D" w:rsidRDefault="00897956">
            <w:pPr>
              <w:pStyle w:val="TAL"/>
            </w:pPr>
            <w:r w:rsidRPr="00481D2D">
              <w:t>o</w:t>
            </w:r>
          </w:p>
        </w:tc>
        <w:tc>
          <w:tcPr>
            <w:tcW w:w="1021" w:type="dxa"/>
          </w:tcPr>
          <w:p w14:paraId="07AA8D9F" w14:textId="77777777" w:rsidR="00897956" w:rsidRPr="00481D2D" w:rsidRDefault="00897956">
            <w:pPr>
              <w:pStyle w:val="TAL"/>
            </w:pPr>
            <w:r w:rsidRPr="00481D2D">
              <w:t>[26] 20.1</w:t>
            </w:r>
          </w:p>
        </w:tc>
        <w:tc>
          <w:tcPr>
            <w:tcW w:w="1021" w:type="dxa"/>
          </w:tcPr>
          <w:p w14:paraId="3507D1EC" w14:textId="77777777" w:rsidR="00897956" w:rsidRPr="00481D2D" w:rsidRDefault="00897956">
            <w:pPr>
              <w:pStyle w:val="TAL"/>
            </w:pPr>
            <w:r w:rsidRPr="00481D2D">
              <w:t>m</w:t>
            </w:r>
          </w:p>
        </w:tc>
        <w:tc>
          <w:tcPr>
            <w:tcW w:w="1021" w:type="dxa"/>
          </w:tcPr>
          <w:p w14:paraId="080D22D1" w14:textId="77777777" w:rsidR="00897956" w:rsidRPr="00481D2D" w:rsidRDefault="00897956">
            <w:pPr>
              <w:pStyle w:val="TAL"/>
            </w:pPr>
            <w:r w:rsidRPr="00481D2D">
              <w:t>m</w:t>
            </w:r>
          </w:p>
        </w:tc>
      </w:tr>
      <w:tr w:rsidR="00897956" w:rsidRPr="00481D2D" w14:paraId="3C57FEF3" w14:textId="77777777">
        <w:tc>
          <w:tcPr>
            <w:tcW w:w="851" w:type="dxa"/>
          </w:tcPr>
          <w:p w14:paraId="655D12DC" w14:textId="77777777" w:rsidR="00897956" w:rsidRPr="00481D2D" w:rsidRDefault="00897956">
            <w:pPr>
              <w:pStyle w:val="TAL"/>
            </w:pPr>
            <w:r w:rsidRPr="00481D2D">
              <w:t>0B</w:t>
            </w:r>
          </w:p>
        </w:tc>
        <w:tc>
          <w:tcPr>
            <w:tcW w:w="2665" w:type="dxa"/>
          </w:tcPr>
          <w:p w14:paraId="3EA96DBE" w14:textId="77777777" w:rsidR="00897956" w:rsidRPr="00481D2D" w:rsidRDefault="00897956">
            <w:pPr>
              <w:pStyle w:val="TAL"/>
            </w:pPr>
            <w:r w:rsidRPr="00481D2D">
              <w:t>Accept-Contact</w:t>
            </w:r>
          </w:p>
        </w:tc>
        <w:tc>
          <w:tcPr>
            <w:tcW w:w="1021" w:type="dxa"/>
          </w:tcPr>
          <w:p w14:paraId="04E3FA7A" w14:textId="77777777" w:rsidR="00897956" w:rsidRPr="00481D2D" w:rsidRDefault="00897956">
            <w:pPr>
              <w:pStyle w:val="TAL"/>
            </w:pPr>
            <w:r w:rsidRPr="00481D2D">
              <w:t>[56B] 9.2</w:t>
            </w:r>
          </w:p>
        </w:tc>
        <w:tc>
          <w:tcPr>
            <w:tcW w:w="1021" w:type="dxa"/>
          </w:tcPr>
          <w:p w14:paraId="390CD5BD" w14:textId="77777777" w:rsidR="00897956" w:rsidRPr="00481D2D" w:rsidRDefault="00897956">
            <w:pPr>
              <w:pStyle w:val="TAL"/>
            </w:pPr>
            <w:r w:rsidRPr="00481D2D">
              <w:t>c22</w:t>
            </w:r>
          </w:p>
        </w:tc>
        <w:tc>
          <w:tcPr>
            <w:tcW w:w="1021" w:type="dxa"/>
          </w:tcPr>
          <w:p w14:paraId="3C708F13" w14:textId="77777777" w:rsidR="00897956" w:rsidRPr="00481D2D" w:rsidRDefault="00897956">
            <w:pPr>
              <w:pStyle w:val="TAL"/>
            </w:pPr>
            <w:r w:rsidRPr="00481D2D">
              <w:t>c22</w:t>
            </w:r>
          </w:p>
        </w:tc>
        <w:tc>
          <w:tcPr>
            <w:tcW w:w="1021" w:type="dxa"/>
          </w:tcPr>
          <w:p w14:paraId="452D9675" w14:textId="77777777" w:rsidR="00897956" w:rsidRPr="00481D2D" w:rsidRDefault="00897956">
            <w:pPr>
              <w:pStyle w:val="TAL"/>
            </w:pPr>
            <w:r w:rsidRPr="00481D2D">
              <w:t>[56B] 9.2</w:t>
            </w:r>
          </w:p>
        </w:tc>
        <w:tc>
          <w:tcPr>
            <w:tcW w:w="1021" w:type="dxa"/>
          </w:tcPr>
          <w:p w14:paraId="00F1D615" w14:textId="77777777" w:rsidR="00897956" w:rsidRPr="00481D2D" w:rsidRDefault="00897956">
            <w:pPr>
              <w:pStyle w:val="TAL"/>
            </w:pPr>
            <w:r w:rsidRPr="00481D2D">
              <w:t>c25</w:t>
            </w:r>
          </w:p>
        </w:tc>
        <w:tc>
          <w:tcPr>
            <w:tcW w:w="1021" w:type="dxa"/>
          </w:tcPr>
          <w:p w14:paraId="58AE935B" w14:textId="77777777" w:rsidR="00897956" w:rsidRPr="00481D2D" w:rsidRDefault="00897956">
            <w:pPr>
              <w:pStyle w:val="TAL"/>
            </w:pPr>
            <w:r w:rsidRPr="00481D2D">
              <w:t>c25</w:t>
            </w:r>
          </w:p>
        </w:tc>
      </w:tr>
      <w:tr w:rsidR="00897956" w:rsidRPr="00481D2D" w14:paraId="62399A69" w14:textId="77777777">
        <w:tc>
          <w:tcPr>
            <w:tcW w:w="851" w:type="dxa"/>
          </w:tcPr>
          <w:p w14:paraId="16DC7D02" w14:textId="77777777" w:rsidR="00897956" w:rsidRPr="00481D2D" w:rsidRDefault="00897956">
            <w:pPr>
              <w:pStyle w:val="TAL"/>
            </w:pPr>
            <w:r w:rsidRPr="00481D2D">
              <w:t>0C</w:t>
            </w:r>
          </w:p>
        </w:tc>
        <w:tc>
          <w:tcPr>
            <w:tcW w:w="2665" w:type="dxa"/>
          </w:tcPr>
          <w:p w14:paraId="23B46934" w14:textId="77777777" w:rsidR="00897956" w:rsidRPr="00481D2D" w:rsidRDefault="00897956">
            <w:pPr>
              <w:pStyle w:val="TAL"/>
            </w:pPr>
            <w:r w:rsidRPr="00481D2D">
              <w:t>Accept-Encoding</w:t>
            </w:r>
          </w:p>
        </w:tc>
        <w:tc>
          <w:tcPr>
            <w:tcW w:w="1021" w:type="dxa"/>
          </w:tcPr>
          <w:p w14:paraId="5B34C190" w14:textId="77777777" w:rsidR="00897956" w:rsidRPr="00481D2D" w:rsidRDefault="00897956">
            <w:pPr>
              <w:pStyle w:val="TAL"/>
            </w:pPr>
            <w:r w:rsidRPr="00481D2D">
              <w:t>[26] 20.2</w:t>
            </w:r>
          </w:p>
        </w:tc>
        <w:tc>
          <w:tcPr>
            <w:tcW w:w="1021" w:type="dxa"/>
          </w:tcPr>
          <w:p w14:paraId="11F28AB5" w14:textId="77777777" w:rsidR="00897956" w:rsidRPr="00481D2D" w:rsidRDefault="00897956">
            <w:pPr>
              <w:pStyle w:val="TAL"/>
            </w:pPr>
            <w:r w:rsidRPr="00481D2D">
              <w:t>o</w:t>
            </w:r>
          </w:p>
        </w:tc>
        <w:tc>
          <w:tcPr>
            <w:tcW w:w="1021" w:type="dxa"/>
          </w:tcPr>
          <w:p w14:paraId="20BFE99E" w14:textId="77777777" w:rsidR="00897956" w:rsidRPr="00481D2D" w:rsidRDefault="00897956">
            <w:pPr>
              <w:pStyle w:val="TAL"/>
            </w:pPr>
            <w:r w:rsidRPr="00481D2D">
              <w:t>o</w:t>
            </w:r>
          </w:p>
        </w:tc>
        <w:tc>
          <w:tcPr>
            <w:tcW w:w="1021" w:type="dxa"/>
          </w:tcPr>
          <w:p w14:paraId="7D721E26" w14:textId="77777777" w:rsidR="00897956" w:rsidRPr="00481D2D" w:rsidRDefault="00897956">
            <w:pPr>
              <w:pStyle w:val="TAL"/>
            </w:pPr>
            <w:r w:rsidRPr="00481D2D">
              <w:t>[26] 20.2</w:t>
            </w:r>
          </w:p>
        </w:tc>
        <w:tc>
          <w:tcPr>
            <w:tcW w:w="1021" w:type="dxa"/>
          </w:tcPr>
          <w:p w14:paraId="1DFB8A26" w14:textId="77777777" w:rsidR="00897956" w:rsidRPr="00481D2D" w:rsidRDefault="00897956">
            <w:pPr>
              <w:pStyle w:val="TAL"/>
            </w:pPr>
            <w:r w:rsidRPr="00481D2D">
              <w:t>m</w:t>
            </w:r>
          </w:p>
        </w:tc>
        <w:tc>
          <w:tcPr>
            <w:tcW w:w="1021" w:type="dxa"/>
          </w:tcPr>
          <w:p w14:paraId="55EF8E79" w14:textId="77777777" w:rsidR="00897956" w:rsidRPr="00481D2D" w:rsidRDefault="00897956">
            <w:pPr>
              <w:pStyle w:val="TAL"/>
            </w:pPr>
            <w:r w:rsidRPr="00481D2D">
              <w:t>m</w:t>
            </w:r>
          </w:p>
        </w:tc>
      </w:tr>
      <w:tr w:rsidR="00897956" w:rsidRPr="00481D2D" w14:paraId="611B027A" w14:textId="77777777">
        <w:tc>
          <w:tcPr>
            <w:tcW w:w="851" w:type="dxa"/>
          </w:tcPr>
          <w:p w14:paraId="56E5A1E8" w14:textId="77777777" w:rsidR="00897956" w:rsidRPr="00481D2D" w:rsidRDefault="00897956">
            <w:pPr>
              <w:pStyle w:val="TAL"/>
            </w:pPr>
            <w:r w:rsidRPr="00481D2D">
              <w:t>1</w:t>
            </w:r>
          </w:p>
        </w:tc>
        <w:tc>
          <w:tcPr>
            <w:tcW w:w="2665" w:type="dxa"/>
          </w:tcPr>
          <w:p w14:paraId="42813379" w14:textId="77777777" w:rsidR="00897956" w:rsidRPr="00481D2D" w:rsidRDefault="00897956">
            <w:pPr>
              <w:pStyle w:val="TAL"/>
            </w:pPr>
            <w:r w:rsidRPr="00481D2D">
              <w:t>Accept-Language</w:t>
            </w:r>
          </w:p>
        </w:tc>
        <w:tc>
          <w:tcPr>
            <w:tcW w:w="1021" w:type="dxa"/>
          </w:tcPr>
          <w:p w14:paraId="71A07BE6" w14:textId="77777777" w:rsidR="00897956" w:rsidRPr="00481D2D" w:rsidRDefault="00897956">
            <w:pPr>
              <w:pStyle w:val="TAL"/>
            </w:pPr>
            <w:r w:rsidRPr="00481D2D">
              <w:t>[26] 20.3</w:t>
            </w:r>
          </w:p>
        </w:tc>
        <w:tc>
          <w:tcPr>
            <w:tcW w:w="1021" w:type="dxa"/>
          </w:tcPr>
          <w:p w14:paraId="34BE29AE" w14:textId="77777777" w:rsidR="00897956" w:rsidRPr="00481D2D" w:rsidRDefault="00897956">
            <w:pPr>
              <w:pStyle w:val="TAL"/>
            </w:pPr>
            <w:r w:rsidRPr="00481D2D">
              <w:t>o</w:t>
            </w:r>
          </w:p>
        </w:tc>
        <w:tc>
          <w:tcPr>
            <w:tcW w:w="1021" w:type="dxa"/>
          </w:tcPr>
          <w:p w14:paraId="7E51CD40" w14:textId="77777777" w:rsidR="00897956" w:rsidRPr="00481D2D" w:rsidRDefault="00897956">
            <w:pPr>
              <w:pStyle w:val="TAL"/>
            </w:pPr>
            <w:r w:rsidRPr="00481D2D">
              <w:t>o</w:t>
            </w:r>
          </w:p>
        </w:tc>
        <w:tc>
          <w:tcPr>
            <w:tcW w:w="1021" w:type="dxa"/>
          </w:tcPr>
          <w:p w14:paraId="233C16AC" w14:textId="77777777" w:rsidR="00897956" w:rsidRPr="00481D2D" w:rsidRDefault="00897956">
            <w:pPr>
              <w:pStyle w:val="TAL"/>
            </w:pPr>
            <w:r w:rsidRPr="00481D2D">
              <w:t>[26] 20.3</w:t>
            </w:r>
          </w:p>
        </w:tc>
        <w:tc>
          <w:tcPr>
            <w:tcW w:w="1021" w:type="dxa"/>
          </w:tcPr>
          <w:p w14:paraId="533E993A" w14:textId="77777777" w:rsidR="00897956" w:rsidRPr="00481D2D" w:rsidRDefault="00897956">
            <w:pPr>
              <w:pStyle w:val="TAL"/>
            </w:pPr>
            <w:r w:rsidRPr="00481D2D">
              <w:t>m</w:t>
            </w:r>
          </w:p>
        </w:tc>
        <w:tc>
          <w:tcPr>
            <w:tcW w:w="1021" w:type="dxa"/>
          </w:tcPr>
          <w:p w14:paraId="2389309F" w14:textId="77777777" w:rsidR="00897956" w:rsidRPr="00481D2D" w:rsidRDefault="00897956">
            <w:pPr>
              <w:pStyle w:val="TAL"/>
            </w:pPr>
            <w:r w:rsidRPr="00481D2D">
              <w:t>m</w:t>
            </w:r>
          </w:p>
        </w:tc>
      </w:tr>
      <w:tr w:rsidR="00E905E5" w:rsidRPr="00481D2D" w14:paraId="403E14C6" w14:textId="77777777">
        <w:tc>
          <w:tcPr>
            <w:tcW w:w="851" w:type="dxa"/>
          </w:tcPr>
          <w:p w14:paraId="643ADD6E" w14:textId="77777777" w:rsidR="00E905E5" w:rsidRPr="00481D2D" w:rsidRDefault="00E905E5" w:rsidP="00E905E5">
            <w:pPr>
              <w:pStyle w:val="TAL"/>
            </w:pPr>
            <w:r w:rsidRPr="00481D2D">
              <w:t>1AA</w:t>
            </w:r>
          </w:p>
        </w:tc>
        <w:tc>
          <w:tcPr>
            <w:tcW w:w="2665" w:type="dxa"/>
          </w:tcPr>
          <w:p w14:paraId="414DC05E" w14:textId="77777777" w:rsidR="00E905E5" w:rsidRPr="00481D2D" w:rsidRDefault="00E905E5" w:rsidP="00E905E5">
            <w:pPr>
              <w:pStyle w:val="TAL"/>
            </w:pPr>
            <w:r w:rsidRPr="00481D2D">
              <w:rPr>
                <w:rFonts w:eastAsia="SimSun"/>
                <w:lang w:eastAsia="zh-CN"/>
              </w:rPr>
              <w:t>Additional-Identity</w:t>
            </w:r>
          </w:p>
        </w:tc>
        <w:tc>
          <w:tcPr>
            <w:tcW w:w="1021" w:type="dxa"/>
          </w:tcPr>
          <w:p w14:paraId="5ED9B634" w14:textId="77777777" w:rsidR="00E905E5" w:rsidRPr="00481D2D" w:rsidRDefault="00E905E5" w:rsidP="00E905E5">
            <w:pPr>
              <w:pStyle w:val="TAL"/>
            </w:pPr>
            <w:r w:rsidRPr="00481D2D">
              <w:t>7.2.20</w:t>
            </w:r>
          </w:p>
        </w:tc>
        <w:tc>
          <w:tcPr>
            <w:tcW w:w="1021" w:type="dxa"/>
          </w:tcPr>
          <w:p w14:paraId="612FE3D9" w14:textId="77777777" w:rsidR="00E905E5" w:rsidRPr="00481D2D" w:rsidRDefault="00E905E5" w:rsidP="00E905E5">
            <w:pPr>
              <w:pStyle w:val="TAL"/>
            </w:pPr>
            <w:r w:rsidRPr="00481D2D">
              <w:t>n/a</w:t>
            </w:r>
          </w:p>
        </w:tc>
        <w:tc>
          <w:tcPr>
            <w:tcW w:w="1021" w:type="dxa"/>
          </w:tcPr>
          <w:p w14:paraId="0544D873" w14:textId="77777777" w:rsidR="00E905E5" w:rsidRPr="00481D2D" w:rsidRDefault="00E905E5" w:rsidP="00E905E5">
            <w:pPr>
              <w:pStyle w:val="TAL"/>
            </w:pPr>
            <w:r w:rsidRPr="00481D2D">
              <w:t>c54</w:t>
            </w:r>
          </w:p>
        </w:tc>
        <w:tc>
          <w:tcPr>
            <w:tcW w:w="1021" w:type="dxa"/>
          </w:tcPr>
          <w:p w14:paraId="3D30545F" w14:textId="77777777" w:rsidR="00E905E5" w:rsidRPr="00481D2D" w:rsidRDefault="00E905E5" w:rsidP="00E905E5">
            <w:pPr>
              <w:pStyle w:val="TAL"/>
            </w:pPr>
            <w:r w:rsidRPr="00481D2D">
              <w:t>7.2.20</w:t>
            </w:r>
          </w:p>
        </w:tc>
        <w:tc>
          <w:tcPr>
            <w:tcW w:w="1021" w:type="dxa"/>
          </w:tcPr>
          <w:p w14:paraId="02219AE1" w14:textId="77777777" w:rsidR="00E905E5" w:rsidRPr="00481D2D" w:rsidRDefault="00E905E5" w:rsidP="00E905E5">
            <w:pPr>
              <w:pStyle w:val="TAL"/>
            </w:pPr>
            <w:r w:rsidRPr="00481D2D">
              <w:t>n/a</w:t>
            </w:r>
          </w:p>
        </w:tc>
        <w:tc>
          <w:tcPr>
            <w:tcW w:w="1021" w:type="dxa"/>
          </w:tcPr>
          <w:p w14:paraId="5E3F5F76" w14:textId="77777777" w:rsidR="00E905E5" w:rsidRPr="00481D2D" w:rsidRDefault="00E905E5" w:rsidP="00E905E5">
            <w:pPr>
              <w:pStyle w:val="TAL"/>
            </w:pPr>
            <w:r w:rsidRPr="00481D2D">
              <w:t>c55</w:t>
            </w:r>
          </w:p>
        </w:tc>
      </w:tr>
      <w:tr w:rsidR="00897956" w:rsidRPr="00481D2D" w14:paraId="0AB24E57" w14:textId="77777777">
        <w:tc>
          <w:tcPr>
            <w:tcW w:w="851" w:type="dxa"/>
          </w:tcPr>
          <w:p w14:paraId="28AFD7C8" w14:textId="77777777" w:rsidR="00897956" w:rsidRPr="00481D2D" w:rsidRDefault="00897956">
            <w:pPr>
              <w:pStyle w:val="TAL"/>
            </w:pPr>
            <w:r w:rsidRPr="00481D2D">
              <w:t>1A</w:t>
            </w:r>
          </w:p>
        </w:tc>
        <w:tc>
          <w:tcPr>
            <w:tcW w:w="2665" w:type="dxa"/>
          </w:tcPr>
          <w:p w14:paraId="7CF5E40D" w14:textId="77777777" w:rsidR="00897956" w:rsidRPr="00481D2D" w:rsidRDefault="00897956">
            <w:pPr>
              <w:pStyle w:val="TAL"/>
            </w:pPr>
            <w:r w:rsidRPr="00481D2D">
              <w:t>Allow</w:t>
            </w:r>
          </w:p>
        </w:tc>
        <w:tc>
          <w:tcPr>
            <w:tcW w:w="1021" w:type="dxa"/>
          </w:tcPr>
          <w:p w14:paraId="003AC31C" w14:textId="77777777" w:rsidR="00897956" w:rsidRPr="00481D2D" w:rsidRDefault="00897956">
            <w:pPr>
              <w:pStyle w:val="TAL"/>
            </w:pPr>
            <w:r w:rsidRPr="00481D2D">
              <w:t>[26] 20.5</w:t>
            </w:r>
          </w:p>
        </w:tc>
        <w:tc>
          <w:tcPr>
            <w:tcW w:w="1021" w:type="dxa"/>
          </w:tcPr>
          <w:p w14:paraId="695BAA5D" w14:textId="77777777" w:rsidR="00897956" w:rsidRPr="00481D2D" w:rsidRDefault="00897956">
            <w:pPr>
              <w:pStyle w:val="TAL"/>
            </w:pPr>
            <w:r w:rsidRPr="00481D2D">
              <w:t>o</w:t>
            </w:r>
          </w:p>
        </w:tc>
        <w:tc>
          <w:tcPr>
            <w:tcW w:w="1021" w:type="dxa"/>
          </w:tcPr>
          <w:p w14:paraId="7CA39D88" w14:textId="77777777" w:rsidR="00897956" w:rsidRPr="00481D2D" w:rsidRDefault="00897956">
            <w:pPr>
              <w:pStyle w:val="TAL"/>
            </w:pPr>
            <w:r w:rsidRPr="00481D2D">
              <w:t>o</w:t>
            </w:r>
          </w:p>
        </w:tc>
        <w:tc>
          <w:tcPr>
            <w:tcW w:w="1021" w:type="dxa"/>
          </w:tcPr>
          <w:p w14:paraId="2BDF5A47" w14:textId="77777777" w:rsidR="00897956" w:rsidRPr="00481D2D" w:rsidRDefault="00897956">
            <w:pPr>
              <w:pStyle w:val="TAL"/>
            </w:pPr>
            <w:r w:rsidRPr="00481D2D">
              <w:t>[26] 20.5</w:t>
            </w:r>
          </w:p>
        </w:tc>
        <w:tc>
          <w:tcPr>
            <w:tcW w:w="1021" w:type="dxa"/>
          </w:tcPr>
          <w:p w14:paraId="3297109D" w14:textId="77777777" w:rsidR="00897956" w:rsidRPr="00481D2D" w:rsidRDefault="00897956">
            <w:pPr>
              <w:pStyle w:val="TAL"/>
            </w:pPr>
            <w:r w:rsidRPr="00481D2D">
              <w:t>m</w:t>
            </w:r>
          </w:p>
        </w:tc>
        <w:tc>
          <w:tcPr>
            <w:tcW w:w="1021" w:type="dxa"/>
          </w:tcPr>
          <w:p w14:paraId="68652110" w14:textId="77777777" w:rsidR="00897956" w:rsidRPr="00481D2D" w:rsidRDefault="00897956">
            <w:pPr>
              <w:pStyle w:val="TAL"/>
            </w:pPr>
            <w:r w:rsidRPr="00481D2D">
              <w:t>m</w:t>
            </w:r>
          </w:p>
        </w:tc>
      </w:tr>
      <w:tr w:rsidR="00897956" w:rsidRPr="00481D2D" w14:paraId="42F8075E" w14:textId="77777777">
        <w:tc>
          <w:tcPr>
            <w:tcW w:w="851" w:type="dxa"/>
          </w:tcPr>
          <w:p w14:paraId="757405D1" w14:textId="77777777" w:rsidR="00897956" w:rsidRPr="00481D2D" w:rsidRDefault="00897956">
            <w:pPr>
              <w:pStyle w:val="TAL"/>
            </w:pPr>
            <w:r w:rsidRPr="00481D2D">
              <w:t>2</w:t>
            </w:r>
          </w:p>
        </w:tc>
        <w:tc>
          <w:tcPr>
            <w:tcW w:w="2665" w:type="dxa"/>
          </w:tcPr>
          <w:p w14:paraId="7F101530" w14:textId="77777777" w:rsidR="00897956" w:rsidRPr="00481D2D" w:rsidRDefault="00897956">
            <w:pPr>
              <w:pStyle w:val="TAL"/>
            </w:pPr>
            <w:r w:rsidRPr="00481D2D">
              <w:t>Allow-Events</w:t>
            </w:r>
          </w:p>
        </w:tc>
        <w:tc>
          <w:tcPr>
            <w:tcW w:w="1021" w:type="dxa"/>
          </w:tcPr>
          <w:p w14:paraId="2709D2CB" w14:textId="77777777" w:rsidR="00897956" w:rsidRPr="00481D2D" w:rsidRDefault="00897956">
            <w:pPr>
              <w:pStyle w:val="TAL"/>
            </w:pPr>
            <w:r w:rsidRPr="00481D2D">
              <w:t xml:space="preserve">[28] </w:t>
            </w:r>
            <w:r w:rsidR="007915D7" w:rsidRPr="00481D2D">
              <w:t>8</w:t>
            </w:r>
            <w:r w:rsidRPr="00481D2D">
              <w:t>.2.2</w:t>
            </w:r>
          </w:p>
        </w:tc>
        <w:tc>
          <w:tcPr>
            <w:tcW w:w="1021" w:type="dxa"/>
          </w:tcPr>
          <w:p w14:paraId="3EE86F11" w14:textId="77777777" w:rsidR="00897956" w:rsidRPr="00481D2D" w:rsidRDefault="00897956">
            <w:pPr>
              <w:pStyle w:val="TAL"/>
            </w:pPr>
            <w:r w:rsidRPr="00481D2D">
              <w:t>c1</w:t>
            </w:r>
          </w:p>
        </w:tc>
        <w:tc>
          <w:tcPr>
            <w:tcW w:w="1021" w:type="dxa"/>
          </w:tcPr>
          <w:p w14:paraId="75F9B74A" w14:textId="77777777" w:rsidR="00897956" w:rsidRPr="00481D2D" w:rsidRDefault="00897956">
            <w:pPr>
              <w:pStyle w:val="TAL"/>
            </w:pPr>
            <w:r w:rsidRPr="00481D2D">
              <w:t>c1</w:t>
            </w:r>
          </w:p>
        </w:tc>
        <w:tc>
          <w:tcPr>
            <w:tcW w:w="1021" w:type="dxa"/>
          </w:tcPr>
          <w:p w14:paraId="07F9831A" w14:textId="77777777" w:rsidR="00897956" w:rsidRPr="00481D2D" w:rsidRDefault="00897956">
            <w:pPr>
              <w:pStyle w:val="TAL"/>
            </w:pPr>
            <w:r w:rsidRPr="00481D2D">
              <w:t xml:space="preserve">[28] </w:t>
            </w:r>
            <w:r w:rsidR="007915D7" w:rsidRPr="00481D2D">
              <w:t>8</w:t>
            </w:r>
            <w:r w:rsidRPr="00481D2D">
              <w:t>.2.2</w:t>
            </w:r>
          </w:p>
        </w:tc>
        <w:tc>
          <w:tcPr>
            <w:tcW w:w="1021" w:type="dxa"/>
          </w:tcPr>
          <w:p w14:paraId="0A27419C" w14:textId="77777777" w:rsidR="00897956" w:rsidRPr="00481D2D" w:rsidRDefault="00897956">
            <w:pPr>
              <w:pStyle w:val="TAL"/>
            </w:pPr>
            <w:r w:rsidRPr="00481D2D">
              <w:t>c2</w:t>
            </w:r>
          </w:p>
        </w:tc>
        <w:tc>
          <w:tcPr>
            <w:tcW w:w="1021" w:type="dxa"/>
          </w:tcPr>
          <w:p w14:paraId="1F0CA3E3" w14:textId="77777777" w:rsidR="00897956" w:rsidRPr="00481D2D" w:rsidRDefault="00897956">
            <w:pPr>
              <w:pStyle w:val="TAL"/>
            </w:pPr>
            <w:r w:rsidRPr="00481D2D">
              <w:t>c2</w:t>
            </w:r>
          </w:p>
        </w:tc>
      </w:tr>
      <w:tr w:rsidR="00897956" w:rsidRPr="00481D2D" w14:paraId="630E7B56" w14:textId="77777777">
        <w:tc>
          <w:tcPr>
            <w:tcW w:w="851" w:type="dxa"/>
          </w:tcPr>
          <w:p w14:paraId="403F7B10" w14:textId="77777777" w:rsidR="00897956" w:rsidRPr="00481D2D" w:rsidRDefault="00897956">
            <w:pPr>
              <w:pStyle w:val="TAL"/>
            </w:pPr>
            <w:r w:rsidRPr="00481D2D">
              <w:t>3</w:t>
            </w:r>
          </w:p>
        </w:tc>
        <w:tc>
          <w:tcPr>
            <w:tcW w:w="2665" w:type="dxa"/>
          </w:tcPr>
          <w:p w14:paraId="5E60ED73" w14:textId="77777777" w:rsidR="00897956" w:rsidRPr="00481D2D" w:rsidRDefault="00897956">
            <w:pPr>
              <w:pStyle w:val="TAL"/>
            </w:pPr>
            <w:r w:rsidRPr="00481D2D">
              <w:t>Authorization</w:t>
            </w:r>
          </w:p>
        </w:tc>
        <w:tc>
          <w:tcPr>
            <w:tcW w:w="1021" w:type="dxa"/>
          </w:tcPr>
          <w:p w14:paraId="47825069" w14:textId="77777777" w:rsidR="00897956" w:rsidRPr="00481D2D" w:rsidRDefault="00897956">
            <w:pPr>
              <w:pStyle w:val="TAL"/>
            </w:pPr>
            <w:r w:rsidRPr="00481D2D">
              <w:t>[26] 20.7</w:t>
            </w:r>
          </w:p>
        </w:tc>
        <w:tc>
          <w:tcPr>
            <w:tcW w:w="1021" w:type="dxa"/>
          </w:tcPr>
          <w:p w14:paraId="6D539ABE" w14:textId="77777777" w:rsidR="00897956" w:rsidRPr="00481D2D" w:rsidRDefault="00897956">
            <w:pPr>
              <w:pStyle w:val="TAL"/>
            </w:pPr>
            <w:r w:rsidRPr="00481D2D">
              <w:t>c3</w:t>
            </w:r>
          </w:p>
        </w:tc>
        <w:tc>
          <w:tcPr>
            <w:tcW w:w="1021" w:type="dxa"/>
          </w:tcPr>
          <w:p w14:paraId="3B64599E" w14:textId="77777777" w:rsidR="00897956" w:rsidRPr="00481D2D" w:rsidRDefault="00897956">
            <w:pPr>
              <w:pStyle w:val="TAL"/>
            </w:pPr>
            <w:r w:rsidRPr="00481D2D">
              <w:t>c3</w:t>
            </w:r>
          </w:p>
        </w:tc>
        <w:tc>
          <w:tcPr>
            <w:tcW w:w="1021" w:type="dxa"/>
          </w:tcPr>
          <w:p w14:paraId="13CEE023" w14:textId="77777777" w:rsidR="00897956" w:rsidRPr="00481D2D" w:rsidRDefault="00897956">
            <w:pPr>
              <w:pStyle w:val="TAL"/>
            </w:pPr>
            <w:r w:rsidRPr="00481D2D">
              <w:t>[26] 20.7</w:t>
            </w:r>
          </w:p>
        </w:tc>
        <w:tc>
          <w:tcPr>
            <w:tcW w:w="1021" w:type="dxa"/>
          </w:tcPr>
          <w:p w14:paraId="02795B1C" w14:textId="77777777" w:rsidR="00897956" w:rsidRPr="00481D2D" w:rsidRDefault="00897956">
            <w:pPr>
              <w:pStyle w:val="TAL"/>
            </w:pPr>
            <w:r w:rsidRPr="00481D2D">
              <w:t>c3</w:t>
            </w:r>
          </w:p>
        </w:tc>
        <w:tc>
          <w:tcPr>
            <w:tcW w:w="1021" w:type="dxa"/>
          </w:tcPr>
          <w:p w14:paraId="04A90416" w14:textId="77777777" w:rsidR="00897956" w:rsidRPr="00481D2D" w:rsidRDefault="00897956">
            <w:pPr>
              <w:pStyle w:val="TAL"/>
            </w:pPr>
            <w:r w:rsidRPr="00481D2D">
              <w:t>c3</w:t>
            </w:r>
          </w:p>
        </w:tc>
      </w:tr>
      <w:tr w:rsidR="00897956" w:rsidRPr="00481D2D" w14:paraId="3B1FF4FF" w14:textId="77777777">
        <w:tc>
          <w:tcPr>
            <w:tcW w:w="851" w:type="dxa"/>
          </w:tcPr>
          <w:p w14:paraId="3D9E7DAE" w14:textId="77777777" w:rsidR="00897956" w:rsidRPr="00481D2D" w:rsidRDefault="00897956">
            <w:pPr>
              <w:pStyle w:val="TAL"/>
            </w:pPr>
            <w:r w:rsidRPr="00481D2D">
              <w:t>4</w:t>
            </w:r>
          </w:p>
        </w:tc>
        <w:tc>
          <w:tcPr>
            <w:tcW w:w="2665" w:type="dxa"/>
          </w:tcPr>
          <w:p w14:paraId="044858E7" w14:textId="77777777" w:rsidR="00897956" w:rsidRPr="00481D2D" w:rsidRDefault="00897956">
            <w:pPr>
              <w:pStyle w:val="TAL"/>
            </w:pPr>
            <w:r w:rsidRPr="00481D2D">
              <w:t>Call-ID</w:t>
            </w:r>
          </w:p>
        </w:tc>
        <w:tc>
          <w:tcPr>
            <w:tcW w:w="1021" w:type="dxa"/>
          </w:tcPr>
          <w:p w14:paraId="66873D7A" w14:textId="77777777" w:rsidR="00897956" w:rsidRPr="00481D2D" w:rsidRDefault="00897956">
            <w:pPr>
              <w:pStyle w:val="TAL"/>
            </w:pPr>
            <w:r w:rsidRPr="00481D2D">
              <w:t>[26] 20.8</w:t>
            </w:r>
          </w:p>
        </w:tc>
        <w:tc>
          <w:tcPr>
            <w:tcW w:w="1021" w:type="dxa"/>
          </w:tcPr>
          <w:p w14:paraId="6D4E6DEC" w14:textId="77777777" w:rsidR="00897956" w:rsidRPr="00481D2D" w:rsidRDefault="00897956">
            <w:pPr>
              <w:pStyle w:val="TAL"/>
            </w:pPr>
            <w:r w:rsidRPr="00481D2D">
              <w:t>m</w:t>
            </w:r>
          </w:p>
        </w:tc>
        <w:tc>
          <w:tcPr>
            <w:tcW w:w="1021" w:type="dxa"/>
          </w:tcPr>
          <w:p w14:paraId="74DBF98E" w14:textId="77777777" w:rsidR="00897956" w:rsidRPr="00481D2D" w:rsidRDefault="00897956">
            <w:pPr>
              <w:pStyle w:val="TAL"/>
            </w:pPr>
            <w:r w:rsidRPr="00481D2D">
              <w:t>m</w:t>
            </w:r>
          </w:p>
        </w:tc>
        <w:tc>
          <w:tcPr>
            <w:tcW w:w="1021" w:type="dxa"/>
          </w:tcPr>
          <w:p w14:paraId="3601C27C" w14:textId="77777777" w:rsidR="00897956" w:rsidRPr="00481D2D" w:rsidRDefault="00897956">
            <w:pPr>
              <w:pStyle w:val="TAL"/>
            </w:pPr>
            <w:r w:rsidRPr="00481D2D">
              <w:t>[26] 20.8</w:t>
            </w:r>
          </w:p>
        </w:tc>
        <w:tc>
          <w:tcPr>
            <w:tcW w:w="1021" w:type="dxa"/>
          </w:tcPr>
          <w:p w14:paraId="7C8ED94C" w14:textId="77777777" w:rsidR="00897956" w:rsidRPr="00481D2D" w:rsidRDefault="00897956">
            <w:pPr>
              <w:pStyle w:val="TAL"/>
            </w:pPr>
            <w:r w:rsidRPr="00481D2D">
              <w:t>m</w:t>
            </w:r>
          </w:p>
        </w:tc>
        <w:tc>
          <w:tcPr>
            <w:tcW w:w="1021" w:type="dxa"/>
          </w:tcPr>
          <w:p w14:paraId="0F33390A" w14:textId="77777777" w:rsidR="00897956" w:rsidRPr="00481D2D" w:rsidRDefault="00897956">
            <w:pPr>
              <w:pStyle w:val="TAL"/>
            </w:pPr>
            <w:r w:rsidRPr="00481D2D">
              <w:t>m</w:t>
            </w:r>
          </w:p>
        </w:tc>
      </w:tr>
      <w:tr w:rsidR="002573B6" w:rsidRPr="00481D2D" w14:paraId="6064AC1E" w14:textId="77777777" w:rsidTr="00C621C9">
        <w:tc>
          <w:tcPr>
            <w:tcW w:w="851" w:type="dxa"/>
          </w:tcPr>
          <w:p w14:paraId="5406B599" w14:textId="77777777" w:rsidR="002573B6" w:rsidRPr="00481D2D" w:rsidRDefault="002573B6" w:rsidP="00C621C9">
            <w:pPr>
              <w:pStyle w:val="TAL"/>
            </w:pPr>
            <w:r w:rsidRPr="00481D2D">
              <w:t>4A</w:t>
            </w:r>
          </w:p>
        </w:tc>
        <w:tc>
          <w:tcPr>
            <w:tcW w:w="2665" w:type="dxa"/>
          </w:tcPr>
          <w:p w14:paraId="20719C0E" w14:textId="77777777" w:rsidR="002573B6" w:rsidRPr="00481D2D" w:rsidRDefault="002573B6" w:rsidP="00C621C9">
            <w:pPr>
              <w:pStyle w:val="TAL"/>
            </w:pPr>
            <w:r w:rsidRPr="00481D2D">
              <w:rPr>
                <w:lang w:eastAsia="zh-CN"/>
              </w:rPr>
              <w:t>Cellular-Network-Info</w:t>
            </w:r>
          </w:p>
        </w:tc>
        <w:tc>
          <w:tcPr>
            <w:tcW w:w="1021" w:type="dxa"/>
          </w:tcPr>
          <w:p w14:paraId="417C8706" w14:textId="77777777" w:rsidR="002573B6" w:rsidRPr="00481D2D" w:rsidRDefault="002573B6" w:rsidP="00C621C9">
            <w:pPr>
              <w:pStyle w:val="TAL"/>
            </w:pPr>
            <w:r w:rsidRPr="00481D2D">
              <w:t>7.2.15</w:t>
            </w:r>
          </w:p>
        </w:tc>
        <w:tc>
          <w:tcPr>
            <w:tcW w:w="1021" w:type="dxa"/>
          </w:tcPr>
          <w:p w14:paraId="6154C506" w14:textId="77777777" w:rsidR="002573B6" w:rsidRPr="00481D2D" w:rsidRDefault="002573B6" w:rsidP="00C621C9">
            <w:pPr>
              <w:pStyle w:val="TAL"/>
            </w:pPr>
            <w:r w:rsidRPr="00481D2D">
              <w:t>n/a</w:t>
            </w:r>
          </w:p>
        </w:tc>
        <w:tc>
          <w:tcPr>
            <w:tcW w:w="1021" w:type="dxa"/>
          </w:tcPr>
          <w:p w14:paraId="0C175AD6" w14:textId="77777777" w:rsidR="002573B6" w:rsidRPr="00481D2D" w:rsidRDefault="002573B6" w:rsidP="00C621C9">
            <w:pPr>
              <w:pStyle w:val="TAL"/>
            </w:pPr>
            <w:r w:rsidRPr="00481D2D">
              <w:t>c48</w:t>
            </w:r>
          </w:p>
        </w:tc>
        <w:tc>
          <w:tcPr>
            <w:tcW w:w="1021" w:type="dxa"/>
          </w:tcPr>
          <w:p w14:paraId="77048D8B" w14:textId="77777777" w:rsidR="002573B6" w:rsidRPr="00481D2D" w:rsidRDefault="002573B6" w:rsidP="00C621C9">
            <w:pPr>
              <w:pStyle w:val="TAL"/>
            </w:pPr>
            <w:r w:rsidRPr="00481D2D">
              <w:t>7.2.15</w:t>
            </w:r>
          </w:p>
        </w:tc>
        <w:tc>
          <w:tcPr>
            <w:tcW w:w="1021" w:type="dxa"/>
          </w:tcPr>
          <w:p w14:paraId="04B70A7B" w14:textId="77777777" w:rsidR="002573B6" w:rsidRPr="00481D2D" w:rsidRDefault="002573B6" w:rsidP="00C621C9">
            <w:pPr>
              <w:pStyle w:val="TAL"/>
            </w:pPr>
            <w:r w:rsidRPr="00481D2D">
              <w:t>n/a</w:t>
            </w:r>
          </w:p>
        </w:tc>
        <w:tc>
          <w:tcPr>
            <w:tcW w:w="1021" w:type="dxa"/>
          </w:tcPr>
          <w:p w14:paraId="7D19C342" w14:textId="77777777" w:rsidR="002573B6" w:rsidRPr="00481D2D" w:rsidRDefault="002573B6" w:rsidP="00C621C9">
            <w:pPr>
              <w:pStyle w:val="TAL"/>
            </w:pPr>
            <w:r w:rsidRPr="00481D2D">
              <w:t>c49</w:t>
            </w:r>
          </w:p>
        </w:tc>
      </w:tr>
      <w:tr w:rsidR="00897956" w:rsidRPr="00481D2D" w14:paraId="465D9A61" w14:textId="77777777">
        <w:tc>
          <w:tcPr>
            <w:tcW w:w="851" w:type="dxa"/>
          </w:tcPr>
          <w:p w14:paraId="112BDF88" w14:textId="77777777" w:rsidR="00897956" w:rsidRPr="00481D2D" w:rsidRDefault="00897956">
            <w:pPr>
              <w:pStyle w:val="TAL"/>
            </w:pPr>
            <w:r w:rsidRPr="00481D2D">
              <w:t>5</w:t>
            </w:r>
          </w:p>
        </w:tc>
        <w:tc>
          <w:tcPr>
            <w:tcW w:w="2665" w:type="dxa"/>
          </w:tcPr>
          <w:p w14:paraId="5B2B15B5" w14:textId="77777777" w:rsidR="00897956" w:rsidRPr="00481D2D" w:rsidRDefault="00897956">
            <w:pPr>
              <w:pStyle w:val="TAL"/>
            </w:pPr>
            <w:r w:rsidRPr="00481D2D">
              <w:t>Contact</w:t>
            </w:r>
          </w:p>
        </w:tc>
        <w:tc>
          <w:tcPr>
            <w:tcW w:w="1021" w:type="dxa"/>
          </w:tcPr>
          <w:p w14:paraId="1EECAE87" w14:textId="77777777" w:rsidR="00897956" w:rsidRPr="00481D2D" w:rsidRDefault="00897956">
            <w:pPr>
              <w:pStyle w:val="TAL"/>
            </w:pPr>
            <w:r w:rsidRPr="00481D2D">
              <w:t>[26] 20.10</w:t>
            </w:r>
          </w:p>
        </w:tc>
        <w:tc>
          <w:tcPr>
            <w:tcW w:w="1021" w:type="dxa"/>
          </w:tcPr>
          <w:p w14:paraId="78F0287D" w14:textId="77777777" w:rsidR="00897956" w:rsidRPr="00481D2D" w:rsidRDefault="00897956">
            <w:pPr>
              <w:pStyle w:val="TAL"/>
            </w:pPr>
            <w:r w:rsidRPr="00481D2D">
              <w:t>m</w:t>
            </w:r>
          </w:p>
        </w:tc>
        <w:tc>
          <w:tcPr>
            <w:tcW w:w="1021" w:type="dxa"/>
          </w:tcPr>
          <w:p w14:paraId="304E2D23" w14:textId="77777777" w:rsidR="00897956" w:rsidRPr="00481D2D" w:rsidRDefault="00897956">
            <w:pPr>
              <w:pStyle w:val="TAL"/>
            </w:pPr>
            <w:r w:rsidRPr="00481D2D">
              <w:t>m</w:t>
            </w:r>
          </w:p>
        </w:tc>
        <w:tc>
          <w:tcPr>
            <w:tcW w:w="1021" w:type="dxa"/>
          </w:tcPr>
          <w:p w14:paraId="42265694" w14:textId="77777777" w:rsidR="00897956" w:rsidRPr="00481D2D" w:rsidRDefault="00897956">
            <w:pPr>
              <w:pStyle w:val="TAL"/>
            </w:pPr>
            <w:r w:rsidRPr="00481D2D">
              <w:t>[26] 20.10</w:t>
            </w:r>
          </w:p>
        </w:tc>
        <w:tc>
          <w:tcPr>
            <w:tcW w:w="1021" w:type="dxa"/>
          </w:tcPr>
          <w:p w14:paraId="53D454D0" w14:textId="77777777" w:rsidR="00897956" w:rsidRPr="00481D2D" w:rsidRDefault="00897956">
            <w:pPr>
              <w:pStyle w:val="TAL"/>
            </w:pPr>
            <w:r w:rsidRPr="00481D2D">
              <w:t>m</w:t>
            </w:r>
          </w:p>
        </w:tc>
        <w:tc>
          <w:tcPr>
            <w:tcW w:w="1021" w:type="dxa"/>
          </w:tcPr>
          <w:p w14:paraId="13C6A2BB" w14:textId="77777777" w:rsidR="00897956" w:rsidRPr="00481D2D" w:rsidRDefault="00897956">
            <w:pPr>
              <w:pStyle w:val="TAL"/>
            </w:pPr>
            <w:r w:rsidRPr="00481D2D">
              <w:t>m</w:t>
            </w:r>
          </w:p>
        </w:tc>
      </w:tr>
      <w:tr w:rsidR="00897956" w:rsidRPr="00481D2D" w14:paraId="6571EF28" w14:textId="77777777">
        <w:tc>
          <w:tcPr>
            <w:tcW w:w="851" w:type="dxa"/>
          </w:tcPr>
          <w:p w14:paraId="0FF848CB" w14:textId="77777777" w:rsidR="00897956" w:rsidRPr="00481D2D" w:rsidRDefault="00897956">
            <w:pPr>
              <w:pStyle w:val="TAL"/>
            </w:pPr>
            <w:r w:rsidRPr="00481D2D">
              <w:t>5A</w:t>
            </w:r>
          </w:p>
        </w:tc>
        <w:tc>
          <w:tcPr>
            <w:tcW w:w="2665" w:type="dxa"/>
          </w:tcPr>
          <w:p w14:paraId="430D4726" w14:textId="77777777" w:rsidR="00897956" w:rsidRPr="00481D2D" w:rsidRDefault="00897956">
            <w:pPr>
              <w:pStyle w:val="TAL"/>
            </w:pPr>
            <w:r w:rsidRPr="00481D2D">
              <w:t>Content-Disposition</w:t>
            </w:r>
          </w:p>
        </w:tc>
        <w:tc>
          <w:tcPr>
            <w:tcW w:w="1021" w:type="dxa"/>
          </w:tcPr>
          <w:p w14:paraId="6F6F4781" w14:textId="77777777" w:rsidR="00897956" w:rsidRPr="00481D2D" w:rsidRDefault="00897956">
            <w:pPr>
              <w:pStyle w:val="TAL"/>
            </w:pPr>
            <w:r w:rsidRPr="00481D2D">
              <w:t>[26] 20.11</w:t>
            </w:r>
          </w:p>
        </w:tc>
        <w:tc>
          <w:tcPr>
            <w:tcW w:w="1021" w:type="dxa"/>
          </w:tcPr>
          <w:p w14:paraId="1B1723BD" w14:textId="77777777" w:rsidR="00897956" w:rsidRPr="00481D2D" w:rsidRDefault="00897956">
            <w:pPr>
              <w:pStyle w:val="TAL"/>
            </w:pPr>
            <w:r w:rsidRPr="00481D2D">
              <w:t>o</w:t>
            </w:r>
          </w:p>
        </w:tc>
        <w:tc>
          <w:tcPr>
            <w:tcW w:w="1021" w:type="dxa"/>
          </w:tcPr>
          <w:p w14:paraId="61C2D782" w14:textId="77777777" w:rsidR="00897956" w:rsidRPr="00481D2D" w:rsidRDefault="00897956">
            <w:pPr>
              <w:pStyle w:val="TAL"/>
            </w:pPr>
            <w:r w:rsidRPr="00481D2D">
              <w:t>o</w:t>
            </w:r>
          </w:p>
        </w:tc>
        <w:tc>
          <w:tcPr>
            <w:tcW w:w="1021" w:type="dxa"/>
          </w:tcPr>
          <w:p w14:paraId="0AD28BDE" w14:textId="77777777" w:rsidR="00897956" w:rsidRPr="00481D2D" w:rsidRDefault="00897956">
            <w:pPr>
              <w:pStyle w:val="TAL"/>
            </w:pPr>
            <w:r w:rsidRPr="00481D2D">
              <w:t>[26] 20.11</w:t>
            </w:r>
          </w:p>
        </w:tc>
        <w:tc>
          <w:tcPr>
            <w:tcW w:w="1021" w:type="dxa"/>
          </w:tcPr>
          <w:p w14:paraId="4A4C7DDE" w14:textId="77777777" w:rsidR="00897956" w:rsidRPr="00481D2D" w:rsidRDefault="00897956">
            <w:pPr>
              <w:pStyle w:val="TAL"/>
            </w:pPr>
            <w:r w:rsidRPr="00481D2D">
              <w:t>m</w:t>
            </w:r>
          </w:p>
        </w:tc>
        <w:tc>
          <w:tcPr>
            <w:tcW w:w="1021" w:type="dxa"/>
          </w:tcPr>
          <w:p w14:paraId="73858CA8" w14:textId="77777777" w:rsidR="00897956" w:rsidRPr="00481D2D" w:rsidRDefault="00897956">
            <w:pPr>
              <w:pStyle w:val="TAL"/>
            </w:pPr>
            <w:r w:rsidRPr="00481D2D">
              <w:t>m</w:t>
            </w:r>
          </w:p>
        </w:tc>
      </w:tr>
      <w:tr w:rsidR="00897956" w:rsidRPr="00481D2D" w14:paraId="746F6753" w14:textId="77777777">
        <w:tc>
          <w:tcPr>
            <w:tcW w:w="851" w:type="dxa"/>
          </w:tcPr>
          <w:p w14:paraId="5EF0C18C" w14:textId="77777777" w:rsidR="00897956" w:rsidRPr="00481D2D" w:rsidRDefault="00897956">
            <w:pPr>
              <w:pStyle w:val="TAL"/>
            </w:pPr>
            <w:r w:rsidRPr="00481D2D">
              <w:t>5B</w:t>
            </w:r>
          </w:p>
        </w:tc>
        <w:tc>
          <w:tcPr>
            <w:tcW w:w="2665" w:type="dxa"/>
          </w:tcPr>
          <w:p w14:paraId="553E06E7" w14:textId="77777777" w:rsidR="00897956" w:rsidRPr="00481D2D" w:rsidRDefault="00897956">
            <w:pPr>
              <w:pStyle w:val="TAL"/>
            </w:pPr>
            <w:r w:rsidRPr="00481D2D">
              <w:t>Content-Encoding</w:t>
            </w:r>
          </w:p>
        </w:tc>
        <w:tc>
          <w:tcPr>
            <w:tcW w:w="1021" w:type="dxa"/>
          </w:tcPr>
          <w:p w14:paraId="479BAD1A" w14:textId="77777777" w:rsidR="00897956" w:rsidRPr="00481D2D" w:rsidRDefault="00897956">
            <w:pPr>
              <w:pStyle w:val="TAL"/>
            </w:pPr>
            <w:r w:rsidRPr="00481D2D">
              <w:t>[26] 20.12</w:t>
            </w:r>
          </w:p>
        </w:tc>
        <w:tc>
          <w:tcPr>
            <w:tcW w:w="1021" w:type="dxa"/>
          </w:tcPr>
          <w:p w14:paraId="3A4C887A" w14:textId="77777777" w:rsidR="00897956" w:rsidRPr="00481D2D" w:rsidRDefault="00897956">
            <w:pPr>
              <w:pStyle w:val="TAL"/>
            </w:pPr>
            <w:r w:rsidRPr="00481D2D">
              <w:t>o</w:t>
            </w:r>
          </w:p>
        </w:tc>
        <w:tc>
          <w:tcPr>
            <w:tcW w:w="1021" w:type="dxa"/>
          </w:tcPr>
          <w:p w14:paraId="251C757B" w14:textId="77777777" w:rsidR="00897956" w:rsidRPr="00481D2D" w:rsidRDefault="00897956">
            <w:pPr>
              <w:pStyle w:val="TAL"/>
            </w:pPr>
            <w:r w:rsidRPr="00481D2D">
              <w:t>o</w:t>
            </w:r>
          </w:p>
        </w:tc>
        <w:tc>
          <w:tcPr>
            <w:tcW w:w="1021" w:type="dxa"/>
          </w:tcPr>
          <w:p w14:paraId="4FD3BC42" w14:textId="77777777" w:rsidR="00897956" w:rsidRPr="00481D2D" w:rsidRDefault="00897956">
            <w:pPr>
              <w:pStyle w:val="TAL"/>
            </w:pPr>
            <w:r w:rsidRPr="00481D2D">
              <w:t>[26] 20.12</w:t>
            </w:r>
          </w:p>
        </w:tc>
        <w:tc>
          <w:tcPr>
            <w:tcW w:w="1021" w:type="dxa"/>
          </w:tcPr>
          <w:p w14:paraId="08EA223F" w14:textId="77777777" w:rsidR="00897956" w:rsidRPr="00481D2D" w:rsidRDefault="00897956">
            <w:pPr>
              <w:pStyle w:val="TAL"/>
            </w:pPr>
            <w:r w:rsidRPr="00481D2D">
              <w:t>m</w:t>
            </w:r>
          </w:p>
        </w:tc>
        <w:tc>
          <w:tcPr>
            <w:tcW w:w="1021" w:type="dxa"/>
          </w:tcPr>
          <w:p w14:paraId="19307E71" w14:textId="77777777" w:rsidR="00897956" w:rsidRPr="00481D2D" w:rsidRDefault="00897956">
            <w:pPr>
              <w:pStyle w:val="TAL"/>
            </w:pPr>
            <w:r w:rsidRPr="00481D2D">
              <w:t>m</w:t>
            </w:r>
          </w:p>
        </w:tc>
      </w:tr>
      <w:tr w:rsidR="00EC061A" w:rsidRPr="00481D2D" w14:paraId="04A6D802" w14:textId="77777777" w:rsidTr="0058236F">
        <w:tc>
          <w:tcPr>
            <w:tcW w:w="851" w:type="dxa"/>
          </w:tcPr>
          <w:p w14:paraId="70DBD6C8" w14:textId="77777777" w:rsidR="00EC061A" w:rsidRPr="00481D2D" w:rsidRDefault="00EC061A" w:rsidP="0058236F">
            <w:pPr>
              <w:pStyle w:val="TAL"/>
            </w:pPr>
            <w:r w:rsidRPr="00481D2D">
              <w:t>5BA</w:t>
            </w:r>
          </w:p>
        </w:tc>
        <w:tc>
          <w:tcPr>
            <w:tcW w:w="2665" w:type="dxa"/>
          </w:tcPr>
          <w:p w14:paraId="3CCBABC5" w14:textId="77777777" w:rsidR="00EC061A" w:rsidRPr="00481D2D" w:rsidRDefault="00EC061A" w:rsidP="0058236F">
            <w:pPr>
              <w:pStyle w:val="TAL"/>
            </w:pPr>
            <w:r w:rsidRPr="00481D2D">
              <w:t>Content-ID</w:t>
            </w:r>
          </w:p>
        </w:tc>
        <w:tc>
          <w:tcPr>
            <w:tcW w:w="1021" w:type="dxa"/>
          </w:tcPr>
          <w:p w14:paraId="6C897ACE" w14:textId="77777777" w:rsidR="00EC061A" w:rsidRPr="00481D2D" w:rsidRDefault="00EC061A" w:rsidP="00EC061A">
            <w:pPr>
              <w:pStyle w:val="TAL"/>
            </w:pPr>
            <w:r w:rsidRPr="00481D2D">
              <w:t>[256] 3.2</w:t>
            </w:r>
          </w:p>
        </w:tc>
        <w:tc>
          <w:tcPr>
            <w:tcW w:w="1021" w:type="dxa"/>
          </w:tcPr>
          <w:p w14:paraId="713933A8" w14:textId="77777777" w:rsidR="00EC061A" w:rsidRPr="00481D2D" w:rsidRDefault="00EC061A" w:rsidP="0058236F">
            <w:pPr>
              <w:pStyle w:val="TAL"/>
            </w:pPr>
            <w:r w:rsidRPr="00481D2D">
              <w:t>o</w:t>
            </w:r>
          </w:p>
        </w:tc>
        <w:tc>
          <w:tcPr>
            <w:tcW w:w="1021" w:type="dxa"/>
          </w:tcPr>
          <w:p w14:paraId="3A7FB9EE" w14:textId="77777777" w:rsidR="00EC061A" w:rsidRPr="00481D2D" w:rsidRDefault="00EC061A" w:rsidP="0058236F">
            <w:pPr>
              <w:pStyle w:val="TAL"/>
            </w:pPr>
            <w:r w:rsidRPr="00481D2D">
              <w:t>c52</w:t>
            </w:r>
          </w:p>
        </w:tc>
        <w:tc>
          <w:tcPr>
            <w:tcW w:w="1021" w:type="dxa"/>
          </w:tcPr>
          <w:p w14:paraId="510CA9B7" w14:textId="77777777" w:rsidR="00EC061A" w:rsidRPr="00481D2D" w:rsidRDefault="00EC061A" w:rsidP="00EC061A">
            <w:pPr>
              <w:pStyle w:val="TAL"/>
            </w:pPr>
            <w:r w:rsidRPr="00481D2D">
              <w:t>[256] 3.2</w:t>
            </w:r>
          </w:p>
        </w:tc>
        <w:tc>
          <w:tcPr>
            <w:tcW w:w="1021" w:type="dxa"/>
          </w:tcPr>
          <w:p w14:paraId="6DD7AB8B" w14:textId="77777777" w:rsidR="00EC061A" w:rsidRPr="00481D2D" w:rsidRDefault="00EC061A" w:rsidP="0058236F">
            <w:pPr>
              <w:pStyle w:val="TAL"/>
            </w:pPr>
            <w:r w:rsidRPr="00481D2D">
              <w:t>m</w:t>
            </w:r>
          </w:p>
        </w:tc>
        <w:tc>
          <w:tcPr>
            <w:tcW w:w="1021" w:type="dxa"/>
          </w:tcPr>
          <w:p w14:paraId="05DCDA14" w14:textId="77777777" w:rsidR="00EC061A" w:rsidRPr="00481D2D" w:rsidRDefault="00EC061A" w:rsidP="0058236F">
            <w:pPr>
              <w:pStyle w:val="TAL"/>
            </w:pPr>
            <w:r w:rsidRPr="00481D2D">
              <w:t>c53</w:t>
            </w:r>
          </w:p>
        </w:tc>
      </w:tr>
      <w:tr w:rsidR="00897956" w:rsidRPr="00481D2D" w14:paraId="6C210CA1" w14:textId="77777777">
        <w:tc>
          <w:tcPr>
            <w:tcW w:w="851" w:type="dxa"/>
          </w:tcPr>
          <w:p w14:paraId="0FB974AF" w14:textId="77777777" w:rsidR="00897956" w:rsidRPr="00481D2D" w:rsidRDefault="00897956">
            <w:pPr>
              <w:pStyle w:val="TAL"/>
            </w:pPr>
            <w:r w:rsidRPr="00481D2D">
              <w:t>5C</w:t>
            </w:r>
          </w:p>
        </w:tc>
        <w:tc>
          <w:tcPr>
            <w:tcW w:w="2665" w:type="dxa"/>
          </w:tcPr>
          <w:p w14:paraId="58BE1AA4" w14:textId="77777777" w:rsidR="00897956" w:rsidRPr="00481D2D" w:rsidRDefault="00897956">
            <w:pPr>
              <w:pStyle w:val="TAL"/>
            </w:pPr>
            <w:r w:rsidRPr="00481D2D">
              <w:t>Content-Language</w:t>
            </w:r>
          </w:p>
        </w:tc>
        <w:tc>
          <w:tcPr>
            <w:tcW w:w="1021" w:type="dxa"/>
          </w:tcPr>
          <w:p w14:paraId="1010E0D8" w14:textId="77777777" w:rsidR="00897956" w:rsidRPr="00481D2D" w:rsidRDefault="00897956">
            <w:pPr>
              <w:pStyle w:val="TAL"/>
            </w:pPr>
            <w:r w:rsidRPr="00481D2D">
              <w:t>[26] 20.13</w:t>
            </w:r>
          </w:p>
        </w:tc>
        <w:tc>
          <w:tcPr>
            <w:tcW w:w="1021" w:type="dxa"/>
          </w:tcPr>
          <w:p w14:paraId="728E7B15" w14:textId="77777777" w:rsidR="00897956" w:rsidRPr="00481D2D" w:rsidRDefault="00897956">
            <w:pPr>
              <w:pStyle w:val="TAL"/>
            </w:pPr>
            <w:r w:rsidRPr="00481D2D">
              <w:t>o</w:t>
            </w:r>
          </w:p>
        </w:tc>
        <w:tc>
          <w:tcPr>
            <w:tcW w:w="1021" w:type="dxa"/>
          </w:tcPr>
          <w:p w14:paraId="5F14D2CE" w14:textId="77777777" w:rsidR="00897956" w:rsidRPr="00481D2D" w:rsidRDefault="00897956">
            <w:pPr>
              <w:pStyle w:val="TAL"/>
            </w:pPr>
            <w:r w:rsidRPr="00481D2D">
              <w:t>o</w:t>
            </w:r>
          </w:p>
        </w:tc>
        <w:tc>
          <w:tcPr>
            <w:tcW w:w="1021" w:type="dxa"/>
          </w:tcPr>
          <w:p w14:paraId="3CE8248B" w14:textId="77777777" w:rsidR="00897956" w:rsidRPr="00481D2D" w:rsidRDefault="00897956">
            <w:pPr>
              <w:pStyle w:val="TAL"/>
            </w:pPr>
            <w:r w:rsidRPr="00481D2D">
              <w:t>[26] 20.13</w:t>
            </w:r>
          </w:p>
        </w:tc>
        <w:tc>
          <w:tcPr>
            <w:tcW w:w="1021" w:type="dxa"/>
          </w:tcPr>
          <w:p w14:paraId="30CEBE11" w14:textId="77777777" w:rsidR="00897956" w:rsidRPr="00481D2D" w:rsidRDefault="00897956">
            <w:pPr>
              <w:pStyle w:val="TAL"/>
            </w:pPr>
            <w:r w:rsidRPr="00481D2D">
              <w:t>m</w:t>
            </w:r>
          </w:p>
        </w:tc>
        <w:tc>
          <w:tcPr>
            <w:tcW w:w="1021" w:type="dxa"/>
          </w:tcPr>
          <w:p w14:paraId="065E564A" w14:textId="77777777" w:rsidR="00897956" w:rsidRPr="00481D2D" w:rsidRDefault="00897956">
            <w:pPr>
              <w:pStyle w:val="TAL"/>
            </w:pPr>
            <w:r w:rsidRPr="00481D2D">
              <w:t>m</w:t>
            </w:r>
          </w:p>
        </w:tc>
      </w:tr>
      <w:tr w:rsidR="00897956" w:rsidRPr="00481D2D" w14:paraId="7B2A3D9E" w14:textId="77777777">
        <w:tc>
          <w:tcPr>
            <w:tcW w:w="851" w:type="dxa"/>
          </w:tcPr>
          <w:p w14:paraId="4AEE5BB9" w14:textId="77777777" w:rsidR="00897956" w:rsidRPr="00481D2D" w:rsidRDefault="00897956">
            <w:pPr>
              <w:pStyle w:val="TAL"/>
            </w:pPr>
            <w:r w:rsidRPr="00481D2D">
              <w:t>6</w:t>
            </w:r>
          </w:p>
        </w:tc>
        <w:tc>
          <w:tcPr>
            <w:tcW w:w="2665" w:type="dxa"/>
          </w:tcPr>
          <w:p w14:paraId="35419CF4" w14:textId="77777777" w:rsidR="00897956" w:rsidRPr="00481D2D" w:rsidRDefault="00897956">
            <w:pPr>
              <w:pStyle w:val="TAL"/>
            </w:pPr>
            <w:r w:rsidRPr="00481D2D">
              <w:t>Content-Length</w:t>
            </w:r>
          </w:p>
        </w:tc>
        <w:tc>
          <w:tcPr>
            <w:tcW w:w="1021" w:type="dxa"/>
          </w:tcPr>
          <w:p w14:paraId="312F00D4" w14:textId="77777777" w:rsidR="00897956" w:rsidRPr="00481D2D" w:rsidRDefault="00897956">
            <w:pPr>
              <w:pStyle w:val="TAL"/>
            </w:pPr>
            <w:r w:rsidRPr="00481D2D">
              <w:t>[26] 20.14</w:t>
            </w:r>
          </w:p>
        </w:tc>
        <w:tc>
          <w:tcPr>
            <w:tcW w:w="1021" w:type="dxa"/>
          </w:tcPr>
          <w:p w14:paraId="733F83BA" w14:textId="77777777" w:rsidR="00897956" w:rsidRPr="00481D2D" w:rsidRDefault="00897956">
            <w:pPr>
              <w:pStyle w:val="TAL"/>
            </w:pPr>
            <w:r w:rsidRPr="00481D2D">
              <w:t>m</w:t>
            </w:r>
          </w:p>
        </w:tc>
        <w:tc>
          <w:tcPr>
            <w:tcW w:w="1021" w:type="dxa"/>
          </w:tcPr>
          <w:p w14:paraId="66AD780B" w14:textId="77777777" w:rsidR="00897956" w:rsidRPr="00481D2D" w:rsidRDefault="00897956">
            <w:pPr>
              <w:pStyle w:val="TAL"/>
            </w:pPr>
            <w:r w:rsidRPr="00481D2D">
              <w:t>m</w:t>
            </w:r>
          </w:p>
        </w:tc>
        <w:tc>
          <w:tcPr>
            <w:tcW w:w="1021" w:type="dxa"/>
          </w:tcPr>
          <w:p w14:paraId="27E33968" w14:textId="77777777" w:rsidR="00897956" w:rsidRPr="00481D2D" w:rsidRDefault="00897956">
            <w:pPr>
              <w:pStyle w:val="TAL"/>
            </w:pPr>
            <w:r w:rsidRPr="00481D2D">
              <w:t>[26] 20.14</w:t>
            </w:r>
          </w:p>
        </w:tc>
        <w:tc>
          <w:tcPr>
            <w:tcW w:w="1021" w:type="dxa"/>
          </w:tcPr>
          <w:p w14:paraId="531E047A" w14:textId="77777777" w:rsidR="00897956" w:rsidRPr="00481D2D" w:rsidRDefault="00897956">
            <w:pPr>
              <w:pStyle w:val="TAL"/>
            </w:pPr>
            <w:r w:rsidRPr="00481D2D">
              <w:t>m</w:t>
            </w:r>
          </w:p>
        </w:tc>
        <w:tc>
          <w:tcPr>
            <w:tcW w:w="1021" w:type="dxa"/>
          </w:tcPr>
          <w:p w14:paraId="419E90EA" w14:textId="77777777" w:rsidR="00897956" w:rsidRPr="00481D2D" w:rsidRDefault="00897956">
            <w:pPr>
              <w:pStyle w:val="TAL"/>
            </w:pPr>
            <w:r w:rsidRPr="00481D2D">
              <w:t>m</w:t>
            </w:r>
          </w:p>
        </w:tc>
      </w:tr>
      <w:tr w:rsidR="00897956" w:rsidRPr="00481D2D" w14:paraId="47DB8D09" w14:textId="77777777">
        <w:tc>
          <w:tcPr>
            <w:tcW w:w="851" w:type="dxa"/>
          </w:tcPr>
          <w:p w14:paraId="1E8AC3B9" w14:textId="77777777" w:rsidR="00897956" w:rsidRPr="00481D2D" w:rsidRDefault="00897956">
            <w:pPr>
              <w:pStyle w:val="TAL"/>
            </w:pPr>
            <w:r w:rsidRPr="00481D2D">
              <w:t>7</w:t>
            </w:r>
          </w:p>
        </w:tc>
        <w:tc>
          <w:tcPr>
            <w:tcW w:w="2665" w:type="dxa"/>
          </w:tcPr>
          <w:p w14:paraId="4C834448" w14:textId="77777777" w:rsidR="00897956" w:rsidRPr="00481D2D" w:rsidRDefault="00897956">
            <w:pPr>
              <w:pStyle w:val="TAL"/>
            </w:pPr>
            <w:r w:rsidRPr="00481D2D">
              <w:t>Content-Type</w:t>
            </w:r>
          </w:p>
        </w:tc>
        <w:tc>
          <w:tcPr>
            <w:tcW w:w="1021" w:type="dxa"/>
          </w:tcPr>
          <w:p w14:paraId="62DF6136" w14:textId="77777777" w:rsidR="00897956" w:rsidRPr="00481D2D" w:rsidRDefault="00897956">
            <w:pPr>
              <w:pStyle w:val="TAL"/>
            </w:pPr>
            <w:r w:rsidRPr="00481D2D">
              <w:t>[26] 20.15</w:t>
            </w:r>
          </w:p>
        </w:tc>
        <w:tc>
          <w:tcPr>
            <w:tcW w:w="1021" w:type="dxa"/>
          </w:tcPr>
          <w:p w14:paraId="2EA13367" w14:textId="77777777" w:rsidR="00897956" w:rsidRPr="00481D2D" w:rsidRDefault="00897956">
            <w:pPr>
              <w:pStyle w:val="TAL"/>
            </w:pPr>
            <w:r w:rsidRPr="00481D2D">
              <w:t>m</w:t>
            </w:r>
          </w:p>
        </w:tc>
        <w:tc>
          <w:tcPr>
            <w:tcW w:w="1021" w:type="dxa"/>
          </w:tcPr>
          <w:p w14:paraId="793DC7A3" w14:textId="77777777" w:rsidR="00897956" w:rsidRPr="00481D2D" w:rsidRDefault="00897956">
            <w:pPr>
              <w:pStyle w:val="TAL"/>
            </w:pPr>
            <w:r w:rsidRPr="00481D2D">
              <w:t>m</w:t>
            </w:r>
          </w:p>
        </w:tc>
        <w:tc>
          <w:tcPr>
            <w:tcW w:w="1021" w:type="dxa"/>
          </w:tcPr>
          <w:p w14:paraId="5220B485" w14:textId="77777777" w:rsidR="00897956" w:rsidRPr="00481D2D" w:rsidRDefault="00897956">
            <w:pPr>
              <w:pStyle w:val="TAL"/>
            </w:pPr>
            <w:r w:rsidRPr="00481D2D">
              <w:t>[26] 20.15</w:t>
            </w:r>
          </w:p>
        </w:tc>
        <w:tc>
          <w:tcPr>
            <w:tcW w:w="1021" w:type="dxa"/>
          </w:tcPr>
          <w:p w14:paraId="4BBA3958" w14:textId="77777777" w:rsidR="00897956" w:rsidRPr="00481D2D" w:rsidRDefault="00897956">
            <w:pPr>
              <w:pStyle w:val="TAL"/>
            </w:pPr>
            <w:r w:rsidRPr="00481D2D">
              <w:t>m</w:t>
            </w:r>
          </w:p>
        </w:tc>
        <w:tc>
          <w:tcPr>
            <w:tcW w:w="1021" w:type="dxa"/>
          </w:tcPr>
          <w:p w14:paraId="4236B571" w14:textId="77777777" w:rsidR="00897956" w:rsidRPr="00481D2D" w:rsidRDefault="00897956">
            <w:pPr>
              <w:pStyle w:val="TAL"/>
            </w:pPr>
            <w:r w:rsidRPr="00481D2D">
              <w:t>m</w:t>
            </w:r>
          </w:p>
        </w:tc>
      </w:tr>
      <w:tr w:rsidR="00897956" w:rsidRPr="00481D2D" w14:paraId="1C0B94F9" w14:textId="77777777">
        <w:tc>
          <w:tcPr>
            <w:tcW w:w="851" w:type="dxa"/>
          </w:tcPr>
          <w:p w14:paraId="4CBE7C11" w14:textId="77777777" w:rsidR="00897956" w:rsidRPr="00481D2D" w:rsidRDefault="00897956">
            <w:pPr>
              <w:pStyle w:val="TAL"/>
            </w:pPr>
            <w:r w:rsidRPr="00481D2D">
              <w:t>8</w:t>
            </w:r>
          </w:p>
        </w:tc>
        <w:tc>
          <w:tcPr>
            <w:tcW w:w="2665" w:type="dxa"/>
          </w:tcPr>
          <w:p w14:paraId="42AA844C" w14:textId="77777777" w:rsidR="00897956" w:rsidRPr="00481D2D" w:rsidRDefault="00897956">
            <w:pPr>
              <w:pStyle w:val="TAL"/>
            </w:pPr>
            <w:r w:rsidRPr="00481D2D">
              <w:t>C</w:t>
            </w:r>
            <w:r w:rsidR="00AB6F58" w:rsidRPr="00481D2D">
              <w:t>S</w:t>
            </w:r>
            <w:r w:rsidRPr="00481D2D">
              <w:t>eq</w:t>
            </w:r>
          </w:p>
        </w:tc>
        <w:tc>
          <w:tcPr>
            <w:tcW w:w="1021" w:type="dxa"/>
          </w:tcPr>
          <w:p w14:paraId="22A23592" w14:textId="77777777" w:rsidR="00897956" w:rsidRPr="00481D2D" w:rsidRDefault="00897956">
            <w:pPr>
              <w:pStyle w:val="TAL"/>
            </w:pPr>
            <w:r w:rsidRPr="00481D2D">
              <w:t>[26] 20.16</w:t>
            </w:r>
          </w:p>
        </w:tc>
        <w:tc>
          <w:tcPr>
            <w:tcW w:w="1021" w:type="dxa"/>
          </w:tcPr>
          <w:p w14:paraId="43EDF356" w14:textId="77777777" w:rsidR="00897956" w:rsidRPr="00481D2D" w:rsidRDefault="00897956">
            <w:pPr>
              <w:pStyle w:val="TAL"/>
            </w:pPr>
            <w:r w:rsidRPr="00481D2D">
              <w:t>m</w:t>
            </w:r>
          </w:p>
        </w:tc>
        <w:tc>
          <w:tcPr>
            <w:tcW w:w="1021" w:type="dxa"/>
          </w:tcPr>
          <w:p w14:paraId="1A9D0728" w14:textId="77777777" w:rsidR="00897956" w:rsidRPr="00481D2D" w:rsidRDefault="00897956">
            <w:pPr>
              <w:pStyle w:val="TAL"/>
            </w:pPr>
            <w:r w:rsidRPr="00481D2D">
              <w:t>m</w:t>
            </w:r>
          </w:p>
        </w:tc>
        <w:tc>
          <w:tcPr>
            <w:tcW w:w="1021" w:type="dxa"/>
          </w:tcPr>
          <w:p w14:paraId="15284600" w14:textId="77777777" w:rsidR="00897956" w:rsidRPr="00481D2D" w:rsidRDefault="00897956">
            <w:pPr>
              <w:pStyle w:val="TAL"/>
            </w:pPr>
            <w:r w:rsidRPr="00481D2D">
              <w:t>[26] 20.16</w:t>
            </w:r>
          </w:p>
        </w:tc>
        <w:tc>
          <w:tcPr>
            <w:tcW w:w="1021" w:type="dxa"/>
          </w:tcPr>
          <w:p w14:paraId="451237E1" w14:textId="77777777" w:rsidR="00897956" w:rsidRPr="00481D2D" w:rsidRDefault="00897956">
            <w:pPr>
              <w:pStyle w:val="TAL"/>
            </w:pPr>
            <w:r w:rsidRPr="00481D2D">
              <w:t>m</w:t>
            </w:r>
          </w:p>
        </w:tc>
        <w:tc>
          <w:tcPr>
            <w:tcW w:w="1021" w:type="dxa"/>
          </w:tcPr>
          <w:p w14:paraId="66F69052" w14:textId="77777777" w:rsidR="00897956" w:rsidRPr="00481D2D" w:rsidRDefault="00897956">
            <w:pPr>
              <w:pStyle w:val="TAL"/>
            </w:pPr>
            <w:r w:rsidRPr="00481D2D">
              <w:t>m</w:t>
            </w:r>
          </w:p>
        </w:tc>
      </w:tr>
      <w:tr w:rsidR="00897956" w:rsidRPr="00481D2D" w14:paraId="0B1AD1DA" w14:textId="77777777">
        <w:tc>
          <w:tcPr>
            <w:tcW w:w="851" w:type="dxa"/>
          </w:tcPr>
          <w:p w14:paraId="035EDF9D" w14:textId="77777777" w:rsidR="00897956" w:rsidRPr="00481D2D" w:rsidRDefault="00897956">
            <w:pPr>
              <w:pStyle w:val="TAL"/>
            </w:pPr>
            <w:r w:rsidRPr="00481D2D">
              <w:t>9</w:t>
            </w:r>
          </w:p>
        </w:tc>
        <w:tc>
          <w:tcPr>
            <w:tcW w:w="2665" w:type="dxa"/>
          </w:tcPr>
          <w:p w14:paraId="69B544A0" w14:textId="77777777" w:rsidR="00897956" w:rsidRPr="00481D2D" w:rsidRDefault="00897956">
            <w:pPr>
              <w:pStyle w:val="TAL"/>
            </w:pPr>
            <w:r w:rsidRPr="00481D2D">
              <w:t>Date</w:t>
            </w:r>
          </w:p>
        </w:tc>
        <w:tc>
          <w:tcPr>
            <w:tcW w:w="1021" w:type="dxa"/>
          </w:tcPr>
          <w:p w14:paraId="6A16AFF9" w14:textId="77777777" w:rsidR="00897956" w:rsidRPr="00481D2D" w:rsidRDefault="00897956">
            <w:pPr>
              <w:pStyle w:val="TAL"/>
            </w:pPr>
            <w:r w:rsidRPr="00481D2D">
              <w:t>[26] 20.17</w:t>
            </w:r>
          </w:p>
        </w:tc>
        <w:tc>
          <w:tcPr>
            <w:tcW w:w="1021" w:type="dxa"/>
          </w:tcPr>
          <w:p w14:paraId="0369DB59" w14:textId="77777777" w:rsidR="00897956" w:rsidRPr="00481D2D" w:rsidRDefault="00897956">
            <w:pPr>
              <w:pStyle w:val="TAL"/>
            </w:pPr>
            <w:r w:rsidRPr="00481D2D">
              <w:t>c4</w:t>
            </w:r>
          </w:p>
        </w:tc>
        <w:tc>
          <w:tcPr>
            <w:tcW w:w="1021" w:type="dxa"/>
          </w:tcPr>
          <w:p w14:paraId="0F108A6D" w14:textId="77777777" w:rsidR="00897956" w:rsidRPr="00481D2D" w:rsidRDefault="00897956">
            <w:pPr>
              <w:pStyle w:val="TAL"/>
            </w:pPr>
            <w:r w:rsidRPr="00481D2D">
              <w:t>c4</w:t>
            </w:r>
          </w:p>
        </w:tc>
        <w:tc>
          <w:tcPr>
            <w:tcW w:w="1021" w:type="dxa"/>
          </w:tcPr>
          <w:p w14:paraId="089B27B5" w14:textId="77777777" w:rsidR="00897956" w:rsidRPr="00481D2D" w:rsidRDefault="00897956">
            <w:pPr>
              <w:pStyle w:val="TAL"/>
            </w:pPr>
            <w:r w:rsidRPr="00481D2D">
              <w:t>[26] 20.17</w:t>
            </w:r>
          </w:p>
        </w:tc>
        <w:tc>
          <w:tcPr>
            <w:tcW w:w="1021" w:type="dxa"/>
          </w:tcPr>
          <w:p w14:paraId="434EEF65" w14:textId="77777777" w:rsidR="00897956" w:rsidRPr="00481D2D" w:rsidRDefault="00897956">
            <w:pPr>
              <w:pStyle w:val="TAL"/>
            </w:pPr>
            <w:r w:rsidRPr="00481D2D">
              <w:t>m</w:t>
            </w:r>
          </w:p>
        </w:tc>
        <w:tc>
          <w:tcPr>
            <w:tcW w:w="1021" w:type="dxa"/>
          </w:tcPr>
          <w:p w14:paraId="4642C8B6" w14:textId="77777777" w:rsidR="00897956" w:rsidRPr="00481D2D" w:rsidRDefault="00897956">
            <w:pPr>
              <w:pStyle w:val="TAL"/>
            </w:pPr>
            <w:r w:rsidRPr="00481D2D">
              <w:t>m</w:t>
            </w:r>
          </w:p>
        </w:tc>
      </w:tr>
      <w:tr w:rsidR="00897956" w:rsidRPr="00481D2D" w14:paraId="2128B56E" w14:textId="77777777">
        <w:tc>
          <w:tcPr>
            <w:tcW w:w="851" w:type="dxa"/>
          </w:tcPr>
          <w:p w14:paraId="1EF1429B" w14:textId="77777777" w:rsidR="00897956" w:rsidRPr="00481D2D" w:rsidRDefault="00897956">
            <w:pPr>
              <w:pStyle w:val="TAL"/>
            </w:pPr>
            <w:r w:rsidRPr="00481D2D">
              <w:t>10</w:t>
            </w:r>
          </w:p>
        </w:tc>
        <w:tc>
          <w:tcPr>
            <w:tcW w:w="2665" w:type="dxa"/>
          </w:tcPr>
          <w:p w14:paraId="289506CE" w14:textId="77777777" w:rsidR="00897956" w:rsidRPr="00481D2D" w:rsidRDefault="00897956">
            <w:pPr>
              <w:pStyle w:val="TAL"/>
            </w:pPr>
            <w:r w:rsidRPr="00481D2D">
              <w:t>Expires</w:t>
            </w:r>
          </w:p>
        </w:tc>
        <w:tc>
          <w:tcPr>
            <w:tcW w:w="1021" w:type="dxa"/>
          </w:tcPr>
          <w:p w14:paraId="7832E626" w14:textId="77777777" w:rsidR="00897956" w:rsidRPr="00481D2D" w:rsidRDefault="00897956">
            <w:pPr>
              <w:pStyle w:val="TAL"/>
            </w:pPr>
            <w:r w:rsidRPr="00481D2D">
              <w:t>[26] 20.19</w:t>
            </w:r>
          </w:p>
        </w:tc>
        <w:tc>
          <w:tcPr>
            <w:tcW w:w="1021" w:type="dxa"/>
          </w:tcPr>
          <w:p w14:paraId="53B42D6D" w14:textId="77777777" w:rsidR="00897956" w:rsidRPr="00481D2D" w:rsidRDefault="00897956">
            <w:pPr>
              <w:pStyle w:val="TAL"/>
            </w:pPr>
            <w:r w:rsidRPr="00481D2D">
              <w:t>o</w:t>
            </w:r>
          </w:p>
        </w:tc>
        <w:tc>
          <w:tcPr>
            <w:tcW w:w="1021" w:type="dxa"/>
          </w:tcPr>
          <w:p w14:paraId="423F7E8C" w14:textId="77777777" w:rsidR="00897956" w:rsidRPr="00481D2D" w:rsidRDefault="00897956">
            <w:pPr>
              <w:pStyle w:val="TAL"/>
            </w:pPr>
            <w:r w:rsidRPr="00481D2D">
              <w:t>o</w:t>
            </w:r>
          </w:p>
        </w:tc>
        <w:tc>
          <w:tcPr>
            <w:tcW w:w="1021" w:type="dxa"/>
          </w:tcPr>
          <w:p w14:paraId="18E6936F" w14:textId="77777777" w:rsidR="00897956" w:rsidRPr="00481D2D" w:rsidRDefault="00897956">
            <w:pPr>
              <w:pStyle w:val="TAL"/>
            </w:pPr>
            <w:r w:rsidRPr="00481D2D">
              <w:t>[26] 20.19</w:t>
            </w:r>
          </w:p>
        </w:tc>
        <w:tc>
          <w:tcPr>
            <w:tcW w:w="1021" w:type="dxa"/>
          </w:tcPr>
          <w:p w14:paraId="60B2C33E" w14:textId="77777777" w:rsidR="00897956" w:rsidRPr="00481D2D" w:rsidRDefault="00897956">
            <w:pPr>
              <w:pStyle w:val="TAL"/>
            </w:pPr>
            <w:r w:rsidRPr="00481D2D">
              <w:t>o</w:t>
            </w:r>
          </w:p>
        </w:tc>
        <w:tc>
          <w:tcPr>
            <w:tcW w:w="1021" w:type="dxa"/>
          </w:tcPr>
          <w:p w14:paraId="44F90B06" w14:textId="77777777" w:rsidR="00897956" w:rsidRPr="00481D2D" w:rsidRDefault="00897956">
            <w:pPr>
              <w:pStyle w:val="TAL"/>
            </w:pPr>
            <w:r w:rsidRPr="00481D2D">
              <w:t>o</w:t>
            </w:r>
          </w:p>
        </w:tc>
      </w:tr>
      <w:tr w:rsidR="009E5D72" w:rsidRPr="00481D2D" w14:paraId="387F5557" w14:textId="77777777" w:rsidTr="00D61096">
        <w:tc>
          <w:tcPr>
            <w:tcW w:w="851" w:type="dxa"/>
            <w:tcBorders>
              <w:top w:val="single" w:sz="4" w:space="0" w:color="auto"/>
              <w:left w:val="single" w:sz="4" w:space="0" w:color="auto"/>
              <w:bottom w:val="single" w:sz="4" w:space="0" w:color="auto"/>
              <w:right w:val="single" w:sz="4" w:space="0" w:color="auto"/>
            </w:tcBorders>
          </w:tcPr>
          <w:p w14:paraId="31C5050B" w14:textId="77777777" w:rsidR="009E5D72" w:rsidRPr="00481D2D" w:rsidRDefault="009E5D72" w:rsidP="00D61096">
            <w:pPr>
              <w:pStyle w:val="TAL"/>
            </w:pPr>
            <w:r w:rsidRPr="00481D2D">
              <w:t>10A</w:t>
            </w:r>
          </w:p>
        </w:tc>
        <w:tc>
          <w:tcPr>
            <w:tcW w:w="2665" w:type="dxa"/>
            <w:tcBorders>
              <w:top w:val="single" w:sz="4" w:space="0" w:color="auto"/>
              <w:left w:val="single" w:sz="4" w:space="0" w:color="auto"/>
              <w:bottom w:val="single" w:sz="4" w:space="0" w:color="auto"/>
              <w:right w:val="single" w:sz="4" w:space="0" w:color="auto"/>
            </w:tcBorders>
          </w:tcPr>
          <w:p w14:paraId="6E5F46CB" w14:textId="77777777" w:rsidR="009E5D72" w:rsidRPr="00481D2D" w:rsidRDefault="009E5D72" w:rsidP="00D61096">
            <w:pPr>
              <w:pStyle w:val="TAL"/>
            </w:pPr>
            <w:r w:rsidRPr="00481D2D">
              <w:t>Feature-Caps</w:t>
            </w:r>
          </w:p>
        </w:tc>
        <w:tc>
          <w:tcPr>
            <w:tcW w:w="1021" w:type="dxa"/>
            <w:tcBorders>
              <w:top w:val="single" w:sz="4" w:space="0" w:color="auto"/>
              <w:left w:val="single" w:sz="4" w:space="0" w:color="auto"/>
              <w:bottom w:val="single" w:sz="4" w:space="0" w:color="auto"/>
              <w:right w:val="single" w:sz="4" w:space="0" w:color="auto"/>
            </w:tcBorders>
          </w:tcPr>
          <w:p w14:paraId="582BC4BE" w14:textId="77777777" w:rsidR="009E5D72" w:rsidRPr="00481D2D" w:rsidRDefault="009E5D72"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14:paraId="2227958D" w14:textId="77777777" w:rsidR="009E5D72" w:rsidRPr="00481D2D" w:rsidRDefault="009E5D72" w:rsidP="00D61096">
            <w:pPr>
              <w:pStyle w:val="TAL"/>
            </w:pPr>
            <w:r w:rsidRPr="00481D2D">
              <w:t>c4</w:t>
            </w:r>
            <w:r w:rsidR="0083577D" w:rsidRPr="00481D2D">
              <w:t>6</w:t>
            </w:r>
          </w:p>
        </w:tc>
        <w:tc>
          <w:tcPr>
            <w:tcW w:w="1021" w:type="dxa"/>
            <w:tcBorders>
              <w:top w:val="single" w:sz="4" w:space="0" w:color="auto"/>
              <w:left w:val="single" w:sz="4" w:space="0" w:color="auto"/>
              <w:bottom w:val="single" w:sz="4" w:space="0" w:color="auto"/>
              <w:right w:val="single" w:sz="4" w:space="0" w:color="auto"/>
            </w:tcBorders>
          </w:tcPr>
          <w:p w14:paraId="63A1049B" w14:textId="77777777" w:rsidR="009E5D72" w:rsidRPr="00481D2D" w:rsidRDefault="009E5D72" w:rsidP="00D61096">
            <w:pPr>
              <w:pStyle w:val="TAL"/>
            </w:pPr>
            <w:r w:rsidRPr="00481D2D">
              <w:t>c4</w:t>
            </w:r>
            <w:r w:rsidR="0083577D" w:rsidRPr="00481D2D">
              <w:t>6</w:t>
            </w:r>
          </w:p>
        </w:tc>
        <w:tc>
          <w:tcPr>
            <w:tcW w:w="1021" w:type="dxa"/>
            <w:tcBorders>
              <w:top w:val="single" w:sz="4" w:space="0" w:color="auto"/>
              <w:left w:val="single" w:sz="4" w:space="0" w:color="auto"/>
              <w:bottom w:val="single" w:sz="4" w:space="0" w:color="auto"/>
              <w:right w:val="single" w:sz="4" w:space="0" w:color="auto"/>
            </w:tcBorders>
          </w:tcPr>
          <w:p w14:paraId="333AABF7" w14:textId="77777777" w:rsidR="009E5D72" w:rsidRPr="00481D2D" w:rsidRDefault="009E5D72"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14:paraId="6CE3EDA8" w14:textId="77777777" w:rsidR="009E5D72" w:rsidRPr="00481D2D" w:rsidRDefault="009E5D72" w:rsidP="00D61096">
            <w:pPr>
              <w:pStyle w:val="TAL"/>
            </w:pPr>
            <w:r w:rsidRPr="00481D2D">
              <w:t>c45</w:t>
            </w:r>
          </w:p>
        </w:tc>
        <w:tc>
          <w:tcPr>
            <w:tcW w:w="1021" w:type="dxa"/>
            <w:tcBorders>
              <w:top w:val="single" w:sz="4" w:space="0" w:color="auto"/>
              <w:left w:val="single" w:sz="4" w:space="0" w:color="auto"/>
              <w:bottom w:val="single" w:sz="4" w:space="0" w:color="auto"/>
              <w:right w:val="single" w:sz="4" w:space="0" w:color="auto"/>
            </w:tcBorders>
          </w:tcPr>
          <w:p w14:paraId="7F213871" w14:textId="77777777" w:rsidR="009E5D72" w:rsidRPr="00481D2D" w:rsidRDefault="009E5D72" w:rsidP="00D61096">
            <w:pPr>
              <w:pStyle w:val="TAL"/>
            </w:pPr>
            <w:r w:rsidRPr="00481D2D">
              <w:t>c45</w:t>
            </w:r>
          </w:p>
        </w:tc>
      </w:tr>
      <w:tr w:rsidR="00897956" w:rsidRPr="00481D2D" w14:paraId="3D195605" w14:textId="77777777">
        <w:tc>
          <w:tcPr>
            <w:tcW w:w="851" w:type="dxa"/>
          </w:tcPr>
          <w:p w14:paraId="07F9C20D" w14:textId="77777777" w:rsidR="00897956" w:rsidRPr="00481D2D" w:rsidRDefault="00897956">
            <w:pPr>
              <w:pStyle w:val="TAL"/>
            </w:pPr>
            <w:r w:rsidRPr="00481D2D">
              <w:t>11</w:t>
            </w:r>
          </w:p>
        </w:tc>
        <w:tc>
          <w:tcPr>
            <w:tcW w:w="2665" w:type="dxa"/>
          </w:tcPr>
          <w:p w14:paraId="13961F3A" w14:textId="77777777" w:rsidR="00897956" w:rsidRPr="00481D2D" w:rsidRDefault="00897956">
            <w:pPr>
              <w:pStyle w:val="TAL"/>
            </w:pPr>
            <w:r w:rsidRPr="00481D2D">
              <w:t>From</w:t>
            </w:r>
          </w:p>
        </w:tc>
        <w:tc>
          <w:tcPr>
            <w:tcW w:w="1021" w:type="dxa"/>
          </w:tcPr>
          <w:p w14:paraId="0138B7E2" w14:textId="77777777" w:rsidR="00897956" w:rsidRPr="00481D2D" w:rsidRDefault="00897956">
            <w:pPr>
              <w:pStyle w:val="TAL"/>
            </w:pPr>
            <w:r w:rsidRPr="00481D2D">
              <w:t>[26] 20.20</w:t>
            </w:r>
          </w:p>
        </w:tc>
        <w:tc>
          <w:tcPr>
            <w:tcW w:w="1021" w:type="dxa"/>
          </w:tcPr>
          <w:p w14:paraId="77F31B56" w14:textId="77777777" w:rsidR="00897956" w:rsidRPr="00481D2D" w:rsidRDefault="00897956">
            <w:pPr>
              <w:pStyle w:val="TAL"/>
            </w:pPr>
            <w:r w:rsidRPr="00481D2D">
              <w:t>m</w:t>
            </w:r>
          </w:p>
        </w:tc>
        <w:tc>
          <w:tcPr>
            <w:tcW w:w="1021" w:type="dxa"/>
          </w:tcPr>
          <w:p w14:paraId="446CA1F6" w14:textId="77777777" w:rsidR="00897956" w:rsidRPr="00481D2D" w:rsidRDefault="00897956">
            <w:pPr>
              <w:pStyle w:val="TAL"/>
            </w:pPr>
            <w:r w:rsidRPr="00481D2D">
              <w:t>m</w:t>
            </w:r>
          </w:p>
        </w:tc>
        <w:tc>
          <w:tcPr>
            <w:tcW w:w="1021" w:type="dxa"/>
          </w:tcPr>
          <w:p w14:paraId="168E3928" w14:textId="77777777" w:rsidR="00897956" w:rsidRPr="00481D2D" w:rsidRDefault="00897956">
            <w:pPr>
              <w:pStyle w:val="TAL"/>
            </w:pPr>
            <w:r w:rsidRPr="00481D2D">
              <w:t>[26] 20.20</w:t>
            </w:r>
          </w:p>
        </w:tc>
        <w:tc>
          <w:tcPr>
            <w:tcW w:w="1021" w:type="dxa"/>
          </w:tcPr>
          <w:p w14:paraId="69335E63" w14:textId="77777777" w:rsidR="00897956" w:rsidRPr="00481D2D" w:rsidRDefault="00897956">
            <w:pPr>
              <w:pStyle w:val="TAL"/>
            </w:pPr>
            <w:r w:rsidRPr="00481D2D">
              <w:t>m</w:t>
            </w:r>
          </w:p>
        </w:tc>
        <w:tc>
          <w:tcPr>
            <w:tcW w:w="1021" w:type="dxa"/>
          </w:tcPr>
          <w:p w14:paraId="72B8F845" w14:textId="77777777" w:rsidR="00897956" w:rsidRPr="00481D2D" w:rsidRDefault="00897956">
            <w:pPr>
              <w:pStyle w:val="TAL"/>
            </w:pPr>
            <w:r w:rsidRPr="00481D2D">
              <w:t>m</w:t>
            </w:r>
          </w:p>
        </w:tc>
      </w:tr>
      <w:tr w:rsidR="00EE72FB" w:rsidRPr="00481D2D" w14:paraId="34DB27EC" w14:textId="77777777">
        <w:tc>
          <w:tcPr>
            <w:tcW w:w="851" w:type="dxa"/>
          </w:tcPr>
          <w:p w14:paraId="1005C779" w14:textId="77777777" w:rsidR="00EE72FB" w:rsidRPr="00481D2D" w:rsidRDefault="00EE72FB">
            <w:pPr>
              <w:pStyle w:val="TAL"/>
            </w:pPr>
            <w:r w:rsidRPr="00481D2D">
              <w:t>11A</w:t>
            </w:r>
          </w:p>
        </w:tc>
        <w:tc>
          <w:tcPr>
            <w:tcW w:w="2665" w:type="dxa"/>
          </w:tcPr>
          <w:p w14:paraId="48C235A3" w14:textId="77777777" w:rsidR="00EE72FB" w:rsidRPr="00481D2D" w:rsidRDefault="00EE72FB">
            <w:pPr>
              <w:pStyle w:val="TAL"/>
            </w:pPr>
            <w:r w:rsidRPr="00481D2D">
              <w:t>Geolocation</w:t>
            </w:r>
          </w:p>
        </w:tc>
        <w:tc>
          <w:tcPr>
            <w:tcW w:w="1021" w:type="dxa"/>
          </w:tcPr>
          <w:p w14:paraId="5D908F65" w14:textId="77777777" w:rsidR="00EE72FB" w:rsidRPr="00481D2D" w:rsidRDefault="00EE72FB">
            <w:pPr>
              <w:pStyle w:val="TAL"/>
            </w:pPr>
            <w:r w:rsidRPr="00481D2D">
              <w:t xml:space="preserve">[89] </w:t>
            </w:r>
            <w:r w:rsidR="00FC320B" w:rsidRPr="00481D2D">
              <w:t>4.1</w:t>
            </w:r>
          </w:p>
        </w:tc>
        <w:tc>
          <w:tcPr>
            <w:tcW w:w="1021" w:type="dxa"/>
          </w:tcPr>
          <w:p w14:paraId="0DDA0616" w14:textId="77777777" w:rsidR="00EE72FB" w:rsidRPr="00481D2D" w:rsidRDefault="00EE72FB">
            <w:pPr>
              <w:pStyle w:val="TAL"/>
            </w:pPr>
            <w:r w:rsidRPr="00481D2D">
              <w:t>c26</w:t>
            </w:r>
          </w:p>
        </w:tc>
        <w:tc>
          <w:tcPr>
            <w:tcW w:w="1021" w:type="dxa"/>
          </w:tcPr>
          <w:p w14:paraId="00283F28" w14:textId="77777777" w:rsidR="00EE72FB" w:rsidRPr="00481D2D" w:rsidRDefault="00EE72FB">
            <w:pPr>
              <w:pStyle w:val="TAL"/>
            </w:pPr>
            <w:r w:rsidRPr="00481D2D">
              <w:t>c26</w:t>
            </w:r>
          </w:p>
        </w:tc>
        <w:tc>
          <w:tcPr>
            <w:tcW w:w="1021" w:type="dxa"/>
          </w:tcPr>
          <w:p w14:paraId="230B87BF" w14:textId="77777777" w:rsidR="00EE72FB" w:rsidRPr="00481D2D" w:rsidRDefault="00EE72FB">
            <w:pPr>
              <w:pStyle w:val="TAL"/>
            </w:pPr>
            <w:r w:rsidRPr="00481D2D">
              <w:t xml:space="preserve">[89] </w:t>
            </w:r>
            <w:r w:rsidR="00FC320B" w:rsidRPr="00481D2D">
              <w:t>4.1</w:t>
            </w:r>
          </w:p>
        </w:tc>
        <w:tc>
          <w:tcPr>
            <w:tcW w:w="1021" w:type="dxa"/>
          </w:tcPr>
          <w:p w14:paraId="0C63764B" w14:textId="77777777" w:rsidR="00EE72FB" w:rsidRPr="00481D2D" w:rsidRDefault="00EE72FB">
            <w:pPr>
              <w:pStyle w:val="TAL"/>
            </w:pPr>
            <w:r w:rsidRPr="00481D2D">
              <w:t>c26</w:t>
            </w:r>
          </w:p>
        </w:tc>
        <w:tc>
          <w:tcPr>
            <w:tcW w:w="1021" w:type="dxa"/>
          </w:tcPr>
          <w:p w14:paraId="5EBDDD2E" w14:textId="77777777" w:rsidR="00EE72FB" w:rsidRPr="00481D2D" w:rsidRDefault="00EE72FB">
            <w:pPr>
              <w:pStyle w:val="TAL"/>
            </w:pPr>
            <w:r w:rsidRPr="00481D2D">
              <w:t>c26</w:t>
            </w:r>
          </w:p>
        </w:tc>
      </w:tr>
      <w:tr w:rsidR="00847F92" w:rsidRPr="00481D2D" w14:paraId="6E44C9E6" w14:textId="77777777" w:rsidTr="00847F92">
        <w:tc>
          <w:tcPr>
            <w:tcW w:w="851" w:type="dxa"/>
          </w:tcPr>
          <w:p w14:paraId="56974606" w14:textId="77777777" w:rsidR="00847F92" w:rsidRPr="00481D2D" w:rsidRDefault="00847F92" w:rsidP="00847F92">
            <w:pPr>
              <w:pStyle w:val="TAL"/>
            </w:pPr>
            <w:r w:rsidRPr="00481D2D">
              <w:t>11B</w:t>
            </w:r>
          </w:p>
        </w:tc>
        <w:tc>
          <w:tcPr>
            <w:tcW w:w="2665" w:type="dxa"/>
          </w:tcPr>
          <w:p w14:paraId="0466445A" w14:textId="77777777" w:rsidR="00847F92" w:rsidRPr="00481D2D" w:rsidRDefault="00847F92" w:rsidP="00847F92">
            <w:pPr>
              <w:pStyle w:val="TAL"/>
            </w:pPr>
            <w:r w:rsidRPr="00481D2D">
              <w:t>Geolocation-Routing</w:t>
            </w:r>
          </w:p>
        </w:tc>
        <w:tc>
          <w:tcPr>
            <w:tcW w:w="1021" w:type="dxa"/>
          </w:tcPr>
          <w:p w14:paraId="6258E0F3" w14:textId="77777777" w:rsidR="00847F92" w:rsidRPr="00481D2D" w:rsidRDefault="00847F92" w:rsidP="00847F92">
            <w:pPr>
              <w:pStyle w:val="TAL"/>
            </w:pPr>
            <w:r w:rsidRPr="00481D2D">
              <w:t>[89] 4.2</w:t>
            </w:r>
          </w:p>
        </w:tc>
        <w:tc>
          <w:tcPr>
            <w:tcW w:w="1021" w:type="dxa"/>
          </w:tcPr>
          <w:p w14:paraId="06BAA339" w14:textId="77777777" w:rsidR="00847F92" w:rsidRPr="00481D2D" w:rsidRDefault="00847F92" w:rsidP="00847F92">
            <w:pPr>
              <w:pStyle w:val="TAL"/>
            </w:pPr>
            <w:r w:rsidRPr="00481D2D">
              <w:t>c26</w:t>
            </w:r>
          </w:p>
        </w:tc>
        <w:tc>
          <w:tcPr>
            <w:tcW w:w="1021" w:type="dxa"/>
          </w:tcPr>
          <w:p w14:paraId="4114661F" w14:textId="77777777" w:rsidR="00847F92" w:rsidRPr="00481D2D" w:rsidRDefault="00847F92" w:rsidP="00847F92">
            <w:pPr>
              <w:pStyle w:val="TAL"/>
            </w:pPr>
            <w:r w:rsidRPr="00481D2D">
              <w:t>c26</w:t>
            </w:r>
          </w:p>
        </w:tc>
        <w:tc>
          <w:tcPr>
            <w:tcW w:w="1021" w:type="dxa"/>
          </w:tcPr>
          <w:p w14:paraId="469E97BE" w14:textId="77777777" w:rsidR="00847F92" w:rsidRPr="00481D2D" w:rsidRDefault="00847F92" w:rsidP="00847F92">
            <w:pPr>
              <w:pStyle w:val="TAL"/>
            </w:pPr>
            <w:r w:rsidRPr="00481D2D">
              <w:t>[89] 4.2</w:t>
            </w:r>
          </w:p>
        </w:tc>
        <w:tc>
          <w:tcPr>
            <w:tcW w:w="1021" w:type="dxa"/>
          </w:tcPr>
          <w:p w14:paraId="4D301DC1" w14:textId="77777777" w:rsidR="00847F92" w:rsidRPr="00481D2D" w:rsidRDefault="00847F92" w:rsidP="00847F92">
            <w:pPr>
              <w:pStyle w:val="TAL"/>
            </w:pPr>
            <w:r w:rsidRPr="00481D2D">
              <w:t>c26</w:t>
            </w:r>
          </w:p>
        </w:tc>
        <w:tc>
          <w:tcPr>
            <w:tcW w:w="1021" w:type="dxa"/>
          </w:tcPr>
          <w:p w14:paraId="49F244C3" w14:textId="77777777" w:rsidR="00847F92" w:rsidRPr="00481D2D" w:rsidRDefault="00847F92" w:rsidP="00847F92">
            <w:pPr>
              <w:pStyle w:val="TAL"/>
            </w:pPr>
            <w:r w:rsidRPr="00481D2D">
              <w:t>c26</w:t>
            </w:r>
          </w:p>
        </w:tc>
      </w:tr>
      <w:tr w:rsidR="00EE72FB" w:rsidRPr="00481D2D" w14:paraId="769FAD00" w14:textId="77777777">
        <w:tc>
          <w:tcPr>
            <w:tcW w:w="851" w:type="dxa"/>
          </w:tcPr>
          <w:p w14:paraId="60026D52" w14:textId="77777777" w:rsidR="00EE72FB" w:rsidRPr="00481D2D" w:rsidRDefault="00EE72FB">
            <w:pPr>
              <w:pStyle w:val="TAL"/>
            </w:pPr>
            <w:r w:rsidRPr="00481D2D">
              <w:t>11</w:t>
            </w:r>
            <w:r w:rsidR="00847F92" w:rsidRPr="00481D2D">
              <w:t>C</w:t>
            </w:r>
          </w:p>
        </w:tc>
        <w:tc>
          <w:tcPr>
            <w:tcW w:w="2665" w:type="dxa"/>
          </w:tcPr>
          <w:p w14:paraId="5828CADD" w14:textId="77777777" w:rsidR="00EE72FB" w:rsidRPr="00481D2D" w:rsidRDefault="00EE72FB">
            <w:pPr>
              <w:pStyle w:val="TAL"/>
            </w:pPr>
            <w:r w:rsidRPr="00481D2D">
              <w:t>History-Info</w:t>
            </w:r>
          </w:p>
        </w:tc>
        <w:tc>
          <w:tcPr>
            <w:tcW w:w="1021" w:type="dxa"/>
          </w:tcPr>
          <w:p w14:paraId="2FFB6597" w14:textId="77777777" w:rsidR="00EE72FB" w:rsidRPr="00481D2D" w:rsidRDefault="00EE72FB">
            <w:pPr>
              <w:pStyle w:val="TAL"/>
            </w:pPr>
            <w:r w:rsidRPr="00481D2D">
              <w:t>[66] 4.1</w:t>
            </w:r>
          </w:p>
        </w:tc>
        <w:tc>
          <w:tcPr>
            <w:tcW w:w="1021" w:type="dxa"/>
          </w:tcPr>
          <w:p w14:paraId="5A751B82" w14:textId="77777777" w:rsidR="00EE72FB" w:rsidRPr="00481D2D" w:rsidRDefault="00EE72FB">
            <w:pPr>
              <w:pStyle w:val="TAL"/>
            </w:pPr>
            <w:r w:rsidRPr="00481D2D">
              <w:t>c24</w:t>
            </w:r>
          </w:p>
        </w:tc>
        <w:tc>
          <w:tcPr>
            <w:tcW w:w="1021" w:type="dxa"/>
          </w:tcPr>
          <w:p w14:paraId="59AD3945" w14:textId="77777777" w:rsidR="00EE72FB" w:rsidRPr="00481D2D" w:rsidRDefault="00EE72FB">
            <w:pPr>
              <w:pStyle w:val="TAL"/>
            </w:pPr>
            <w:r w:rsidRPr="00481D2D">
              <w:t>c24</w:t>
            </w:r>
          </w:p>
        </w:tc>
        <w:tc>
          <w:tcPr>
            <w:tcW w:w="1021" w:type="dxa"/>
          </w:tcPr>
          <w:p w14:paraId="657AED3F" w14:textId="77777777" w:rsidR="00EE72FB" w:rsidRPr="00481D2D" w:rsidRDefault="00EE72FB">
            <w:pPr>
              <w:pStyle w:val="TAL"/>
            </w:pPr>
            <w:r w:rsidRPr="00481D2D">
              <w:t>[66] 4.1</w:t>
            </w:r>
          </w:p>
        </w:tc>
        <w:tc>
          <w:tcPr>
            <w:tcW w:w="1021" w:type="dxa"/>
          </w:tcPr>
          <w:p w14:paraId="37EC7A48" w14:textId="77777777" w:rsidR="00EE72FB" w:rsidRPr="00481D2D" w:rsidRDefault="00EE72FB">
            <w:pPr>
              <w:pStyle w:val="TAL"/>
            </w:pPr>
            <w:r w:rsidRPr="00481D2D">
              <w:t>c24</w:t>
            </w:r>
          </w:p>
        </w:tc>
        <w:tc>
          <w:tcPr>
            <w:tcW w:w="1021" w:type="dxa"/>
          </w:tcPr>
          <w:p w14:paraId="061BE152" w14:textId="77777777" w:rsidR="00EE72FB" w:rsidRPr="00481D2D" w:rsidRDefault="00EE72FB">
            <w:pPr>
              <w:pStyle w:val="TAL"/>
            </w:pPr>
            <w:r w:rsidRPr="00481D2D">
              <w:t>c24</w:t>
            </w:r>
          </w:p>
        </w:tc>
      </w:tr>
      <w:tr w:rsidR="00755651" w:rsidRPr="00481D2D" w14:paraId="48B7F4A7" w14:textId="77777777">
        <w:tc>
          <w:tcPr>
            <w:tcW w:w="851" w:type="dxa"/>
          </w:tcPr>
          <w:p w14:paraId="66BCCB43" w14:textId="77777777" w:rsidR="00755651" w:rsidRPr="00481D2D" w:rsidRDefault="00755651" w:rsidP="00755651">
            <w:pPr>
              <w:pStyle w:val="TAL"/>
            </w:pPr>
            <w:r w:rsidRPr="00481D2D">
              <w:t>11</w:t>
            </w:r>
            <w:r w:rsidR="00847F92" w:rsidRPr="00481D2D">
              <w:t>D</w:t>
            </w:r>
          </w:p>
        </w:tc>
        <w:tc>
          <w:tcPr>
            <w:tcW w:w="2665" w:type="dxa"/>
          </w:tcPr>
          <w:p w14:paraId="73CEC9B0" w14:textId="77777777" w:rsidR="00755651" w:rsidRPr="00481D2D" w:rsidRDefault="00755651" w:rsidP="00755651">
            <w:pPr>
              <w:pStyle w:val="TAL"/>
            </w:pPr>
            <w:r w:rsidRPr="00481D2D">
              <w:t>Max-Breadth</w:t>
            </w:r>
          </w:p>
        </w:tc>
        <w:tc>
          <w:tcPr>
            <w:tcW w:w="1021" w:type="dxa"/>
          </w:tcPr>
          <w:p w14:paraId="5F1C6AE8" w14:textId="77777777" w:rsidR="00755651" w:rsidRPr="00481D2D" w:rsidRDefault="00755651" w:rsidP="00755651">
            <w:pPr>
              <w:pStyle w:val="TAL"/>
            </w:pPr>
            <w:r w:rsidRPr="00481D2D">
              <w:t>[117] 5.8</w:t>
            </w:r>
          </w:p>
        </w:tc>
        <w:tc>
          <w:tcPr>
            <w:tcW w:w="1021" w:type="dxa"/>
          </w:tcPr>
          <w:p w14:paraId="603E3DCA" w14:textId="77777777" w:rsidR="00755651" w:rsidRPr="00481D2D" w:rsidRDefault="00755651" w:rsidP="00755651">
            <w:pPr>
              <w:pStyle w:val="TAL"/>
            </w:pPr>
            <w:r w:rsidRPr="00481D2D">
              <w:t>n/a</w:t>
            </w:r>
          </w:p>
        </w:tc>
        <w:tc>
          <w:tcPr>
            <w:tcW w:w="1021" w:type="dxa"/>
          </w:tcPr>
          <w:p w14:paraId="4ED563B8" w14:textId="77777777" w:rsidR="00755651" w:rsidRPr="00481D2D" w:rsidRDefault="00755651" w:rsidP="00755651">
            <w:pPr>
              <w:pStyle w:val="TAL"/>
            </w:pPr>
            <w:r w:rsidRPr="00481D2D">
              <w:t>c30</w:t>
            </w:r>
          </w:p>
        </w:tc>
        <w:tc>
          <w:tcPr>
            <w:tcW w:w="1021" w:type="dxa"/>
          </w:tcPr>
          <w:p w14:paraId="6B5F74EA" w14:textId="77777777" w:rsidR="00755651" w:rsidRPr="00481D2D" w:rsidRDefault="00755651" w:rsidP="00755651">
            <w:pPr>
              <w:pStyle w:val="TAL"/>
            </w:pPr>
            <w:r w:rsidRPr="00481D2D">
              <w:t>[117] 5.8</w:t>
            </w:r>
          </w:p>
        </w:tc>
        <w:tc>
          <w:tcPr>
            <w:tcW w:w="1021" w:type="dxa"/>
          </w:tcPr>
          <w:p w14:paraId="48152480" w14:textId="77777777" w:rsidR="00755651" w:rsidRPr="00481D2D" w:rsidRDefault="00755651" w:rsidP="00755651">
            <w:pPr>
              <w:pStyle w:val="TAL"/>
            </w:pPr>
            <w:r w:rsidRPr="00481D2D">
              <w:t>c31</w:t>
            </w:r>
          </w:p>
        </w:tc>
        <w:tc>
          <w:tcPr>
            <w:tcW w:w="1021" w:type="dxa"/>
          </w:tcPr>
          <w:p w14:paraId="6E262720" w14:textId="77777777" w:rsidR="00755651" w:rsidRPr="00481D2D" w:rsidRDefault="00755651" w:rsidP="00755651">
            <w:pPr>
              <w:pStyle w:val="TAL"/>
            </w:pPr>
            <w:r w:rsidRPr="00481D2D">
              <w:t>c31</w:t>
            </w:r>
          </w:p>
        </w:tc>
      </w:tr>
      <w:tr w:rsidR="00EE72FB" w:rsidRPr="00481D2D" w14:paraId="7CBBAC33" w14:textId="77777777">
        <w:tc>
          <w:tcPr>
            <w:tcW w:w="851" w:type="dxa"/>
          </w:tcPr>
          <w:p w14:paraId="54319896" w14:textId="77777777" w:rsidR="00EE72FB" w:rsidRPr="00481D2D" w:rsidRDefault="00EE72FB">
            <w:pPr>
              <w:pStyle w:val="TAL"/>
            </w:pPr>
            <w:r w:rsidRPr="00481D2D">
              <w:t>12</w:t>
            </w:r>
          </w:p>
        </w:tc>
        <w:tc>
          <w:tcPr>
            <w:tcW w:w="2665" w:type="dxa"/>
          </w:tcPr>
          <w:p w14:paraId="0DB79E3E" w14:textId="77777777" w:rsidR="00EE72FB" w:rsidRPr="00481D2D" w:rsidRDefault="00EE72FB">
            <w:pPr>
              <w:pStyle w:val="TAL"/>
            </w:pPr>
            <w:r w:rsidRPr="00481D2D">
              <w:t>Max-Forwards</w:t>
            </w:r>
          </w:p>
        </w:tc>
        <w:tc>
          <w:tcPr>
            <w:tcW w:w="1021" w:type="dxa"/>
          </w:tcPr>
          <w:p w14:paraId="583E6BA4" w14:textId="77777777" w:rsidR="00EE72FB" w:rsidRPr="00481D2D" w:rsidRDefault="00EE72FB">
            <w:pPr>
              <w:pStyle w:val="TAL"/>
            </w:pPr>
            <w:r w:rsidRPr="00481D2D">
              <w:t>[26] 20.22</w:t>
            </w:r>
          </w:p>
        </w:tc>
        <w:tc>
          <w:tcPr>
            <w:tcW w:w="1021" w:type="dxa"/>
          </w:tcPr>
          <w:p w14:paraId="6DB4587A" w14:textId="77777777" w:rsidR="00EE72FB" w:rsidRPr="00481D2D" w:rsidRDefault="00EE72FB">
            <w:pPr>
              <w:pStyle w:val="TAL"/>
            </w:pPr>
            <w:r w:rsidRPr="00481D2D">
              <w:t>m</w:t>
            </w:r>
          </w:p>
        </w:tc>
        <w:tc>
          <w:tcPr>
            <w:tcW w:w="1021" w:type="dxa"/>
          </w:tcPr>
          <w:p w14:paraId="3AB341B9" w14:textId="77777777" w:rsidR="00EE72FB" w:rsidRPr="00481D2D" w:rsidRDefault="00EE72FB">
            <w:pPr>
              <w:pStyle w:val="TAL"/>
            </w:pPr>
            <w:r w:rsidRPr="00481D2D">
              <w:t>m</w:t>
            </w:r>
          </w:p>
        </w:tc>
        <w:tc>
          <w:tcPr>
            <w:tcW w:w="1021" w:type="dxa"/>
          </w:tcPr>
          <w:p w14:paraId="09ED245C" w14:textId="77777777" w:rsidR="00EE72FB" w:rsidRPr="00481D2D" w:rsidRDefault="00EE72FB">
            <w:pPr>
              <w:pStyle w:val="TAL"/>
            </w:pPr>
            <w:r w:rsidRPr="00481D2D">
              <w:t>[26] 20.22</w:t>
            </w:r>
          </w:p>
        </w:tc>
        <w:tc>
          <w:tcPr>
            <w:tcW w:w="1021" w:type="dxa"/>
          </w:tcPr>
          <w:p w14:paraId="6998A234" w14:textId="77777777" w:rsidR="00EE72FB" w:rsidRPr="00481D2D" w:rsidRDefault="00EE72FB">
            <w:pPr>
              <w:pStyle w:val="TAL"/>
            </w:pPr>
            <w:r w:rsidRPr="00481D2D">
              <w:t>n/a</w:t>
            </w:r>
          </w:p>
        </w:tc>
        <w:tc>
          <w:tcPr>
            <w:tcW w:w="1021" w:type="dxa"/>
          </w:tcPr>
          <w:p w14:paraId="1F939B5B" w14:textId="77777777" w:rsidR="00EE72FB" w:rsidRPr="00481D2D" w:rsidRDefault="002D6C77">
            <w:pPr>
              <w:pStyle w:val="TAL"/>
            </w:pPr>
            <w:r w:rsidRPr="00481D2D">
              <w:t>c39</w:t>
            </w:r>
          </w:p>
        </w:tc>
      </w:tr>
      <w:tr w:rsidR="00EE72FB" w:rsidRPr="00481D2D" w14:paraId="072443CF" w14:textId="77777777">
        <w:tc>
          <w:tcPr>
            <w:tcW w:w="851" w:type="dxa"/>
          </w:tcPr>
          <w:p w14:paraId="46CA1EEE" w14:textId="77777777" w:rsidR="00EE72FB" w:rsidRPr="00481D2D" w:rsidRDefault="00EE72FB">
            <w:pPr>
              <w:pStyle w:val="TAL"/>
            </w:pPr>
            <w:r w:rsidRPr="00481D2D">
              <w:t>13</w:t>
            </w:r>
          </w:p>
        </w:tc>
        <w:tc>
          <w:tcPr>
            <w:tcW w:w="2665" w:type="dxa"/>
          </w:tcPr>
          <w:p w14:paraId="53117AC9" w14:textId="77777777" w:rsidR="00EE72FB" w:rsidRPr="00481D2D" w:rsidRDefault="00EE72FB">
            <w:pPr>
              <w:pStyle w:val="TAL"/>
            </w:pPr>
            <w:r w:rsidRPr="00481D2D">
              <w:t>MIME-Version</w:t>
            </w:r>
          </w:p>
        </w:tc>
        <w:tc>
          <w:tcPr>
            <w:tcW w:w="1021" w:type="dxa"/>
          </w:tcPr>
          <w:p w14:paraId="60A04131" w14:textId="77777777" w:rsidR="00EE72FB" w:rsidRPr="00481D2D" w:rsidRDefault="00EE72FB">
            <w:pPr>
              <w:pStyle w:val="TAL"/>
            </w:pPr>
            <w:r w:rsidRPr="00481D2D">
              <w:t>[26] 20.24</w:t>
            </w:r>
          </w:p>
        </w:tc>
        <w:tc>
          <w:tcPr>
            <w:tcW w:w="1021" w:type="dxa"/>
          </w:tcPr>
          <w:p w14:paraId="7EF1DC46" w14:textId="77777777" w:rsidR="00EE72FB" w:rsidRPr="00481D2D" w:rsidRDefault="00EE72FB">
            <w:pPr>
              <w:pStyle w:val="TAL"/>
            </w:pPr>
            <w:r w:rsidRPr="00481D2D">
              <w:t>o</w:t>
            </w:r>
          </w:p>
        </w:tc>
        <w:tc>
          <w:tcPr>
            <w:tcW w:w="1021" w:type="dxa"/>
          </w:tcPr>
          <w:p w14:paraId="1F9C63B7" w14:textId="77777777" w:rsidR="00EE72FB" w:rsidRPr="00481D2D" w:rsidRDefault="00EE72FB">
            <w:pPr>
              <w:pStyle w:val="TAL"/>
            </w:pPr>
            <w:r w:rsidRPr="00481D2D">
              <w:t>o</w:t>
            </w:r>
          </w:p>
        </w:tc>
        <w:tc>
          <w:tcPr>
            <w:tcW w:w="1021" w:type="dxa"/>
          </w:tcPr>
          <w:p w14:paraId="4DAA27BD" w14:textId="77777777" w:rsidR="00EE72FB" w:rsidRPr="00481D2D" w:rsidRDefault="00EE72FB">
            <w:pPr>
              <w:pStyle w:val="TAL"/>
            </w:pPr>
            <w:r w:rsidRPr="00481D2D">
              <w:t>[26] 20.24</w:t>
            </w:r>
          </w:p>
        </w:tc>
        <w:tc>
          <w:tcPr>
            <w:tcW w:w="1021" w:type="dxa"/>
          </w:tcPr>
          <w:p w14:paraId="13C369B6" w14:textId="77777777" w:rsidR="00EE72FB" w:rsidRPr="00481D2D" w:rsidRDefault="00EE72FB">
            <w:pPr>
              <w:pStyle w:val="TAL"/>
            </w:pPr>
            <w:r w:rsidRPr="00481D2D">
              <w:t>m</w:t>
            </w:r>
          </w:p>
        </w:tc>
        <w:tc>
          <w:tcPr>
            <w:tcW w:w="1021" w:type="dxa"/>
          </w:tcPr>
          <w:p w14:paraId="4ABB1BBF" w14:textId="77777777" w:rsidR="00EE72FB" w:rsidRPr="00481D2D" w:rsidRDefault="00EE72FB">
            <w:pPr>
              <w:pStyle w:val="TAL"/>
            </w:pPr>
            <w:r w:rsidRPr="00481D2D">
              <w:t>m</w:t>
            </w:r>
          </w:p>
        </w:tc>
      </w:tr>
      <w:tr w:rsidR="00EE72FB" w:rsidRPr="00481D2D" w14:paraId="220DE8F3" w14:textId="77777777">
        <w:tc>
          <w:tcPr>
            <w:tcW w:w="851" w:type="dxa"/>
          </w:tcPr>
          <w:p w14:paraId="154A1260" w14:textId="77777777" w:rsidR="00EE72FB" w:rsidRPr="00481D2D" w:rsidRDefault="00EE72FB">
            <w:pPr>
              <w:pStyle w:val="TAL"/>
            </w:pPr>
            <w:r w:rsidRPr="00481D2D">
              <w:t>14</w:t>
            </w:r>
          </w:p>
        </w:tc>
        <w:tc>
          <w:tcPr>
            <w:tcW w:w="2665" w:type="dxa"/>
          </w:tcPr>
          <w:p w14:paraId="55AFACDD" w14:textId="77777777" w:rsidR="00EE72FB" w:rsidRPr="00481D2D" w:rsidRDefault="00EE72FB">
            <w:pPr>
              <w:pStyle w:val="TAL"/>
            </w:pPr>
            <w:r w:rsidRPr="00481D2D">
              <w:t>Organization</w:t>
            </w:r>
          </w:p>
        </w:tc>
        <w:tc>
          <w:tcPr>
            <w:tcW w:w="1021" w:type="dxa"/>
          </w:tcPr>
          <w:p w14:paraId="4F8778C5" w14:textId="77777777" w:rsidR="00EE72FB" w:rsidRPr="00481D2D" w:rsidRDefault="00EE72FB">
            <w:pPr>
              <w:pStyle w:val="TAL"/>
            </w:pPr>
            <w:r w:rsidRPr="00481D2D">
              <w:t>[26] 20.25</w:t>
            </w:r>
          </w:p>
        </w:tc>
        <w:tc>
          <w:tcPr>
            <w:tcW w:w="1021" w:type="dxa"/>
          </w:tcPr>
          <w:p w14:paraId="1B30F948" w14:textId="77777777" w:rsidR="00EE72FB" w:rsidRPr="00481D2D" w:rsidRDefault="00EE72FB">
            <w:pPr>
              <w:pStyle w:val="TAL"/>
            </w:pPr>
            <w:r w:rsidRPr="00481D2D">
              <w:t>o</w:t>
            </w:r>
          </w:p>
        </w:tc>
        <w:tc>
          <w:tcPr>
            <w:tcW w:w="1021" w:type="dxa"/>
          </w:tcPr>
          <w:p w14:paraId="40D7FF38" w14:textId="77777777" w:rsidR="00EE72FB" w:rsidRPr="00481D2D" w:rsidRDefault="00EE72FB">
            <w:pPr>
              <w:pStyle w:val="TAL"/>
            </w:pPr>
            <w:r w:rsidRPr="00481D2D">
              <w:t>o</w:t>
            </w:r>
          </w:p>
        </w:tc>
        <w:tc>
          <w:tcPr>
            <w:tcW w:w="1021" w:type="dxa"/>
          </w:tcPr>
          <w:p w14:paraId="3966ECCC" w14:textId="77777777" w:rsidR="00EE72FB" w:rsidRPr="00481D2D" w:rsidRDefault="00EE72FB">
            <w:pPr>
              <w:pStyle w:val="TAL"/>
            </w:pPr>
            <w:r w:rsidRPr="00481D2D">
              <w:t>[26] 20.25</w:t>
            </w:r>
          </w:p>
        </w:tc>
        <w:tc>
          <w:tcPr>
            <w:tcW w:w="1021" w:type="dxa"/>
          </w:tcPr>
          <w:p w14:paraId="3C9725B3" w14:textId="77777777" w:rsidR="00EE72FB" w:rsidRPr="00481D2D" w:rsidRDefault="00EE72FB">
            <w:pPr>
              <w:pStyle w:val="TAL"/>
            </w:pPr>
            <w:r w:rsidRPr="00481D2D">
              <w:t>o</w:t>
            </w:r>
          </w:p>
        </w:tc>
        <w:tc>
          <w:tcPr>
            <w:tcW w:w="1021" w:type="dxa"/>
          </w:tcPr>
          <w:p w14:paraId="0D8E2AD5" w14:textId="77777777" w:rsidR="00EE72FB" w:rsidRPr="00481D2D" w:rsidRDefault="00EE72FB">
            <w:pPr>
              <w:pStyle w:val="TAL"/>
            </w:pPr>
            <w:r w:rsidRPr="00481D2D">
              <w:t>o</w:t>
            </w:r>
          </w:p>
        </w:tc>
      </w:tr>
      <w:tr w:rsidR="00EE72FB" w:rsidRPr="00481D2D" w14:paraId="3DCA6AF4" w14:textId="77777777">
        <w:tc>
          <w:tcPr>
            <w:tcW w:w="851" w:type="dxa"/>
          </w:tcPr>
          <w:p w14:paraId="0AAE7544" w14:textId="77777777" w:rsidR="00EE72FB" w:rsidRPr="00481D2D" w:rsidRDefault="00EE72FB">
            <w:pPr>
              <w:pStyle w:val="TAL"/>
            </w:pPr>
            <w:r w:rsidRPr="00481D2D">
              <w:t>14A</w:t>
            </w:r>
          </w:p>
        </w:tc>
        <w:tc>
          <w:tcPr>
            <w:tcW w:w="2665" w:type="dxa"/>
          </w:tcPr>
          <w:p w14:paraId="61D57403" w14:textId="77777777" w:rsidR="00EE72FB" w:rsidRPr="00481D2D" w:rsidRDefault="00EE72FB">
            <w:pPr>
              <w:pStyle w:val="TAL"/>
            </w:pPr>
            <w:r w:rsidRPr="00481D2D">
              <w:t>P-Access-Network-Info</w:t>
            </w:r>
          </w:p>
        </w:tc>
        <w:tc>
          <w:tcPr>
            <w:tcW w:w="1021" w:type="dxa"/>
          </w:tcPr>
          <w:p w14:paraId="54D08DC6" w14:textId="77777777" w:rsidR="00EE72FB" w:rsidRPr="00481D2D" w:rsidRDefault="00EE72FB">
            <w:pPr>
              <w:pStyle w:val="TAL"/>
            </w:pPr>
            <w:r w:rsidRPr="00481D2D">
              <w:t>[52] 4.4</w:t>
            </w:r>
            <w:r w:rsidR="007C3194" w:rsidRPr="00481D2D">
              <w:t xml:space="preserve">, [234] </w:t>
            </w:r>
            <w:r w:rsidR="001F7DC1" w:rsidRPr="00481D2D">
              <w:t>2</w:t>
            </w:r>
          </w:p>
        </w:tc>
        <w:tc>
          <w:tcPr>
            <w:tcW w:w="1021" w:type="dxa"/>
          </w:tcPr>
          <w:p w14:paraId="5FDBDA57" w14:textId="77777777" w:rsidR="00EE72FB" w:rsidRPr="00481D2D" w:rsidRDefault="00EE72FB">
            <w:pPr>
              <w:pStyle w:val="TAL"/>
            </w:pPr>
            <w:r w:rsidRPr="00481D2D">
              <w:t>c12</w:t>
            </w:r>
          </w:p>
        </w:tc>
        <w:tc>
          <w:tcPr>
            <w:tcW w:w="1021" w:type="dxa"/>
          </w:tcPr>
          <w:p w14:paraId="10542DA6" w14:textId="77777777" w:rsidR="00EE72FB" w:rsidRPr="00481D2D" w:rsidRDefault="00EE72FB">
            <w:pPr>
              <w:pStyle w:val="TAL"/>
            </w:pPr>
            <w:r w:rsidRPr="00481D2D">
              <w:t>c13</w:t>
            </w:r>
          </w:p>
        </w:tc>
        <w:tc>
          <w:tcPr>
            <w:tcW w:w="1021" w:type="dxa"/>
          </w:tcPr>
          <w:p w14:paraId="0867FE51" w14:textId="77777777" w:rsidR="00EE72FB" w:rsidRPr="00481D2D" w:rsidRDefault="00EE72FB">
            <w:pPr>
              <w:pStyle w:val="TAL"/>
            </w:pPr>
            <w:r w:rsidRPr="00481D2D">
              <w:t>[52] 4.4</w:t>
            </w:r>
            <w:r w:rsidR="007C3194" w:rsidRPr="00481D2D">
              <w:t xml:space="preserve">, [234] </w:t>
            </w:r>
            <w:r w:rsidR="001F7DC1" w:rsidRPr="00481D2D">
              <w:t>2</w:t>
            </w:r>
          </w:p>
        </w:tc>
        <w:tc>
          <w:tcPr>
            <w:tcW w:w="1021" w:type="dxa"/>
          </w:tcPr>
          <w:p w14:paraId="18942812" w14:textId="77777777" w:rsidR="00EE72FB" w:rsidRPr="00481D2D" w:rsidRDefault="00EE72FB">
            <w:pPr>
              <w:pStyle w:val="TAL"/>
            </w:pPr>
            <w:r w:rsidRPr="00481D2D">
              <w:t>c12</w:t>
            </w:r>
          </w:p>
        </w:tc>
        <w:tc>
          <w:tcPr>
            <w:tcW w:w="1021" w:type="dxa"/>
          </w:tcPr>
          <w:p w14:paraId="06D1E853" w14:textId="77777777" w:rsidR="00EE72FB" w:rsidRPr="00481D2D" w:rsidRDefault="00EE72FB">
            <w:pPr>
              <w:pStyle w:val="TAL"/>
            </w:pPr>
            <w:r w:rsidRPr="00481D2D">
              <w:t>c14</w:t>
            </w:r>
          </w:p>
        </w:tc>
      </w:tr>
      <w:tr w:rsidR="00EE72FB" w:rsidRPr="00481D2D" w14:paraId="78CD4A02" w14:textId="77777777">
        <w:tc>
          <w:tcPr>
            <w:tcW w:w="851" w:type="dxa"/>
          </w:tcPr>
          <w:p w14:paraId="1975F254" w14:textId="77777777" w:rsidR="00EE72FB" w:rsidRPr="00481D2D" w:rsidRDefault="00EE72FB">
            <w:pPr>
              <w:pStyle w:val="TAL"/>
            </w:pPr>
            <w:r w:rsidRPr="00481D2D">
              <w:t>14B</w:t>
            </w:r>
          </w:p>
        </w:tc>
        <w:tc>
          <w:tcPr>
            <w:tcW w:w="2665" w:type="dxa"/>
          </w:tcPr>
          <w:p w14:paraId="5CDE3244" w14:textId="77777777" w:rsidR="00EE72FB" w:rsidRPr="00481D2D" w:rsidRDefault="00EE72FB">
            <w:pPr>
              <w:pStyle w:val="TAL"/>
            </w:pPr>
            <w:r w:rsidRPr="00481D2D">
              <w:t>P-Asserted-Identity</w:t>
            </w:r>
          </w:p>
        </w:tc>
        <w:tc>
          <w:tcPr>
            <w:tcW w:w="1021" w:type="dxa"/>
          </w:tcPr>
          <w:p w14:paraId="533B4BEB" w14:textId="77777777" w:rsidR="00EE72FB" w:rsidRPr="00481D2D" w:rsidRDefault="00EE72FB">
            <w:pPr>
              <w:pStyle w:val="TAL"/>
            </w:pPr>
            <w:r w:rsidRPr="00481D2D">
              <w:t>[34] 9.1</w:t>
            </w:r>
          </w:p>
        </w:tc>
        <w:tc>
          <w:tcPr>
            <w:tcW w:w="1021" w:type="dxa"/>
          </w:tcPr>
          <w:p w14:paraId="24DC61D2" w14:textId="77777777" w:rsidR="00EE72FB" w:rsidRPr="00481D2D" w:rsidRDefault="00EE72FB">
            <w:pPr>
              <w:pStyle w:val="TAL"/>
            </w:pPr>
            <w:r w:rsidRPr="00481D2D">
              <w:t>n/a</w:t>
            </w:r>
          </w:p>
        </w:tc>
        <w:tc>
          <w:tcPr>
            <w:tcW w:w="1021" w:type="dxa"/>
          </w:tcPr>
          <w:p w14:paraId="35A17AE6" w14:textId="77777777" w:rsidR="00EE72FB" w:rsidRPr="00481D2D" w:rsidRDefault="00666A4D">
            <w:pPr>
              <w:pStyle w:val="TAL"/>
            </w:pPr>
            <w:r w:rsidRPr="00481D2D">
              <w:t>c50</w:t>
            </w:r>
          </w:p>
        </w:tc>
        <w:tc>
          <w:tcPr>
            <w:tcW w:w="1021" w:type="dxa"/>
          </w:tcPr>
          <w:p w14:paraId="0EF49995" w14:textId="77777777" w:rsidR="00EE72FB" w:rsidRPr="00481D2D" w:rsidRDefault="00EE72FB">
            <w:pPr>
              <w:pStyle w:val="TAL"/>
            </w:pPr>
            <w:r w:rsidRPr="00481D2D">
              <w:t>[34] 9.1</w:t>
            </w:r>
          </w:p>
        </w:tc>
        <w:tc>
          <w:tcPr>
            <w:tcW w:w="1021" w:type="dxa"/>
          </w:tcPr>
          <w:p w14:paraId="58B49C4E" w14:textId="77777777" w:rsidR="00EE72FB" w:rsidRPr="00481D2D" w:rsidRDefault="00EE72FB">
            <w:pPr>
              <w:pStyle w:val="TAL"/>
            </w:pPr>
            <w:r w:rsidRPr="00481D2D">
              <w:t>c8</w:t>
            </w:r>
          </w:p>
        </w:tc>
        <w:tc>
          <w:tcPr>
            <w:tcW w:w="1021" w:type="dxa"/>
          </w:tcPr>
          <w:p w14:paraId="23DD3880" w14:textId="77777777" w:rsidR="00EE72FB" w:rsidRPr="00481D2D" w:rsidRDefault="00EE72FB">
            <w:pPr>
              <w:pStyle w:val="TAL"/>
            </w:pPr>
            <w:r w:rsidRPr="00481D2D">
              <w:t>c8</w:t>
            </w:r>
          </w:p>
        </w:tc>
      </w:tr>
      <w:tr w:rsidR="00FC5C37" w:rsidRPr="00481D2D" w14:paraId="1CD2A183" w14:textId="77777777">
        <w:tc>
          <w:tcPr>
            <w:tcW w:w="851" w:type="dxa"/>
          </w:tcPr>
          <w:p w14:paraId="769D21D0" w14:textId="77777777" w:rsidR="00FC5C37" w:rsidRPr="00481D2D" w:rsidRDefault="00FC5C37">
            <w:pPr>
              <w:pStyle w:val="TAL"/>
            </w:pPr>
            <w:r w:rsidRPr="00481D2D">
              <w:t>14C</w:t>
            </w:r>
          </w:p>
        </w:tc>
        <w:tc>
          <w:tcPr>
            <w:tcW w:w="2665" w:type="dxa"/>
          </w:tcPr>
          <w:p w14:paraId="052728C5" w14:textId="77777777" w:rsidR="00FC5C37" w:rsidRPr="00481D2D" w:rsidRDefault="00FC5C37">
            <w:pPr>
              <w:pStyle w:val="TAL"/>
            </w:pPr>
            <w:r w:rsidRPr="00481D2D">
              <w:t>P-Asserted-Service</w:t>
            </w:r>
          </w:p>
        </w:tc>
        <w:tc>
          <w:tcPr>
            <w:tcW w:w="1021" w:type="dxa"/>
          </w:tcPr>
          <w:p w14:paraId="4A53B8F3" w14:textId="77777777" w:rsidR="00FC5C37" w:rsidRPr="00481D2D" w:rsidRDefault="00FC5C37">
            <w:pPr>
              <w:pStyle w:val="TAL"/>
            </w:pPr>
            <w:r w:rsidRPr="00481D2D">
              <w:t>[121] 4.1</w:t>
            </w:r>
          </w:p>
        </w:tc>
        <w:tc>
          <w:tcPr>
            <w:tcW w:w="1021" w:type="dxa"/>
          </w:tcPr>
          <w:p w14:paraId="08EB22A4" w14:textId="77777777" w:rsidR="00FC5C37" w:rsidRPr="00481D2D" w:rsidRDefault="00FC5C37">
            <w:pPr>
              <w:pStyle w:val="TAL"/>
            </w:pPr>
            <w:r w:rsidRPr="00481D2D">
              <w:t>n/a</w:t>
            </w:r>
          </w:p>
        </w:tc>
        <w:tc>
          <w:tcPr>
            <w:tcW w:w="1021" w:type="dxa"/>
          </w:tcPr>
          <w:p w14:paraId="3F9C9152" w14:textId="77777777" w:rsidR="00FC5C37" w:rsidRPr="00481D2D" w:rsidRDefault="000634B3">
            <w:pPr>
              <w:pStyle w:val="TAL"/>
            </w:pPr>
            <w:r w:rsidRPr="00481D2D">
              <w:t>c51</w:t>
            </w:r>
          </w:p>
        </w:tc>
        <w:tc>
          <w:tcPr>
            <w:tcW w:w="1021" w:type="dxa"/>
          </w:tcPr>
          <w:p w14:paraId="747FC2EA" w14:textId="77777777" w:rsidR="00FC5C37" w:rsidRPr="00481D2D" w:rsidRDefault="00FC5C37">
            <w:pPr>
              <w:pStyle w:val="TAL"/>
            </w:pPr>
            <w:r w:rsidRPr="00481D2D">
              <w:t>[121] 4.1</w:t>
            </w:r>
          </w:p>
        </w:tc>
        <w:tc>
          <w:tcPr>
            <w:tcW w:w="1021" w:type="dxa"/>
          </w:tcPr>
          <w:p w14:paraId="646579D3" w14:textId="77777777" w:rsidR="00FC5C37" w:rsidRPr="00481D2D" w:rsidRDefault="00FC5C37">
            <w:pPr>
              <w:pStyle w:val="TAL"/>
            </w:pPr>
            <w:r w:rsidRPr="00481D2D">
              <w:t>c29</w:t>
            </w:r>
          </w:p>
        </w:tc>
        <w:tc>
          <w:tcPr>
            <w:tcW w:w="1021" w:type="dxa"/>
          </w:tcPr>
          <w:p w14:paraId="23FF865F" w14:textId="77777777" w:rsidR="00FC5C37" w:rsidRPr="00481D2D" w:rsidRDefault="00FC5C37">
            <w:pPr>
              <w:pStyle w:val="TAL"/>
            </w:pPr>
            <w:r w:rsidRPr="00481D2D">
              <w:t>c29</w:t>
            </w:r>
          </w:p>
        </w:tc>
      </w:tr>
      <w:tr w:rsidR="00EE72FB" w:rsidRPr="00481D2D" w14:paraId="00BD3B90" w14:textId="77777777">
        <w:tc>
          <w:tcPr>
            <w:tcW w:w="851" w:type="dxa"/>
          </w:tcPr>
          <w:p w14:paraId="578ADE81" w14:textId="77777777" w:rsidR="00EE72FB" w:rsidRPr="00481D2D" w:rsidRDefault="00EE72FB">
            <w:pPr>
              <w:pStyle w:val="TAL"/>
            </w:pPr>
            <w:r w:rsidRPr="00481D2D">
              <w:t>14</w:t>
            </w:r>
            <w:r w:rsidR="00FC5C37" w:rsidRPr="00481D2D">
              <w:t>D</w:t>
            </w:r>
          </w:p>
        </w:tc>
        <w:tc>
          <w:tcPr>
            <w:tcW w:w="2665" w:type="dxa"/>
          </w:tcPr>
          <w:p w14:paraId="0586D262" w14:textId="77777777" w:rsidR="00EE72FB" w:rsidRPr="00481D2D" w:rsidRDefault="00EE72FB">
            <w:pPr>
              <w:pStyle w:val="TAL"/>
            </w:pPr>
            <w:r w:rsidRPr="00481D2D">
              <w:t>P-Called-Party-ID</w:t>
            </w:r>
          </w:p>
        </w:tc>
        <w:tc>
          <w:tcPr>
            <w:tcW w:w="1021" w:type="dxa"/>
          </w:tcPr>
          <w:p w14:paraId="2041B313" w14:textId="77777777" w:rsidR="00EE72FB" w:rsidRPr="00481D2D" w:rsidRDefault="00EE72FB">
            <w:pPr>
              <w:pStyle w:val="TAL"/>
            </w:pPr>
            <w:r w:rsidRPr="00481D2D">
              <w:t>[52] 4.2</w:t>
            </w:r>
            <w:r w:rsidR="00B403CD" w:rsidRPr="00481D2D">
              <w:t>, [52A] 4</w:t>
            </w:r>
          </w:p>
        </w:tc>
        <w:tc>
          <w:tcPr>
            <w:tcW w:w="1021" w:type="dxa"/>
          </w:tcPr>
          <w:p w14:paraId="137F9F98" w14:textId="77777777" w:rsidR="00EE72FB" w:rsidRPr="00481D2D" w:rsidRDefault="00EE72FB">
            <w:pPr>
              <w:pStyle w:val="TAL"/>
            </w:pPr>
            <w:r w:rsidRPr="00481D2D">
              <w:t>x</w:t>
            </w:r>
          </w:p>
        </w:tc>
        <w:tc>
          <w:tcPr>
            <w:tcW w:w="1021" w:type="dxa"/>
          </w:tcPr>
          <w:p w14:paraId="221A4CD5" w14:textId="77777777" w:rsidR="00EE72FB" w:rsidRPr="00481D2D" w:rsidRDefault="00EE72FB">
            <w:pPr>
              <w:pStyle w:val="TAL"/>
            </w:pPr>
            <w:r w:rsidRPr="00481D2D">
              <w:t>x</w:t>
            </w:r>
          </w:p>
        </w:tc>
        <w:tc>
          <w:tcPr>
            <w:tcW w:w="1021" w:type="dxa"/>
          </w:tcPr>
          <w:p w14:paraId="66024D36" w14:textId="77777777" w:rsidR="00EE72FB" w:rsidRPr="00481D2D" w:rsidRDefault="00EE72FB">
            <w:pPr>
              <w:pStyle w:val="TAL"/>
            </w:pPr>
            <w:r w:rsidRPr="00481D2D">
              <w:t>[52] 4.2</w:t>
            </w:r>
            <w:r w:rsidR="00B403CD" w:rsidRPr="00481D2D">
              <w:t>, [52A] 4</w:t>
            </w:r>
          </w:p>
        </w:tc>
        <w:tc>
          <w:tcPr>
            <w:tcW w:w="1021" w:type="dxa"/>
          </w:tcPr>
          <w:p w14:paraId="0158F58D" w14:textId="77777777" w:rsidR="00EE72FB" w:rsidRPr="00481D2D" w:rsidRDefault="00EE72FB">
            <w:pPr>
              <w:pStyle w:val="TAL"/>
            </w:pPr>
            <w:r w:rsidRPr="00481D2D">
              <w:t>c10</w:t>
            </w:r>
          </w:p>
        </w:tc>
        <w:tc>
          <w:tcPr>
            <w:tcW w:w="1021" w:type="dxa"/>
          </w:tcPr>
          <w:p w14:paraId="4CD0C909" w14:textId="77777777" w:rsidR="00EE72FB" w:rsidRPr="00481D2D" w:rsidRDefault="00EE72FB">
            <w:pPr>
              <w:pStyle w:val="TAL"/>
            </w:pPr>
            <w:r w:rsidRPr="00481D2D">
              <w:t>c10</w:t>
            </w:r>
          </w:p>
        </w:tc>
      </w:tr>
      <w:tr w:rsidR="00EE72FB" w:rsidRPr="00481D2D" w14:paraId="29870713" w14:textId="77777777">
        <w:tc>
          <w:tcPr>
            <w:tcW w:w="851" w:type="dxa"/>
          </w:tcPr>
          <w:p w14:paraId="76A2A15B" w14:textId="77777777" w:rsidR="00EE72FB" w:rsidRPr="00481D2D" w:rsidRDefault="00EE72FB">
            <w:pPr>
              <w:pStyle w:val="TAL"/>
            </w:pPr>
            <w:r w:rsidRPr="00481D2D">
              <w:t>14</w:t>
            </w:r>
            <w:r w:rsidR="00FC5C37" w:rsidRPr="00481D2D">
              <w:t>E</w:t>
            </w:r>
          </w:p>
        </w:tc>
        <w:tc>
          <w:tcPr>
            <w:tcW w:w="2665" w:type="dxa"/>
          </w:tcPr>
          <w:p w14:paraId="58151A0B" w14:textId="77777777" w:rsidR="00EE72FB" w:rsidRPr="00481D2D" w:rsidRDefault="00EE72FB">
            <w:pPr>
              <w:pStyle w:val="TAL"/>
            </w:pPr>
            <w:r w:rsidRPr="00481D2D">
              <w:t>P-Charging-Function-Addresses</w:t>
            </w:r>
          </w:p>
        </w:tc>
        <w:tc>
          <w:tcPr>
            <w:tcW w:w="1021" w:type="dxa"/>
          </w:tcPr>
          <w:p w14:paraId="3C94F249" w14:textId="77777777" w:rsidR="00EE72FB" w:rsidRPr="00481D2D" w:rsidRDefault="00EE72FB">
            <w:pPr>
              <w:pStyle w:val="TAL"/>
            </w:pPr>
            <w:r w:rsidRPr="00481D2D">
              <w:t>[52] 4.5</w:t>
            </w:r>
          </w:p>
        </w:tc>
        <w:tc>
          <w:tcPr>
            <w:tcW w:w="1021" w:type="dxa"/>
          </w:tcPr>
          <w:p w14:paraId="391FAFA4" w14:textId="77777777" w:rsidR="00EE72FB" w:rsidRPr="00481D2D" w:rsidRDefault="00EE72FB">
            <w:pPr>
              <w:pStyle w:val="TAL"/>
            </w:pPr>
            <w:r w:rsidRPr="00481D2D">
              <w:t>c17</w:t>
            </w:r>
          </w:p>
        </w:tc>
        <w:tc>
          <w:tcPr>
            <w:tcW w:w="1021" w:type="dxa"/>
          </w:tcPr>
          <w:p w14:paraId="0FA1E73F" w14:textId="77777777" w:rsidR="00EE72FB" w:rsidRPr="00481D2D" w:rsidRDefault="00EE72FB">
            <w:pPr>
              <w:pStyle w:val="TAL"/>
            </w:pPr>
            <w:r w:rsidRPr="00481D2D">
              <w:t>c18</w:t>
            </w:r>
          </w:p>
        </w:tc>
        <w:tc>
          <w:tcPr>
            <w:tcW w:w="1021" w:type="dxa"/>
          </w:tcPr>
          <w:p w14:paraId="513105FF" w14:textId="77777777" w:rsidR="00EE72FB" w:rsidRPr="00481D2D" w:rsidRDefault="00EE72FB">
            <w:pPr>
              <w:pStyle w:val="TAL"/>
            </w:pPr>
            <w:r w:rsidRPr="00481D2D">
              <w:t>[52] 4.5</w:t>
            </w:r>
          </w:p>
        </w:tc>
        <w:tc>
          <w:tcPr>
            <w:tcW w:w="1021" w:type="dxa"/>
          </w:tcPr>
          <w:p w14:paraId="60BFE49F" w14:textId="77777777" w:rsidR="00EE72FB" w:rsidRPr="00481D2D" w:rsidRDefault="00EE72FB">
            <w:pPr>
              <w:pStyle w:val="TAL"/>
            </w:pPr>
            <w:r w:rsidRPr="00481D2D">
              <w:t>c17</w:t>
            </w:r>
          </w:p>
        </w:tc>
        <w:tc>
          <w:tcPr>
            <w:tcW w:w="1021" w:type="dxa"/>
          </w:tcPr>
          <w:p w14:paraId="3CB29190" w14:textId="77777777" w:rsidR="00EE72FB" w:rsidRPr="00481D2D" w:rsidRDefault="00EE72FB">
            <w:pPr>
              <w:pStyle w:val="TAL"/>
            </w:pPr>
            <w:r w:rsidRPr="00481D2D">
              <w:t>c18</w:t>
            </w:r>
          </w:p>
        </w:tc>
      </w:tr>
      <w:tr w:rsidR="00EE72FB" w:rsidRPr="00481D2D" w14:paraId="60A986AD" w14:textId="77777777">
        <w:tc>
          <w:tcPr>
            <w:tcW w:w="851" w:type="dxa"/>
          </w:tcPr>
          <w:p w14:paraId="3C271B80" w14:textId="77777777" w:rsidR="00EE72FB" w:rsidRPr="00481D2D" w:rsidRDefault="00EE72FB">
            <w:pPr>
              <w:pStyle w:val="TAL"/>
            </w:pPr>
            <w:r w:rsidRPr="00481D2D">
              <w:t>14</w:t>
            </w:r>
            <w:r w:rsidR="00FC5C37" w:rsidRPr="00481D2D">
              <w:t>F</w:t>
            </w:r>
          </w:p>
        </w:tc>
        <w:tc>
          <w:tcPr>
            <w:tcW w:w="2665" w:type="dxa"/>
          </w:tcPr>
          <w:p w14:paraId="4356CECC" w14:textId="77777777" w:rsidR="00EE72FB" w:rsidRPr="00481D2D" w:rsidRDefault="00EE72FB">
            <w:pPr>
              <w:pStyle w:val="TAL"/>
            </w:pPr>
            <w:r w:rsidRPr="00481D2D">
              <w:t>P-Charging-Vector</w:t>
            </w:r>
          </w:p>
        </w:tc>
        <w:tc>
          <w:tcPr>
            <w:tcW w:w="1021" w:type="dxa"/>
          </w:tcPr>
          <w:p w14:paraId="74484505" w14:textId="77777777" w:rsidR="00EE72FB" w:rsidRPr="00481D2D" w:rsidRDefault="00EE72FB">
            <w:pPr>
              <w:pStyle w:val="TAL"/>
            </w:pPr>
            <w:r w:rsidRPr="00481D2D">
              <w:t>[52] 4.6</w:t>
            </w:r>
          </w:p>
        </w:tc>
        <w:tc>
          <w:tcPr>
            <w:tcW w:w="1021" w:type="dxa"/>
          </w:tcPr>
          <w:p w14:paraId="138CB3A6" w14:textId="77777777" w:rsidR="00EE72FB" w:rsidRPr="00481D2D" w:rsidRDefault="00EE72FB">
            <w:pPr>
              <w:pStyle w:val="TAL"/>
            </w:pPr>
            <w:r w:rsidRPr="00481D2D">
              <w:t>c15</w:t>
            </w:r>
          </w:p>
        </w:tc>
        <w:tc>
          <w:tcPr>
            <w:tcW w:w="1021" w:type="dxa"/>
          </w:tcPr>
          <w:p w14:paraId="17D4B143" w14:textId="77777777" w:rsidR="00EE72FB" w:rsidRPr="00481D2D" w:rsidRDefault="00EE72FB">
            <w:pPr>
              <w:pStyle w:val="TAL"/>
            </w:pPr>
            <w:r w:rsidRPr="00481D2D">
              <w:t>c16</w:t>
            </w:r>
          </w:p>
        </w:tc>
        <w:tc>
          <w:tcPr>
            <w:tcW w:w="1021" w:type="dxa"/>
          </w:tcPr>
          <w:p w14:paraId="55A11588" w14:textId="77777777" w:rsidR="00EE72FB" w:rsidRPr="00481D2D" w:rsidRDefault="00EE72FB">
            <w:pPr>
              <w:pStyle w:val="TAL"/>
            </w:pPr>
            <w:r w:rsidRPr="00481D2D">
              <w:t>[52] 4.6</w:t>
            </w:r>
          </w:p>
        </w:tc>
        <w:tc>
          <w:tcPr>
            <w:tcW w:w="1021" w:type="dxa"/>
          </w:tcPr>
          <w:p w14:paraId="1FC3D31B" w14:textId="77777777" w:rsidR="00EE72FB" w:rsidRPr="00481D2D" w:rsidRDefault="00EE72FB">
            <w:pPr>
              <w:pStyle w:val="TAL"/>
            </w:pPr>
            <w:r w:rsidRPr="00481D2D">
              <w:t>c15</w:t>
            </w:r>
          </w:p>
        </w:tc>
        <w:tc>
          <w:tcPr>
            <w:tcW w:w="1021" w:type="dxa"/>
          </w:tcPr>
          <w:p w14:paraId="36867E56" w14:textId="77777777" w:rsidR="00EE72FB" w:rsidRPr="00481D2D" w:rsidRDefault="00EE72FB">
            <w:pPr>
              <w:pStyle w:val="TAL"/>
            </w:pPr>
            <w:r w:rsidRPr="00481D2D">
              <w:t>c16</w:t>
            </w:r>
          </w:p>
        </w:tc>
      </w:tr>
      <w:tr w:rsidR="00EE72FB" w:rsidRPr="00481D2D" w14:paraId="5E9524BF" w14:textId="77777777">
        <w:tc>
          <w:tcPr>
            <w:tcW w:w="851" w:type="dxa"/>
          </w:tcPr>
          <w:p w14:paraId="62A08817" w14:textId="77777777" w:rsidR="00EE72FB" w:rsidRPr="00481D2D" w:rsidRDefault="00EE72FB">
            <w:pPr>
              <w:pStyle w:val="TAL"/>
            </w:pPr>
            <w:r w:rsidRPr="00481D2D">
              <w:t>14</w:t>
            </w:r>
            <w:r w:rsidR="001F5150" w:rsidRPr="00481D2D">
              <w:t>H</w:t>
            </w:r>
          </w:p>
        </w:tc>
        <w:tc>
          <w:tcPr>
            <w:tcW w:w="2665" w:type="dxa"/>
          </w:tcPr>
          <w:p w14:paraId="4391D41D" w14:textId="77777777" w:rsidR="00EE72FB" w:rsidRPr="00481D2D" w:rsidRDefault="00EE72FB">
            <w:pPr>
              <w:pStyle w:val="TAL"/>
            </w:pPr>
            <w:r w:rsidRPr="00481D2D">
              <w:t>P-Preferred-Identity</w:t>
            </w:r>
          </w:p>
        </w:tc>
        <w:tc>
          <w:tcPr>
            <w:tcW w:w="1021" w:type="dxa"/>
          </w:tcPr>
          <w:p w14:paraId="4C833CBE" w14:textId="77777777" w:rsidR="00EE72FB" w:rsidRPr="00481D2D" w:rsidRDefault="00EE72FB">
            <w:pPr>
              <w:pStyle w:val="TAL"/>
            </w:pPr>
            <w:r w:rsidRPr="00481D2D">
              <w:t>[34] 9.2</w:t>
            </w:r>
          </w:p>
        </w:tc>
        <w:tc>
          <w:tcPr>
            <w:tcW w:w="1021" w:type="dxa"/>
          </w:tcPr>
          <w:p w14:paraId="61BE278D" w14:textId="77777777" w:rsidR="00EE72FB" w:rsidRPr="00481D2D" w:rsidRDefault="00EE72FB">
            <w:pPr>
              <w:pStyle w:val="TAL"/>
            </w:pPr>
            <w:r w:rsidRPr="00481D2D">
              <w:t>c8</w:t>
            </w:r>
          </w:p>
        </w:tc>
        <w:tc>
          <w:tcPr>
            <w:tcW w:w="1021" w:type="dxa"/>
          </w:tcPr>
          <w:p w14:paraId="570046F4" w14:textId="77777777" w:rsidR="00EE72FB" w:rsidRPr="00481D2D" w:rsidRDefault="00EE72FB">
            <w:pPr>
              <w:pStyle w:val="TAL"/>
            </w:pPr>
            <w:r w:rsidRPr="00481D2D">
              <w:t>c7</w:t>
            </w:r>
          </w:p>
        </w:tc>
        <w:tc>
          <w:tcPr>
            <w:tcW w:w="1021" w:type="dxa"/>
          </w:tcPr>
          <w:p w14:paraId="40AEECB6" w14:textId="77777777" w:rsidR="00EE72FB" w:rsidRPr="00481D2D" w:rsidRDefault="00EE72FB">
            <w:pPr>
              <w:pStyle w:val="TAL"/>
            </w:pPr>
            <w:r w:rsidRPr="00481D2D">
              <w:t>[34] 9.2</w:t>
            </w:r>
          </w:p>
        </w:tc>
        <w:tc>
          <w:tcPr>
            <w:tcW w:w="1021" w:type="dxa"/>
          </w:tcPr>
          <w:p w14:paraId="11BBD571" w14:textId="77777777" w:rsidR="00EE72FB" w:rsidRPr="00481D2D" w:rsidRDefault="00EE72FB">
            <w:pPr>
              <w:pStyle w:val="TAL"/>
            </w:pPr>
            <w:r w:rsidRPr="00481D2D">
              <w:t>n/a</w:t>
            </w:r>
          </w:p>
        </w:tc>
        <w:tc>
          <w:tcPr>
            <w:tcW w:w="1021" w:type="dxa"/>
          </w:tcPr>
          <w:p w14:paraId="6DF802ED" w14:textId="77777777" w:rsidR="00EE72FB" w:rsidRPr="00481D2D" w:rsidRDefault="00EE72FB">
            <w:pPr>
              <w:pStyle w:val="TAL"/>
            </w:pPr>
            <w:r w:rsidRPr="00481D2D">
              <w:t>n/a</w:t>
            </w:r>
          </w:p>
        </w:tc>
      </w:tr>
      <w:tr w:rsidR="00FC5C37" w:rsidRPr="00481D2D" w14:paraId="72FCFCC1" w14:textId="77777777">
        <w:tc>
          <w:tcPr>
            <w:tcW w:w="851" w:type="dxa"/>
          </w:tcPr>
          <w:p w14:paraId="1AAFADE6" w14:textId="77777777" w:rsidR="00FC5C37" w:rsidRPr="00481D2D" w:rsidRDefault="00FC5C37">
            <w:pPr>
              <w:pStyle w:val="TAL"/>
            </w:pPr>
            <w:r w:rsidRPr="00481D2D">
              <w:t>14</w:t>
            </w:r>
            <w:r w:rsidR="001F5150" w:rsidRPr="00481D2D">
              <w:t>I</w:t>
            </w:r>
          </w:p>
        </w:tc>
        <w:tc>
          <w:tcPr>
            <w:tcW w:w="2665" w:type="dxa"/>
          </w:tcPr>
          <w:p w14:paraId="60AF035B" w14:textId="77777777" w:rsidR="00FC5C37" w:rsidRPr="00481D2D" w:rsidRDefault="00FC5C37">
            <w:pPr>
              <w:pStyle w:val="TAL"/>
            </w:pPr>
            <w:r w:rsidRPr="00481D2D">
              <w:t>P-Preferred-Service</w:t>
            </w:r>
          </w:p>
        </w:tc>
        <w:tc>
          <w:tcPr>
            <w:tcW w:w="1021" w:type="dxa"/>
          </w:tcPr>
          <w:p w14:paraId="352099BE" w14:textId="77777777" w:rsidR="00FC5C37" w:rsidRPr="00481D2D" w:rsidRDefault="00FC5C37">
            <w:pPr>
              <w:pStyle w:val="TAL"/>
            </w:pPr>
            <w:r w:rsidRPr="00481D2D">
              <w:t>[121] 4.2</w:t>
            </w:r>
          </w:p>
        </w:tc>
        <w:tc>
          <w:tcPr>
            <w:tcW w:w="1021" w:type="dxa"/>
          </w:tcPr>
          <w:p w14:paraId="3EB6E624" w14:textId="77777777" w:rsidR="00FC5C37" w:rsidRPr="00481D2D" w:rsidRDefault="00FC5C37">
            <w:pPr>
              <w:pStyle w:val="TAL"/>
            </w:pPr>
            <w:r w:rsidRPr="00481D2D">
              <w:t>c28</w:t>
            </w:r>
          </w:p>
        </w:tc>
        <w:tc>
          <w:tcPr>
            <w:tcW w:w="1021" w:type="dxa"/>
          </w:tcPr>
          <w:p w14:paraId="09A7BDEF" w14:textId="77777777" w:rsidR="00FC5C37" w:rsidRPr="00481D2D" w:rsidRDefault="00FC5C37">
            <w:pPr>
              <w:pStyle w:val="TAL"/>
            </w:pPr>
            <w:r w:rsidRPr="00481D2D">
              <w:t>c27</w:t>
            </w:r>
          </w:p>
        </w:tc>
        <w:tc>
          <w:tcPr>
            <w:tcW w:w="1021" w:type="dxa"/>
          </w:tcPr>
          <w:p w14:paraId="032E3EEA" w14:textId="77777777" w:rsidR="00FC5C37" w:rsidRPr="00481D2D" w:rsidRDefault="00FC5C37">
            <w:pPr>
              <w:pStyle w:val="TAL"/>
            </w:pPr>
            <w:r w:rsidRPr="00481D2D">
              <w:t>[121] 4.2</w:t>
            </w:r>
          </w:p>
        </w:tc>
        <w:tc>
          <w:tcPr>
            <w:tcW w:w="1021" w:type="dxa"/>
          </w:tcPr>
          <w:p w14:paraId="20303641" w14:textId="77777777" w:rsidR="00FC5C37" w:rsidRPr="00481D2D" w:rsidRDefault="00FC5C37">
            <w:pPr>
              <w:pStyle w:val="TAL"/>
            </w:pPr>
            <w:r w:rsidRPr="00481D2D">
              <w:t>n/a</w:t>
            </w:r>
          </w:p>
        </w:tc>
        <w:tc>
          <w:tcPr>
            <w:tcW w:w="1021" w:type="dxa"/>
          </w:tcPr>
          <w:p w14:paraId="749E2BA3" w14:textId="77777777" w:rsidR="00FC5C37" w:rsidRPr="00481D2D" w:rsidRDefault="00FC5C37">
            <w:pPr>
              <w:pStyle w:val="TAL"/>
            </w:pPr>
            <w:r w:rsidRPr="00481D2D">
              <w:t>n/a</w:t>
            </w:r>
          </w:p>
        </w:tc>
      </w:tr>
      <w:tr w:rsidR="00121E58" w:rsidRPr="00481D2D" w14:paraId="6F52363B" w14:textId="77777777">
        <w:tc>
          <w:tcPr>
            <w:tcW w:w="851" w:type="dxa"/>
          </w:tcPr>
          <w:p w14:paraId="6E7971B8" w14:textId="77777777" w:rsidR="00121E58" w:rsidRPr="00481D2D" w:rsidRDefault="00121E58" w:rsidP="00121E58">
            <w:pPr>
              <w:pStyle w:val="TAL"/>
            </w:pPr>
            <w:r w:rsidRPr="00481D2D">
              <w:t>14J</w:t>
            </w:r>
          </w:p>
        </w:tc>
        <w:tc>
          <w:tcPr>
            <w:tcW w:w="2665" w:type="dxa"/>
          </w:tcPr>
          <w:p w14:paraId="440C988E" w14:textId="77777777" w:rsidR="00121E58" w:rsidRPr="00481D2D" w:rsidRDefault="00121E58" w:rsidP="00121E58">
            <w:pPr>
              <w:pStyle w:val="TAL"/>
            </w:pPr>
            <w:r w:rsidRPr="00481D2D">
              <w:t>P-Private-Network-Indication</w:t>
            </w:r>
          </w:p>
        </w:tc>
        <w:tc>
          <w:tcPr>
            <w:tcW w:w="1021" w:type="dxa"/>
          </w:tcPr>
          <w:p w14:paraId="32454B0A" w14:textId="77777777" w:rsidR="00121E58" w:rsidRPr="00481D2D" w:rsidRDefault="00121E58" w:rsidP="00121E58">
            <w:pPr>
              <w:pStyle w:val="TAL"/>
            </w:pPr>
            <w:r w:rsidRPr="00481D2D">
              <w:t>[134]</w:t>
            </w:r>
          </w:p>
        </w:tc>
        <w:tc>
          <w:tcPr>
            <w:tcW w:w="1021" w:type="dxa"/>
          </w:tcPr>
          <w:p w14:paraId="275C951A" w14:textId="77777777" w:rsidR="00121E58" w:rsidRPr="00481D2D" w:rsidRDefault="00121E58" w:rsidP="00121E58">
            <w:pPr>
              <w:pStyle w:val="TAL"/>
            </w:pPr>
            <w:r w:rsidRPr="00481D2D">
              <w:t>c36</w:t>
            </w:r>
          </w:p>
        </w:tc>
        <w:tc>
          <w:tcPr>
            <w:tcW w:w="1021" w:type="dxa"/>
          </w:tcPr>
          <w:p w14:paraId="25D0D173" w14:textId="77777777" w:rsidR="00121E58" w:rsidRPr="00481D2D" w:rsidRDefault="00121E58" w:rsidP="00121E58">
            <w:pPr>
              <w:pStyle w:val="TAL"/>
            </w:pPr>
            <w:r w:rsidRPr="00481D2D">
              <w:t>c36</w:t>
            </w:r>
          </w:p>
        </w:tc>
        <w:tc>
          <w:tcPr>
            <w:tcW w:w="1021" w:type="dxa"/>
          </w:tcPr>
          <w:p w14:paraId="56FFFBCC" w14:textId="77777777" w:rsidR="00121E58" w:rsidRPr="00481D2D" w:rsidRDefault="00121E58" w:rsidP="00121E58">
            <w:pPr>
              <w:pStyle w:val="TAL"/>
            </w:pPr>
            <w:r w:rsidRPr="00481D2D">
              <w:t>[134]</w:t>
            </w:r>
          </w:p>
        </w:tc>
        <w:tc>
          <w:tcPr>
            <w:tcW w:w="1021" w:type="dxa"/>
          </w:tcPr>
          <w:p w14:paraId="356BA4D7" w14:textId="77777777" w:rsidR="00121E58" w:rsidRPr="00481D2D" w:rsidRDefault="00121E58" w:rsidP="00121E58">
            <w:pPr>
              <w:pStyle w:val="TAL"/>
            </w:pPr>
            <w:r w:rsidRPr="00481D2D">
              <w:t>c36</w:t>
            </w:r>
          </w:p>
        </w:tc>
        <w:tc>
          <w:tcPr>
            <w:tcW w:w="1021" w:type="dxa"/>
          </w:tcPr>
          <w:p w14:paraId="7D9F9CE0" w14:textId="77777777" w:rsidR="00121E58" w:rsidRPr="00481D2D" w:rsidRDefault="00121E58" w:rsidP="00121E58">
            <w:pPr>
              <w:pStyle w:val="TAL"/>
            </w:pPr>
            <w:r w:rsidRPr="00481D2D">
              <w:t>c36</w:t>
            </w:r>
          </w:p>
        </w:tc>
      </w:tr>
      <w:tr w:rsidR="00FC5C37" w:rsidRPr="00481D2D" w14:paraId="4F7A9212" w14:textId="77777777">
        <w:tc>
          <w:tcPr>
            <w:tcW w:w="851" w:type="dxa"/>
          </w:tcPr>
          <w:p w14:paraId="3FF77530" w14:textId="77777777" w:rsidR="00FC5C37" w:rsidRPr="00481D2D" w:rsidRDefault="00FC5C37">
            <w:pPr>
              <w:pStyle w:val="TAL"/>
            </w:pPr>
            <w:r w:rsidRPr="00481D2D">
              <w:t>14</w:t>
            </w:r>
            <w:r w:rsidR="00121E58" w:rsidRPr="00481D2D">
              <w:t>K</w:t>
            </w:r>
          </w:p>
        </w:tc>
        <w:tc>
          <w:tcPr>
            <w:tcW w:w="2665" w:type="dxa"/>
          </w:tcPr>
          <w:p w14:paraId="135780BE" w14:textId="77777777" w:rsidR="00FC5C37" w:rsidRPr="00481D2D" w:rsidRDefault="00FC5C37">
            <w:pPr>
              <w:pStyle w:val="TAL"/>
            </w:pPr>
            <w:r w:rsidRPr="00481D2D">
              <w:t>P-Profile-Key</w:t>
            </w:r>
          </w:p>
        </w:tc>
        <w:tc>
          <w:tcPr>
            <w:tcW w:w="1021" w:type="dxa"/>
          </w:tcPr>
          <w:p w14:paraId="1EF2A562" w14:textId="77777777" w:rsidR="00FC5C37" w:rsidRPr="00481D2D" w:rsidRDefault="00FC5C37">
            <w:pPr>
              <w:pStyle w:val="TAL"/>
            </w:pPr>
            <w:r w:rsidRPr="00481D2D">
              <w:t>[97] 5</w:t>
            </w:r>
          </w:p>
        </w:tc>
        <w:tc>
          <w:tcPr>
            <w:tcW w:w="1021" w:type="dxa"/>
          </w:tcPr>
          <w:p w14:paraId="5DBF6875" w14:textId="77777777" w:rsidR="00FC5C37" w:rsidRPr="00481D2D" w:rsidRDefault="00FC5C37">
            <w:pPr>
              <w:pStyle w:val="TAL"/>
            </w:pPr>
            <w:r w:rsidRPr="00481D2D">
              <w:t>n/a</w:t>
            </w:r>
          </w:p>
        </w:tc>
        <w:tc>
          <w:tcPr>
            <w:tcW w:w="1021" w:type="dxa"/>
          </w:tcPr>
          <w:p w14:paraId="131731C4" w14:textId="77777777" w:rsidR="00FC5C37" w:rsidRPr="00481D2D" w:rsidRDefault="00FC5C37">
            <w:pPr>
              <w:pStyle w:val="TAL"/>
            </w:pPr>
            <w:r w:rsidRPr="00481D2D">
              <w:t>n/a</w:t>
            </w:r>
          </w:p>
        </w:tc>
        <w:tc>
          <w:tcPr>
            <w:tcW w:w="1021" w:type="dxa"/>
          </w:tcPr>
          <w:p w14:paraId="7BDCD6D6" w14:textId="77777777" w:rsidR="00FC5C37" w:rsidRPr="00481D2D" w:rsidRDefault="00FC5C37">
            <w:pPr>
              <w:pStyle w:val="TAL"/>
            </w:pPr>
            <w:r w:rsidRPr="00481D2D">
              <w:t>[97] 5</w:t>
            </w:r>
          </w:p>
        </w:tc>
        <w:tc>
          <w:tcPr>
            <w:tcW w:w="1021" w:type="dxa"/>
          </w:tcPr>
          <w:p w14:paraId="622AB724" w14:textId="77777777" w:rsidR="00FC5C37" w:rsidRPr="00481D2D" w:rsidRDefault="00FC5C37">
            <w:pPr>
              <w:pStyle w:val="TAL"/>
            </w:pPr>
            <w:r w:rsidRPr="00481D2D">
              <w:t>n/a</w:t>
            </w:r>
          </w:p>
        </w:tc>
        <w:tc>
          <w:tcPr>
            <w:tcW w:w="1021" w:type="dxa"/>
          </w:tcPr>
          <w:p w14:paraId="1BC0D365" w14:textId="77777777" w:rsidR="00FC5C37" w:rsidRPr="00481D2D" w:rsidRDefault="00FC5C37">
            <w:pPr>
              <w:pStyle w:val="TAL"/>
            </w:pPr>
            <w:r w:rsidRPr="00481D2D">
              <w:t>n/a</w:t>
            </w:r>
          </w:p>
        </w:tc>
      </w:tr>
      <w:tr w:rsidR="00AE0B1F" w:rsidRPr="00481D2D" w14:paraId="1FE3D377" w14:textId="77777777" w:rsidTr="00B1067A">
        <w:tc>
          <w:tcPr>
            <w:tcW w:w="851" w:type="dxa"/>
          </w:tcPr>
          <w:p w14:paraId="2C42A836" w14:textId="77777777" w:rsidR="00AE0B1F" w:rsidRPr="00481D2D" w:rsidRDefault="00AE0B1F" w:rsidP="00B1067A">
            <w:pPr>
              <w:pStyle w:val="TAL"/>
            </w:pPr>
            <w:r w:rsidRPr="00481D2D">
              <w:t>14L</w:t>
            </w:r>
          </w:p>
        </w:tc>
        <w:tc>
          <w:tcPr>
            <w:tcW w:w="2665" w:type="dxa"/>
          </w:tcPr>
          <w:p w14:paraId="143BFA22" w14:textId="77777777" w:rsidR="00AE0B1F" w:rsidRPr="00481D2D" w:rsidRDefault="00AE0B1F" w:rsidP="00B1067A">
            <w:pPr>
              <w:pStyle w:val="TAL"/>
            </w:pPr>
            <w:r w:rsidRPr="00481D2D">
              <w:t>P-Served-User</w:t>
            </w:r>
          </w:p>
        </w:tc>
        <w:tc>
          <w:tcPr>
            <w:tcW w:w="1021" w:type="dxa"/>
          </w:tcPr>
          <w:p w14:paraId="5BF7AE03" w14:textId="77777777" w:rsidR="00AE0B1F" w:rsidRPr="00481D2D" w:rsidRDefault="00AE0B1F" w:rsidP="00B1067A">
            <w:pPr>
              <w:pStyle w:val="TAL"/>
            </w:pPr>
            <w:r w:rsidRPr="00481D2D">
              <w:t>[133] 6</w:t>
            </w:r>
          </w:p>
        </w:tc>
        <w:tc>
          <w:tcPr>
            <w:tcW w:w="1021" w:type="dxa"/>
          </w:tcPr>
          <w:p w14:paraId="47DB83C1" w14:textId="77777777" w:rsidR="00AE0B1F" w:rsidRPr="00481D2D" w:rsidRDefault="00AE0B1F" w:rsidP="00B1067A">
            <w:pPr>
              <w:pStyle w:val="TAL"/>
            </w:pPr>
            <w:r w:rsidRPr="00481D2D">
              <w:t>c41</w:t>
            </w:r>
          </w:p>
        </w:tc>
        <w:tc>
          <w:tcPr>
            <w:tcW w:w="1021" w:type="dxa"/>
          </w:tcPr>
          <w:p w14:paraId="4B5A54B6" w14:textId="77777777" w:rsidR="00AE0B1F" w:rsidRPr="00481D2D" w:rsidRDefault="00AE0B1F" w:rsidP="00B1067A">
            <w:pPr>
              <w:pStyle w:val="TAL"/>
            </w:pPr>
            <w:r w:rsidRPr="00481D2D">
              <w:t>c41</w:t>
            </w:r>
          </w:p>
        </w:tc>
        <w:tc>
          <w:tcPr>
            <w:tcW w:w="1021" w:type="dxa"/>
          </w:tcPr>
          <w:p w14:paraId="63709C89" w14:textId="77777777" w:rsidR="00AE0B1F" w:rsidRPr="00481D2D" w:rsidRDefault="00AE0B1F" w:rsidP="00B1067A">
            <w:pPr>
              <w:pStyle w:val="TAL"/>
            </w:pPr>
            <w:r w:rsidRPr="00481D2D">
              <w:t>[133] 6</w:t>
            </w:r>
          </w:p>
        </w:tc>
        <w:tc>
          <w:tcPr>
            <w:tcW w:w="1021" w:type="dxa"/>
          </w:tcPr>
          <w:p w14:paraId="72322C7A" w14:textId="77777777" w:rsidR="00AE0B1F" w:rsidRPr="00481D2D" w:rsidRDefault="00AE0B1F" w:rsidP="00B1067A">
            <w:pPr>
              <w:pStyle w:val="TAL"/>
            </w:pPr>
            <w:r w:rsidRPr="00481D2D">
              <w:t>c41</w:t>
            </w:r>
          </w:p>
        </w:tc>
        <w:tc>
          <w:tcPr>
            <w:tcW w:w="1021" w:type="dxa"/>
          </w:tcPr>
          <w:p w14:paraId="09E13611" w14:textId="77777777" w:rsidR="00AE0B1F" w:rsidRPr="00481D2D" w:rsidRDefault="00AE0B1F" w:rsidP="00B1067A">
            <w:pPr>
              <w:pStyle w:val="TAL"/>
            </w:pPr>
            <w:r w:rsidRPr="00481D2D">
              <w:t>c41</w:t>
            </w:r>
          </w:p>
        </w:tc>
      </w:tr>
      <w:tr w:rsidR="00FC5C37" w:rsidRPr="00481D2D" w14:paraId="02B84F5A" w14:textId="77777777">
        <w:tc>
          <w:tcPr>
            <w:tcW w:w="851" w:type="dxa"/>
          </w:tcPr>
          <w:p w14:paraId="023432EF" w14:textId="77777777" w:rsidR="00FC5C37" w:rsidRPr="00481D2D" w:rsidRDefault="00FC5C37">
            <w:pPr>
              <w:pStyle w:val="TAL"/>
            </w:pPr>
            <w:r w:rsidRPr="00481D2D">
              <w:t>14</w:t>
            </w:r>
            <w:r w:rsidR="00AE0B1F" w:rsidRPr="00481D2D">
              <w:t>M</w:t>
            </w:r>
          </w:p>
        </w:tc>
        <w:tc>
          <w:tcPr>
            <w:tcW w:w="2665" w:type="dxa"/>
          </w:tcPr>
          <w:p w14:paraId="27929EDE" w14:textId="77777777" w:rsidR="00FC5C37" w:rsidRPr="00481D2D" w:rsidRDefault="00FC5C37">
            <w:pPr>
              <w:pStyle w:val="TAL"/>
            </w:pPr>
            <w:r w:rsidRPr="00481D2D">
              <w:t>P-User-Database</w:t>
            </w:r>
          </w:p>
        </w:tc>
        <w:tc>
          <w:tcPr>
            <w:tcW w:w="1021" w:type="dxa"/>
          </w:tcPr>
          <w:p w14:paraId="3EE56C4A" w14:textId="77777777" w:rsidR="00FC5C37" w:rsidRPr="00481D2D" w:rsidRDefault="00FC5C37">
            <w:pPr>
              <w:pStyle w:val="TAL"/>
            </w:pPr>
            <w:r w:rsidRPr="00481D2D">
              <w:t>[82] 4</w:t>
            </w:r>
          </w:p>
        </w:tc>
        <w:tc>
          <w:tcPr>
            <w:tcW w:w="1021" w:type="dxa"/>
          </w:tcPr>
          <w:p w14:paraId="027821DC" w14:textId="77777777" w:rsidR="00FC5C37" w:rsidRPr="00481D2D" w:rsidRDefault="00FC5C37">
            <w:pPr>
              <w:pStyle w:val="TAL"/>
            </w:pPr>
            <w:r w:rsidRPr="00481D2D">
              <w:t>n/a</w:t>
            </w:r>
          </w:p>
        </w:tc>
        <w:tc>
          <w:tcPr>
            <w:tcW w:w="1021" w:type="dxa"/>
          </w:tcPr>
          <w:p w14:paraId="55B7B9A1" w14:textId="77777777" w:rsidR="00FC5C37" w:rsidRPr="00481D2D" w:rsidRDefault="00FC5C37">
            <w:pPr>
              <w:pStyle w:val="TAL"/>
            </w:pPr>
            <w:r w:rsidRPr="00481D2D">
              <w:t>n/a</w:t>
            </w:r>
          </w:p>
        </w:tc>
        <w:tc>
          <w:tcPr>
            <w:tcW w:w="1021" w:type="dxa"/>
          </w:tcPr>
          <w:p w14:paraId="045944FD" w14:textId="77777777" w:rsidR="00FC5C37" w:rsidRPr="00481D2D" w:rsidRDefault="00FC5C37">
            <w:pPr>
              <w:pStyle w:val="TAL"/>
            </w:pPr>
            <w:r w:rsidRPr="00481D2D">
              <w:t>[82] 4</w:t>
            </w:r>
          </w:p>
        </w:tc>
        <w:tc>
          <w:tcPr>
            <w:tcW w:w="1021" w:type="dxa"/>
          </w:tcPr>
          <w:p w14:paraId="6FB84CD0" w14:textId="77777777" w:rsidR="00FC5C37" w:rsidRPr="00481D2D" w:rsidRDefault="00FC5C37">
            <w:pPr>
              <w:pStyle w:val="TAL"/>
            </w:pPr>
            <w:r w:rsidRPr="00481D2D">
              <w:t>n/a</w:t>
            </w:r>
          </w:p>
        </w:tc>
        <w:tc>
          <w:tcPr>
            <w:tcW w:w="1021" w:type="dxa"/>
          </w:tcPr>
          <w:p w14:paraId="0C67BC87" w14:textId="77777777" w:rsidR="00FC5C37" w:rsidRPr="00481D2D" w:rsidRDefault="00FC5C37">
            <w:pPr>
              <w:pStyle w:val="TAL"/>
            </w:pPr>
            <w:r w:rsidRPr="00481D2D">
              <w:t>n/a</w:t>
            </w:r>
          </w:p>
        </w:tc>
      </w:tr>
      <w:tr w:rsidR="00FC5C37" w:rsidRPr="00481D2D" w14:paraId="3C419E2E" w14:textId="77777777">
        <w:tc>
          <w:tcPr>
            <w:tcW w:w="851" w:type="dxa"/>
          </w:tcPr>
          <w:p w14:paraId="73C8EE08" w14:textId="77777777" w:rsidR="00FC5C37" w:rsidRPr="00481D2D" w:rsidRDefault="00FC5C37">
            <w:pPr>
              <w:pStyle w:val="TAL"/>
            </w:pPr>
            <w:r w:rsidRPr="00481D2D">
              <w:t>14</w:t>
            </w:r>
            <w:r w:rsidR="00AE0B1F" w:rsidRPr="00481D2D">
              <w:t>N</w:t>
            </w:r>
          </w:p>
        </w:tc>
        <w:tc>
          <w:tcPr>
            <w:tcW w:w="2665" w:type="dxa"/>
          </w:tcPr>
          <w:p w14:paraId="7E60ADE7" w14:textId="77777777" w:rsidR="00FC5C37" w:rsidRPr="00481D2D" w:rsidRDefault="00FC5C37">
            <w:pPr>
              <w:pStyle w:val="TAL"/>
            </w:pPr>
            <w:r w:rsidRPr="00481D2D">
              <w:t>P-Visited-Network-ID</w:t>
            </w:r>
          </w:p>
        </w:tc>
        <w:tc>
          <w:tcPr>
            <w:tcW w:w="1021" w:type="dxa"/>
          </w:tcPr>
          <w:p w14:paraId="5DFC7791" w14:textId="77777777" w:rsidR="00FC5C37" w:rsidRPr="00481D2D" w:rsidRDefault="00FC5C37">
            <w:pPr>
              <w:pStyle w:val="TAL"/>
            </w:pPr>
            <w:r w:rsidRPr="00481D2D">
              <w:t>[52] 4.3</w:t>
            </w:r>
          </w:p>
        </w:tc>
        <w:tc>
          <w:tcPr>
            <w:tcW w:w="1021" w:type="dxa"/>
          </w:tcPr>
          <w:p w14:paraId="3983F13C" w14:textId="77777777" w:rsidR="00FC5C37" w:rsidRPr="00481D2D" w:rsidRDefault="00FC5C37">
            <w:pPr>
              <w:pStyle w:val="TAL"/>
            </w:pPr>
            <w:r w:rsidRPr="00481D2D">
              <w:t>x (note 1)</w:t>
            </w:r>
          </w:p>
        </w:tc>
        <w:tc>
          <w:tcPr>
            <w:tcW w:w="1021" w:type="dxa"/>
          </w:tcPr>
          <w:p w14:paraId="15CA526E" w14:textId="77777777" w:rsidR="00FC5C37" w:rsidRPr="00481D2D" w:rsidRDefault="00FC5C37">
            <w:pPr>
              <w:pStyle w:val="TAL"/>
            </w:pPr>
            <w:r w:rsidRPr="00481D2D">
              <w:t>x</w:t>
            </w:r>
          </w:p>
        </w:tc>
        <w:tc>
          <w:tcPr>
            <w:tcW w:w="1021" w:type="dxa"/>
          </w:tcPr>
          <w:p w14:paraId="0DC91251" w14:textId="77777777" w:rsidR="00FC5C37" w:rsidRPr="00481D2D" w:rsidRDefault="00FC5C37">
            <w:pPr>
              <w:pStyle w:val="TAL"/>
            </w:pPr>
            <w:r w:rsidRPr="00481D2D">
              <w:t>[52] 4.3</w:t>
            </w:r>
          </w:p>
        </w:tc>
        <w:tc>
          <w:tcPr>
            <w:tcW w:w="1021" w:type="dxa"/>
          </w:tcPr>
          <w:p w14:paraId="75D0646C" w14:textId="77777777" w:rsidR="00FC5C37" w:rsidRPr="00481D2D" w:rsidRDefault="00FC5C37">
            <w:pPr>
              <w:pStyle w:val="TAL"/>
            </w:pPr>
            <w:r w:rsidRPr="00481D2D">
              <w:t>c11</w:t>
            </w:r>
          </w:p>
        </w:tc>
        <w:tc>
          <w:tcPr>
            <w:tcW w:w="1021" w:type="dxa"/>
          </w:tcPr>
          <w:p w14:paraId="56A96983" w14:textId="77777777" w:rsidR="00FC5C37" w:rsidRPr="00481D2D" w:rsidRDefault="00FC5C37">
            <w:pPr>
              <w:pStyle w:val="TAL"/>
            </w:pPr>
            <w:r w:rsidRPr="00481D2D">
              <w:t>n/a</w:t>
            </w:r>
          </w:p>
        </w:tc>
      </w:tr>
      <w:tr w:rsidR="00FC5C37" w:rsidRPr="00481D2D" w14:paraId="12E8C3DE" w14:textId="77777777">
        <w:tc>
          <w:tcPr>
            <w:tcW w:w="851" w:type="dxa"/>
          </w:tcPr>
          <w:p w14:paraId="3C5E3183" w14:textId="77777777" w:rsidR="00121E58" w:rsidRPr="00481D2D" w:rsidRDefault="00FC5C37">
            <w:pPr>
              <w:pStyle w:val="TAL"/>
            </w:pPr>
            <w:r w:rsidRPr="00481D2D">
              <w:t>14</w:t>
            </w:r>
            <w:r w:rsidR="00AE0B1F" w:rsidRPr="00481D2D">
              <w:t>O</w:t>
            </w:r>
          </w:p>
        </w:tc>
        <w:tc>
          <w:tcPr>
            <w:tcW w:w="2665" w:type="dxa"/>
          </w:tcPr>
          <w:p w14:paraId="049E5086" w14:textId="77777777" w:rsidR="00FC5C37" w:rsidRPr="00481D2D" w:rsidRDefault="00FC5C37">
            <w:pPr>
              <w:pStyle w:val="TAL"/>
            </w:pPr>
            <w:r w:rsidRPr="00481D2D">
              <w:t>Privacy</w:t>
            </w:r>
          </w:p>
        </w:tc>
        <w:tc>
          <w:tcPr>
            <w:tcW w:w="1021" w:type="dxa"/>
          </w:tcPr>
          <w:p w14:paraId="4883E7AA" w14:textId="77777777" w:rsidR="00FC5C37" w:rsidRPr="00481D2D" w:rsidRDefault="00FC5C37">
            <w:pPr>
              <w:pStyle w:val="TAL"/>
            </w:pPr>
            <w:r w:rsidRPr="00481D2D">
              <w:t>[33] 4.2</w:t>
            </w:r>
          </w:p>
        </w:tc>
        <w:tc>
          <w:tcPr>
            <w:tcW w:w="1021" w:type="dxa"/>
          </w:tcPr>
          <w:p w14:paraId="075B4D70" w14:textId="77777777" w:rsidR="00FC5C37" w:rsidRPr="00481D2D" w:rsidRDefault="00FC5C37">
            <w:pPr>
              <w:pStyle w:val="TAL"/>
            </w:pPr>
            <w:r w:rsidRPr="00481D2D">
              <w:t>c9</w:t>
            </w:r>
          </w:p>
        </w:tc>
        <w:tc>
          <w:tcPr>
            <w:tcW w:w="1021" w:type="dxa"/>
          </w:tcPr>
          <w:p w14:paraId="54B66BA5" w14:textId="77777777" w:rsidR="00FC5C37" w:rsidRPr="00481D2D" w:rsidRDefault="00FC5C37">
            <w:pPr>
              <w:pStyle w:val="TAL"/>
            </w:pPr>
            <w:r w:rsidRPr="00481D2D">
              <w:t>c9</w:t>
            </w:r>
          </w:p>
        </w:tc>
        <w:tc>
          <w:tcPr>
            <w:tcW w:w="1021" w:type="dxa"/>
          </w:tcPr>
          <w:p w14:paraId="754C8E5A" w14:textId="77777777" w:rsidR="00FC5C37" w:rsidRPr="00481D2D" w:rsidRDefault="00FC5C37">
            <w:pPr>
              <w:pStyle w:val="TAL"/>
            </w:pPr>
            <w:r w:rsidRPr="00481D2D">
              <w:t>[33] 4.2</w:t>
            </w:r>
          </w:p>
        </w:tc>
        <w:tc>
          <w:tcPr>
            <w:tcW w:w="1021" w:type="dxa"/>
          </w:tcPr>
          <w:p w14:paraId="14FE04BD" w14:textId="77777777" w:rsidR="00FC5C37" w:rsidRPr="00481D2D" w:rsidRDefault="00FC5C37">
            <w:pPr>
              <w:pStyle w:val="TAL"/>
            </w:pPr>
            <w:r w:rsidRPr="00481D2D">
              <w:t>c9</w:t>
            </w:r>
          </w:p>
        </w:tc>
        <w:tc>
          <w:tcPr>
            <w:tcW w:w="1021" w:type="dxa"/>
          </w:tcPr>
          <w:p w14:paraId="70088BD1" w14:textId="77777777" w:rsidR="00FC5C37" w:rsidRPr="00481D2D" w:rsidRDefault="00FC5C37">
            <w:pPr>
              <w:pStyle w:val="TAL"/>
            </w:pPr>
            <w:r w:rsidRPr="00481D2D">
              <w:t>c9</w:t>
            </w:r>
          </w:p>
        </w:tc>
      </w:tr>
      <w:tr w:rsidR="00FC5C37" w:rsidRPr="00481D2D" w14:paraId="024AB826" w14:textId="77777777">
        <w:tc>
          <w:tcPr>
            <w:tcW w:w="851" w:type="dxa"/>
          </w:tcPr>
          <w:p w14:paraId="06AEE7B4" w14:textId="77777777" w:rsidR="00FC5C37" w:rsidRPr="00481D2D" w:rsidRDefault="00FC5C37">
            <w:pPr>
              <w:pStyle w:val="TAL"/>
            </w:pPr>
            <w:r w:rsidRPr="00481D2D">
              <w:t>15</w:t>
            </w:r>
          </w:p>
        </w:tc>
        <w:tc>
          <w:tcPr>
            <w:tcW w:w="2665" w:type="dxa"/>
          </w:tcPr>
          <w:p w14:paraId="7EFBA5E0" w14:textId="77777777" w:rsidR="00FC5C37" w:rsidRPr="00481D2D" w:rsidRDefault="00FC5C37">
            <w:pPr>
              <w:pStyle w:val="TAL"/>
            </w:pPr>
            <w:r w:rsidRPr="00481D2D">
              <w:t>Proxy-Authorization</w:t>
            </w:r>
          </w:p>
        </w:tc>
        <w:tc>
          <w:tcPr>
            <w:tcW w:w="1021" w:type="dxa"/>
          </w:tcPr>
          <w:p w14:paraId="17177924" w14:textId="77777777" w:rsidR="00FC5C37" w:rsidRPr="00481D2D" w:rsidRDefault="00FC5C37">
            <w:pPr>
              <w:pStyle w:val="TAL"/>
            </w:pPr>
            <w:r w:rsidRPr="00481D2D">
              <w:t>[26] 20.28</w:t>
            </w:r>
          </w:p>
        </w:tc>
        <w:tc>
          <w:tcPr>
            <w:tcW w:w="1021" w:type="dxa"/>
          </w:tcPr>
          <w:p w14:paraId="7A8F09CE" w14:textId="77777777" w:rsidR="00FC5C37" w:rsidRPr="00481D2D" w:rsidRDefault="00FC5C37">
            <w:pPr>
              <w:pStyle w:val="TAL"/>
            </w:pPr>
            <w:r w:rsidRPr="00481D2D">
              <w:t>c5</w:t>
            </w:r>
          </w:p>
        </w:tc>
        <w:tc>
          <w:tcPr>
            <w:tcW w:w="1021" w:type="dxa"/>
          </w:tcPr>
          <w:p w14:paraId="5C7818B9" w14:textId="77777777" w:rsidR="00FC5C37" w:rsidRPr="00481D2D" w:rsidRDefault="00FC5C37">
            <w:pPr>
              <w:pStyle w:val="TAL"/>
            </w:pPr>
            <w:r w:rsidRPr="00481D2D">
              <w:t>c5</w:t>
            </w:r>
          </w:p>
        </w:tc>
        <w:tc>
          <w:tcPr>
            <w:tcW w:w="1021" w:type="dxa"/>
          </w:tcPr>
          <w:p w14:paraId="065958D6" w14:textId="77777777" w:rsidR="00FC5C37" w:rsidRPr="00481D2D" w:rsidRDefault="00FC5C37">
            <w:pPr>
              <w:pStyle w:val="TAL"/>
            </w:pPr>
            <w:r w:rsidRPr="00481D2D">
              <w:t>[26] 20.28</w:t>
            </w:r>
          </w:p>
        </w:tc>
        <w:tc>
          <w:tcPr>
            <w:tcW w:w="1021" w:type="dxa"/>
          </w:tcPr>
          <w:p w14:paraId="2CB1C53D" w14:textId="77777777" w:rsidR="00FC5C37" w:rsidRPr="00481D2D" w:rsidRDefault="00FC5C37">
            <w:pPr>
              <w:pStyle w:val="TAL"/>
            </w:pPr>
            <w:r w:rsidRPr="00481D2D">
              <w:t>n/a</w:t>
            </w:r>
          </w:p>
        </w:tc>
        <w:tc>
          <w:tcPr>
            <w:tcW w:w="1021" w:type="dxa"/>
          </w:tcPr>
          <w:p w14:paraId="3AE8712E" w14:textId="77777777" w:rsidR="00FC5C37" w:rsidRPr="00481D2D" w:rsidRDefault="00FC5C37">
            <w:pPr>
              <w:pStyle w:val="TAL"/>
            </w:pPr>
            <w:r w:rsidRPr="00481D2D">
              <w:t>n/a</w:t>
            </w:r>
          </w:p>
        </w:tc>
      </w:tr>
      <w:tr w:rsidR="00FC5C37" w:rsidRPr="00481D2D" w14:paraId="0EBA8800" w14:textId="77777777">
        <w:tc>
          <w:tcPr>
            <w:tcW w:w="851" w:type="dxa"/>
          </w:tcPr>
          <w:p w14:paraId="07873365" w14:textId="77777777" w:rsidR="00FC5C37" w:rsidRPr="00481D2D" w:rsidRDefault="00FC5C37">
            <w:pPr>
              <w:pStyle w:val="TAL"/>
            </w:pPr>
            <w:r w:rsidRPr="00481D2D">
              <w:t>16</w:t>
            </w:r>
          </w:p>
        </w:tc>
        <w:tc>
          <w:tcPr>
            <w:tcW w:w="2665" w:type="dxa"/>
          </w:tcPr>
          <w:p w14:paraId="68CB55E6" w14:textId="77777777" w:rsidR="00FC5C37" w:rsidRPr="00481D2D" w:rsidRDefault="00FC5C37">
            <w:pPr>
              <w:pStyle w:val="TAL"/>
            </w:pPr>
            <w:r w:rsidRPr="00481D2D">
              <w:t>Proxy-Require</w:t>
            </w:r>
          </w:p>
        </w:tc>
        <w:tc>
          <w:tcPr>
            <w:tcW w:w="1021" w:type="dxa"/>
          </w:tcPr>
          <w:p w14:paraId="5BAB4FD4" w14:textId="77777777" w:rsidR="00FC5C37" w:rsidRPr="00481D2D" w:rsidRDefault="00FC5C37">
            <w:pPr>
              <w:pStyle w:val="TAL"/>
            </w:pPr>
            <w:r w:rsidRPr="00481D2D">
              <w:t>[26] 20.29</w:t>
            </w:r>
          </w:p>
        </w:tc>
        <w:tc>
          <w:tcPr>
            <w:tcW w:w="1021" w:type="dxa"/>
          </w:tcPr>
          <w:p w14:paraId="56226F86" w14:textId="77777777" w:rsidR="00FC5C37" w:rsidRPr="00481D2D" w:rsidRDefault="00FC5C37">
            <w:pPr>
              <w:pStyle w:val="TAL"/>
            </w:pPr>
            <w:r w:rsidRPr="00481D2D">
              <w:t>o</w:t>
            </w:r>
          </w:p>
        </w:tc>
        <w:tc>
          <w:tcPr>
            <w:tcW w:w="1021" w:type="dxa"/>
          </w:tcPr>
          <w:p w14:paraId="021D5D06" w14:textId="77777777" w:rsidR="00FC5C37" w:rsidRPr="00481D2D" w:rsidRDefault="00FC5C37">
            <w:pPr>
              <w:pStyle w:val="TAL"/>
            </w:pPr>
            <w:r w:rsidRPr="00481D2D">
              <w:t>n/a</w:t>
            </w:r>
          </w:p>
        </w:tc>
        <w:tc>
          <w:tcPr>
            <w:tcW w:w="1021" w:type="dxa"/>
          </w:tcPr>
          <w:p w14:paraId="3B864D87" w14:textId="77777777" w:rsidR="00FC5C37" w:rsidRPr="00481D2D" w:rsidRDefault="00FC5C37">
            <w:pPr>
              <w:pStyle w:val="TAL"/>
            </w:pPr>
            <w:r w:rsidRPr="00481D2D">
              <w:t>[26] 20.29</w:t>
            </w:r>
          </w:p>
        </w:tc>
        <w:tc>
          <w:tcPr>
            <w:tcW w:w="1021" w:type="dxa"/>
          </w:tcPr>
          <w:p w14:paraId="2A58FD2D" w14:textId="77777777" w:rsidR="00FC5C37" w:rsidRPr="00481D2D" w:rsidRDefault="00FC5C37">
            <w:pPr>
              <w:pStyle w:val="TAL"/>
            </w:pPr>
            <w:r w:rsidRPr="00481D2D">
              <w:t>n/a</w:t>
            </w:r>
          </w:p>
        </w:tc>
        <w:tc>
          <w:tcPr>
            <w:tcW w:w="1021" w:type="dxa"/>
          </w:tcPr>
          <w:p w14:paraId="32F57C9E" w14:textId="77777777" w:rsidR="00FC5C37" w:rsidRPr="00481D2D" w:rsidRDefault="00FC5C37">
            <w:pPr>
              <w:pStyle w:val="TAL"/>
            </w:pPr>
            <w:r w:rsidRPr="00481D2D">
              <w:t>n/a</w:t>
            </w:r>
          </w:p>
        </w:tc>
      </w:tr>
      <w:tr w:rsidR="00FC5C37" w:rsidRPr="00481D2D" w14:paraId="7A39A225" w14:textId="77777777">
        <w:tc>
          <w:tcPr>
            <w:tcW w:w="851" w:type="dxa"/>
          </w:tcPr>
          <w:p w14:paraId="2500303C" w14:textId="77777777" w:rsidR="00FC5C37" w:rsidRPr="00481D2D" w:rsidRDefault="00FC5C37">
            <w:pPr>
              <w:pStyle w:val="TAL"/>
            </w:pPr>
            <w:r w:rsidRPr="00481D2D">
              <w:t>16A</w:t>
            </w:r>
          </w:p>
        </w:tc>
        <w:tc>
          <w:tcPr>
            <w:tcW w:w="2665" w:type="dxa"/>
          </w:tcPr>
          <w:p w14:paraId="1347252C" w14:textId="77777777" w:rsidR="00FC5C37" w:rsidRPr="00481D2D" w:rsidRDefault="00FC5C37">
            <w:pPr>
              <w:pStyle w:val="TAL"/>
            </w:pPr>
            <w:r w:rsidRPr="00481D2D">
              <w:t>Reason</w:t>
            </w:r>
          </w:p>
        </w:tc>
        <w:tc>
          <w:tcPr>
            <w:tcW w:w="1021" w:type="dxa"/>
          </w:tcPr>
          <w:p w14:paraId="2B69C561" w14:textId="77777777" w:rsidR="00FC5C37" w:rsidRPr="00481D2D" w:rsidRDefault="00FC5C37">
            <w:pPr>
              <w:pStyle w:val="TAL"/>
            </w:pPr>
            <w:r w:rsidRPr="00481D2D">
              <w:t>[34A] 2</w:t>
            </w:r>
          </w:p>
        </w:tc>
        <w:tc>
          <w:tcPr>
            <w:tcW w:w="1021" w:type="dxa"/>
          </w:tcPr>
          <w:p w14:paraId="13C5DD27" w14:textId="77777777" w:rsidR="00FC5C37" w:rsidRPr="00481D2D" w:rsidRDefault="00FC5C37">
            <w:pPr>
              <w:pStyle w:val="TAL"/>
            </w:pPr>
            <w:r w:rsidRPr="00481D2D">
              <w:t>c21</w:t>
            </w:r>
          </w:p>
        </w:tc>
        <w:tc>
          <w:tcPr>
            <w:tcW w:w="1021" w:type="dxa"/>
          </w:tcPr>
          <w:p w14:paraId="28C1DC83" w14:textId="77777777" w:rsidR="00FC5C37" w:rsidRPr="00481D2D" w:rsidRDefault="00FC5C37">
            <w:pPr>
              <w:pStyle w:val="TAL"/>
            </w:pPr>
            <w:r w:rsidRPr="00481D2D">
              <w:t>c21</w:t>
            </w:r>
          </w:p>
        </w:tc>
        <w:tc>
          <w:tcPr>
            <w:tcW w:w="1021" w:type="dxa"/>
          </w:tcPr>
          <w:p w14:paraId="30356209" w14:textId="77777777" w:rsidR="00FC5C37" w:rsidRPr="00481D2D" w:rsidRDefault="00FC5C37">
            <w:pPr>
              <w:pStyle w:val="TAL"/>
            </w:pPr>
            <w:r w:rsidRPr="00481D2D">
              <w:t>[34A] 2</w:t>
            </w:r>
          </w:p>
        </w:tc>
        <w:tc>
          <w:tcPr>
            <w:tcW w:w="1021" w:type="dxa"/>
          </w:tcPr>
          <w:p w14:paraId="0AFEC1F3" w14:textId="77777777" w:rsidR="00FC5C37" w:rsidRPr="00481D2D" w:rsidRDefault="00FC5C37">
            <w:pPr>
              <w:pStyle w:val="TAL"/>
            </w:pPr>
            <w:r w:rsidRPr="00481D2D">
              <w:t>c21</w:t>
            </w:r>
          </w:p>
        </w:tc>
        <w:tc>
          <w:tcPr>
            <w:tcW w:w="1021" w:type="dxa"/>
          </w:tcPr>
          <w:p w14:paraId="6A63301C" w14:textId="77777777" w:rsidR="00FC5C37" w:rsidRPr="00481D2D" w:rsidRDefault="00FC5C37">
            <w:pPr>
              <w:pStyle w:val="TAL"/>
            </w:pPr>
            <w:r w:rsidRPr="00481D2D">
              <w:t>c21</w:t>
            </w:r>
          </w:p>
        </w:tc>
      </w:tr>
      <w:tr w:rsidR="00FC5C37" w:rsidRPr="00481D2D" w14:paraId="1647E50D" w14:textId="77777777">
        <w:tc>
          <w:tcPr>
            <w:tcW w:w="851" w:type="dxa"/>
          </w:tcPr>
          <w:p w14:paraId="100E6EF0" w14:textId="77777777" w:rsidR="00FC5C37" w:rsidRPr="00481D2D" w:rsidRDefault="00FC5C37">
            <w:pPr>
              <w:pStyle w:val="TAL"/>
            </w:pPr>
            <w:r w:rsidRPr="00481D2D">
              <w:t>17</w:t>
            </w:r>
          </w:p>
        </w:tc>
        <w:tc>
          <w:tcPr>
            <w:tcW w:w="2665" w:type="dxa"/>
          </w:tcPr>
          <w:p w14:paraId="14C2ACA8" w14:textId="77777777" w:rsidR="00FC5C37" w:rsidRPr="00481D2D" w:rsidRDefault="00FC5C37">
            <w:pPr>
              <w:pStyle w:val="TAL"/>
            </w:pPr>
            <w:r w:rsidRPr="00481D2D">
              <w:t>Record-Route</w:t>
            </w:r>
          </w:p>
        </w:tc>
        <w:tc>
          <w:tcPr>
            <w:tcW w:w="1021" w:type="dxa"/>
          </w:tcPr>
          <w:p w14:paraId="0B6656BE" w14:textId="77777777" w:rsidR="00FC5C37" w:rsidRPr="00481D2D" w:rsidRDefault="00FC5C37">
            <w:pPr>
              <w:pStyle w:val="TAL"/>
            </w:pPr>
            <w:r w:rsidRPr="00481D2D">
              <w:t>[26] 20.30</w:t>
            </w:r>
          </w:p>
        </w:tc>
        <w:tc>
          <w:tcPr>
            <w:tcW w:w="1021" w:type="dxa"/>
          </w:tcPr>
          <w:p w14:paraId="701A62DB" w14:textId="77777777" w:rsidR="00FC5C37" w:rsidRPr="00481D2D" w:rsidRDefault="00FC5C37">
            <w:pPr>
              <w:pStyle w:val="TAL"/>
            </w:pPr>
            <w:r w:rsidRPr="00481D2D">
              <w:t>n/a</w:t>
            </w:r>
          </w:p>
        </w:tc>
        <w:tc>
          <w:tcPr>
            <w:tcW w:w="1021" w:type="dxa"/>
          </w:tcPr>
          <w:p w14:paraId="3F4F4F5D" w14:textId="77777777" w:rsidR="00FC5C37" w:rsidRPr="00481D2D" w:rsidRDefault="002D6C77">
            <w:pPr>
              <w:pStyle w:val="TAL"/>
            </w:pPr>
            <w:r w:rsidRPr="00481D2D">
              <w:t>c39</w:t>
            </w:r>
          </w:p>
        </w:tc>
        <w:tc>
          <w:tcPr>
            <w:tcW w:w="1021" w:type="dxa"/>
          </w:tcPr>
          <w:p w14:paraId="60A47A86" w14:textId="77777777" w:rsidR="00FC5C37" w:rsidRPr="00481D2D" w:rsidRDefault="00FC5C37">
            <w:pPr>
              <w:pStyle w:val="TAL"/>
            </w:pPr>
            <w:r w:rsidRPr="00481D2D">
              <w:t>[26] 20.30</w:t>
            </w:r>
          </w:p>
        </w:tc>
        <w:tc>
          <w:tcPr>
            <w:tcW w:w="1021" w:type="dxa"/>
          </w:tcPr>
          <w:p w14:paraId="20FD5B6C" w14:textId="77777777" w:rsidR="00FC5C37" w:rsidRPr="00481D2D" w:rsidRDefault="00FC5C37">
            <w:pPr>
              <w:pStyle w:val="TAL"/>
            </w:pPr>
            <w:r w:rsidRPr="00481D2D">
              <w:t>m</w:t>
            </w:r>
          </w:p>
        </w:tc>
        <w:tc>
          <w:tcPr>
            <w:tcW w:w="1021" w:type="dxa"/>
          </w:tcPr>
          <w:p w14:paraId="32A8F190" w14:textId="77777777" w:rsidR="00FC5C37" w:rsidRPr="00481D2D" w:rsidRDefault="00FC5C37">
            <w:pPr>
              <w:pStyle w:val="TAL"/>
            </w:pPr>
            <w:r w:rsidRPr="00481D2D">
              <w:t>m</w:t>
            </w:r>
          </w:p>
        </w:tc>
      </w:tr>
      <w:tr w:rsidR="00ED10F7" w:rsidRPr="00481D2D" w14:paraId="51077E79" w14:textId="77777777" w:rsidTr="008D1124">
        <w:tc>
          <w:tcPr>
            <w:tcW w:w="851" w:type="dxa"/>
          </w:tcPr>
          <w:p w14:paraId="5F2ADEFD" w14:textId="77777777" w:rsidR="00ED10F7" w:rsidRPr="00481D2D" w:rsidRDefault="00ED10F7" w:rsidP="008D1124">
            <w:pPr>
              <w:pStyle w:val="TAL"/>
            </w:pPr>
            <w:r w:rsidRPr="00481D2D">
              <w:t>17A</w:t>
            </w:r>
          </w:p>
        </w:tc>
        <w:tc>
          <w:tcPr>
            <w:tcW w:w="2665" w:type="dxa"/>
          </w:tcPr>
          <w:p w14:paraId="0AB983C1" w14:textId="77777777" w:rsidR="00ED10F7" w:rsidRPr="00481D2D" w:rsidRDefault="00ED10F7" w:rsidP="008D1124">
            <w:pPr>
              <w:pStyle w:val="TAL"/>
            </w:pPr>
            <w:r w:rsidRPr="00481D2D">
              <w:t>Refer-Sub</w:t>
            </w:r>
          </w:p>
        </w:tc>
        <w:tc>
          <w:tcPr>
            <w:tcW w:w="1021" w:type="dxa"/>
          </w:tcPr>
          <w:p w14:paraId="0A002F8D" w14:textId="77777777" w:rsidR="00ED10F7" w:rsidRPr="00481D2D" w:rsidRDefault="008453E3" w:rsidP="008D1124">
            <w:pPr>
              <w:pStyle w:val="TAL"/>
            </w:pPr>
            <w:r w:rsidRPr="00481D2D">
              <w:t>[173</w:t>
            </w:r>
            <w:r w:rsidR="00ED10F7" w:rsidRPr="00481D2D">
              <w:t>] 4</w:t>
            </w:r>
          </w:p>
        </w:tc>
        <w:tc>
          <w:tcPr>
            <w:tcW w:w="1021" w:type="dxa"/>
          </w:tcPr>
          <w:p w14:paraId="442CDCAF" w14:textId="77777777" w:rsidR="00ED10F7" w:rsidRPr="00481D2D" w:rsidRDefault="00ED10F7" w:rsidP="008D1124">
            <w:pPr>
              <w:pStyle w:val="TAL"/>
            </w:pPr>
            <w:r w:rsidRPr="00481D2D">
              <w:t>c40</w:t>
            </w:r>
          </w:p>
        </w:tc>
        <w:tc>
          <w:tcPr>
            <w:tcW w:w="1021" w:type="dxa"/>
          </w:tcPr>
          <w:p w14:paraId="081B02B7" w14:textId="77777777" w:rsidR="00ED10F7" w:rsidRPr="00481D2D" w:rsidRDefault="00ED10F7" w:rsidP="008D1124">
            <w:pPr>
              <w:pStyle w:val="TAL"/>
            </w:pPr>
            <w:r w:rsidRPr="00481D2D">
              <w:t>c40</w:t>
            </w:r>
          </w:p>
        </w:tc>
        <w:tc>
          <w:tcPr>
            <w:tcW w:w="1021" w:type="dxa"/>
          </w:tcPr>
          <w:p w14:paraId="0F43D17E" w14:textId="77777777" w:rsidR="00ED10F7" w:rsidRPr="00481D2D" w:rsidRDefault="008453E3" w:rsidP="008D1124">
            <w:pPr>
              <w:pStyle w:val="TAL"/>
            </w:pPr>
            <w:r w:rsidRPr="00481D2D">
              <w:t>[173</w:t>
            </w:r>
            <w:r w:rsidR="00ED10F7" w:rsidRPr="00481D2D">
              <w:t>] 4</w:t>
            </w:r>
          </w:p>
        </w:tc>
        <w:tc>
          <w:tcPr>
            <w:tcW w:w="1021" w:type="dxa"/>
          </w:tcPr>
          <w:p w14:paraId="37C88C4A" w14:textId="77777777" w:rsidR="00ED10F7" w:rsidRPr="00481D2D" w:rsidRDefault="00ED10F7" w:rsidP="008D1124">
            <w:pPr>
              <w:pStyle w:val="TAL"/>
            </w:pPr>
            <w:r w:rsidRPr="00481D2D">
              <w:t>c40</w:t>
            </w:r>
          </w:p>
        </w:tc>
        <w:tc>
          <w:tcPr>
            <w:tcW w:w="1021" w:type="dxa"/>
          </w:tcPr>
          <w:p w14:paraId="23BAD198" w14:textId="77777777" w:rsidR="00ED10F7" w:rsidRPr="00481D2D" w:rsidRDefault="00ED10F7" w:rsidP="008D1124">
            <w:pPr>
              <w:pStyle w:val="TAL"/>
            </w:pPr>
            <w:r w:rsidRPr="00481D2D">
              <w:t>c40</w:t>
            </w:r>
          </w:p>
        </w:tc>
      </w:tr>
      <w:tr w:rsidR="00FC5C37" w:rsidRPr="00481D2D" w14:paraId="78A70222" w14:textId="77777777">
        <w:tc>
          <w:tcPr>
            <w:tcW w:w="851" w:type="dxa"/>
          </w:tcPr>
          <w:p w14:paraId="278BC206" w14:textId="77777777" w:rsidR="00FC5C37" w:rsidRPr="00481D2D" w:rsidRDefault="00FC5C37">
            <w:pPr>
              <w:pStyle w:val="TAL"/>
            </w:pPr>
            <w:r w:rsidRPr="00481D2D">
              <w:t>18</w:t>
            </w:r>
          </w:p>
        </w:tc>
        <w:tc>
          <w:tcPr>
            <w:tcW w:w="2665" w:type="dxa"/>
          </w:tcPr>
          <w:p w14:paraId="379F2065" w14:textId="77777777" w:rsidR="00FC5C37" w:rsidRPr="00481D2D" w:rsidRDefault="00FC5C37">
            <w:pPr>
              <w:pStyle w:val="TAL"/>
            </w:pPr>
            <w:r w:rsidRPr="00481D2D">
              <w:t>Refer-To</w:t>
            </w:r>
          </w:p>
        </w:tc>
        <w:tc>
          <w:tcPr>
            <w:tcW w:w="1021" w:type="dxa"/>
          </w:tcPr>
          <w:p w14:paraId="6EAA8FB7" w14:textId="77777777" w:rsidR="00FC5C37" w:rsidRPr="00481D2D" w:rsidRDefault="00FC5C37">
            <w:pPr>
              <w:pStyle w:val="TAL"/>
            </w:pPr>
            <w:r w:rsidRPr="00481D2D">
              <w:t>[36] 3</w:t>
            </w:r>
          </w:p>
        </w:tc>
        <w:tc>
          <w:tcPr>
            <w:tcW w:w="1021" w:type="dxa"/>
          </w:tcPr>
          <w:p w14:paraId="20585532" w14:textId="77777777" w:rsidR="00FC5C37" w:rsidRPr="00481D2D" w:rsidRDefault="00FC5C37">
            <w:pPr>
              <w:pStyle w:val="TAL"/>
            </w:pPr>
            <w:r w:rsidRPr="00481D2D">
              <w:t>m</w:t>
            </w:r>
          </w:p>
        </w:tc>
        <w:tc>
          <w:tcPr>
            <w:tcW w:w="1021" w:type="dxa"/>
          </w:tcPr>
          <w:p w14:paraId="77C9206C" w14:textId="77777777" w:rsidR="00FC5C37" w:rsidRPr="00481D2D" w:rsidRDefault="00FC5C37">
            <w:pPr>
              <w:pStyle w:val="TAL"/>
            </w:pPr>
            <w:r w:rsidRPr="00481D2D">
              <w:t>m</w:t>
            </w:r>
          </w:p>
        </w:tc>
        <w:tc>
          <w:tcPr>
            <w:tcW w:w="1021" w:type="dxa"/>
          </w:tcPr>
          <w:p w14:paraId="79EDD773" w14:textId="77777777" w:rsidR="00FC5C37" w:rsidRPr="00481D2D" w:rsidRDefault="00FC5C37">
            <w:pPr>
              <w:pStyle w:val="TAL"/>
            </w:pPr>
            <w:r w:rsidRPr="00481D2D">
              <w:t>[36] 3</w:t>
            </w:r>
          </w:p>
        </w:tc>
        <w:tc>
          <w:tcPr>
            <w:tcW w:w="1021" w:type="dxa"/>
          </w:tcPr>
          <w:p w14:paraId="346F5FAC" w14:textId="77777777" w:rsidR="00FC5C37" w:rsidRPr="00481D2D" w:rsidRDefault="00FC5C37">
            <w:pPr>
              <w:pStyle w:val="TAL"/>
            </w:pPr>
            <w:r w:rsidRPr="00481D2D">
              <w:t>m</w:t>
            </w:r>
          </w:p>
        </w:tc>
        <w:tc>
          <w:tcPr>
            <w:tcW w:w="1021" w:type="dxa"/>
          </w:tcPr>
          <w:p w14:paraId="2FB61DEE" w14:textId="77777777" w:rsidR="00FC5C37" w:rsidRPr="00481D2D" w:rsidRDefault="00FC5C37">
            <w:pPr>
              <w:pStyle w:val="TAL"/>
            </w:pPr>
            <w:r w:rsidRPr="00481D2D">
              <w:t>m</w:t>
            </w:r>
          </w:p>
        </w:tc>
      </w:tr>
      <w:tr w:rsidR="00FC5C37" w:rsidRPr="00481D2D" w14:paraId="6B5ED5C3" w14:textId="77777777">
        <w:tc>
          <w:tcPr>
            <w:tcW w:w="851" w:type="dxa"/>
          </w:tcPr>
          <w:p w14:paraId="3A09C7EA" w14:textId="77777777" w:rsidR="00FC5C37" w:rsidRPr="00481D2D" w:rsidRDefault="00FC5C37">
            <w:pPr>
              <w:pStyle w:val="TAL"/>
            </w:pPr>
            <w:r w:rsidRPr="00481D2D">
              <w:t>18A</w:t>
            </w:r>
          </w:p>
        </w:tc>
        <w:tc>
          <w:tcPr>
            <w:tcW w:w="2665" w:type="dxa"/>
          </w:tcPr>
          <w:p w14:paraId="244735B3" w14:textId="77777777" w:rsidR="00FC5C37" w:rsidRPr="00481D2D" w:rsidRDefault="00FC5C37">
            <w:pPr>
              <w:pStyle w:val="TAL"/>
            </w:pPr>
            <w:r w:rsidRPr="00481D2D">
              <w:t>Referred-By</w:t>
            </w:r>
          </w:p>
        </w:tc>
        <w:tc>
          <w:tcPr>
            <w:tcW w:w="1021" w:type="dxa"/>
          </w:tcPr>
          <w:p w14:paraId="5AE3D7C3" w14:textId="77777777" w:rsidR="00FC5C37" w:rsidRPr="00481D2D" w:rsidRDefault="00FC5C37">
            <w:pPr>
              <w:pStyle w:val="TAL"/>
            </w:pPr>
            <w:r w:rsidRPr="00481D2D">
              <w:t>[59] 3</w:t>
            </w:r>
          </w:p>
        </w:tc>
        <w:tc>
          <w:tcPr>
            <w:tcW w:w="1021" w:type="dxa"/>
          </w:tcPr>
          <w:p w14:paraId="71D93578" w14:textId="77777777" w:rsidR="00FC5C37" w:rsidRPr="00481D2D" w:rsidRDefault="00FC5C37">
            <w:pPr>
              <w:pStyle w:val="TAL"/>
            </w:pPr>
            <w:r w:rsidRPr="00481D2D">
              <w:t>c23</w:t>
            </w:r>
          </w:p>
        </w:tc>
        <w:tc>
          <w:tcPr>
            <w:tcW w:w="1021" w:type="dxa"/>
          </w:tcPr>
          <w:p w14:paraId="34E5306F" w14:textId="77777777" w:rsidR="00FC5C37" w:rsidRPr="00481D2D" w:rsidRDefault="00FC5C37">
            <w:pPr>
              <w:pStyle w:val="TAL"/>
            </w:pPr>
            <w:r w:rsidRPr="00481D2D">
              <w:t>c23</w:t>
            </w:r>
          </w:p>
        </w:tc>
        <w:tc>
          <w:tcPr>
            <w:tcW w:w="1021" w:type="dxa"/>
          </w:tcPr>
          <w:p w14:paraId="577FE545" w14:textId="77777777" w:rsidR="00FC5C37" w:rsidRPr="00481D2D" w:rsidRDefault="00FC5C37">
            <w:pPr>
              <w:pStyle w:val="TAL"/>
            </w:pPr>
            <w:r w:rsidRPr="00481D2D">
              <w:t>[59] 3</w:t>
            </w:r>
          </w:p>
        </w:tc>
        <w:tc>
          <w:tcPr>
            <w:tcW w:w="1021" w:type="dxa"/>
          </w:tcPr>
          <w:p w14:paraId="608B64D3" w14:textId="77777777" w:rsidR="00FC5C37" w:rsidRPr="00481D2D" w:rsidRDefault="00FC5C37">
            <w:pPr>
              <w:pStyle w:val="TAL"/>
            </w:pPr>
            <w:r w:rsidRPr="00481D2D">
              <w:t>c23</w:t>
            </w:r>
          </w:p>
        </w:tc>
        <w:tc>
          <w:tcPr>
            <w:tcW w:w="1021" w:type="dxa"/>
          </w:tcPr>
          <w:p w14:paraId="5EA7EDE8" w14:textId="77777777" w:rsidR="00FC5C37" w:rsidRPr="00481D2D" w:rsidRDefault="00FC5C37">
            <w:pPr>
              <w:pStyle w:val="TAL"/>
            </w:pPr>
            <w:r w:rsidRPr="00481D2D">
              <w:t>c23</w:t>
            </w:r>
          </w:p>
        </w:tc>
      </w:tr>
      <w:tr w:rsidR="00FC5C37" w:rsidRPr="00481D2D" w14:paraId="1AB307FE" w14:textId="77777777">
        <w:tc>
          <w:tcPr>
            <w:tcW w:w="851" w:type="dxa"/>
          </w:tcPr>
          <w:p w14:paraId="303B9D0A" w14:textId="77777777" w:rsidR="00FC5C37" w:rsidRPr="00481D2D" w:rsidRDefault="00FC5C37">
            <w:pPr>
              <w:pStyle w:val="TAL"/>
            </w:pPr>
            <w:r w:rsidRPr="00481D2D">
              <w:t>18B</w:t>
            </w:r>
          </w:p>
        </w:tc>
        <w:tc>
          <w:tcPr>
            <w:tcW w:w="2665" w:type="dxa"/>
          </w:tcPr>
          <w:p w14:paraId="7A046491" w14:textId="77777777" w:rsidR="00FC5C37" w:rsidRPr="00481D2D" w:rsidRDefault="00FC5C37">
            <w:pPr>
              <w:pStyle w:val="TAL"/>
            </w:pPr>
            <w:r w:rsidRPr="00481D2D">
              <w:t>Reject-Contact</w:t>
            </w:r>
          </w:p>
        </w:tc>
        <w:tc>
          <w:tcPr>
            <w:tcW w:w="1021" w:type="dxa"/>
          </w:tcPr>
          <w:p w14:paraId="15930A03" w14:textId="77777777" w:rsidR="00FC5C37" w:rsidRPr="00481D2D" w:rsidRDefault="00FC5C37">
            <w:pPr>
              <w:pStyle w:val="TAL"/>
            </w:pPr>
            <w:r w:rsidRPr="00481D2D">
              <w:t>[56B] 9.2</w:t>
            </w:r>
          </w:p>
        </w:tc>
        <w:tc>
          <w:tcPr>
            <w:tcW w:w="1021" w:type="dxa"/>
          </w:tcPr>
          <w:p w14:paraId="44F3C7F7" w14:textId="77777777" w:rsidR="00FC5C37" w:rsidRPr="00481D2D" w:rsidRDefault="00FC5C37">
            <w:pPr>
              <w:pStyle w:val="TAL"/>
            </w:pPr>
            <w:r w:rsidRPr="00481D2D">
              <w:t>c22</w:t>
            </w:r>
          </w:p>
        </w:tc>
        <w:tc>
          <w:tcPr>
            <w:tcW w:w="1021" w:type="dxa"/>
          </w:tcPr>
          <w:p w14:paraId="574B3562" w14:textId="77777777" w:rsidR="00FC5C37" w:rsidRPr="00481D2D" w:rsidRDefault="00FC5C37">
            <w:pPr>
              <w:pStyle w:val="TAL"/>
            </w:pPr>
            <w:r w:rsidRPr="00481D2D">
              <w:t>c22</w:t>
            </w:r>
          </w:p>
        </w:tc>
        <w:tc>
          <w:tcPr>
            <w:tcW w:w="1021" w:type="dxa"/>
          </w:tcPr>
          <w:p w14:paraId="7B4BC498" w14:textId="77777777" w:rsidR="00FC5C37" w:rsidRPr="00481D2D" w:rsidRDefault="00FC5C37">
            <w:pPr>
              <w:pStyle w:val="TAL"/>
            </w:pPr>
            <w:r w:rsidRPr="00481D2D">
              <w:t>[56B] 9.2</w:t>
            </w:r>
          </w:p>
        </w:tc>
        <w:tc>
          <w:tcPr>
            <w:tcW w:w="1021" w:type="dxa"/>
          </w:tcPr>
          <w:p w14:paraId="24C1ECD0" w14:textId="77777777" w:rsidR="00FC5C37" w:rsidRPr="00481D2D" w:rsidRDefault="00FC5C37">
            <w:pPr>
              <w:pStyle w:val="TAL"/>
            </w:pPr>
            <w:r w:rsidRPr="00481D2D">
              <w:t>c25</w:t>
            </w:r>
          </w:p>
        </w:tc>
        <w:tc>
          <w:tcPr>
            <w:tcW w:w="1021" w:type="dxa"/>
          </w:tcPr>
          <w:p w14:paraId="3EA6A920" w14:textId="77777777" w:rsidR="00FC5C37" w:rsidRPr="00481D2D" w:rsidRDefault="00FC5C37">
            <w:pPr>
              <w:pStyle w:val="TAL"/>
            </w:pPr>
            <w:r w:rsidRPr="00481D2D">
              <w:t>c25</w:t>
            </w:r>
          </w:p>
        </w:tc>
      </w:tr>
      <w:tr w:rsidR="004D2BD2" w:rsidRPr="00481D2D" w14:paraId="264CEB6B" w14:textId="77777777" w:rsidTr="005F1F74">
        <w:tc>
          <w:tcPr>
            <w:tcW w:w="851" w:type="dxa"/>
          </w:tcPr>
          <w:p w14:paraId="61466D2B" w14:textId="77777777" w:rsidR="004D2BD2" w:rsidRPr="00481D2D" w:rsidRDefault="004D2BD2" w:rsidP="005F1F74">
            <w:pPr>
              <w:pStyle w:val="TAL"/>
            </w:pPr>
            <w:r w:rsidRPr="00481D2D">
              <w:t>18C</w:t>
            </w:r>
          </w:p>
        </w:tc>
        <w:tc>
          <w:tcPr>
            <w:tcW w:w="2665" w:type="dxa"/>
          </w:tcPr>
          <w:p w14:paraId="65D6F8EA" w14:textId="77777777" w:rsidR="004D2BD2" w:rsidRPr="00481D2D" w:rsidRDefault="004D2BD2" w:rsidP="005F1F74">
            <w:pPr>
              <w:pStyle w:val="TAL"/>
            </w:pPr>
            <w:r w:rsidRPr="00481D2D">
              <w:t>Relayed-Charge</w:t>
            </w:r>
          </w:p>
        </w:tc>
        <w:tc>
          <w:tcPr>
            <w:tcW w:w="1021" w:type="dxa"/>
          </w:tcPr>
          <w:p w14:paraId="0318113D" w14:textId="77777777" w:rsidR="004D2BD2" w:rsidRPr="00481D2D" w:rsidRDefault="004D2BD2" w:rsidP="005F1F74">
            <w:pPr>
              <w:pStyle w:val="TAL"/>
            </w:pPr>
            <w:r w:rsidRPr="00481D2D">
              <w:t>7.2.12</w:t>
            </w:r>
          </w:p>
        </w:tc>
        <w:tc>
          <w:tcPr>
            <w:tcW w:w="1021" w:type="dxa"/>
          </w:tcPr>
          <w:p w14:paraId="4D59F7AC" w14:textId="77777777" w:rsidR="004D2BD2" w:rsidRPr="00481D2D" w:rsidRDefault="004D2BD2" w:rsidP="005F1F74">
            <w:pPr>
              <w:pStyle w:val="TAL"/>
            </w:pPr>
            <w:r w:rsidRPr="00481D2D">
              <w:t>n/a</w:t>
            </w:r>
          </w:p>
        </w:tc>
        <w:tc>
          <w:tcPr>
            <w:tcW w:w="1021" w:type="dxa"/>
          </w:tcPr>
          <w:p w14:paraId="0F7F6944" w14:textId="77777777" w:rsidR="004D2BD2" w:rsidRPr="00481D2D" w:rsidRDefault="004D2BD2" w:rsidP="005F1F74">
            <w:pPr>
              <w:pStyle w:val="TAL"/>
            </w:pPr>
            <w:r w:rsidRPr="00481D2D">
              <w:t>c47</w:t>
            </w:r>
          </w:p>
        </w:tc>
        <w:tc>
          <w:tcPr>
            <w:tcW w:w="1021" w:type="dxa"/>
          </w:tcPr>
          <w:p w14:paraId="25F60FC6" w14:textId="77777777" w:rsidR="004D2BD2" w:rsidRPr="00481D2D" w:rsidRDefault="004D2BD2" w:rsidP="005F1F74">
            <w:pPr>
              <w:pStyle w:val="TAL"/>
            </w:pPr>
            <w:r w:rsidRPr="00481D2D">
              <w:t>7.2.12</w:t>
            </w:r>
          </w:p>
        </w:tc>
        <w:tc>
          <w:tcPr>
            <w:tcW w:w="1021" w:type="dxa"/>
          </w:tcPr>
          <w:p w14:paraId="6BC7F000" w14:textId="77777777" w:rsidR="004D2BD2" w:rsidRPr="00481D2D" w:rsidRDefault="004D2BD2" w:rsidP="005F1F74">
            <w:pPr>
              <w:pStyle w:val="TAL"/>
            </w:pPr>
            <w:r w:rsidRPr="00481D2D">
              <w:t>n/a</w:t>
            </w:r>
          </w:p>
        </w:tc>
        <w:tc>
          <w:tcPr>
            <w:tcW w:w="1021" w:type="dxa"/>
          </w:tcPr>
          <w:p w14:paraId="704F1E5E" w14:textId="77777777" w:rsidR="004D2BD2" w:rsidRPr="00481D2D" w:rsidRDefault="004D2BD2" w:rsidP="005F1F74">
            <w:pPr>
              <w:pStyle w:val="TAL"/>
            </w:pPr>
            <w:r w:rsidRPr="00481D2D">
              <w:t>c47</w:t>
            </w:r>
          </w:p>
        </w:tc>
      </w:tr>
      <w:tr w:rsidR="00FC5C37" w:rsidRPr="00481D2D" w14:paraId="7C427940" w14:textId="77777777">
        <w:tc>
          <w:tcPr>
            <w:tcW w:w="851" w:type="dxa"/>
          </w:tcPr>
          <w:p w14:paraId="6FF037AB" w14:textId="77777777" w:rsidR="00FC5C37" w:rsidRPr="00481D2D" w:rsidRDefault="00FC5C37">
            <w:pPr>
              <w:pStyle w:val="TAL"/>
            </w:pPr>
            <w:r w:rsidRPr="00481D2D">
              <w:t>18</w:t>
            </w:r>
            <w:r w:rsidR="004D2BD2" w:rsidRPr="00481D2D">
              <w:t>D</w:t>
            </w:r>
          </w:p>
        </w:tc>
        <w:tc>
          <w:tcPr>
            <w:tcW w:w="2665" w:type="dxa"/>
          </w:tcPr>
          <w:p w14:paraId="6D94861E" w14:textId="77777777" w:rsidR="00FC5C37" w:rsidRPr="00481D2D" w:rsidRDefault="00FC5C37">
            <w:pPr>
              <w:pStyle w:val="TAL"/>
            </w:pPr>
            <w:r w:rsidRPr="00481D2D">
              <w:t>Request-Disposition</w:t>
            </w:r>
          </w:p>
        </w:tc>
        <w:tc>
          <w:tcPr>
            <w:tcW w:w="1021" w:type="dxa"/>
          </w:tcPr>
          <w:p w14:paraId="75EA156C" w14:textId="77777777" w:rsidR="00FC5C37" w:rsidRPr="00481D2D" w:rsidRDefault="00FC5C37">
            <w:pPr>
              <w:pStyle w:val="TAL"/>
            </w:pPr>
            <w:r w:rsidRPr="00481D2D">
              <w:t>[56B] 9.1</w:t>
            </w:r>
          </w:p>
        </w:tc>
        <w:tc>
          <w:tcPr>
            <w:tcW w:w="1021" w:type="dxa"/>
          </w:tcPr>
          <w:p w14:paraId="3044B90F" w14:textId="77777777" w:rsidR="00FC5C37" w:rsidRPr="00481D2D" w:rsidRDefault="00FC5C37">
            <w:pPr>
              <w:pStyle w:val="TAL"/>
            </w:pPr>
            <w:r w:rsidRPr="00481D2D">
              <w:t>c22</w:t>
            </w:r>
          </w:p>
        </w:tc>
        <w:tc>
          <w:tcPr>
            <w:tcW w:w="1021" w:type="dxa"/>
          </w:tcPr>
          <w:p w14:paraId="577C52C8" w14:textId="77777777" w:rsidR="00FC5C37" w:rsidRPr="00481D2D" w:rsidRDefault="00FC5C37">
            <w:pPr>
              <w:pStyle w:val="TAL"/>
            </w:pPr>
            <w:r w:rsidRPr="00481D2D">
              <w:t>c22</w:t>
            </w:r>
          </w:p>
        </w:tc>
        <w:tc>
          <w:tcPr>
            <w:tcW w:w="1021" w:type="dxa"/>
          </w:tcPr>
          <w:p w14:paraId="5780B6CB" w14:textId="77777777" w:rsidR="00FC5C37" w:rsidRPr="00481D2D" w:rsidRDefault="00FC5C37">
            <w:pPr>
              <w:pStyle w:val="TAL"/>
            </w:pPr>
            <w:r w:rsidRPr="00481D2D">
              <w:t>[56B] 9.1</w:t>
            </w:r>
          </w:p>
        </w:tc>
        <w:tc>
          <w:tcPr>
            <w:tcW w:w="1021" w:type="dxa"/>
          </w:tcPr>
          <w:p w14:paraId="7FF17869" w14:textId="77777777" w:rsidR="00FC5C37" w:rsidRPr="00481D2D" w:rsidRDefault="00FC5C37">
            <w:pPr>
              <w:pStyle w:val="TAL"/>
            </w:pPr>
            <w:r w:rsidRPr="00481D2D">
              <w:t>c25</w:t>
            </w:r>
          </w:p>
        </w:tc>
        <w:tc>
          <w:tcPr>
            <w:tcW w:w="1021" w:type="dxa"/>
          </w:tcPr>
          <w:p w14:paraId="6DA55F35" w14:textId="77777777" w:rsidR="00FC5C37" w:rsidRPr="00481D2D" w:rsidRDefault="00FC5C37">
            <w:pPr>
              <w:pStyle w:val="TAL"/>
            </w:pPr>
            <w:r w:rsidRPr="00481D2D">
              <w:t>c25</w:t>
            </w:r>
          </w:p>
        </w:tc>
      </w:tr>
      <w:tr w:rsidR="00FC5C37" w:rsidRPr="00481D2D" w14:paraId="0FDD5AF5" w14:textId="77777777">
        <w:tc>
          <w:tcPr>
            <w:tcW w:w="851" w:type="dxa"/>
          </w:tcPr>
          <w:p w14:paraId="1D3275FA" w14:textId="77777777" w:rsidR="00FC5C37" w:rsidRPr="00481D2D" w:rsidRDefault="00FC5C37">
            <w:pPr>
              <w:pStyle w:val="TAL"/>
            </w:pPr>
            <w:r w:rsidRPr="00481D2D">
              <w:t>19</w:t>
            </w:r>
          </w:p>
        </w:tc>
        <w:tc>
          <w:tcPr>
            <w:tcW w:w="2665" w:type="dxa"/>
          </w:tcPr>
          <w:p w14:paraId="33E4B6B0" w14:textId="77777777" w:rsidR="00FC5C37" w:rsidRPr="00481D2D" w:rsidRDefault="00FC5C37">
            <w:pPr>
              <w:pStyle w:val="TAL"/>
            </w:pPr>
            <w:r w:rsidRPr="00481D2D">
              <w:t>Require</w:t>
            </w:r>
          </w:p>
        </w:tc>
        <w:tc>
          <w:tcPr>
            <w:tcW w:w="1021" w:type="dxa"/>
          </w:tcPr>
          <w:p w14:paraId="6841409F" w14:textId="77777777" w:rsidR="00FC5C37" w:rsidRPr="00481D2D" w:rsidRDefault="00FC5C37">
            <w:pPr>
              <w:pStyle w:val="TAL"/>
            </w:pPr>
            <w:r w:rsidRPr="00481D2D">
              <w:t>[26] 20.32</w:t>
            </w:r>
          </w:p>
        </w:tc>
        <w:tc>
          <w:tcPr>
            <w:tcW w:w="1021" w:type="dxa"/>
          </w:tcPr>
          <w:p w14:paraId="2A5906EE" w14:textId="77777777" w:rsidR="00FC5C37" w:rsidRPr="00481D2D" w:rsidRDefault="003E4202">
            <w:pPr>
              <w:pStyle w:val="TAL"/>
            </w:pPr>
            <w:r w:rsidRPr="00481D2D">
              <w:t>m</w:t>
            </w:r>
          </w:p>
        </w:tc>
        <w:tc>
          <w:tcPr>
            <w:tcW w:w="1021" w:type="dxa"/>
          </w:tcPr>
          <w:p w14:paraId="346B92E8" w14:textId="77777777" w:rsidR="00FC5C37" w:rsidRPr="00481D2D" w:rsidRDefault="003E4202">
            <w:pPr>
              <w:pStyle w:val="TAL"/>
            </w:pPr>
            <w:r w:rsidRPr="00481D2D">
              <w:t>m</w:t>
            </w:r>
          </w:p>
        </w:tc>
        <w:tc>
          <w:tcPr>
            <w:tcW w:w="1021" w:type="dxa"/>
          </w:tcPr>
          <w:p w14:paraId="1DEF9BD6" w14:textId="77777777" w:rsidR="00FC5C37" w:rsidRPr="00481D2D" w:rsidRDefault="00FC5C37">
            <w:pPr>
              <w:pStyle w:val="TAL"/>
            </w:pPr>
            <w:r w:rsidRPr="00481D2D">
              <w:t>[26] 20.32</w:t>
            </w:r>
          </w:p>
        </w:tc>
        <w:tc>
          <w:tcPr>
            <w:tcW w:w="1021" w:type="dxa"/>
          </w:tcPr>
          <w:p w14:paraId="0C3A1426" w14:textId="77777777" w:rsidR="00FC5C37" w:rsidRPr="00481D2D" w:rsidRDefault="00FC5C37">
            <w:pPr>
              <w:pStyle w:val="TAL"/>
            </w:pPr>
            <w:r w:rsidRPr="00481D2D">
              <w:t>m</w:t>
            </w:r>
          </w:p>
        </w:tc>
        <w:tc>
          <w:tcPr>
            <w:tcW w:w="1021" w:type="dxa"/>
          </w:tcPr>
          <w:p w14:paraId="2B239A26" w14:textId="77777777" w:rsidR="00FC5C37" w:rsidRPr="00481D2D" w:rsidRDefault="00FC5C37">
            <w:pPr>
              <w:pStyle w:val="TAL"/>
            </w:pPr>
            <w:r w:rsidRPr="00481D2D">
              <w:t>m</w:t>
            </w:r>
          </w:p>
        </w:tc>
      </w:tr>
      <w:tr w:rsidR="00FC5C37" w:rsidRPr="00481D2D" w14:paraId="742ED620" w14:textId="77777777">
        <w:tc>
          <w:tcPr>
            <w:tcW w:w="851" w:type="dxa"/>
          </w:tcPr>
          <w:p w14:paraId="39F7107E" w14:textId="77777777" w:rsidR="00FC5C37" w:rsidRPr="00481D2D" w:rsidRDefault="00FC5C37" w:rsidP="00546923">
            <w:pPr>
              <w:pStyle w:val="TAL"/>
            </w:pPr>
            <w:r w:rsidRPr="00481D2D">
              <w:t>19A</w:t>
            </w:r>
          </w:p>
        </w:tc>
        <w:tc>
          <w:tcPr>
            <w:tcW w:w="2665" w:type="dxa"/>
          </w:tcPr>
          <w:p w14:paraId="5640810C" w14:textId="77777777" w:rsidR="00FC5C37" w:rsidRPr="00481D2D" w:rsidRDefault="00FC5C37" w:rsidP="00546923">
            <w:pPr>
              <w:pStyle w:val="TAL"/>
            </w:pPr>
            <w:r w:rsidRPr="00481D2D">
              <w:t>Resource-Priority</w:t>
            </w:r>
          </w:p>
        </w:tc>
        <w:tc>
          <w:tcPr>
            <w:tcW w:w="1021" w:type="dxa"/>
          </w:tcPr>
          <w:p w14:paraId="03A389F2" w14:textId="77777777" w:rsidR="00FC5C37" w:rsidRPr="00481D2D" w:rsidRDefault="00FC5C37" w:rsidP="00546923">
            <w:pPr>
              <w:pStyle w:val="TAL"/>
            </w:pPr>
            <w:r w:rsidRPr="00481D2D">
              <w:t>[116] 3.1</w:t>
            </w:r>
          </w:p>
        </w:tc>
        <w:tc>
          <w:tcPr>
            <w:tcW w:w="1021" w:type="dxa"/>
          </w:tcPr>
          <w:p w14:paraId="33EFC190" w14:textId="77777777" w:rsidR="00FC5C37" w:rsidRPr="00481D2D" w:rsidRDefault="00FC5C37" w:rsidP="00546923">
            <w:pPr>
              <w:pStyle w:val="TAL"/>
            </w:pPr>
            <w:r w:rsidRPr="00481D2D">
              <w:t>c33</w:t>
            </w:r>
          </w:p>
        </w:tc>
        <w:tc>
          <w:tcPr>
            <w:tcW w:w="1021" w:type="dxa"/>
          </w:tcPr>
          <w:p w14:paraId="0FE17114" w14:textId="77777777" w:rsidR="00FC5C37" w:rsidRPr="00481D2D" w:rsidRDefault="00FC5C37" w:rsidP="00546923">
            <w:pPr>
              <w:pStyle w:val="TAL"/>
            </w:pPr>
            <w:r w:rsidRPr="00481D2D">
              <w:t>c33</w:t>
            </w:r>
          </w:p>
        </w:tc>
        <w:tc>
          <w:tcPr>
            <w:tcW w:w="1021" w:type="dxa"/>
          </w:tcPr>
          <w:p w14:paraId="56BBD5D8" w14:textId="77777777" w:rsidR="00FC5C37" w:rsidRPr="00481D2D" w:rsidRDefault="00FC5C37" w:rsidP="00546923">
            <w:pPr>
              <w:pStyle w:val="TAL"/>
            </w:pPr>
            <w:r w:rsidRPr="00481D2D">
              <w:t>[116] 3.1</w:t>
            </w:r>
          </w:p>
        </w:tc>
        <w:tc>
          <w:tcPr>
            <w:tcW w:w="1021" w:type="dxa"/>
          </w:tcPr>
          <w:p w14:paraId="7F07A78A" w14:textId="77777777" w:rsidR="00FC5C37" w:rsidRPr="00481D2D" w:rsidRDefault="00FC5C37" w:rsidP="00546923">
            <w:pPr>
              <w:pStyle w:val="TAL"/>
            </w:pPr>
            <w:r w:rsidRPr="00481D2D">
              <w:t>c33</w:t>
            </w:r>
          </w:p>
        </w:tc>
        <w:tc>
          <w:tcPr>
            <w:tcW w:w="1021" w:type="dxa"/>
          </w:tcPr>
          <w:p w14:paraId="63B364CC" w14:textId="77777777" w:rsidR="00FC5C37" w:rsidRPr="00481D2D" w:rsidRDefault="00FC5C37" w:rsidP="00546923">
            <w:pPr>
              <w:pStyle w:val="TAL"/>
            </w:pPr>
            <w:r w:rsidRPr="00481D2D">
              <w:t>c33</w:t>
            </w:r>
          </w:p>
        </w:tc>
      </w:tr>
      <w:tr w:rsidR="00FC5C37" w:rsidRPr="00481D2D" w14:paraId="07DF1CE6" w14:textId="77777777">
        <w:tc>
          <w:tcPr>
            <w:tcW w:w="851" w:type="dxa"/>
          </w:tcPr>
          <w:p w14:paraId="43D978AB" w14:textId="77777777" w:rsidR="00FC5C37" w:rsidRPr="00481D2D" w:rsidRDefault="00FC5C37">
            <w:pPr>
              <w:pStyle w:val="TAL"/>
            </w:pPr>
            <w:r w:rsidRPr="00481D2D">
              <w:t>20</w:t>
            </w:r>
          </w:p>
        </w:tc>
        <w:tc>
          <w:tcPr>
            <w:tcW w:w="2665" w:type="dxa"/>
          </w:tcPr>
          <w:p w14:paraId="08F71975" w14:textId="77777777" w:rsidR="00FC5C37" w:rsidRPr="00481D2D" w:rsidRDefault="00FC5C37">
            <w:pPr>
              <w:pStyle w:val="TAL"/>
            </w:pPr>
            <w:r w:rsidRPr="00481D2D">
              <w:t>Route</w:t>
            </w:r>
          </w:p>
        </w:tc>
        <w:tc>
          <w:tcPr>
            <w:tcW w:w="1021" w:type="dxa"/>
          </w:tcPr>
          <w:p w14:paraId="0A984F1C" w14:textId="77777777" w:rsidR="00FC5C37" w:rsidRPr="00481D2D" w:rsidRDefault="00FC5C37">
            <w:pPr>
              <w:pStyle w:val="TAL"/>
            </w:pPr>
            <w:r w:rsidRPr="00481D2D">
              <w:t>[26] 20.34</w:t>
            </w:r>
          </w:p>
        </w:tc>
        <w:tc>
          <w:tcPr>
            <w:tcW w:w="1021" w:type="dxa"/>
          </w:tcPr>
          <w:p w14:paraId="101FA218" w14:textId="77777777" w:rsidR="00FC5C37" w:rsidRPr="00481D2D" w:rsidRDefault="00FC5C37">
            <w:pPr>
              <w:pStyle w:val="TAL"/>
            </w:pPr>
            <w:r w:rsidRPr="00481D2D">
              <w:t>m</w:t>
            </w:r>
          </w:p>
        </w:tc>
        <w:tc>
          <w:tcPr>
            <w:tcW w:w="1021" w:type="dxa"/>
          </w:tcPr>
          <w:p w14:paraId="289A19AF" w14:textId="77777777" w:rsidR="00FC5C37" w:rsidRPr="00481D2D" w:rsidRDefault="00FC5C37">
            <w:pPr>
              <w:pStyle w:val="TAL"/>
            </w:pPr>
            <w:r w:rsidRPr="00481D2D">
              <w:t>m</w:t>
            </w:r>
          </w:p>
        </w:tc>
        <w:tc>
          <w:tcPr>
            <w:tcW w:w="1021" w:type="dxa"/>
          </w:tcPr>
          <w:p w14:paraId="3AD8136F" w14:textId="77777777" w:rsidR="00FC5C37" w:rsidRPr="00481D2D" w:rsidRDefault="00FC5C37">
            <w:pPr>
              <w:pStyle w:val="TAL"/>
            </w:pPr>
            <w:r w:rsidRPr="00481D2D">
              <w:t>[26] 20.34</w:t>
            </w:r>
          </w:p>
        </w:tc>
        <w:tc>
          <w:tcPr>
            <w:tcW w:w="1021" w:type="dxa"/>
          </w:tcPr>
          <w:p w14:paraId="0E6E6065" w14:textId="77777777" w:rsidR="00FC5C37" w:rsidRPr="00481D2D" w:rsidRDefault="00FC5C37">
            <w:pPr>
              <w:pStyle w:val="TAL"/>
            </w:pPr>
            <w:r w:rsidRPr="00481D2D">
              <w:t>n/a</w:t>
            </w:r>
          </w:p>
        </w:tc>
        <w:tc>
          <w:tcPr>
            <w:tcW w:w="1021" w:type="dxa"/>
          </w:tcPr>
          <w:p w14:paraId="3B74B8B7" w14:textId="77777777" w:rsidR="00FC5C37" w:rsidRPr="00481D2D" w:rsidRDefault="002D6C77">
            <w:pPr>
              <w:pStyle w:val="TAL"/>
            </w:pPr>
            <w:r w:rsidRPr="00481D2D">
              <w:t>c39</w:t>
            </w:r>
          </w:p>
        </w:tc>
      </w:tr>
      <w:tr w:rsidR="00FC5C37" w:rsidRPr="00481D2D" w14:paraId="2712F5E3" w14:textId="77777777">
        <w:tc>
          <w:tcPr>
            <w:tcW w:w="851" w:type="dxa"/>
          </w:tcPr>
          <w:p w14:paraId="156463EC" w14:textId="77777777" w:rsidR="00FC5C37" w:rsidRPr="00481D2D" w:rsidRDefault="00FC5C37">
            <w:pPr>
              <w:pStyle w:val="TAL"/>
            </w:pPr>
            <w:r w:rsidRPr="00481D2D">
              <w:t>20A</w:t>
            </w:r>
          </w:p>
        </w:tc>
        <w:tc>
          <w:tcPr>
            <w:tcW w:w="2665" w:type="dxa"/>
          </w:tcPr>
          <w:p w14:paraId="475A0955" w14:textId="77777777" w:rsidR="00FC5C37" w:rsidRPr="00481D2D" w:rsidRDefault="00FC5C37">
            <w:pPr>
              <w:pStyle w:val="TAL"/>
            </w:pPr>
            <w:r w:rsidRPr="00481D2D">
              <w:t>Security-Client</w:t>
            </w:r>
          </w:p>
        </w:tc>
        <w:tc>
          <w:tcPr>
            <w:tcW w:w="1021" w:type="dxa"/>
          </w:tcPr>
          <w:p w14:paraId="6424EF59" w14:textId="77777777" w:rsidR="00FC5C37" w:rsidRPr="00481D2D" w:rsidRDefault="00FC5C37">
            <w:pPr>
              <w:pStyle w:val="TAL"/>
            </w:pPr>
            <w:r w:rsidRPr="00481D2D">
              <w:t>[48] 2.3.1</w:t>
            </w:r>
          </w:p>
        </w:tc>
        <w:tc>
          <w:tcPr>
            <w:tcW w:w="1021" w:type="dxa"/>
          </w:tcPr>
          <w:p w14:paraId="77FF11A1" w14:textId="77777777" w:rsidR="00FC5C37" w:rsidRPr="00481D2D" w:rsidRDefault="00FC5C37">
            <w:pPr>
              <w:pStyle w:val="TAL"/>
            </w:pPr>
            <w:r w:rsidRPr="00481D2D">
              <w:t>c19</w:t>
            </w:r>
          </w:p>
        </w:tc>
        <w:tc>
          <w:tcPr>
            <w:tcW w:w="1021" w:type="dxa"/>
          </w:tcPr>
          <w:p w14:paraId="0F5447B3" w14:textId="77777777" w:rsidR="00FC5C37" w:rsidRPr="00481D2D" w:rsidRDefault="00FC5C37">
            <w:pPr>
              <w:pStyle w:val="TAL"/>
            </w:pPr>
            <w:r w:rsidRPr="00481D2D">
              <w:t>c19</w:t>
            </w:r>
          </w:p>
        </w:tc>
        <w:tc>
          <w:tcPr>
            <w:tcW w:w="1021" w:type="dxa"/>
          </w:tcPr>
          <w:p w14:paraId="2F4F5B65" w14:textId="77777777" w:rsidR="00FC5C37" w:rsidRPr="00481D2D" w:rsidRDefault="00FC5C37">
            <w:pPr>
              <w:pStyle w:val="TAL"/>
            </w:pPr>
            <w:r w:rsidRPr="00481D2D">
              <w:t>[48] 2.3.1</w:t>
            </w:r>
          </w:p>
        </w:tc>
        <w:tc>
          <w:tcPr>
            <w:tcW w:w="1021" w:type="dxa"/>
          </w:tcPr>
          <w:p w14:paraId="12720278" w14:textId="77777777" w:rsidR="00FC5C37" w:rsidRPr="00481D2D" w:rsidRDefault="00FC5C37">
            <w:pPr>
              <w:pStyle w:val="TAL"/>
            </w:pPr>
            <w:r w:rsidRPr="00481D2D">
              <w:t>n/a</w:t>
            </w:r>
          </w:p>
        </w:tc>
        <w:tc>
          <w:tcPr>
            <w:tcW w:w="1021" w:type="dxa"/>
          </w:tcPr>
          <w:p w14:paraId="3AD561BA" w14:textId="77777777" w:rsidR="00FC5C37" w:rsidRPr="00481D2D" w:rsidRDefault="00FC5C37">
            <w:pPr>
              <w:pStyle w:val="TAL"/>
            </w:pPr>
            <w:r w:rsidRPr="00481D2D">
              <w:t>n/a</w:t>
            </w:r>
          </w:p>
        </w:tc>
      </w:tr>
      <w:tr w:rsidR="00FC5C37" w:rsidRPr="00481D2D" w14:paraId="4FEF669E" w14:textId="77777777">
        <w:tc>
          <w:tcPr>
            <w:tcW w:w="851" w:type="dxa"/>
          </w:tcPr>
          <w:p w14:paraId="1D6FCCB9" w14:textId="77777777" w:rsidR="00FC5C37" w:rsidRPr="00481D2D" w:rsidRDefault="00FC5C37">
            <w:pPr>
              <w:pStyle w:val="TAL"/>
            </w:pPr>
            <w:r w:rsidRPr="00481D2D">
              <w:t>20B</w:t>
            </w:r>
          </w:p>
        </w:tc>
        <w:tc>
          <w:tcPr>
            <w:tcW w:w="2665" w:type="dxa"/>
          </w:tcPr>
          <w:p w14:paraId="650DA514" w14:textId="77777777" w:rsidR="00FC5C37" w:rsidRPr="00481D2D" w:rsidRDefault="00FC5C37">
            <w:pPr>
              <w:pStyle w:val="TAL"/>
            </w:pPr>
            <w:r w:rsidRPr="00481D2D">
              <w:t>Security-Verify</w:t>
            </w:r>
          </w:p>
        </w:tc>
        <w:tc>
          <w:tcPr>
            <w:tcW w:w="1021" w:type="dxa"/>
          </w:tcPr>
          <w:p w14:paraId="5782E23B" w14:textId="77777777" w:rsidR="00FC5C37" w:rsidRPr="00481D2D" w:rsidRDefault="00FC5C37">
            <w:pPr>
              <w:pStyle w:val="TAL"/>
            </w:pPr>
            <w:r w:rsidRPr="00481D2D">
              <w:t>[48] 2.3.1</w:t>
            </w:r>
          </w:p>
        </w:tc>
        <w:tc>
          <w:tcPr>
            <w:tcW w:w="1021" w:type="dxa"/>
          </w:tcPr>
          <w:p w14:paraId="532DD5D6" w14:textId="77777777" w:rsidR="00FC5C37" w:rsidRPr="00481D2D" w:rsidRDefault="00FC5C37">
            <w:pPr>
              <w:pStyle w:val="TAL"/>
            </w:pPr>
            <w:r w:rsidRPr="00481D2D">
              <w:t>c20</w:t>
            </w:r>
          </w:p>
        </w:tc>
        <w:tc>
          <w:tcPr>
            <w:tcW w:w="1021" w:type="dxa"/>
          </w:tcPr>
          <w:p w14:paraId="20715BDE" w14:textId="77777777" w:rsidR="00FC5C37" w:rsidRPr="00481D2D" w:rsidRDefault="00FC5C37">
            <w:pPr>
              <w:pStyle w:val="TAL"/>
            </w:pPr>
            <w:r w:rsidRPr="00481D2D">
              <w:t>c20</w:t>
            </w:r>
          </w:p>
        </w:tc>
        <w:tc>
          <w:tcPr>
            <w:tcW w:w="1021" w:type="dxa"/>
          </w:tcPr>
          <w:p w14:paraId="37DE276B" w14:textId="77777777" w:rsidR="00FC5C37" w:rsidRPr="00481D2D" w:rsidRDefault="00FC5C37">
            <w:pPr>
              <w:pStyle w:val="TAL"/>
            </w:pPr>
            <w:r w:rsidRPr="00481D2D">
              <w:t>[48] 2.3.1</w:t>
            </w:r>
          </w:p>
        </w:tc>
        <w:tc>
          <w:tcPr>
            <w:tcW w:w="1021" w:type="dxa"/>
          </w:tcPr>
          <w:p w14:paraId="609B108E" w14:textId="77777777" w:rsidR="00FC5C37" w:rsidRPr="00481D2D" w:rsidRDefault="00FC5C37">
            <w:pPr>
              <w:pStyle w:val="TAL"/>
            </w:pPr>
            <w:r w:rsidRPr="00481D2D">
              <w:t>n/a</w:t>
            </w:r>
          </w:p>
        </w:tc>
        <w:tc>
          <w:tcPr>
            <w:tcW w:w="1021" w:type="dxa"/>
          </w:tcPr>
          <w:p w14:paraId="37D70BE0" w14:textId="77777777" w:rsidR="00FC5C37" w:rsidRPr="00481D2D" w:rsidRDefault="00FC5C37">
            <w:pPr>
              <w:pStyle w:val="TAL"/>
            </w:pPr>
            <w:r w:rsidRPr="00481D2D">
              <w:t>n/a</w:t>
            </w:r>
          </w:p>
        </w:tc>
      </w:tr>
      <w:tr w:rsidR="00047EC0" w:rsidRPr="00481D2D" w14:paraId="618E5683" w14:textId="77777777" w:rsidTr="00047EC0">
        <w:tc>
          <w:tcPr>
            <w:tcW w:w="851" w:type="dxa"/>
          </w:tcPr>
          <w:p w14:paraId="2E4097DD" w14:textId="77777777" w:rsidR="00047EC0" w:rsidRPr="00481D2D" w:rsidRDefault="00047EC0" w:rsidP="00047EC0">
            <w:pPr>
              <w:pStyle w:val="TAL"/>
            </w:pPr>
            <w:r w:rsidRPr="00481D2D">
              <w:t>20C</w:t>
            </w:r>
          </w:p>
        </w:tc>
        <w:tc>
          <w:tcPr>
            <w:tcW w:w="2665" w:type="dxa"/>
          </w:tcPr>
          <w:p w14:paraId="7F0EB24D" w14:textId="77777777" w:rsidR="00047EC0" w:rsidRPr="00481D2D" w:rsidRDefault="00047EC0" w:rsidP="00047EC0">
            <w:pPr>
              <w:pStyle w:val="TAL"/>
            </w:pPr>
            <w:r w:rsidRPr="00481D2D">
              <w:t>Session-ID</w:t>
            </w:r>
          </w:p>
        </w:tc>
        <w:tc>
          <w:tcPr>
            <w:tcW w:w="1021" w:type="dxa"/>
          </w:tcPr>
          <w:p w14:paraId="71DB3CF0" w14:textId="77777777" w:rsidR="00047EC0" w:rsidRPr="00481D2D" w:rsidRDefault="00047EC0" w:rsidP="00047EC0">
            <w:pPr>
              <w:pStyle w:val="TAL"/>
            </w:pPr>
            <w:r w:rsidRPr="00481D2D">
              <w:t>[162]</w:t>
            </w:r>
          </w:p>
        </w:tc>
        <w:tc>
          <w:tcPr>
            <w:tcW w:w="1021" w:type="dxa"/>
          </w:tcPr>
          <w:p w14:paraId="02BDC4E4" w14:textId="77777777" w:rsidR="00047EC0" w:rsidRPr="00481D2D" w:rsidRDefault="00047EC0" w:rsidP="00047EC0">
            <w:pPr>
              <w:pStyle w:val="TAL"/>
            </w:pPr>
            <w:r w:rsidRPr="00481D2D">
              <w:t>o</w:t>
            </w:r>
          </w:p>
        </w:tc>
        <w:tc>
          <w:tcPr>
            <w:tcW w:w="1021" w:type="dxa"/>
          </w:tcPr>
          <w:p w14:paraId="4537227D" w14:textId="77777777" w:rsidR="00047EC0" w:rsidRPr="00481D2D" w:rsidRDefault="00047EC0" w:rsidP="00047EC0">
            <w:pPr>
              <w:pStyle w:val="TAL"/>
            </w:pPr>
            <w:r w:rsidRPr="00481D2D">
              <w:t>c42</w:t>
            </w:r>
          </w:p>
        </w:tc>
        <w:tc>
          <w:tcPr>
            <w:tcW w:w="1021" w:type="dxa"/>
          </w:tcPr>
          <w:p w14:paraId="6F32F013" w14:textId="77777777" w:rsidR="00047EC0" w:rsidRPr="00481D2D" w:rsidRDefault="00047EC0" w:rsidP="00047EC0">
            <w:pPr>
              <w:pStyle w:val="TAL"/>
            </w:pPr>
            <w:r w:rsidRPr="00481D2D">
              <w:t>[162]</w:t>
            </w:r>
          </w:p>
        </w:tc>
        <w:tc>
          <w:tcPr>
            <w:tcW w:w="1021" w:type="dxa"/>
          </w:tcPr>
          <w:p w14:paraId="1030F181" w14:textId="77777777" w:rsidR="00047EC0" w:rsidRPr="00481D2D" w:rsidRDefault="00047EC0" w:rsidP="00047EC0">
            <w:pPr>
              <w:pStyle w:val="TAL"/>
            </w:pPr>
            <w:r w:rsidRPr="00481D2D">
              <w:t>o</w:t>
            </w:r>
          </w:p>
        </w:tc>
        <w:tc>
          <w:tcPr>
            <w:tcW w:w="1021" w:type="dxa"/>
          </w:tcPr>
          <w:p w14:paraId="40ADAB38" w14:textId="77777777" w:rsidR="00047EC0" w:rsidRPr="00481D2D" w:rsidRDefault="00047EC0" w:rsidP="00047EC0">
            <w:pPr>
              <w:pStyle w:val="TAL"/>
            </w:pPr>
            <w:r w:rsidRPr="00481D2D">
              <w:t>c42</w:t>
            </w:r>
          </w:p>
        </w:tc>
      </w:tr>
      <w:tr w:rsidR="00FC5C37" w:rsidRPr="00481D2D" w14:paraId="3BD3862F" w14:textId="77777777">
        <w:tc>
          <w:tcPr>
            <w:tcW w:w="851" w:type="dxa"/>
          </w:tcPr>
          <w:p w14:paraId="2C99D142" w14:textId="77777777" w:rsidR="00FC5C37" w:rsidRPr="00481D2D" w:rsidRDefault="00FC5C37">
            <w:pPr>
              <w:pStyle w:val="TAL"/>
            </w:pPr>
            <w:r w:rsidRPr="00481D2D">
              <w:t>21</w:t>
            </w:r>
          </w:p>
        </w:tc>
        <w:tc>
          <w:tcPr>
            <w:tcW w:w="2665" w:type="dxa"/>
          </w:tcPr>
          <w:p w14:paraId="23FD9982" w14:textId="77777777" w:rsidR="00FC5C37" w:rsidRPr="00481D2D" w:rsidRDefault="00FC5C37">
            <w:pPr>
              <w:pStyle w:val="TAL"/>
            </w:pPr>
            <w:r w:rsidRPr="00481D2D">
              <w:t>Supported</w:t>
            </w:r>
          </w:p>
        </w:tc>
        <w:tc>
          <w:tcPr>
            <w:tcW w:w="1021" w:type="dxa"/>
          </w:tcPr>
          <w:p w14:paraId="52F6E379" w14:textId="77777777" w:rsidR="00FC5C37" w:rsidRPr="00481D2D" w:rsidRDefault="00FC5C37">
            <w:pPr>
              <w:pStyle w:val="TAL"/>
            </w:pPr>
            <w:r w:rsidRPr="00481D2D">
              <w:t>[26] 20.37, [26] 7.1</w:t>
            </w:r>
          </w:p>
        </w:tc>
        <w:tc>
          <w:tcPr>
            <w:tcW w:w="1021" w:type="dxa"/>
          </w:tcPr>
          <w:p w14:paraId="64816B3A" w14:textId="77777777" w:rsidR="00FC5C37" w:rsidRPr="00481D2D" w:rsidRDefault="00FC5C37">
            <w:pPr>
              <w:pStyle w:val="TAL"/>
            </w:pPr>
            <w:r w:rsidRPr="00481D2D">
              <w:t>o</w:t>
            </w:r>
          </w:p>
        </w:tc>
        <w:tc>
          <w:tcPr>
            <w:tcW w:w="1021" w:type="dxa"/>
          </w:tcPr>
          <w:p w14:paraId="53FB7AD8" w14:textId="77777777" w:rsidR="00FC5C37" w:rsidRPr="00481D2D" w:rsidRDefault="00FC5C37">
            <w:pPr>
              <w:pStyle w:val="TAL"/>
            </w:pPr>
            <w:r w:rsidRPr="00481D2D">
              <w:t>o</w:t>
            </w:r>
          </w:p>
        </w:tc>
        <w:tc>
          <w:tcPr>
            <w:tcW w:w="1021" w:type="dxa"/>
          </w:tcPr>
          <w:p w14:paraId="71A48416" w14:textId="77777777" w:rsidR="00FC5C37" w:rsidRPr="00481D2D" w:rsidRDefault="00FC5C37">
            <w:pPr>
              <w:pStyle w:val="TAL"/>
            </w:pPr>
            <w:r w:rsidRPr="00481D2D">
              <w:t>[26] 20.37, [26] 7.1</w:t>
            </w:r>
          </w:p>
        </w:tc>
        <w:tc>
          <w:tcPr>
            <w:tcW w:w="1021" w:type="dxa"/>
          </w:tcPr>
          <w:p w14:paraId="4F6C351B" w14:textId="77777777" w:rsidR="00FC5C37" w:rsidRPr="00481D2D" w:rsidRDefault="00FC5C37">
            <w:pPr>
              <w:pStyle w:val="TAL"/>
            </w:pPr>
            <w:r w:rsidRPr="00481D2D">
              <w:t>m</w:t>
            </w:r>
          </w:p>
        </w:tc>
        <w:tc>
          <w:tcPr>
            <w:tcW w:w="1021" w:type="dxa"/>
          </w:tcPr>
          <w:p w14:paraId="053E230E" w14:textId="77777777" w:rsidR="00FC5C37" w:rsidRPr="00481D2D" w:rsidRDefault="00FC5C37">
            <w:pPr>
              <w:pStyle w:val="TAL"/>
            </w:pPr>
            <w:r w:rsidRPr="00481D2D">
              <w:t>m</w:t>
            </w:r>
          </w:p>
        </w:tc>
      </w:tr>
      <w:tr w:rsidR="00555723" w:rsidRPr="00481D2D" w14:paraId="25E8B6CD" w14:textId="77777777" w:rsidTr="000F13B1">
        <w:tc>
          <w:tcPr>
            <w:tcW w:w="851" w:type="dxa"/>
          </w:tcPr>
          <w:p w14:paraId="3CCF9875" w14:textId="77777777" w:rsidR="00555723" w:rsidRPr="00481D2D" w:rsidRDefault="00555723" w:rsidP="000F13B1">
            <w:pPr>
              <w:pStyle w:val="TAL"/>
              <w:rPr>
                <w:lang w:eastAsia="ja-JP"/>
              </w:rPr>
            </w:pPr>
            <w:r w:rsidRPr="00481D2D">
              <w:rPr>
                <w:lang w:eastAsia="ja-JP"/>
              </w:rPr>
              <w:t>21A</w:t>
            </w:r>
          </w:p>
        </w:tc>
        <w:tc>
          <w:tcPr>
            <w:tcW w:w="2665" w:type="dxa"/>
          </w:tcPr>
          <w:p w14:paraId="0318A31D" w14:textId="77777777" w:rsidR="00555723" w:rsidRPr="00481D2D" w:rsidRDefault="00555723" w:rsidP="000F13B1">
            <w:pPr>
              <w:pStyle w:val="TAL"/>
            </w:pPr>
            <w:r w:rsidRPr="00481D2D">
              <w:t>Target-Dialog</w:t>
            </w:r>
          </w:p>
        </w:tc>
        <w:tc>
          <w:tcPr>
            <w:tcW w:w="1021" w:type="dxa"/>
          </w:tcPr>
          <w:p w14:paraId="63364482" w14:textId="77777777" w:rsidR="00555723" w:rsidRPr="00481D2D" w:rsidRDefault="00555723" w:rsidP="000F13B1">
            <w:pPr>
              <w:pStyle w:val="TAL"/>
              <w:rPr>
                <w:lang w:eastAsia="ja-JP"/>
              </w:rPr>
            </w:pPr>
            <w:r w:rsidRPr="00481D2D">
              <w:rPr>
                <w:rFonts w:hint="eastAsia"/>
                <w:lang w:eastAsia="ja-JP"/>
              </w:rPr>
              <w:t>[</w:t>
            </w:r>
            <w:r w:rsidRPr="00481D2D">
              <w:rPr>
                <w:lang w:eastAsia="ja-JP"/>
              </w:rPr>
              <w:t>184</w:t>
            </w:r>
            <w:r w:rsidRPr="00481D2D">
              <w:rPr>
                <w:rFonts w:hint="eastAsia"/>
                <w:lang w:eastAsia="ja-JP"/>
              </w:rPr>
              <w:t>] 7</w:t>
            </w:r>
          </w:p>
        </w:tc>
        <w:tc>
          <w:tcPr>
            <w:tcW w:w="1021" w:type="dxa"/>
          </w:tcPr>
          <w:p w14:paraId="33EF192E" w14:textId="77777777" w:rsidR="00555723" w:rsidRPr="00481D2D" w:rsidRDefault="00555723" w:rsidP="000F13B1">
            <w:pPr>
              <w:pStyle w:val="TAL"/>
              <w:rPr>
                <w:lang w:eastAsia="ja-JP"/>
              </w:rPr>
            </w:pPr>
            <w:r w:rsidRPr="00481D2D">
              <w:rPr>
                <w:lang w:eastAsia="ja-JP"/>
              </w:rPr>
              <w:t>c43</w:t>
            </w:r>
          </w:p>
        </w:tc>
        <w:tc>
          <w:tcPr>
            <w:tcW w:w="1021" w:type="dxa"/>
          </w:tcPr>
          <w:p w14:paraId="76A5BE0B" w14:textId="77777777" w:rsidR="00555723" w:rsidRPr="00481D2D" w:rsidRDefault="00555723" w:rsidP="000F13B1">
            <w:pPr>
              <w:pStyle w:val="TAL"/>
              <w:rPr>
                <w:lang w:eastAsia="ja-JP"/>
              </w:rPr>
            </w:pPr>
            <w:r w:rsidRPr="00481D2D">
              <w:rPr>
                <w:lang w:eastAsia="ja-JP"/>
              </w:rPr>
              <w:t>c43</w:t>
            </w:r>
          </w:p>
        </w:tc>
        <w:tc>
          <w:tcPr>
            <w:tcW w:w="1021" w:type="dxa"/>
          </w:tcPr>
          <w:p w14:paraId="4F789F03" w14:textId="77777777" w:rsidR="00555723" w:rsidRPr="00481D2D" w:rsidRDefault="00555723" w:rsidP="000F13B1">
            <w:pPr>
              <w:pStyle w:val="TAL"/>
              <w:rPr>
                <w:lang w:eastAsia="ja-JP"/>
              </w:rPr>
            </w:pPr>
            <w:r w:rsidRPr="00481D2D">
              <w:rPr>
                <w:rFonts w:hint="eastAsia"/>
                <w:lang w:eastAsia="ja-JP"/>
              </w:rPr>
              <w:t>[</w:t>
            </w:r>
            <w:r w:rsidRPr="00481D2D">
              <w:rPr>
                <w:lang w:eastAsia="ja-JP"/>
              </w:rPr>
              <w:t>184</w:t>
            </w:r>
            <w:r w:rsidRPr="00481D2D">
              <w:rPr>
                <w:rFonts w:hint="eastAsia"/>
                <w:lang w:eastAsia="ja-JP"/>
              </w:rPr>
              <w:t>] 7</w:t>
            </w:r>
          </w:p>
        </w:tc>
        <w:tc>
          <w:tcPr>
            <w:tcW w:w="1021" w:type="dxa"/>
          </w:tcPr>
          <w:p w14:paraId="61790909" w14:textId="77777777" w:rsidR="00555723" w:rsidRPr="00481D2D" w:rsidRDefault="00555723" w:rsidP="000F13B1">
            <w:pPr>
              <w:pStyle w:val="TAL"/>
              <w:rPr>
                <w:lang w:eastAsia="ja-JP"/>
              </w:rPr>
            </w:pPr>
            <w:r w:rsidRPr="00481D2D">
              <w:rPr>
                <w:lang w:eastAsia="ja-JP"/>
              </w:rPr>
              <w:t>c44</w:t>
            </w:r>
          </w:p>
        </w:tc>
        <w:tc>
          <w:tcPr>
            <w:tcW w:w="1021" w:type="dxa"/>
          </w:tcPr>
          <w:p w14:paraId="7B5C7B07" w14:textId="77777777" w:rsidR="00555723" w:rsidRPr="00481D2D" w:rsidRDefault="00555723" w:rsidP="000F13B1">
            <w:pPr>
              <w:pStyle w:val="TAL"/>
              <w:rPr>
                <w:lang w:eastAsia="ja-JP"/>
              </w:rPr>
            </w:pPr>
            <w:r w:rsidRPr="00481D2D">
              <w:rPr>
                <w:lang w:eastAsia="ja-JP"/>
              </w:rPr>
              <w:t>c44</w:t>
            </w:r>
          </w:p>
        </w:tc>
      </w:tr>
      <w:tr w:rsidR="00FC5C37" w:rsidRPr="00481D2D" w14:paraId="2162975C" w14:textId="77777777">
        <w:tc>
          <w:tcPr>
            <w:tcW w:w="851" w:type="dxa"/>
          </w:tcPr>
          <w:p w14:paraId="6BB9A8AB" w14:textId="77777777" w:rsidR="00FC5C37" w:rsidRPr="00481D2D" w:rsidRDefault="00FC5C37">
            <w:pPr>
              <w:pStyle w:val="TAL"/>
            </w:pPr>
            <w:r w:rsidRPr="00481D2D">
              <w:t>22</w:t>
            </w:r>
          </w:p>
        </w:tc>
        <w:tc>
          <w:tcPr>
            <w:tcW w:w="2665" w:type="dxa"/>
          </w:tcPr>
          <w:p w14:paraId="4C888BED" w14:textId="77777777" w:rsidR="00FC5C37" w:rsidRPr="00481D2D" w:rsidRDefault="00FC5C37">
            <w:pPr>
              <w:pStyle w:val="TAL"/>
            </w:pPr>
            <w:r w:rsidRPr="00481D2D">
              <w:t>Timestamp</w:t>
            </w:r>
          </w:p>
        </w:tc>
        <w:tc>
          <w:tcPr>
            <w:tcW w:w="1021" w:type="dxa"/>
          </w:tcPr>
          <w:p w14:paraId="2D6CDAD7" w14:textId="77777777" w:rsidR="00FC5C37" w:rsidRPr="00481D2D" w:rsidRDefault="00FC5C37">
            <w:pPr>
              <w:pStyle w:val="TAL"/>
            </w:pPr>
            <w:r w:rsidRPr="00481D2D">
              <w:t>[26] 20.38</w:t>
            </w:r>
          </w:p>
        </w:tc>
        <w:tc>
          <w:tcPr>
            <w:tcW w:w="1021" w:type="dxa"/>
          </w:tcPr>
          <w:p w14:paraId="4414387B" w14:textId="77777777" w:rsidR="00FC5C37" w:rsidRPr="00481D2D" w:rsidRDefault="00FC5C37">
            <w:pPr>
              <w:pStyle w:val="TAL"/>
            </w:pPr>
            <w:r w:rsidRPr="00481D2D">
              <w:t>c6</w:t>
            </w:r>
          </w:p>
        </w:tc>
        <w:tc>
          <w:tcPr>
            <w:tcW w:w="1021" w:type="dxa"/>
          </w:tcPr>
          <w:p w14:paraId="56C7A05F" w14:textId="77777777" w:rsidR="00FC5C37" w:rsidRPr="00481D2D" w:rsidRDefault="00FC5C37">
            <w:pPr>
              <w:pStyle w:val="TAL"/>
            </w:pPr>
            <w:r w:rsidRPr="00481D2D">
              <w:t>c6</w:t>
            </w:r>
          </w:p>
        </w:tc>
        <w:tc>
          <w:tcPr>
            <w:tcW w:w="1021" w:type="dxa"/>
          </w:tcPr>
          <w:p w14:paraId="4360469C" w14:textId="77777777" w:rsidR="00FC5C37" w:rsidRPr="00481D2D" w:rsidRDefault="00FC5C37">
            <w:pPr>
              <w:pStyle w:val="TAL"/>
            </w:pPr>
            <w:r w:rsidRPr="00481D2D">
              <w:t>[26] 20.38</w:t>
            </w:r>
          </w:p>
        </w:tc>
        <w:tc>
          <w:tcPr>
            <w:tcW w:w="1021" w:type="dxa"/>
          </w:tcPr>
          <w:p w14:paraId="5F81B04D" w14:textId="77777777" w:rsidR="00FC5C37" w:rsidRPr="00481D2D" w:rsidRDefault="00FC5C37">
            <w:pPr>
              <w:pStyle w:val="TAL"/>
            </w:pPr>
            <w:r w:rsidRPr="00481D2D">
              <w:t>m</w:t>
            </w:r>
          </w:p>
        </w:tc>
        <w:tc>
          <w:tcPr>
            <w:tcW w:w="1021" w:type="dxa"/>
          </w:tcPr>
          <w:p w14:paraId="0D556DD1" w14:textId="77777777" w:rsidR="00FC5C37" w:rsidRPr="00481D2D" w:rsidRDefault="00FC5C37">
            <w:pPr>
              <w:pStyle w:val="TAL"/>
            </w:pPr>
            <w:r w:rsidRPr="00481D2D">
              <w:t>m</w:t>
            </w:r>
          </w:p>
        </w:tc>
      </w:tr>
      <w:tr w:rsidR="00FC5C37" w:rsidRPr="00481D2D" w14:paraId="57912A2B" w14:textId="77777777">
        <w:tc>
          <w:tcPr>
            <w:tcW w:w="851" w:type="dxa"/>
          </w:tcPr>
          <w:p w14:paraId="5E55733F" w14:textId="77777777" w:rsidR="00FC5C37" w:rsidRPr="00481D2D" w:rsidRDefault="00FC5C37">
            <w:pPr>
              <w:pStyle w:val="TAL"/>
            </w:pPr>
            <w:r w:rsidRPr="00481D2D">
              <w:t>23</w:t>
            </w:r>
          </w:p>
        </w:tc>
        <w:tc>
          <w:tcPr>
            <w:tcW w:w="2665" w:type="dxa"/>
          </w:tcPr>
          <w:p w14:paraId="0F331507" w14:textId="77777777" w:rsidR="00FC5C37" w:rsidRPr="00481D2D" w:rsidRDefault="00FC5C37">
            <w:pPr>
              <w:pStyle w:val="TAL"/>
            </w:pPr>
            <w:r w:rsidRPr="00481D2D">
              <w:t>To</w:t>
            </w:r>
          </w:p>
        </w:tc>
        <w:tc>
          <w:tcPr>
            <w:tcW w:w="1021" w:type="dxa"/>
          </w:tcPr>
          <w:p w14:paraId="35BA588E" w14:textId="77777777" w:rsidR="00FC5C37" w:rsidRPr="00481D2D" w:rsidRDefault="00FC5C37">
            <w:pPr>
              <w:pStyle w:val="TAL"/>
            </w:pPr>
            <w:r w:rsidRPr="00481D2D">
              <w:t>[26] 20.39</w:t>
            </w:r>
          </w:p>
        </w:tc>
        <w:tc>
          <w:tcPr>
            <w:tcW w:w="1021" w:type="dxa"/>
          </w:tcPr>
          <w:p w14:paraId="48E3FD1A" w14:textId="77777777" w:rsidR="00FC5C37" w:rsidRPr="00481D2D" w:rsidRDefault="00FC5C37">
            <w:pPr>
              <w:pStyle w:val="TAL"/>
            </w:pPr>
            <w:r w:rsidRPr="00481D2D">
              <w:t>m</w:t>
            </w:r>
          </w:p>
        </w:tc>
        <w:tc>
          <w:tcPr>
            <w:tcW w:w="1021" w:type="dxa"/>
          </w:tcPr>
          <w:p w14:paraId="6D71AD27" w14:textId="77777777" w:rsidR="00FC5C37" w:rsidRPr="00481D2D" w:rsidRDefault="00FC5C37">
            <w:pPr>
              <w:pStyle w:val="TAL"/>
            </w:pPr>
            <w:r w:rsidRPr="00481D2D">
              <w:t>m</w:t>
            </w:r>
          </w:p>
        </w:tc>
        <w:tc>
          <w:tcPr>
            <w:tcW w:w="1021" w:type="dxa"/>
          </w:tcPr>
          <w:p w14:paraId="3D0CA1C9" w14:textId="77777777" w:rsidR="00FC5C37" w:rsidRPr="00481D2D" w:rsidRDefault="00FC5C37">
            <w:pPr>
              <w:pStyle w:val="TAL"/>
            </w:pPr>
            <w:r w:rsidRPr="00481D2D">
              <w:t>[26] 20.39</w:t>
            </w:r>
          </w:p>
        </w:tc>
        <w:tc>
          <w:tcPr>
            <w:tcW w:w="1021" w:type="dxa"/>
          </w:tcPr>
          <w:p w14:paraId="28A77629" w14:textId="77777777" w:rsidR="00FC5C37" w:rsidRPr="00481D2D" w:rsidRDefault="00FC5C37">
            <w:pPr>
              <w:pStyle w:val="TAL"/>
            </w:pPr>
            <w:r w:rsidRPr="00481D2D">
              <w:t>m</w:t>
            </w:r>
          </w:p>
        </w:tc>
        <w:tc>
          <w:tcPr>
            <w:tcW w:w="1021" w:type="dxa"/>
          </w:tcPr>
          <w:p w14:paraId="3B6CCA14" w14:textId="77777777" w:rsidR="00FC5C37" w:rsidRPr="00481D2D" w:rsidRDefault="00FC5C37">
            <w:pPr>
              <w:pStyle w:val="TAL"/>
            </w:pPr>
            <w:r w:rsidRPr="00481D2D">
              <w:t>m</w:t>
            </w:r>
          </w:p>
        </w:tc>
      </w:tr>
      <w:tr w:rsidR="00826B9F" w:rsidRPr="00481D2D" w14:paraId="5F9375B8" w14:textId="77777777">
        <w:tc>
          <w:tcPr>
            <w:tcW w:w="851" w:type="dxa"/>
          </w:tcPr>
          <w:p w14:paraId="770BA9B4" w14:textId="77777777" w:rsidR="00826B9F" w:rsidRPr="00481D2D" w:rsidRDefault="00826B9F">
            <w:pPr>
              <w:pStyle w:val="TAL"/>
            </w:pPr>
            <w:r w:rsidRPr="00481D2D">
              <w:t>23A</w:t>
            </w:r>
          </w:p>
        </w:tc>
        <w:tc>
          <w:tcPr>
            <w:tcW w:w="2665" w:type="dxa"/>
          </w:tcPr>
          <w:p w14:paraId="157A68C9" w14:textId="77777777" w:rsidR="00826B9F" w:rsidRPr="00481D2D" w:rsidRDefault="00826B9F">
            <w:pPr>
              <w:pStyle w:val="TAL"/>
            </w:pPr>
            <w:r w:rsidRPr="00481D2D">
              <w:t>Trigger-Consent</w:t>
            </w:r>
          </w:p>
        </w:tc>
        <w:tc>
          <w:tcPr>
            <w:tcW w:w="1021" w:type="dxa"/>
          </w:tcPr>
          <w:p w14:paraId="1412AD61" w14:textId="77777777" w:rsidR="00826B9F" w:rsidRPr="00481D2D" w:rsidRDefault="00826B9F">
            <w:pPr>
              <w:pStyle w:val="TAL"/>
            </w:pPr>
            <w:r w:rsidRPr="00481D2D">
              <w:t>[125] 5.11.2</w:t>
            </w:r>
          </w:p>
        </w:tc>
        <w:tc>
          <w:tcPr>
            <w:tcW w:w="1021" w:type="dxa"/>
          </w:tcPr>
          <w:p w14:paraId="2B922B38" w14:textId="77777777" w:rsidR="00826B9F" w:rsidRPr="00481D2D" w:rsidRDefault="00826B9F">
            <w:pPr>
              <w:pStyle w:val="TAL"/>
            </w:pPr>
            <w:r w:rsidRPr="00481D2D">
              <w:t>c34</w:t>
            </w:r>
          </w:p>
        </w:tc>
        <w:tc>
          <w:tcPr>
            <w:tcW w:w="1021" w:type="dxa"/>
          </w:tcPr>
          <w:p w14:paraId="2190DA0A" w14:textId="77777777" w:rsidR="00826B9F" w:rsidRPr="00481D2D" w:rsidRDefault="00826B9F">
            <w:pPr>
              <w:pStyle w:val="TAL"/>
            </w:pPr>
            <w:r w:rsidRPr="00481D2D">
              <w:t>c34</w:t>
            </w:r>
          </w:p>
        </w:tc>
        <w:tc>
          <w:tcPr>
            <w:tcW w:w="1021" w:type="dxa"/>
          </w:tcPr>
          <w:p w14:paraId="4D096B2D" w14:textId="77777777" w:rsidR="00826B9F" w:rsidRPr="00481D2D" w:rsidRDefault="00826B9F">
            <w:pPr>
              <w:pStyle w:val="TAL"/>
            </w:pPr>
            <w:r w:rsidRPr="00481D2D">
              <w:t>[125] 5.11.2</w:t>
            </w:r>
          </w:p>
        </w:tc>
        <w:tc>
          <w:tcPr>
            <w:tcW w:w="1021" w:type="dxa"/>
          </w:tcPr>
          <w:p w14:paraId="7D618A5D" w14:textId="77777777" w:rsidR="00826B9F" w:rsidRPr="00481D2D" w:rsidRDefault="00826B9F">
            <w:pPr>
              <w:pStyle w:val="TAL"/>
            </w:pPr>
            <w:r w:rsidRPr="00481D2D">
              <w:t>c35</w:t>
            </w:r>
          </w:p>
        </w:tc>
        <w:tc>
          <w:tcPr>
            <w:tcW w:w="1021" w:type="dxa"/>
          </w:tcPr>
          <w:p w14:paraId="22061D01" w14:textId="77777777" w:rsidR="00826B9F" w:rsidRPr="00481D2D" w:rsidRDefault="00826B9F">
            <w:pPr>
              <w:pStyle w:val="TAL"/>
            </w:pPr>
            <w:r w:rsidRPr="00481D2D">
              <w:t>c35</w:t>
            </w:r>
          </w:p>
        </w:tc>
      </w:tr>
      <w:tr w:rsidR="00826B9F" w:rsidRPr="00481D2D" w14:paraId="679F8775" w14:textId="77777777">
        <w:tc>
          <w:tcPr>
            <w:tcW w:w="851" w:type="dxa"/>
          </w:tcPr>
          <w:p w14:paraId="37180330" w14:textId="77777777" w:rsidR="00826B9F" w:rsidRPr="00481D2D" w:rsidRDefault="00826B9F">
            <w:pPr>
              <w:pStyle w:val="TAL"/>
            </w:pPr>
            <w:r w:rsidRPr="00481D2D">
              <w:t>24</w:t>
            </w:r>
          </w:p>
        </w:tc>
        <w:tc>
          <w:tcPr>
            <w:tcW w:w="2665" w:type="dxa"/>
          </w:tcPr>
          <w:p w14:paraId="2F3F1F22" w14:textId="77777777" w:rsidR="00826B9F" w:rsidRPr="00481D2D" w:rsidRDefault="00826B9F">
            <w:pPr>
              <w:pStyle w:val="TAL"/>
            </w:pPr>
            <w:r w:rsidRPr="00481D2D">
              <w:t>User-Agent</w:t>
            </w:r>
          </w:p>
        </w:tc>
        <w:tc>
          <w:tcPr>
            <w:tcW w:w="1021" w:type="dxa"/>
          </w:tcPr>
          <w:p w14:paraId="239A14E6" w14:textId="77777777" w:rsidR="00826B9F" w:rsidRPr="00481D2D" w:rsidRDefault="00826B9F">
            <w:pPr>
              <w:pStyle w:val="TAL"/>
            </w:pPr>
            <w:r w:rsidRPr="00481D2D">
              <w:t>[26] 20.41</w:t>
            </w:r>
          </w:p>
        </w:tc>
        <w:tc>
          <w:tcPr>
            <w:tcW w:w="1021" w:type="dxa"/>
          </w:tcPr>
          <w:p w14:paraId="69208236" w14:textId="77777777" w:rsidR="00826B9F" w:rsidRPr="00481D2D" w:rsidRDefault="00826B9F">
            <w:pPr>
              <w:pStyle w:val="TAL"/>
            </w:pPr>
            <w:r w:rsidRPr="00481D2D">
              <w:t>o</w:t>
            </w:r>
          </w:p>
        </w:tc>
        <w:tc>
          <w:tcPr>
            <w:tcW w:w="1021" w:type="dxa"/>
          </w:tcPr>
          <w:p w14:paraId="1F303679" w14:textId="77777777" w:rsidR="00826B9F" w:rsidRPr="00481D2D" w:rsidRDefault="00826B9F">
            <w:pPr>
              <w:pStyle w:val="TAL"/>
            </w:pPr>
            <w:r w:rsidRPr="00481D2D">
              <w:t>o</w:t>
            </w:r>
          </w:p>
        </w:tc>
        <w:tc>
          <w:tcPr>
            <w:tcW w:w="1021" w:type="dxa"/>
          </w:tcPr>
          <w:p w14:paraId="17A6862B" w14:textId="77777777" w:rsidR="00826B9F" w:rsidRPr="00481D2D" w:rsidRDefault="00826B9F">
            <w:pPr>
              <w:pStyle w:val="TAL"/>
            </w:pPr>
            <w:r w:rsidRPr="00481D2D">
              <w:t>[26] 20.41</w:t>
            </w:r>
          </w:p>
        </w:tc>
        <w:tc>
          <w:tcPr>
            <w:tcW w:w="1021" w:type="dxa"/>
          </w:tcPr>
          <w:p w14:paraId="6A75DAAA" w14:textId="77777777" w:rsidR="00826B9F" w:rsidRPr="00481D2D" w:rsidRDefault="00826B9F">
            <w:pPr>
              <w:pStyle w:val="TAL"/>
            </w:pPr>
            <w:r w:rsidRPr="00481D2D">
              <w:t>o</w:t>
            </w:r>
          </w:p>
        </w:tc>
        <w:tc>
          <w:tcPr>
            <w:tcW w:w="1021" w:type="dxa"/>
          </w:tcPr>
          <w:p w14:paraId="46528AB1" w14:textId="77777777" w:rsidR="00826B9F" w:rsidRPr="00481D2D" w:rsidRDefault="00826B9F">
            <w:pPr>
              <w:pStyle w:val="TAL"/>
            </w:pPr>
            <w:r w:rsidRPr="00481D2D">
              <w:t>o</w:t>
            </w:r>
          </w:p>
        </w:tc>
      </w:tr>
      <w:tr w:rsidR="00826B9F" w:rsidRPr="00481D2D" w14:paraId="28144636" w14:textId="77777777">
        <w:tc>
          <w:tcPr>
            <w:tcW w:w="851" w:type="dxa"/>
          </w:tcPr>
          <w:p w14:paraId="6E1C8791" w14:textId="77777777" w:rsidR="00826B9F" w:rsidRPr="00481D2D" w:rsidRDefault="00826B9F">
            <w:pPr>
              <w:pStyle w:val="TAL"/>
            </w:pPr>
            <w:r w:rsidRPr="00481D2D">
              <w:t>25</w:t>
            </w:r>
          </w:p>
        </w:tc>
        <w:tc>
          <w:tcPr>
            <w:tcW w:w="2665" w:type="dxa"/>
          </w:tcPr>
          <w:p w14:paraId="5789AD60" w14:textId="77777777" w:rsidR="00826B9F" w:rsidRPr="00481D2D" w:rsidRDefault="00826B9F">
            <w:pPr>
              <w:pStyle w:val="TAL"/>
            </w:pPr>
            <w:r w:rsidRPr="00481D2D">
              <w:t>Via</w:t>
            </w:r>
          </w:p>
        </w:tc>
        <w:tc>
          <w:tcPr>
            <w:tcW w:w="1021" w:type="dxa"/>
          </w:tcPr>
          <w:p w14:paraId="57CD24B3" w14:textId="77777777" w:rsidR="00826B9F" w:rsidRPr="00481D2D" w:rsidRDefault="00826B9F">
            <w:pPr>
              <w:pStyle w:val="TAL"/>
            </w:pPr>
            <w:r w:rsidRPr="00481D2D">
              <w:t>[26] 20.42</w:t>
            </w:r>
          </w:p>
        </w:tc>
        <w:tc>
          <w:tcPr>
            <w:tcW w:w="1021" w:type="dxa"/>
          </w:tcPr>
          <w:p w14:paraId="7405C549" w14:textId="77777777" w:rsidR="00826B9F" w:rsidRPr="00481D2D" w:rsidRDefault="00826B9F">
            <w:pPr>
              <w:pStyle w:val="TAL"/>
            </w:pPr>
            <w:r w:rsidRPr="00481D2D">
              <w:t>m</w:t>
            </w:r>
          </w:p>
        </w:tc>
        <w:tc>
          <w:tcPr>
            <w:tcW w:w="1021" w:type="dxa"/>
          </w:tcPr>
          <w:p w14:paraId="1C6E6EB1" w14:textId="77777777" w:rsidR="00826B9F" w:rsidRPr="00481D2D" w:rsidRDefault="00826B9F">
            <w:pPr>
              <w:pStyle w:val="TAL"/>
            </w:pPr>
            <w:r w:rsidRPr="00481D2D">
              <w:t>m</w:t>
            </w:r>
          </w:p>
        </w:tc>
        <w:tc>
          <w:tcPr>
            <w:tcW w:w="1021" w:type="dxa"/>
          </w:tcPr>
          <w:p w14:paraId="539948CD" w14:textId="77777777" w:rsidR="00826B9F" w:rsidRPr="00481D2D" w:rsidRDefault="00826B9F">
            <w:pPr>
              <w:pStyle w:val="TAL"/>
            </w:pPr>
            <w:r w:rsidRPr="00481D2D">
              <w:t>[26] 20.42</w:t>
            </w:r>
          </w:p>
        </w:tc>
        <w:tc>
          <w:tcPr>
            <w:tcW w:w="1021" w:type="dxa"/>
          </w:tcPr>
          <w:p w14:paraId="3A8ACBC5" w14:textId="77777777" w:rsidR="00826B9F" w:rsidRPr="00481D2D" w:rsidRDefault="00826B9F">
            <w:pPr>
              <w:pStyle w:val="TAL"/>
            </w:pPr>
            <w:r w:rsidRPr="00481D2D">
              <w:t>m</w:t>
            </w:r>
          </w:p>
        </w:tc>
        <w:tc>
          <w:tcPr>
            <w:tcW w:w="1021" w:type="dxa"/>
          </w:tcPr>
          <w:p w14:paraId="79B82299" w14:textId="77777777" w:rsidR="00826B9F" w:rsidRPr="00481D2D" w:rsidRDefault="00826B9F">
            <w:pPr>
              <w:pStyle w:val="TAL"/>
            </w:pPr>
            <w:r w:rsidRPr="00481D2D">
              <w:t>m</w:t>
            </w:r>
          </w:p>
        </w:tc>
      </w:tr>
      <w:tr w:rsidR="00826B9F" w:rsidRPr="00481D2D" w14:paraId="2551C216" w14:textId="77777777">
        <w:trPr>
          <w:cantSplit/>
        </w:trPr>
        <w:tc>
          <w:tcPr>
            <w:tcW w:w="9642" w:type="dxa"/>
            <w:gridSpan w:val="8"/>
          </w:tcPr>
          <w:p w14:paraId="2CD65E8F" w14:textId="77777777" w:rsidR="00826B9F" w:rsidRPr="00481D2D" w:rsidRDefault="00826B9F">
            <w:pPr>
              <w:pStyle w:val="TAN"/>
            </w:pPr>
            <w:r w:rsidRPr="00481D2D">
              <w:t>c1:</w:t>
            </w:r>
            <w:r w:rsidRPr="00481D2D">
              <w:tab/>
              <w:t>IF A.4/2</w:t>
            </w:r>
            <w:r w:rsidR="00DB4626" w:rsidRPr="00481D2D">
              <w:t>2</w:t>
            </w:r>
            <w:r w:rsidRPr="00481D2D">
              <w:t xml:space="preserve"> THEN o </w:t>
            </w:r>
            <w:smartTag w:uri="urn:schemas-microsoft-com:office:smarttags" w:element="stockticker">
              <w:r w:rsidRPr="00481D2D">
                <w:t>ELSE</w:t>
              </w:r>
            </w:smartTag>
            <w:r w:rsidRPr="00481D2D">
              <w:t xml:space="preserve"> n/a - - </w:t>
            </w:r>
            <w:r w:rsidR="00DB4626" w:rsidRPr="00481D2D">
              <w:t>acting as the notifier of event information</w:t>
            </w:r>
            <w:r w:rsidRPr="00481D2D">
              <w:t>.</w:t>
            </w:r>
          </w:p>
          <w:p w14:paraId="36F65EBB" w14:textId="77777777" w:rsidR="00826B9F" w:rsidRPr="00481D2D" w:rsidRDefault="00826B9F">
            <w:pPr>
              <w:pStyle w:val="TAN"/>
            </w:pPr>
            <w:r w:rsidRPr="00481D2D">
              <w:t>c2:</w:t>
            </w:r>
            <w:r w:rsidRPr="00481D2D">
              <w:tab/>
              <w:t>IF A.4/2</w:t>
            </w:r>
            <w:r w:rsidR="00DB4626" w:rsidRPr="00481D2D">
              <w:t>3</w:t>
            </w:r>
            <w:r w:rsidRPr="00481D2D">
              <w:t xml:space="preserve"> THEN m </w:t>
            </w:r>
            <w:smartTag w:uri="urn:schemas-microsoft-com:office:smarttags" w:element="stockticker">
              <w:r w:rsidRPr="00481D2D">
                <w:t>ELSE</w:t>
              </w:r>
            </w:smartTag>
            <w:r w:rsidRPr="00481D2D">
              <w:t xml:space="preserve"> n/a - - </w:t>
            </w:r>
            <w:r w:rsidR="00DB4626" w:rsidRPr="00481D2D">
              <w:t>acting as the subscriber to event information</w:t>
            </w:r>
            <w:r w:rsidRPr="00481D2D">
              <w:t>.</w:t>
            </w:r>
          </w:p>
          <w:p w14:paraId="249CEA0D" w14:textId="77777777" w:rsidR="00826B9F" w:rsidRPr="00481D2D" w:rsidRDefault="00826B9F">
            <w:pPr>
              <w:pStyle w:val="TAN"/>
            </w:pPr>
            <w:r w:rsidRPr="00481D2D">
              <w:t>c3:</w:t>
            </w:r>
            <w:r w:rsidRPr="00481D2D">
              <w:tab/>
              <w:t xml:space="preserve">IF A.4/7 THEN m </w:t>
            </w:r>
            <w:smartTag w:uri="urn:schemas-microsoft-com:office:smarttags" w:element="stockticker">
              <w:r w:rsidRPr="00481D2D">
                <w:t>ELSE</w:t>
              </w:r>
            </w:smartTag>
            <w:r w:rsidRPr="00481D2D">
              <w:t xml:space="preserve"> n/a - - authentication between UA and UA.</w:t>
            </w:r>
          </w:p>
          <w:p w14:paraId="32CBBE74" w14:textId="77777777" w:rsidR="00826B9F" w:rsidRPr="00481D2D" w:rsidRDefault="00826B9F">
            <w:pPr>
              <w:pStyle w:val="TAN"/>
            </w:pPr>
            <w:r w:rsidRPr="00481D2D">
              <w:t>c4:</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14:paraId="4D5637CA" w14:textId="77777777" w:rsidR="00826B9F" w:rsidRPr="00481D2D" w:rsidRDefault="00826B9F">
            <w:pPr>
              <w:pStyle w:val="TAN"/>
            </w:pPr>
            <w:r w:rsidRPr="00481D2D">
              <w:t>c5:</w:t>
            </w:r>
            <w:r w:rsidRPr="00481D2D">
              <w:tab/>
              <w:t xml:space="preserve">IF A.4/8A THEN m </w:t>
            </w:r>
            <w:smartTag w:uri="urn:schemas-microsoft-com:office:smarttags" w:element="stockticker">
              <w:r w:rsidRPr="00481D2D">
                <w:t>ELSE</w:t>
              </w:r>
            </w:smartTag>
            <w:r w:rsidRPr="00481D2D">
              <w:t xml:space="preserve"> n/a - - authentication between UA and proxy.</w:t>
            </w:r>
          </w:p>
          <w:p w14:paraId="7FA71D71" w14:textId="77777777" w:rsidR="00826B9F" w:rsidRPr="00481D2D" w:rsidRDefault="00826B9F">
            <w:pPr>
              <w:pStyle w:val="TAN"/>
            </w:pPr>
            <w:r w:rsidRPr="00481D2D">
              <w:t>c6:</w:t>
            </w:r>
            <w:r w:rsidRPr="00481D2D">
              <w:tab/>
              <w:t xml:space="preserve">IF A.4/6 THEN o </w:t>
            </w:r>
            <w:smartTag w:uri="urn:schemas-microsoft-com:office:smarttags" w:element="stockticker">
              <w:r w:rsidRPr="00481D2D">
                <w:t>ELSE</w:t>
              </w:r>
            </w:smartTag>
            <w:r w:rsidRPr="00481D2D">
              <w:t xml:space="preserve"> n/a - - timestamping of requests.</w:t>
            </w:r>
          </w:p>
          <w:p w14:paraId="492168D1" w14:textId="77777777" w:rsidR="00826B9F" w:rsidRPr="00481D2D" w:rsidRDefault="00826B9F">
            <w:pPr>
              <w:pStyle w:val="TAN"/>
            </w:pPr>
            <w:r w:rsidRPr="00481D2D">
              <w:t>c7:</w:t>
            </w:r>
            <w:r w:rsidRPr="00481D2D">
              <w:tab/>
              <w:t xml:space="preserve">IF A.3/1 </w:t>
            </w:r>
            <w:smartTag w:uri="urn:schemas-microsoft-com:office:smarttags" w:element="stockticker">
              <w:r w:rsidRPr="00481D2D">
                <w:t>AND</w:t>
              </w:r>
            </w:smartTag>
            <w:r w:rsidRPr="00481D2D">
              <w:t xml:space="preserve"> A.4/25 THEN o </w:t>
            </w:r>
            <w:smartTag w:uri="urn:schemas-microsoft-com:office:smarttags" w:element="stockticker">
              <w:r w:rsidRPr="00481D2D">
                <w:t>ELSE</w:t>
              </w:r>
            </w:smartTag>
            <w:r w:rsidRPr="00481D2D">
              <w:t xml:space="preserve"> n/a - - UE and private extensions to the Session Initiation Protocol (SIP) for asserted identity within trusted networks.</w:t>
            </w:r>
          </w:p>
          <w:p w14:paraId="21BF0201" w14:textId="77777777" w:rsidR="00826B9F" w:rsidRPr="00481D2D" w:rsidRDefault="00826B9F">
            <w:pPr>
              <w:pStyle w:val="TAN"/>
            </w:pPr>
            <w:r w:rsidRPr="00481D2D">
              <w:t>c8:</w:t>
            </w:r>
            <w:r w:rsidRPr="00481D2D">
              <w:tab/>
              <w:t xml:space="preserve">IF A.4/25 THEN o </w:t>
            </w:r>
            <w:smartTag w:uri="urn:schemas-microsoft-com:office:smarttags" w:element="stockticker">
              <w:r w:rsidRPr="00481D2D">
                <w:t>ELSE</w:t>
              </w:r>
            </w:smartTag>
            <w:r w:rsidRPr="00481D2D">
              <w:t xml:space="preserve"> n/a - - private extensions to the Session Initiation Protocol (SIP) for asserted identity within trusted networks.</w:t>
            </w:r>
          </w:p>
          <w:p w14:paraId="37BC9F4E" w14:textId="77777777" w:rsidR="00826B9F" w:rsidRPr="00481D2D" w:rsidRDefault="00826B9F">
            <w:pPr>
              <w:pStyle w:val="TAN"/>
            </w:pPr>
            <w:r w:rsidRPr="00481D2D">
              <w:t>c9:</w:t>
            </w:r>
            <w:r w:rsidRPr="00481D2D">
              <w:tab/>
              <w:t xml:space="preserve">IF A.4/26 THEN o </w:t>
            </w:r>
            <w:smartTag w:uri="urn:schemas-microsoft-com:office:smarttags" w:element="stockticker">
              <w:r w:rsidRPr="00481D2D">
                <w:t>ELSE</w:t>
              </w:r>
            </w:smartTag>
            <w:r w:rsidRPr="00481D2D">
              <w:t xml:space="preserve"> n/a - - a privacy mechanism for the Session Initiation Protocol (SIP).</w:t>
            </w:r>
          </w:p>
          <w:p w14:paraId="5A383CFD" w14:textId="77777777" w:rsidR="00826B9F" w:rsidRPr="00481D2D" w:rsidRDefault="00826B9F">
            <w:pPr>
              <w:pStyle w:val="TAN"/>
            </w:pPr>
            <w:r w:rsidRPr="00481D2D">
              <w:t>c10:</w:t>
            </w:r>
            <w:r w:rsidRPr="00481D2D">
              <w:tab/>
              <w:t xml:space="preserve">IF A.4/32 THEN o </w:t>
            </w:r>
            <w:smartTag w:uri="urn:schemas-microsoft-com:office:smarttags" w:element="stockticker">
              <w:r w:rsidRPr="00481D2D">
                <w:t>ELSE</w:t>
              </w:r>
            </w:smartTag>
            <w:r w:rsidRPr="00481D2D">
              <w:t xml:space="preserve"> n/a - - the P-Called-Party-ID extension.</w:t>
            </w:r>
          </w:p>
          <w:p w14:paraId="3A88A4F4" w14:textId="77777777" w:rsidR="00826B9F" w:rsidRPr="00481D2D" w:rsidRDefault="00826B9F">
            <w:pPr>
              <w:pStyle w:val="TAN"/>
            </w:pPr>
            <w:r w:rsidRPr="00481D2D">
              <w:t>c11:</w:t>
            </w:r>
            <w:r w:rsidRPr="00481D2D">
              <w:tab/>
              <w:t xml:space="preserve">IF A.4/33 THEN o </w:t>
            </w:r>
            <w:smartTag w:uri="urn:schemas-microsoft-com:office:smarttags" w:element="stockticker">
              <w:r w:rsidRPr="00481D2D">
                <w:t>ELSE</w:t>
              </w:r>
            </w:smartTag>
            <w:r w:rsidRPr="00481D2D">
              <w:t xml:space="preserve"> n/a - - the P-Visited-Network-ID extension.</w:t>
            </w:r>
          </w:p>
          <w:p w14:paraId="272D05D3" w14:textId="77777777" w:rsidR="00826B9F" w:rsidRPr="00481D2D" w:rsidRDefault="00826B9F">
            <w:pPr>
              <w:pStyle w:val="TAN"/>
            </w:pPr>
            <w:r w:rsidRPr="00481D2D">
              <w:t>c12:</w:t>
            </w:r>
            <w:r w:rsidRPr="00481D2D">
              <w:tab/>
              <w:t xml:space="preserve">IF A.4/34 THEN o </w:t>
            </w:r>
            <w:smartTag w:uri="urn:schemas-microsoft-com:office:smarttags" w:element="stockticker">
              <w:r w:rsidRPr="00481D2D">
                <w:t>ELSE</w:t>
              </w:r>
            </w:smartTag>
            <w:r w:rsidRPr="00481D2D">
              <w:t xml:space="preserve"> n/a - - the P-Access-Network-Info header extension.</w:t>
            </w:r>
          </w:p>
          <w:p w14:paraId="054539AF" w14:textId="77777777" w:rsidR="00826B9F" w:rsidRPr="00481D2D" w:rsidRDefault="00826B9F">
            <w:pPr>
              <w:pStyle w:val="TAN"/>
            </w:pPr>
            <w:r w:rsidRPr="00481D2D">
              <w:t>c13:</w:t>
            </w:r>
            <w:r w:rsidRPr="00481D2D">
              <w:tab/>
              <w:t xml:space="preserve">IF A.4/34 </w:t>
            </w:r>
            <w:smartTag w:uri="urn:schemas-microsoft-com:office:smarttags" w:element="stockticker">
              <w:r w:rsidRPr="00481D2D">
                <w:t>AND</w:t>
              </w:r>
            </w:smartTag>
            <w:r w:rsidRPr="00481D2D">
              <w:t xml:space="preserve"> A.3/1 THEN m </w:t>
            </w:r>
            <w:smartTag w:uri="urn:schemas-microsoft-com:office:smarttags" w:element="stockticker">
              <w:r w:rsidRPr="00481D2D">
                <w:t>ELSE</w:t>
              </w:r>
            </w:smartTag>
            <w:r w:rsidRPr="00481D2D">
              <w:t xml:space="preserve"> n/a - - the P-Access-Network-Info header extension and UE.</w:t>
            </w:r>
          </w:p>
          <w:p w14:paraId="4BC2B3BC" w14:textId="77777777" w:rsidR="00826B9F" w:rsidRPr="00481D2D" w:rsidRDefault="00826B9F">
            <w:pPr>
              <w:pStyle w:val="TAN"/>
            </w:pPr>
            <w:r w:rsidRPr="00481D2D">
              <w:t>c14:</w:t>
            </w:r>
            <w:r w:rsidRPr="00481D2D">
              <w:tab/>
              <w:t xml:space="preserve">IF A.4/34 </w:t>
            </w:r>
            <w:smartTag w:uri="urn:schemas-microsoft-com:office:smarttags" w:element="stockticker">
              <w:r w:rsidRPr="00481D2D">
                <w:t>AND</w:t>
              </w:r>
            </w:smartTag>
            <w:r w:rsidRPr="00481D2D">
              <w:t xml:space="preserve"> (A.3/7A OR A.3/7D) THEN m </w:t>
            </w:r>
            <w:smartTag w:uri="urn:schemas-microsoft-com:office:smarttags" w:element="stockticker">
              <w:r w:rsidRPr="00481D2D">
                <w:t>ELSE</w:t>
              </w:r>
            </w:smartTag>
            <w:r w:rsidRPr="00481D2D">
              <w:t xml:space="preserve"> n/a - - the P-Access-Network-Info header extension and AS acting as terminating UA or AS acting as third-party call controller.</w:t>
            </w:r>
          </w:p>
          <w:p w14:paraId="0775FFE1" w14:textId="77777777" w:rsidR="00826B9F" w:rsidRPr="00481D2D" w:rsidRDefault="00826B9F">
            <w:pPr>
              <w:pStyle w:val="TAN"/>
            </w:pPr>
            <w:r w:rsidRPr="00481D2D">
              <w:t>c15:</w:t>
            </w:r>
            <w:r w:rsidRPr="00481D2D">
              <w:tab/>
              <w:t xml:space="preserve">IF A.4/36 THEN o </w:t>
            </w:r>
            <w:smartTag w:uri="urn:schemas-microsoft-com:office:smarttags" w:element="stockticker">
              <w:r w:rsidRPr="00481D2D">
                <w:t>ELSE</w:t>
              </w:r>
            </w:smartTag>
            <w:r w:rsidRPr="00481D2D">
              <w:t xml:space="preserve"> n/a - - the P-Charging-Vector header extension.</w:t>
            </w:r>
          </w:p>
          <w:p w14:paraId="54E60047" w14:textId="77777777" w:rsidR="00826B9F" w:rsidRPr="00481D2D" w:rsidRDefault="00826B9F">
            <w:pPr>
              <w:pStyle w:val="TAN"/>
            </w:pPr>
            <w:r w:rsidRPr="00481D2D">
              <w:t>c16:</w:t>
            </w:r>
            <w:r w:rsidRPr="00481D2D">
              <w:tab/>
              <w:t xml:space="preserve">IF A.4/36 THEN m </w:t>
            </w:r>
            <w:smartTag w:uri="urn:schemas-microsoft-com:office:smarttags" w:element="stockticker">
              <w:r w:rsidRPr="00481D2D">
                <w:t>ELSE</w:t>
              </w:r>
            </w:smartTag>
            <w:r w:rsidRPr="00481D2D">
              <w:t xml:space="preserve"> n/a - - the P-Charging-Vector header extension.</w:t>
            </w:r>
          </w:p>
          <w:p w14:paraId="16A57DB6" w14:textId="77777777" w:rsidR="00826B9F" w:rsidRPr="00481D2D" w:rsidRDefault="00826B9F">
            <w:pPr>
              <w:pStyle w:val="TAN"/>
            </w:pPr>
            <w:r w:rsidRPr="00481D2D">
              <w:t>c17:</w:t>
            </w:r>
            <w:r w:rsidRPr="00481D2D">
              <w:tab/>
              <w:t xml:space="preserve">IF A.4/35 THEN o </w:t>
            </w:r>
            <w:smartTag w:uri="urn:schemas-microsoft-com:office:smarttags" w:element="stockticker">
              <w:r w:rsidRPr="00481D2D">
                <w:t>ELSE</w:t>
              </w:r>
            </w:smartTag>
            <w:r w:rsidRPr="00481D2D">
              <w:t xml:space="preserve"> n/a - - the P-Charging-Function-Addresses header extension.</w:t>
            </w:r>
          </w:p>
          <w:p w14:paraId="65D46164" w14:textId="77777777" w:rsidR="00826B9F" w:rsidRPr="00481D2D" w:rsidRDefault="00826B9F">
            <w:pPr>
              <w:pStyle w:val="TAN"/>
              <w:rPr>
                <w:b/>
                <w:bCs/>
              </w:rPr>
            </w:pPr>
            <w:r w:rsidRPr="00481D2D">
              <w:t>c18:</w:t>
            </w:r>
            <w:r w:rsidRPr="00481D2D">
              <w:tab/>
              <w:t xml:space="preserve">IF A.4/35 THEN m </w:t>
            </w:r>
            <w:smartTag w:uri="urn:schemas-microsoft-com:office:smarttags" w:element="stockticker">
              <w:r w:rsidRPr="00481D2D">
                <w:t>ELSE</w:t>
              </w:r>
            </w:smartTag>
            <w:r w:rsidRPr="00481D2D">
              <w:t xml:space="preserve"> n/a - - the P-Charging-Function-Addresses header extension.</w:t>
            </w:r>
          </w:p>
          <w:p w14:paraId="1FA934F6" w14:textId="77777777" w:rsidR="00826B9F" w:rsidRPr="00481D2D" w:rsidRDefault="00826B9F">
            <w:pPr>
              <w:pStyle w:val="TAN"/>
            </w:pPr>
            <w:r w:rsidRPr="00481D2D">
              <w:t>c19:</w:t>
            </w:r>
            <w:r w:rsidRPr="00481D2D">
              <w:tab/>
              <w:t xml:space="preserve">IF A.4/37 </w:t>
            </w:r>
            <w:r w:rsidR="00757A70" w:rsidRPr="00481D2D">
              <w:t xml:space="preserve">OR A.4/37A </w:t>
            </w:r>
            <w:r w:rsidRPr="00481D2D">
              <w:t xml:space="preserve">THEN o </w:t>
            </w:r>
            <w:smartTag w:uri="urn:schemas-microsoft-com:office:smarttags" w:element="stockticker">
              <w:r w:rsidRPr="00481D2D">
                <w:t>ELSE</w:t>
              </w:r>
            </w:smartTag>
            <w:r w:rsidRPr="00481D2D">
              <w:t xml:space="preserve"> n/a - - security mechanism agreement for the session initiation protocol </w:t>
            </w:r>
            <w:r w:rsidR="00757A70" w:rsidRPr="00481D2D">
              <w:t xml:space="preserve">or mediasec header field parameter for marking security mechanisms related to media </w:t>
            </w:r>
            <w:r w:rsidRPr="00481D2D">
              <w:t>(note 2).</w:t>
            </w:r>
          </w:p>
          <w:p w14:paraId="39618FF8" w14:textId="77777777" w:rsidR="00826B9F" w:rsidRPr="00481D2D" w:rsidRDefault="00826B9F">
            <w:pPr>
              <w:pStyle w:val="TAN"/>
            </w:pPr>
            <w:r w:rsidRPr="00481D2D">
              <w:t>c20:</w:t>
            </w:r>
            <w:r w:rsidRPr="00481D2D">
              <w:tab/>
              <w:t xml:space="preserve">IF A.4/37 </w:t>
            </w:r>
            <w:r w:rsidR="00757A70" w:rsidRPr="00481D2D">
              <w:t xml:space="preserve">OR A.4/37A </w:t>
            </w:r>
            <w:r w:rsidRPr="00481D2D">
              <w:t xml:space="preserve">THEN m </w:t>
            </w:r>
            <w:smartTag w:uri="urn:schemas-microsoft-com:office:smarttags" w:element="stockticker">
              <w:r w:rsidRPr="00481D2D">
                <w:t>ELSE</w:t>
              </w:r>
            </w:smartTag>
            <w:r w:rsidRPr="00481D2D">
              <w:t xml:space="preserve"> n/a - - security mechanism agreement for the session initiation protocol</w:t>
            </w:r>
            <w:r w:rsidR="00757A70" w:rsidRPr="00481D2D">
              <w:t xml:space="preserve"> or mediasec header field parameter for marking security mechanisms related to media</w:t>
            </w:r>
            <w:r w:rsidRPr="00481D2D">
              <w:t>.</w:t>
            </w:r>
          </w:p>
          <w:p w14:paraId="6EDCE552" w14:textId="77777777" w:rsidR="00826B9F" w:rsidRPr="00481D2D" w:rsidRDefault="00826B9F">
            <w:pPr>
              <w:pStyle w:val="TAN"/>
            </w:pPr>
            <w:r w:rsidRPr="00481D2D">
              <w:t>c21:</w:t>
            </w:r>
            <w:r w:rsidRPr="00481D2D">
              <w:tab/>
              <w:t xml:space="preserve">IF A.4/38 THEN o </w:t>
            </w:r>
            <w:smartTag w:uri="urn:schemas-microsoft-com:office:smarttags" w:element="stockticker">
              <w:r w:rsidRPr="00481D2D">
                <w:t>ELSE</w:t>
              </w:r>
            </w:smartTag>
            <w:r w:rsidRPr="00481D2D">
              <w:t xml:space="preserve"> n/a - - the Reason header field for the session initiation protocol.</w:t>
            </w:r>
          </w:p>
          <w:p w14:paraId="2B567EE4" w14:textId="77777777" w:rsidR="00826B9F" w:rsidRPr="00481D2D" w:rsidRDefault="00826B9F">
            <w:pPr>
              <w:pStyle w:val="TAN"/>
            </w:pPr>
            <w:r w:rsidRPr="00481D2D">
              <w:t>c22:</w:t>
            </w:r>
            <w:r w:rsidRPr="00481D2D">
              <w:tab/>
              <w:t xml:space="preserve">IF A.4/40 THEN o </w:t>
            </w:r>
            <w:smartTag w:uri="urn:schemas-microsoft-com:office:smarttags" w:element="stockticker">
              <w:r w:rsidRPr="00481D2D">
                <w:t>ELSE</w:t>
              </w:r>
            </w:smartTag>
            <w:r w:rsidRPr="00481D2D">
              <w:t xml:space="preserve"> n/a - - caller preferences for the session initiation protocol.</w:t>
            </w:r>
          </w:p>
          <w:p w14:paraId="304EAD4C" w14:textId="77777777" w:rsidR="00826B9F" w:rsidRPr="00481D2D" w:rsidRDefault="00826B9F">
            <w:pPr>
              <w:pStyle w:val="TAN"/>
            </w:pPr>
            <w:r w:rsidRPr="00481D2D">
              <w:t>c23:</w:t>
            </w:r>
            <w:r w:rsidRPr="00481D2D">
              <w:tab/>
              <w:t xml:space="preserve">IF A.4/43 THEN m </w:t>
            </w:r>
            <w:smartTag w:uri="urn:schemas-microsoft-com:office:smarttags" w:element="stockticker">
              <w:r w:rsidRPr="00481D2D">
                <w:t>ELSE</w:t>
              </w:r>
            </w:smartTag>
            <w:r w:rsidRPr="00481D2D">
              <w:t xml:space="preserve"> n/a - - the SIP Referred-By Mechanism.</w:t>
            </w:r>
          </w:p>
          <w:p w14:paraId="555B067D" w14:textId="77777777" w:rsidR="00826B9F" w:rsidRPr="00481D2D" w:rsidRDefault="00826B9F">
            <w:pPr>
              <w:pStyle w:val="TAN"/>
            </w:pPr>
            <w:r w:rsidRPr="00481D2D">
              <w:t>c24:</w:t>
            </w:r>
            <w:r w:rsidRPr="00481D2D">
              <w:tab/>
              <w:t xml:space="preserve">IF A.4/47 THEN m </w:t>
            </w:r>
            <w:smartTag w:uri="urn:schemas-microsoft-com:office:smarttags" w:element="stockticker">
              <w:r w:rsidRPr="00481D2D">
                <w:t>ELSE</w:t>
              </w:r>
            </w:smartTag>
            <w:r w:rsidRPr="00481D2D">
              <w:t xml:space="preserve"> n/a - - an extension to the session initiation protocol for request history information.</w:t>
            </w:r>
          </w:p>
          <w:p w14:paraId="2014C6FF" w14:textId="77777777" w:rsidR="00826B9F" w:rsidRPr="00481D2D" w:rsidRDefault="00826B9F" w:rsidP="00EE72FB">
            <w:pPr>
              <w:pStyle w:val="TAN"/>
            </w:pPr>
            <w:r w:rsidRPr="00481D2D">
              <w:t>c25:</w:t>
            </w:r>
            <w:r w:rsidRPr="00481D2D">
              <w:tab/>
              <w:t xml:space="preserve">IF A.4/40 THEN m </w:t>
            </w:r>
            <w:smartTag w:uri="urn:schemas-microsoft-com:office:smarttags" w:element="stockticker">
              <w:r w:rsidRPr="00481D2D">
                <w:t>ELSE</w:t>
              </w:r>
            </w:smartTag>
            <w:r w:rsidRPr="00481D2D">
              <w:t xml:space="preserve"> n/a - - caller preferences for the session initiation protocol.</w:t>
            </w:r>
          </w:p>
          <w:p w14:paraId="5822F974" w14:textId="77777777" w:rsidR="00826B9F" w:rsidRPr="00481D2D" w:rsidRDefault="00826B9F" w:rsidP="00546923">
            <w:pPr>
              <w:pStyle w:val="TAN"/>
            </w:pPr>
            <w:r w:rsidRPr="00481D2D">
              <w:t>c26:</w:t>
            </w:r>
            <w:r w:rsidRPr="00481D2D">
              <w:tab/>
              <w:t xml:space="preserve">IF A.4/60 THEN m </w:t>
            </w:r>
            <w:smartTag w:uri="urn:schemas-microsoft-com:office:smarttags" w:element="stockticker">
              <w:r w:rsidRPr="00481D2D">
                <w:t>ELSE</w:t>
              </w:r>
            </w:smartTag>
            <w:r w:rsidRPr="00481D2D">
              <w:t xml:space="preserve"> n/a - - SIP location conveyance.</w:t>
            </w:r>
          </w:p>
          <w:p w14:paraId="50C8C8A8" w14:textId="77777777" w:rsidR="00826B9F" w:rsidRPr="00481D2D" w:rsidRDefault="00826B9F" w:rsidP="00FC5C37">
            <w:pPr>
              <w:pStyle w:val="TAN"/>
            </w:pPr>
            <w:r w:rsidRPr="00481D2D">
              <w:t>c27:</w:t>
            </w:r>
            <w:r w:rsidRPr="00481D2D">
              <w:tab/>
              <w:t xml:space="preserve">IF </w:t>
            </w:r>
            <w:r w:rsidR="006C2131" w:rsidRPr="00481D2D">
              <w:t>(</w:t>
            </w:r>
            <w:r w:rsidRPr="00481D2D">
              <w:t xml:space="preserve">A.3/1 </w:t>
            </w:r>
            <w:r w:rsidR="006C2131" w:rsidRPr="00481D2D">
              <w:t>OR A.3A/</w:t>
            </w:r>
            <w:r w:rsidR="00313E0F" w:rsidRPr="00481D2D">
              <w:t>81</w:t>
            </w:r>
            <w:r w:rsidR="006C2131" w:rsidRPr="00481D2D">
              <w:t xml:space="preserve">) </w:t>
            </w:r>
            <w:smartTag w:uri="urn:schemas-microsoft-com:office:smarttags" w:element="stockticker">
              <w:r w:rsidRPr="00481D2D">
                <w:t>AND</w:t>
              </w:r>
            </w:smartTag>
            <w:r w:rsidRPr="00481D2D">
              <w:t xml:space="preserve"> A.4/74 THEN o </w:t>
            </w:r>
            <w:smartTag w:uri="urn:schemas-microsoft-com:office:smarttags" w:element="stockticker">
              <w:r w:rsidRPr="00481D2D">
                <w:t>ELSE</w:t>
              </w:r>
            </w:smartTag>
            <w:r w:rsidRPr="00481D2D">
              <w:t xml:space="preserve"> n/a - - UE</w:t>
            </w:r>
            <w:r w:rsidR="006C2131" w:rsidRPr="00481D2D">
              <w:t xml:space="preserve">, </w:t>
            </w:r>
            <w:smartTag w:uri="urn:schemas-microsoft-com:office:smarttags" w:element="stockticker">
              <w:r w:rsidR="006C2131" w:rsidRPr="00481D2D">
                <w:t>MSC</w:t>
              </w:r>
            </w:smartTag>
            <w:r w:rsidR="006C2131" w:rsidRPr="00481D2D">
              <w:t xml:space="preserve"> Server enhanced for ICS</w:t>
            </w:r>
            <w:r w:rsidRPr="00481D2D">
              <w:t xml:space="preserve"> and </w:t>
            </w:r>
            <w:r w:rsidR="00155C2D" w:rsidRPr="00481D2D">
              <w:t>SIP extension for the identification of services</w:t>
            </w:r>
            <w:r w:rsidRPr="00481D2D">
              <w:rPr>
                <w:rFonts w:eastAsia="MS Mincho"/>
              </w:rPr>
              <w:t>.</w:t>
            </w:r>
          </w:p>
          <w:p w14:paraId="41C6B5FD" w14:textId="77777777" w:rsidR="00826B9F" w:rsidRPr="00481D2D" w:rsidRDefault="00826B9F" w:rsidP="00FC5C37">
            <w:pPr>
              <w:pStyle w:val="TAN"/>
            </w:pPr>
            <w:r w:rsidRPr="00481D2D">
              <w:t>c28:</w:t>
            </w:r>
            <w:r w:rsidRPr="00481D2D">
              <w:tab/>
              <w:t xml:space="preserve">IF A.4/74 THEN o </w:t>
            </w:r>
            <w:smartTag w:uri="urn:schemas-microsoft-com:office:smarttags" w:element="stockticker">
              <w:r w:rsidRPr="00481D2D">
                <w:t>ELSE</w:t>
              </w:r>
            </w:smartTag>
            <w:r w:rsidRPr="00481D2D">
              <w:t xml:space="preserve"> n/a - - </w:t>
            </w:r>
            <w:r w:rsidR="00155C2D" w:rsidRPr="00481D2D">
              <w:t>SIP extension for the identification of services</w:t>
            </w:r>
            <w:r w:rsidRPr="00481D2D">
              <w:t>.</w:t>
            </w:r>
          </w:p>
          <w:p w14:paraId="7F408665" w14:textId="77777777" w:rsidR="00826B9F" w:rsidRPr="00481D2D" w:rsidRDefault="00826B9F" w:rsidP="00FC5C37">
            <w:pPr>
              <w:pStyle w:val="TAN"/>
            </w:pPr>
            <w:r w:rsidRPr="00481D2D">
              <w:t>c29:</w:t>
            </w:r>
            <w:r w:rsidRPr="00481D2D">
              <w:tab/>
              <w:t xml:space="preserve">IF A.4/74 THEN m </w:t>
            </w:r>
            <w:smartTag w:uri="urn:schemas-microsoft-com:office:smarttags" w:element="stockticker">
              <w:r w:rsidRPr="00481D2D">
                <w:t>ELSE</w:t>
              </w:r>
            </w:smartTag>
            <w:r w:rsidRPr="00481D2D">
              <w:t xml:space="preserve"> n/a - - </w:t>
            </w:r>
            <w:r w:rsidR="00155C2D" w:rsidRPr="00481D2D">
              <w:t>SIP extension for the identification of services</w:t>
            </w:r>
            <w:r w:rsidRPr="00481D2D">
              <w:t>.</w:t>
            </w:r>
          </w:p>
          <w:p w14:paraId="6970C893" w14:textId="77777777" w:rsidR="00755651" w:rsidRPr="00481D2D" w:rsidRDefault="00755651" w:rsidP="00755651">
            <w:pPr>
              <w:pStyle w:val="TAN"/>
              <w:rPr>
                <w:rFonts w:eastAsia="SimSun"/>
                <w:lang w:eastAsia="zh-CN"/>
              </w:rPr>
            </w:pPr>
            <w:r w:rsidRPr="00481D2D">
              <w:rPr>
                <w:szCs w:val="24"/>
              </w:rPr>
              <w:t>c30:</w:t>
            </w:r>
            <w:r w:rsidRPr="00481D2D">
              <w:rPr>
                <w:szCs w:val="24"/>
              </w:rPr>
              <w:tab/>
            </w:r>
            <w:r w:rsidRPr="00481D2D">
              <w:t xml:space="preserve">IF A.4/71 </w:t>
            </w:r>
            <w:smartTag w:uri="urn:schemas-microsoft-com:office:smarttags" w:element="stockticker">
              <w:r w:rsidRPr="00481D2D">
                <w:t>AND</w:t>
              </w:r>
            </w:smartTag>
            <w:r w:rsidRPr="00481D2D">
              <w:t xml:space="preserve"> (A.3/9B OR A.3/9C</w:t>
            </w:r>
            <w:r w:rsidR="00EB2098" w:rsidRPr="00481D2D">
              <w:t xml:space="preserve"> OR A.3/13B OR A.3/13C</w:t>
            </w:r>
            <w:r w:rsidRPr="00481D2D">
              <w:t xml:space="preserve">) THEN m </w:t>
            </w:r>
            <w:smartTag w:uri="urn:schemas-microsoft-com:office:smarttags" w:element="stockticker">
              <w:r w:rsidRPr="00481D2D">
                <w:t>ELSE</w:t>
              </w:r>
            </w:smartTag>
            <w:r w:rsidRPr="00481D2D">
              <w:t xml:space="preserve"> </w:t>
            </w:r>
            <w:r w:rsidR="002D6C77" w:rsidRPr="00481D2D">
              <w:t xml:space="preserve">IF A.3/1 </w:t>
            </w:r>
            <w:smartTag w:uri="urn:schemas-microsoft-com:office:smarttags" w:element="stockticker">
              <w:r w:rsidR="002D6C77" w:rsidRPr="00481D2D">
                <w:t>AND</w:t>
              </w:r>
            </w:smartTag>
            <w:r w:rsidR="002D6C77" w:rsidRPr="00481D2D">
              <w:t xml:space="preserve"> NOT A.3C/1 THEN n/a </w:t>
            </w:r>
            <w:smartTag w:uri="urn:schemas-microsoft-com:office:smarttags" w:element="stockticker">
              <w:r w:rsidR="002D6C77" w:rsidRPr="00481D2D">
                <w:t>ELSE</w:t>
              </w:r>
            </w:smartTag>
            <w:r w:rsidR="002D6C77" w:rsidRPr="00481D2D">
              <w:t xml:space="preserve"> o</w:t>
            </w:r>
            <w:r w:rsidRPr="00481D2D">
              <w:t xml:space="preserve"> - - </w:t>
            </w:r>
            <w:r w:rsidRPr="00481D2D">
              <w:rPr>
                <w:rFonts w:eastAsia="SimSun"/>
                <w:lang w:eastAsia="zh-CN"/>
              </w:rPr>
              <w:t xml:space="preserve">addressing an amplification vulnerability in session initiation protocol forking proxies, </w:t>
            </w:r>
            <w:r w:rsidRPr="00481D2D">
              <w:t>IBCF (IMS-</w:t>
            </w:r>
            <w:smartTag w:uri="urn:schemas-microsoft-com:office:smarttags" w:element="stockticker">
              <w:r w:rsidRPr="00481D2D">
                <w:t>ALG</w:t>
              </w:r>
            </w:smartTag>
            <w:r w:rsidRPr="00481D2D">
              <w:t>), IBCF (Screening of SIP signalling)</w:t>
            </w:r>
            <w:r w:rsidR="00EB2098" w:rsidRPr="00481D2D">
              <w:t>, ISC gateway function (IMS-</w:t>
            </w:r>
            <w:smartTag w:uri="urn:schemas-microsoft-com:office:smarttags" w:element="stockticker">
              <w:r w:rsidR="00EB2098" w:rsidRPr="00481D2D">
                <w:t>ALG</w:t>
              </w:r>
            </w:smartTag>
            <w:r w:rsidR="00EB2098" w:rsidRPr="00481D2D">
              <w:t>), ISC gateway function (Screening of SIP signalling)</w:t>
            </w:r>
            <w:r w:rsidR="002D6C77" w:rsidRPr="00481D2D">
              <w:t>, UE, UE performing the functions of an external attached network</w:t>
            </w:r>
            <w:r w:rsidRPr="00481D2D">
              <w:rPr>
                <w:rFonts w:eastAsia="SimSun"/>
                <w:lang w:eastAsia="zh-CN"/>
              </w:rPr>
              <w:t>.</w:t>
            </w:r>
          </w:p>
          <w:p w14:paraId="26CBA138" w14:textId="77777777" w:rsidR="00755651" w:rsidRPr="00481D2D" w:rsidRDefault="00755651" w:rsidP="00755651">
            <w:pPr>
              <w:pStyle w:val="TAN"/>
              <w:rPr>
                <w:rFonts w:eastAsia="SimSun"/>
                <w:lang w:eastAsia="zh-CN"/>
              </w:rPr>
            </w:pPr>
            <w:r w:rsidRPr="00481D2D">
              <w:rPr>
                <w:rFonts w:eastAsia="SimSun"/>
                <w:lang w:eastAsia="zh-CN"/>
              </w:rPr>
              <w:t>c31:</w:t>
            </w:r>
            <w:r w:rsidRPr="00481D2D">
              <w:rPr>
                <w:rFonts w:eastAsia="SimSun"/>
                <w:lang w:eastAsia="zh-CN"/>
              </w:rPr>
              <w:tab/>
              <w:t xml:space="preserve">IF A.4/7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addressing an amplification vulnerability in session initiation protocol forking proxies.</w:t>
            </w:r>
          </w:p>
          <w:p w14:paraId="6CF4B7CF" w14:textId="77777777" w:rsidR="00826B9F" w:rsidRPr="00481D2D" w:rsidRDefault="00826B9F" w:rsidP="00826B9F">
            <w:pPr>
              <w:pStyle w:val="TAN"/>
              <w:rPr>
                <w:szCs w:val="24"/>
              </w:rPr>
            </w:pPr>
            <w:r w:rsidRPr="00481D2D">
              <w:rPr>
                <w:rFonts w:eastAsia="MS Mincho"/>
              </w:rPr>
              <w:t>c33:</w:t>
            </w:r>
            <w:r w:rsidRPr="00481D2D">
              <w:rPr>
                <w:rFonts w:eastAsia="MS Mincho"/>
              </w:rPr>
              <w:tab/>
              <w:t xml:space="preserve">IF A.4/70 THEN m </w:t>
            </w:r>
            <w:smartTag w:uri="urn:schemas-microsoft-com:office:smarttags" w:element="stockticker">
              <w:r w:rsidRPr="00481D2D">
                <w:rPr>
                  <w:rFonts w:eastAsia="MS Mincho"/>
                </w:rPr>
                <w:t>ELSE</w:t>
              </w:r>
            </w:smartTag>
            <w:r w:rsidRPr="00481D2D">
              <w:rPr>
                <w:rFonts w:eastAsia="MS Mincho"/>
              </w:rPr>
              <w:t xml:space="preserve"> n/a - - </w:t>
            </w:r>
            <w:r w:rsidRPr="00481D2D">
              <w:t xml:space="preserve">communications resource priority for </w:t>
            </w:r>
            <w:r w:rsidRPr="00481D2D">
              <w:rPr>
                <w:szCs w:val="24"/>
              </w:rPr>
              <w:t>the session initiation protocol.</w:t>
            </w:r>
          </w:p>
          <w:p w14:paraId="033C7192" w14:textId="77777777" w:rsidR="00826B9F" w:rsidRPr="00481D2D" w:rsidRDefault="00826B9F" w:rsidP="00826B9F">
            <w:pPr>
              <w:pStyle w:val="TAN"/>
            </w:pPr>
            <w:r w:rsidRPr="00481D2D">
              <w:t>c34:</w:t>
            </w:r>
            <w:r w:rsidRPr="00481D2D">
              <w:tab/>
              <w:t xml:space="preserve">IF A.4/75A THEN m </w:t>
            </w:r>
            <w:smartTag w:uri="urn:schemas-microsoft-com:office:smarttags" w:element="stockticker">
              <w:r w:rsidRPr="00481D2D">
                <w:t>ELSE</w:t>
              </w:r>
            </w:smartTag>
            <w:r w:rsidRPr="00481D2D">
              <w:t xml:space="preserve"> n/a - - a relay within the framework for consent-based communications in SIP.</w:t>
            </w:r>
          </w:p>
          <w:p w14:paraId="40DD9AC6" w14:textId="77777777" w:rsidR="00924BB1" w:rsidRPr="00481D2D" w:rsidRDefault="00826B9F" w:rsidP="00924BB1">
            <w:pPr>
              <w:pStyle w:val="TAN"/>
            </w:pPr>
            <w:r w:rsidRPr="00481D2D">
              <w:t>c35:</w:t>
            </w:r>
            <w:r w:rsidRPr="00481D2D">
              <w:tab/>
              <w:t xml:space="preserve">IF A.4/75B THEN m </w:t>
            </w:r>
            <w:smartTag w:uri="urn:schemas-microsoft-com:office:smarttags" w:element="stockticker">
              <w:r w:rsidRPr="00481D2D">
                <w:t>ELSE</w:t>
              </w:r>
            </w:smartTag>
            <w:r w:rsidRPr="00481D2D">
              <w:t xml:space="preserve"> n/a - - a recipient within the framework for consent-based communications in SIP.</w:t>
            </w:r>
          </w:p>
          <w:p w14:paraId="10876245" w14:textId="77777777" w:rsidR="001F5150" w:rsidRPr="00481D2D" w:rsidRDefault="00924BB1" w:rsidP="001F5150">
            <w:pPr>
              <w:pStyle w:val="TAN"/>
            </w:pPr>
            <w:r w:rsidRPr="00481D2D">
              <w:t>c36:</w:t>
            </w:r>
            <w:r w:rsidRPr="00481D2D">
              <w:tab/>
              <w:t xml:space="preserve">IF A.4/77 THEN m </w:t>
            </w:r>
            <w:smartTag w:uri="urn:schemas-microsoft-com:office:smarttags" w:element="stockticker">
              <w:r w:rsidRPr="00481D2D">
                <w:t>ELSE</w:t>
              </w:r>
            </w:smartTag>
            <w:r w:rsidRPr="00481D2D">
              <w:t xml:space="preserve"> n/a - - </w:t>
            </w:r>
            <w:r w:rsidR="00121E58" w:rsidRPr="00481D2D">
              <w:rPr>
                <w:rFonts w:eastAsia="SimSun"/>
              </w:rPr>
              <w:t>the SIP P-Private-Network-Indication private-header (P-Header)</w:t>
            </w:r>
            <w:r w:rsidRPr="00481D2D">
              <w:t>.</w:t>
            </w:r>
          </w:p>
          <w:p w14:paraId="34D1AE5C" w14:textId="77777777" w:rsidR="00ED10F7" w:rsidRPr="00481D2D" w:rsidRDefault="002D6C77" w:rsidP="00ED10F7">
            <w:pPr>
              <w:pStyle w:val="TAN"/>
            </w:pPr>
            <w:r w:rsidRPr="00481D2D">
              <w:t>c39:</w:t>
            </w:r>
            <w:r w:rsidRPr="00481D2D">
              <w:tab/>
              <w:t xml:space="preserve">IF A.3/1 </w:t>
            </w:r>
            <w:smartTag w:uri="urn:schemas-microsoft-com:office:smarttags" w:element="stockticker">
              <w:r w:rsidRPr="00481D2D">
                <w:t>AND</w:t>
              </w:r>
            </w:smartTag>
            <w:r w:rsidRPr="00481D2D">
              <w:t xml:space="preserve"> NOT A.3C/1 THEN n/a </w:t>
            </w:r>
            <w:smartTag w:uri="urn:schemas-microsoft-com:office:smarttags" w:element="stockticker">
              <w:r w:rsidRPr="00481D2D">
                <w:t>ELSE</w:t>
              </w:r>
            </w:smartTag>
            <w:r w:rsidRPr="00481D2D">
              <w:t xml:space="preserve"> o - - UE, UE performing the functions of an external attached network</w:t>
            </w:r>
            <w:r w:rsidR="00ED10F7" w:rsidRPr="00481D2D">
              <w:t>.</w:t>
            </w:r>
          </w:p>
          <w:p w14:paraId="6B1AC939" w14:textId="77777777" w:rsidR="00AE0B1F" w:rsidRPr="00481D2D" w:rsidRDefault="00ED10F7" w:rsidP="00AE0B1F">
            <w:pPr>
              <w:pStyle w:val="TAN"/>
            </w:pPr>
            <w:r w:rsidRPr="00481D2D">
              <w:t>c40:</w:t>
            </w:r>
            <w:r w:rsidRPr="00481D2D">
              <w:tab/>
              <w:t>IF A.</w:t>
            </w:r>
            <w:r w:rsidR="006057C6" w:rsidRPr="00481D2D">
              <w:t>4/</w:t>
            </w:r>
            <w:r w:rsidRPr="00481D2D">
              <w:t xml:space="preserve">95 THEN m </w:t>
            </w:r>
            <w:smartTag w:uri="urn:schemas-microsoft-com:office:smarttags" w:element="stockticker">
              <w:r w:rsidRPr="00481D2D">
                <w:t>ELSE</w:t>
              </w:r>
            </w:smartTag>
            <w:r w:rsidRPr="00481D2D">
              <w:t xml:space="preserve"> n/a - - suppression of session initiation protocol REFER method implicit subscription.</w:t>
            </w:r>
          </w:p>
          <w:p w14:paraId="7DA68CAF" w14:textId="77777777" w:rsidR="00047EC0" w:rsidRPr="00481D2D" w:rsidRDefault="00AE0B1F" w:rsidP="00047EC0">
            <w:pPr>
              <w:pStyle w:val="TAN"/>
            </w:pPr>
            <w:r w:rsidRPr="00481D2D">
              <w:t>c41:</w:t>
            </w:r>
            <w:r w:rsidRPr="00481D2D">
              <w:tab/>
              <w:t xml:space="preserve">IF A.4/78 THEN m </w:t>
            </w:r>
            <w:smartTag w:uri="urn:schemas-microsoft-com:office:smarttags" w:element="stockticker">
              <w:r w:rsidRPr="00481D2D">
                <w:t>ELSE</w:t>
              </w:r>
            </w:smartTag>
            <w:r w:rsidRPr="00481D2D">
              <w:t xml:space="preserve"> n/a - - the SIP P-Served-User private header.</w:t>
            </w:r>
          </w:p>
          <w:p w14:paraId="797014E0" w14:textId="77777777" w:rsidR="00555723" w:rsidRPr="00481D2D" w:rsidRDefault="00047EC0" w:rsidP="00555723">
            <w:pPr>
              <w:pStyle w:val="TAN"/>
              <w:rPr>
                <w:lang w:eastAsia="ja-JP"/>
              </w:rPr>
            </w:pPr>
            <w:r w:rsidRPr="00481D2D">
              <w:rPr>
                <w:rFonts w:eastAsia="SimSun"/>
                <w:lang w:eastAsia="zh-CN"/>
              </w:rPr>
              <w:t>c42:</w:t>
            </w:r>
            <w:r w:rsidRPr="00481D2D">
              <w:rPr>
                <w:rFonts w:eastAsia="SimSun"/>
                <w:lang w:eastAsia="zh-CN"/>
              </w:rPr>
              <w:tab/>
              <w:t xml:space="preserve">IF A.4/9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the Session-ID header</w:t>
            </w:r>
            <w:r w:rsidRPr="00481D2D">
              <w:rPr>
                <w:rFonts w:eastAsia="SimSun"/>
                <w:lang w:eastAsia="zh-CN"/>
              </w:rPr>
              <w:t>.</w:t>
            </w:r>
          </w:p>
          <w:p w14:paraId="5BDDC697" w14:textId="77777777" w:rsidR="00555723" w:rsidRPr="00481D2D" w:rsidRDefault="00555723" w:rsidP="00555723">
            <w:pPr>
              <w:pStyle w:val="TAN"/>
              <w:rPr>
                <w:lang w:eastAsia="ja-JP"/>
              </w:rPr>
            </w:pPr>
            <w:r w:rsidRPr="00481D2D">
              <w:rPr>
                <w:rFonts w:hint="eastAsia"/>
                <w:lang w:eastAsia="ja-JP"/>
              </w:rPr>
              <w:t>c</w:t>
            </w:r>
            <w:r w:rsidRPr="00481D2D">
              <w:rPr>
                <w:lang w:eastAsia="ja-JP"/>
              </w:rPr>
              <w:t>43</w:t>
            </w:r>
            <w:r w:rsidRPr="00481D2D">
              <w:rPr>
                <w:rFonts w:hint="eastAsia"/>
                <w:lang w:eastAsia="ja-JP"/>
              </w:rPr>
              <w:t>:</w:t>
            </w:r>
            <w:r w:rsidRPr="00481D2D">
              <w:rPr>
                <w:rFonts w:eastAsia="SimSun"/>
                <w:lang w:eastAsia="zh-CN"/>
              </w:rPr>
              <w:tab/>
              <w:t>IF A.4/</w:t>
            </w:r>
            <w:r w:rsidR="009B2951" w:rsidRPr="00481D2D">
              <w:rPr>
                <w:rFonts w:eastAsia="SimSun"/>
                <w:lang w:eastAsia="zh-CN"/>
              </w:rPr>
              <w:t>99</w:t>
            </w:r>
            <w:r w:rsidRPr="00481D2D">
              <w:rPr>
                <w:rFonts w:eastAsia="SimSun"/>
                <w:lang w:eastAsia="zh-CN"/>
              </w:rPr>
              <w:t xml:space="preserve"> THEN </w:t>
            </w:r>
            <w:r w:rsidRPr="00481D2D">
              <w:rPr>
                <w:rFonts w:hint="eastAsia"/>
                <w:lang w:eastAsia="ja-JP"/>
              </w:rPr>
              <w:t>o</w:t>
            </w:r>
            <w:r w:rsidRPr="00481D2D">
              <w:rPr>
                <w:rFonts w:eastAsia="SimSun"/>
                <w:lang w:eastAsia="zh-CN"/>
              </w:rPr>
              <w:t xml:space="preserve"> </w:t>
            </w:r>
            <w:smartTag w:uri="urn:schemas-microsoft-com:office:smarttags" w:element="stockticker">
              <w:r w:rsidRPr="00481D2D">
                <w:rPr>
                  <w:rFonts w:eastAsia="SimSun"/>
                  <w:lang w:eastAsia="zh-CN"/>
                </w:rPr>
                <w:t>ELSE</w:t>
              </w:r>
            </w:smartTag>
            <w:r w:rsidRPr="00481D2D">
              <w:rPr>
                <w:rFonts w:eastAsia="SimSun"/>
                <w:lang w:eastAsia="zh-CN"/>
              </w:rPr>
              <w:t xml:space="preserve"> n/a - - request authorization through dialog Identification in the session initiation protocol.</w:t>
            </w:r>
          </w:p>
          <w:p w14:paraId="66187A60" w14:textId="77777777" w:rsidR="009E5D72" w:rsidRPr="00481D2D" w:rsidRDefault="00555723" w:rsidP="009E5D72">
            <w:pPr>
              <w:pStyle w:val="TAN"/>
              <w:rPr>
                <w:rFonts w:eastAsia="SimSun"/>
                <w:lang w:eastAsia="zh-CN"/>
              </w:rPr>
            </w:pPr>
            <w:r w:rsidRPr="00481D2D">
              <w:rPr>
                <w:rFonts w:hint="eastAsia"/>
                <w:lang w:eastAsia="ja-JP"/>
              </w:rPr>
              <w:t>c</w:t>
            </w:r>
            <w:r w:rsidRPr="00481D2D">
              <w:rPr>
                <w:lang w:eastAsia="ja-JP"/>
              </w:rPr>
              <w:t>44</w:t>
            </w:r>
            <w:r w:rsidRPr="00481D2D">
              <w:rPr>
                <w:rFonts w:hint="eastAsia"/>
                <w:lang w:eastAsia="ja-JP"/>
              </w:rPr>
              <w:t>:</w:t>
            </w:r>
            <w:r w:rsidRPr="00481D2D">
              <w:rPr>
                <w:rFonts w:eastAsia="SimSun"/>
                <w:lang w:eastAsia="zh-CN"/>
              </w:rPr>
              <w:tab/>
              <w:t>IF A.4/</w:t>
            </w:r>
            <w:r w:rsidR="009B2951" w:rsidRPr="00481D2D">
              <w:rPr>
                <w:rFonts w:eastAsia="SimSun"/>
                <w:lang w:eastAsia="zh-CN"/>
              </w:rPr>
              <w:t>99</w:t>
            </w:r>
            <w:r w:rsidRPr="00481D2D">
              <w:rPr>
                <w:rFonts w:eastAsia="SimSun"/>
                <w:lang w:eastAsia="zh-CN"/>
              </w:rPr>
              <w:t xml:space="preserve">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request authorization through dialog Identification in the session initiation protocol.</w:t>
            </w:r>
          </w:p>
          <w:p w14:paraId="541BA7D0" w14:textId="77777777" w:rsidR="0083577D" w:rsidRPr="00481D2D" w:rsidRDefault="009E5D72" w:rsidP="0083577D">
            <w:pPr>
              <w:pStyle w:val="TAN"/>
            </w:pPr>
            <w:r w:rsidRPr="00481D2D">
              <w:t>c45:</w:t>
            </w:r>
            <w:r w:rsidRPr="00481D2D">
              <w:tab/>
              <w:t xml:space="preserve">IF A.4/100 THEN m </w:t>
            </w:r>
            <w:smartTag w:uri="urn:schemas-microsoft-com:office:smarttags" w:element="stockticker">
              <w:r w:rsidRPr="00481D2D">
                <w:t>ELSE</w:t>
              </w:r>
            </w:smartTag>
            <w:r w:rsidRPr="00481D2D">
              <w:t xml:space="preserve"> n/a - - indication of features supported by proxy.</w:t>
            </w:r>
          </w:p>
          <w:p w14:paraId="4401C8D4" w14:textId="77777777" w:rsidR="00826B9F" w:rsidRPr="00481D2D" w:rsidRDefault="0083577D" w:rsidP="0083577D">
            <w:pPr>
              <w:pStyle w:val="TAN"/>
              <w:rPr>
                <w:lang w:eastAsia="ja-JP"/>
              </w:rPr>
            </w:pPr>
            <w:r w:rsidRPr="00481D2D">
              <w:rPr>
                <w:lang w:eastAsia="ja-JP"/>
              </w:rPr>
              <w:t>c46:</w:t>
            </w:r>
            <w:r w:rsidRPr="00481D2D">
              <w:rPr>
                <w:lang w:eastAsia="ja-JP"/>
              </w:rPr>
              <w:tab/>
              <w:t xml:space="preserve">IF A.4/100 </w:t>
            </w:r>
            <w:smartTag w:uri="urn:schemas-microsoft-com:office:smarttags" w:element="stockticker">
              <w:r w:rsidRPr="00481D2D">
                <w:rPr>
                  <w:lang w:eastAsia="ja-JP"/>
                </w:rPr>
                <w:t>AND</w:t>
              </w:r>
            </w:smartTag>
            <w:r w:rsidRPr="00481D2D">
              <w:rPr>
                <w:lang w:eastAsia="ja-JP"/>
              </w:rPr>
              <w:t xml:space="preserve"> A.3/1 </w:t>
            </w:r>
            <w:smartTag w:uri="urn:schemas-microsoft-com:office:smarttags" w:element="stockticker">
              <w:r w:rsidRPr="00481D2D">
                <w:rPr>
                  <w:lang w:eastAsia="ja-JP"/>
                </w:rPr>
                <w:t>AND</w:t>
              </w:r>
            </w:smartTag>
            <w:r w:rsidRPr="00481D2D">
              <w:rPr>
                <w:lang w:eastAsia="ja-JP"/>
              </w:rPr>
              <w:t xml:space="preserve"> NOT A.3C/1 THEN n/a </w:t>
            </w:r>
            <w:smartTag w:uri="urn:schemas-microsoft-com:office:smarttags" w:element="stockticker">
              <w:r w:rsidRPr="00481D2D">
                <w:rPr>
                  <w:lang w:eastAsia="ja-JP"/>
                </w:rPr>
                <w:t>ELSE</w:t>
              </w:r>
            </w:smartTag>
            <w:r w:rsidRPr="00481D2D">
              <w:rPr>
                <w:lang w:eastAsia="ja-JP"/>
              </w:rPr>
              <w:t xml:space="preserve"> IF A.4/100 THEN m </w:t>
            </w:r>
            <w:smartTag w:uri="urn:schemas-microsoft-com:office:smarttags" w:element="stockticker">
              <w:r w:rsidRPr="00481D2D">
                <w:rPr>
                  <w:lang w:eastAsia="ja-JP"/>
                </w:rPr>
                <w:t>ELSE</w:t>
              </w:r>
            </w:smartTag>
            <w:r w:rsidRPr="00481D2D">
              <w:rPr>
                <w:lang w:eastAsia="ja-JP"/>
              </w:rPr>
              <w:t xml:space="preserve"> n/a - - indication of features supported by proxy, UE, UE performing the functions of an external attached network.</w:t>
            </w:r>
          </w:p>
          <w:p w14:paraId="138246EF" w14:textId="77777777" w:rsidR="004D2BD2" w:rsidRPr="00481D2D" w:rsidRDefault="004D2BD2" w:rsidP="0083577D">
            <w:pPr>
              <w:pStyle w:val="TAN"/>
            </w:pPr>
            <w:r w:rsidRPr="00481D2D">
              <w:t>c47:</w:t>
            </w:r>
            <w:r w:rsidRPr="00481D2D">
              <w:tab/>
              <w:t xml:space="preserve">IF A.4/111 THEN m </w:t>
            </w:r>
            <w:smartTag w:uri="urn:schemas-microsoft-com:office:smarttags" w:element="stockticker">
              <w:r w:rsidRPr="00481D2D">
                <w:t>ELSE</w:t>
              </w:r>
            </w:smartTag>
            <w:r w:rsidRPr="00481D2D">
              <w:t xml:space="preserve"> n/a - - the Relayed-Charge header </w:t>
            </w:r>
            <w:r w:rsidR="00AE532C" w:rsidRPr="00481D2D">
              <w:t xml:space="preserve">field </w:t>
            </w:r>
            <w:r w:rsidRPr="00481D2D">
              <w:t>extension.</w:t>
            </w:r>
          </w:p>
          <w:p w14:paraId="07E7F11B" w14:textId="77777777" w:rsidR="002573B6" w:rsidRPr="00481D2D" w:rsidRDefault="002573B6" w:rsidP="002573B6">
            <w:pPr>
              <w:pStyle w:val="TAN"/>
            </w:pPr>
            <w:r w:rsidRPr="00481D2D">
              <w:t>c48:</w:t>
            </w:r>
            <w:r w:rsidRPr="00481D2D">
              <w:tab/>
              <w:t xml:space="preserve">IF A.4/113 AND A.3/1 THEN m ELSE n/a - - the </w:t>
            </w:r>
            <w:r w:rsidRPr="00481D2D">
              <w:rPr>
                <w:lang w:eastAsia="zh-CN"/>
              </w:rPr>
              <w:t>Cellular-Network-Info</w:t>
            </w:r>
            <w:r w:rsidRPr="00481D2D">
              <w:t xml:space="preserve"> header extension and UE.</w:t>
            </w:r>
          </w:p>
          <w:p w14:paraId="681947B6" w14:textId="77777777" w:rsidR="00666A4D" w:rsidRPr="00481D2D" w:rsidRDefault="002573B6" w:rsidP="00666A4D">
            <w:pPr>
              <w:pStyle w:val="TAN"/>
            </w:pPr>
            <w:r w:rsidRPr="00481D2D">
              <w:t>c49:</w:t>
            </w:r>
            <w:r w:rsidRPr="00481D2D">
              <w:tab/>
              <w:t xml:space="preserve">IF A.4/113 AND (A.3/7A OR A.3/7D) THEN m ELSE n/a - - the </w:t>
            </w:r>
            <w:r w:rsidRPr="00481D2D">
              <w:rPr>
                <w:lang w:eastAsia="zh-CN"/>
              </w:rPr>
              <w:t>Cellular-Network-Info</w:t>
            </w:r>
            <w:r w:rsidRPr="00481D2D">
              <w:t xml:space="preserve"> header extension and AS acting as terminating UA or AS acting as third-party call controller.</w:t>
            </w:r>
          </w:p>
          <w:p w14:paraId="2CE10615" w14:textId="77777777" w:rsidR="000634B3" w:rsidRPr="00481D2D" w:rsidRDefault="00666A4D" w:rsidP="000634B3">
            <w:pPr>
              <w:pStyle w:val="TAN"/>
            </w:pPr>
            <w:r w:rsidRPr="00481D2D">
              <w:t>c50:</w:t>
            </w:r>
            <w:r w:rsidRPr="00481D2D">
              <w:tab/>
              <w:t xml:space="preserve">IF A.4/25 AND (A.3/7B OR A.3/8) THEN o </w:t>
            </w:r>
            <w:smartTag w:uri="urn:schemas-microsoft-com:office:smarttags" w:element="stockticker">
              <w:r w:rsidRPr="00481D2D">
                <w:t>ELSE</w:t>
              </w:r>
            </w:smartTag>
            <w:r w:rsidRPr="00481D2D">
              <w:t xml:space="preserve"> n/a - - private extensions to the Session Initiation Protocol (SIP) for asserted identity within trusted networks and AS acting as originating UA, MRFC.</w:t>
            </w:r>
          </w:p>
          <w:p w14:paraId="4FB31BDC" w14:textId="77777777" w:rsidR="00EC061A" w:rsidRPr="00481D2D" w:rsidRDefault="000634B3" w:rsidP="00EC061A">
            <w:pPr>
              <w:pStyle w:val="TAN"/>
            </w:pPr>
            <w:r w:rsidRPr="00481D2D">
              <w:t>c51:</w:t>
            </w:r>
            <w:r w:rsidRPr="00481D2D">
              <w:tab/>
              <w:t xml:space="preserve">IF A.4/74 AND A.3/7B THEN o </w:t>
            </w:r>
            <w:smartTag w:uri="urn:schemas-microsoft-com:office:smarttags" w:element="stockticker">
              <w:r w:rsidRPr="00481D2D">
                <w:t>ELSE</w:t>
              </w:r>
            </w:smartTag>
            <w:r w:rsidRPr="00481D2D">
              <w:t xml:space="preserve"> n/a - - SIP extension for the identification of services and AS acting as originating UA.</w:t>
            </w:r>
          </w:p>
          <w:p w14:paraId="2540A4A9" w14:textId="77777777" w:rsidR="00EC061A" w:rsidRPr="00481D2D" w:rsidRDefault="00EC061A" w:rsidP="00EC061A">
            <w:pPr>
              <w:pStyle w:val="TAN"/>
            </w:pPr>
            <w:r w:rsidRPr="00481D2D">
              <w:rPr>
                <w:lang w:eastAsia="ja-JP"/>
              </w:rPr>
              <w:t>c52:</w:t>
            </w:r>
            <w:r w:rsidRPr="00481D2D">
              <w:rPr>
                <w:lang w:eastAsia="ja-JP"/>
              </w:rPr>
              <w:tab/>
            </w:r>
            <w:r w:rsidRPr="00481D2D">
              <w:t xml:space="preserve">IF A.4/119 THEN o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p w14:paraId="3BF9A3CA" w14:textId="77777777" w:rsidR="002573B6" w:rsidRPr="00481D2D" w:rsidRDefault="00EC061A" w:rsidP="00EC061A">
            <w:pPr>
              <w:pStyle w:val="TAN"/>
            </w:pPr>
            <w:r w:rsidRPr="00481D2D">
              <w:rPr>
                <w:lang w:eastAsia="ja-JP"/>
              </w:rPr>
              <w:t>c53:</w:t>
            </w:r>
            <w:r w:rsidRPr="00481D2D">
              <w:rPr>
                <w:lang w:eastAsia="ja-JP"/>
              </w:rPr>
              <w:tab/>
            </w:r>
            <w:r w:rsidRPr="00481D2D">
              <w:t xml:space="preserve">IF A.4/119 THEN m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p w14:paraId="730D3F4A" w14:textId="77777777" w:rsidR="00E905E5" w:rsidRPr="00481D2D" w:rsidRDefault="00E905E5" w:rsidP="00E905E5">
            <w:pPr>
              <w:pStyle w:val="TAN"/>
            </w:pPr>
            <w:r w:rsidRPr="00481D2D">
              <w:t>c54:</w:t>
            </w:r>
            <w:r w:rsidRPr="00481D2D">
              <w:tab/>
              <w:t xml:space="preserve">IF A.4/124 THEN o ELSE n/a - - the </w:t>
            </w:r>
            <w:r w:rsidRPr="00481D2D">
              <w:rPr>
                <w:rFonts w:eastAsia="SimSun"/>
                <w:lang w:eastAsia="zh-CN"/>
              </w:rPr>
              <w:t>Additional-Identity</w:t>
            </w:r>
            <w:r w:rsidRPr="00481D2D">
              <w:t xml:space="preserve"> header field extension.</w:t>
            </w:r>
          </w:p>
          <w:p w14:paraId="5E4201F3" w14:textId="77777777" w:rsidR="00E905E5" w:rsidRPr="00481D2D" w:rsidRDefault="00E905E5" w:rsidP="00E905E5">
            <w:pPr>
              <w:pStyle w:val="TAN"/>
            </w:pPr>
            <w:r w:rsidRPr="00481D2D">
              <w:t>c55:</w:t>
            </w:r>
            <w:r w:rsidRPr="00481D2D">
              <w:tab/>
              <w:t xml:space="preserve">IF A.4/124 THEN m ELSE n/a - - the </w:t>
            </w:r>
            <w:r w:rsidRPr="00481D2D">
              <w:rPr>
                <w:rFonts w:eastAsia="SimSun"/>
                <w:lang w:eastAsia="zh-CN"/>
              </w:rPr>
              <w:t>Additional-Identity</w:t>
            </w:r>
            <w:r w:rsidRPr="00481D2D">
              <w:t xml:space="preserve"> header field extension.</w:t>
            </w:r>
          </w:p>
        </w:tc>
      </w:tr>
      <w:tr w:rsidR="00826B9F" w:rsidRPr="00481D2D" w14:paraId="3588AA67" w14:textId="77777777">
        <w:trPr>
          <w:cantSplit/>
        </w:trPr>
        <w:tc>
          <w:tcPr>
            <w:tcW w:w="9642" w:type="dxa"/>
            <w:gridSpan w:val="8"/>
          </w:tcPr>
          <w:p w14:paraId="4C8F94AB" w14:textId="77777777" w:rsidR="00826B9F" w:rsidRPr="00481D2D" w:rsidRDefault="00826B9F">
            <w:pPr>
              <w:pStyle w:val="TAN"/>
            </w:pPr>
            <w:r w:rsidRPr="00481D2D">
              <w:t>NOTE 1:</w:t>
            </w:r>
            <w:r w:rsidRPr="00481D2D">
              <w:tab/>
              <w:t xml:space="preserve">The strength of this requirement in </w:t>
            </w:r>
            <w:r w:rsidR="00730BF5" w:rsidRPr="00481D2D">
              <w:t>RFC 7315</w:t>
            </w:r>
            <w:r w:rsidR="00375C1D" w:rsidRPr="00481D2D">
              <w:t> </w:t>
            </w:r>
            <w:r w:rsidRPr="00481D2D">
              <w:t>[52] is SHOULD NOT, rather than MUST NOT.</w:t>
            </w:r>
          </w:p>
          <w:p w14:paraId="3B473352" w14:textId="77777777" w:rsidR="00826B9F" w:rsidRPr="00481D2D" w:rsidRDefault="00826B9F">
            <w:pPr>
              <w:pStyle w:val="TAN"/>
            </w:pPr>
            <w:r w:rsidRPr="00481D2D">
              <w:t>NOTE 2:</w:t>
            </w:r>
            <w:r w:rsidRPr="00481D2D">
              <w:tab/>
              <w:t xml:space="preserve">Support of this header </w:t>
            </w:r>
            <w:r w:rsidR="00976393" w:rsidRPr="00481D2D">
              <w:t xml:space="preserve">field </w:t>
            </w:r>
            <w:r w:rsidRPr="00481D2D">
              <w:t xml:space="preserve">in this method is dependent on the security mechanism and the security architecture which is implemented. Use of this header </w:t>
            </w:r>
            <w:r w:rsidR="00976393" w:rsidRPr="00481D2D">
              <w:t xml:space="preserve">field </w:t>
            </w:r>
            <w:r w:rsidRPr="00481D2D">
              <w:t>in this method is not appropriate to the security mechanism defined by 3GPP TS 33.203 [19].</w:t>
            </w:r>
          </w:p>
        </w:tc>
      </w:tr>
    </w:tbl>
    <w:p w14:paraId="56FE148C" w14:textId="77777777" w:rsidR="00897956" w:rsidRPr="00481D2D" w:rsidRDefault="00897956"/>
    <w:p w14:paraId="6C67249C" w14:textId="77777777" w:rsidR="00897956" w:rsidRPr="00481D2D" w:rsidRDefault="00897956">
      <w:pPr>
        <w:keepNext/>
        <w:keepLines/>
      </w:pPr>
      <w:r w:rsidRPr="00481D2D">
        <w:t>Prerequisite A.5/16 - - REFER request</w:t>
      </w:r>
    </w:p>
    <w:p w14:paraId="4BF46823" w14:textId="77777777" w:rsidR="00897956" w:rsidRPr="00481D2D" w:rsidRDefault="00897956">
      <w:pPr>
        <w:pStyle w:val="TH"/>
      </w:pPr>
      <w:r w:rsidRPr="00481D2D">
        <w:t>Table A.106: Supported message bodies within the REFER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777911A7" w14:textId="77777777">
        <w:trPr>
          <w:cantSplit/>
        </w:trPr>
        <w:tc>
          <w:tcPr>
            <w:tcW w:w="851" w:type="dxa"/>
            <w:vMerge w:val="restart"/>
          </w:tcPr>
          <w:p w14:paraId="7A4BDD1B" w14:textId="77777777" w:rsidR="00897956" w:rsidRPr="00481D2D" w:rsidRDefault="00897956">
            <w:pPr>
              <w:pStyle w:val="TAH"/>
            </w:pPr>
            <w:r w:rsidRPr="00481D2D">
              <w:t>Item</w:t>
            </w:r>
          </w:p>
        </w:tc>
        <w:tc>
          <w:tcPr>
            <w:tcW w:w="2665" w:type="dxa"/>
            <w:vMerge w:val="restart"/>
          </w:tcPr>
          <w:p w14:paraId="4B6E3F35" w14:textId="77777777" w:rsidR="00897956" w:rsidRPr="00481D2D" w:rsidRDefault="00897956">
            <w:pPr>
              <w:pStyle w:val="TAH"/>
            </w:pPr>
            <w:r w:rsidRPr="00481D2D">
              <w:t>Header</w:t>
            </w:r>
          </w:p>
        </w:tc>
        <w:tc>
          <w:tcPr>
            <w:tcW w:w="3063" w:type="dxa"/>
            <w:gridSpan w:val="3"/>
          </w:tcPr>
          <w:p w14:paraId="5F7BAB65" w14:textId="77777777" w:rsidR="00897956" w:rsidRPr="00481D2D" w:rsidRDefault="00897956">
            <w:pPr>
              <w:pStyle w:val="TAH"/>
            </w:pPr>
            <w:r w:rsidRPr="00481D2D">
              <w:t>Sending</w:t>
            </w:r>
          </w:p>
        </w:tc>
        <w:tc>
          <w:tcPr>
            <w:tcW w:w="3063" w:type="dxa"/>
            <w:gridSpan w:val="3"/>
          </w:tcPr>
          <w:p w14:paraId="266B250C" w14:textId="77777777" w:rsidR="00897956" w:rsidRPr="00481D2D" w:rsidRDefault="00897956">
            <w:pPr>
              <w:pStyle w:val="TAH"/>
              <w:rPr>
                <w:b w:val="0"/>
              </w:rPr>
            </w:pPr>
            <w:r w:rsidRPr="00481D2D">
              <w:t>Receiving</w:t>
            </w:r>
          </w:p>
        </w:tc>
      </w:tr>
      <w:tr w:rsidR="00897956" w:rsidRPr="00481D2D" w14:paraId="1067D876" w14:textId="77777777">
        <w:trPr>
          <w:cantSplit/>
        </w:trPr>
        <w:tc>
          <w:tcPr>
            <w:tcW w:w="851" w:type="dxa"/>
            <w:vMerge/>
          </w:tcPr>
          <w:p w14:paraId="7AA71AC4" w14:textId="77777777" w:rsidR="00897956" w:rsidRPr="00481D2D" w:rsidRDefault="00897956">
            <w:pPr>
              <w:pStyle w:val="TAH"/>
            </w:pPr>
          </w:p>
        </w:tc>
        <w:tc>
          <w:tcPr>
            <w:tcW w:w="2665" w:type="dxa"/>
            <w:vMerge/>
          </w:tcPr>
          <w:p w14:paraId="77BACF01" w14:textId="77777777" w:rsidR="00897956" w:rsidRPr="00481D2D" w:rsidRDefault="00897956">
            <w:pPr>
              <w:pStyle w:val="TAH"/>
            </w:pPr>
          </w:p>
        </w:tc>
        <w:tc>
          <w:tcPr>
            <w:tcW w:w="1021" w:type="dxa"/>
          </w:tcPr>
          <w:p w14:paraId="54A458AA" w14:textId="77777777" w:rsidR="00897956" w:rsidRPr="00481D2D" w:rsidRDefault="00897956">
            <w:pPr>
              <w:pStyle w:val="TAH"/>
            </w:pPr>
            <w:r w:rsidRPr="00481D2D">
              <w:t>Ref.</w:t>
            </w:r>
          </w:p>
        </w:tc>
        <w:tc>
          <w:tcPr>
            <w:tcW w:w="1021" w:type="dxa"/>
          </w:tcPr>
          <w:p w14:paraId="3FEA62FA" w14:textId="77777777" w:rsidR="00897956" w:rsidRPr="00481D2D" w:rsidRDefault="00897956">
            <w:pPr>
              <w:pStyle w:val="TAH"/>
            </w:pPr>
            <w:r w:rsidRPr="00481D2D">
              <w:t>RFC status</w:t>
            </w:r>
          </w:p>
        </w:tc>
        <w:tc>
          <w:tcPr>
            <w:tcW w:w="1021" w:type="dxa"/>
          </w:tcPr>
          <w:p w14:paraId="1DE3D5E8" w14:textId="77777777" w:rsidR="00897956" w:rsidRPr="00481D2D" w:rsidRDefault="00897956">
            <w:pPr>
              <w:pStyle w:val="TAH"/>
            </w:pPr>
            <w:r w:rsidRPr="00481D2D">
              <w:t>Profile status</w:t>
            </w:r>
          </w:p>
        </w:tc>
        <w:tc>
          <w:tcPr>
            <w:tcW w:w="1021" w:type="dxa"/>
          </w:tcPr>
          <w:p w14:paraId="4891EAE4" w14:textId="77777777" w:rsidR="00897956" w:rsidRPr="00481D2D" w:rsidRDefault="00897956">
            <w:pPr>
              <w:pStyle w:val="TAH"/>
            </w:pPr>
            <w:r w:rsidRPr="00481D2D">
              <w:t>Ref.</w:t>
            </w:r>
          </w:p>
        </w:tc>
        <w:tc>
          <w:tcPr>
            <w:tcW w:w="1021" w:type="dxa"/>
          </w:tcPr>
          <w:p w14:paraId="20ECFCDB" w14:textId="77777777" w:rsidR="00897956" w:rsidRPr="00481D2D" w:rsidRDefault="00897956">
            <w:pPr>
              <w:pStyle w:val="TAH"/>
            </w:pPr>
            <w:r w:rsidRPr="00481D2D">
              <w:t>RFC status</w:t>
            </w:r>
          </w:p>
        </w:tc>
        <w:tc>
          <w:tcPr>
            <w:tcW w:w="1021" w:type="dxa"/>
          </w:tcPr>
          <w:p w14:paraId="3EAD10BC" w14:textId="77777777" w:rsidR="00897956" w:rsidRPr="00481D2D" w:rsidRDefault="00897956">
            <w:pPr>
              <w:pStyle w:val="TAH"/>
            </w:pPr>
            <w:r w:rsidRPr="00481D2D">
              <w:t>Profile status</w:t>
            </w:r>
          </w:p>
        </w:tc>
      </w:tr>
      <w:tr w:rsidR="00ED10F7" w:rsidRPr="00481D2D" w14:paraId="4BC7E6CD" w14:textId="77777777">
        <w:tc>
          <w:tcPr>
            <w:tcW w:w="851" w:type="dxa"/>
          </w:tcPr>
          <w:p w14:paraId="7AE7EA60" w14:textId="77777777" w:rsidR="00ED10F7" w:rsidRPr="00481D2D" w:rsidRDefault="00ED10F7">
            <w:pPr>
              <w:pStyle w:val="TAL"/>
            </w:pPr>
            <w:r w:rsidRPr="00481D2D">
              <w:t>1</w:t>
            </w:r>
          </w:p>
        </w:tc>
        <w:tc>
          <w:tcPr>
            <w:tcW w:w="2665" w:type="dxa"/>
          </w:tcPr>
          <w:p w14:paraId="2E1757F7" w14:textId="77777777" w:rsidR="00ED10F7" w:rsidRPr="00481D2D" w:rsidRDefault="00ED10F7">
            <w:pPr>
              <w:pStyle w:val="TAL"/>
            </w:pPr>
            <w:r w:rsidRPr="00481D2D">
              <w:t>application/vnd.3gpp.mid-call+xml</w:t>
            </w:r>
          </w:p>
        </w:tc>
        <w:tc>
          <w:tcPr>
            <w:tcW w:w="1021" w:type="dxa"/>
          </w:tcPr>
          <w:p w14:paraId="50967892" w14:textId="77777777" w:rsidR="00ED10F7" w:rsidRPr="00481D2D" w:rsidRDefault="00ED10F7">
            <w:pPr>
              <w:pStyle w:val="TAL"/>
            </w:pPr>
            <w:r w:rsidRPr="00481D2D">
              <w:t>[8M] D</w:t>
            </w:r>
          </w:p>
        </w:tc>
        <w:tc>
          <w:tcPr>
            <w:tcW w:w="1021" w:type="dxa"/>
          </w:tcPr>
          <w:p w14:paraId="379C4AB6" w14:textId="77777777" w:rsidR="00ED10F7" w:rsidRPr="00481D2D" w:rsidRDefault="00ED10F7">
            <w:pPr>
              <w:pStyle w:val="TAL"/>
            </w:pPr>
            <w:r w:rsidRPr="00481D2D">
              <w:t>n/a</w:t>
            </w:r>
          </w:p>
        </w:tc>
        <w:tc>
          <w:tcPr>
            <w:tcW w:w="1021" w:type="dxa"/>
          </w:tcPr>
          <w:p w14:paraId="01EB0183" w14:textId="77777777" w:rsidR="00ED10F7" w:rsidRPr="00481D2D" w:rsidRDefault="00ED10F7">
            <w:pPr>
              <w:pStyle w:val="TAL"/>
            </w:pPr>
            <w:r w:rsidRPr="00481D2D">
              <w:t>o</w:t>
            </w:r>
          </w:p>
        </w:tc>
        <w:tc>
          <w:tcPr>
            <w:tcW w:w="1021" w:type="dxa"/>
          </w:tcPr>
          <w:p w14:paraId="2FA5A674" w14:textId="77777777" w:rsidR="00ED10F7" w:rsidRPr="00481D2D" w:rsidRDefault="00ED10F7">
            <w:pPr>
              <w:pStyle w:val="TAL"/>
            </w:pPr>
            <w:r w:rsidRPr="00481D2D">
              <w:t>[8M] D</w:t>
            </w:r>
          </w:p>
        </w:tc>
        <w:tc>
          <w:tcPr>
            <w:tcW w:w="1021" w:type="dxa"/>
          </w:tcPr>
          <w:p w14:paraId="00EF7BE6" w14:textId="77777777" w:rsidR="00ED10F7" w:rsidRPr="00481D2D" w:rsidRDefault="00ED10F7">
            <w:pPr>
              <w:pStyle w:val="TAL"/>
            </w:pPr>
            <w:r w:rsidRPr="00481D2D">
              <w:t>n/a</w:t>
            </w:r>
          </w:p>
        </w:tc>
        <w:tc>
          <w:tcPr>
            <w:tcW w:w="1021" w:type="dxa"/>
          </w:tcPr>
          <w:p w14:paraId="7E70E32B" w14:textId="77777777" w:rsidR="00ED10F7" w:rsidRPr="00481D2D" w:rsidRDefault="00ED10F7">
            <w:pPr>
              <w:pStyle w:val="TAL"/>
            </w:pPr>
            <w:r w:rsidRPr="00481D2D">
              <w:t>o</w:t>
            </w:r>
          </w:p>
        </w:tc>
      </w:tr>
      <w:tr w:rsidR="00343E5B" w:rsidRPr="00481D2D" w14:paraId="10CFC76D" w14:textId="77777777" w:rsidTr="00343E5B">
        <w:tc>
          <w:tcPr>
            <w:tcW w:w="851" w:type="dxa"/>
            <w:tcBorders>
              <w:top w:val="single" w:sz="4" w:space="0" w:color="auto"/>
              <w:left w:val="single" w:sz="4" w:space="0" w:color="auto"/>
              <w:bottom w:val="single" w:sz="4" w:space="0" w:color="auto"/>
              <w:right w:val="single" w:sz="4" w:space="0" w:color="auto"/>
            </w:tcBorders>
          </w:tcPr>
          <w:p w14:paraId="4EEE275B" w14:textId="77777777" w:rsidR="00343E5B" w:rsidRPr="00481D2D" w:rsidRDefault="00343E5B" w:rsidP="00C16614">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14:paraId="2168A294" w14:textId="77777777" w:rsidR="00343E5B" w:rsidRPr="00481D2D" w:rsidRDefault="00343E5B" w:rsidP="00C16614">
            <w:pPr>
              <w:pStyle w:val="TAL"/>
            </w:pPr>
            <w:r w:rsidRPr="00481D2D">
              <w:t>application/vnd.3gpp.mcptt-info+xml</w:t>
            </w:r>
          </w:p>
        </w:tc>
        <w:tc>
          <w:tcPr>
            <w:tcW w:w="1021" w:type="dxa"/>
            <w:tcBorders>
              <w:top w:val="single" w:sz="4" w:space="0" w:color="auto"/>
              <w:left w:val="single" w:sz="4" w:space="0" w:color="auto"/>
              <w:bottom w:val="single" w:sz="4" w:space="0" w:color="auto"/>
              <w:right w:val="single" w:sz="4" w:space="0" w:color="auto"/>
            </w:tcBorders>
          </w:tcPr>
          <w:p w14:paraId="4631DD69" w14:textId="77777777" w:rsidR="00343E5B" w:rsidRPr="00481D2D" w:rsidRDefault="00343E5B" w:rsidP="00C16614">
            <w:pPr>
              <w:pStyle w:val="TAL"/>
            </w:pPr>
            <w:r w:rsidRPr="00481D2D">
              <w:t>[8ZE]</w:t>
            </w:r>
          </w:p>
        </w:tc>
        <w:tc>
          <w:tcPr>
            <w:tcW w:w="1021" w:type="dxa"/>
            <w:tcBorders>
              <w:top w:val="single" w:sz="4" w:space="0" w:color="auto"/>
              <w:left w:val="single" w:sz="4" w:space="0" w:color="auto"/>
              <w:bottom w:val="single" w:sz="4" w:space="0" w:color="auto"/>
              <w:right w:val="single" w:sz="4" w:space="0" w:color="auto"/>
            </w:tcBorders>
          </w:tcPr>
          <w:p w14:paraId="0207D03A" w14:textId="77777777" w:rsidR="00343E5B" w:rsidRPr="00481D2D" w:rsidRDefault="00343E5B" w:rsidP="00C16614">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00CBF4B3" w14:textId="77777777" w:rsidR="00343E5B" w:rsidRPr="00481D2D" w:rsidRDefault="00343E5B" w:rsidP="00C16614">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14:paraId="2B773047" w14:textId="77777777" w:rsidR="00343E5B" w:rsidRPr="00481D2D" w:rsidRDefault="00343E5B" w:rsidP="00C16614">
            <w:pPr>
              <w:pStyle w:val="TAL"/>
            </w:pPr>
            <w:r w:rsidRPr="00481D2D">
              <w:t>[8ZE]</w:t>
            </w:r>
          </w:p>
        </w:tc>
        <w:tc>
          <w:tcPr>
            <w:tcW w:w="1021" w:type="dxa"/>
            <w:tcBorders>
              <w:top w:val="single" w:sz="4" w:space="0" w:color="auto"/>
              <w:left w:val="single" w:sz="4" w:space="0" w:color="auto"/>
              <w:bottom w:val="single" w:sz="4" w:space="0" w:color="auto"/>
              <w:right w:val="single" w:sz="4" w:space="0" w:color="auto"/>
            </w:tcBorders>
          </w:tcPr>
          <w:p w14:paraId="1683D594" w14:textId="77777777" w:rsidR="00343E5B" w:rsidRPr="00481D2D" w:rsidRDefault="00343E5B" w:rsidP="00C16614">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5AA54187" w14:textId="77777777" w:rsidR="00343E5B" w:rsidRPr="00481D2D" w:rsidRDefault="00343E5B" w:rsidP="00C16614">
            <w:pPr>
              <w:pStyle w:val="TAL"/>
            </w:pPr>
            <w:r w:rsidRPr="00481D2D">
              <w:t>c1</w:t>
            </w:r>
          </w:p>
        </w:tc>
      </w:tr>
      <w:tr w:rsidR="00343E5B" w:rsidRPr="00481D2D" w14:paraId="58EE6CD2" w14:textId="77777777" w:rsidTr="00C16614">
        <w:tc>
          <w:tcPr>
            <w:tcW w:w="9642" w:type="dxa"/>
            <w:gridSpan w:val="8"/>
          </w:tcPr>
          <w:p w14:paraId="0E2267A2" w14:textId="77777777" w:rsidR="00343E5B" w:rsidRPr="00481D2D" w:rsidRDefault="00343E5B" w:rsidP="00C16614">
            <w:pPr>
              <w:pStyle w:val="TAN"/>
              <w:widowControl w:val="0"/>
            </w:pPr>
            <w:r w:rsidRPr="00481D2D">
              <w:t>c1:</w:t>
            </w:r>
            <w:r w:rsidRPr="00481D2D">
              <w:tab/>
              <w:t>IF A.3A/102 OR A.3A/103 THEN m ELSE n/a - - MCPTT client, MCPTT server.</w:t>
            </w:r>
          </w:p>
        </w:tc>
      </w:tr>
    </w:tbl>
    <w:p w14:paraId="4DD18C41" w14:textId="77777777" w:rsidR="00897956" w:rsidRPr="00481D2D" w:rsidRDefault="00897956"/>
    <w:p w14:paraId="7AFE7CE4" w14:textId="77777777" w:rsidR="00897956" w:rsidRPr="00481D2D" w:rsidRDefault="00897956">
      <w:pPr>
        <w:pStyle w:val="TH"/>
      </w:pPr>
      <w:r w:rsidRPr="00481D2D">
        <w:t>Table A.107: Void</w:t>
      </w:r>
    </w:p>
    <w:p w14:paraId="100A2A85" w14:textId="77777777" w:rsidR="00897956" w:rsidRPr="00481D2D" w:rsidRDefault="00897956">
      <w:pPr>
        <w:keepNext/>
        <w:keepLines/>
      </w:pPr>
      <w:r w:rsidRPr="00481D2D">
        <w:t>Prerequisite A.5/17 - - REFER response</w:t>
      </w:r>
    </w:p>
    <w:p w14:paraId="710DF52C" w14:textId="77777777" w:rsidR="00897956" w:rsidRPr="00481D2D" w:rsidRDefault="00897956">
      <w:pPr>
        <w:keepNext/>
        <w:keepLines/>
      </w:pPr>
      <w:r w:rsidRPr="00481D2D">
        <w:t>Prerequisite: A.6/1 - - Additional for 100 (Trying) response</w:t>
      </w:r>
    </w:p>
    <w:p w14:paraId="3F83966A" w14:textId="77777777" w:rsidR="00897956" w:rsidRPr="00481D2D" w:rsidRDefault="00897956">
      <w:pPr>
        <w:pStyle w:val="TH"/>
      </w:pPr>
      <w:r w:rsidRPr="00481D2D">
        <w:t>Table A.107A: Supported header</w:t>
      </w:r>
      <w:r w:rsidR="00976393" w:rsidRPr="00481D2D">
        <w:t xml:space="preserve"> field</w:t>
      </w:r>
      <w:r w:rsidRPr="00481D2D">
        <w:t xml:space="preserve">s within the REFER respons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33CA09A5" w14:textId="77777777">
        <w:trPr>
          <w:cantSplit/>
        </w:trPr>
        <w:tc>
          <w:tcPr>
            <w:tcW w:w="851" w:type="dxa"/>
            <w:vMerge w:val="restart"/>
          </w:tcPr>
          <w:p w14:paraId="362E3D0C" w14:textId="77777777" w:rsidR="00897956" w:rsidRPr="00481D2D" w:rsidRDefault="00897956">
            <w:pPr>
              <w:pStyle w:val="TAH"/>
            </w:pPr>
            <w:r w:rsidRPr="00481D2D">
              <w:t>Item</w:t>
            </w:r>
          </w:p>
        </w:tc>
        <w:tc>
          <w:tcPr>
            <w:tcW w:w="2665" w:type="dxa"/>
            <w:vMerge w:val="restart"/>
          </w:tcPr>
          <w:p w14:paraId="26E8B55A" w14:textId="77777777" w:rsidR="00897956" w:rsidRPr="00481D2D" w:rsidRDefault="00897956">
            <w:pPr>
              <w:pStyle w:val="TAH"/>
            </w:pPr>
            <w:r w:rsidRPr="00481D2D">
              <w:t>Header</w:t>
            </w:r>
            <w:r w:rsidR="00976393" w:rsidRPr="00481D2D">
              <w:t xml:space="preserve"> field</w:t>
            </w:r>
          </w:p>
        </w:tc>
        <w:tc>
          <w:tcPr>
            <w:tcW w:w="3063" w:type="dxa"/>
            <w:gridSpan w:val="3"/>
          </w:tcPr>
          <w:p w14:paraId="4881F5D1" w14:textId="77777777" w:rsidR="00897956" w:rsidRPr="00481D2D" w:rsidRDefault="00897956">
            <w:pPr>
              <w:pStyle w:val="TAH"/>
            </w:pPr>
            <w:r w:rsidRPr="00481D2D">
              <w:t>Sending</w:t>
            </w:r>
          </w:p>
        </w:tc>
        <w:tc>
          <w:tcPr>
            <w:tcW w:w="3063" w:type="dxa"/>
            <w:gridSpan w:val="3"/>
          </w:tcPr>
          <w:p w14:paraId="3CC02EA3" w14:textId="77777777" w:rsidR="00897956" w:rsidRPr="00481D2D" w:rsidRDefault="00897956">
            <w:pPr>
              <w:pStyle w:val="TAH"/>
              <w:rPr>
                <w:b w:val="0"/>
              </w:rPr>
            </w:pPr>
            <w:r w:rsidRPr="00481D2D">
              <w:t>Receiving</w:t>
            </w:r>
          </w:p>
        </w:tc>
      </w:tr>
      <w:tr w:rsidR="00897956" w:rsidRPr="00481D2D" w14:paraId="3CF004DD" w14:textId="77777777">
        <w:trPr>
          <w:cantSplit/>
        </w:trPr>
        <w:tc>
          <w:tcPr>
            <w:tcW w:w="851" w:type="dxa"/>
            <w:vMerge/>
          </w:tcPr>
          <w:p w14:paraId="68E0BE07" w14:textId="77777777" w:rsidR="00897956" w:rsidRPr="00481D2D" w:rsidRDefault="00897956">
            <w:pPr>
              <w:pStyle w:val="TAH"/>
            </w:pPr>
          </w:p>
        </w:tc>
        <w:tc>
          <w:tcPr>
            <w:tcW w:w="2665" w:type="dxa"/>
            <w:vMerge/>
          </w:tcPr>
          <w:p w14:paraId="10E71080" w14:textId="77777777" w:rsidR="00897956" w:rsidRPr="00481D2D" w:rsidRDefault="00897956">
            <w:pPr>
              <w:pStyle w:val="TAH"/>
            </w:pPr>
          </w:p>
        </w:tc>
        <w:tc>
          <w:tcPr>
            <w:tcW w:w="1021" w:type="dxa"/>
          </w:tcPr>
          <w:p w14:paraId="0B70BEF1" w14:textId="77777777" w:rsidR="00897956" w:rsidRPr="00481D2D" w:rsidRDefault="00897956">
            <w:pPr>
              <w:pStyle w:val="TAH"/>
            </w:pPr>
            <w:r w:rsidRPr="00481D2D">
              <w:t>Ref.</w:t>
            </w:r>
          </w:p>
        </w:tc>
        <w:tc>
          <w:tcPr>
            <w:tcW w:w="1021" w:type="dxa"/>
          </w:tcPr>
          <w:p w14:paraId="7F59DF1E" w14:textId="77777777" w:rsidR="00897956" w:rsidRPr="00481D2D" w:rsidRDefault="00897956">
            <w:pPr>
              <w:pStyle w:val="TAH"/>
            </w:pPr>
            <w:r w:rsidRPr="00481D2D">
              <w:t>RFC status</w:t>
            </w:r>
          </w:p>
        </w:tc>
        <w:tc>
          <w:tcPr>
            <w:tcW w:w="1021" w:type="dxa"/>
          </w:tcPr>
          <w:p w14:paraId="35D16B40" w14:textId="77777777" w:rsidR="00897956" w:rsidRPr="00481D2D" w:rsidRDefault="00897956">
            <w:pPr>
              <w:pStyle w:val="TAH"/>
            </w:pPr>
            <w:r w:rsidRPr="00481D2D">
              <w:t>Profile status</w:t>
            </w:r>
          </w:p>
        </w:tc>
        <w:tc>
          <w:tcPr>
            <w:tcW w:w="1021" w:type="dxa"/>
          </w:tcPr>
          <w:p w14:paraId="3E0C38B6" w14:textId="77777777" w:rsidR="00897956" w:rsidRPr="00481D2D" w:rsidRDefault="00897956">
            <w:pPr>
              <w:pStyle w:val="TAH"/>
            </w:pPr>
            <w:r w:rsidRPr="00481D2D">
              <w:t>Ref.</w:t>
            </w:r>
          </w:p>
        </w:tc>
        <w:tc>
          <w:tcPr>
            <w:tcW w:w="1021" w:type="dxa"/>
          </w:tcPr>
          <w:p w14:paraId="75E87C60" w14:textId="77777777" w:rsidR="00897956" w:rsidRPr="00481D2D" w:rsidRDefault="00897956">
            <w:pPr>
              <w:pStyle w:val="TAH"/>
            </w:pPr>
            <w:r w:rsidRPr="00481D2D">
              <w:t>RFC status</w:t>
            </w:r>
          </w:p>
        </w:tc>
        <w:tc>
          <w:tcPr>
            <w:tcW w:w="1021" w:type="dxa"/>
          </w:tcPr>
          <w:p w14:paraId="72F85C0B" w14:textId="77777777" w:rsidR="00897956" w:rsidRPr="00481D2D" w:rsidRDefault="00897956">
            <w:pPr>
              <w:pStyle w:val="TAH"/>
            </w:pPr>
            <w:r w:rsidRPr="00481D2D">
              <w:t>Profile status</w:t>
            </w:r>
          </w:p>
        </w:tc>
      </w:tr>
      <w:tr w:rsidR="00897956" w:rsidRPr="00481D2D" w14:paraId="6D2218B2" w14:textId="77777777">
        <w:tc>
          <w:tcPr>
            <w:tcW w:w="851" w:type="dxa"/>
          </w:tcPr>
          <w:p w14:paraId="5EF7574B" w14:textId="77777777" w:rsidR="00897956" w:rsidRPr="00481D2D" w:rsidRDefault="00897956">
            <w:pPr>
              <w:pStyle w:val="TAL"/>
            </w:pPr>
            <w:r w:rsidRPr="00481D2D">
              <w:t>1</w:t>
            </w:r>
          </w:p>
        </w:tc>
        <w:tc>
          <w:tcPr>
            <w:tcW w:w="2665" w:type="dxa"/>
          </w:tcPr>
          <w:p w14:paraId="51DCBD40" w14:textId="77777777" w:rsidR="00897956" w:rsidRPr="00481D2D" w:rsidRDefault="00897956">
            <w:pPr>
              <w:pStyle w:val="TAL"/>
            </w:pPr>
            <w:r w:rsidRPr="00481D2D">
              <w:t>Call-ID</w:t>
            </w:r>
          </w:p>
        </w:tc>
        <w:tc>
          <w:tcPr>
            <w:tcW w:w="1021" w:type="dxa"/>
          </w:tcPr>
          <w:p w14:paraId="1C551466" w14:textId="77777777" w:rsidR="00897956" w:rsidRPr="00481D2D" w:rsidRDefault="00897956">
            <w:pPr>
              <w:pStyle w:val="TAL"/>
            </w:pPr>
            <w:r w:rsidRPr="00481D2D">
              <w:t>[26] 20.8</w:t>
            </w:r>
          </w:p>
        </w:tc>
        <w:tc>
          <w:tcPr>
            <w:tcW w:w="1021" w:type="dxa"/>
          </w:tcPr>
          <w:p w14:paraId="06FC3FDC" w14:textId="77777777" w:rsidR="00897956" w:rsidRPr="00481D2D" w:rsidRDefault="00897956">
            <w:pPr>
              <w:pStyle w:val="TAL"/>
            </w:pPr>
            <w:r w:rsidRPr="00481D2D">
              <w:t>m</w:t>
            </w:r>
          </w:p>
        </w:tc>
        <w:tc>
          <w:tcPr>
            <w:tcW w:w="1021" w:type="dxa"/>
          </w:tcPr>
          <w:p w14:paraId="162A943F" w14:textId="77777777" w:rsidR="00897956" w:rsidRPr="00481D2D" w:rsidRDefault="00897956">
            <w:pPr>
              <w:pStyle w:val="TAL"/>
            </w:pPr>
            <w:r w:rsidRPr="00481D2D">
              <w:t>m</w:t>
            </w:r>
          </w:p>
        </w:tc>
        <w:tc>
          <w:tcPr>
            <w:tcW w:w="1021" w:type="dxa"/>
          </w:tcPr>
          <w:p w14:paraId="7A85E6A3" w14:textId="77777777" w:rsidR="00897956" w:rsidRPr="00481D2D" w:rsidRDefault="00897956">
            <w:pPr>
              <w:pStyle w:val="TAL"/>
            </w:pPr>
            <w:r w:rsidRPr="00481D2D">
              <w:t>[26] 20.8</w:t>
            </w:r>
          </w:p>
        </w:tc>
        <w:tc>
          <w:tcPr>
            <w:tcW w:w="1021" w:type="dxa"/>
          </w:tcPr>
          <w:p w14:paraId="7DEDEC6E" w14:textId="77777777" w:rsidR="00897956" w:rsidRPr="00481D2D" w:rsidRDefault="00897956">
            <w:pPr>
              <w:pStyle w:val="TAL"/>
            </w:pPr>
            <w:r w:rsidRPr="00481D2D">
              <w:t>m</w:t>
            </w:r>
          </w:p>
        </w:tc>
        <w:tc>
          <w:tcPr>
            <w:tcW w:w="1021" w:type="dxa"/>
          </w:tcPr>
          <w:p w14:paraId="2B94237C" w14:textId="77777777" w:rsidR="00897956" w:rsidRPr="00481D2D" w:rsidRDefault="00897956">
            <w:pPr>
              <w:pStyle w:val="TAL"/>
            </w:pPr>
            <w:r w:rsidRPr="00481D2D">
              <w:t>m</w:t>
            </w:r>
          </w:p>
        </w:tc>
      </w:tr>
      <w:tr w:rsidR="00897956" w:rsidRPr="00481D2D" w14:paraId="434D62B1" w14:textId="77777777">
        <w:tc>
          <w:tcPr>
            <w:tcW w:w="851" w:type="dxa"/>
          </w:tcPr>
          <w:p w14:paraId="501A5DE6" w14:textId="77777777" w:rsidR="00897956" w:rsidRPr="00481D2D" w:rsidRDefault="00897956">
            <w:pPr>
              <w:pStyle w:val="TAL"/>
            </w:pPr>
            <w:r w:rsidRPr="00481D2D">
              <w:t>2</w:t>
            </w:r>
          </w:p>
        </w:tc>
        <w:tc>
          <w:tcPr>
            <w:tcW w:w="2665" w:type="dxa"/>
          </w:tcPr>
          <w:p w14:paraId="1E911680" w14:textId="77777777" w:rsidR="00897956" w:rsidRPr="00481D2D" w:rsidRDefault="00897956">
            <w:pPr>
              <w:pStyle w:val="TAL"/>
            </w:pPr>
            <w:r w:rsidRPr="00481D2D">
              <w:t>Content-Length</w:t>
            </w:r>
          </w:p>
        </w:tc>
        <w:tc>
          <w:tcPr>
            <w:tcW w:w="1021" w:type="dxa"/>
          </w:tcPr>
          <w:p w14:paraId="3F18ED17" w14:textId="77777777" w:rsidR="00897956" w:rsidRPr="00481D2D" w:rsidRDefault="00897956">
            <w:pPr>
              <w:pStyle w:val="TAL"/>
            </w:pPr>
            <w:r w:rsidRPr="00481D2D">
              <w:t>[26] 20.14</w:t>
            </w:r>
          </w:p>
        </w:tc>
        <w:tc>
          <w:tcPr>
            <w:tcW w:w="1021" w:type="dxa"/>
          </w:tcPr>
          <w:p w14:paraId="3A4C54DC" w14:textId="77777777" w:rsidR="00897956" w:rsidRPr="00481D2D" w:rsidRDefault="00897956">
            <w:pPr>
              <w:pStyle w:val="TAL"/>
            </w:pPr>
            <w:r w:rsidRPr="00481D2D">
              <w:t>m</w:t>
            </w:r>
          </w:p>
        </w:tc>
        <w:tc>
          <w:tcPr>
            <w:tcW w:w="1021" w:type="dxa"/>
          </w:tcPr>
          <w:p w14:paraId="1D605D08" w14:textId="77777777" w:rsidR="00897956" w:rsidRPr="00481D2D" w:rsidRDefault="00897956">
            <w:pPr>
              <w:pStyle w:val="TAL"/>
            </w:pPr>
            <w:r w:rsidRPr="00481D2D">
              <w:t>m</w:t>
            </w:r>
          </w:p>
        </w:tc>
        <w:tc>
          <w:tcPr>
            <w:tcW w:w="1021" w:type="dxa"/>
          </w:tcPr>
          <w:p w14:paraId="14DDBEF8" w14:textId="77777777" w:rsidR="00897956" w:rsidRPr="00481D2D" w:rsidRDefault="00897956">
            <w:pPr>
              <w:pStyle w:val="TAL"/>
            </w:pPr>
            <w:r w:rsidRPr="00481D2D">
              <w:t>[26] 20.14</w:t>
            </w:r>
          </w:p>
        </w:tc>
        <w:tc>
          <w:tcPr>
            <w:tcW w:w="1021" w:type="dxa"/>
          </w:tcPr>
          <w:p w14:paraId="19F3F960" w14:textId="77777777" w:rsidR="00897956" w:rsidRPr="00481D2D" w:rsidRDefault="00897956">
            <w:pPr>
              <w:pStyle w:val="TAL"/>
            </w:pPr>
            <w:r w:rsidRPr="00481D2D">
              <w:t>m</w:t>
            </w:r>
          </w:p>
        </w:tc>
        <w:tc>
          <w:tcPr>
            <w:tcW w:w="1021" w:type="dxa"/>
          </w:tcPr>
          <w:p w14:paraId="3FB2A414" w14:textId="77777777" w:rsidR="00897956" w:rsidRPr="00481D2D" w:rsidRDefault="00897956">
            <w:pPr>
              <w:pStyle w:val="TAL"/>
            </w:pPr>
            <w:r w:rsidRPr="00481D2D">
              <w:t>m</w:t>
            </w:r>
          </w:p>
        </w:tc>
      </w:tr>
      <w:tr w:rsidR="00897956" w:rsidRPr="00481D2D" w14:paraId="12C59CC8" w14:textId="77777777">
        <w:tc>
          <w:tcPr>
            <w:tcW w:w="851" w:type="dxa"/>
          </w:tcPr>
          <w:p w14:paraId="0ACFE876" w14:textId="77777777" w:rsidR="00897956" w:rsidRPr="00481D2D" w:rsidRDefault="00897956">
            <w:pPr>
              <w:pStyle w:val="TAL"/>
            </w:pPr>
            <w:r w:rsidRPr="00481D2D">
              <w:t>3</w:t>
            </w:r>
          </w:p>
        </w:tc>
        <w:tc>
          <w:tcPr>
            <w:tcW w:w="2665" w:type="dxa"/>
          </w:tcPr>
          <w:p w14:paraId="6515A745" w14:textId="77777777" w:rsidR="00897956" w:rsidRPr="00481D2D" w:rsidRDefault="00897956">
            <w:pPr>
              <w:pStyle w:val="TAL"/>
            </w:pPr>
            <w:r w:rsidRPr="00481D2D">
              <w:t>C</w:t>
            </w:r>
            <w:r w:rsidR="00AB6F58" w:rsidRPr="00481D2D">
              <w:t>S</w:t>
            </w:r>
            <w:r w:rsidRPr="00481D2D">
              <w:t>eq</w:t>
            </w:r>
          </w:p>
        </w:tc>
        <w:tc>
          <w:tcPr>
            <w:tcW w:w="1021" w:type="dxa"/>
          </w:tcPr>
          <w:p w14:paraId="0ABEE8F2" w14:textId="77777777" w:rsidR="00897956" w:rsidRPr="00481D2D" w:rsidRDefault="00897956">
            <w:pPr>
              <w:pStyle w:val="TAL"/>
            </w:pPr>
            <w:r w:rsidRPr="00481D2D">
              <w:t>[26] 20.16</w:t>
            </w:r>
          </w:p>
        </w:tc>
        <w:tc>
          <w:tcPr>
            <w:tcW w:w="1021" w:type="dxa"/>
          </w:tcPr>
          <w:p w14:paraId="58FB4E73" w14:textId="77777777" w:rsidR="00897956" w:rsidRPr="00481D2D" w:rsidRDefault="00897956">
            <w:pPr>
              <w:pStyle w:val="TAL"/>
            </w:pPr>
            <w:r w:rsidRPr="00481D2D">
              <w:t>m</w:t>
            </w:r>
          </w:p>
        </w:tc>
        <w:tc>
          <w:tcPr>
            <w:tcW w:w="1021" w:type="dxa"/>
          </w:tcPr>
          <w:p w14:paraId="3BFD7702" w14:textId="77777777" w:rsidR="00897956" w:rsidRPr="00481D2D" w:rsidRDefault="00897956">
            <w:pPr>
              <w:pStyle w:val="TAL"/>
            </w:pPr>
            <w:r w:rsidRPr="00481D2D">
              <w:t>m</w:t>
            </w:r>
          </w:p>
        </w:tc>
        <w:tc>
          <w:tcPr>
            <w:tcW w:w="1021" w:type="dxa"/>
          </w:tcPr>
          <w:p w14:paraId="05CB4A6B" w14:textId="77777777" w:rsidR="00897956" w:rsidRPr="00481D2D" w:rsidRDefault="00897956">
            <w:pPr>
              <w:pStyle w:val="TAL"/>
            </w:pPr>
            <w:r w:rsidRPr="00481D2D">
              <w:t>[26] 20.16</w:t>
            </w:r>
          </w:p>
        </w:tc>
        <w:tc>
          <w:tcPr>
            <w:tcW w:w="1021" w:type="dxa"/>
          </w:tcPr>
          <w:p w14:paraId="62F2914F" w14:textId="77777777" w:rsidR="00897956" w:rsidRPr="00481D2D" w:rsidRDefault="00897956">
            <w:pPr>
              <w:pStyle w:val="TAL"/>
            </w:pPr>
            <w:r w:rsidRPr="00481D2D">
              <w:t>m</w:t>
            </w:r>
          </w:p>
        </w:tc>
        <w:tc>
          <w:tcPr>
            <w:tcW w:w="1021" w:type="dxa"/>
          </w:tcPr>
          <w:p w14:paraId="0EBD6483" w14:textId="77777777" w:rsidR="00897956" w:rsidRPr="00481D2D" w:rsidRDefault="00897956">
            <w:pPr>
              <w:pStyle w:val="TAL"/>
            </w:pPr>
            <w:r w:rsidRPr="00481D2D">
              <w:t>m</w:t>
            </w:r>
          </w:p>
        </w:tc>
      </w:tr>
      <w:tr w:rsidR="00897956" w:rsidRPr="00481D2D" w14:paraId="1C489C6B" w14:textId="77777777">
        <w:tc>
          <w:tcPr>
            <w:tcW w:w="851" w:type="dxa"/>
          </w:tcPr>
          <w:p w14:paraId="421C580F" w14:textId="77777777" w:rsidR="00897956" w:rsidRPr="00481D2D" w:rsidRDefault="00897956">
            <w:pPr>
              <w:pStyle w:val="TAL"/>
            </w:pPr>
            <w:r w:rsidRPr="00481D2D">
              <w:t>4</w:t>
            </w:r>
          </w:p>
        </w:tc>
        <w:tc>
          <w:tcPr>
            <w:tcW w:w="2665" w:type="dxa"/>
          </w:tcPr>
          <w:p w14:paraId="546B0227" w14:textId="77777777" w:rsidR="00897956" w:rsidRPr="00481D2D" w:rsidRDefault="00897956">
            <w:pPr>
              <w:pStyle w:val="TAL"/>
            </w:pPr>
            <w:r w:rsidRPr="00481D2D">
              <w:t>Date</w:t>
            </w:r>
          </w:p>
        </w:tc>
        <w:tc>
          <w:tcPr>
            <w:tcW w:w="1021" w:type="dxa"/>
          </w:tcPr>
          <w:p w14:paraId="283E6FAE" w14:textId="77777777" w:rsidR="00897956" w:rsidRPr="00481D2D" w:rsidRDefault="00897956">
            <w:pPr>
              <w:pStyle w:val="TAL"/>
            </w:pPr>
            <w:r w:rsidRPr="00481D2D">
              <w:t>[26] 20.17</w:t>
            </w:r>
          </w:p>
        </w:tc>
        <w:tc>
          <w:tcPr>
            <w:tcW w:w="1021" w:type="dxa"/>
          </w:tcPr>
          <w:p w14:paraId="7E4F340F" w14:textId="77777777" w:rsidR="00897956" w:rsidRPr="00481D2D" w:rsidRDefault="00897956">
            <w:pPr>
              <w:pStyle w:val="TAL"/>
            </w:pPr>
            <w:r w:rsidRPr="00481D2D">
              <w:t>c1</w:t>
            </w:r>
          </w:p>
        </w:tc>
        <w:tc>
          <w:tcPr>
            <w:tcW w:w="1021" w:type="dxa"/>
          </w:tcPr>
          <w:p w14:paraId="3F8D1916" w14:textId="77777777" w:rsidR="00897956" w:rsidRPr="00481D2D" w:rsidRDefault="00897956">
            <w:pPr>
              <w:pStyle w:val="TAL"/>
            </w:pPr>
            <w:r w:rsidRPr="00481D2D">
              <w:t>c1</w:t>
            </w:r>
          </w:p>
        </w:tc>
        <w:tc>
          <w:tcPr>
            <w:tcW w:w="1021" w:type="dxa"/>
          </w:tcPr>
          <w:p w14:paraId="230841BA" w14:textId="77777777" w:rsidR="00897956" w:rsidRPr="00481D2D" w:rsidRDefault="00897956">
            <w:pPr>
              <w:pStyle w:val="TAL"/>
            </w:pPr>
            <w:r w:rsidRPr="00481D2D">
              <w:t>[26] 20.17</w:t>
            </w:r>
          </w:p>
        </w:tc>
        <w:tc>
          <w:tcPr>
            <w:tcW w:w="1021" w:type="dxa"/>
          </w:tcPr>
          <w:p w14:paraId="0ECE4328" w14:textId="77777777" w:rsidR="00897956" w:rsidRPr="00481D2D" w:rsidRDefault="00897956">
            <w:pPr>
              <w:pStyle w:val="TAL"/>
            </w:pPr>
            <w:r w:rsidRPr="00481D2D">
              <w:t>m</w:t>
            </w:r>
          </w:p>
        </w:tc>
        <w:tc>
          <w:tcPr>
            <w:tcW w:w="1021" w:type="dxa"/>
          </w:tcPr>
          <w:p w14:paraId="19F30D0E" w14:textId="77777777" w:rsidR="00897956" w:rsidRPr="00481D2D" w:rsidRDefault="00897956">
            <w:pPr>
              <w:pStyle w:val="TAL"/>
            </w:pPr>
            <w:r w:rsidRPr="00481D2D">
              <w:t>m</w:t>
            </w:r>
          </w:p>
        </w:tc>
      </w:tr>
      <w:tr w:rsidR="00897956" w:rsidRPr="00481D2D" w14:paraId="0749EBE6" w14:textId="77777777">
        <w:tc>
          <w:tcPr>
            <w:tcW w:w="851" w:type="dxa"/>
          </w:tcPr>
          <w:p w14:paraId="28A56F8B" w14:textId="77777777" w:rsidR="00897956" w:rsidRPr="00481D2D" w:rsidRDefault="00897956">
            <w:pPr>
              <w:pStyle w:val="TAL"/>
            </w:pPr>
            <w:r w:rsidRPr="00481D2D">
              <w:t>5</w:t>
            </w:r>
          </w:p>
        </w:tc>
        <w:tc>
          <w:tcPr>
            <w:tcW w:w="2665" w:type="dxa"/>
          </w:tcPr>
          <w:p w14:paraId="6DB4E396" w14:textId="77777777" w:rsidR="00897956" w:rsidRPr="00481D2D" w:rsidRDefault="00897956">
            <w:pPr>
              <w:pStyle w:val="TAL"/>
            </w:pPr>
            <w:r w:rsidRPr="00481D2D">
              <w:t>From</w:t>
            </w:r>
          </w:p>
        </w:tc>
        <w:tc>
          <w:tcPr>
            <w:tcW w:w="1021" w:type="dxa"/>
          </w:tcPr>
          <w:p w14:paraId="4F8BE541" w14:textId="77777777" w:rsidR="00897956" w:rsidRPr="00481D2D" w:rsidRDefault="00897956">
            <w:pPr>
              <w:pStyle w:val="TAL"/>
            </w:pPr>
            <w:r w:rsidRPr="00481D2D">
              <w:t>[26] 20.20</w:t>
            </w:r>
          </w:p>
        </w:tc>
        <w:tc>
          <w:tcPr>
            <w:tcW w:w="1021" w:type="dxa"/>
          </w:tcPr>
          <w:p w14:paraId="44E6E0E1" w14:textId="77777777" w:rsidR="00897956" w:rsidRPr="00481D2D" w:rsidRDefault="00897956">
            <w:pPr>
              <w:pStyle w:val="TAL"/>
            </w:pPr>
            <w:r w:rsidRPr="00481D2D">
              <w:t>m</w:t>
            </w:r>
          </w:p>
        </w:tc>
        <w:tc>
          <w:tcPr>
            <w:tcW w:w="1021" w:type="dxa"/>
          </w:tcPr>
          <w:p w14:paraId="684DF1A6" w14:textId="77777777" w:rsidR="00897956" w:rsidRPr="00481D2D" w:rsidRDefault="00897956">
            <w:pPr>
              <w:pStyle w:val="TAL"/>
            </w:pPr>
            <w:r w:rsidRPr="00481D2D">
              <w:t>m</w:t>
            </w:r>
          </w:p>
        </w:tc>
        <w:tc>
          <w:tcPr>
            <w:tcW w:w="1021" w:type="dxa"/>
          </w:tcPr>
          <w:p w14:paraId="113C6C50" w14:textId="77777777" w:rsidR="00897956" w:rsidRPr="00481D2D" w:rsidRDefault="00897956">
            <w:pPr>
              <w:pStyle w:val="TAL"/>
            </w:pPr>
            <w:r w:rsidRPr="00481D2D">
              <w:t>[26] 20.20</w:t>
            </w:r>
          </w:p>
        </w:tc>
        <w:tc>
          <w:tcPr>
            <w:tcW w:w="1021" w:type="dxa"/>
          </w:tcPr>
          <w:p w14:paraId="5613E7F7" w14:textId="77777777" w:rsidR="00897956" w:rsidRPr="00481D2D" w:rsidRDefault="00897956">
            <w:pPr>
              <w:pStyle w:val="TAL"/>
            </w:pPr>
            <w:r w:rsidRPr="00481D2D">
              <w:t>m</w:t>
            </w:r>
          </w:p>
        </w:tc>
        <w:tc>
          <w:tcPr>
            <w:tcW w:w="1021" w:type="dxa"/>
          </w:tcPr>
          <w:p w14:paraId="54B6E3B1" w14:textId="77777777" w:rsidR="00897956" w:rsidRPr="00481D2D" w:rsidRDefault="00897956">
            <w:pPr>
              <w:pStyle w:val="TAL"/>
            </w:pPr>
            <w:r w:rsidRPr="00481D2D">
              <w:t>m</w:t>
            </w:r>
          </w:p>
        </w:tc>
      </w:tr>
      <w:tr w:rsidR="00897956" w:rsidRPr="00481D2D" w14:paraId="7F4A00F0" w14:textId="77777777">
        <w:tc>
          <w:tcPr>
            <w:tcW w:w="851" w:type="dxa"/>
          </w:tcPr>
          <w:p w14:paraId="39EB8DED" w14:textId="77777777" w:rsidR="00897956" w:rsidRPr="00481D2D" w:rsidRDefault="00897956">
            <w:pPr>
              <w:pStyle w:val="TAL"/>
            </w:pPr>
            <w:r w:rsidRPr="00481D2D">
              <w:t>6</w:t>
            </w:r>
          </w:p>
        </w:tc>
        <w:tc>
          <w:tcPr>
            <w:tcW w:w="2665" w:type="dxa"/>
          </w:tcPr>
          <w:p w14:paraId="1CB09FDB" w14:textId="77777777" w:rsidR="00897956" w:rsidRPr="00481D2D" w:rsidRDefault="00897956">
            <w:pPr>
              <w:pStyle w:val="TAL"/>
            </w:pPr>
            <w:r w:rsidRPr="00481D2D">
              <w:t>To</w:t>
            </w:r>
          </w:p>
        </w:tc>
        <w:tc>
          <w:tcPr>
            <w:tcW w:w="1021" w:type="dxa"/>
          </w:tcPr>
          <w:p w14:paraId="3EF15778" w14:textId="77777777" w:rsidR="00897956" w:rsidRPr="00481D2D" w:rsidRDefault="00897956">
            <w:pPr>
              <w:pStyle w:val="TAL"/>
            </w:pPr>
            <w:r w:rsidRPr="00481D2D">
              <w:t>[26] 20.39</w:t>
            </w:r>
          </w:p>
        </w:tc>
        <w:tc>
          <w:tcPr>
            <w:tcW w:w="1021" w:type="dxa"/>
          </w:tcPr>
          <w:p w14:paraId="4BB5784D" w14:textId="77777777" w:rsidR="00897956" w:rsidRPr="00481D2D" w:rsidRDefault="00897956">
            <w:pPr>
              <w:pStyle w:val="TAL"/>
            </w:pPr>
            <w:r w:rsidRPr="00481D2D">
              <w:t>m</w:t>
            </w:r>
          </w:p>
        </w:tc>
        <w:tc>
          <w:tcPr>
            <w:tcW w:w="1021" w:type="dxa"/>
          </w:tcPr>
          <w:p w14:paraId="0BD4F66C" w14:textId="77777777" w:rsidR="00897956" w:rsidRPr="00481D2D" w:rsidRDefault="00897956">
            <w:pPr>
              <w:pStyle w:val="TAL"/>
            </w:pPr>
            <w:r w:rsidRPr="00481D2D">
              <w:t>m</w:t>
            </w:r>
          </w:p>
        </w:tc>
        <w:tc>
          <w:tcPr>
            <w:tcW w:w="1021" w:type="dxa"/>
          </w:tcPr>
          <w:p w14:paraId="03FE358D" w14:textId="77777777" w:rsidR="00897956" w:rsidRPr="00481D2D" w:rsidRDefault="00897956">
            <w:pPr>
              <w:pStyle w:val="TAL"/>
            </w:pPr>
            <w:r w:rsidRPr="00481D2D">
              <w:t>[26] 20.39</w:t>
            </w:r>
          </w:p>
        </w:tc>
        <w:tc>
          <w:tcPr>
            <w:tcW w:w="1021" w:type="dxa"/>
          </w:tcPr>
          <w:p w14:paraId="4A590B0F" w14:textId="77777777" w:rsidR="00897956" w:rsidRPr="00481D2D" w:rsidRDefault="00897956">
            <w:pPr>
              <w:pStyle w:val="TAL"/>
            </w:pPr>
            <w:r w:rsidRPr="00481D2D">
              <w:t>m</w:t>
            </w:r>
          </w:p>
        </w:tc>
        <w:tc>
          <w:tcPr>
            <w:tcW w:w="1021" w:type="dxa"/>
          </w:tcPr>
          <w:p w14:paraId="550A1810" w14:textId="77777777" w:rsidR="00897956" w:rsidRPr="00481D2D" w:rsidRDefault="00897956">
            <w:pPr>
              <w:pStyle w:val="TAL"/>
            </w:pPr>
            <w:r w:rsidRPr="00481D2D">
              <w:t>m</w:t>
            </w:r>
          </w:p>
        </w:tc>
      </w:tr>
      <w:tr w:rsidR="00897956" w:rsidRPr="00481D2D" w14:paraId="454ACE04" w14:textId="77777777">
        <w:tc>
          <w:tcPr>
            <w:tcW w:w="851" w:type="dxa"/>
          </w:tcPr>
          <w:p w14:paraId="5513034D" w14:textId="77777777" w:rsidR="00897956" w:rsidRPr="00481D2D" w:rsidRDefault="00897956">
            <w:pPr>
              <w:pStyle w:val="TAL"/>
            </w:pPr>
            <w:r w:rsidRPr="00481D2D">
              <w:t>7</w:t>
            </w:r>
          </w:p>
        </w:tc>
        <w:tc>
          <w:tcPr>
            <w:tcW w:w="2665" w:type="dxa"/>
          </w:tcPr>
          <w:p w14:paraId="55729496" w14:textId="77777777" w:rsidR="00897956" w:rsidRPr="00481D2D" w:rsidRDefault="00897956">
            <w:pPr>
              <w:pStyle w:val="TAL"/>
            </w:pPr>
            <w:r w:rsidRPr="00481D2D">
              <w:t>Via</w:t>
            </w:r>
          </w:p>
        </w:tc>
        <w:tc>
          <w:tcPr>
            <w:tcW w:w="1021" w:type="dxa"/>
          </w:tcPr>
          <w:p w14:paraId="27BB22C0" w14:textId="77777777" w:rsidR="00897956" w:rsidRPr="00481D2D" w:rsidRDefault="00897956">
            <w:pPr>
              <w:pStyle w:val="TAL"/>
            </w:pPr>
            <w:r w:rsidRPr="00481D2D">
              <w:t>[26] 20.42</w:t>
            </w:r>
          </w:p>
        </w:tc>
        <w:tc>
          <w:tcPr>
            <w:tcW w:w="1021" w:type="dxa"/>
          </w:tcPr>
          <w:p w14:paraId="5130D493" w14:textId="77777777" w:rsidR="00897956" w:rsidRPr="00481D2D" w:rsidRDefault="00897956">
            <w:pPr>
              <w:pStyle w:val="TAL"/>
            </w:pPr>
            <w:r w:rsidRPr="00481D2D">
              <w:t>m</w:t>
            </w:r>
          </w:p>
        </w:tc>
        <w:tc>
          <w:tcPr>
            <w:tcW w:w="1021" w:type="dxa"/>
          </w:tcPr>
          <w:p w14:paraId="5957E76A" w14:textId="77777777" w:rsidR="00897956" w:rsidRPr="00481D2D" w:rsidRDefault="00897956">
            <w:pPr>
              <w:pStyle w:val="TAL"/>
            </w:pPr>
            <w:r w:rsidRPr="00481D2D">
              <w:t>m</w:t>
            </w:r>
          </w:p>
        </w:tc>
        <w:tc>
          <w:tcPr>
            <w:tcW w:w="1021" w:type="dxa"/>
          </w:tcPr>
          <w:p w14:paraId="1C55A973" w14:textId="77777777" w:rsidR="00897956" w:rsidRPr="00481D2D" w:rsidRDefault="00897956">
            <w:pPr>
              <w:pStyle w:val="TAL"/>
            </w:pPr>
            <w:r w:rsidRPr="00481D2D">
              <w:t>[26] 20.42</w:t>
            </w:r>
          </w:p>
        </w:tc>
        <w:tc>
          <w:tcPr>
            <w:tcW w:w="1021" w:type="dxa"/>
          </w:tcPr>
          <w:p w14:paraId="1D524F63" w14:textId="77777777" w:rsidR="00897956" w:rsidRPr="00481D2D" w:rsidRDefault="00897956">
            <w:pPr>
              <w:pStyle w:val="TAL"/>
            </w:pPr>
            <w:r w:rsidRPr="00481D2D">
              <w:t>m</w:t>
            </w:r>
          </w:p>
        </w:tc>
        <w:tc>
          <w:tcPr>
            <w:tcW w:w="1021" w:type="dxa"/>
          </w:tcPr>
          <w:p w14:paraId="79BC3BB0" w14:textId="77777777" w:rsidR="00897956" w:rsidRPr="00481D2D" w:rsidRDefault="00897956">
            <w:pPr>
              <w:pStyle w:val="TAL"/>
            </w:pPr>
            <w:r w:rsidRPr="00481D2D">
              <w:t>m</w:t>
            </w:r>
          </w:p>
        </w:tc>
      </w:tr>
      <w:tr w:rsidR="00897956" w:rsidRPr="00481D2D" w14:paraId="5BAAB443" w14:textId="77777777">
        <w:trPr>
          <w:cantSplit/>
        </w:trPr>
        <w:tc>
          <w:tcPr>
            <w:tcW w:w="9642" w:type="dxa"/>
            <w:gridSpan w:val="8"/>
          </w:tcPr>
          <w:p w14:paraId="61CE4BB0" w14:textId="77777777" w:rsidR="001F5150" w:rsidRPr="00481D2D" w:rsidRDefault="00897956" w:rsidP="001F5150">
            <w:pPr>
              <w:pStyle w:val="TAN"/>
            </w:pPr>
            <w:r w:rsidRPr="00481D2D">
              <w:t>c1:</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14:paraId="423A8FC8" w14:textId="77777777" w:rsidR="00897956" w:rsidRPr="00481D2D" w:rsidRDefault="00897956" w:rsidP="001F5150">
            <w:pPr>
              <w:pStyle w:val="TAN"/>
            </w:pPr>
          </w:p>
        </w:tc>
      </w:tr>
    </w:tbl>
    <w:p w14:paraId="3ED2488E" w14:textId="77777777" w:rsidR="00897956" w:rsidRPr="00481D2D" w:rsidRDefault="00897956"/>
    <w:p w14:paraId="24363DBD" w14:textId="77777777" w:rsidR="003F38A8" w:rsidRPr="00481D2D" w:rsidRDefault="003F38A8" w:rsidP="003F38A8">
      <w:pPr>
        <w:keepNext/>
        <w:keepLines/>
      </w:pPr>
      <w:r w:rsidRPr="00481D2D">
        <w:t>Prerequisite A.5/17 - - REFER response for all remaining status-codes</w:t>
      </w:r>
    </w:p>
    <w:p w14:paraId="4FEB4072" w14:textId="77777777" w:rsidR="00897956" w:rsidRPr="00481D2D" w:rsidRDefault="00897956">
      <w:pPr>
        <w:pStyle w:val="TH"/>
      </w:pPr>
      <w:r w:rsidRPr="00481D2D">
        <w:t>Table A.108: Supported header</w:t>
      </w:r>
      <w:r w:rsidR="00976393" w:rsidRPr="00481D2D">
        <w:t xml:space="preserve"> field</w:t>
      </w:r>
      <w:r w:rsidRPr="00481D2D">
        <w:t>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1C4ABCB" w14:textId="77777777">
        <w:trPr>
          <w:cantSplit/>
        </w:trPr>
        <w:tc>
          <w:tcPr>
            <w:tcW w:w="851" w:type="dxa"/>
            <w:vMerge w:val="restart"/>
          </w:tcPr>
          <w:p w14:paraId="0F142584" w14:textId="77777777" w:rsidR="00897956" w:rsidRPr="00481D2D" w:rsidRDefault="00897956">
            <w:pPr>
              <w:pStyle w:val="TAH"/>
            </w:pPr>
            <w:r w:rsidRPr="00481D2D">
              <w:t>Item</w:t>
            </w:r>
          </w:p>
        </w:tc>
        <w:tc>
          <w:tcPr>
            <w:tcW w:w="2665" w:type="dxa"/>
            <w:vMerge w:val="restart"/>
          </w:tcPr>
          <w:p w14:paraId="12EFF31A" w14:textId="77777777" w:rsidR="00897956" w:rsidRPr="00481D2D" w:rsidRDefault="00897956">
            <w:pPr>
              <w:pStyle w:val="TAH"/>
            </w:pPr>
            <w:r w:rsidRPr="00481D2D">
              <w:t>Header</w:t>
            </w:r>
            <w:r w:rsidR="00976393" w:rsidRPr="00481D2D">
              <w:t xml:space="preserve"> field</w:t>
            </w:r>
          </w:p>
        </w:tc>
        <w:tc>
          <w:tcPr>
            <w:tcW w:w="3063" w:type="dxa"/>
            <w:gridSpan w:val="3"/>
          </w:tcPr>
          <w:p w14:paraId="1A4DDE20" w14:textId="77777777" w:rsidR="00897956" w:rsidRPr="00481D2D" w:rsidRDefault="00897956">
            <w:pPr>
              <w:pStyle w:val="TAH"/>
            </w:pPr>
            <w:r w:rsidRPr="00481D2D">
              <w:t>Sending</w:t>
            </w:r>
          </w:p>
        </w:tc>
        <w:tc>
          <w:tcPr>
            <w:tcW w:w="3063" w:type="dxa"/>
            <w:gridSpan w:val="3"/>
          </w:tcPr>
          <w:p w14:paraId="384F3583" w14:textId="77777777" w:rsidR="00897956" w:rsidRPr="00481D2D" w:rsidRDefault="00897956">
            <w:pPr>
              <w:pStyle w:val="TAH"/>
              <w:rPr>
                <w:b w:val="0"/>
              </w:rPr>
            </w:pPr>
            <w:r w:rsidRPr="00481D2D">
              <w:t>Receiving</w:t>
            </w:r>
          </w:p>
        </w:tc>
      </w:tr>
      <w:tr w:rsidR="00897956" w:rsidRPr="00481D2D" w14:paraId="00CC51AF" w14:textId="77777777">
        <w:trPr>
          <w:cantSplit/>
        </w:trPr>
        <w:tc>
          <w:tcPr>
            <w:tcW w:w="851" w:type="dxa"/>
            <w:vMerge/>
          </w:tcPr>
          <w:p w14:paraId="00FF7659" w14:textId="77777777" w:rsidR="00897956" w:rsidRPr="00481D2D" w:rsidRDefault="00897956">
            <w:pPr>
              <w:pStyle w:val="TAH"/>
            </w:pPr>
          </w:p>
        </w:tc>
        <w:tc>
          <w:tcPr>
            <w:tcW w:w="2665" w:type="dxa"/>
            <w:vMerge/>
          </w:tcPr>
          <w:p w14:paraId="636BE183" w14:textId="77777777" w:rsidR="00897956" w:rsidRPr="00481D2D" w:rsidRDefault="00897956">
            <w:pPr>
              <w:pStyle w:val="TAH"/>
            </w:pPr>
          </w:p>
        </w:tc>
        <w:tc>
          <w:tcPr>
            <w:tcW w:w="1021" w:type="dxa"/>
          </w:tcPr>
          <w:p w14:paraId="3CB74CBC" w14:textId="77777777" w:rsidR="00897956" w:rsidRPr="00481D2D" w:rsidRDefault="00897956">
            <w:pPr>
              <w:pStyle w:val="TAH"/>
            </w:pPr>
            <w:r w:rsidRPr="00481D2D">
              <w:t>Ref.</w:t>
            </w:r>
          </w:p>
        </w:tc>
        <w:tc>
          <w:tcPr>
            <w:tcW w:w="1021" w:type="dxa"/>
          </w:tcPr>
          <w:p w14:paraId="5F07AE0C" w14:textId="77777777" w:rsidR="00897956" w:rsidRPr="00481D2D" w:rsidRDefault="00897956">
            <w:pPr>
              <w:pStyle w:val="TAH"/>
            </w:pPr>
            <w:r w:rsidRPr="00481D2D">
              <w:t>RFC status</w:t>
            </w:r>
          </w:p>
        </w:tc>
        <w:tc>
          <w:tcPr>
            <w:tcW w:w="1021" w:type="dxa"/>
          </w:tcPr>
          <w:p w14:paraId="44ACF5D3" w14:textId="77777777" w:rsidR="00897956" w:rsidRPr="00481D2D" w:rsidRDefault="00897956">
            <w:pPr>
              <w:pStyle w:val="TAH"/>
            </w:pPr>
            <w:r w:rsidRPr="00481D2D">
              <w:t>Profile status</w:t>
            </w:r>
          </w:p>
        </w:tc>
        <w:tc>
          <w:tcPr>
            <w:tcW w:w="1021" w:type="dxa"/>
          </w:tcPr>
          <w:p w14:paraId="3A5F75F8" w14:textId="77777777" w:rsidR="00897956" w:rsidRPr="00481D2D" w:rsidRDefault="00897956">
            <w:pPr>
              <w:pStyle w:val="TAH"/>
            </w:pPr>
            <w:r w:rsidRPr="00481D2D">
              <w:t>Ref.</w:t>
            </w:r>
          </w:p>
        </w:tc>
        <w:tc>
          <w:tcPr>
            <w:tcW w:w="1021" w:type="dxa"/>
          </w:tcPr>
          <w:p w14:paraId="7B3D8E85" w14:textId="77777777" w:rsidR="00897956" w:rsidRPr="00481D2D" w:rsidRDefault="00897956">
            <w:pPr>
              <w:pStyle w:val="TAH"/>
            </w:pPr>
            <w:r w:rsidRPr="00481D2D">
              <w:t>RFC status</w:t>
            </w:r>
          </w:p>
        </w:tc>
        <w:tc>
          <w:tcPr>
            <w:tcW w:w="1021" w:type="dxa"/>
          </w:tcPr>
          <w:p w14:paraId="039185F2" w14:textId="77777777" w:rsidR="00897956" w:rsidRPr="00481D2D" w:rsidRDefault="00897956">
            <w:pPr>
              <w:pStyle w:val="TAH"/>
            </w:pPr>
            <w:r w:rsidRPr="00481D2D">
              <w:t>Profile status</w:t>
            </w:r>
          </w:p>
        </w:tc>
      </w:tr>
      <w:tr w:rsidR="00897956" w:rsidRPr="00481D2D" w14:paraId="7602F015" w14:textId="77777777">
        <w:tc>
          <w:tcPr>
            <w:tcW w:w="851" w:type="dxa"/>
          </w:tcPr>
          <w:p w14:paraId="396665F7" w14:textId="77777777" w:rsidR="00897956" w:rsidRPr="00481D2D" w:rsidRDefault="00897956">
            <w:pPr>
              <w:pStyle w:val="TAL"/>
            </w:pPr>
            <w:r w:rsidRPr="00481D2D">
              <w:t>0A</w:t>
            </w:r>
          </w:p>
        </w:tc>
        <w:tc>
          <w:tcPr>
            <w:tcW w:w="2665" w:type="dxa"/>
          </w:tcPr>
          <w:p w14:paraId="286281D6" w14:textId="77777777" w:rsidR="00897956" w:rsidRPr="00481D2D" w:rsidRDefault="00897956">
            <w:pPr>
              <w:pStyle w:val="TAL"/>
            </w:pPr>
            <w:r w:rsidRPr="00481D2D">
              <w:t>Allow</w:t>
            </w:r>
          </w:p>
        </w:tc>
        <w:tc>
          <w:tcPr>
            <w:tcW w:w="1021" w:type="dxa"/>
          </w:tcPr>
          <w:p w14:paraId="661BAA29" w14:textId="77777777" w:rsidR="00897956" w:rsidRPr="00481D2D" w:rsidRDefault="00897956">
            <w:pPr>
              <w:pStyle w:val="TAL"/>
            </w:pPr>
            <w:r w:rsidRPr="00481D2D">
              <w:t>[26] 20.5</w:t>
            </w:r>
          </w:p>
        </w:tc>
        <w:tc>
          <w:tcPr>
            <w:tcW w:w="1021" w:type="dxa"/>
          </w:tcPr>
          <w:p w14:paraId="4E5BC24E" w14:textId="77777777" w:rsidR="00897956" w:rsidRPr="00481D2D" w:rsidRDefault="00897956">
            <w:pPr>
              <w:pStyle w:val="TAL"/>
            </w:pPr>
            <w:r w:rsidRPr="00481D2D">
              <w:t>c12</w:t>
            </w:r>
          </w:p>
        </w:tc>
        <w:tc>
          <w:tcPr>
            <w:tcW w:w="1021" w:type="dxa"/>
          </w:tcPr>
          <w:p w14:paraId="313A1B41" w14:textId="77777777" w:rsidR="00897956" w:rsidRPr="00481D2D" w:rsidRDefault="00897956">
            <w:pPr>
              <w:pStyle w:val="TAL"/>
            </w:pPr>
            <w:r w:rsidRPr="00481D2D">
              <w:t>c12</w:t>
            </w:r>
          </w:p>
        </w:tc>
        <w:tc>
          <w:tcPr>
            <w:tcW w:w="1021" w:type="dxa"/>
          </w:tcPr>
          <w:p w14:paraId="1D345C31" w14:textId="77777777" w:rsidR="00897956" w:rsidRPr="00481D2D" w:rsidRDefault="00897956">
            <w:pPr>
              <w:pStyle w:val="TAL"/>
            </w:pPr>
            <w:r w:rsidRPr="00481D2D">
              <w:t>[26] 20.5</w:t>
            </w:r>
          </w:p>
        </w:tc>
        <w:tc>
          <w:tcPr>
            <w:tcW w:w="1021" w:type="dxa"/>
          </w:tcPr>
          <w:p w14:paraId="7CC17387" w14:textId="77777777" w:rsidR="00897956" w:rsidRPr="00481D2D" w:rsidRDefault="00897956">
            <w:pPr>
              <w:pStyle w:val="TAL"/>
            </w:pPr>
            <w:r w:rsidRPr="00481D2D">
              <w:t>m</w:t>
            </w:r>
          </w:p>
        </w:tc>
        <w:tc>
          <w:tcPr>
            <w:tcW w:w="1021" w:type="dxa"/>
          </w:tcPr>
          <w:p w14:paraId="2479F6EF" w14:textId="77777777" w:rsidR="00897956" w:rsidRPr="00481D2D" w:rsidRDefault="00897956">
            <w:pPr>
              <w:pStyle w:val="TAL"/>
            </w:pPr>
            <w:r w:rsidRPr="00481D2D">
              <w:t>m</w:t>
            </w:r>
          </w:p>
        </w:tc>
      </w:tr>
      <w:tr w:rsidR="00897956" w:rsidRPr="00481D2D" w14:paraId="78139D69" w14:textId="77777777">
        <w:tc>
          <w:tcPr>
            <w:tcW w:w="851" w:type="dxa"/>
          </w:tcPr>
          <w:p w14:paraId="69C15DD9" w14:textId="77777777" w:rsidR="00897956" w:rsidRPr="00481D2D" w:rsidRDefault="00897956">
            <w:pPr>
              <w:pStyle w:val="TAL"/>
            </w:pPr>
            <w:r w:rsidRPr="00481D2D">
              <w:t>1</w:t>
            </w:r>
          </w:p>
        </w:tc>
        <w:tc>
          <w:tcPr>
            <w:tcW w:w="2665" w:type="dxa"/>
          </w:tcPr>
          <w:p w14:paraId="3A3A305D" w14:textId="77777777" w:rsidR="00897956" w:rsidRPr="00481D2D" w:rsidRDefault="00897956">
            <w:pPr>
              <w:pStyle w:val="TAL"/>
            </w:pPr>
            <w:r w:rsidRPr="00481D2D">
              <w:t>Call-ID</w:t>
            </w:r>
          </w:p>
        </w:tc>
        <w:tc>
          <w:tcPr>
            <w:tcW w:w="1021" w:type="dxa"/>
          </w:tcPr>
          <w:p w14:paraId="655E3427" w14:textId="77777777" w:rsidR="00897956" w:rsidRPr="00481D2D" w:rsidRDefault="00897956">
            <w:pPr>
              <w:pStyle w:val="TAL"/>
            </w:pPr>
            <w:r w:rsidRPr="00481D2D">
              <w:t>[26] 20.8</w:t>
            </w:r>
          </w:p>
        </w:tc>
        <w:tc>
          <w:tcPr>
            <w:tcW w:w="1021" w:type="dxa"/>
          </w:tcPr>
          <w:p w14:paraId="6A03AA3C" w14:textId="77777777" w:rsidR="00897956" w:rsidRPr="00481D2D" w:rsidRDefault="00897956">
            <w:pPr>
              <w:pStyle w:val="TAL"/>
            </w:pPr>
            <w:r w:rsidRPr="00481D2D">
              <w:t>m</w:t>
            </w:r>
          </w:p>
        </w:tc>
        <w:tc>
          <w:tcPr>
            <w:tcW w:w="1021" w:type="dxa"/>
          </w:tcPr>
          <w:p w14:paraId="29A6B97B" w14:textId="77777777" w:rsidR="00897956" w:rsidRPr="00481D2D" w:rsidRDefault="00897956">
            <w:pPr>
              <w:pStyle w:val="TAL"/>
            </w:pPr>
            <w:r w:rsidRPr="00481D2D">
              <w:t>m</w:t>
            </w:r>
          </w:p>
        </w:tc>
        <w:tc>
          <w:tcPr>
            <w:tcW w:w="1021" w:type="dxa"/>
          </w:tcPr>
          <w:p w14:paraId="7C267CEB" w14:textId="77777777" w:rsidR="00897956" w:rsidRPr="00481D2D" w:rsidRDefault="00897956">
            <w:pPr>
              <w:pStyle w:val="TAL"/>
            </w:pPr>
            <w:r w:rsidRPr="00481D2D">
              <w:t>[26] 20.8</w:t>
            </w:r>
          </w:p>
        </w:tc>
        <w:tc>
          <w:tcPr>
            <w:tcW w:w="1021" w:type="dxa"/>
          </w:tcPr>
          <w:p w14:paraId="6B935062" w14:textId="77777777" w:rsidR="00897956" w:rsidRPr="00481D2D" w:rsidRDefault="00897956">
            <w:pPr>
              <w:pStyle w:val="TAL"/>
            </w:pPr>
            <w:r w:rsidRPr="00481D2D">
              <w:t>m</w:t>
            </w:r>
          </w:p>
        </w:tc>
        <w:tc>
          <w:tcPr>
            <w:tcW w:w="1021" w:type="dxa"/>
          </w:tcPr>
          <w:p w14:paraId="0D7FBA1D" w14:textId="77777777" w:rsidR="00897956" w:rsidRPr="00481D2D" w:rsidRDefault="00897956">
            <w:pPr>
              <w:pStyle w:val="TAL"/>
            </w:pPr>
            <w:r w:rsidRPr="00481D2D">
              <w:t>m</w:t>
            </w:r>
          </w:p>
        </w:tc>
      </w:tr>
      <w:tr w:rsidR="00A64531" w:rsidRPr="00481D2D" w14:paraId="64263A42" w14:textId="77777777">
        <w:tc>
          <w:tcPr>
            <w:tcW w:w="851" w:type="dxa"/>
          </w:tcPr>
          <w:p w14:paraId="238AABCC" w14:textId="77777777" w:rsidR="00A64531" w:rsidRPr="00481D2D" w:rsidRDefault="00A64531">
            <w:pPr>
              <w:pStyle w:val="TAL"/>
            </w:pPr>
            <w:r w:rsidRPr="00481D2D">
              <w:t>1A</w:t>
            </w:r>
          </w:p>
        </w:tc>
        <w:tc>
          <w:tcPr>
            <w:tcW w:w="2665" w:type="dxa"/>
          </w:tcPr>
          <w:p w14:paraId="19ED8542" w14:textId="77777777" w:rsidR="00A64531" w:rsidRPr="00481D2D" w:rsidRDefault="00A64531">
            <w:pPr>
              <w:pStyle w:val="TAL"/>
            </w:pPr>
            <w:r w:rsidRPr="00481D2D">
              <w:rPr>
                <w:lang w:eastAsia="zh-CN"/>
              </w:rPr>
              <w:t>Cellular-Network-Info</w:t>
            </w:r>
          </w:p>
        </w:tc>
        <w:tc>
          <w:tcPr>
            <w:tcW w:w="1021" w:type="dxa"/>
          </w:tcPr>
          <w:p w14:paraId="481DE7C7" w14:textId="77777777" w:rsidR="00A64531" w:rsidRPr="00481D2D" w:rsidRDefault="00A64531">
            <w:pPr>
              <w:pStyle w:val="TAL"/>
            </w:pPr>
            <w:r w:rsidRPr="00481D2D">
              <w:t>7.2.15</w:t>
            </w:r>
          </w:p>
        </w:tc>
        <w:tc>
          <w:tcPr>
            <w:tcW w:w="1021" w:type="dxa"/>
          </w:tcPr>
          <w:p w14:paraId="3E519CFA" w14:textId="77777777" w:rsidR="00A64531" w:rsidRPr="00481D2D" w:rsidRDefault="00A64531">
            <w:pPr>
              <w:pStyle w:val="TAL"/>
            </w:pPr>
            <w:r w:rsidRPr="00481D2D">
              <w:t>n/a</w:t>
            </w:r>
          </w:p>
        </w:tc>
        <w:tc>
          <w:tcPr>
            <w:tcW w:w="1021" w:type="dxa"/>
          </w:tcPr>
          <w:p w14:paraId="5BFFFAEF" w14:textId="77777777" w:rsidR="00A64531" w:rsidRPr="00481D2D" w:rsidRDefault="00A64531">
            <w:pPr>
              <w:pStyle w:val="TAL"/>
            </w:pPr>
            <w:r w:rsidRPr="00481D2D">
              <w:t>c20</w:t>
            </w:r>
          </w:p>
        </w:tc>
        <w:tc>
          <w:tcPr>
            <w:tcW w:w="1021" w:type="dxa"/>
          </w:tcPr>
          <w:p w14:paraId="064A940B" w14:textId="77777777" w:rsidR="00A64531" w:rsidRPr="00481D2D" w:rsidRDefault="00A64531">
            <w:pPr>
              <w:pStyle w:val="TAL"/>
            </w:pPr>
            <w:r w:rsidRPr="00481D2D">
              <w:t>7.2.15</w:t>
            </w:r>
          </w:p>
        </w:tc>
        <w:tc>
          <w:tcPr>
            <w:tcW w:w="1021" w:type="dxa"/>
          </w:tcPr>
          <w:p w14:paraId="761E2F14" w14:textId="77777777" w:rsidR="00A64531" w:rsidRPr="00481D2D" w:rsidRDefault="00A64531">
            <w:pPr>
              <w:pStyle w:val="TAL"/>
            </w:pPr>
            <w:r w:rsidRPr="00481D2D">
              <w:t>n/a</w:t>
            </w:r>
          </w:p>
        </w:tc>
        <w:tc>
          <w:tcPr>
            <w:tcW w:w="1021" w:type="dxa"/>
          </w:tcPr>
          <w:p w14:paraId="7F00FE3C" w14:textId="77777777" w:rsidR="00A64531" w:rsidRPr="00481D2D" w:rsidRDefault="00A64531">
            <w:pPr>
              <w:pStyle w:val="TAL"/>
            </w:pPr>
            <w:r w:rsidRPr="00481D2D">
              <w:t>c21</w:t>
            </w:r>
          </w:p>
        </w:tc>
      </w:tr>
      <w:tr w:rsidR="00A64531" w:rsidRPr="00481D2D" w14:paraId="6E400325" w14:textId="77777777">
        <w:tc>
          <w:tcPr>
            <w:tcW w:w="851" w:type="dxa"/>
          </w:tcPr>
          <w:p w14:paraId="2995D690" w14:textId="77777777" w:rsidR="00A64531" w:rsidRPr="00481D2D" w:rsidRDefault="00A64531">
            <w:pPr>
              <w:pStyle w:val="TAL"/>
            </w:pPr>
            <w:r w:rsidRPr="00481D2D">
              <w:t>1B</w:t>
            </w:r>
          </w:p>
        </w:tc>
        <w:tc>
          <w:tcPr>
            <w:tcW w:w="2665" w:type="dxa"/>
          </w:tcPr>
          <w:p w14:paraId="74550AF5" w14:textId="77777777" w:rsidR="00A64531" w:rsidRPr="00481D2D" w:rsidRDefault="00A64531">
            <w:pPr>
              <w:pStyle w:val="TAL"/>
            </w:pPr>
            <w:r w:rsidRPr="00481D2D">
              <w:t>Content-Disposition</w:t>
            </w:r>
          </w:p>
        </w:tc>
        <w:tc>
          <w:tcPr>
            <w:tcW w:w="1021" w:type="dxa"/>
          </w:tcPr>
          <w:p w14:paraId="7D923F21" w14:textId="77777777" w:rsidR="00A64531" w:rsidRPr="00481D2D" w:rsidRDefault="00A64531">
            <w:pPr>
              <w:pStyle w:val="TAL"/>
            </w:pPr>
            <w:r w:rsidRPr="00481D2D">
              <w:t>[26] 20.11</w:t>
            </w:r>
          </w:p>
        </w:tc>
        <w:tc>
          <w:tcPr>
            <w:tcW w:w="1021" w:type="dxa"/>
          </w:tcPr>
          <w:p w14:paraId="6E8CC501" w14:textId="77777777" w:rsidR="00A64531" w:rsidRPr="00481D2D" w:rsidRDefault="00A64531">
            <w:pPr>
              <w:pStyle w:val="TAL"/>
            </w:pPr>
            <w:r w:rsidRPr="00481D2D">
              <w:t>o</w:t>
            </w:r>
          </w:p>
        </w:tc>
        <w:tc>
          <w:tcPr>
            <w:tcW w:w="1021" w:type="dxa"/>
          </w:tcPr>
          <w:p w14:paraId="296EA67C" w14:textId="77777777" w:rsidR="00A64531" w:rsidRPr="00481D2D" w:rsidRDefault="00A64531">
            <w:pPr>
              <w:pStyle w:val="TAL"/>
            </w:pPr>
            <w:r w:rsidRPr="00481D2D">
              <w:t>o</w:t>
            </w:r>
          </w:p>
        </w:tc>
        <w:tc>
          <w:tcPr>
            <w:tcW w:w="1021" w:type="dxa"/>
          </w:tcPr>
          <w:p w14:paraId="14F5A4E9" w14:textId="77777777" w:rsidR="00A64531" w:rsidRPr="00481D2D" w:rsidRDefault="00A64531">
            <w:pPr>
              <w:pStyle w:val="TAL"/>
            </w:pPr>
            <w:r w:rsidRPr="00481D2D">
              <w:t>[26] 20.11</w:t>
            </w:r>
          </w:p>
        </w:tc>
        <w:tc>
          <w:tcPr>
            <w:tcW w:w="1021" w:type="dxa"/>
          </w:tcPr>
          <w:p w14:paraId="2EC44B86" w14:textId="77777777" w:rsidR="00A64531" w:rsidRPr="00481D2D" w:rsidRDefault="00A64531">
            <w:pPr>
              <w:pStyle w:val="TAL"/>
            </w:pPr>
            <w:r w:rsidRPr="00481D2D">
              <w:t>m</w:t>
            </w:r>
          </w:p>
        </w:tc>
        <w:tc>
          <w:tcPr>
            <w:tcW w:w="1021" w:type="dxa"/>
          </w:tcPr>
          <w:p w14:paraId="3B921518" w14:textId="77777777" w:rsidR="00A64531" w:rsidRPr="00481D2D" w:rsidRDefault="00A64531">
            <w:pPr>
              <w:pStyle w:val="TAL"/>
            </w:pPr>
            <w:r w:rsidRPr="00481D2D">
              <w:t>m</w:t>
            </w:r>
          </w:p>
        </w:tc>
      </w:tr>
      <w:tr w:rsidR="00A64531" w:rsidRPr="00481D2D" w14:paraId="06718A63" w14:textId="77777777">
        <w:tc>
          <w:tcPr>
            <w:tcW w:w="851" w:type="dxa"/>
          </w:tcPr>
          <w:p w14:paraId="28C5A2F2" w14:textId="77777777" w:rsidR="00A64531" w:rsidRPr="00481D2D" w:rsidRDefault="00A64531">
            <w:pPr>
              <w:pStyle w:val="TAL"/>
            </w:pPr>
            <w:r w:rsidRPr="00481D2D">
              <w:t>2</w:t>
            </w:r>
          </w:p>
        </w:tc>
        <w:tc>
          <w:tcPr>
            <w:tcW w:w="2665" w:type="dxa"/>
          </w:tcPr>
          <w:p w14:paraId="4108E52C" w14:textId="77777777" w:rsidR="00A64531" w:rsidRPr="00481D2D" w:rsidRDefault="00A64531">
            <w:pPr>
              <w:pStyle w:val="TAL"/>
            </w:pPr>
            <w:r w:rsidRPr="00481D2D">
              <w:t>Content-Encoding</w:t>
            </w:r>
          </w:p>
        </w:tc>
        <w:tc>
          <w:tcPr>
            <w:tcW w:w="1021" w:type="dxa"/>
          </w:tcPr>
          <w:p w14:paraId="0D4C98DD" w14:textId="77777777" w:rsidR="00A64531" w:rsidRPr="00481D2D" w:rsidRDefault="00A64531">
            <w:pPr>
              <w:pStyle w:val="TAL"/>
            </w:pPr>
            <w:r w:rsidRPr="00481D2D">
              <w:t>[26] 20.12</w:t>
            </w:r>
          </w:p>
        </w:tc>
        <w:tc>
          <w:tcPr>
            <w:tcW w:w="1021" w:type="dxa"/>
          </w:tcPr>
          <w:p w14:paraId="4E90FB86" w14:textId="77777777" w:rsidR="00A64531" w:rsidRPr="00481D2D" w:rsidRDefault="00A64531">
            <w:pPr>
              <w:pStyle w:val="TAL"/>
            </w:pPr>
            <w:r w:rsidRPr="00481D2D">
              <w:t>o</w:t>
            </w:r>
          </w:p>
        </w:tc>
        <w:tc>
          <w:tcPr>
            <w:tcW w:w="1021" w:type="dxa"/>
          </w:tcPr>
          <w:p w14:paraId="2B0E2816" w14:textId="77777777" w:rsidR="00A64531" w:rsidRPr="00481D2D" w:rsidRDefault="00A64531">
            <w:pPr>
              <w:pStyle w:val="TAL"/>
            </w:pPr>
            <w:r w:rsidRPr="00481D2D">
              <w:t>o</w:t>
            </w:r>
          </w:p>
        </w:tc>
        <w:tc>
          <w:tcPr>
            <w:tcW w:w="1021" w:type="dxa"/>
          </w:tcPr>
          <w:p w14:paraId="592496C1" w14:textId="77777777" w:rsidR="00A64531" w:rsidRPr="00481D2D" w:rsidRDefault="00A64531">
            <w:pPr>
              <w:pStyle w:val="TAL"/>
            </w:pPr>
            <w:r w:rsidRPr="00481D2D">
              <w:t>[26] 20.12</w:t>
            </w:r>
          </w:p>
        </w:tc>
        <w:tc>
          <w:tcPr>
            <w:tcW w:w="1021" w:type="dxa"/>
          </w:tcPr>
          <w:p w14:paraId="6BB83DE1" w14:textId="77777777" w:rsidR="00A64531" w:rsidRPr="00481D2D" w:rsidRDefault="00A64531">
            <w:pPr>
              <w:pStyle w:val="TAL"/>
            </w:pPr>
            <w:r w:rsidRPr="00481D2D">
              <w:t>m</w:t>
            </w:r>
          </w:p>
        </w:tc>
        <w:tc>
          <w:tcPr>
            <w:tcW w:w="1021" w:type="dxa"/>
          </w:tcPr>
          <w:p w14:paraId="162AE3CA" w14:textId="77777777" w:rsidR="00A64531" w:rsidRPr="00481D2D" w:rsidRDefault="00A64531">
            <w:pPr>
              <w:pStyle w:val="TAL"/>
            </w:pPr>
            <w:r w:rsidRPr="00481D2D">
              <w:t>m</w:t>
            </w:r>
          </w:p>
        </w:tc>
      </w:tr>
      <w:tr w:rsidR="00EC061A" w:rsidRPr="00481D2D" w14:paraId="73515364" w14:textId="77777777" w:rsidTr="0058236F">
        <w:tc>
          <w:tcPr>
            <w:tcW w:w="851" w:type="dxa"/>
          </w:tcPr>
          <w:p w14:paraId="4CD6AED0" w14:textId="77777777" w:rsidR="00EC061A" w:rsidRPr="00481D2D" w:rsidRDefault="00EC061A" w:rsidP="0058236F">
            <w:pPr>
              <w:pStyle w:val="TAL"/>
            </w:pPr>
            <w:r w:rsidRPr="00481D2D">
              <w:t>2A</w:t>
            </w:r>
          </w:p>
        </w:tc>
        <w:tc>
          <w:tcPr>
            <w:tcW w:w="2665" w:type="dxa"/>
          </w:tcPr>
          <w:p w14:paraId="62FD39E7" w14:textId="77777777" w:rsidR="00EC061A" w:rsidRPr="00481D2D" w:rsidRDefault="00EC061A" w:rsidP="0058236F">
            <w:pPr>
              <w:pStyle w:val="TAL"/>
            </w:pPr>
            <w:r w:rsidRPr="00481D2D">
              <w:t>Content-ID</w:t>
            </w:r>
          </w:p>
        </w:tc>
        <w:tc>
          <w:tcPr>
            <w:tcW w:w="1021" w:type="dxa"/>
          </w:tcPr>
          <w:p w14:paraId="27A332AE" w14:textId="77777777" w:rsidR="00EC061A" w:rsidRPr="00481D2D" w:rsidRDefault="00EC061A" w:rsidP="00EC061A">
            <w:pPr>
              <w:pStyle w:val="TAL"/>
            </w:pPr>
            <w:r w:rsidRPr="00481D2D">
              <w:t>[256] 3.2</w:t>
            </w:r>
          </w:p>
        </w:tc>
        <w:tc>
          <w:tcPr>
            <w:tcW w:w="1021" w:type="dxa"/>
          </w:tcPr>
          <w:p w14:paraId="3ADBF5EF" w14:textId="77777777" w:rsidR="00EC061A" w:rsidRPr="00481D2D" w:rsidRDefault="00EC061A" w:rsidP="0058236F">
            <w:pPr>
              <w:pStyle w:val="TAL"/>
            </w:pPr>
            <w:r w:rsidRPr="00481D2D">
              <w:t>o</w:t>
            </w:r>
          </w:p>
        </w:tc>
        <w:tc>
          <w:tcPr>
            <w:tcW w:w="1021" w:type="dxa"/>
          </w:tcPr>
          <w:p w14:paraId="2376988F" w14:textId="77777777" w:rsidR="00EC061A" w:rsidRPr="00481D2D" w:rsidRDefault="00EC061A" w:rsidP="0058236F">
            <w:pPr>
              <w:pStyle w:val="TAL"/>
            </w:pPr>
            <w:r w:rsidRPr="00481D2D">
              <w:t>c23</w:t>
            </w:r>
          </w:p>
        </w:tc>
        <w:tc>
          <w:tcPr>
            <w:tcW w:w="1021" w:type="dxa"/>
          </w:tcPr>
          <w:p w14:paraId="17C76B69" w14:textId="77777777" w:rsidR="00EC061A" w:rsidRPr="00481D2D" w:rsidRDefault="00EC061A" w:rsidP="00EC061A">
            <w:pPr>
              <w:pStyle w:val="TAL"/>
            </w:pPr>
            <w:r w:rsidRPr="00481D2D">
              <w:t>[256] 3.2</w:t>
            </w:r>
          </w:p>
        </w:tc>
        <w:tc>
          <w:tcPr>
            <w:tcW w:w="1021" w:type="dxa"/>
          </w:tcPr>
          <w:p w14:paraId="58705D3B" w14:textId="77777777" w:rsidR="00EC061A" w:rsidRPr="00481D2D" w:rsidRDefault="00EC061A" w:rsidP="0058236F">
            <w:pPr>
              <w:pStyle w:val="TAL"/>
            </w:pPr>
            <w:r w:rsidRPr="00481D2D">
              <w:t>m</w:t>
            </w:r>
          </w:p>
        </w:tc>
        <w:tc>
          <w:tcPr>
            <w:tcW w:w="1021" w:type="dxa"/>
          </w:tcPr>
          <w:p w14:paraId="69B58236" w14:textId="77777777" w:rsidR="00EC061A" w:rsidRPr="00481D2D" w:rsidRDefault="00EC061A" w:rsidP="0058236F">
            <w:pPr>
              <w:pStyle w:val="TAL"/>
            </w:pPr>
            <w:r w:rsidRPr="00481D2D">
              <w:t>c24</w:t>
            </w:r>
          </w:p>
        </w:tc>
      </w:tr>
      <w:tr w:rsidR="00A64531" w:rsidRPr="00481D2D" w14:paraId="250B2ADD" w14:textId="77777777">
        <w:tc>
          <w:tcPr>
            <w:tcW w:w="851" w:type="dxa"/>
          </w:tcPr>
          <w:p w14:paraId="11F91440" w14:textId="77777777" w:rsidR="00A64531" w:rsidRPr="00481D2D" w:rsidRDefault="00A64531">
            <w:pPr>
              <w:pStyle w:val="TAL"/>
            </w:pPr>
            <w:r w:rsidRPr="00481D2D">
              <w:t>3</w:t>
            </w:r>
          </w:p>
        </w:tc>
        <w:tc>
          <w:tcPr>
            <w:tcW w:w="2665" w:type="dxa"/>
          </w:tcPr>
          <w:p w14:paraId="1B8A848A" w14:textId="77777777" w:rsidR="00A64531" w:rsidRPr="00481D2D" w:rsidRDefault="00A64531">
            <w:pPr>
              <w:pStyle w:val="TAL"/>
            </w:pPr>
            <w:r w:rsidRPr="00481D2D">
              <w:t>Content-Language</w:t>
            </w:r>
          </w:p>
        </w:tc>
        <w:tc>
          <w:tcPr>
            <w:tcW w:w="1021" w:type="dxa"/>
          </w:tcPr>
          <w:p w14:paraId="2C0B58D5" w14:textId="77777777" w:rsidR="00A64531" w:rsidRPr="00481D2D" w:rsidRDefault="00A64531">
            <w:pPr>
              <w:pStyle w:val="TAL"/>
            </w:pPr>
            <w:r w:rsidRPr="00481D2D">
              <w:t>[26] 20.13</w:t>
            </w:r>
          </w:p>
        </w:tc>
        <w:tc>
          <w:tcPr>
            <w:tcW w:w="1021" w:type="dxa"/>
          </w:tcPr>
          <w:p w14:paraId="4A5BADC8" w14:textId="77777777" w:rsidR="00A64531" w:rsidRPr="00481D2D" w:rsidRDefault="00A64531">
            <w:pPr>
              <w:pStyle w:val="TAL"/>
            </w:pPr>
            <w:r w:rsidRPr="00481D2D">
              <w:t>o</w:t>
            </w:r>
          </w:p>
        </w:tc>
        <w:tc>
          <w:tcPr>
            <w:tcW w:w="1021" w:type="dxa"/>
          </w:tcPr>
          <w:p w14:paraId="3A26B9A8" w14:textId="77777777" w:rsidR="00A64531" w:rsidRPr="00481D2D" w:rsidRDefault="00A64531">
            <w:pPr>
              <w:pStyle w:val="TAL"/>
            </w:pPr>
            <w:r w:rsidRPr="00481D2D">
              <w:t>o</w:t>
            </w:r>
          </w:p>
        </w:tc>
        <w:tc>
          <w:tcPr>
            <w:tcW w:w="1021" w:type="dxa"/>
          </w:tcPr>
          <w:p w14:paraId="7AAD405D" w14:textId="77777777" w:rsidR="00A64531" w:rsidRPr="00481D2D" w:rsidRDefault="00A64531">
            <w:pPr>
              <w:pStyle w:val="TAL"/>
            </w:pPr>
            <w:r w:rsidRPr="00481D2D">
              <w:t>[26] 20.13</w:t>
            </w:r>
          </w:p>
        </w:tc>
        <w:tc>
          <w:tcPr>
            <w:tcW w:w="1021" w:type="dxa"/>
          </w:tcPr>
          <w:p w14:paraId="638B23EC" w14:textId="77777777" w:rsidR="00A64531" w:rsidRPr="00481D2D" w:rsidRDefault="00A64531">
            <w:pPr>
              <w:pStyle w:val="TAL"/>
            </w:pPr>
            <w:r w:rsidRPr="00481D2D">
              <w:t>m</w:t>
            </w:r>
          </w:p>
        </w:tc>
        <w:tc>
          <w:tcPr>
            <w:tcW w:w="1021" w:type="dxa"/>
          </w:tcPr>
          <w:p w14:paraId="6BEE038D" w14:textId="77777777" w:rsidR="00A64531" w:rsidRPr="00481D2D" w:rsidRDefault="00A64531">
            <w:pPr>
              <w:pStyle w:val="TAL"/>
            </w:pPr>
            <w:r w:rsidRPr="00481D2D">
              <w:t>m</w:t>
            </w:r>
          </w:p>
        </w:tc>
      </w:tr>
      <w:tr w:rsidR="00A64531" w:rsidRPr="00481D2D" w14:paraId="16E1EDB9" w14:textId="77777777">
        <w:tc>
          <w:tcPr>
            <w:tcW w:w="851" w:type="dxa"/>
          </w:tcPr>
          <w:p w14:paraId="387836D4" w14:textId="77777777" w:rsidR="00A64531" w:rsidRPr="00481D2D" w:rsidRDefault="00A64531">
            <w:pPr>
              <w:pStyle w:val="TAL"/>
            </w:pPr>
            <w:r w:rsidRPr="00481D2D">
              <w:t>4</w:t>
            </w:r>
          </w:p>
        </w:tc>
        <w:tc>
          <w:tcPr>
            <w:tcW w:w="2665" w:type="dxa"/>
          </w:tcPr>
          <w:p w14:paraId="76DC34FC" w14:textId="77777777" w:rsidR="00A64531" w:rsidRPr="00481D2D" w:rsidRDefault="00A64531">
            <w:pPr>
              <w:pStyle w:val="TAL"/>
            </w:pPr>
            <w:r w:rsidRPr="00481D2D">
              <w:t>Content-Length</w:t>
            </w:r>
          </w:p>
        </w:tc>
        <w:tc>
          <w:tcPr>
            <w:tcW w:w="1021" w:type="dxa"/>
          </w:tcPr>
          <w:p w14:paraId="78E99CCE" w14:textId="77777777" w:rsidR="00A64531" w:rsidRPr="00481D2D" w:rsidRDefault="00A64531">
            <w:pPr>
              <w:pStyle w:val="TAL"/>
            </w:pPr>
            <w:r w:rsidRPr="00481D2D">
              <w:t>[26] 20.14</w:t>
            </w:r>
          </w:p>
        </w:tc>
        <w:tc>
          <w:tcPr>
            <w:tcW w:w="1021" w:type="dxa"/>
          </w:tcPr>
          <w:p w14:paraId="35319561" w14:textId="77777777" w:rsidR="00A64531" w:rsidRPr="00481D2D" w:rsidRDefault="00A64531">
            <w:pPr>
              <w:pStyle w:val="TAL"/>
            </w:pPr>
            <w:r w:rsidRPr="00481D2D">
              <w:t>m</w:t>
            </w:r>
          </w:p>
        </w:tc>
        <w:tc>
          <w:tcPr>
            <w:tcW w:w="1021" w:type="dxa"/>
          </w:tcPr>
          <w:p w14:paraId="4A3C7E88" w14:textId="77777777" w:rsidR="00A64531" w:rsidRPr="00481D2D" w:rsidRDefault="00A64531">
            <w:pPr>
              <w:pStyle w:val="TAL"/>
            </w:pPr>
            <w:r w:rsidRPr="00481D2D">
              <w:t>m</w:t>
            </w:r>
          </w:p>
        </w:tc>
        <w:tc>
          <w:tcPr>
            <w:tcW w:w="1021" w:type="dxa"/>
          </w:tcPr>
          <w:p w14:paraId="0DCF0E83" w14:textId="77777777" w:rsidR="00A64531" w:rsidRPr="00481D2D" w:rsidRDefault="00A64531">
            <w:pPr>
              <w:pStyle w:val="TAL"/>
            </w:pPr>
            <w:r w:rsidRPr="00481D2D">
              <w:t>[26] 20.14</w:t>
            </w:r>
          </w:p>
        </w:tc>
        <w:tc>
          <w:tcPr>
            <w:tcW w:w="1021" w:type="dxa"/>
          </w:tcPr>
          <w:p w14:paraId="5B6C68AB" w14:textId="77777777" w:rsidR="00A64531" w:rsidRPr="00481D2D" w:rsidRDefault="00A64531">
            <w:pPr>
              <w:pStyle w:val="TAL"/>
            </w:pPr>
            <w:r w:rsidRPr="00481D2D">
              <w:t>m</w:t>
            </w:r>
          </w:p>
        </w:tc>
        <w:tc>
          <w:tcPr>
            <w:tcW w:w="1021" w:type="dxa"/>
          </w:tcPr>
          <w:p w14:paraId="68F840FC" w14:textId="77777777" w:rsidR="00A64531" w:rsidRPr="00481D2D" w:rsidRDefault="00A64531">
            <w:pPr>
              <w:pStyle w:val="TAL"/>
            </w:pPr>
            <w:r w:rsidRPr="00481D2D">
              <w:t>m</w:t>
            </w:r>
          </w:p>
        </w:tc>
      </w:tr>
      <w:tr w:rsidR="00A64531" w:rsidRPr="00481D2D" w14:paraId="15E86617" w14:textId="77777777">
        <w:tc>
          <w:tcPr>
            <w:tcW w:w="851" w:type="dxa"/>
          </w:tcPr>
          <w:p w14:paraId="74699471" w14:textId="77777777" w:rsidR="00A64531" w:rsidRPr="00481D2D" w:rsidRDefault="00A64531">
            <w:pPr>
              <w:pStyle w:val="TAL"/>
            </w:pPr>
            <w:r w:rsidRPr="00481D2D">
              <w:t>5</w:t>
            </w:r>
          </w:p>
        </w:tc>
        <w:tc>
          <w:tcPr>
            <w:tcW w:w="2665" w:type="dxa"/>
          </w:tcPr>
          <w:p w14:paraId="1170A2C6" w14:textId="77777777" w:rsidR="00A64531" w:rsidRPr="00481D2D" w:rsidRDefault="00A64531">
            <w:pPr>
              <w:pStyle w:val="TAL"/>
            </w:pPr>
            <w:r w:rsidRPr="00481D2D">
              <w:t>Content-Type</w:t>
            </w:r>
          </w:p>
        </w:tc>
        <w:tc>
          <w:tcPr>
            <w:tcW w:w="1021" w:type="dxa"/>
          </w:tcPr>
          <w:p w14:paraId="292132D0" w14:textId="77777777" w:rsidR="00A64531" w:rsidRPr="00481D2D" w:rsidRDefault="00A64531">
            <w:pPr>
              <w:pStyle w:val="TAL"/>
            </w:pPr>
            <w:r w:rsidRPr="00481D2D">
              <w:t>[26] 20.15</w:t>
            </w:r>
          </w:p>
        </w:tc>
        <w:tc>
          <w:tcPr>
            <w:tcW w:w="1021" w:type="dxa"/>
          </w:tcPr>
          <w:p w14:paraId="79A727D5" w14:textId="77777777" w:rsidR="00A64531" w:rsidRPr="00481D2D" w:rsidRDefault="00A64531">
            <w:pPr>
              <w:pStyle w:val="TAL"/>
            </w:pPr>
            <w:r w:rsidRPr="00481D2D">
              <w:t>m</w:t>
            </w:r>
          </w:p>
        </w:tc>
        <w:tc>
          <w:tcPr>
            <w:tcW w:w="1021" w:type="dxa"/>
          </w:tcPr>
          <w:p w14:paraId="1CB00127" w14:textId="77777777" w:rsidR="00A64531" w:rsidRPr="00481D2D" w:rsidRDefault="00A64531">
            <w:pPr>
              <w:pStyle w:val="TAL"/>
            </w:pPr>
            <w:r w:rsidRPr="00481D2D">
              <w:t>m</w:t>
            </w:r>
          </w:p>
        </w:tc>
        <w:tc>
          <w:tcPr>
            <w:tcW w:w="1021" w:type="dxa"/>
          </w:tcPr>
          <w:p w14:paraId="272908DD" w14:textId="77777777" w:rsidR="00A64531" w:rsidRPr="00481D2D" w:rsidRDefault="00A64531">
            <w:pPr>
              <w:pStyle w:val="TAL"/>
            </w:pPr>
            <w:r w:rsidRPr="00481D2D">
              <w:t>[26] 20.15</w:t>
            </w:r>
          </w:p>
        </w:tc>
        <w:tc>
          <w:tcPr>
            <w:tcW w:w="1021" w:type="dxa"/>
          </w:tcPr>
          <w:p w14:paraId="6C45DC00" w14:textId="77777777" w:rsidR="00A64531" w:rsidRPr="00481D2D" w:rsidRDefault="00A64531">
            <w:pPr>
              <w:pStyle w:val="TAL"/>
            </w:pPr>
            <w:r w:rsidRPr="00481D2D">
              <w:t>m</w:t>
            </w:r>
          </w:p>
        </w:tc>
        <w:tc>
          <w:tcPr>
            <w:tcW w:w="1021" w:type="dxa"/>
          </w:tcPr>
          <w:p w14:paraId="4F15E469" w14:textId="77777777" w:rsidR="00A64531" w:rsidRPr="00481D2D" w:rsidRDefault="00A64531">
            <w:pPr>
              <w:pStyle w:val="TAL"/>
            </w:pPr>
            <w:r w:rsidRPr="00481D2D">
              <w:t>m</w:t>
            </w:r>
          </w:p>
        </w:tc>
      </w:tr>
      <w:tr w:rsidR="00A64531" w:rsidRPr="00481D2D" w14:paraId="3DB62C14" w14:textId="77777777">
        <w:tc>
          <w:tcPr>
            <w:tcW w:w="851" w:type="dxa"/>
          </w:tcPr>
          <w:p w14:paraId="0FA140F2" w14:textId="77777777" w:rsidR="00A64531" w:rsidRPr="00481D2D" w:rsidRDefault="00A64531">
            <w:pPr>
              <w:pStyle w:val="TAL"/>
            </w:pPr>
            <w:r w:rsidRPr="00481D2D">
              <w:t>6</w:t>
            </w:r>
          </w:p>
        </w:tc>
        <w:tc>
          <w:tcPr>
            <w:tcW w:w="2665" w:type="dxa"/>
          </w:tcPr>
          <w:p w14:paraId="38454D6B" w14:textId="77777777" w:rsidR="00A64531" w:rsidRPr="00481D2D" w:rsidRDefault="00A64531">
            <w:pPr>
              <w:pStyle w:val="TAL"/>
            </w:pPr>
            <w:r w:rsidRPr="00481D2D">
              <w:t>CSeq</w:t>
            </w:r>
          </w:p>
        </w:tc>
        <w:tc>
          <w:tcPr>
            <w:tcW w:w="1021" w:type="dxa"/>
          </w:tcPr>
          <w:p w14:paraId="55B7E2FA" w14:textId="77777777" w:rsidR="00A64531" w:rsidRPr="00481D2D" w:rsidRDefault="00A64531">
            <w:pPr>
              <w:pStyle w:val="TAL"/>
            </w:pPr>
            <w:r w:rsidRPr="00481D2D">
              <w:t>[26] 20.16</w:t>
            </w:r>
          </w:p>
        </w:tc>
        <w:tc>
          <w:tcPr>
            <w:tcW w:w="1021" w:type="dxa"/>
          </w:tcPr>
          <w:p w14:paraId="0A8B7A3F" w14:textId="77777777" w:rsidR="00A64531" w:rsidRPr="00481D2D" w:rsidRDefault="00A64531">
            <w:pPr>
              <w:pStyle w:val="TAL"/>
            </w:pPr>
            <w:r w:rsidRPr="00481D2D">
              <w:t>m</w:t>
            </w:r>
          </w:p>
        </w:tc>
        <w:tc>
          <w:tcPr>
            <w:tcW w:w="1021" w:type="dxa"/>
          </w:tcPr>
          <w:p w14:paraId="23DD8C2B" w14:textId="77777777" w:rsidR="00A64531" w:rsidRPr="00481D2D" w:rsidRDefault="00A64531">
            <w:pPr>
              <w:pStyle w:val="TAL"/>
            </w:pPr>
            <w:r w:rsidRPr="00481D2D">
              <w:t>m</w:t>
            </w:r>
          </w:p>
        </w:tc>
        <w:tc>
          <w:tcPr>
            <w:tcW w:w="1021" w:type="dxa"/>
          </w:tcPr>
          <w:p w14:paraId="055719D4" w14:textId="77777777" w:rsidR="00A64531" w:rsidRPr="00481D2D" w:rsidRDefault="00A64531">
            <w:pPr>
              <w:pStyle w:val="TAL"/>
            </w:pPr>
            <w:r w:rsidRPr="00481D2D">
              <w:t>[26] 20.16</w:t>
            </w:r>
          </w:p>
        </w:tc>
        <w:tc>
          <w:tcPr>
            <w:tcW w:w="1021" w:type="dxa"/>
          </w:tcPr>
          <w:p w14:paraId="79868313" w14:textId="77777777" w:rsidR="00A64531" w:rsidRPr="00481D2D" w:rsidRDefault="00A64531">
            <w:pPr>
              <w:pStyle w:val="TAL"/>
            </w:pPr>
            <w:r w:rsidRPr="00481D2D">
              <w:t>m</w:t>
            </w:r>
          </w:p>
        </w:tc>
        <w:tc>
          <w:tcPr>
            <w:tcW w:w="1021" w:type="dxa"/>
          </w:tcPr>
          <w:p w14:paraId="385F5E6C" w14:textId="77777777" w:rsidR="00A64531" w:rsidRPr="00481D2D" w:rsidRDefault="00A64531">
            <w:pPr>
              <w:pStyle w:val="TAL"/>
            </w:pPr>
            <w:r w:rsidRPr="00481D2D">
              <w:t>m</w:t>
            </w:r>
          </w:p>
        </w:tc>
      </w:tr>
      <w:tr w:rsidR="00A64531" w:rsidRPr="00481D2D" w14:paraId="7758466A" w14:textId="77777777">
        <w:tc>
          <w:tcPr>
            <w:tcW w:w="851" w:type="dxa"/>
          </w:tcPr>
          <w:p w14:paraId="10C5C2C0" w14:textId="77777777" w:rsidR="00A64531" w:rsidRPr="00481D2D" w:rsidRDefault="00A64531">
            <w:pPr>
              <w:pStyle w:val="TAL"/>
            </w:pPr>
            <w:r w:rsidRPr="00481D2D">
              <w:t>7</w:t>
            </w:r>
          </w:p>
        </w:tc>
        <w:tc>
          <w:tcPr>
            <w:tcW w:w="2665" w:type="dxa"/>
          </w:tcPr>
          <w:p w14:paraId="0DCCFE2B" w14:textId="77777777" w:rsidR="00A64531" w:rsidRPr="00481D2D" w:rsidRDefault="00A64531">
            <w:pPr>
              <w:pStyle w:val="TAL"/>
            </w:pPr>
            <w:r w:rsidRPr="00481D2D">
              <w:t>Date</w:t>
            </w:r>
          </w:p>
        </w:tc>
        <w:tc>
          <w:tcPr>
            <w:tcW w:w="1021" w:type="dxa"/>
          </w:tcPr>
          <w:p w14:paraId="0C3F76DD" w14:textId="77777777" w:rsidR="00A64531" w:rsidRPr="00481D2D" w:rsidRDefault="00A64531">
            <w:pPr>
              <w:pStyle w:val="TAL"/>
            </w:pPr>
            <w:r w:rsidRPr="00481D2D">
              <w:t>[26] 20.17</w:t>
            </w:r>
          </w:p>
        </w:tc>
        <w:tc>
          <w:tcPr>
            <w:tcW w:w="1021" w:type="dxa"/>
          </w:tcPr>
          <w:p w14:paraId="79BFBB72" w14:textId="77777777" w:rsidR="00A64531" w:rsidRPr="00481D2D" w:rsidRDefault="00A64531">
            <w:pPr>
              <w:pStyle w:val="TAL"/>
            </w:pPr>
            <w:r w:rsidRPr="00481D2D">
              <w:t>c1</w:t>
            </w:r>
          </w:p>
        </w:tc>
        <w:tc>
          <w:tcPr>
            <w:tcW w:w="1021" w:type="dxa"/>
          </w:tcPr>
          <w:p w14:paraId="4B870956" w14:textId="77777777" w:rsidR="00A64531" w:rsidRPr="00481D2D" w:rsidRDefault="00A64531">
            <w:pPr>
              <w:pStyle w:val="TAL"/>
            </w:pPr>
            <w:r w:rsidRPr="00481D2D">
              <w:t>c1</w:t>
            </w:r>
          </w:p>
        </w:tc>
        <w:tc>
          <w:tcPr>
            <w:tcW w:w="1021" w:type="dxa"/>
          </w:tcPr>
          <w:p w14:paraId="167E0B13" w14:textId="77777777" w:rsidR="00A64531" w:rsidRPr="00481D2D" w:rsidRDefault="00A64531">
            <w:pPr>
              <w:pStyle w:val="TAL"/>
            </w:pPr>
            <w:r w:rsidRPr="00481D2D">
              <w:t>[26] 20.17</w:t>
            </w:r>
          </w:p>
        </w:tc>
        <w:tc>
          <w:tcPr>
            <w:tcW w:w="1021" w:type="dxa"/>
          </w:tcPr>
          <w:p w14:paraId="7C7BA1C7" w14:textId="77777777" w:rsidR="00A64531" w:rsidRPr="00481D2D" w:rsidRDefault="00A64531">
            <w:pPr>
              <w:pStyle w:val="TAL"/>
            </w:pPr>
            <w:r w:rsidRPr="00481D2D">
              <w:t>m</w:t>
            </w:r>
          </w:p>
        </w:tc>
        <w:tc>
          <w:tcPr>
            <w:tcW w:w="1021" w:type="dxa"/>
          </w:tcPr>
          <w:p w14:paraId="2DFA533E" w14:textId="77777777" w:rsidR="00A64531" w:rsidRPr="00481D2D" w:rsidRDefault="00A64531">
            <w:pPr>
              <w:pStyle w:val="TAL"/>
            </w:pPr>
            <w:r w:rsidRPr="00481D2D">
              <w:t>m</w:t>
            </w:r>
          </w:p>
        </w:tc>
      </w:tr>
      <w:tr w:rsidR="00A64531" w:rsidRPr="00481D2D" w14:paraId="1A0EA1B6" w14:textId="77777777">
        <w:tc>
          <w:tcPr>
            <w:tcW w:w="851" w:type="dxa"/>
          </w:tcPr>
          <w:p w14:paraId="109248FF" w14:textId="77777777" w:rsidR="00A64531" w:rsidRPr="00481D2D" w:rsidRDefault="00A64531">
            <w:pPr>
              <w:pStyle w:val="TAL"/>
            </w:pPr>
            <w:r w:rsidRPr="00481D2D">
              <w:t>8</w:t>
            </w:r>
          </w:p>
        </w:tc>
        <w:tc>
          <w:tcPr>
            <w:tcW w:w="2665" w:type="dxa"/>
          </w:tcPr>
          <w:p w14:paraId="5707151C" w14:textId="77777777" w:rsidR="00A64531" w:rsidRPr="00481D2D" w:rsidRDefault="00A64531">
            <w:pPr>
              <w:pStyle w:val="TAL"/>
            </w:pPr>
            <w:r w:rsidRPr="00481D2D">
              <w:t>From</w:t>
            </w:r>
          </w:p>
        </w:tc>
        <w:tc>
          <w:tcPr>
            <w:tcW w:w="1021" w:type="dxa"/>
          </w:tcPr>
          <w:p w14:paraId="45C1AF09" w14:textId="77777777" w:rsidR="00A64531" w:rsidRPr="00481D2D" w:rsidRDefault="00A64531">
            <w:pPr>
              <w:pStyle w:val="TAL"/>
            </w:pPr>
            <w:r w:rsidRPr="00481D2D">
              <w:t>[26] 20.20</w:t>
            </w:r>
          </w:p>
        </w:tc>
        <w:tc>
          <w:tcPr>
            <w:tcW w:w="1021" w:type="dxa"/>
          </w:tcPr>
          <w:p w14:paraId="3264BA45" w14:textId="77777777" w:rsidR="00A64531" w:rsidRPr="00481D2D" w:rsidRDefault="00A64531">
            <w:pPr>
              <w:pStyle w:val="TAL"/>
            </w:pPr>
            <w:r w:rsidRPr="00481D2D">
              <w:t>m</w:t>
            </w:r>
          </w:p>
        </w:tc>
        <w:tc>
          <w:tcPr>
            <w:tcW w:w="1021" w:type="dxa"/>
          </w:tcPr>
          <w:p w14:paraId="5D4AC647" w14:textId="77777777" w:rsidR="00A64531" w:rsidRPr="00481D2D" w:rsidRDefault="00A64531">
            <w:pPr>
              <w:pStyle w:val="TAL"/>
            </w:pPr>
            <w:r w:rsidRPr="00481D2D">
              <w:t>m</w:t>
            </w:r>
          </w:p>
        </w:tc>
        <w:tc>
          <w:tcPr>
            <w:tcW w:w="1021" w:type="dxa"/>
          </w:tcPr>
          <w:p w14:paraId="18A56A23" w14:textId="77777777" w:rsidR="00A64531" w:rsidRPr="00481D2D" w:rsidRDefault="00A64531">
            <w:pPr>
              <w:pStyle w:val="TAL"/>
            </w:pPr>
            <w:r w:rsidRPr="00481D2D">
              <w:t>[26] 20.20</w:t>
            </w:r>
          </w:p>
        </w:tc>
        <w:tc>
          <w:tcPr>
            <w:tcW w:w="1021" w:type="dxa"/>
          </w:tcPr>
          <w:p w14:paraId="1CE57A1D" w14:textId="77777777" w:rsidR="00A64531" w:rsidRPr="00481D2D" w:rsidRDefault="00A64531">
            <w:pPr>
              <w:pStyle w:val="TAL"/>
            </w:pPr>
            <w:r w:rsidRPr="00481D2D">
              <w:t>m</w:t>
            </w:r>
          </w:p>
        </w:tc>
        <w:tc>
          <w:tcPr>
            <w:tcW w:w="1021" w:type="dxa"/>
          </w:tcPr>
          <w:p w14:paraId="2A8A6342" w14:textId="77777777" w:rsidR="00A64531" w:rsidRPr="00481D2D" w:rsidRDefault="00A64531">
            <w:pPr>
              <w:pStyle w:val="TAL"/>
            </w:pPr>
            <w:r w:rsidRPr="00481D2D">
              <w:t>m</w:t>
            </w:r>
          </w:p>
        </w:tc>
      </w:tr>
      <w:tr w:rsidR="00A64531" w:rsidRPr="00481D2D" w14:paraId="5573097F" w14:textId="77777777">
        <w:tc>
          <w:tcPr>
            <w:tcW w:w="851" w:type="dxa"/>
          </w:tcPr>
          <w:p w14:paraId="3E5E8893" w14:textId="77777777" w:rsidR="00A64531" w:rsidRPr="00481D2D" w:rsidRDefault="00A64531">
            <w:pPr>
              <w:pStyle w:val="TAL"/>
            </w:pPr>
            <w:r w:rsidRPr="00481D2D">
              <w:t>8A</w:t>
            </w:r>
          </w:p>
        </w:tc>
        <w:tc>
          <w:tcPr>
            <w:tcW w:w="2665" w:type="dxa"/>
          </w:tcPr>
          <w:p w14:paraId="4BAA57DA" w14:textId="77777777" w:rsidR="00A64531" w:rsidRPr="00481D2D" w:rsidRDefault="00A64531">
            <w:pPr>
              <w:pStyle w:val="TAL"/>
            </w:pPr>
            <w:r w:rsidRPr="00481D2D">
              <w:t>Geolocation-Error</w:t>
            </w:r>
          </w:p>
        </w:tc>
        <w:tc>
          <w:tcPr>
            <w:tcW w:w="1021" w:type="dxa"/>
          </w:tcPr>
          <w:p w14:paraId="60F927FA" w14:textId="77777777" w:rsidR="00A64531" w:rsidRPr="00481D2D" w:rsidRDefault="00A64531">
            <w:pPr>
              <w:pStyle w:val="TAL"/>
            </w:pPr>
            <w:r w:rsidRPr="00481D2D">
              <w:t>[89] 4.3</w:t>
            </w:r>
          </w:p>
        </w:tc>
        <w:tc>
          <w:tcPr>
            <w:tcW w:w="1021" w:type="dxa"/>
          </w:tcPr>
          <w:p w14:paraId="517F7D3B" w14:textId="77777777" w:rsidR="00A64531" w:rsidRPr="00481D2D" w:rsidRDefault="00A64531">
            <w:pPr>
              <w:pStyle w:val="TAL"/>
            </w:pPr>
            <w:r w:rsidRPr="00481D2D">
              <w:t>c15</w:t>
            </w:r>
          </w:p>
        </w:tc>
        <w:tc>
          <w:tcPr>
            <w:tcW w:w="1021" w:type="dxa"/>
          </w:tcPr>
          <w:p w14:paraId="22F4315A" w14:textId="77777777" w:rsidR="00A64531" w:rsidRPr="00481D2D" w:rsidRDefault="00A64531">
            <w:pPr>
              <w:pStyle w:val="TAL"/>
            </w:pPr>
            <w:r w:rsidRPr="00481D2D">
              <w:t>c15</w:t>
            </w:r>
          </w:p>
        </w:tc>
        <w:tc>
          <w:tcPr>
            <w:tcW w:w="1021" w:type="dxa"/>
          </w:tcPr>
          <w:p w14:paraId="0D161946" w14:textId="77777777" w:rsidR="00A64531" w:rsidRPr="00481D2D" w:rsidRDefault="00A64531">
            <w:pPr>
              <w:pStyle w:val="TAL"/>
            </w:pPr>
            <w:r w:rsidRPr="00481D2D">
              <w:t>[89] 4.3</w:t>
            </w:r>
          </w:p>
        </w:tc>
        <w:tc>
          <w:tcPr>
            <w:tcW w:w="1021" w:type="dxa"/>
          </w:tcPr>
          <w:p w14:paraId="23D44229" w14:textId="77777777" w:rsidR="00A64531" w:rsidRPr="00481D2D" w:rsidRDefault="00A64531">
            <w:pPr>
              <w:pStyle w:val="TAL"/>
            </w:pPr>
            <w:r w:rsidRPr="00481D2D">
              <w:t>c15</w:t>
            </w:r>
          </w:p>
        </w:tc>
        <w:tc>
          <w:tcPr>
            <w:tcW w:w="1021" w:type="dxa"/>
          </w:tcPr>
          <w:p w14:paraId="20FAED6C" w14:textId="77777777" w:rsidR="00A64531" w:rsidRPr="00481D2D" w:rsidRDefault="00A64531">
            <w:pPr>
              <w:pStyle w:val="TAL"/>
            </w:pPr>
            <w:r w:rsidRPr="00481D2D">
              <w:t>c15</w:t>
            </w:r>
          </w:p>
        </w:tc>
      </w:tr>
      <w:tr w:rsidR="00A64531" w:rsidRPr="00481D2D" w14:paraId="12044406" w14:textId="77777777">
        <w:tc>
          <w:tcPr>
            <w:tcW w:w="851" w:type="dxa"/>
          </w:tcPr>
          <w:p w14:paraId="39402EFE" w14:textId="77777777" w:rsidR="00A64531" w:rsidRPr="00481D2D" w:rsidRDefault="00A64531">
            <w:pPr>
              <w:pStyle w:val="TAL"/>
            </w:pPr>
            <w:r w:rsidRPr="00481D2D">
              <w:t>8B</w:t>
            </w:r>
          </w:p>
        </w:tc>
        <w:tc>
          <w:tcPr>
            <w:tcW w:w="2665" w:type="dxa"/>
          </w:tcPr>
          <w:p w14:paraId="6E57A8A7" w14:textId="77777777" w:rsidR="00A64531" w:rsidRPr="00481D2D" w:rsidRDefault="00A64531">
            <w:pPr>
              <w:pStyle w:val="TAL"/>
            </w:pPr>
            <w:r w:rsidRPr="00481D2D">
              <w:t>History-Info</w:t>
            </w:r>
          </w:p>
        </w:tc>
        <w:tc>
          <w:tcPr>
            <w:tcW w:w="1021" w:type="dxa"/>
          </w:tcPr>
          <w:p w14:paraId="33EDFB77" w14:textId="77777777" w:rsidR="00A64531" w:rsidRPr="00481D2D" w:rsidRDefault="00A64531">
            <w:pPr>
              <w:pStyle w:val="TAL"/>
            </w:pPr>
            <w:r w:rsidRPr="00481D2D">
              <w:t>[66] 4.1</w:t>
            </w:r>
          </w:p>
        </w:tc>
        <w:tc>
          <w:tcPr>
            <w:tcW w:w="1021" w:type="dxa"/>
          </w:tcPr>
          <w:p w14:paraId="4BD4D42E" w14:textId="77777777" w:rsidR="00A64531" w:rsidRPr="00481D2D" w:rsidRDefault="00A64531">
            <w:pPr>
              <w:pStyle w:val="TAL"/>
            </w:pPr>
            <w:r w:rsidRPr="00481D2D">
              <w:t>c14</w:t>
            </w:r>
          </w:p>
        </w:tc>
        <w:tc>
          <w:tcPr>
            <w:tcW w:w="1021" w:type="dxa"/>
          </w:tcPr>
          <w:p w14:paraId="3EDCBB48" w14:textId="77777777" w:rsidR="00A64531" w:rsidRPr="00481D2D" w:rsidRDefault="00A64531">
            <w:pPr>
              <w:pStyle w:val="TAL"/>
            </w:pPr>
            <w:r w:rsidRPr="00481D2D">
              <w:t>c14</w:t>
            </w:r>
          </w:p>
        </w:tc>
        <w:tc>
          <w:tcPr>
            <w:tcW w:w="1021" w:type="dxa"/>
          </w:tcPr>
          <w:p w14:paraId="35099971" w14:textId="77777777" w:rsidR="00A64531" w:rsidRPr="00481D2D" w:rsidRDefault="00A64531">
            <w:pPr>
              <w:pStyle w:val="TAL"/>
            </w:pPr>
            <w:r w:rsidRPr="00481D2D">
              <w:t>[66] 4.1</w:t>
            </w:r>
          </w:p>
        </w:tc>
        <w:tc>
          <w:tcPr>
            <w:tcW w:w="1021" w:type="dxa"/>
          </w:tcPr>
          <w:p w14:paraId="4C504730" w14:textId="77777777" w:rsidR="00A64531" w:rsidRPr="00481D2D" w:rsidRDefault="00A64531">
            <w:pPr>
              <w:pStyle w:val="TAL"/>
            </w:pPr>
            <w:r w:rsidRPr="00481D2D">
              <w:t>c14</w:t>
            </w:r>
          </w:p>
        </w:tc>
        <w:tc>
          <w:tcPr>
            <w:tcW w:w="1021" w:type="dxa"/>
          </w:tcPr>
          <w:p w14:paraId="3EC7CCB0" w14:textId="77777777" w:rsidR="00A64531" w:rsidRPr="00481D2D" w:rsidRDefault="00A64531">
            <w:pPr>
              <w:pStyle w:val="TAL"/>
            </w:pPr>
            <w:r w:rsidRPr="00481D2D">
              <w:t>c14</w:t>
            </w:r>
          </w:p>
        </w:tc>
      </w:tr>
      <w:tr w:rsidR="00A64531" w:rsidRPr="00481D2D" w14:paraId="76E15526" w14:textId="77777777">
        <w:tc>
          <w:tcPr>
            <w:tcW w:w="851" w:type="dxa"/>
          </w:tcPr>
          <w:p w14:paraId="48B2439D" w14:textId="77777777" w:rsidR="00A64531" w:rsidRPr="00481D2D" w:rsidRDefault="00A64531">
            <w:pPr>
              <w:pStyle w:val="TAL"/>
            </w:pPr>
            <w:r w:rsidRPr="00481D2D">
              <w:t>9</w:t>
            </w:r>
          </w:p>
        </w:tc>
        <w:tc>
          <w:tcPr>
            <w:tcW w:w="2665" w:type="dxa"/>
          </w:tcPr>
          <w:p w14:paraId="79D8C908" w14:textId="77777777" w:rsidR="00A64531" w:rsidRPr="00481D2D" w:rsidRDefault="00A64531">
            <w:pPr>
              <w:pStyle w:val="TAL"/>
            </w:pPr>
            <w:r w:rsidRPr="00481D2D">
              <w:t>MIME-Version</w:t>
            </w:r>
          </w:p>
        </w:tc>
        <w:tc>
          <w:tcPr>
            <w:tcW w:w="1021" w:type="dxa"/>
          </w:tcPr>
          <w:p w14:paraId="0CA5206F" w14:textId="77777777" w:rsidR="00A64531" w:rsidRPr="00481D2D" w:rsidRDefault="00A64531">
            <w:pPr>
              <w:pStyle w:val="TAL"/>
            </w:pPr>
            <w:r w:rsidRPr="00481D2D">
              <w:t>[26] 20.24</w:t>
            </w:r>
          </w:p>
        </w:tc>
        <w:tc>
          <w:tcPr>
            <w:tcW w:w="1021" w:type="dxa"/>
          </w:tcPr>
          <w:p w14:paraId="35DA04C9" w14:textId="77777777" w:rsidR="00A64531" w:rsidRPr="00481D2D" w:rsidRDefault="00A64531">
            <w:pPr>
              <w:pStyle w:val="TAL"/>
            </w:pPr>
            <w:r w:rsidRPr="00481D2D">
              <w:t>o</w:t>
            </w:r>
          </w:p>
        </w:tc>
        <w:tc>
          <w:tcPr>
            <w:tcW w:w="1021" w:type="dxa"/>
          </w:tcPr>
          <w:p w14:paraId="07F67148" w14:textId="77777777" w:rsidR="00A64531" w:rsidRPr="00481D2D" w:rsidRDefault="00A64531">
            <w:pPr>
              <w:pStyle w:val="TAL"/>
            </w:pPr>
            <w:r w:rsidRPr="00481D2D">
              <w:t>o</w:t>
            </w:r>
          </w:p>
        </w:tc>
        <w:tc>
          <w:tcPr>
            <w:tcW w:w="1021" w:type="dxa"/>
          </w:tcPr>
          <w:p w14:paraId="14649DF7" w14:textId="77777777" w:rsidR="00A64531" w:rsidRPr="00481D2D" w:rsidRDefault="00A64531">
            <w:pPr>
              <w:pStyle w:val="TAL"/>
            </w:pPr>
            <w:r w:rsidRPr="00481D2D">
              <w:t>[26] 20.24</w:t>
            </w:r>
          </w:p>
        </w:tc>
        <w:tc>
          <w:tcPr>
            <w:tcW w:w="1021" w:type="dxa"/>
          </w:tcPr>
          <w:p w14:paraId="730CD928" w14:textId="77777777" w:rsidR="00A64531" w:rsidRPr="00481D2D" w:rsidRDefault="00A64531">
            <w:pPr>
              <w:pStyle w:val="TAL"/>
            </w:pPr>
            <w:r w:rsidRPr="00481D2D">
              <w:t>m</w:t>
            </w:r>
          </w:p>
        </w:tc>
        <w:tc>
          <w:tcPr>
            <w:tcW w:w="1021" w:type="dxa"/>
          </w:tcPr>
          <w:p w14:paraId="4EF3B7DC" w14:textId="77777777" w:rsidR="00A64531" w:rsidRPr="00481D2D" w:rsidRDefault="00A64531">
            <w:pPr>
              <w:pStyle w:val="TAL"/>
            </w:pPr>
            <w:r w:rsidRPr="00481D2D">
              <w:t>m</w:t>
            </w:r>
          </w:p>
        </w:tc>
      </w:tr>
      <w:tr w:rsidR="00A64531" w:rsidRPr="00481D2D" w14:paraId="0F9E7DFD" w14:textId="77777777">
        <w:tc>
          <w:tcPr>
            <w:tcW w:w="851" w:type="dxa"/>
          </w:tcPr>
          <w:p w14:paraId="3D8C9807" w14:textId="77777777" w:rsidR="00A64531" w:rsidRPr="00481D2D" w:rsidRDefault="00A64531">
            <w:pPr>
              <w:pStyle w:val="TAL"/>
            </w:pPr>
            <w:r w:rsidRPr="00481D2D">
              <w:t>10</w:t>
            </w:r>
          </w:p>
        </w:tc>
        <w:tc>
          <w:tcPr>
            <w:tcW w:w="2665" w:type="dxa"/>
          </w:tcPr>
          <w:p w14:paraId="55B11CE2" w14:textId="77777777" w:rsidR="00A64531" w:rsidRPr="00481D2D" w:rsidRDefault="00A64531">
            <w:pPr>
              <w:pStyle w:val="TAL"/>
            </w:pPr>
            <w:r w:rsidRPr="00481D2D">
              <w:t>Organization</w:t>
            </w:r>
          </w:p>
        </w:tc>
        <w:tc>
          <w:tcPr>
            <w:tcW w:w="1021" w:type="dxa"/>
          </w:tcPr>
          <w:p w14:paraId="06ADE9DD" w14:textId="77777777" w:rsidR="00A64531" w:rsidRPr="00481D2D" w:rsidRDefault="00A64531">
            <w:pPr>
              <w:pStyle w:val="TAL"/>
            </w:pPr>
            <w:r w:rsidRPr="00481D2D">
              <w:t>[26] 20.25</w:t>
            </w:r>
          </w:p>
        </w:tc>
        <w:tc>
          <w:tcPr>
            <w:tcW w:w="1021" w:type="dxa"/>
          </w:tcPr>
          <w:p w14:paraId="58F17C01" w14:textId="77777777" w:rsidR="00A64531" w:rsidRPr="00481D2D" w:rsidRDefault="00A64531">
            <w:pPr>
              <w:pStyle w:val="TAL"/>
            </w:pPr>
            <w:r w:rsidRPr="00481D2D">
              <w:t>o</w:t>
            </w:r>
          </w:p>
        </w:tc>
        <w:tc>
          <w:tcPr>
            <w:tcW w:w="1021" w:type="dxa"/>
          </w:tcPr>
          <w:p w14:paraId="432F1F76" w14:textId="77777777" w:rsidR="00A64531" w:rsidRPr="00481D2D" w:rsidRDefault="00A64531">
            <w:pPr>
              <w:pStyle w:val="TAL"/>
            </w:pPr>
            <w:r w:rsidRPr="00481D2D">
              <w:t>o</w:t>
            </w:r>
          </w:p>
        </w:tc>
        <w:tc>
          <w:tcPr>
            <w:tcW w:w="1021" w:type="dxa"/>
          </w:tcPr>
          <w:p w14:paraId="01D6B754" w14:textId="77777777" w:rsidR="00A64531" w:rsidRPr="00481D2D" w:rsidRDefault="00A64531">
            <w:pPr>
              <w:pStyle w:val="TAL"/>
            </w:pPr>
            <w:r w:rsidRPr="00481D2D">
              <w:t>[26] 20.25</w:t>
            </w:r>
          </w:p>
        </w:tc>
        <w:tc>
          <w:tcPr>
            <w:tcW w:w="1021" w:type="dxa"/>
          </w:tcPr>
          <w:p w14:paraId="2543D39B" w14:textId="77777777" w:rsidR="00A64531" w:rsidRPr="00481D2D" w:rsidRDefault="00A64531">
            <w:pPr>
              <w:pStyle w:val="TAL"/>
            </w:pPr>
            <w:r w:rsidRPr="00481D2D">
              <w:t>o</w:t>
            </w:r>
          </w:p>
        </w:tc>
        <w:tc>
          <w:tcPr>
            <w:tcW w:w="1021" w:type="dxa"/>
          </w:tcPr>
          <w:p w14:paraId="36199CBB" w14:textId="77777777" w:rsidR="00A64531" w:rsidRPr="00481D2D" w:rsidRDefault="00A64531">
            <w:pPr>
              <w:pStyle w:val="TAL"/>
            </w:pPr>
            <w:r w:rsidRPr="00481D2D">
              <w:t>o</w:t>
            </w:r>
          </w:p>
        </w:tc>
      </w:tr>
      <w:tr w:rsidR="00A64531" w:rsidRPr="00481D2D" w14:paraId="05D676A5" w14:textId="77777777">
        <w:tc>
          <w:tcPr>
            <w:tcW w:w="851" w:type="dxa"/>
          </w:tcPr>
          <w:p w14:paraId="4E541466" w14:textId="77777777" w:rsidR="00A64531" w:rsidRPr="00481D2D" w:rsidRDefault="00A64531">
            <w:pPr>
              <w:pStyle w:val="TAL"/>
            </w:pPr>
            <w:r w:rsidRPr="00481D2D">
              <w:t>10A</w:t>
            </w:r>
          </w:p>
        </w:tc>
        <w:tc>
          <w:tcPr>
            <w:tcW w:w="2665" w:type="dxa"/>
          </w:tcPr>
          <w:p w14:paraId="0A9F5D75" w14:textId="77777777" w:rsidR="00A64531" w:rsidRPr="00481D2D" w:rsidRDefault="00A64531">
            <w:pPr>
              <w:pStyle w:val="TAL"/>
            </w:pPr>
            <w:r w:rsidRPr="00481D2D">
              <w:t>P-Access-Network-Info</w:t>
            </w:r>
          </w:p>
        </w:tc>
        <w:tc>
          <w:tcPr>
            <w:tcW w:w="1021" w:type="dxa"/>
          </w:tcPr>
          <w:p w14:paraId="1ED10129" w14:textId="77777777" w:rsidR="00A64531" w:rsidRPr="00481D2D" w:rsidRDefault="00A64531">
            <w:pPr>
              <w:pStyle w:val="TAL"/>
            </w:pPr>
            <w:r w:rsidRPr="00481D2D">
              <w:t>[52] 4.4</w:t>
            </w:r>
            <w:r w:rsidR="00B403CD" w:rsidRPr="00481D2D">
              <w:t>, [52A] 4</w:t>
            </w:r>
            <w:r w:rsidRPr="00481D2D">
              <w:t xml:space="preserve">, [234] </w:t>
            </w:r>
            <w:r w:rsidR="001F7DC1" w:rsidRPr="00481D2D">
              <w:t>2</w:t>
            </w:r>
          </w:p>
        </w:tc>
        <w:tc>
          <w:tcPr>
            <w:tcW w:w="1021" w:type="dxa"/>
          </w:tcPr>
          <w:p w14:paraId="53264973" w14:textId="77777777" w:rsidR="00A64531" w:rsidRPr="00481D2D" w:rsidRDefault="00A64531">
            <w:pPr>
              <w:pStyle w:val="TAL"/>
            </w:pPr>
            <w:r w:rsidRPr="00481D2D">
              <w:t>c5</w:t>
            </w:r>
          </w:p>
        </w:tc>
        <w:tc>
          <w:tcPr>
            <w:tcW w:w="1021" w:type="dxa"/>
          </w:tcPr>
          <w:p w14:paraId="7EDCAC85" w14:textId="77777777" w:rsidR="00A64531" w:rsidRPr="00481D2D" w:rsidRDefault="00A64531">
            <w:pPr>
              <w:pStyle w:val="TAL"/>
            </w:pPr>
            <w:r w:rsidRPr="00481D2D">
              <w:t>c6</w:t>
            </w:r>
          </w:p>
        </w:tc>
        <w:tc>
          <w:tcPr>
            <w:tcW w:w="1021" w:type="dxa"/>
          </w:tcPr>
          <w:p w14:paraId="72D37229" w14:textId="77777777" w:rsidR="00A64531" w:rsidRPr="00481D2D" w:rsidRDefault="00A64531">
            <w:pPr>
              <w:pStyle w:val="TAL"/>
            </w:pPr>
            <w:r w:rsidRPr="00481D2D">
              <w:t>[52] 4.4</w:t>
            </w:r>
            <w:r w:rsidR="00B403CD" w:rsidRPr="00481D2D">
              <w:t>, [52A] 4</w:t>
            </w:r>
            <w:r w:rsidRPr="00481D2D">
              <w:t xml:space="preserve">, [234] </w:t>
            </w:r>
            <w:r w:rsidR="001F7DC1" w:rsidRPr="00481D2D">
              <w:t>2</w:t>
            </w:r>
          </w:p>
        </w:tc>
        <w:tc>
          <w:tcPr>
            <w:tcW w:w="1021" w:type="dxa"/>
          </w:tcPr>
          <w:p w14:paraId="34CF74DF" w14:textId="77777777" w:rsidR="00A64531" w:rsidRPr="00481D2D" w:rsidRDefault="00A64531">
            <w:pPr>
              <w:pStyle w:val="TAL"/>
            </w:pPr>
            <w:r w:rsidRPr="00481D2D">
              <w:t>c5</w:t>
            </w:r>
          </w:p>
        </w:tc>
        <w:tc>
          <w:tcPr>
            <w:tcW w:w="1021" w:type="dxa"/>
          </w:tcPr>
          <w:p w14:paraId="15C37119" w14:textId="77777777" w:rsidR="00A64531" w:rsidRPr="00481D2D" w:rsidRDefault="00A64531">
            <w:pPr>
              <w:pStyle w:val="TAL"/>
            </w:pPr>
            <w:r w:rsidRPr="00481D2D">
              <w:t>c7</w:t>
            </w:r>
          </w:p>
        </w:tc>
      </w:tr>
      <w:tr w:rsidR="00A64531" w:rsidRPr="00481D2D" w14:paraId="7E3C7B92" w14:textId="77777777">
        <w:tc>
          <w:tcPr>
            <w:tcW w:w="851" w:type="dxa"/>
          </w:tcPr>
          <w:p w14:paraId="0F925204" w14:textId="77777777" w:rsidR="00A64531" w:rsidRPr="00481D2D" w:rsidRDefault="00A64531">
            <w:pPr>
              <w:pStyle w:val="TAL"/>
            </w:pPr>
            <w:r w:rsidRPr="00481D2D">
              <w:t>10B</w:t>
            </w:r>
          </w:p>
        </w:tc>
        <w:tc>
          <w:tcPr>
            <w:tcW w:w="2665" w:type="dxa"/>
          </w:tcPr>
          <w:p w14:paraId="7B610E29" w14:textId="77777777" w:rsidR="00A64531" w:rsidRPr="00481D2D" w:rsidRDefault="00A64531">
            <w:pPr>
              <w:pStyle w:val="TAL"/>
            </w:pPr>
            <w:r w:rsidRPr="00481D2D">
              <w:t>P-Asserted-Identity</w:t>
            </w:r>
          </w:p>
        </w:tc>
        <w:tc>
          <w:tcPr>
            <w:tcW w:w="1021" w:type="dxa"/>
          </w:tcPr>
          <w:p w14:paraId="55692943" w14:textId="77777777" w:rsidR="00A64531" w:rsidRPr="00481D2D" w:rsidRDefault="00A64531">
            <w:pPr>
              <w:pStyle w:val="TAL"/>
            </w:pPr>
            <w:r w:rsidRPr="00481D2D">
              <w:t>[34] 9.1</w:t>
            </w:r>
          </w:p>
        </w:tc>
        <w:tc>
          <w:tcPr>
            <w:tcW w:w="1021" w:type="dxa"/>
          </w:tcPr>
          <w:p w14:paraId="3E60DE9C" w14:textId="77777777" w:rsidR="00A64531" w:rsidRPr="00481D2D" w:rsidRDefault="00A64531">
            <w:pPr>
              <w:pStyle w:val="TAL"/>
            </w:pPr>
            <w:r w:rsidRPr="00481D2D">
              <w:t>n/a</w:t>
            </w:r>
          </w:p>
        </w:tc>
        <w:tc>
          <w:tcPr>
            <w:tcW w:w="1021" w:type="dxa"/>
          </w:tcPr>
          <w:p w14:paraId="2548D666" w14:textId="77777777" w:rsidR="00A64531" w:rsidRPr="00481D2D" w:rsidRDefault="00666A4D">
            <w:pPr>
              <w:pStyle w:val="TAL"/>
            </w:pPr>
            <w:r w:rsidRPr="00481D2D">
              <w:t>c22</w:t>
            </w:r>
          </w:p>
        </w:tc>
        <w:tc>
          <w:tcPr>
            <w:tcW w:w="1021" w:type="dxa"/>
          </w:tcPr>
          <w:p w14:paraId="7655C4B8" w14:textId="77777777" w:rsidR="00A64531" w:rsidRPr="00481D2D" w:rsidRDefault="00A64531">
            <w:pPr>
              <w:pStyle w:val="TAL"/>
            </w:pPr>
            <w:r w:rsidRPr="00481D2D">
              <w:t>[34] 9.1</w:t>
            </w:r>
          </w:p>
        </w:tc>
        <w:tc>
          <w:tcPr>
            <w:tcW w:w="1021" w:type="dxa"/>
          </w:tcPr>
          <w:p w14:paraId="5368B37D" w14:textId="77777777" w:rsidR="00A64531" w:rsidRPr="00481D2D" w:rsidRDefault="00A64531">
            <w:pPr>
              <w:pStyle w:val="TAL"/>
            </w:pPr>
            <w:r w:rsidRPr="00481D2D">
              <w:t>c3</w:t>
            </w:r>
          </w:p>
        </w:tc>
        <w:tc>
          <w:tcPr>
            <w:tcW w:w="1021" w:type="dxa"/>
          </w:tcPr>
          <w:p w14:paraId="72BAAAEF" w14:textId="77777777" w:rsidR="00A64531" w:rsidRPr="00481D2D" w:rsidRDefault="00A64531">
            <w:pPr>
              <w:pStyle w:val="TAL"/>
            </w:pPr>
            <w:r w:rsidRPr="00481D2D">
              <w:t>c3</w:t>
            </w:r>
          </w:p>
        </w:tc>
      </w:tr>
      <w:tr w:rsidR="00A64531" w:rsidRPr="00481D2D" w14:paraId="1E3A7DE8" w14:textId="77777777">
        <w:tc>
          <w:tcPr>
            <w:tcW w:w="851" w:type="dxa"/>
          </w:tcPr>
          <w:p w14:paraId="715D8DD7" w14:textId="77777777" w:rsidR="00A64531" w:rsidRPr="00481D2D" w:rsidRDefault="00A64531">
            <w:pPr>
              <w:pStyle w:val="TAL"/>
            </w:pPr>
            <w:r w:rsidRPr="00481D2D">
              <w:t>10C</w:t>
            </w:r>
          </w:p>
        </w:tc>
        <w:tc>
          <w:tcPr>
            <w:tcW w:w="2665" w:type="dxa"/>
          </w:tcPr>
          <w:p w14:paraId="2D177069" w14:textId="77777777" w:rsidR="00A64531" w:rsidRPr="00481D2D" w:rsidRDefault="00A64531">
            <w:pPr>
              <w:pStyle w:val="TAL"/>
            </w:pPr>
            <w:r w:rsidRPr="00481D2D">
              <w:t>P-Charging-Function-Addresses</w:t>
            </w:r>
          </w:p>
        </w:tc>
        <w:tc>
          <w:tcPr>
            <w:tcW w:w="1021" w:type="dxa"/>
          </w:tcPr>
          <w:p w14:paraId="774036FF" w14:textId="77777777" w:rsidR="00A64531" w:rsidRPr="00481D2D" w:rsidRDefault="00A64531">
            <w:pPr>
              <w:pStyle w:val="TAL"/>
            </w:pPr>
            <w:r w:rsidRPr="00481D2D">
              <w:t>[52] 4.5</w:t>
            </w:r>
            <w:r w:rsidR="00B403CD" w:rsidRPr="00481D2D">
              <w:t>, [52A] 4</w:t>
            </w:r>
          </w:p>
        </w:tc>
        <w:tc>
          <w:tcPr>
            <w:tcW w:w="1021" w:type="dxa"/>
          </w:tcPr>
          <w:p w14:paraId="758AC015" w14:textId="77777777" w:rsidR="00A64531" w:rsidRPr="00481D2D" w:rsidRDefault="00A64531">
            <w:pPr>
              <w:pStyle w:val="TAL"/>
            </w:pPr>
            <w:r w:rsidRPr="00481D2D">
              <w:t>c10</w:t>
            </w:r>
          </w:p>
        </w:tc>
        <w:tc>
          <w:tcPr>
            <w:tcW w:w="1021" w:type="dxa"/>
          </w:tcPr>
          <w:p w14:paraId="66F7D1C0" w14:textId="77777777" w:rsidR="00A64531" w:rsidRPr="00481D2D" w:rsidRDefault="00A64531">
            <w:pPr>
              <w:pStyle w:val="TAL"/>
            </w:pPr>
            <w:r w:rsidRPr="00481D2D">
              <w:t>c11</w:t>
            </w:r>
          </w:p>
        </w:tc>
        <w:tc>
          <w:tcPr>
            <w:tcW w:w="1021" w:type="dxa"/>
          </w:tcPr>
          <w:p w14:paraId="4C3690C9" w14:textId="77777777" w:rsidR="00A64531" w:rsidRPr="00481D2D" w:rsidRDefault="00A64531">
            <w:pPr>
              <w:pStyle w:val="TAL"/>
            </w:pPr>
            <w:r w:rsidRPr="00481D2D">
              <w:t>[52] 4.5</w:t>
            </w:r>
            <w:r w:rsidR="00B403CD" w:rsidRPr="00481D2D">
              <w:t>, [52A] 4</w:t>
            </w:r>
          </w:p>
        </w:tc>
        <w:tc>
          <w:tcPr>
            <w:tcW w:w="1021" w:type="dxa"/>
          </w:tcPr>
          <w:p w14:paraId="645D4748" w14:textId="77777777" w:rsidR="00A64531" w:rsidRPr="00481D2D" w:rsidRDefault="00A64531">
            <w:pPr>
              <w:pStyle w:val="TAL"/>
            </w:pPr>
            <w:r w:rsidRPr="00481D2D">
              <w:t>c10</w:t>
            </w:r>
          </w:p>
        </w:tc>
        <w:tc>
          <w:tcPr>
            <w:tcW w:w="1021" w:type="dxa"/>
          </w:tcPr>
          <w:p w14:paraId="6984944F" w14:textId="77777777" w:rsidR="00A64531" w:rsidRPr="00481D2D" w:rsidRDefault="00A64531">
            <w:pPr>
              <w:pStyle w:val="TAL"/>
            </w:pPr>
            <w:r w:rsidRPr="00481D2D">
              <w:t>c11</w:t>
            </w:r>
          </w:p>
        </w:tc>
      </w:tr>
      <w:tr w:rsidR="00A64531" w:rsidRPr="00481D2D" w14:paraId="4B9C037C" w14:textId="77777777">
        <w:tc>
          <w:tcPr>
            <w:tcW w:w="851" w:type="dxa"/>
          </w:tcPr>
          <w:p w14:paraId="44FCF3A4" w14:textId="77777777" w:rsidR="00A64531" w:rsidRPr="00481D2D" w:rsidRDefault="00A64531">
            <w:pPr>
              <w:pStyle w:val="TAL"/>
            </w:pPr>
            <w:r w:rsidRPr="00481D2D">
              <w:t>10D</w:t>
            </w:r>
          </w:p>
        </w:tc>
        <w:tc>
          <w:tcPr>
            <w:tcW w:w="2665" w:type="dxa"/>
          </w:tcPr>
          <w:p w14:paraId="371BA38F" w14:textId="77777777" w:rsidR="00A64531" w:rsidRPr="00481D2D" w:rsidRDefault="00A64531">
            <w:pPr>
              <w:pStyle w:val="TAL"/>
            </w:pPr>
            <w:r w:rsidRPr="00481D2D">
              <w:t>P-Charging-Vector</w:t>
            </w:r>
          </w:p>
        </w:tc>
        <w:tc>
          <w:tcPr>
            <w:tcW w:w="1021" w:type="dxa"/>
          </w:tcPr>
          <w:p w14:paraId="3A5E7BA4" w14:textId="77777777" w:rsidR="00A64531" w:rsidRPr="00481D2D" w:rsidRDefault="00A64531">
            <w:pPr>
              <w:pStyle w:val="TAL"/>
            </w:pPr>
            <w:r w:rsidRPr="00481D2D">
              <w:t>[52] 4.6</w:t>
            </w:r>
            <w:r w:rsidR="00B403CD" w:rsidRPr="00481D2D">
              <w:t>, [52A] 4</w:t>
            </w:r>
          </w:p>
        </w:tc>
        <w:tc>
          <w:tcPr>
            <w:tcW w:w="1021" w:type="dxa"/>
          </w:tcPr>
          <w:p w14:paraId="55BA227C" w14:textId="77777777" w:rsidR="00A64531" w:rsidRPr="00481D2D" w:rsidRDefault="00A64531">
            <w:pPr>
              <w:pStyle w:val="TAL"/>
            </w:pPr>
            <w:r w:rsidRPr="00481D2D">
              <w:t>c8</w:t>
            </w:r>
          </w:p>
        </w:tc>
        <w:tc>
          <w:tcPr>
            <w:tcW w:w="1021" w:type="dxa"/>
          </w:tcPr>
          <w:p w14:paraId="60C9DC11" w14:textId="77777777" w:rsidR="00A64531" w:rsidRPr="00481D2D" w:rsidRDefault="00A64531">
            <w:pPr>
              <w:pStyle w:val="TAL"/>
            </w:pPr>
            <w:r w:rsidRPr="00481D2D">
              <w:t>c9</w:t>
            </w:r>
          </w:p>
        </w:tc>
        <w:tc>
          <w:tcPr>
            <w:tcW w:w="1021" w:type="dxa"/>
          </w:tcPr>
          <w:p w14:paraId="3B0C5D08" w14:textId="77777777" w:rsidR="00A64531" w:rsidRPr="00481D2D" w:rsidRDefault="00A64531">
            <w:pPr>
              <w:pStyle w:val="TAL"/>
            </w:pPr>
            <w:r w:rsidRPr="00481D2D">
              <w:t>[52] 4.6</w:t>
            </w:r>
            <w:r w:rsidR="00B403CD" w:rsidRPr="00481D2D">
              <w:t>, [52A] 4</w:t>
            </w:r>
          </w:p>
        </w:tc>
        <w:tc>
          <w:tcPr>
            <w:tcW w:w="1021" w:type="dxa"/>
          </w:tcPr>
          <w:p w14:paraId="6459C21D" w14:textId="77777777" w:rsidR="00A64531" w:rsidRPr="00481D2D" w:rsidRDefault="00A64531">
            <w:pPr>
              <w:pStyle w:val="TAL"/>
            </w:pPr>
            <w:r w:rsidRPr="00481D2D">
              <w:t>c8</w:t>
            </w:r>
          </w:p>
        </w:tc>
        <w:tc>
          <w:tcPr>
            <w:tcW w:w="1021" w:type="dxa"/>
          </w:tcPr>
          <w:p w14:paraId="6278B3F1" w14:textId="77777777" w:rsidR="00A64531" w:rsidRPr="00481D2D" w:rsidRDefault="00A64531">
            <w:pPr>
              <w:pStyle w:val="TAL"/>
            </w:pPr>
            <w:r w:rsidRPr="00481D2D">
              <w:t>c9</w:t>
            </w:r>
          </w:p>
        </w:tc>
      </w:tr>
      <w:tr w:rsidR="00A64531" w:rsidRPr="00481D2D" w14:paraId="1F30E6FC" w14:textId="77777777">
        <w:tc>
          <w:tcPr>
            <w:tcW w:w="851" w:type="dxa"/>
          </w:tcPr>
          <w:p w14:paraId="3B3E8B35" w14:textId="77777777" w:rsidR="00A64531" w:rsidRPr="00481D2D" w:rsidRDefault="00A64531">
            <w:pPr>
              <w:pStyle w:val="TAL"/>
            </w:pPr>
            <w:r w:rsidRPr="00481D2D">
              <w:t>10F</w:t>
            </w:r>
          </w:p>
        </w:tc>
        <w:tc>
          <w:tcPr>
            <w:tcW w:w="2665" w:type="dxa"/>
          </w:tcPr>
          <w:p w14:paraId="696F3DF4" w14:textId="77777777" w:rsidR="00A64531" w:rsidRPr="00481D2D" w:rsidRDefault="00A64531">
            <w:pPr>
              <w:pStyle w:val="TAL"/>
            </w:pPr>
            <w:r w:rsidRPr="00481D2D">
              <w:t>P-Preferred-Identity</w:t>
            </w:r>
          </w:p>
        </w:tc>
        <w:tc>
          <w:tcPr>
            <w:tcW w:w="1021" w:type="dxa"/>
          </w:tcPr>
          <w:p w14:paraId="6BA8A157" w14:textId="77777777" w:rsidR="00A64531" w:rsidRPr="00481D2D" w:rsidRDefault="00A64531">
            <w:pPr>
              <w:pStyle w:val="TAL"/>
            </w:pPr>
            <w:r w:rsidRPr="00481D2D">
              <w:t>[34] 9.2</w:t>
            </w:r>
          </w:p>
        </w:tc>
        <w:tc>
          <w:tcPr>
            <w:tcW w:w="1021" w:type="dxa"/>
          </w:tcPr>
          <w:p w14:paraId="3F426F6E" w14:textId="77777777" w:rsidR="00A64531" w:rsidRPr="00481D2D" w:rsidRDefault="00A64531">
            <w:pPr>
              <w:pStyle w:val="TAL"/>
            </w:pPr>
            <w:r w:rsidRPr="00481D2D">
              <w:t>c3</w:t>
            </w:r>
          </w:p>
        </w:tc>
        <w:tc>
          <w:tcPr>
            <w:tcW w:w="1021" w:type="dxa"/>
          </w:tcPr>
          <w:p w14:paraId="72B9AD4B" w14:textId="77777777" w:rsidR="00A64531" w:rsidRPr="00481D2D" w:rsidRDefault="00A64531">
            <w:pPr>
              <w:pStyle w:val="TAL"/>
            </w:pPr>
            <w:r w:rsidRPr="00481D2D">
              <w:t>x</w:t>
            </w:r>
          </w:p>
        </w:tc>
        <w:tc>
          <w:tcPr>
            <w:tcW w:w="1021" w:type="dxa"/>
          </w:tcPr>
          <w:p w14:paraId="583A0A62" w14:textId="77777777" w:rsidR="00A64531" w:rsidRPr="00481D2D" w:rsidRDefault="00A64531">
            <w:pPr>
              <w:pStyle w:val="TAL"/>
            </w:pPr>
            <w:r w:rsidRPr="00481D2D">
              <w:t>[34] 9.2</w:t>
            </w:r>
          </w:p>
        </w:tc>
        <w:tc>
          <w:tcPr>
            <w:tcW w:w="1021" w:type="dxa"/>
          </w:tcPr>
          <w:p w14:paraId="45AD406C" w14:textId="77777777" w:rsidR="00A64531" w:rsidRPr="00481D2D" w:rsidRDefault="00A64531">
            <w:pPr>
              <w:pStyle w:val="TAL"/>
            </w:pPr>
            <w:r w:rsidRPr="00481D2D">
              <w:t>n/a</w:t>
            </w:r>
          </w:p>
        </w:tc>
        <w:tc>
          <w:tcPr>
            <w:tcW w:w="1021" w:type="dxa"/>
          </w:tcPr>
          <w:p w14:paraId="228D3B83" w14:textId="77777777" w:rsidR="00A64531" w:rsidRPr="00481D2D" w:rsidRDefault="00A64531">
            <w:pPr>
              <w:pStyle w:val="TAL"/>
            </w:pPr>
            <w:r w:rsidRPr="00481D2D">
              <w:t>n/a</w:t>
            </w:r>
          </w:p>
        </w:tc>
      </w:tr>
      <w:tr w:rsidR="00A64531" w:rsidRPr="00481D2D" w14:paraId="6C8E35E2" w14:textId="77777777">
        <w:tc>
          <w:tcPr>
            <w:tcW w:w="851" w:type="dxa"/>
          </w:tcPr>
          <w:p w14:paraId="321A1595" w14:textId="77777777" w:rsidR="00A64531" w:rsidRPr="00481D2D" w:rsidRDefault="00A64531">
            <w:pPr>
              <w:pStyle w:val="TAL"/>
            </w:pPr>
            <w:r w:rsidRPr="00481D2D">
              <w:t>10G</w:t>
            </w:r>
          </w:p>
        </w:tc>
        <w:tc>
          <w:tcPr>
            <w:tcW w:w="2665" w:type="dxa"/>
          </w:tcPr>
          <w:p w14:paraId="2DBACC46" w14:textId="77777777" w:rsidR="00A64531" w:rsidRPr="00481D2D" w:rsidRDefault="00A64531">
            <w:pPr>
              <w:pStyle w:val="TAL"/>
            </w:pPr>
            <w:r w:rsidRPr="00481D2D">
              <w:t>Privacy</w:t>
            </w:r>
          </w:p>
        </w:tc>
        <w:tc>
          <w:tcPr>
            <w:tcW w:w="1021" w:type="dxa"/>
          </w:tcPr>
          <w:p w14:paraId="723B566B" w14:textId="77777777" w:rsidR="00A64531" w:rsidRPr="00481D2D" w:rsidRDefault="00A64531">
            <w:pPr>
              <w:pStyle w:val="TAL"/>
            </w:pPr>
            <w:r w:rsidRPr="00481D2D">
              <w:t>[33] 4.2</w:t>
            </w:r>
          </w:p>
        </w:tc>
        <w:tc>
          <w:tcPr>
            <w:tcW w:w="1021" w:type="dxa"/>
          </w:tcPr>
          <w:p w14:paraId="696F4187" w14:textId="77777777" w:rsidR="00A64531" w:rsidRPr="00481D2D" w:rsidRDefault="00A64531">
            <w:pPr>
              <w:pStyle w:val="TAL"/>
            </w:pPr>
            <w:r w:rsidRPr="00481D2D">
              <w:t>c4</w:t>
            </w:r>
          </w:p>
        </w:tc>
        <w:tc>
          <w:tcPr>
            <w:tcW w:w="1021" w:type="dxa"/>
          </w:tcPr>
          <w:p w14:paraId="6C31BF38" w14:textId="77777777" w:rsidR="00A64531" w:rsidRPr="00481D2D" w:rsidRDefault="00A64531">
            <w:pPr>
              <w:pStyle w:val="TAL"/>
            </w:pPr>
            <w:r w:rsidRPr="00481D2D">
              <w:t>c4</w:t>
            </w:r>
          </w:p>
        </w:tc>
        <w:tc>
          <w:tcPr>
            <w:tcW w:w="1021" w:type="dxa"/>
          </w:tcPr>
          <w:p w14:paraId="4B81A5C1" w14:textId="77777777" w:rsidR="00A64531" w:rsidRPr="00481D2D" w:rsidRDefault="00A64531">
            <w:pPr>
              <w:pStyle w:val="TAL"/>
            </w:pPr>
            <w:r w:rsidRPr="00481D2D">
              <w:t>[33] 4.2</w:t>
            </w:r>
          </w:p>
        </w:tc>
        <w:tc>
          <w:tcPr>
            <w:tcW w:w="1021" w:type="dxa"/>
          </w:tcPr>
          <w:p w14:paraId="47C0B1DB" w14:textId="77777777" w:rsidR="00A64531" w:rsidRPr="00481D2D" w:rsidRDefault="00A64531">
            <w:pPr>
              <w:pStyle w:val="TAL"/>
            </w:pPr>
            <w:r w:rsidRPr="00481D2D">
              <w:t>c4</w:t>
            </w:r>
          </w:p>
        </w:tc>
        <w:tc>
          <w:tcPr>
            <w:tcW w:w="1021" w:type="dxa"/>
          </w:tcPr>
          <w:p w14:paraId="4674091B" w14:textId="77777777" w:rsidR="00A64531" w:rsidRPr="00481D2D" w:rsidRDefault="00A64531">
            <w:pPr>
              <w:pStyle w:val="TAL"/>
            </w:pPr>
            <w:r w:rsidRPr="00481D2D">
              <w:t>c4</w:t>
            </w:r>
          </w:p>
        </w:tc>
      </w:tr>
      <w:tr w:rsidR="00A64531" w:rsidRPr="00481D2D" w14:paraId="6347870A" w14:textId="77777777" w:rsidTr="005F1F74">
        <w:tc>
          <w:tcPr>
            <w:tcW w:w="851" w:type="dxa"/>
          </w:tcPr>
          <w:p w14:paraId="26B62094" w14:textId="77777777" w:rsidR="00A64531" w:rsidRPr="00481D2D" w:rsidRDefault="00A64531" w:rsidP="005F1F74">
            <w:pPr>
              <w:pStyle w:val="TAL"/>
            </w:pPr>
            <w:r w:rsidRPr="00481D2D">
              <w:t>10H</w:t>
            </w:r>
          </w:p>
        </w:tc>
        <w:tc>
          <w:tcPr>
            <w:tcW w:w="2665" w:type="dxa"/>
          </w:tcPr>
          <w:p w14:paraId="340CA2CF" w14:textId="77777777" w:rsidR="00A64531" w:rsidRPr="00481D2D" w:rsidRDefault="00A64531" w:rsidP="005F1F74">
            <w:pPr>
              <w:pStyle w:val="TAL"/>
            </w:pPr>
            <w:r w:rsidRPr="00481D2D">
              <w:t>Relayed-Charge</w:t>
            </w:r>
          </w:p>
        </w:tc>
        <w:tc>
          <w:tcPr>
            <w:tcW w:w="1021" w:type="dxa"/>
          </w:tcPr>
          <w:p w14:paraId="63CEBF41" w14:textId="77777777" w:rsidR="00A64531" w:rsidRPr="00481D2D" w:rsidRDefault="00A64531" w:rsidP="005F1F74">
            <w:pPr>
              <w:pStyle w:val="TAL"/>
            </w:pPr>
            <w:r w:rsidRPr="00481D2D">
              <w:t>7.2.12</w:t>
            </w:r>
          </w:p>
        </w:tc>
        <w:tc>
          <w:tcPr>
            <w:tcW w:w="1021" w:type="dxa"/>
          </w:tcPr>
          <w:p w14:paraId="0D8C1B93" w14:textId="77777777" w:rsidR="00A64531" w:rsidRPr="00481D2D" w:rsidRDefault="00A64531" w:rsidP="005F1F74">
            <w:pPr>
              <w:pStyle w:val="TAL"/>
            </w:pPr>
            <w:r w:rsidRPr="00481D2D">
              <w:t>n/a</w:t>
            </w:r>
          </w:p>
        </w:tc>
        <w:tc>
          <w:tcPr>
            <w:tcW w:w="1021" w:type="dxa"/>
          </w:tcPr>
          <w:p w14:paraId="530A8CA6" w14:textId="77777777" w:rsidR="00A64531" w:rsidRPr="00481D2D" w:rsidRDefault="00A64531" w:rsidP="005F1F74">
            <w:pPr>
              <w:pStyle w:val="TAL"/>
            </w:pPr>
            <w:r w:rsidRPr="00481D2D">
              <w:t>c19</w:t>
            </w:r>
          </w:p>
        </w:tc>
        <w:tc>
          <w:tcPr>
            <w:tcW w:w="1021" w:type="dxa"/>
          </w:tcPr>
          <w:p w14:paraId="56C2A9A0" w14:textId="77777777" w:rsidR="00A64531" w:rsidRPr="00481D2D" w:rsidRDefault="00A64531" w:rsidP="005F1F74">
            <w:pPr>
              <w:pStyle w:val="TAL"/>
            </w:pPr>
            <w:r w:rsidRPr="00481D2D">
              <w:t>7.2.12</w:t>
            </w:r>
          </w:p>
        </w:tc>
        <w:tc>
          <w:tcPr>
            <w:tcW w:w="1021" w:type="dxa"/>
          </w:tcPr>
          <w:p w14:paraId="04F2397E" w14:textId="77777777" w:rsidR="00A64531" w:rsidRPr="00481D2D" w:rsidRDefault="00A64531" w:rsidP="005F1F74">
            <w:pPr>
              <w:pStyle w:val="TAL"/>
            </w:pPr>
            <w:r w:rsidRPr="00481D2D">
              <w:t>n/a</w:t>
            </w:r>
          </w:p>
        </w:tc>
        <w:tc>
          <w:tcPr>
            <w:tcW w:w="1021" w:type="dxa"/>
          </w:tcPr>
          <w:p w14:paraId="5B944C7F" w14:textId="77777777" w:rsidR="00A64531" w:rsidRPr="00481D2D" w:rsidRDefault="00A64531" w:rsidP="005F1F74">
            <w:pPr>
              <w:pStyle w:val="TAL"/>
            </w:pPr>
            <w:r w:rsidRPr="00481D2D">
              <w:t>c19</w:t>
            </w:r>
          </w:p>
        </w:tc>
      </w:tr>
      <w:tr w:rsidR="00A64531" w:rsidRPr="00481D2D" w14:paraId="1CF4ED46" w14:textId="77777777">
        <w:tc>
          <w:tcPr>
            <w:tcW w:w="851" w:type="dxa"/>
          </w:tcPr>
          <w:p w14:paraId="4A1481D8" w14:textId="77777777" w:rsidR="00A64531" w:rsidRPr="00481D2D" w:rsidRDefault="00A64531">
            <w:pPr>
              <w:pStyle w:val="TAL"/>
            </w:pPr>
            <w:r w:rsidRPr="00481D2D">
              <w:t>10I</w:t>
            </w:r>
          </w:p>
        </w:tc>
        <w:tc>
          <w:tcPr>
            <w:tcW w:w="2665" w:type="dxa"/>
          </w:tcPr>
          <w:p w14:paraId="0FC614F0" w14:textId="77777777" w:rsidR="00A64531" w:rsidRPr="00481D2D" w:rsidRDefault="00A64531">
            <w:pPr>
              <w:pStyle w:val="TAL"/>
            </w:pPr>
            <w:r w:rsidRPr="00481D2D">
              <w:t>Require</w:t>
            </w:r>
          </w:p>
        </w:tc>
        <w:tc>
          <w:tcPr>
            <w:tcW w:w="1021" w:type="dxa"/>
          </w:tcPr>
          <w:p w14:paraId="3D1DEA05" w14:textId="77777777" w:rsidR="00A64531" w:rsidRPr="00481D2D" w:rsidRDefault="00A64531">
            <w:pPr>
              <w:pStyle w:val="TAL"/>
            </w:pPr>
            <w:r w:rsidRPr="00481D2D">
              <w:t>[26] 20.32</w:t>
            </w:r>
          </w:p>
        </w:tc>
        <w:tc>
          <w:tcPr>
            <w:tcW w:w="1021" w:type="dxa"/>
          </w:tcPr>
          <w:p w14:paraId="3FA78973" w14:textId="77777777" w:rsidR="00A64531" w:rsidRPr="00481D2D" w:rsidRDefault="00A64531">
            <w:pPr>
              <w:pStyle w:val="TAL"/>
            </w:pPr>
            <w:r w:rsidRPr="00481D2D">
              <w:t>m</w:t>
            </w:r>
          </w:p>
        </w:tc>
        <w:tc>
          <w:tcPr>
            <w:tcW w:w="1021" w:type="dxa"/>
          </w:tcPr>
          <w:p w14:paraId="1950CD22" w14:textId="77777777" w:rsidR="00A64531" w:rsidRPr="00481D2D" w:rsidRDefault="00A64531">
            <w:pPr>
              <w:pStyle w:val="TAL"/>
            </w:pPr>
            <w:r w:rsidRPr="00481D2D">
              <w:t>m</w:t>
            </w:r>
          </w:p>
        </w:tc>
        <w:tc>
          <w:tcPr>
            <w:tcW w:w="1021" w:type="dxa"/>
          </w:tcPr>
          <w:p w14:paraId="4BDA4859" w14:textId="77777777" w:rsidR="00A64531" w:rsidRPr="00481D2D" w:rsidRDefault="00A64531">
            <w:pPr>
              <w:pStyle w:val="TAL"/>
            </w:pPr>
            <w:r w:rsidRPr="00481D2D">
              <w:t>[26] 20.32</w:t>
            </w:r>
          </w:p>
        </w:tc>
        <w:tc>
          <w:tcPr>
            <w:tcW w:w="1021" w:type="dxa"/>
          </w:tcPr>
          <w:p w14:paraId="1016649D" w14:textId="77777777" w:rsidR="00A64531" w:rsidRPr="00481D2D" w:rsidRDefault="00A64531">
            <w:pPr>
              <w:pStyle w:val="TAL"/>
            </w:pPr>
            <w:r w:rsidRPr="00481D2D">
              <w:t>m</w:t>
            </w:r>
          </w:p>
        </w:tc>
        <w:tc>
          <w:tcPr>
            <w:tcW w:w="1021" w:type="dxa"/>
          </w:tcPr>
          <w:p w14:paraId="461E8C30" w14:textId="77777777" w:rsidR="00A64531" w:rsidRPr="00481D2D" w:rsidRDefault="00A64531">
            <w:pPr>
              <w:pStyle w:val="TAL"/>
            </w:pPr>
            <w:r w:rsidRPr="00481D2D">
              <w:t>m</w:t>
            </w:r>
          </w:p>
        </w:tc>
      </w:tr>
      <w:tr w:rsidR="00A64531" w:rsidRPr="00481D2D" w14:paraId="1F171089" w14:textId="77777777">
        <w:tc>
          <w:tcPr>
            <w:tcW w:w="851" w:type="dxa"/>
          </w:tcPr>
          <w:p w14:paraId="7B3F561E" w14:textId="77777777" w:rsidR="00A64531" w:rsidRPr="00481D2D" w:rsidRDefault="00A64531">
            <w:pPr>
              <w:pStyle w:val="TAL"/>
            </w:pPr>
            <w:r w:rsidRPr="00481D2D">
              <w:t>10J</w:t>
            </w:r>
          </w:p>
        </w:tc>
        <w:tc>
          <w:tcPr>
            <w:tcW w:w="2665" w:type="dxa"/>
          </w:tcPr>
          <w:p w14:paraId="47D7A5DF" w14:textId="77777777" w:rsidR="00A64531" w:rsidRPr="00481D2D" w:rsidRDefault="00A64531">
            <w:pPr>
              <w:pStyle w:val="TAL"/>
            </w:pPr>
            <w:r w:rsidRPr="00481D2D">
              <w:t>Server</w:t>
            </w:r>
          </w:p>
        </w:tc>
        <w:tc>
          <w:tcPr>
            <w:tcW w:w="1021" w:type="dxa"/>
          </w:tcPr>
          <w:p w14:paraId="37034849" w14:textId="77777777" w:rsidR="00A64531" w:rsidRPr="00481D2D" w:rsidRDefault="00A64531">
            <w:pPr>
              <w:pStyle w:val="TAL"/>
            </w:pPr>
            <w:r w:rsidRPr="00481D2D">
              <w:t>[26] 20.35</w:t>
            </w:r>
          </w:p>
        </w:tc>
        <w:tc>
          <w:tcPr>
            <w:tcW w:w="1021" w:type="dxa"/>
          </w:tcPr>
          <w:p w14:paraId="13F8DE0E" w14:textId="77777777" w:rsidR="00A64531" w:rsidRPr="00481D2D" w:rsidRDefault="00A64531">
            <w:pPr>
              <w:pStyle w:val="TAL"/>
            </w:pPr>
            <w:r w:rsidRPr="00481D2D">
              <w:t>o</w:t>
            </w:r>
          </w:p>
        </w:tc>
        <w:tc>
          <w:tcPr>
            <w:tcW w:w="1021" w:type="dxa"/>
          </w:tcPr>
          <w:p w14:paraId="4D6B8824" w14:textId="77777777" w:rsidR="00A64531" w:rsidRPr="00481D2D" w:rsidRDefault="00A64531">
            <w:pPr>
              <w:pStyle w:val="TAL"/>
            </w:pPr>
            <w:r w:rsidRPr="00481D2D">
              <w:t>o</w:t>
            </w:r>
          </w:p>
        </w:tc>
        <w:tc>
          <w:tcPr>
            <w:tcW w:w="1021" w:type="dxa"/>
          </w:tcPr>
          <w:p w14:paraId="3152AABD" w14:textId="77777777" w:rsidR="00A64531" w:rsidRPr="00481D2D" w:rsidRDefault="00A64531">
            <w:pPr>
              <w:pStyle w:val="TAL"/>
            </w:pPr>
            <w:r w:rsidRPr="00481D2D">
              <w:t>[26] 20.35</w:t>
            </w:r>
          </w:p>
        </w:tc>
        <w:tc>
          <w:tcPr>
            <w:tcW w:w="1021" w:type="dxa"/>
          </w:tcPr>
          <w:p w14:paraId="4B6CF072" w14:textId="77777777" w:rsidR="00A64531" w:rsidRPr="00481D2D" w:rsidRDefault="00A64531">
            <w:pPr>
              <w:pStyle w:val="TAL"/>
            </w:pPr>
            <w:r w:rsidRPr="00481D2D">
              <w:t>o</w:t>
            </w:r>
          </w:p>
        </w:tc>
        <w:tc>
          <w:tcPr>
            <w:tcW w:w="1021" w:type="dxa"/>
          </w:tcPr>
          <w:p w14:paraId="2D5132D0" w14:textId="77777777" w:rsidR="00A64531" w:rsidRPr="00481D2D" w:rsidRDefault="00A64531">
            <w:pPr>
              <w:pStyle w:val="TAL"/>
            </w:pPr>
            <w:r w:rsidRPr="00481D2D">
              <w:t>o</w:t>
            </w:r>
          </w:p>
        </w:tc>
      </w:tr>
      <w:tr w:rsidR="00A64531" w:rsidRPr="00481D2D" w14:paraId="771E2E94" w14:textId="77777777" w:rsidTr="00047EC0">
        <w:tc>
          <w:tcPr>
            <w:tcW w:w="851" w:type="dxa"/>
          </w:tcPr>
          <w:p w14:paraId="52E2095F" w14:textId="77777777" w:rsidR="00A64531" w:rsidRPr="00481D2D" w:rsidRDefault="00A64531" w:rsidP="00047EC0">
            <w:pPr>
              <w:pStyle w:val="TAL"/>
            </w:pPr>
            <w:r w:rsidRPr="00481D2D">
              <w:t>10K</w:t>
            </w:r>
          </w:p>
        </w:tc>
        <w:tc>
          <w:tcPr>
            <w:tcW w:w="2665" w:type="dxa"/>
          </w:tcPr>
          <w:p w14:paraId="448E64CB" w14:textId="77777777" w:rsidR="00A64531" w:rsidRPr="00481D2D" w:rsidRDefault="00A64531" w:rsidP="00047EC0">
            <w:pPr>
              <w:pStyle w:val="TAL"/>
            </w:pPr>
            <w:r w:rsidRPr="00481D2D">
              <w:t>Session-ID</w:t>
            </w:r>
          </w:p>
        </w:tc>
        <w:tc>
          <w:tcPr>
            <w:tcW w:w="1021" w:type="dxa"/>
          </w:tcPr>
          <w:p w14:paraId="25BD8D13" w14:textId="77777777" w:rsidR="00A64531" w:rsidRPr="00481D2D" w:rsidRDefault="00A64531" w:rsidP="00047EC0">
            <w:pPr>
              <w:pStyle w:val="TAL"/>
            </w:pPr>
            <w:r w:rsidRPr="00481D2D">
              <w:t>[162]</w:t>
            </w:r>
          </w:p>
        </w:tc>
        <w:tc>
          <w:tcPr>
            <w:tcW w:w="1021" w:type="dxa"/>
          </w:tcPr>
          <w:p w14:paraId="73D9D6C2" w14:textId="77777777" w:rsidR="00A64531" w:rsidRPr="00481D2D" w:rsidRDefault="00A64531" w:rsidP="00047EC0">
            <w:pPr>
              <w:pStyle w:val="TAL"/>
            </w:pPr>
            <w:r w:rsidRPr="00481D2D">
              <w:t>o</w:t>
            </w:r>
          </w:p>
        </w:tc>
        <w:tc>
          <w:tcPr>
            <w:tcW w:w="1021" w:type="dxa"/>
          </w:tcPr>
          <w:p w14:paraId="0710CDE9" w14:textId="77777777" w:rsidR="00A64531" w:rsidRPr="00481D2D" w:rsidRDefault="00A64531" w:rsidP="00047EC0">
            <w:pPr>
              <w:pStyle w:val="TAL"/>
            </w:pPr>
            <w:r w:rsidRPr="00481D2D">
              <w:t>c18</w:t>
            </w:r>
          </w:p>
        </w:tc>
        <w:tc>
          <w:tcPr>
            <w:tcW w:w="1021" w:type="dxa"/>
          </w:tcPr>
          <w:p w14:paraId="2AB819D2" w14:textId="77777777" w:rsidR="00A64531" w:rsidRPr="00481D2D" w:rsidRDefault="00A64531" w:rsidP="00047EC0">
            <w:pPr>
              <w:pStyle w:val="TAL"/>
            </w:pPr>
            <w:r w:rsidRPr="00481D2D">
              <w:t>[162]</w:t>
            </w:r>
          </w:p>
        </w:tc>
        <w:tc>
          <w:tcPr>
            <w:tcW w:w="1021" w:type="dxa"/>
          </w:tcPr>
          <w:p w14:paraId="73C34D46" w14:textId="77777777" w:rsidR="00A64531" w:rsidRPr="00481D2D" w:rsidRDefault="00A64531" w:rsidP="00047EC0">
            <w:pPr>
              <w:pStyle w:val="TAL"/>
            </w:pPr>
            <w:r w:rsidRPr="00481D2D">
              <w:t>o</w:t>
            </w:r>
          </w:p>
        </w:tc>
        <w:tc>
          <w:tcPr>
            <w:tcW w:w="1021" w:type="dxa"/>
          </w:tcPr>
          <w:p w14:paraId="26787B48" w14:textId="77777777" w:rsidR="00A64531" w:rsidRPr="00481D2D" w:rsidRDefault="00A64531" w:rsidP="00047EC0">
            <w:pPr>
              <w:pStyle w:val="TAL"/>
            </w:pPr>
            <w:r w:rsidRPr="00481D2D">
              <w:t>c18</w:t>
            </w:r>
          </w:p>
        </w:tc>
      </w:tr>
      <w:tr w:rsidR="00A64531" w:rsidRPr="00481D2D" w14:paraId="63C3EB81" w14:textId="77777777">
        <w:tc>
          <w:tcPr>
            <w:tcW w:w="851" w:type="dxa"/>
          </w:tcPr>
          <w:p w14:paraId="5BEDD129" w14:textId="77777777" w:rsidR="00A64531" w:rsidRPr="00481D2D" w:rsidRDefault="00A64531">
            <w:pPr>
              <w:pStyle w:val="TAL"/>
            </w:pPr>
            <w:r w:rsidRPr="00481D2D">
              <w:t>11</w:t>
            </w:r>
          </w:p>
        </w:tc>
        <w:tc>
          <w:tcPr>
            <w:tcW w:w="2665" w:type="dxa"/>
          </w:tcPr>
          <w:p w14:paraId="4D7DF33A" w14:textId="77777777" w:rsidR="00A64531" w:rsidRPr="00481D2D" w:rsidRDefault="00A64531">
            <w:pPr>
              <w:pStyle w:val="TAL"/>
            </w:pPr>
            <w:r w:rsidRPr="00481D2D">
              <w:t>Timestamp</w:t>
            </w:r>
          </w:p>
        </w:tc>
        <w:tc>
          <w:tcPr>
            <w:tcW w:w="1021" w:type="dxa"/>
          </w:tcPr>
          <w:p w14:paraId="73E8D009" w14:textId="77777777" w:rsidR="00A64531" w:rsidRPr="00481D2D" w:rsidRDefault="00A64531">
            <w:pPr>
              <w:pStyle w:val="TAL"/>
            </w:pPr>
            <w:r w:rsidRPr="00481D2D">
              <w:t>[26] 20.38</w:t>
            </w:r>
          </w:p>
        </w:tc>
        <w:tc>
          <w:tcPr>
            <w:tcW w:w="1021" w:type="dxa"/>
          </w:tcPr>
          <w:p w14:paraId="4581CC8D" w14:textId="77777777" w:rsidR="00A64531" w:rsidRPr="00481D2D" w:rsidRDefault="00A64531">
            <w:pPr>
              <w:pStyle w:val="TAL"/>
            </w:pPr>
            <w:r w:rsidRPr="00481D2D">
              <w:t>m</w:t>
            </w:r>
          </w:p>
        </w:tc>
        <w:tc>
          <w:tcPr>
            <w:tcW w:w="1021" w:type="dxa"/>
          </w:tcPr>
          <w:p w14:paraId="1F910AA0" w14:textId="77777777" w:rsidR="00A64531" w:rsidRPr="00481D2D" w:rsidRDefault="00A64531">
            <w:pPr>
              <w:pStyle w:val="TAL"/>
            </w:pPr>
            <w:r w:rsidRPr="00481D2D">
              <w:t>m</w:t>
            </w:r>
          </w:p>
        </w:tc>
        <w:tc>
          <w:tcPr>
            <w:tcW w:w="1021" w:type="dxa"/>
          </w:tcPr>
          <w:p w14:paraId="1A5167F4" w14:textId="77777777" w:rsidR="00A64531" w:rsidRPr="00481D2D" w:rsidRDefault="00A64531">
            <w:pPr>
              <w:pStyle w:val="TAL"/>
            </w:pPr>
            <w:r w:rsidRPr="00481D2D">
              <w:t>[26] 20.38</w:t>
            </w:r>
          </w:p>
        </w:tc>
        <w:tc>
          <w:tcPr>
            <w:tcW w:w="1021" w:type="dxa"/>
          </w:tcPr>
          <w:p w14:paraId="400DCE96" w14:textId="77777777" w:rsidR="00A64531" w:rsidRPr="00481D2D" w:rsidRDefault="00A64531">
            <w:pPr>
              <w:pStyle w:val="TAL"/>
            </w:pPr>
            <w:r w:rsidRPr="00481D2D">
              <w:t>c2</w:t>
            </w:r>
          </w:p>
        </w:tc>
        <w:tc>
          <w:tcPr>
            <w:tcW w:w="1021" w:type="dxa"/>
          </w:tcPr>
          <w:p w14:paraId="6CBB2D40" w14:textId="77777777" w:rsidR="00A64531" w:rsidRPr="00481D2D" w:rsidRDefault="00A64531">
            <w:pPr>
              <w:pStyle w:val="TAL"/>
            </w:pPr>
            <w:r w:rsidRPr="00481D2D">
              <w:t>c2</w:t>
            </w:r>
          </w:p>
        </w:tc>
      </w:tr>
      <w:tr w:rsidR="00A64531" w:rsidRPr="00481D2D" w14:paraId="153DCBE4" w14:textId="77777777">
        <w:tc>
          <w:tcPr>
            <w:tcW w:w="851" w:type="dxa"/>
          </w:tcPr>
          <w:p w14:paraId="6E2EAC6C" w14:textId="77777777" w:rsidR="00A64531" w:rsidRPr="00481D2D" w:rsidRDefault="00A64531">
            <w:pPr>
              <w:pStyle w:val="TAL"/>
            </w:pPr>
            <w:r w:rsidRPr="00481D2D">
              <w:t>12</w:t>
            </w:r>
          </w:p>
        </w:tc>
        <w:tc>
          <w:tcPr>
            <w:tcW w:w="2665" w:type="dxa"/>
          </w:tcPr>
          <w:p w14:paraId="0F998F0B" w14:textId="77777777" w:rsidR="00A64531" w:rsidRPr="00481D2D" w:rsidRDefault="00A64531">
            <w:pPr>
              <w:pStyle w:val="TAL"/>
            </w:pPr>
            <w:r w:rsidRPr="00481D2D">
              <w:t>To</w:t>
            </w:r>
          </w:p>
        </w:tc>
        <w:tc>
          <w:tcPr>
            <w:tcW w:w="1021" w:type="dxa"/>
          </w:tcPr>
          <w:p w14:paraId="11114A61" w14:textId="77777777" w:rsidR="00A64531" w:rsidRPr="00481D2D" w:rsidRDefault="00A64531">
            <w:pPr>
              <w:pStyle w:val="TAL"/>
            </w:pPr>
            <w:r w:rsidRPr="00481D2D">
              <w:t>[26] 20.39</w:t>
            </w:r>
          </w:p>
        </w:tc>
        <w:tc>
          <w:tcPr>
            <w:tcW w:w="1021" w:type="dxa"/>
          </w:tcPr>
          <w:p w14:paraId="5F5F1340" w14:textId="77777777" w:rsidR="00A64531" w:rsidRPr="00481D2D" w:rsidRDefault="00A64531">
            <w:pPr>
              <w:pStyle w:val="TAL"/>
            </w:pPr>
            <w:r w:rsidRPr="00481D2D">
              <w:t>m</w:t>
            </w:r>
          </w:p>
        </w:tc>
        <w:tc>
          <w:tcPr>
            <w:tcW w:w="1021" w:type="dxa"/>
          </w:tcPr>
          <w:p w14:paraId="5D7257F0" w14:textId="77777777" w:rsidR="00A64531" w:rsidRPr="00481D2D" w:rsidRDefault="00A64531">
            <w:pPr>
              <w:pStyle w:val="TAL"/>
            </w:pPr>
            <w:r w:rsidRPr="00481D2D">
              <w:t>m</w:t>
            </w:r>
          </w:p>
        </w:tc>
        <w:tc>
          <w:tcPr>
            <w:tcW w:w="1021" w:type="dxa"/>
          </w:tcPr>
          <w:p w14:paraId="06A47C4A" w14:textId="77777777" w:rsidR="00A64531" w:rsidRPr="00481D2D" w:rsidRDefault="00A64531">
            <w:pPr>
              <w:pStyle w:val="TAL"/>
            </w:pPr>
            <w:r w:rsidRPr="00481D2D">
              <w:t>[26] 20.39</w:t>
            </w:r>
          </w:p>
        </w:tc>
        <w:tc>
          <w:tcPr>
            <w:tcW w:w="1021" w:type="dxa"/>
          </w:tcPr>
          <w:p w14:paraId="6F40DE26" w14:textId="77777777" w:rsidR="00A64531" w:rsidRPr="00481D2D" w:rsidRDefault="00A64531">
            <w:pPr>
              <w:pStyle w:val="TAL"/>
            </w:pPr>
            <w:r w:rsidRPr="00481D2D">
              <w:t>m</w:t>
            </w:r>
          </w:p>
        </w:tc>
        <w:tc>
          <w:tcPr>
            <w:tcW w:w="1021" w:type="dxa"/>
          </w:tcPr>
          <w:p w14:paraId="26974BA5" w14:textId="77777777" w:rsidR="00A64531" w:rsidRPr="00481D2D" w:rsidRDefault="00A64531">
            <w:pPr>
              <w:pStyle w:val="TAL"/>
            </w:pPr>
            <w:r w:rsidRPr="00481D2D">
              <w:t>m</w:t>
            </w:r>
          </w:p>
        </w:tc>
      </w:tr>
      <w:tr w:rsidR="00A64531" w:rsidRPr="00481D2D" w14:paraId="0A7094F5" w14:textId="77777777">
        <w:tc>
          <w:tcPr>
            <w:tcW w:w="851" w:type="dxa"/>
          </w:tcPr>
          <w:p w14:paraId="7EC3A039" w14:textId="77777777" w:rsidR="00A64531" w:rsidRPr="00481D2D" w:rsidRDefault="00A64531">
            <w:pPr>
              <w:pStyle w:val="TAL"/>
            </w:pPr>
            <w:r w:rsidRPr="00481D2D">
              <w:t>12A</w:t>
            </w:r>
          </w:p>
        </w:tc>
        <w:tc>
          <w:tcPr>
            <w:tcW w:w="2665" w:type="dxa"/>
          </w:tcPr>
          <w:p w14:paraId="31E6A5F7" w14:textId="77777777" w:rsidR="00A64531" w:rsidRPr="00481D2D" w:rsidRDefault="00A64531">
            <w:pPr>
              <w:pStyle w:val="TAL"/>
            </w:pPr>
            <w:r w:rsidRPr="00481D2D">
              <w:t>User-Agent</w:t>
            </w:r>
          </w:p>
        </w:tc>
        <w:tc>
          <w:tcPr>
            <w:tcW w:w="1021" w:type="dxa"/>
          </w:tcPr>
          <w:p w14:paraId="7879C6EC" w14:textId="77777777" w:rsidR="00A64531" w:rsidRPr="00481D2D" w:rsidRDefault="00A64531">
            <w:pPr>
              <w:pStyle w:val="TAL"/>
            </w:pPr>
            <w:r w:rsidRPr="00481D2D">
              <w:t>[26] 20.41</w:t>
            </w:r>
          </w:p>
        </w:tc>
        <w:tc>
          <w:tcPr>
            <w:tcW w:w="1021" w:type="dxa"/>
          </w:tcPr>
          <w:p w14:paraId="72D155E6" w14:textId="77777777" w:rsidR="00A64531" w:rsidRPr="00481D2D" w:rsidRDefault="00A64531">
            <w:pPr>
              <w:pStyle w:val="TAL"/>
            </w:pPr>
            <w:r w:rsidRPr="00481D2D">
              <w:t>o</w:t>
            </w:r>
          </w:p>
        </w:tc>
        <w:tc>
          <w:tcPr>
            <w:tcW w:w="1021" w:type="dxa"/>
          </w:tcPr>
          <w:p w14:paraId="63D956A8" w14:textId="77777777" w:rsidR="00A64531" w:rsidRPr="00481D2D" w:rsidRDefault="00A64531">
            <w:pPr>
              <w:pStyle w:val="TAL"/>
            </w:pPr>
            <w:r w:rsidRPr="00481D2D">
              <w:t>o</w:t>
            </w:r>
          </w:p>
        </w:tc>
        <w:tc>
          <w:tcPr>
            <w:tcW w:w="1021" w:type="dxa"/>
          </w:tcPr>
          <w:p w14:paraId="23DE5FD9" w14:textId="77777777" w:rsidR="00A64531" w:rsidRPr="00481D2D" w:rsidRDefault="00A64531">
            <w:pPr>
              <w:pStyle w:val="TAL"/>
            </w:pPr>
            <w:r w:rsidRPr="00481D2D">
              <w:t>[26] 20.41</w:t>
            </w:r>
          </w:p>
        </w:tc>
        <w:tc>
          <w:tcPr>
            <w:tcW w:w="1021" w:type="dxa"/>
          </w:tcPr>
          <w:p w14:paraId="250FC221" w14:textId="77777777" w:rsidR="00A64531" w:rsidRPr="00481D2D" w:rsidRDefault="00A64531">
            <w:pPr>
              <w:pStyle w:val="TAL"/>
            </w:pPr>
            <w:r w:rsidRPr="00481D2D">
              <w:t>o</w:t>
            </w:r>
          </w:p>
        </w:tc>
        <w:tc>
          <w:tcPr>
            <w:tcW w:w="1021" w:type="dxa"/>
          </w:tcPr>
          <w:p w14:paraId="68972B9A" w14:textId="77777777" w:rsidR="00A64531" w:rsidRPr="00481D2D" w:rsidRDefault="00A64531">
            <w:pPr>
              <w:pStyle w:val="TAL"/>
            </w:pPr>
            <w:r w:rsidRPr="00481D2D">
              <w:t>o</w:t>
            </w:r>
          </w:p>
        </w:tc>
      </w:tr>
      <w:tr w:rsidR="00A64531" w:rsidRPr="00481D2D" w14:paraId="43A37AA4" w14:textId="77777777">
        <w:tc>
          <w:tcPr>
            <w:tcW w:w="851" w:type="dxa"/>
          </w:tcPr>
          <w:p w14:paraId="1C0F1E99" w14:textId="77777777" w:rsidR="00A64531" w:rsidRPr="00481D2D" w:rsidRDefault="00A64531">
            <w:pPr>
              <w:pStyle w:val="TAL"/>
            </w:pPr>
            <w:r w:rsidRPr="00481D2D">
              <w:t>13</w:t>
            </w:r>
          </w:p>
        </w:tc>
        <w:tc>
          <w:tcPr>
            <w:tcW w:w="2665" w:type="dxa"/>
          </w:tcPr>
          <w:p w14:paraId="0B1591C7" w14:textId="77777777" w:rsidR="00A64531" w:rsidRPr="00481D2D" w:rsidRDefault="00A64531">
            <w:pPr>
              <w:pStyle w:val="TAL"/>
            </w:pPr>
            <w:r w:rsidRPr="00481D2D">
              <w:t>Via</w:t>
            </w:r>
          </w:p>
        </w:tc>
        <w:tc>
          <w:tcPr>
            <w:tcW w:w="1021" w:type="dxa"/>
          </w:tcPr>
          <w:p w14:paraId="558629A0" w14:textId="77777777" w:rsidR="00A64531" w:rsidRPr="00481D2D" w:rsidRDefault="00A64531">
            <w:pPr>
              <w:pStyle w:val="TAL"/>
            </w:pPr>
            <w:r w:rsidRPr="00481D2D">
              <w:t>[26] 20.42</w:t>
            </w:r>
          </w:p>
        </w:tc>
        <w:tc>
          <w:tcPr>
            <w:tcW w:w="1021" w:type="dxa"/>
          </w:tcPr>
          <w:p w14:paraId="16F7D105" w14:textId="77777777" w:rsidR="00A64531" w:rsidRPr="00481D2D" w:rsidRDefault="00A64531">
            <w:pPr>
              <w:pStyle w:val="TAL"/>
            </w:pPr>
            <w:r w:rsidRPr="00481D2D">
              <w:t>m</w:t>
            </w:r>
          </w:p>
        </w:tc>
        <w:tc>
          <w:tcPr>
            <w:tcW w:w="1021" w:type="dxa"/>
          </w:tcPr>
          <w:p w14:paraId="3C1A63E4" w14:textId="77777777" w:rsidR="00A64531" w:rsidRPr="00481D2D" w:rsidRDefault="00A64531">
            <w:pPr>
              <w:pStyle w:val="TAL"/>
            </w:pPr>
            <w:r w:rsidRPr="00481D2D">
              <w:t>m</w:t>
            </w:r>
          </w:p>
        </w:tc>
        <w:tc>
          <w:tcPr>
            <w:tcW w:w="1021" w:type="dxa"/>
          </w:tcPr>
          <w:p w14:paraId="5B76E8B5" w14:textId="77777777" w:rsidR="00A64531" w:rsidRPr="00481D2D" w:rsidRDefault="00A64531">
            <w:pPr>
              <w:pStyle w:val="TAL"/>
            </w:pPr>
            <w:r w:rsidRPr="00481D2D">
              <w:t>[26] 20.42</w:t>
            </w:r>
          </w:p>
        </w:tc>
        <w:tc>
          <w:tcPr>
            <w:tcW w:w="1021" w:type="dxa"/>
          </w:tcPr>
          <w:p w14:paraId="7BCA6182" w14:textId="77777777" w:rsidR="00A64531" w:rsidRPr="00481D2D" w:rsidRDefault="00A64531">
            <w:pPr>
              <w:pStyle w:val="TAL"/>
            </w:pPr>
            <w:r w:rsidRPr="00481D2D">
              <w:t>m</w:t>
            </w:r>
          </w:p>
        </w:tc>
        <w:tc>
          <w:tcPr>
            <w:tcW w:w="1021" w:type="dxa"/>
          </w:tcPr>
          <w:p w14:paraId="1E0BBECD" w14:textId="77777777" w:rsidR="00A64531" w:rsidRPr="00481D2D" w:rsidRDefault="00A64531">
            <w:pPr>
              <w:pStyle w:val="TAL"/>
            </w:pPr>
            <w:r w:rsidRPr="00481D2D">
              <w:t>m</w:t>
            </w:r>
          </w:p>
        </w:tc>
      </w:tr>
      <w:tr w:rsidR="00A64531" w:rsidRPr="00481D2D" w14:paraId="71F3A7A1" w14:textId="77777777">
        <w:tc>
          <w:tcPr>
            <w:tcW w:w="851" w:type="dxa"/>
          </w:tcPr>
          <w:p w14:paraId="71A4B9F2" w14:textId="77777777" w:rsidR="00A64531" w:rsidRPr="00481D2D" w:rsidRDefault="00A64531">
            <w:pPr>
              <w:pStyle w:val="TAL"/>
            </w:pPr>
            <w:r w:rsidRPr="00481D2D">
              <w:t>14</w:t>
            </w:r>
          </w:p>
        </w:tc>
        <w:tc>
          <w:tcPr>
            <w:tcW w:w="2665" w:type="dxa"/>
          </w:tcPr>
          <w:p w14:paraId="577E66FC" w14:textId="77777777" w:rsidR="00A64531" w:rsidRPr="00481D2D" w:rsidRDefault="00A64531">
            <w:pPr>
              <w:pStyle w:val="TAL"/>
            </w:pPr>
            <w:r w:rsidRPr="00481D2D">
              <w:t>Warning</w:t>
            </w:r>
          </w:p>
        </w:tc>
        <w:tc>
          <w:tcPr>
            <w:tcW w:w="1021" w:type="dxa"/>
          </w:tcPr>
          <w:p w14:paraId="2741A4F2" w14:textId="77777777" w:rsidR="00A64531" w:rsidRPr="00481D2D" w:rsidRDefault="00A64531">
            <w:pPr>
              <w:pStyle w:val="TAL"/>
            </w:pPr>
            <w:r w:rsidRPr="00481D2D">
              <w:t>[26] 20.43</w:t>
            </w:r>
          </w:p>
        </w:tc>
        <w:tc>
          <w:tcPr>
            <w:tcW w:w="1021" w:type="dxa"/>
          </w:tcPr>
          <w:p w14:paraId="1C6191C3" w14:textId="77777777" w:rsidR="00A64531" w:rsidRPr="00481D2D" w:rsidRDefault="00A64531">
            <w:pPr>
              <w:pStyle w:val="TAL"/>
            </w:pPr>
            <w:r w:rsidRPr="00481D2D">
              <w:t>o (note)</w:t>
            </w:r>
          </w:p>
        </w:tc>
        <w:tc>
          <w:tcPr>
            <w:tcW w:w="1021" w:type="dxa"/>
          </w:tcPr>
          <w:p w14:paraId="6621A201" w14:textId="77777777" w:rsidR="00A64531" w:rsidRPr="00481D2D" w:rsidRDefault="00A64531">
            <w:pPr>
              <w:pStyle w:val="TAL"/>
            </w:pPr>
            <w:r w:rsidRPr="00481D2D">
              <w:t>o</w:t>
            </w:r>
          </w:p>
        </w:tc>
        <w:tc>
          <w:tcPr>
            <w:tcW w:w="1021" w:type="dxa"/>
          </w:tcPr>
          <w:p w14:paraId="3350FB19" w14:textId="77777777" w:rsidR="00A64531" w:rsidRPr="00481D2D" w:rsidRDefault="00A64531">
            <w:pPr>
              <w:pStyle w:val="TAL"/>
            </w:pPr>
            <w:r w:rsidRPr="00481D2D">
              <w:t>[26] 20.43</w:t>
            </w:r>
          </w:p>
        </w:tc>
        <w:tc>
          <w:tcPr>
            <w:tcW w:w="1021" w:type="dxa"/>
          </w:tcPr>
          <w:p w14:paraId="44BDB5CA" w14:textId="77777777" w:rsidR="00A64531" w:rsidRPr="00481D2D" w:rsidRDefault="00A64531">
            <w:pPr>
              <w:pStyle w:val="TAL"/>
            </w:pPr>
            <w:r w:rsidRPr="00481D2D">
              <w:t>o</w:t>
            </w:r>
          </w:p>
        </w:tc>
        <w:tc>
          <w:tcPr>
            <w:tcW w:w="1021" w:type="dxa"/>
          </w:tcPr>
          <w:p w14:paraId="3CF3D9B4" w14:textId="77777777" w:rsidR="00A64531" w:rsidRPr="00481D2D" w:rsidRDefault="00A64531">
            <w:pPr>
              <w:pStyle w:val="TAL"/>
            </w:pPr>
            <w:r w:rsidRPr="00481D2D">
              <w:t>o</w:t>
            </w:r>
          </w:p>
        </w:tc>
      </w:tr>
      <w:tr w:rsidR="00A64531" w:rsidRPr="00481D2D" w14:paraId="7F13DC95" w14:textId="77777777">
        <w:trPr>
          <w:cantSplit/>
        </w:trPr>
        <w:tc>
          <w:tcPr>
            <w:tcW w:w="9642" w:type="dxa"/>
            <w:gridSpan w:val="8"/>
          </w:tcPr>
          <w:p w14:paraId="2B72B224" w14:textId="77777777" w:rsidR="00A64531" w:rsidRPr="00481D2D" w:rsidRDefault="00A64531">
            <w:pPr>
              <w:pStyle w:val="TAN"/>
            </w:pPr>
            <w:r w:rsidRPr="00481D2D">
              <w:t>c1:</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14:paraId="6A28E338" w14:textId="77777777" w:rsidR="00A64531" w:rsidRPr="00481D2D" w:rsidRDefault="00A64531">
            <w:pPr>
              <w:pStyle w:val="TAN"/>
            </w:pPr>
            <w:r w:rsidRPr="00481D2D">
              <w:t>c2:</w:t>
            </w:r>
            <w:r w:rsidRPr="00481D2D">
              <w:tab/>
              <w:t xml:space="preserve">IF A.4/6 THEN m </w:t>
            </w:r>
            <w:smartTag w:uri="urn:schemas-microsoft-com:office:smarttags" w:element="stockticker">
              <w:r w:rsidRPr="00481D2D">
                <w:t>ELSE</w:t>
              </w:r>
            </w:smartTag>
            <w:r w:rsidRPr="00481D2D">
              <w:t xml:space="preserve"> n/a - - timestamping of requests.</w:t>
            </w:r>
          </w:p>
          <w:p w14:paraId="3DA1DADF" w14:textId="77777777" w:rsidR="00A64531" w:rsidRPr="00481D2D" w:rsidRDefault="00A64531">
            <w:pPr>
              <w:pStyle w:val="TAN"/>
            </w:pPr>
            <w:r w:rsidRPr="00481D2D">
              <w:t>c3:</w:t>
            </w:r>
            <w:r w:rsidRPr="00481D2D">
              <w:tab/>
              <w:t xml:space="preserve">IF A.4/25 THEN o </w:t>
            </w:r>
            <w:smartTag w:uri="urn:schemas-microsoft-com:office:smarttags" w:element="stockticker">
              <w:r w:rsidRPr="00481D2D">
                <w:t>ELSE</w:t>
              </w:r>
            </w:smartTag>
            <w:r w:rsidRPr="00481D2D">
              <w:t xml:space="preserve"> n/a - - private extensions to the Session Initiation Protocol (SIP) for asserted identity within trusted networks.</w:t>
            </w:r>
          </w:p>
          <w:p w14:paraId="05567CB3" w14:textId="77777777" w:rsidR="00A64531" w:rsidRPr="00481D2D" w:rsidRDefault="00A64531">
            <w:pPr>
              <w:pStyle w:val="TAN"/>
            </w:pPr>
            <w:r w:rsidRPr="00481D2D">
              <w:t>c4:</w:t>
            </w:r>
            <w:r w:rsidRPr="00481D2D">
              <w:tab/>
              <w:t xml:space="preserve">IF A.4/26 THEN o </w:t>
            </w:r>
            <w:smartTag w:uri="urn:schemas-microsoft-com:office:smarttags" w:element="stockticker">
              <w:r w:rsidRPr="00481D2D">
                <w:t>ELSE</w:t>
              </w:r>
            </w:smartTag>
            <w:r w:rsidRPr="00481D2D">
              <w:t xml:space="preserve"> n/a - - a privacy mechanism for the Session Initiation Protocol (SIP).</w:t>
            </w:r>
          </w:p>
          <w:p w14:paraId="61FA90C7" w14:textId="77777777" w:rsidR="00A64531" w:rsidRPr="00481D2D" w:rsidRDefault="00A64531">
            <w:pPr>
              <w:pStyle w:val="TAN"/>
            </w:pPr>
            <w:r w:rsidRPr="00481D2D">
              <w:t>c5:</w:t>
            </w:r>
            <w:r w:rsidRPr="00481D2D">
              <w:tab/>
              <w:t xml:space="preserve">IF A.4/34 THEN o </w:t>
            </w:r>
            <w:smartTag w:uri="urn:schemas-microsoft-com:office:smarttags" w:element="stockticker">
              <w:r w:rsidRPr="00481D2D">
                <w:t>ELSE</w:t>
              </w:r>
            </w:smartTag>
            <w:r w:rsidRPr="00481D2D">
              <w:t xml:space="preserve"> n/a - - the P-Access-Network-Info header extension.</w:t>
            </w:r>
          </w:p>
          <w:p w14:paraId="64911382" w14:textId="77777777" w:rsidR="00A64531" w:rsidRPr="00481D2D" w:rsidRDefault="00A64531">
            <w:pPr>
              <w:pStyle w:val="TAN"/>
            </w:pPr>
            <w:r w:rsidRPr="00481D2D">
              <w:t>c6:</w:t>
            </w:r>
            <w:r w:rsidRPr="00481D2D">
              <w:tab/>
              <w:t xml:space="preserve">IF A.4/34 </w:t>
            </w:r>
            <w:smartTag w:uri="urn:schemas-microsoft-com:office:smarttags" w:element="stockticker">
              <w:r w:rsidRPr="00481D2D">
                <w:t>AND</w:t>
              </w:r>
            </w:smartTag>
            <w:r w:rsidRPr="00481D2D">
              <w:t xml:space="preserve"> A.3/1 THEN m </w:t>
            </w:r>
            <w:smartTag w:uri="urn:schemas-microsoft-com:office:smarttags" w:element="stockticker">
              <w:r w:rsidRPr="00481D2D">
                <w:t>ELSE</w:t>
              </w:r>
            </w:smartTag>
            <w:r w:rsidRPr="00481D2D">
              <w:t xml:space="preserve"> n/a - - the P-Access-Network-Info header extension and UE.</w:t>
            </w:r>
          </w:p>
          <w:p w14:paraId="2CA64DAD" w14:textId="77777777" w:rsidR="00A64531" w:rsidRPr="00481D2D" w:rsidRDefault="00A64531">
            <w:pPr>
              <w:pStyle w:val="TAN"/>
            </w:pPr>
            <w:r w:rsidRPr="00481D2D">
              <w:t>c7:</w:t>
            </w:r>
            <w:r w:rsidRPr="00481D2D">
              <w:tab/>
              <w:t xml:space="preserve">IF A.4/34 </w:t>
            </w:r>
            <w:smartTag w:uri="urn:schemas-microsoft-com:office:smarttags" w:element="stockticker">
              <w:r w:rsidRPr="00481D2D">
                <w:t>AND</w:t>
              </w:r>
            </w:smartTag>
            <w:r w:rsidRPr="00481D2D">
              <w:t xml:space="preserve"> (A.3/7A OR A.3/7D) THEN m </w:t>
            </w:r>
            <w:smartTag w:uri="urn:schemas-microsoft-com:office:smarttags" w:element="stockticker">
              <w:r w:rsidRPr="00481D2D">
                <w:t>ELSE</w:t>
              </w:r>
            </w:smartTag>
            <w:r w:rsidRPr="00481D2D">
              <w:t xml:space="preserve"> n/a - - the P-Access-Network-Info header extension and AS acting as terminating UA or AS acting as third-party call controller.</w:t>
            </w:r>
          </w:p>
          <w:p w14:paraId="02FEAB76" w14:textId="77777777" w:rsidR="00A64531" w:rsidRPr="00481D2D" w:rsidRDefault="00A64531">
            <w:pPr>
              <w:pStyle w:val="TAN"/>
            </w:pPr>
            <w:r w:rsidRPr="00481D2D">
              <w:t>c8:</w:t>
            </w:r>
            <w:r w:rsidRPr="00481D2D">
              <w:tab/>
              <w:t xml:space="preserve">IF A.4/36 THEN o </w:t>
            </w:r>
            <w:smartTag w:uri="urn:schemas-microsoft-com:office:smarttags" w:element="stockticker">
              <w:r w:rsidRPr="00481D2D">
                <w:t>ELSE</w:t>
              </w:r>
            </w:smartTag>
            <w:r w:rsidRPr="00481D2D">
              <w:t xml:space="preserve"> n/a - - the P-Charging-Vector header extension.</w:t>
            </w:r>
          </w:p>
          <w:p w14:paraId="7F047786" w14:textId="77777777" w:rsidR="00A64531" w:rsidRPr="00481D2D" w:rsidRDefault="00A64531">
            <w:pPr>
              <w:pStyle w:val="TAN"/>
            </w:pPr>
            <w:r w:rsidRPr="00481D2D">
              <w:t>c9:</w:t>
            </w:r>
            <w:r w:rsidRPr="00481D2D">
              <w:tab/>
              <w:t xml:space="preserve">IF A.4/36 THEN m </w:t>
            </w:r>
            <w:smartTag w:uri="urn:schemas-microsoft-com:office:smarttags" w:element="stockticker">
              <w:r w:rsidRPr="00481D2D">
                <w:t>ELSE</w:t>
              </w:r>
            </w:smartTag>
            <w:r w:rsidRPr="00481D2D">
              <w:t xml:space="preserve"> n/a - - the P-Charging-Vector header extension.</w:t>
            </w:r>
          </w:p>
          <w:p w14:paraId="696A4F95" w14:textId="77777777" w:rsidR="00A64531" w:rsidRPr="00481D2D" w:rsidRDefault="00A64531">
            <w:pPr>
              <w:pStyle w:val="TAN"/>
            </w:pPr>
            <w:r w:rsidRPr="00481D2D">
              <w:t>c10:</w:t>
            </w:r>
            <w:r w:rsidRPr="00481D2D">
              <w:tab/>
              <w:t xml:space="preserve">IF A.4/35 THEN o </w:t>
            </w:r>
            <w:smartTag w:uri="urn:schemas-microsoft-com:office:smarttags" w:element="stockticker">
              <w:r w:rsidRPr="00481D2D">
                <w:t>ELSE</w:t>
              </w:r>
            </w:smartTag>
            <w:r w:rsidRPr="00481D2D">
              <w:t xml:space="preserve"> n/a - - the P-Charging-Function-Addresses header extension.</w:t>
            </w:r>
          </w:p>
          <w:p w14:paraId="2E7BFA4C" w14:textId="77777777" w:rsidR="00A64531" w:rsidRPr="00481D2D" w:rsidRDefault="00A64531">
            <w:pPr>
              <w:pStyle w:val="TAN"/>
            </w:pPr>
            <w:r w:rsidRPr="00481D2D">
              <w:t>c11:</w:t>
            </w:r>
            <w:r w:rsidRPr="00481D2D">
              <w:tab/>
              <w:t xml:space="preserve">IF A.4/35 THEN m </w:t>
            </w:r>
            <w:smartTag w:uri="urn:schemas-microsoft-com:office:smarttags" w:element="stockticker">
              <w:r w:rsidRPr="00481D2D">
                <w:t>ELSE</w:t>
              </w:r>
            </w:smartTag>
            <w:r w:rsidRPr="00481D2D">
              <w:t xml:space="preserve"> n/a - - the P-Charging-Function-Addresses header extension.</w:t>
            </w:r>
          </w:p>
          <w:p w14:paraId="653DF00D" w14:textId="77777777" w:rsidR="00A64531" w:rsidRPr="00481D2D" w:rsidRDefault="00A64531">
            <w:pPr>
              <w:pStyle w:val="TAN"/>
            </w:pPr>
            <w:r w:rsidRPr="00481D2D">
              <w:t>c12:</w:t>
            </w:r>
            <w:r w:rsidRPr="00481D2D">
              <w:tab/>
              <w:t xml:space="preserve">IF A.6/18 THEN m </w:t>
            </w:r>
            <w:smartTag w:uri="urn:schemas-microsoft-com:office:smarttags" w:element="stockticker">
              <w:r w:rsidRPr="00481D2D">
                <w:t>ELSE</w:t>
              </w:r>
            </w:smartTag>
            <w:r w:rsidRPr="00481D2D">
              <w:t xml:space="preserve"> o - - 405 (Method Not Allowed)</w:t>
            </w:r>
          </w:p>
          <w:p w14:paraId="142F16A4" w14:textId="77777777" w:rsidR="00A64531" w:rsidRPr="00481D2D" w:rsidRDefault="00A64531" w:rsidP="00EE72FB">
            <w:pPr>
              <w:pStyle w:val="TAN"/>
            </w:pPr>
            <w:r w:rsidRPr="00481D2D">
              <w:t>c14:</w:t>
            </w:r>
            <w:r w:rsidRPr="00481D2D">
              <w:tab/>
              <w:t xml:space="preserve">IF A.4/47 THEN m </w:t>
            </w:r>
            <w:smartTag w:uri="urn:schemas-microsoft-com:office:smarttags" w:element="stockticker">
              <w:r w:rsidRPr="00481D2D">
                <w:t>ELSE</w:t>
              </w:r>
            </w:smartTag>
            <w:r w:rsidRPr="00481D2D">
              <w:t xml:space="preserve"> n/a - - an extension to the session initiation protocol for request history information.</w:t>
            </w:r>
          </w:p>
          <w:p w14:paraId="6D8444FA" w14:textId="77777777" w:rsidR="00A64531" w:rsidRPr="00481D2D" w:rsidRDefault="00A64531" w:rsidP="001F5150">
            <w:pPr>
              <w:pStyle w:val="TAN"/>
            </w:pPr>
            <w:r w:rsidRPr="00481D2D">
              <w:t>c15:</w:t>
            </w:r>
            <w:r w:rsidRPr="00481D2D">
              <w:tab/>
              <w:t xml:space="preserve">IF A.4/60 THEN m </w:t>
            </w:r>
            <w:smartTag w:uri="urn:schemas-microsoft-com:office:smarttags" w:element="stockticker">
              <w:r w:rsidRPr="00481D2D">
                <w:t>ELSE</w:t>
              </w:r>
            </w:smartTag>
            <w:r w:rsidRPr="00481D2D">
              <w:t xml:space="preserve"> n/a - - SIP location conveyance.</w:t>
            </w:r>
          </w:p>
          <w:p w14:paraId="06571BE4" w14:textId="77777777" w:rsidR="00A64531" w:rsidRPr="00481D2D" w:rsidRDefault="00A64531" w:rsidP="00047EC0">
            <w:pPr>
              <w:pStyle w:val="TAN"/>
              <w:rPr>
                <w:rFonts w:eastAsia="SimSun"/>
                <w:lang w:eastAsia="zh-CN"/>
              </w:rPr>
            </w:pPr>
            <w:r w:rsidRPr="00481D2D">
              <w:rPr>
                <w:rFonts w:eastAsia="SimSun"/>
                <w:lang w:eastAsia="zh-CN"/>
              </w:rPr>
              <w:t>c18:</w:t>
            </w:r>
            <w:r w:rsidRPr="00481D2D">
              <w:rPr>
                <w:rFonts w:eastAsia="SimSun"/>
                <w:lang w:eastAsia="zh-CN"/>
              </w:rPr>
              <w:tab/>
              <w:t xml:space="preserve">IF A.4/9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the Session-ID header</w:t>
            </w:r>
            <w:r w:rsidRPr="00481D2D">
              <w:rPr>
                <w:rFonts w:eastAsia="SimSun"/>
                <w:lang w:eastAsia="zh-CN"/>
              </w:rPr>
              <w:t>.</w:t>
            </w:r>
          </w:p>
          <w:p w14:paraId="56D5B10D" w14:textId="77777777" w:rsidR="00A64531" w:rsidRPr="00481D2D" w:rsidRDefault="00A64531" w:rsidP="00047EC0">
            <w:pPr>
              <w:pStyle w:val="TAN"/>
            </w:pPr>
            <w:r w:rsidRPr="00481D2D">
              <w:t>c19:</w:t>
            </w:r>
            <w:r w:rsidRPr="00481D2D">
              <w:tab/>
              <w:t xml:space="preserve">IF A.4/111 THEN m </w:t>
            </w:r>
            <w:smartTag w:uri="urn:schemas-microsoft-com:office:smarttags" w:element="stockticker">
              <w:r w:rsidRPr="00481D2D">
                <w:t>ELSE</w:t>
              </w:r>
            </w:smartTag>
            <w:r w:rsidRPr="00481D2D">
              <w:t xml:space="preserve"> n/a - - the Relayed-Charge header field extension.</w:t>
            </w:r>
          </w:p>
          <w:p w14:paraId="5EF6148A" w14:textId="77777777" w:rsidR="00A64531" w:rsidRPr="00481D2D" w:rsidRDefault="00A64531" w:rsidP="00A64531">
            <w:pPr>
              <w:pStyle w:val="TAN"/>
            </w:pPr>
            <w:r w:rsidRPr="00481D2D">
              <w:t>c20:</w:t>
            </w:r>
            <w:r w:rsidRPr="00481D2D">
              <w:tab/>
              <w:t xml:space="preserve">IF A.4/113 AND A.3/1 THEN m ELSE n/a - - the </w:t>
            </w:r>
            <w:r w:rsidRPr="00481D2D">
              <w:rPr>
                <w:lang w:eastAsia="zh-CN"/>
              </w:rPr>
              <w:t>Cellular-Network-Info</w:t>
            </w:r>
            <w:r w:rsidRPr="00481D2D">
              <w:t xml:space="preserve"> extension and UE.</w:t>
            </w:r>
          </w:p>
          <w:p w14:paraId="217EE3A7" w14:textId="77777777" w:rsidR="00666A4D" w:rsidRPr="00481D2D" w:rsidRDefault="00A64531" w:rsidP="00666A4D">
            <w:pPr>
              <w:pStyle w:val="TAN"/>
            </w:pPr>
            <w:r w:rsidRPr="00481D2D">
              <w:t>c21:</w:t>
            </w:r>
            <w:r w:rsidRPr="00481D2D">
              <w:tab/>
              <w:t xml:space="preserve">IF A.4/113 AND (A.3/7A OR A.3/7D) THEN m ELSE n/a - - the </w:t>
            </w:r>
            <w:r w:rsidRPr="00481D2D">
              <w:rPr>
                <w:lang w:eastAsia="zh-CN"/>
              </w:rPr>
              <w:t>Cellular-Network-Info</w:t>
            </w:r>
            <w:r w:rsidRPr="00481D2D">
              <w:t xml:space="preserve"> header extension and AS acting as terminating UA or AS acting as third-party call controller.</w:t>
            </w:r>
          </w:p>
          <w:p w14:paraId="1BF03844" w14:textId="77777777" w:rsidR="00A64531" w:rsidRPr="00481D2D" w:rsidRDefault="00666A4D" w:rsidP="00666A4D">
            <w:pPr>
              <w:pStyle w:val="TAN"/>
            </w:pPr>
            <w:r w:rsidRPr="00481D2D">
              <w:t>c22:</w:t>
            </w:r>
            <w:r w:rsidRPr="00481D2D">
              <w:tab/>
              <w:t xml:space="preserve">IF A.4/25 AND (A.3/7B OR A.3/8) THEN o </w:t>
            </w:r>
            <w:smartTag w:uri="urn:schemas-microsoft-com:office:smarttags" w:element="stockticker">
              <w:r w:rsidRPr="00481D2D">
                <w:t>ELSE</w:t>
              </w:r>
            </w:smartTag>
            <w:r w:rsidRPr="00481D2D">
              <w:t xml:space="preserve"> n/a - - private extensions to the Session Initiation Protocol (SIP) for asserted identity within trusted networks and AS acting as originating UA, MRFC.</w:t>
            </w:r>
          </w:p>
          <w:p w14:paraId="69AB3DD3" w14:textId="77777777" w:rsidR="00EC061A" w:rsidRPr="00481D2D" w:rsidRDefault="00EC061A" w:rsidP="00EC061A">
            <w:pPr>
              <w:pStyle w:val="TAN"/>
            </w:pPr>
            <w:r w:rsidRPr="00481D2D">
              <w:rPr>
                <w:lang w:eastAsia="ja-JP"/>
              </w:rPr>
              <w:t>c23:</w:t>
            </w:r>
            <w:r w:rsidRPr="00481D2D">
              <w:rPr>
                <w:lang w:eastAsia="ja-JP"/>
              </w:rPr>
              <w:tab/>
            </w:r>
            <w:r w:rsidRPr="00481D2D">
              <w:t xml:space="preserve">IF A.4/119 THEN o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p w14:paraId="696FBF89" w14:textId="77777777" w:rsidR="00EC061A" w:rsidRPr="00481D2D" w:rsidRDefault="00EC061A" w:rsidP="00EC061A">
            <w:pPr>
              <w:pStyle w:val="TAN"/>
            </w:pPr>
            <w:r w:rsidRPr="00481D2D">
              <w:rPr>
                <w:lang w:eastAsia="ja-JP"/>
              </w:rPr>
              <w:t>c24:</w:t>
            </w:r>
            <w:r w:rsidRPr="00481D2D">
              <w:rPr>
                <w:lang w:eastAsia="ja-JP"/>
              </w:rPr>
              <w:tab/>
            </w:r>
            <w:r w:rsidRPr="00481D2D">
              <w:t xml:space="preserve">IF A.4/119 THEN m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tc>
      </w:tr>
      <w:tr w:rsidR="00A64531" w:rsidRPr="00481D2D" w14:paraId="48E97485" w14:textId="77777777">
        <w:trPr>
          <w:cantSplit/>
        </w:trPr>
        <w:tc>
          <w:tcPr>
            <w:tcW w:w="9642" w:type="dxa"/>
            <w:gridSpan w:val="8"/>
          </w:tcPr>
          <w:p w14:paraId="38023CF6" w14:textId="77777777" w:rsidR="00A64531" w:rsidRPr="00481D2D" w:rsidRDefault="00A64531">
            <w:pPr>
              <w:pStyle w:val="TAN"/>
            </w:pPr>
            <w:r w:rsidRPr="00481D2D">
              <w:t>NOTE:</w:t>
            </w:r>
            <w:r w:rsidRPr="00481D2D">
              <w:tab/>
              <w:t>For a 488 (Not Acceptable Here) response, RFC 3261 [26] gives the status of this header field as SHOULD rather than OPTIONAL.</w:t>
            </w:r>
          </w:p>
        </w:tc>
      </w:tr>
    </w:tbl>
    <w:p w14:paraId="3F27F346" w14:textId="77777777" w:rsidR="00897956" w:rsidRPr="00481D2D" w:rsidRDefault="00897956">
      <w:pPr>
        <w:keepNext/>
        <w:keepLines/>
      </w:pPr>
    </w:p>
    <w:p w14:paraId="7AAC9FEA" w14:textId="77777777" w:rsidR="00897956" w:rsidRPr="00481D2D" w:rsidRDefault="00897956">
      <w:pPr>
        <w:keepNext/>
        <w:keepLines/>
      </w:pPr>
      <w:r w:rsidRPr="00481D2D">
        <w:t>Prerequisite A.5/17 - - REFER response</w:t>
      </w:r>
    </w:p>
    <w:p w14:paraId="4B7FCBE5" w14:textId="77777777" w:rsidR="00897956" w:rsidRPr="00481D2D" w:rsidRDefault="00897956">
      <w:pPr>
        <w:keepNext/>
        <w:keepLines/>
      </w:pPr>
      <w:r w:rsidRPr="00481D2D">
        <w:t>Prerequisite: A.6/102 - - Additional for 2xx response</w:t>
      </w:r>
    </w:p>
    <w:p w14:paraId="00BDDBA6" w14:textId="77777777" w:rsidR="00897956" w:rsidRPr="00481D2D" w:rsidRDefault="00897956">
      <w:pPr>
        <w:pStyle w:val="TH"/>
      </w:pPr>
      <w:r w:rsidRPr="00481D2D">
        <w:t>Table A.109: Supported header</w:t>
      </w:r>
      <w:r w:rsidR="00976393" w:rsidRPr="00481D2D">
        <w:t xml:space="preserve"> field</w:t>
      </w:r>
      <w:r w:rsidRPr="00481D2D">
        <w:t>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7101CE97" w14:textId="77777777">
        <w:trPr>
          <w:cantSplit/>
        </w:trPr>
        <w:tc>
          <w:tcPr>
            <w:tcW w:w="851" w:type="dxa"/>
            <w:vMerge w:val="restart"/>
          </w:tcPr>
          <w:p w14:paraId="0EA01F69" w14:textId="77777777" w:rsidR="00897956" w:rsidRPr="00481D2D" w:rsidRDefault="00897956">
            <w:pPr>
              <w:pStyle w:val="TAH"/>
            </w:pPr>
            <w:r w:rsidRPr="00481D2D">
              <w:t>Item</w:t>
            </w:r>
          </w:p>
        </w:tc>
        <w:tc>
          <w:tcPr>
            <w:tcW w:w="2665" w:type="dxa"/>
            <w:vMerge w:val="restart"/>
          </w:tcPr>
          <w:p w14:paraId="2FE1CA26" w14:textId="77777777" w:rsidR="00897956" w:rsidRPr="00481D2D" w:rsidRDefault="00897956">
            <w:pPr>
              <w:pStyle w:val="TAH"/>
            </w:pPr>
            <w:r w:rsidRPr="00481D2D">
              <w:t>Header</w:t>
            </w:r>
            <w:r w:rsidR="00976393" w:rsidRPr="00481D2D">
              <w:t xml:space="preserve"> field</w:t>
            </w:r>
          </w:p>
        </w:tc>
        <w:tc>
          <w:tcPr>
            <w:tcW w:w="3063" w:type="dxa"/>
            <w:gridSpan w:val="3"/>
          </w:tcPr>
          <w:p w14:paraId="0414F255" w14:textId="77777777" w:rsidR="00897956" w:rsidRPr="00481D2D" w:rsidRDefault="00897956">
            <w:pPr>
              <w:pStyle w:val="TAH"/>
            </w:pPr>
            <w:r w:rsidRPr="00481D2D">
              <w:t>Sending</w:t>
            </w:r>
          </w:p>
        </w:tc>
        <w:tc>
          <w:tcPr>
            <w:tcW w:w="3063" w:type="dxa"/>
            <w:gridSpan w:val="3"/>
          </w:tcPr>
          <w:p w14:paraId="32A14C88" w14:textId="77777777" w:rsidR="00897956" w:rsidRPr="00481D2D" w:rsidRDefault="00897956">
            <w:pPr>
              <w:pStyle w:val="TAH"/>
              <w:rPr>
                <w:b w:val="0"/>
              </w:rPr>
            </w:pPr>
            <w:r w:rsidRPr="00481D2D">
              <w:t>Receiving</w:t>
            </w:r>
          </w:p>
        </w:tc>
      </w:tr>
      <w:tr w:rsidR="00897956" w:rsidRPr="00481D2D" w14:paraId="302E9BF9" w14:textId="77777777">
        <w:trPr>
          <w:cantSplit/>
        </w:trPr>
        <w:tc>
          <w:tcPr>
            <w:tcW w:w="851" w:type="dxa"/>
            <w:vMerge/>
          </w:tcPr>
          <w:p w14:paraId="6D5F5C7E" w14:textId="77777777" w:rsidR="00897956" w:rsidRPr="00481D2D" w:rsidRDefault="00897956">
            <w:pPr>
              <w:pStyle w:val="TAH"/>
            </w:pPr>
          </w:p>
        </w:tc>
        <w:tc>
          <w:tcPr>
            <w:tcW w:w="2665" w:type="dxa"/>
            <w:vMerge/>
          </w:tcPr>
          <w:p w14:paraId="7E6C4A13" w14:textId="77777777" w:rsidR="00897956" w:rsidRPr="00481D2D" w:rsidRDefault="00897956">
            <w:pPr>
              <w:pStyle w:val="TAH"/>
            </w:pPr>
          </w:p>
        </w:tc>
        <w:tc>
          <w:tcPr>
            <w:tcW w:w="1021" w:type="dxa"/>
          </w:tcPr>
          <w:p w14:paraId="1B62C84B" w14:textId="77777777" w:rsidR="00897956" w:rsidRPr="00481D2D" w:rsidRDefault="00897956">
            <w:pPr>
              <w:pStyle w:val="TAH"/>
            </w:pPr>
            <w:r w:rsidRPr="00481D2D">
              <w:t>Ref.</w:t>
            </w:r>
          </w:p>
        </w:tc>
        <w:tc>
          <w:tcPr>
            <w:tcW w:w="1021" w:type="dxa"/>
          </w:tcPr>
          <w:p w14:paraId="37AAB5CB" w14:textId="77777777" w:rsidR="00897956" w:rsidRPr="00481D2D" w:rsidRDefault="00897956">
            <w:pPr>
              <w:pStyle w:val="TAH"/>
            </w:pPr>
            <w:r w:rsidRPr="00481D2D">
              <w:t>RFC status</w:t>
            </w:r>
          </w:p>
        </w:tc>
        <w:tc>
          <w:tcPr>
            <w:tcW w:w="1021" w:type="dxa"/>
          </w:tcPr>
          <w:p w14:paraId="2B0D10B4" w14:textId="77777777" w:rsidR="00897956" w:rsidRPr="00481D2D" w:rsidRDefault="00897956">
            <w:pPr>
              <w:pStyle w:val="TAH"/>
            </w:pPr>
            <w:r w:rsidRPr="00481D2D">
              <w:t>Profile status</w:t>
            </w:r>
          </w:p>
        </w:tc>
        <w:tc>
          <w:tcPr>
            <w:tcW w:w="1021" w:type="dxa"/>
          </w:tcPr>
          <w:p w14:paraId="2F4688B5" w14:textId="77777777" w:rsidR="00897956" w:rsidRPr="00481D2D" w:rsidRDefault="00897956">
            <w:pPr>
              <w:pStyle w:val="TAH"/>
            </w:pPr>
            <w:r w:rsidRPr="00481D2D">
              <w:t>Ref.</w:t>
            </w:r>
          </w:p>
        </w:tc>
        <w:tc>
          <w:tcPr>
            <w:tcW w:w="1021" w:type="dxa"/>
          </w:tcPr>
          <w:p w14:paraId="3FF74DE3" w14:textId="77777777" w:rsidR="00897956" w:rsidRPr="00481D2D" w:rsidRDefault="00897956">
            <w:pPr>
              <w:pStyle w:val="TAH"/>
            </w:pPr>
            <w:r w:rsidRPr="00481D2D">
              <w:t>RFC status</w:t>
            </w:r>
          </w:p>
        </w:tc>
        <w:tc>
          <w:tcPr>
            <w:tcW w:w="1021" w:type="dxa"/>
          </w:tcPr>
          <w:p w14:paraId="0D73D7E8" w14:textId="77777777" w:rsidR="00897956" w:rsidRPr="00481D2D" w:rsidRDefault="00897956">
            <w:pPr>
              <w:pStyle w:val="TAH"/>
            </w:pPr>
            <w:r w:rsidRPr="00481D2D">
              <w:t>Profile status</w:t>
            </w:r>
          </w:p>
        </w:tc>
      </w:tr>
      <w:tr w:rsidR="00546923" w:rsidRPr="00481D2D" w14:paraId="28706BE1" w14:textId="77777777">
        <w:tc>
          <w:tcPr>
            <w:tcW w:w="851" w:type="dxa"/>
          </w:tcPr>
          <w:p w14:paraId="07227E3F" w14:textId="77777777" w:rsidR="00546923" w:rsidRPr="00481D2D" w:rsidRDefault="00546923" w:rsidP="00546923">
            <w:pPr>
              <w:pStyle w:val="TAL"/>
            </w:pPr>
            <w:r w:rsidRPr="00481D2D">
              <w:t>0A</w:t>
            </w:r>
          </w:p>
        </w:tc>
        <w:tc>
          <w:tcPr>
            <w:tcW w:w="2665" w:type="dxa"/>
          </w:tcPr>
          <w:p w14:paraId="5151E1BF" w14:textId="77777777" w:rsidR="00546923" w:rsidRPr="00481D2D" w:rsidRDefault="00546923" w:rsidP="00546923">
            <w:pPr>
              <w:pStyle w:val="TAL"/>
            </w:pPr>
            <w:r w:rsidRPr="00481D2D">
              <w:t>Accept-Resource-Priority</w:t>
            </w:r>
          </w:p>
        </w:tc>
        <w:tc>
          <w:tcPr>
            <w:tcW w:w="1021" w:type="dxa"/>
          </w:tcPr>
          <w:p w14:paraId="4D4E3254" w14:textId="77777777" w:rsidR="00546923" w:rsidRPr="00481D2D" w:rsidRDefault="00AE232F" w:rsidP="00546923">
            <w:pPr>
              <w:pStyle w:val="TAL"/>
            </w:pPr>
            <w:r w:rsidRPr="00481D2D">
              <w:t>[116</w:t>
            </w:r>
            <w:r w:rsidR="00546923" w:rsidRPr="00481D2D">
              <w:t>] 3.2</w:t>
            </w:r>
          </w:p>
        </w:tc>
        <w:tc>
          <w:tcPr>
            <w:tcW w:w="1021" w:type="dxa"/>
          </w:tcPr>
          <w:p w14:paraId="4BEDA777" w14:textId="77777777" w:rsidR="00546923" w:rsidRPr="00481D2D" w:rsidRDefault="00546923" w:rsidP="00546923">
            <w:pPr>
              <w:pStyle w:val="TAL"/>
            </w:pPr>
            <w:r w:rsidRPr="00481D2D">
              <w:t>c12</w:t>
            </w:r>
          </w:p>
        </w:tc>
        <w:tc>
          <w:tcPr>
            <w:tcW w:w="1021" w:type="dxa"/>
          </w:tcPr>
          <w:p w14:paraId="773E7018" w14:textId="77777777" w:rsidR="00546923" w:rsidRPr="00481D2D" w:rsidRDefault="00546923" w:rsidP="00546923">
            <w:pPr>
              <w:pStyle w:val="TAL"/>
            </w:pPr>
            <w:r w:rsidRPr="00481D2D">
              <w:t>c12</w:t>
            </w:r>
          </w:p>
        </w:tc>
        <w:tc>
          <w:tcPr>
            <w:tcW w:w="1021" w:type="dxa"/>
          </w:tcPr>
          <w:p w14:paraId="315F5031" w14:textId="77777777" w:rsidR="00546923" w:rsidRPr="00481D2D" w:rsidRDefault="00AE232F" w:rsidP="00546923">
            <w:pPr>
              <w:pStyle w:val="TAL"/>
            </w:pPr>
            <w:r w:rsidRPr="00481D2D">
              <w:t>[116</w:t>
            </w:r>
            <w:r w:rsidR="00546923" w:rsidRPr="00481D2D">
              <w:t>] 3.2</w:t>
            </w:r>
          </w:p>
        </w:tc>
        <w:tc>
          <w:tcPr>
            <w:tcW w:w="1021" w:type="dxa"/>
          </w:tcPr>
          <w:p w14:paraId="30942ADD" w14:textId="77777777" w:rsidR="00546923" w:rsidRPr="00481D2D" w:rsidRDefault="00546923" w:rsidP="00546923">
            <w:pPr>
              <w:pStyle w:val="TAL"/>
            </w:pPr>
            <w:r w:rsidRPr="00481D2D">
              <w:t>c12</w:t>
            </w:r>
          </w:p>
        </w:tc>
        <w:tc>
          <w:tcPr>
            <w:tcW w:w="1021" w:type="dxa"/>
          </w:tcPr>
          <w:p w14:paraId="3F3D2991" w14:textId="77777777" w:rsidR="00546923" w:rsidRPr="00481D2D" w:rsidRDefault="00546923" w:rsidP="00546923">
            <w:pPr>
              <w:pStyle w:val="TAL"/>
            </w:pPr>
            <w:r w:rsidRPr="00481D2D">
              <w:t>c12</w:t>
            </w:r>
          </w:p>
        </w:tc>
      </w:tr>
      <w:tr w:rsidR="00897956" w:rsidRPr="00481D2D" w14:paraId="17103933" w14:textId="77777777">
        <w:tc>
          <w:tcPr>
            <w:tcW w:w="851" w:type="dxa"/>
          </w:tcPr>
          <w:p w14:paraId="7BE76629" w14:textId="77777777" w:rsidR="00897956" w:rsidRPr="00481D2D" w:rsidRDefault="00897956">
            <w:pPr>
              <w:pStyle w:val="TAL"/>
            </w:pPr>
            <w:r w:rsidRPr="00481D2D">
              <w:t>1</w:t>
            </w:r>
          </w:p>
        </w:tc>
        <w:tc>
          <w:tcPr>
            <w:tcW w:w="2665" w:type="dxa"/>
          </w:tcPr>
          <w:p w14:paraId="77472169" w14:textId="77777777" w:rsidR="00897956" w:rsidRPr="00481D2D" w:rsidRDefault="00897956">
            <w:pPr>
              <w:pStyle w:val="TAL"/>
            </w:pPr>
            <w:r w:rsidRPr="00481D2D">
              <w:t>Allow-Events</w:t>
            </w:r>
          </w:p>
        </w:tc>
        <w:tc>
          <w:tcPr>
            <w:tcW w:w="1021" w:type="dxa"/>
          </w:tcPr>
          <w:p w14:paraId="7ED9B659" w14:textId="77777777" w:rsidR="00897956" w:rsidRPr="00481D2D" w:rsidRDefault="00897956">
            <w:pPr>
              <w:pStyle w:val="TAL"/>
            </w:pPr>
            <w:r w:rsidRPr="00481D2D">
              <w:t xml:space="preserve">[28] </w:t>
            </w:r>
            <w:r w:rsidR="007915D7" w:rsidRPr="00481D2D">
              <w:t>8</w:t>
            </w:r>
            <w:r w:rsidRPr="00481D2D">
              <w:t>.2.2</w:t>
            </w:r>
          </w:p>
        </w:tc>
        <w:tc>
          <w:tcPr>
            <w:tcW w:w="1021" w:type="dxa"/>
          </w:tcPr>
          <w:p w14:paraId="01356242" w14:textId="77777777" w:rsidR="00897956" w:rsidRPr="00481D2D" w:rsidRDefault="00897956">
            <w:pPr>
              <w:pStyle w:val="TAL"/>
            </w:pPr>
            <w:r w:rsidRPr="00481D2D">
              <w:t>c3</w:t>
            </w:r>
          </w:p>
        </w:tc>
        <w:tc>
          <w:tcPr>
            <w:tcW w:w="1021" w:type="dxa"/>
          </w:tcPr>
          <w:p w14:paraId="78071D12" w14:textId="77777777" w:rsidR="00897956" w:rsidRPr="00481D2D" w:rsidRDefault="00897956">
            <w:pPr>
              <w:pStyle w:val="TAL"/>
            </w:pPr>
            <w:r w:rsidRPr="00481D2D">
              <w:t>c3</w:t>
            </w:r>
          </w:p>
        </w:tc>
        <w:tc>
          <w:tcPr>
            <w:tcW w:w="1021" w:type="dxa"/>
          </w:tcPr>
          <w:p w14:paraId="43F323FE" w14:textId="77777777" w:rsidR="00897956" w:rsidRPr="00481D2D" w:rsidRDefault="00897956">
            <w:pPr>
              <w:pStyle w:val="TAL"/>
            </w:pPr>
            <w:r w:rsidRPr="00481D2D">
              <w:t xml:space="preserve">[28] </w:t>
            </w:r>
            <w:r w:rsidR="007915D7" w:rsidRPr="00481D2D">
              <w:t>8</w:t>
            </w:r>
            <w:r w:rsidRPr="00481D2D">
              <w:t>.2.2</w:t>
            </w:r>
          </w:p>
        </w:tc>
        <w:tc>
          <w:tcPr>
            <w:tcW w:w="1021" w:type="dxa"/>
          </w:tcPr>
          <w:p w14:paraId="61B88E3B" w14:textId="77777777" w:rsidR="00897956" w:rsidRPr="00481D2D" w:rsidRDefault="00897956">
            <w:pPr>
              <w:pStyle w:val="TAL"/>
            </w:pPr>
            <w:r w:rsidRPr="00481D2D">
              <w:t>c4</w:t>
            </w:r>
          </w:p>
        </w:tc>
        <w:tc>
          <w:tcPr>
            <w:tcW w:w="1021" w:type="dxa"/>
          </w:tcPr>
          <w:p w14:paraId="003547CD" w14:textId="77777777" w:rsidR="00897956" w:rsidRPr="00481D2D" w:rsidRDefault="00897956">
            <w:pPr>
              <w:pStyle w:val="TAL"/>
            </w:pPr>
            <w:r w:rsidRPr="00481D2D">
              <w:t>c4</w:t>
            </w:r>
          </w:p>
        </w:tc>
      </w:tr>
      <w:tr w:rsidR="00897956" w:rsidRPr="00481D2D" w14:paraId="6E2BADD6" w14:textId="77777777">
        <w:tc>
          <w:tcPr>
            <w:tcW w:w="851" w:type="dxa"/>
          </w:tcPr>
          <w:p w14:paraId="646F1612" w14:textId="77777777" w:rsidR="00897956" w:rsidRPr="00481D2D" w:rsidRDefault="00897956">
            <w:pPr>
              <w:pStyle w:val="TAL"/>
            </w:pPr>
            <w:r w:rsidRPr="00481D2D">
              <w:t>2</w:t>
            </w:r>
          </w:p>
        </w:tc>
        <w:tc>
          <w:tcPr>
            <w:tcW w:w="2665" w:type="dxa"/>
          </w:tcPr>
          <w:p w14:paraId="14AE8FC2" w14:textId="77777777" w:rsidR="00897956" w:rsidRPr="00481D2D" w:rsidRDefault="00897956">
            <w:pPr>
              <w:pStyle w:val="TAL"/>
            </w:pPr>
            <w:r w:rsidRPr="00481D2D">
              <w:t>Authentication-Info</w:t>
            </w:r>
          </w:p>
        </w:tc>
        <w:tc>
          <w:tcPr>
            <w:tcW w:w="1021" w:type="dxa"/>
          </w:tcPr>
          <w:p w14:paraId="07CDBBA7" w14:textId="77777777" w:rsidR="00897956" w:rsidRPr="00481D2D" w:rsidRDefault="00897956">
            <w:pPr>
              <w:pStyle w:val="TAL"/>
            </w:pPr>
            <w:r w:rsidRPr="00481D2D">
              <w:t>[26] 20.6</w:t>
            </w:r>
          </w:p>
        </w:tc>
        <w:tc>
          <w:tcPr>
            <w:tcW w:w="1021" w:type="dxa"/>
          </w:tcPr>
          <w:p w14:paraId="7AA4B5A7" w14:textId="77777777" w:rsidR="00897956" w:rsidRPr="00481D2D" w:rsidRDefault="00897956">
            <w:pPr>
              <w:pStyle w:val="TAL"/>
            </w:pPr>
            <w:r w:rsidRPr="00481D2D">
              <w:t>c1</w:t>
            </w:r>
          </w:p>
        </w:tc>
        <w:tc>
          <w:tcPr>
            <w:tcW w:w="1021" w:type="dxa"/>
          </w:tcPr>
          <w:p w14:paraId="1BD9CC85" w14:textId="77777777" w:rsidR="00897956" w:rsidRPr="00481D2D" w:rsidRDefault="00897956">
            <w:pPr>
              <w:pStyle w:val="TAL"/>
            </w:pPr>
            <w:r w:rsidRPr="00481D2D">
              <w:t>c1</w:t>
            </w:r>
          </w:p>
        </w:tc>
        <w:tc>
          <w:tcPr>
            <w:tcW w:w="1021" w:type="dxa"/>
          </w:tcPr>
          <w:p w14:paraId="0D87BFBE" w14:textId="77777777" w:rsidR="00897956" w:rsidRPr="00481D2D" w:rsidRDefault="00897956">
            <w:pPr>
              <w:pStyle w:val="TAL"/>
            </w:pPr>
            <w:r w:rsidRPr="00481D2D">
              <w:t>[26] 20.6</w:t>
            </w:r>
          </w:p>
        </w:tc>
        <w:tc>
          <w:tcPr>
            <w:tcW w:w="1021" w:type="dxa"/>
          </w:tcPr>
          <w:p w14:paraId="2BD3A30F" w14:textId="77777777" w:rsidR="00897956" w:rsidRPr="00481D2D" w:rsidRDefault="00897956">
            <w:pPr>
              <w:pStyle w:val="TAL"/>
            </w:pPr>
            <w:r w:rsidRPr="00481D2D">
              <w:t>c2</w:t>
            </w:r>
          </w:p>
        </w:tc>
        <w:tc>
          <w:tcPr>
            <w:tcW w:w="1021" w:type="dxa"/>
          </w:tcPr>
          <w:p w14:paraId="7123316A" w14:textId="77777777" w:rsidR="00897956" w:rsidRPr="00481D2D" w:rsidRDefault="00897956">
            <w:pPr>
              <w:pStyle w:val="TAL"/>
            </w:pPr>
            <w:r w:rsidRPr="00481D2D">
              <w:t>c2</w:t>
            </w:r>
          </w:p>
        </w:tc>
      </w:tr>
      <w:tr w:rsidR="005F1C66" w:rsidRPr="00481D2D" w14:paraId="513836FD" w14:textId="77777777" w:rsidTr="00E84D95">
        <w:tc>
          <w:tcPr>
            <w:tcW w:w="851" w:type="dxa"/>
          </w:tcPr>
          <w:p w14:paraId="1CB8CE2D" w14:textId="77777777" w:rsidR="005F1C66" w:rsidRPr="00481D2D" w:rsidRDefault="005F1C66" w:rsidP="00E84D95">
            <w:pPr>
              <w:pStyle w:val="TAL"/>
              <w:rPr>
                <w:lang w:eastAsia="ja-JP"/>
              </w:rPr>
            </w:pPr>
            <w:r w:rsidRPr="00481D2D">
              <w:rPr>
                <w:rFonts w:hint="eastAsia"/>
                <w:lang w:eastAsia="ja-JP"/>
              </w:rPr>
              <w:t>2A</w:t>
            </w:r>
          </w:p>
        </w:tc>
        <w:tc>
          <w:tcPr>
            <w:tcW w:w="2665" w:type="dxa"/>
          </w:tcPr>
          <w:p w14:paraId="78CA4952" w14:textId="77777777" w:rsidR="005F1C66" w:rsidRPr="00481D2D" w:rsidRDefault="005F1C66" w:rsidP="00E84D95">
            <w:pPr>
              <w:pStyle w:val="TAL"/>
            </w:pPr>
            <w:r w:rsidRPr="00481D2D">
              <w:t>Contact</w:t>
            </w:r>
          </w:p>
        </w:tc>
        <w:tc>
          <w:tcPr>
            <w:tcW w:w="1021" w:type="dxa"/>
          </w:tcPr>
          <w:p w14:paraId="036BB8BE" w14:textId="77777777" w:rsidR="005F1C66" w:rsidRPr="00481D2D" w:rsidRDefault="005F1C66" w:rsidP="00E84D95">
            <w:pPr>
              <w:pStyle w:val="TAL"/>
            </w:pPr>
            <w:r w:rsidRPr="00481D2D">
              <w:t>[26] 20.10</w:t>
            </w:r>
          </w:p>
        </w:tc>
        <w:tc>
          <w:tcPr>
            <w:tcW w:w="1021" w:type="dxa"/>
          </w:tcPr>
          <w:p w14:paraId="569AFE81" w14:textId="77777777" w:rsidR="005F1C66" w:rsidRPr="00481D2D" w:rsidRDefault="005F1C66" w:rsidP="00E84D95">
            <w:pPr>
              <w:pStyle w:val="TAL"/>
              <w:rPr>
                <w:lang w:eastAsia="ja-JP"/>
              </w:rPr>
            </w:pPr>
            <w:r w:rsidRPr="00481D2D">
              <w:rPr>
                <w:rFonts w:hint="eastAsia"/>
                <w:lang w:eastAsia="ja-JP"/>
              </w:rPr>
              <w:t>m</w:t>
            </w:r>
          </w:p>
        </w:tc>
        <w:tc>
          <w:tcPr>
            <w:tcW w:w="1021" w:type="dxa"/>
          </w:tcPr>
          <w:p w14:paraId="13227E85" w14:textId="77777777" w:rsidR="005F1C66" w:rsidRPr="00481D2D" w:rsidRDefault="005F1C66" w:rsidP="00E84D95">
            <w:pPr>
              <w:pStyle w:val="TAL"/>
              <w:rPr>
                <w:lang w:eastAsia="ja-JP"/>
              </w:rPr>
            </w:pPr>
            <w:r w:rsidRPr="00481D2D">
              <w:rPr>
                <w:rFonts w:hint="eastAsia"/>
                <w:lang w:eastAsia="ja-JP"/>
              </w:rPr>
              <w:t>m</w:t>
            </w:r>
          </w:p>
        </w:tc>
        <w:tc>
          <w:tcPr>
            <w:tcW w:w="1021" w:type="dxa"/>
          </w:tcPr>
          <w:p w14:paraId="2D5C7E1F" w14:textId="77777777" w:rsidR="005F1C66" w:rsidRPr="00481D2D" w:rsidRDefault="005F1C66" w:rsidP="00E84D95">
            <w:pPr>
              <w:pStyle w:val="TAL"/>
            </w:pPr>
            <w:r w:rsidRPr="00481D2D">
              <w:t>[26] 20.10</w:t>
            </w:r>
          </w:p>
        </w:tc>
        <w:tc>
          <w:tcPr>
            <w:tcW w:w="1021" w:type="dxa"/>
          </w:tcPr>
          <w:p w14:paraId="505F41E1" w14:textId="77777777" w:rsidR="005F1C66" w:rsidRPr="00481D2D" w:rsidRDefault="005F1C66" w:rsidP="00E84D95">
            <w:pPr>
              <w:pStyle w:val="TAL"/>
            </w:pPr>
            <w:r w:rsidRPr="00481D2D">
              <w:t>m</w:t>
            </w:r>
          </w:p>
        </w:tc>
        <w:tc>
          <w:tcPr>
            <w:tcW w:w="1021" w:type="dxa"/>
          </w:tcPr>
          <w:p w14:paraId="716F2DAD" w14:textId="77777777" w:rsidR="005F1C66" w:rsidRPr="00481D2D" w:rsidRDefault="005F1C66" w:rsidP="00E84D95">
            <w:pPr>
              <w:pStyle w:val="TAL"/>
            </w:pPr>
            <w:r w:rsidRPr="00481D2D">
              <w:t>m</w:t>
            </w:r>
          </w:p>
        </w:tc>
      </w:tr>
      <w:tr w:rsidR="009E5D72" w:rsidRPr="00481D2D" w14:paraId="296AF065" w14:textId="77777777" w:rsidTr="00D61096">
        <w:tc>
          <w:tcPr>
            <w:tcW w:w="851" w:type="dxa"/>
            <w:tcBorders>
              <w:top w:val="single" w:sz="4" w:space="0" w:color="auto"/>
              <w:left w:val="single" w:sz="4" w:space="0" w:color="auto"/>
              <w:bottom w:val="single" w:sz="4" w:space="0" w:color="auto"/>
              <w:right w:val="single" w:sz="4" w:space="0" w:color="auto"/>
            </w:tcBorders>
          </w:tcPr>
          <w:p w14:paraId="74A26C89" w14:textId="77777777" w:rsidR="009E5D72" w:rsidRPr="00481D2D" w:rsidRDefault="009E5D72" w:rsidP="00D61096">
            <w:pPr>
              <w:pStyle w:val="TAL"/>
            </w:pPr>
            <w:r w:rsidRPr="00481D2D">
              <w:t>3</w:t>
            </w:r>
          </w:p>
        </w:tc>
        <w:tc>
          <w:tcPr>
            <w:tcW w:w="2665" w:type="dxa"/>
            <w:tcBorders>
              <w:top w:val="single" w:sz="4" w:space="0" w:color="auto"/>
              <w:left w:val="single" w:sz="4" w:space="0" w:color="auto"/>
              <w:bottom w:val="single" w:sz="4" w:space="0" w:color="auto"/>
              <w:right w:val="single" w:sz="4" w:space="0" w:color="auto"/>
            </w:tcBorders>
          </w:tcPr>
          <w:p w14:paraId="162AC1CD" w14:textId="77777777" w:rsidR="009E5D72" w:rsidRPr="00481D2D" w:rsidRDefault="009E5D72" w:rsidP="00D61096">
            <w:pPr>
              <w:pStyle w:val="TAL"/>
            </w:pPr>
            <w:r w:rsidRPr="00481D2D">
              <w:t>Feature-Caps</w:t>
            </w:r>
          </w:p>
        </w:tc>
        <w:tc>
          <w:tcPr>
            <w:tcW w:w="1021" w:type="dxa"/>
            <w:tcBorders>
              <w:top w:val="single" w:sz="4" w:space="0" w:color="auto"/>
              <w:left w:val="single" w:sz="4" w:space="0" w:color="auto"/>
              <w:bottom w:val="single" w:sz="4" w:space="0" w:color="auto"/>
              <w:right w:val="single" w:sz="4" w:space="0" w:color="auto"/>
            </w:tcBorders>
          </w:tcPr>
          <w:p w14:paraId="01599D09" w14:textId="77777777" w:rsidR="009E5D72" w:rsidRPr="00481D2D" w:rsidRDefault="009E5D72"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14:paraId="65EA014A" w14:textId="77777777" w:rsidR="009E5D72" w:rsidRPr="00481D2D" w:rsidRDefault="009E5D72" w:rsidP="00D61096">
            <w:pPr>
              <w:pStyle w:val="TAL"/>
            </w:pPr>
            <w:r w:rsidRPr="00481D2D">
              <w:t>c1</w:t>
            </w:r>
            <w:r w:rsidR="0083577D" w:rsidRPr="00481D2D">
              <w:t>5</w:t>
            </w:r>
          </w:p>
        </w:tc>
        <w:tc>
          <w:tcPr>
            <w:tcW w:w="1021" w:type="dxa"/>
            <w:tcBorders>
              <w:top w:val="single" w:sz="4" w:space="0" w:color="auto"/>
              <w:left w:val="single" w:sz="4" w:space="0" w:color="auto"/>
              <w:bottom w:val="single" w:sz="4" w:space="0" w:color="auto"/>
              <w:right w:val="single" w:sz="4" w:space="0" w:color="auto"/>
            </w:tcBorders>
          </w:tcPr>
          <w:p w14:paraId="5D40555D" w14:textId="77777777" w:rsidR="009E5D72" w:rsidRPr="00481D2D" w:rsidRDefault="009E5D72" w:rsidP="00D61096">
            <w:pPr>
              <w:pStyle w:val="TAL"/>
            </w:pPr>
            <w:r w:rsidRPr="00481D2D">
              <w:t>c1</w:t>
            </w:r>
            <w:r w:rsidR="0083577D" w:rsidRPr="00481D2D">
              <w:t>5</w:t>
            </w:r>
          </w:p>
        </w:tc>
        <w:tc>
          <w:tcPr>
            <w:tcW w:w="1021" w:type="dxa"/>
            <w:tcBorders>
              <w:top w:val="single" w:sz="4" w:space="0" w:color="auto"/>
              <w:left w:val="single" w:sz="4" w:space="0" w:color="auto"/>
              <w:bottom w:val="single" w:sz="4" w:space="0" w:color="auto"/>
              <w:right w:val="single" w:sz="4" w:space="0" w:color="auto"/>
            </w:tcBorders>
          </w:tcPr>
          <w:p w14:paraId="0817C228" w14:textId="77777777" w:rsidR="009E5D72" w:rsidRPr="00481D2D" w:rsidRDefault="009E5D72"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14:paraId="12802531" w14:textId="77777777" w:rsidR="009E5D72" w:rsidRPr="00481D2D" w:rsidRDefault="009E5D72" w:rsidP="00D61096">
            <w:pPr>
              <w:pStyle w:val="TAL"/>
            </w:pPr>
            <w:r w:rsidRPr="00481D2D">
              <w:t>c14</w:t>
            </w:r>
          </w:p>
        </w:tc>
        <w:tc>
          <w:tcPr>
            <w:tcW w:w="1021" w:type="dxa"/>
            <w:tcBorders>
              <w:top w:val="single" w:sz="4" w:space="0" w:color="auto"/>
              <w:left w:val="single" w:sz="4" w:space="0" w:color="auto"/>
              <w:bottom w:val="single" w:sz="4" w:space="0" w:color="auto"/>
              <w:right w:val="single" w:sz="4" w:space="0" w:color="auto"/>
            </w:tcBorders>
          </w:tcPr>
          <w:p w14:paraId="591F862A" w14:textId="77777777" w:rsidR="009E5D72" w:rsidRPr="00481D2D" w:rsidRDefault="009E5D72" w:rsidP="00D61096">
            <w:pPr>
              <w:pStyle w:val="TAL"/>
            </w:pPr>
            <w:r w:rsidRPr="00481D2D">
              <w:t>c14</w:t>
            </w:r>
          </w:p>
        </w:tc>
      </w:tr>
      <w:tr w:rsidR="00897956" w:rsidRPr="00481D2D" w14:paraId="0F268DC6" w14:textId="77777777">
        <w:tc>
          <w:tcPr>
            <w:tcW w:w="851" w:type="dxa"/>
          </w:tcPr>
          <w:p w14:paraId="06952531" w14:textId="77777777" w:rsidR="00897956" w:rsidRPr="00481D2D" w:rsidRDefault="00897956">
            <w:pPr>
              <w:pStyle w:val="TAL"/>
            </w:pPr>
            <w:r w:rsidRPr="00481D2D">
              <w:t>5</w:t>
            </w:r>
          </w:p>
        </w:tc>
        <w:tc>
          <w:tcPr>
            <w:tcW w:w="2665" w:type="dxa"/>
          </w:tcPr>
          <w:p w14:paraId="22C07BC1" w14:textId="77777777" w:rsidR="00897956" w:rsidRPr="00481D2D" w:rsidRDefault="00897956">
            <w:pPr>
              <w:pStyle w:val="TAL"/>
            </w:pPr>
            <w:r w:rsidRPr="00481D2D">
              <w:t>Record-Route</w:t>
            </w:r>
          </w:p>
        </w:tc>
        <w:tc>
          <w:tcPr>
            <w:tcW w:w="1021" w:type="dxa"/>
          </w:tcPr>
          <w:p w14:paraId="4D58625F" w14:textId="77777777" w:rsidR="00897956" w:rsidRPr="00481D2D" w:rsidRDefault="00897956">
            <w:pPr>
              <w:pStyle w:val="TAL"/>
            </w:pPr>
            <w:r w:rsidRPr="00481D2D">
              <w:t>[26] 20.30</w:t>
            </w:r>
          </w:p>
        </w:tc>
        <w:tc>
          <w:tcPr>
            <w:tcW w:w="1021" w:type="dxa"/>
          </w:tcPr>
          <w:p w14:paraId="52C2A662" w14:textId="77777777" w:rsidR="00897956" w:rsidRPr="00481D2D" w:rsidRDefault="00897956">
            <w:pPr>
              <w:pStyle w:val="TAL"/>
            </w:pPr>
            <w:r w:rsidRPr="00481D2D">
              <w:t>m</w:t>
            </w:r>
          </w:p>
        </w:tc>
        <w:tc>
          <w:tcPr>
            <w:tcW w:w="1021" w:type="dxa"/>
          </w:tcPr>
          <w:p w14:paraId="1075EF92" w14:textId="77777777" w:rsidR="00897956" w:rsidRPr="00481D2D" w:rsidRDefault="00897956">
            <w:pPr>
              <w:pStyle w:val="TAL"/>
            </w:pPr>
            <w:r w:rsidRPr="00481D2D">
              <w:t>m</w:t>
            </w:r>
          </w:p>
        </w:tc>
        <w:tc>
          <w:tcPr>
            <w:tcW w:w="1021" w:type="dxa"/>
          </w:tcPr>
          <w:p w14:paraId="17747215" w14:textId="77777777" w:rsidR="00897956" w:rsidRPr="00481D2D" w:rsidRDefault="00897956">
            <w:pPr>
              <w:pStyle w:val="TAL"/>
            </w:pPr>
            <w:r w:rsidRPr="00481D2D">
              <w:t>[26] 20.30</w:t>
            </w:r>
          </w:p>
        </w:tc>
        <w:tc>
          <w:tcPr>
            <w:tcW w:w="1021" w:type="dxa"/>
          </w:tcPr>
          <w:p w14:paraId="69495263" w14:textId="77777777" w:rsidR="00897956" w:rsidRPr="00481D2D" w:rsidRDefault="00897956">
            <w:pPr>
              <w:pStyle w:val="TAL"/>
            </w:pPr>
            <w:r w:rsidRPr="00481D2D">
              <w:t>m</w:t>
            </w:r>
          </w:p>
        </w:tc>
        <w:tc>
          <w:tcPr>
            <w:tcW w:w="1021" w:type="dxa"/>
          </w:tcPr>
          <w:p w14:paraId="3CEA9A19" w14:textId="77777777" w:rsidR="00897956" w:rsidRPr="00481D2D" w:rsidRDefault="00897956">
            <w:pPr>
              <w:pStyle w:val="TAL"/>
            </w:pPr>
            <w:r w:rsidRPr="00481D2D">
              <w:t>m</w:t>
            </w:r>
          </w:p>
        </w:tc>
      </w:tr>
      <w:tr w:rsidR="00ED10F7" w:rsidRPr="00481D2D" w14:paraId="7E3663B7" w14:textId="77777777" w:rsidTr="008D1124">
        <w:tc>
          <w:tcPr>
            <w:tcW w:w="851" w:type="dxa"/>
          </w:tcPr>
          <w:p w14:paraId="55198C7E" w14:textId="77777777" w:rsidR="00ED10F7" w:rsidRPr="00481D2D" w:rsidRDefault="00ED10F7" w:rsidP="008D1124">
            <w:pPr>
              <w:pStyle w:val="TAL"/>
            </w:pPr>
            <w:r w:rsidRPr="00481D2D">
              <w:t>6</w:t>
            </w:r>
          </w:p>
        </w:tc>
        <w:tc>
          <w:tcPr>
            <w:tcW w:w="2665" w:type="dxa"/>
          </w:tcPr>
          <w:p w14:paraId="502F9404" w14:textId="77777777" w:rsidR="00ED10F7" w:rsidRPr="00481D2D" w:rsidRDefault="00ED10F7" w:rsidP="008D1124">
            <w:pPr>
              <w:pStyle w:val="TAL"/>
            </w:pPr>
            <w:r w:rsidRPr="00481D2D">
              <w:t>Refer-Sub</w:t>
            </w:r>
          </w:p>
        </w:tc>
        <w:tc>
          <w:tcPr>
            <w:tcW w:w="1021" w:type="dxa"/>
          </w:tcPr>
          <w:p w14:paraId="4C4E39EA" w14:textId="77777777" w:rsidR="00ED10F7" w:rsidRPr="00481D2D" w:rsidRDefault="008453E3" w:rsidP="008D1124">
            <w:pPr>
              <w:pStyle w:val="TAL"/>
            </w:pPr>
            <w:r w:rsidRPr="00481D2D">
              <w:t>[</w:t>
            </w:r>
            <w:r w:rsidR="00400E54" w:rsidRPr="00481D2D">
              <w:t>173</w:t>
            </w:r>
            <w:r w:rsidR="00ED10F7" w:rsidRPr="00481D2D">
              <w:t>] 4</w:t>
            </w:r>
          </w:p>
        </w:tc>
        <w:tc>
          <w:tcPr>
            <w:tcW w:w="1021" w:type="dxa"/>
          </w:tcPr>
          <w:p w14:paraId="7010A564" w14:textId="77777777" w:rsidR="00ED10F7" w:rsidRPr="00481D2D" w:rsidRDefault="00ED10F7" w:rsidP="008D1124">
            <w:pPr>
              <w:pStyle w:val="TAL"/>
            </w:pPr>
            <w:r w:rsidRPr="00481D2D">
              <w:t>c13</w:t>
            </w:r>
          </w:p>
        </w:tc>
        <w:tc>
          <w:tcPr>
            <w:tcW w:w="1021" w:type="dxa"/>
          </w:tcPr>
          <w:p w14:paraId="49A5CFEF" w14:textId="77777777" w:rsidR="00ED10F7" w:rsidRPr="00481D2D" w:rsidRDefault="00ED10F7" w:rsidP="008D1124">
            <w:pPr>
              <w:pStyle w:val="TAL"/>
            </w:pPr>
            <w:r w:rsidRPr="00481D2D">
              <w:t>c13</w:t>
            </w:r>
          </w:p>
        </w:tc>
        <w:tc>
          <w:tcPr>
            <w:tcW w:w="1021" w:type="dxa"/>
          </w:tcPr>
          <w:p w14:paraId="7926DF29" w14:textId="77777777" w:rsidR="00ED10F7" w:rsidRPr="00481D2D" w:rsidRDefault="008453E3" w:rsidP="008D1124">
            <w:pPr>
              <w:pStyle w:val="TAL"/>
            </w:pPr>
            <w:r w:rsidRPr="00481D2D">
              <w:t>[</w:t>
            </w:r>
            <w:r w:rsidR="00400E54" w:rsidRPr="00481D2D">
              <w:t>173</w:t>
            </w:r>
            <w:r w:rsidR="00ED10F7" w:rsidRPr="00481D2D">
              <w:t>] 4</w:t>
            </w:r>
          </w:p>
        </w:tc>
        <w:tc>
          <w:tcPr>
            <w:tcW w:w="1021" w:type="dxa"/>
          </w:tcPr>
          <w:p w14:paraId="634C11D7" w14:textId="77777777" w:rsidR="00ED10F7" w:rsidRPr="00481D2D" w:rsidRDefault="00ED10F7" w:rsidP="008D1124">
            <w:pPr>
              <w:pStyle w:val="TAL"/>
            </w:pPr>
            <w:r w:rsidRPr="00481D2D">
              <w:t>c13</w:t>
            </w:r>
          </w:p>
        </w:tc>
        <w:tc>
          <w:tcPr>
            <w:tcW w:w="1021" w:type="dxa"/>
          </w:tcPr>
          <w:p w14:paraId="78555F4F" w14:textId="77777777" w:rsidR="00ED10F7" w:rsidRPr="00481D2D" w:rsidRDefault="00ED10F7" w:rsidP="008D1124">
            <w:pPr>
              <w:pStyle w:val="TAL"/>
            </w:pPr>
            <w:r w:rsidRPr="00481D2D">
              <w:t>c13</w:t>
            </w:r>
          </w:p>
        </w:tc>
      </w:tr>
      <w:tr w:rsidR="00757A70" w:rsidRPr="00481D2D" w14:paraId="10BFE729" w14:textId="77777777" w:rsidTr="00C501D5">
        <w:tc>
          <w:tcPr>
            <w:tcW w:w="851" w:type="dxa"/>
          </w:tcPr>
          <w:p w14:paraId="079C53CD" w14:textId="77777777" w:rsidR="00757A70" w:rsidRPr="00481D2D" w:rsidRDefault="00757A70" w:rsidP="00C501D5">
            <w:pPr>
              <w:pStyle w:val="TAL"/>
            </w:pPr>
          </w:p>
        </w:tc>
        <w:tc>
          <w:tcPr>
            <w:tcW w:w="2665" w:type="dxa"/>
          </w:tcPr>
          <w:p w14:paraId="13479DBE" w14:textId="77777777" w:rsidR="00757A70" w:rsidRPr="00481D2D" w:rsidRDefault="00757A70" w:rsidP="00C501D5">
            <w:pPr>
              <w:pStyle w:val="TAL"/>
              <w:rPr>
                <w:rFonts w:eastAsia="MS Mincho"/>
              </w:rPr>
            </w:pPr>
          </w:p>
        </w:tc>
        <w:tc>
          <w:tcPr>
            <w:tcW w:w="1021" w:type="dxa"/>
          </w:tcPr>
          <w:p w14:paraId="3D7B3354" w14:textId="77777777" w:rsidR="00757A70" w:rsidRPr="00481D2D" w:rsidRDefault="00757A70" w:rsidP="00C501D5">
            <w:pPr>
              <w:pStyle w:val="TAL"/>
            </w:pPr>
          </w:p>
        </w:tc>
        <w:tc>
          <w:tcPr>
            <w:tcW w:w="1021" w:type="dxa"/>
          </w:tcPr>
          <w:p w14:paraId="3A6CE4EC" w14:textId="77777777" w:rsidR="00757A70" w:rsidRPr="00481D2D" w:rsidRDefault="00757A70" w:rsidP="00C501D5">
            <w:pPr>
              <w:pStyle w:val="TAL"/>
            </w:pPr>
          </w:p>
        </w:tc>
        <w:tc>
          <w:tcPr>
            <w:tcW w:w="1021" w:type="dxa"/>
          </w:tcPr>
          <w:p w14:paraId="7E970F8B" w14:textId="77777777" w:rsidR="00757A70" w:rsidRPr="00481D2D" w:rsidRDefault="00757A70" w:rsidP="00C501D5">
            <w:pPr>
              <w:pStyle w:val="TAL"/>
            </w:pPr>
          </w:p>
        </w:tc>
        <w:tc>
          <w:tcPr>
            <w:tcW w:w="1021" w:type="dxa"/>
          </w:tcPr>
          <w:p w14:paraId="043C3139" w14:textId="77777777" w:rsidR="00757A70" w:rsidRPr="00481D2D" w:rsidRDefault="00757A70" w:rsidP="00C501D5">
            <w:pPr>
              <w:pStyle w:val="TAL"/>
            </w:pPr>
          </w:p>
        </w:tc>
        <w:tc>
          <w:tcPr>
            <w:tcW w:w="1021" w:type="dxa"/>
          </w:tcPr>
          <w:p w14:paraId="14391693" w14:textId="77777777" w:rsidR="00757A70" w:rsidRPr="00481D2D" w:rsidRDefault="00757A70" w:rsidP="00C501D5">
            <w:pPr>
              <w:pStyle w:val="TAL"/>
            </w:pPr>
          </w:p>
        </w:tc>
        <w:tc>
          <w:tcPr>
            <w:tcW w:w="1021" w:type="dxa"/>
          </w:tcPr>
          <w:p w14:paraId="6D23C816" w14:textId="77777777" w:rsidR="00757A70" w:rsidRPr="00481D2D" w:rsidRDefault="00757A70" w:rsidP="00C501D5">
            <w:pPr>
              <w:pStyle w:val="TAL"/>
            </w:pPr>
          </w:p>
        </w:tc>
      </w:tr>
      <w:tr w:rsidR="00897956" w:rsidRPr="00481D2D" w14:paraId="227B4672" w14:textId="77777777">
        <w:tc>
          <w:tcPr>
            <w:tcW w:w="851" w:type="dxa"/>
          </w:tcPr>
          <w:p w14:paraId="2D13CA6A" w14:textId="77777777" w:rsidR="00897956" w:rsidRPr="00481D2D" w:rsidRDefault="00897956">
            <w:pPr>
              <w:pStyle w:val="TAL"/>
            </w:pPr>
            <w:r w:rsidRPr="00481D2D">
              <w:t>8</w:t>
            </w:r>
          </w:p>
        </w:tc>
        <w:tc>
          <w:tcPr>
            <w:tcW w:w="2665" w:type="dxa"/>
          </w:tcPr>
          <w:p w14:paraId="6B491906" w14:textId="77777777" w:rsidR="00897956" w:rsidRPr="00481D2D" w:rsidRDefault="00897956">
            <w:pPr>
              <w:pStyle w:val="TAL"/>
            </w:pPr>
            <w:r w:rsidRPr="00481D2D">
              <w:t>Supported</w:t>
            </w:r>
          </w:p>
        </w:tc>
        <w:tc>
          <w:tcPr>
            <w:tcW w:w="1021" w:type="dxa"/>
          </w:tcPr>
          <w:p w14:paraId="6E51F72F" w14:textId="77777777" w:rsidR="00897956" w:rsidRPr="00481D2D" w:rsidRDefault="00897956">
            <w:pPr>
              <w:pStyle w:val="TAL"/>
            </w:pPr>
            <w:r w:rsidRPr="00481D2D">
              <w:t>[26] 20.37</w:t>
            </w:r>
          </w:p>
        </w:tc>
        <w:tc>
          <w:tcPr>
            <w:tcW w:w="1021" w:type="dxa"/>
          </w:tcPr>
          <w:p w14:paraId="5984B797" w14:textId="77777777" w:rsidR="00897956" w:rsidRPr="00481D2D" w:rsidRDefault="00897956">
            <w:pPr>
              <w:pStyle w:val="TAL"/>
            </w:pPr>
            <w:r w:rsidRPr="00481D2D">
              <w:t>m</w:t>
            </w:r>
          </w:p>
        </w:tc>
        <w:tc>
          <w:tcPr>
            <w:tcW w:w="1021" w:type="dxa"/>
          </w:tcPr>
          <w:p w14:paraId="5383FCE3" w14:textId="77777777" w:rsidR="00897956" w:rsidRPr="00481D2D" w:rsidRDefault="00897956">
            <w:pPr>
              <w:pStyle w:val="TAL"/>
            </w:pPr>
            <w:r w:rsidRPr="00481D2D">
              <w:t>m</w:t>
            </w:r>
          </w:p>
        </w:tc>
        <w:tc>
          <w:tcPr>
            <w:tcW w:w="1021" w:type="dxa"/>
          </w:tcPr>
          <w:p w14:paraId="098972ED" w14:textId="77777777" w:rsidR="00897956" w:rsidRPr="00481D2D" w:rsidRDefault="00897956">
            <w:pPr>
              <w:pStyle w:val="TAL"/>
            </w:pPr>
            <w:r w:rsidRPr="00481D2D">
              <w:t>[26] 20.37</w:t>
            </w:r>
          </w:p>
        </w:tc>
        <w:tc>
          <w:tcPr>
            <w:tcW w:w="1021" w:type="dxa"/>
          </w:tcPr>
          <w:p w14:paraId="790A9522" w14:textId="77777777" w:rsidR="00897956" w:rsidRPr="00481D2D" w:rsidRDefault="00897956">
            <w:pPr>
              <w:pStyle w:val="TAL"/>
            </w:pPr>
            <w:r w:rsidRPr="00481D2D">
              <w:t>m</w:t>
            </w:r>
          </w:p>
        </w:tc>
        <w:tc>
          <w:tcPr>
            <w:tcW w:w="1021" w:type="dxa"/>
          </w:tcPr>
          <w:p w14:paraId="26082B8B" w14:textId="77777777" w:rsidR="00897956" w:rsidRPr="00481D2D" w:rsidRDefault="00897956">
            <w:pPr>
              <w:pStyle w:val="TAL"/>
            </w:pPr>
            <w:r w:rsidRPr="00481D2D">
              <w:t>m</w:t>
            </w:r>
          </w:p>
        </w:tc>
      </w:tr>
      <w:tr w:rsidR="00897956" w:rsidRPr="00481D2D" w14:paraId="4B876C16" w14:textId="77777777">
        <w:trPr>
          <w:cantSplit/>
        </w:trPr>
        <w:tc>
          <w:tcPr>
            <w:tcW w:w="9642" w:type="dxa"/>
            <w:gridSpan w:val="8"/>
          </w:tcPr>
          <w:p w14:paraId="6E4A39CF" w14:textId="77777777" w:rsidR="00897956" w:rsidRPr="00481D2D" w:rsidRDefault="00897956">
            <w:pPr>
              <w:pStyle w:val="TAN"/>
            </w:pPr>
            <w:r w:rsidRPr="00481D2D">
              <w:t>c1:</w:t>
            </w:r>
            <w:r w:rsidRPr="00481D2D">
              <w:tab/>
              <w:t xml:space="preserve">IF A.4/7 THEN o </w:t>
            </w:r>
            <w:smartTag w:uri="urn:schemas-microsoft-com:office:smarttags" w:element="stockticker">
              <w:r w:rsidRPr="00481D2D">
                <w:t>ELSE</w:t>
              </w:r>
            </w:smartTag>
            <w:r w:rsidRPr="00481D2D">
              <w:t xml:space="preserve"> n/a - - authentication between UA and UA.</w:t>
            </w:r>
          </w:p>
          <w:p w14:paraId="3098B575" w14:textId="77777777" w:rsidR="00897956" w:rsidRPr="00481D2D" w:rsidRDefault="00897956">
            <w:pPr>
              <w:pStyle w:val="TAN"/>
            </w:pPr>
            <w:r w:rsidRPr="00481D2D">
              <w:t>c2:</w:t>
            </w:r>
            <w:r w:rsidRPr="00481D2D">
              <w:tab/>
              <w:t xml:space="preserve">IF A.4/7 THEN m </w:t>
            </w:r>
            <w:smartTag w:uri="urn:schemas-microsoft-com:office:smarttags" w:element="stockticker">
              <w:r w:rsidRPr="00481D2D">
                <w:t>ELSE</w:t>
              </w:r>
            </w:smartTag>
            <w:r w:rsidRPr="00481D2D">
              <w:t xml:space="preserve"> n/a - - authentication between UA and UA.</w:t>
            </w:r>
          </w:p>
          <w:p w14:paraId="6D761BB3" w14:textId="77777777" w:rsidR="00897956" w:rsidRPr="00481D2D" w:rsidRDefault="00897956">
            <w:pPr>
              <w:pStyle w:val="TAN"/>
            </w:pPr>
            <w:r w:rsidRPr="00481D2D">
              <w:t>c3:</w:t>
            </w:r>
            <w:r w:rsidRPr="00481D2D">
              <w:tab/>
              <w:t>IF A.4/2</w:t>
            </w:r>
            <w:r w:rsidR="00DB4626" w:rsidRPr="00481D2D">
              <w:t>2</w:t>
            </w:r>
            <w:r w:rsidRPr="00481D2D">
              <w:t xml:space="preserve"> THEN o </w:t>
            </w:r>
            <w:smartTag w:uri="urn:schemas-microsoft-com:office:smarttags" w:element="stockticker">
              <w:r w:rsidRPr="00481D2D">
                <w:t>ELSE</w:t>
              </w:r>
            </w:smartTag>
            <w:r w:rsidRPr="00481D2D">
              <w:t xml:space="preserve"> n/a - - </w:t>
            </w:r>
            <w:r w:rsidR="00DB4626" w:rsidRPr="00481D2D">
              <w:t>acting as the notifier of event information</w:t>
            </w:r>
            <w:r w:rsidRPr="00481D2D">
              <w:t>.</w:t>
            </w:r>
          </w:p>
          <w:p w14:paraId="671185D4" w14:textId="77777777" w:rsidR="00546923" w:rsidRPr="00481D2D" w:rsidRDefault="00897956" w:rsidP="00546923">
            <w:pPr>
              <w:pStyle w:val="TAN"/>
            </w:pPr>
            <w:r w:rsidRPr="00481D2D">
              <w:t>c4:</w:t>
            </w:r>
            <w:r w:rsidRPr="00481D2D">
              <w:tab/>
              <w:t>IF A.4/2</w:t>
            </w:r>
            <w:r w:rsidR="00DB4626" w:rsidRPr="00481D2D">
              <w:t>3</w:t>
            </w:r>
            <w:r w:rsidRPr="00481D2D">
              <w:t xml:space="preserve"> THEN m </w:t>
            </w:r>
            <w:smartTag w:uri="urn:schemas-microsoft-com:office:smarttags" w:element="stockticker">
              <w:r w:rsidRPr="00481D2D">
                <w:t>ELSE</w:t>
              </w:r>
            </w:smartTag>
            <w:r w:rsidRPr="00481D2D">
              <w:t xml:space="preserve"> n/a - - </w:t>
            </w:r>
            <w:r w:rsidR="00DB4626" w:rsidRPr="00481D2D">
              <w:t>acting as the subscriber to event information</w:t>
            </w:r>
            <w:r w:rsidRPr="00481D2D">
              <w:t>.</w:t>
            </w:r>
          </w:p>
          <w:p w14:paraId="2648141F" w14:textId="77777777" w:rsidR="00ED10F7" w:rsidRPr="00481D2D" w:rsidRDefault="00546923" w:rsidP="00ED10F7">
            <w:pPr>
              <w:pStyle w:val="TAN"/>
              <w:rPr>
                <w:szCs w:val="24"/>
              </w:rPr>
            </w:pPr>
            <w:r w:rsidRPr="00481D2D">
              <w:t>c12:</w:t>
            </w:r>
            <w:r w:rsidRPr="00481D2D">
              <w:tab/>
              <w:t xml:space="preserve">IF A.4/70 THEN m </w:t>
            </w:r>
            <w:smartTag w:uri="urn:schemas-microsoft-com:office:smarttags" w:element="stockticker">
              <w:r w:rsidRPr="00481D2D">
                <w:t>ELSE</w:t>
              </w:r>
            </w:smartTag>
            <w:r w:rsidRPr="00481D2D">
              <w:t xml:space="preserve"> n/a - - communications resource priority for </w:t>
            </w:r>
            <w:r w:rsidRPr="00481D2D">
              <w:rPr>
                <w:szCs w:val="24"/>
              </w:rPr>
              <w:t>the session initiation protocol.</w:t>
            </w:r>
          </w:p>
          <w:p w14:paraId="3638B7A3" w14:textId="77777777" w:rsidR="009E5D72" w:rsidRPr="00481D2D" w:rsidRDefault="00ED10F7" w:rsidP="009E5D72">
            <w:pPr>
              <w:pStyle w:val="TAN"/>
            </w:pPr>
            <w:r w:rsidRPr="00481D2D">
              <w:t>c13:</w:t>
            </w:r>
            <w:r w:rsidRPr="00481D2D">
              <w:tab/>
              <w:t>IF A.</w:t>
            </w:r>
            <w:r w:rsidR="006057C6" w:rsidRPr="00481D2D">
              <w:t>4/</w:t>
            </w:r>
            <w:r w:rsidRPr="00481D2D">
              <w:t xml:space="preserve">95 THEN m </w:t>
            </w:r>
            <w:smartTag w:uri="urn:schemas-microsoft-com:office:smarttags" w:element="stockticker">
              <w:r w:rsidRPr="00481D2D">
                <w:t>ELSE</w:t>
              </w:r>
            </w:smartTag>
            <w:r w:rsidRPr="00481D2D">
              <w:t xml:space="preserve"> n/a - - suppression of session initiation protocol REFER method implicit subscription.</w:t>
            </w:r>
          </w:p>
          <w:p w14:paraId="38E9C1E8" w14:textId="77777777" w:rsidR="0083577D" w:rsidRPr="00481D2D" w:rsidRDefault="009E5D72" w:rsidP="0083577D">
            <w:pPr>
              <w:pStyle w:val="TAN"/>
            </w:pPr>
            <w:r w:rsidRPr="00481D2D">
              <w:t>c14:</w:t>
            </w:r>
            <w:r w:rsidRPr="00481D2D">
              <w:tab/>
              <w:t xml:space="preserve">IF A.4/100 THEN m </w:t>
            </w:r>
            <w:smartTag w:uri="urn:schemas-microsoft-com:office:smarttags" w:element="stockticker">
              <w:r w:rsidRPr="00481D2D">
                <w:t>ELSE</w:t>
              </w:r>
            </w:smartTag>
            <w:r w:rsidRPr="00481D2D">
              <w:t xml:space="preserve"> n/a - - indication of features supported by proxy.</w:t>
            </w:r>
          </w:p>
          <w:p w14:paraId="7AC0A503" w14:textId="77777777" w:rsidR="00897956" w:rsidRPr="00481D2D" w:rsidRDefault="0083577D" w:rsidP="0083577D">
            <w:pPr>
              <w:pStyle w:val="TAN"/>
            </w:pPr>
            <w:r w:rsidRPr="00481D2D">
              <w:rPr>
                <w:lang w:eastAsia="ja-JP"/>
              </w:rPr>
              <w:t>c15:</w:t>
            </w:r>
            <w:r w:rsidRPr="00481D2D">
              <w:rPr>
                <w:lang w:eastAsia="ja-JP"/>
              </w:rPr>
              <w:tab/>
              <w:t xml:space="preserve">IF A.4/100 </w:t>
            </w:r>
            <w:smartTag w:uri="urn:schemas-microsoft-com:office:smarttags" w:element="stockticker">
              <w:r w:rsidRPr="00481D2D">
                <w:rPr>
                  <w:lang w:eastAsia="ja-JP"/>
                </w:rPr>
                <w:t>AND</w:t>
              </w:r>
            </w:smartTag>
            <w:r w:rsidRPr="00481D2D">
              <w:rPr>
                <w:lang w:eastAsia="ja-JP"/>
              </w:rPr>
              <w:t xml:space="preserve"> A.3/1 </w:t>
            </w:r>
            <w:smartTag w:uri="urn:schemas-microsoft-com:office:smarttags" w:element="stockticker">
              <w:r w:rsidRPr="00481D2D">
                <w:rPr>
                  <w:lang w:eastAsia="ja-JP"/>
                </w:rPr>
                <w:t>AND</w:t>
              </w:r>
            </w:smartTag>
            <w:r w:rsidRPr="00481D2D">
              <w:rPr>
                <w:lang w:eastAsia="ja-JP"/>
              </w:rPr>
              <w:t xml:space="preserve"> NOT A.3C/1 THEN n/a </w:t>
            </w:r>
            <w:smartTag w:uri="urn:schemas-microsoft-com:office:smarttags" w:element="stockticker">
              <w:r w:rsidRPr="00481D2D">
                <w:rPr>
                  <w:lang w:eastAsia="ja-JP"/>
                </w:rPr>
                <w:t>ELSE</w:t>
              </w:r>
            </w:smartTag>
            <w:r w:rsidRPr="00481D2D">
              <w:rPr>
                <w:lang w:eastAsia="ja-JP"/>
              </w:rPr>
              <w:t xml:space="preserve"> IF A.4/100 THEN m </w:t>
            </w:r>
            <w:smartTag w:uri="urn:schemas-microsoft-com:office:smarttags" w:element="stockticker">
              <w:r w:rsidRPr="00481D2D">
                <w:rPr>
                  <w:lang w:eastAsia="ja-JP"/>
                </w:rPr>
                <w:t>ELSE</w:t>
              </w:r>
            </w:smartTag>
            <w:r w:rsidRPr="00481D2D">
              <w:rPr>
                <w:lang w:eastAsia="ja-JP"/>
              </w:rPr>
              <w:t xml:space="preserve"> n/a - - indication of features supported by proxy, UE, UE performing the functions of an external attached network.</w:t>
            </w:r>
          </w:p>
        </w:tc>
      </w:tr>
    </w:tbl>
    <w:p w14:paraId="254A558C" w14:textId="77777777" w:rsidR="00897956" w:rsidRPr="00481D2D" w:rsidRDefault="00897956"/>
    <w:p w14:paraId="2FC08F43" w14:textId="77777777" w:rsidR="00897956" w:rsidRPr="00481D2D" w:rsidRDefault="00897956">
      <w:pPr>
        <w:keepNext/>
        <w:keepLines/>
      </w:pPr>
      <w:r w:rsidRPr="00481D2D">
        <w:t>Prerequisite A.5/17 - - REFER response</w:t>
      </w:r>
    </w:p>
    <w:p w14:paraId="0944C80C" w14:textId="77777777" w:rsidR="00897956" w:rsidRPr="00481D2D" w:rsidRDefault="00897956">
      <w:pPr>
        <w:keepNext/>
        <w:keepLines/>
      </w:pPr>
      <w:r w:rsidRPr="00481D2D">
        <w:t>Prerequisite: A.6/103 OR A.6/104 OR A.6/105 OR A.6/106 - - Additional for 3xx – 6xx response</w:t>
      </w:r>
    </w:p>
    <w:p w14:paraId="2EBB2B82" w14:textId="77777777" w:rsidR="00897956" w:rsidRPr="00481D2D" w:rsidRDefault="00897956">
      <w:pPr>
        <w:pStyle w:val="TH"/>
      </w:pPr>
      <w:r w:rsidRPr="00481D2D">
        <w:t>Table A.109A: Supported header</w:t>
      </w:r>
      <w:r w:rsidR="00976393" w:rsidRPr="00481D2D">
        <w:t xml:space="preserve"> field</w:t>
      </w:r>
      <w:r w:rsidRPr="00481D2D">
        <w:t>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6E7CC89" w14:textId="77777777">
        <w:trPr>
          <w:cantSplit/>
        </w:trPr>
        <w:tc>
          <w:tcPr>
            <w:tcW w:w="851" w:type="dxa"/>
            <w:vMerge w:val="restart"/>
          </w:tcPr>
          <w:p w14:paraId="5D80E813" w14:textId="77777777" w:rsidR="00897956" w:rsidRPr="00481D2D" w:rsidRDefault="00897956">
            <w:pPr>
              <w:pStyle w:val="TAH"/>
            </w:pPr>
            <w:r w:rsidRPr="00481D2D">
              <w:t>Item</w:t>
            </w:r>
          </w:p>
        </w:tc>
        <w:tc>
          <w:tcPr>
            <w:tcW w:w="2665" w:type="dxa"/>
            <w:vMerge w:val="restart"/>
          </w:tcPr>
          <w:p w14:paraId="3554168A" w14:textId="77777777" w:rsidR="00897956" w:rsidRPr="00481D2D" w:rsidRDefault="00897956">
            <w:pPr>
              <w:pStyle w:val="TAH"/>
            </w:pPr>
            <w:r w:rsidRPr="00481D2D">
              <w:t>Header</w:t>
            </w:r>
            <w:r w:rsidR="00976393" w:rsidRPr="00481D2D">
              <w:t xml:space="preserve"> field</w:t>
            </w:r>
          </w:p>
        </w:tc>
        <w:tc>
          <w:tcPr>
            <w:tcW w:w="3063" w:type="dxa"/>
            <w:gridSpan w:val="3"/>
          </w:tcPr>
          <w:p w14:paraId="75F18CB6" w14:textId="77777777" w:rsidR="00897956" w:rsidRPr="00481D2D" w:rsidRDefault="00897956">
            <w:pPr>
              <w:pStyle w:val="TAH"/>
            </w:pPr>
            <w:r w:rsidRPr="00481D2D">
              <w:t>Sending</w:t>
            </w:r>
          </w:p>
        </w:tc>
        <w:tc>
          <w:tcPr>
            <w:tcW w:w="3063" w:type="dxa"/>
            <w:gridSpan w:val="3"/>
          </w:tcPr>
          <w:p w14:paraId="4EB0277D" w14:textId="77777777" w:rsidR="00897956" w:rsidRPr="00481D2D" w:rsidRDefault="00897956">
            <w:pPr>
              <w:pStyle w:val="TAH"/>
              <w:rPr>
                <w:b w:val="0"/>
              </w:rPr>
            </w:pPr>
            <w:r w:rsidRPr="00481D2D">
              <w:t>Receiving</w:t>
            </w:r>
          </w:p>
        </w:tc>
      </w:tr>
      <w:tr w:rsidR="00897956" w:rsidRPr="00481D2D" w14:paraId="62FC31F7" w14:textId="77777777">
        <w:trPr>
          <w:cantSplit/>
        </w:trPr>
        <w:tc>
          <w:tcPr>
            <w:tcW w:w="851" w:type="dxa"/>
            <w:vMerge/>
          </w:tcPr>
          <w:p w14:paraId="159E93B7" w14:textId="77777777" w:rsidR="00897956" w:rsidRPr="00481D2D" w:rsidRDefault="00897956">
            <w:pPr>
              <w:pStyle w:val="TAH"/>
            </w:pPr>
          </w:p>
        </w:tc>
        <w:tc>
          <w:tcPr>
            <w:tcW w:w="2665" w:type="dxa"/>
            <w:vMerge/>
          </w:tcPr>
          <w:p w14:paraId="7F959530" w14:textId="77777777" w:rsidR="00897956" w:rsidRPr="00481D2D" w:rsidRDefault="00897956">
            <w:pPr>
              <w:pStyle w:val="TAH"/>
            </w:pPr>
          </w:p>
        </w:tc>
        <w:tc>
          <w:tcPr>
            <w:tcW w:w="1021" w:type="dxa"/>
          </w:tcPr>
          <w:p w14:paraId="28895E1B" w14:textId="77777777" w:rsidR="00897956" w:rsidRPr="00481D2D" w:rsidRDefault="00897956">
            <w:pPr>
              <w:pStyle w:val="TAH"/>
            </w:pPr>
            <w:r w:rsidRPr="00481D2D">
              <w:t>Ref.</w:t>
            </w:r>
          </w:p>
        </w:tc>
        <w:tc>
          <w:tcPr>
            <w:tcW w:w="1021" w:type="dxa"/>
          </w:tcPr>
          <w:p w14:paraId="38EBFB77" w14:textId="77777777" w:rsidR="00897956" w:rsidRPr="00481D2D" w:rsidRDefault="00897956">
            <w:pPr>
              <w:pStyle w:val="TAH"/>
            </w:pPr>
            <w:r w:rsidRPr="00481D2D">
              <w:t>RFC status</w:t>
            </w:r>
          </w:p>
        </w:tc>
        <w:tc>
          <w:tcPr>
            <w:tcW w:w="1021" w:type="dxa"/>
          </w:tcPr>
          <w:p w14:paraId="501ACCE9" w14:textId="77777777" w:rsidR="00897956" w:rsidRPr="00481D2D" w:rsidRDefault="00897956">
            <w:pPr>
              <w:pStyle w:val="TAH"/>
            </w:pPr>
            <w:r w:rsidRPr="00481D2D">
              <w:t>Profile status</w:t>
            </w:r>
          </w:p>
        </w:tc>
        <w:tc>
          <w:tcPr>
            <w:tcW w:w="1021" w:type="dxa"/>
          </w:tcPr>
          <w:p w14:paraId="2F33E7D4" w14:textId="77777777" w:rsidR="00897956" w:rsidRPr="00481D2D" w:rsidRDefault="00897956">
            <w:pPr>
              <w:pStyle w:val="TAH"/>
            </w:pPr>
            <w:r w:rsidRPr="00481D2D">
              <w:t>Ref.</w:t>
            </w:r>
          </w:p>
        </w:tc>
        <w:tc>
          <w:tcPr>
            <w:tcW w:w="1021" w:type="dxa"/>
          </w:tcPr>
          <w:p w14:paraId="75517A0B" w14:textId="77777777" w:rsidR="00897956" w:rsidRPr="00481D2D" w:rsidRDefault="00897956">
            <w:pPr>
              <w:pStyle w:val="TAH"/>
            </w:pPr>
            <w:r w:rsidRPr="00481D2D">
              <w:t>RFC status</w:t>
            </w:r>
          </w:p>
        </w:tc>
        <w:tc>
          <w:tcPr>
            <w:tcW w:w="1021" w:type="dxa"/>
          </w:tcPr>
          <w:p w14:paraId="51C3E384" w14:textId="77777777" w:rsidR="00897956" w:rsidRPr="00481D2D" w:rsidRDefault="00897956">
            <w:pPr>
              <w:pStyle w:val="TAH"/>
            </w:pPr>
            <w:r w:rsidRPr="00481D2D">
              <w:t>Profile status</w:t>
            </w:r>
          </w:p>
        </w:tc>
      </w:tr>
      <w:tr w:rsidR="005F1C66" w:rsidRPr="00481D2D" w14:paraId="1DB8C007" w14:textId="77777777" w:rsidTr="00E84D95">
        <w:trPr>
          <w:cantSplit/>
        </w:trPr>
        <w:tc>
          <w:tcPr>
            <w:tcW w:w="851" w:type="dxa"/>
          </w:tcPr>
          <w:p w14:paraId="0015C9F8" w14:textId="77777777" w:rsidR="005F1C66" w:rsidRPr="00481D2D" w:rsidRDefault="005F1C66" w:rsidP="00E84D95">
            <w:pPr>
              <w:pStyle w:val="TAL"/>
              <w:rPr>
                <w:lang w:eastAsia="ja-JP"/>
              </w:rPr>
            </w:pPr>
            <w:r w:rsidRPr="00481D2D">
              <w:rPr>
                <w:rFonts w:hint="eastAsia"/>
                <w:lang w:eastAsia="ja-JP"/>
              </w:rPr>
              <w:t>0</w:t>
            </w:r>
          </w:p>
        </w:tc>
        <w:tc>
          <w:tcPr>
            <w:tcW w:w="2665" w:type="dxa"/>
          </w:tcPr>
          <w:p w14:paraId="5EF1DE86" w14:textId="77777777" w:rsidR="005F1C66" w:rsidRPr="00481D2D" w:rsidRDefault="005F1C66" w:rsidP="00E84D95">
            <w:pPr>
              <w:pStyle w:val="TAL"/>
            </w:pPr>
            <w:r w:rsidRPr="00481D2D">
              <w:t>Contact</w:t>
            </w:r>
          </w:p>
        </w:tc>
        <w:tc>
          <w:tcPr>
            <w:tcW w:w="1021" w:type="dxa"/>
          </w:tcPr>
          <w:p w14:paraId="7FF293B1" w14:textId="77777777" w:rsidR="005F1C66" w:rsidRPr="00481D2D" w:rsidRDefault="005F1C66" w:rsidP="00E84D95">
            <w:pPr>
              <w:pStyle w:val="TAL"/>
            </w:pPr>
            <w:r w:rsidRPr="00481D2D">
              <w:t>[26] 20.10</w:t>
            </w:r>
          </w:p>
        </w:tc>
        <w:tc>
          <w:tcPr>
            <w:tcW w:w="1021" w:type="dxa"/>
          </w:tcPr>
          <w:p w14:paraId="1818F30D" w14:textId="77777777" w:rsidR="005F1C66" w:rsidRPr="00481D2D" w:rsidRDefault="005F1C66" w:rsidP="00E84D95">
            <w:pPr>
              <w:pStyle w:val="TAL"/>
              <w:rPr>
                <w:lang w:eastAsia="ja-JP"/>
              </w:rPr>
            </w:pPr>
            <w:r w:rsidRPr="00481D2D">
              <w:rPr>
                <w:rFonts w:hint="eastAsia"/>
                <w:lang w:eastAsia="ja-JP"/>
              </w:rPr>
              <w:t>o</w:t>
            </w:r>
          </w:p>
        </w:tc>
        <w:tc>
          <w:tcPr>
            <w:tcW w:w="1021" w:type="dxa"/>
          </w:tcPr>
          <w:p w14:paraId="1030F60B" w14:textId="77777777" w:rsidR="005F1C66" w:rsidRPr="00481D2D" w:rsidRDefault="005F1C66" w:rsidP="00E84D95">
            <w:pPr>
              <w:pStyle w:val="TAL"/>
              <w:rPr>
                <w:lang w:eastAsia="ja-JP"/>
              </w:rPr>
            </w:pPr>
            <w:r w:rsidRPr="00481D2D">
              <w:rPr>
                <w:rFonts w:hint="eastAsia"/>
                <w:lang w:eastAsia="ja-JP"/>
              </w:rPr>
              <w:t>o</w:t>
            </w:r>
          </w:p>
        </w:tc>
        <w:tc>
          <w:tcPr>
            <w:tcW w:w="1021" w:type="dxa"/>
          </w:tcPr>
          <w:p w14:paraId="415BBFF0" w14:textId="77777777" w:rsidR="005F1C66" w:rsidRPr="00481D2D" w:rsidRDefault="005F1C66" w:rsidP="00E84D95">
            <w:pPr>
              <w:pStyle w:val="TAL"/>
            </w:pPr>
            <w:r w:rsidRPr="00481D2D">
              <w:t>[26] 20.10</w:t>
            </w:r>
          </w:p>
        </w:tc>
        <w:tc>
          <w:tcPr>
            <w:tcW w:w="1021" w:type="dxa"/>
          </w:tcPr>
          <w:p w14:paraId="77DF4003" w14:textId="77777777" w:rsidR="005F1C66" w:rsidRPr="00481D2D" w:rsidRDefault="005F1C66" w:rsidP="00E84D95">
            <w:pPr>
              <w:pStyle w:val="TAL"/>
            </w:pPr>
            <w:r w:rsidRPr="00481D2D">
              <w:t>m</w:t>
            </w:r>
          </w:p>
        </w:tc>
        <w:tc>
          <w:tcPr>
            <w:tcW w:w="1021" w:type="dxa"/>
          </w:tcPr>
          <w:p w14:paraId="4AA7AD86" w14:textId="77777777" w:rsidR="005F1C66" w:rsidRPr="00481D2D" w:rsidRDefault="005F1C66" w:rsidP="00E84D95">
            <w:pPr>
              <w:pStyle w:val="TAL"/>
            </w:pPr>
            <w:r w:rsidRPr="00481D2D">
              <w:t>m</w:t>
            </w:r>
          </w:p>
        </w:tc>
      </w:tr>
      <w:tr w:rsidR="00897956" w:rsidRPr="00481D2D" w14:paraId="3969D914" w14:textId="77777777">
        <w:tc>
          <w:tcPr>
            <w:tcW w:w="851" w:type="dxa"/>
          </w:tcPr>
          <w:p w14:paraId="53AB97EC" w14:textId="77777777" w:rsidR="00897956" w:rsidRPr="00481D2D" w:rsidRDefault="00897956">
            <w:pPr>
              <w:pStyle w:val="TAL"/>
            </w:pPr>
            <w:r w:rsidRPr="00481D2D">
              <w:t>1</w:t>
            </w:r>
          </w:p>
        </w:tc>
        <w:tc>
          <w:tcPr>
            <w:tcW w:w="2665" w:type="dxa"/>
          </w:tcPr>
          <w:p w14:paraId="78F0083B" w14:textId="77777777" w:rsidR="00897956" w:rsidRPr="00481D2D" w:rsidRDefault="00897956">
            <w:pPr>
              <w:pStyle w:val="TAL"/>
            </w:pPr>
            <w:r w:rsidRPr="00481D2D">
              <w:t>Error-Info</w:t>
            </w:r>
          </w:p>
        </w:tc>
        <w:tc>
          <w:tcPr>
            <w:tcW w:w="1021" w:type="dxa"/>
          </w:tcPr>
          <w:p w14:paraId="2B78B4EC" w14:textId="77777777" w:rsidR="00897956" w:rsidRPr="00481D2D" w:rsidRDefault="00897956">
            <w:pPr>
              <w:pStyle w:val="TAL"/>
            </w:pPr>
            <w:r w:rsidRPr="00481D2D">
              <w:t>[26] 20.18</w:t>
            </w:r>
          </w:p>
        </w:tc>
        <w:tc>
          <w:tcPr>
            <w:tcW w:w="1021" w:type="dxa"/>
          </w:tcPr>
          <w:p w14:paraId="50C19461" w14:textId="77777777" w:rsidR="00897956" w:rsidRPr="00481D2D" w:rsidRDefault="00897956">
            <w:pPr>
              <w:pStyle w:val="TAL"/>
            </w:pPr>
            <w:r w:rsidRPr="00481D2D">
              <w:t>o</w:t>
            </w:r>
          </w:p>
        </w:tc>
        <w:tc>
          <w:tcPr>
            <w:tcW w:w="1021" w:type="dxa"/>
          </w:tcPr>
          <w:p w14:paraId="2D66347E" w14:textId="77777777" w:rsidR="00897956" w:rsidRPr="00481D2D" w:rsidRDefault="00897956">
            <w:pPr>
              <w:pStyle w:val="TAL"/>
            </w:pPr>
            <w:r w:rsidRPr="00481D2D">
              <w:t>o</w:t>
            </w:r>
          </w:p>
        </w:tc>
        <w:tc>
          <w:tcPr>
            <w:tcW w:w="1021" w:type="dxa"/>
          </w:tcPr>
          <w:p w14:paraId="44F884CA" w14:textId="77777777" w:rsidR="00897956" w:rsidRPr="00481D2D" w:rsidRDefault="00897956">
            <w:pPr>
              <w:pStyle w:val="TAL"/>
            </w:pPr>
            <w:r w:rsidRPr="00481D2D">
              <w:t>[26] 20.18</w:t>
            </w:r>
          </w:p>
        </w:tc>
        <w:tc>
          <w:tcPr>
            <w:tcW w:w="1021" w:type="dxa"/>
          </w:tcPr>
          <w:p w14:paraId="0D0B0A02" w14:textId="77777777" w:rsidR="00897956" w:rsidRPr="00481D2D" w:rsidRDefault="00897956">
            <w:pPr>
              <w:pStyle w:val="TAL"/>
            </w:pPr>
            <w:r w:rsidRPr="00481D2D">
              <w:t>o</w:t>
            </w:r>
          </w:p>
        </w:tc>
        <w:tc>
          <w:tcPr>
            <w:tcW w:w="1021" w:type="dxa"/>
          </w:tcPr>
          <w:p w14:paraId="7B8BB348" w14:textId="77777777" w:rsidR="00897956" w:rsidRPr="00481D2D" w:rsidRDefault="00897956">
            <w:pPr>
              <w:pStyle w:val="TAL"/>
            </w:pPr>
            <w:r w:rsidRPr="00481D2D">
              <w:t>o</w:t>
            </w:r>
          </w:p>
        </w:tc>
      </w:tr>
      <w:tr w:rsidR="00E9447C" w:rsidRPr="00481D2D" w14:paraId="29381F08" w14:textId="77777777" w:rsidTr="00A123AE">
        <w:tc>
          <w:tcPr>
            <w:tcW w:w="851" w:type="dxa"/>
            <w:tcBorders>
              <w:top w:val="single" w:sz="4" w:space="0" w:color="auto"/>
              <w:left w:val="single" w:sz="4" w:space="0" w:color="auto"/>
              <w:bottom w:val="single" w:sz="4" w:space="0" w:color="auto"/>
              <w:right w:val="single" w:sz="4" w:space="0" w:color="auto"/>
            </w:tcBorders>
          </w:tcPr>
          <w:p w14:paraId="2CB99AED" w14:textId="77777777" w:rsidR="00E9447C" w:rsidRPr="00481D2D" w:rsidRDefault="00E9447C" w:rsidP="00A123AE">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14:paraId="67793496" w14:textId="77777777" w:rsidR="00E9447C" w:rsidRPr="00481D2D" w:rsidRDefault="00E9447C" w:rsidP="00A123AE">
            <w:pPr>
              <w:pStyle w:val="TAL"/>
            </w:pPr>
            <w:r w:rsidRPr="00481D2D">
              <w:t>Response-Source</w:t>
            </w:r>
          </w:p>
        </w:tc>
        <w:tc>
          <w:tcPr>
            <w:tcW w:w="1021" w:type="dxa"/>
            <w:tcBorders>
              <w:top w:val="single" w:sz="4" w:space="0" w:color="auto"/>
              <w:left w:val="single" w:sz="4" w:space="0" w:color="auto"/>
              <w:bottom w:val="single" w:sz="4" w:space="0" w:color="auto"/>
              <w:right w:val="single" w:sz="4" w:space="0" w:color="auto"/>
            </w:tcBorders>
          </w:tcPr>
          <w:p w14:paraId="2FE34B11" w14:textId="77777777" w:rsidR="00E9447C"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3DC38638" w14:textId="77777777" w:rsidR="00E9447C" w:rsidRPr="00481D2D" w:rsidRDefault="00E9447C"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1100F148" w14:textId="77777777" w:rsidR="00E9447C" w:rsidRPr="00481D2D" w:rsidRDefault="00E9447C" w:rsidP="00A123AE">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14:paraId="6C350FF3" w14:textId="77777777" w:rsidR="00E9447C"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4AB1D157" w14:textId="77777777" w:rsidR="00E9447C" w:rsidRPr="00481D2D" w:rsidRDefault="00E9447C"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22B8DE62" w14:textId="77777777" w:rsidR="00E9447C" w:rsidRPr="00481D2D" w:rsidRDefault="00E9447C" w:rsidP="00A123AE">
            <w:pPr>
              <w:pStyle w:val="TAL"/>
            </w:pPr>
            <w:r w:rsidRPr="00481D2D">
              <w:t>c1</w:t>
            </w:r>
          </w:p>
        </w:tc>
      </w:tr>
      <w:tr w:rsidR="00E9447C" w:rsidRPr="00481D2D" w14:paraId="720AA38A" w14:textId="77777777" w:rsidTr="00A123AE">
        <w:tc>
          <w:tcPr>
            <w:tcW w:w="9642" w:type="dxa"/>
            <w:gridSpan w:val="8"/>
          </w:tcPr>
          <w:p w14:paraId="690B500B" w14:textId="77777777" w:rsidR="00E9447C" w:rsidRPr="00481D2D" w:rsidRDefault="00E9447C" w:rsidP="00A123AE">
            <w:pPr>
              <w:pStyle w:val="TAC"/>
              <w:ind w:left="851" w:hanging="851"/>
              <w:jc w:val="left"/>
            </w:pPr>
            <w:r w:rsidRPr="00481D2D">
              <w:t>c1:</w:t>
            </w:r>
            <w:r w:rsidRPr="00481D2D">
              <w:tab/>
              <w:t xml:space="preserve">IF A.4/115 THEN o </w:t>
            </w:r>
            <w:smartTag w:uri="urn:schemas-microsoft-com:office:smarttags" w:element="stockticker">
              <w:r w:rsidRPr="00481D2D">
                <w:t>ELSE</w:t>
              </w:r>
            </w:smartTag>
            <w:r w:rsidRPr="00481D2D">
              <w:t xml:space="preserve"> n/a - - </w:t>
            </w:r>
            <w:r w:rsidRPr="00481D2D">
              <w:rPr>
                <w:rFonts w:eastAsia="SimSun"/>
              </w:rPr>
              <w:t>use of the Response-Source header field in SIP error responses?</w:t>
            </w:r>
          </w:p>
        </w:tc>
      </w:tr>
    </w:tbl>
    <w:p w14:paraId="1D30D467" w14:textId="77777777" w:rsidR="00897956" w:rsidRPr="00481D2D" w:rsidRDefault="00897956">
      <w:pPr>
        <w:keepNext/>
        <w:keepLines/>
      </w:pPr>
    </w:p>
    <w:p w14:paraId="75514337" w14:textId="77777777" w:rsidR="00897956" w:rsidRPr="00481D2D" w:rsidRDefault="00897956">
      <w:pPr>
        <w:pStyle w:val="TH"/>
      </w:pPr>
      <w:r w:rsidRPr="00481D2D">
        <w:t>Table A.110: Void</w:t>
      </w:r>
    </w:p>
    <w:p w14:paraId="498C7FFA" w14:textId="77777777" w:rsidR="00897956" w:rsidRPr="00481D2D" w:rsidRDefault="00897956">
      <w:pPr>
        <w:keepNext/>
        <w:keepLines/>
      </w:pPr>
      <w:r w:rsidRPr="00481D2D">
        <w:t>Prerequisite A.5/17 - - REFER response</w:t>
      </w:r>
    </w:p>
    <w:p w14:paraId="2E168259" w14:textId="77777777" w:rsidR="00897956" w:rsidRPr="00481D2D" w:rsidRDefault="00897956">
      <w:pPr>
        <w:keepNext/>
        <w:keepLines/>
      </w:pPr>
      <w:r w:rsidRPr="00481D2D">
        <w:t>Prerequisite: A.6/14 - - Additional for 401 (Unauthorized) response</w:t>
      </w:r>
    </w:p>
    <w:p w14:paraId="309352B8" w14:textId="77777777" w:rsidR="00897956" w:rsidRPr="00481D2D" w:rsidRDefault="00897956">
      <w:pPr>
        <w:pStyle w:val="TH"/>
      </w:pPr>
      <w:r w:rsidRPr="00481D2D">
        <w:t>Table A.111: Supported header</w:t>
      </w:r>
      <w:r w:rsidR="00976393" w:rsidRPr="00481D2D">
        <w:t xml:space="preserve"> field</w:t>
      </w:r>
      <w:r w:rsidRPr="00481D2D">
        <w:t>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68ADC22C" w14:textId="77777777">
        <w:trPr>
          <w:cantSplit/>
        </w:trPr>
        <w:tc>
          <w:tcPr>
            <w:tcW w:w="851" w:type="dxa"/>
            <w:vMerge w:val="restart"/>
          </w:tcPr>
          <w:p w14:paraId="1ED93423" w14:textId="77777777" w:rsidR="00897956" w:rsidRPr="00481D2D" w:rsidRDefault="00897956">
            <w:pPr>
              <w:pStyle w:val="TAH"/>
            </w:pPr>
            <w:r w:rsidRPr="00481D2D">
              <w:t>Item</w:t>
            </w:r>
          </w:p>
        </w:tc>
        <w:tc>
          <w:tcPr>
            <w:tcW w:w="2665" w:type="dxa"/>
            <w:vMerge w:val="restart"/>
          </w:tcPr>
          <w:p w14:paraId="0DB1EDA6" w14:textId="77777777" w:rsidR="00897956" w:rsidRPr="00481D2D" w:rsidRDefault="00897956">
            <w:pPr>
              <w:pStyle w:val="TAH"/>
            </w:pPr>
            <w:r w:rsidRPr="00481D2D">
              <w:t>Header</w:t>
            </w:r>
            <w:r w:rsidR="00976393" w:rsidRPr="00481D2D">
              <w:t xml:space="preserve"> field</w:t>
            </w:r>
          </w:p>
        </w:tc>
        <w:tc>
          <w:tcPr>
            <w:tcW w:w="3063" w:type="dxa"/>
            <w:gridSpan w:val="3"/>
          </w:tcPr>
          <w:p w14:paraId="7DF69EFD" w14:textId="77777777" w:rsidR="00897956" w:rsidRPr="00481D2D" w:rsidRDefault="00897956">
            <w:pPr>
              <w:pStyle w:val="TAH"/>
            </w:pPr>
            <w:r w:rsidRPr="00481D2D">
              <w:t>Sending</w:t>
            </w:r>
          </w:p>
        </w:tc>
        <w:tc>
          <w:tcPr>
            <w:tcW w:w="3063" w:type="dxa"/>
            <w:gridSpan w:val="3"/>
          </w:tcPr>
          <w:p w14:paraId="793E5E1F" w14:textId="77777777" w:rsidR="00897956" w:rsidRPr="00481D2D" w:rsidRDefault="00897956">
            <w:pPr>
              <w:pStyle w:val="TAH"/>
              <w:rPr>
                <w:b w:val="0"/>
              </w:rPr>
            </w:pPr>
            <w:r w:rsidRPr="00481D2D">
              <w:t>Receiving</w:t>
            </w:r>
          </w:p>
        </w:tc>
      </w:tr>
      <w:tr w:rsidR="00897956" w:rsidRPr="00481D2D" w14:paraId="0235B0F1" w14:textId="77777777">
        <w:trPr>
          <w:cantSplit/>
        </w:trPr>
        <w:tc>
          <w:tcPr>
            <w:tcW w:w="851" w:type="dxa"/>
            <w:vMerge/>
          </w:tcPr>
          <w:p w14:paraId="6CFEF603" w14:textId="77777777" w:rsidR="00897956" w:rsidRPr="00481D2D" w:rsidRDefault="00897956">
            <w:pPr>
              <w:pStyle w:val="TAH"/>
            </w:pPr>
          </w:p>
        </w:tc>
        <w:tc>
          <w:tcPr>
            <w:tcW w:w="2665" w:type="dxa"/>
            <w:vMerge/>
          </w:tcPr>
          <w:p w14:paraId="0C30BDBD" w14:textId="77777777" w:rsidR="00897956" w:rsidRPr="00481D2D" w:rsidRDefault="00897956">
            <w:pPr>
              <w:pStyle w:val="TAH"/>
            </w:pPr>
          </w:p>
        </w:tc>
        <w:tc>
          <w:tcPr>
            <w:tcW w:w="1021" w:type="dxa"/>
          </w:tcPr>
          <w:p w14:paraId="44EBBDD2" w14:textId="77777777" w:rsidR="00897956" w:rsidRPr="00481D2D" w:rsidRDefault="00897956">
            <w:pPr>
              <w:pStyle w:val="TAH"/>
            </w:pPr>
            <w:r w:rsidRPr="00481D2D">
              <w:t>Ref.</w:t>
            </w:r>
          </w:p>
        </w:tc>
        <w:tc>
          <w:tcPr>
            <w:tcW w:w="1021" w:type="dxa"/>
          </w:tcPr>
          <w:p w14:paraId="22DE0A0A" w14:textId="77777777" w:rsidR="00897956" w:rsidRPr="00481D2D" w:rsidRDefault="00897956">
            <w:pPr>
              <w:pStyle w:val="TAH"/>
            </w:pPr>
            <w:r w:rsidRPr="00481D2D">
              <w:t>RFC status</w:t>
            </w:r>
          </w:p>
        </w:tc>
        <w:tc>
          <w:tcPr>
            <w:tcW w:w="1021" w:type="dxa"/>
          </w:tcPr>
          <w:p w14:paraId="3B33F8ED" w14:textId="77777777" w:rsidR="00897956" w:rsidRPr="00481D2D" w:rsidRDefault="00897956">
            <w:pPr>
              <w:pStyle w:val="TAH"/>
            </w:pPr>
            <w:r w:rsidRPr="00481D2D">
              <w:t>Profile status</w:t>
            </w:r>
          </w:p>
        </w:tc>
        <w:tc>
          <w:tcPr>
            <w:tcW w:w="1021" w:type="dxa"/>
          </w:tcPr>
          <w:p w14:paraId="53E16706" w14:textId="77777777" w:rsidR="00897956" w:rsidRPr="00481D2D" w:rsidRDefault="00897956">
            <w:pPr>
              <w:pStyle w:val="TAH"/>
            </w:pPr>
            <w:r w:rsidRPr="00481D2D">
              <w:t>Ref.</w:t>
            </w:r>
          </w:p>
        </w:tc>
        <w:tc>
          <w:tcPr>
            <w:tcW w:w="1021" w:type="dxa"/>
          </w:tcPr>
          <w:p w14:paraId="093A4399" w14:textId="77777777" w:rsidR="00897956" w:rsidRPr="00481D2D" w:rsidRDefault="00897956">
            <w:pPr>
              <w:pStyle w:val="TAH"/>
            </w:pPr>
            <w:r w:rsidRPr="00481D2D">
              <w:t>RFC status</w:t>
            </w:r>
          </w:p>
        </w:tc>
        <w:tc>
          <w:tcPr>
            <w:tcW w:w="1021" w:type="dxa"/>
          </w:tcPr>
          <w:p w14:paraId="1B400612" w14:textId="77777777" w:rsidR="00897956" w:rsidRPr="00481D2D" w:rsidRDefault="00897956">
            <w:pPr>
              <w:pStyle w:val="TAH"/>
            </w:pPr>
            <w:r w:rsidRPr="00481D2D">
              <w:t>Profile status</w:t>
            </w:r>
          </w:p>
        </w:tc>
      </w:tr>
      <w:tr w:rsidR="00897956" w:rsidRPr="00481D2D" w14:paraId="00A2B98F" w14:textId="77777777">
        <w:tc>
          <w:tcPr>
            <w:tcW w:w="851" w:type="dxa"/>
          </w:tcPr>
          <w:p w14:paraId="60D1BD34" w14:textId="77777777" w:rsidR="00897956" w:rsidRPr="00481D2D" w:rsidRDefault="00897956">
            <w:pPr>
              <w:pStyle w:val="TAL"/>
            </w:pPr>
            <w:r w:rsidRPr="00481D2D">
              <w:t>4</w:t>
            </w:r>
          </w:p>
        </w:tc>
        <w:tc>
          <w:tcPr>
            <w:tcW w:w="2665" w:type="dxa"/>
          </w:tcPr>
          <w:p w14:paraId="695461D0" w14:textId="77777777" w:rsidR="00897956" w:rsidRPr="00481D2D" w:rsidRDefault="00897956">
            <w:pPr>
              <w:pStyle w:val="TAL"/>
            </w:pPr>
            <w:r w:rsidRPr="00481D2D">
              <w:t>Proxy-Authenticate</w:t>
            </w:r>
          </w:p>
        </w:tc>
        <w:tc>
          <w:tcPr>
            <w:tcW w:w="1021" w:type="dxa"/>
          </w:tcPr>
          <w:p w14:paraId="653944F2" w14:textId="77777777" w:rsidR="00897956" w:rsidRPr="00481D2D" w:rsidRDefault="00897956">
            <w:pPr>
              <w:pStyle w:val="TAL"/>
            </w:pPr>
            <w:r w:rsidRPr="00481D2D">
              <w:t>[26] 20.27</w:t>
            </w:r>
          </w:p>
        </w:tc>
        <w:tc>
          <w:tcPr>
            <w:tcW w:w="1021" w:type="dxa"/>
          </w:tcPr>
          <w:p w14:paraId="6116F6B1" w14:textId="77777777" w:rsidR="00897956" w:rsidRPr="00481D2D" w:rsidRDefault="00897956">
            <w:pPr>
              <w:pStyle w:val="TAL"/>
            </w:pPr>
            <w:r w:rsidRPr="00481D2D">
              <w:t>c1</w:t>
            </w:r>
          </w:p>
        </w:tc>
        <w:tc>
          <w:tcPr>
            <w:tcW w:w="1021" w:type="dxa"/>
          </w:tcPr>
          <w:p w14:paraId="4902CB07" w14:textId="77777777" w:rsidR="00897956" w:rsidRPr="00481D2D" w:rsidRDefault="00897956">
            <w:pPr>
              <w:pStyle w:val="TAL"/>
            </w:pPr>
            <w:r w:rsidRPr="00481D2D">
              <w:t>c1</w:t>
            </w:r>
          </w:p>
        </w:tc>
        <w:tc>
          <w:tcPr>
            <w:tcW w:w="1021" w:type="dxa"/>
          </w:tcPr>
          <w:p w14:paraId="0B33A682" w14:textId="77777777" w:rsidR="00897956" w:rsidRPr="00481D2D" w:rsidRDefault="00897956">
            <w:pPr>
              <w:pStyle w:val="TAL"/>
            </w:pPr>
            <w:r w:rsidRPr="00481D2D">
              <w:t>[26] 20.27</w:t>
            </w:r>
          </w:p>
        </w:tc>
        <w:tc>
          <w:tcPr>
            <w:tcW w:w="1021" w:type="dxa"/>
          </w:tcPr>
          <w:p w14:paraId="57879055" w14:textId="77777777" w:rsidR="00897956" w:rsidRPr="00481D2D" w:rsidRDefault="00897956">
            <w:pPr>
              <w:pStyle w:val="TAL"/>
            </w:pPr>
            <w:r w:rsidRPr="00481D2D">
              <w:t>c1</w:t>
            </w:r>
          </w:p>
        </w:tc>
        <w:tc>
          <w:tcPr>
            <w:tcW w:w="1021" w:type="dxa"/>
          </w:tcPr>
          <w:p w14:paraId="06B8F52F" w14:textId="77777777" w:rsidR="00897956" w:rsidRPr="00481D2D" w:rsidRDefault="00897956">
            <w:pPr>
              <w:pStyle w:val="TAL"/>
            </w:pPr>
            <w:r w:rsidRPr="00481D2D">
              <w:t>c1</w:t>
            </w:r>
          </w:p>
        </w:tc>
      </w:tr>
      <w:tr w:rsidR="00897956" w:rsidRPr="00481D2D" w14:paraId="4A8F055F" w14:textId="77777777">
        <w:tc>
          <w:tcPr>
            <w:tcW w:w="851" w:type="dxa"/>
          </w:tcPr>
          <w:p w14:paraId="7DB5603D" w14:textId="77777777" w:rsidR="00897956" w:rsidRPr="00481D2D" w:rsidRDefault="00897956">
            <w:pPr>
              <w:pStyle w:val="TAL"/>
            </w:pPr>
            <w:r w:rsidRPr="00481D2D">
              <w:t>10</w:t>
            </w:r>
          </w:p>
        </w:tc>
        <w:tc>
          <w:tcPr>
            <w:tcW w:w="2665" w:type="dxa"/>
          </w:tcPr>
          <w:p w14:paraId="3239F455" w14:textId="77777777"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14:paraId="745F1CBE" w14:textId="77777777" w:rsidR="00897956" w:rsidRPr="00481D2D" w:rsidRDefault="00897956">
            <w:pPr>
              <w:pStyle w:val="TAL"/>
            </w:pPr>
            <w:r w:rsidRPr="00481D2D">
              <w:t>[26] 20.44</w:t>
            </w:r>
          </w:p>
        </w:tc>
        <w:tc>
          <w:tcPr>
            <w:tcW w:w="1021" w:type="dxa"/>
          </w:tcPr>
          <w:p w14:paraId="7FDEAA3E" w14:textId="77777777" w:rsidR="00897956" w:rsidRPr="00481D2D" w:rsidRDefault="00897956">
            <w:pPr>
              <w:pStyle w:val="TAL"/>
            </w:pPr>
            <w:r w:rsidRPr="00481D2D">
              <w:t>m</w:t>
            </w:r>
          </w:p>
        </w:tc>
        <w:tc>
          <w:tcPr>
            <w:tcW w:w="1021" w:type="dxa"/>
          </w:tcPr>
          <w:p w14:paraId="1C360B3B" w14:textId="77777777" w:rsidR="00897956" w:rsidRPr="00481D2D" w:rsidRDefault="00897956">
            <w:pPr>
              <w:pStyle w:val="TAL"/>
            </w:pPr>
            <w:r w:rsidRPr="00481D2D">
              <w:t>m</w:t>
            </w:r>
          </w:p>
        </w:tc>
        <w:tc>
          <w:tcPr>
            <w:tcW w:w="1021" w:type="dxa"/>
          </w:tcPr>
          <w:p w14:paraId="60598FE7" w14:textId="77777777" w:rsidR="00897956" w:rsidRPr="00481D2D" w:rsidRDefault="00897956">
            <w:pPr>
              <w:pStyle w:val="TAL"/>
            </w:pPr>
            <w:r w:rsidRPr="00481D2D">
              <w:t>[26] 20.44</w:t>
            </w:r>
          </w:p>
        </w:tc>
        <w:tc>
          <w:tcPr>
            <w:tcW w:w="1021" w:type="dxa"/>
          </w:tcPr>
          <w:p w14:paraId="66F276F8" w14:textId="77777777" w:rsidR="00897956" w:rsidRPr="00481D2D" w:rsidRDefault="00897956">
            <w:pPr>
              <w:pStyle w:val="TAL"/>
            </w:pPr>
            <w:r w:rsidRPr="00481D2D">
              <w:t>m</w:t>
            </w:r>
          </w:p>
        </w:tc>
        <w:tc>
          <w:tcPr>
            <w:tcW w:w="1021" w:type="dxa"/>
          </w:tcPr>
          <w:p w14:paraId="7ECAF111" w14:textId="77777777" w:rsidR="00897956" w:rsidRPr="00481D2D" w:rsidRDefault="00897956">
            <w:pPr>
              <w:pStyle w:val="TAL"/>
            </w:pPr>
            <w:r w:rsidRPr="00481D2D">
              <w:t>m</w:t>
            </w:r>
          </w:p>
        </w:tc>
      </w:tr>
      <w:tr w:rsidR="00897956" w:rsidRPr="00481D2D" w14:paraId="56DAA63A" w14:textId="77777777">
        <w:trPr>
          <w:cantSplit/>
        </w:trPr>
        <w:tc>
          <w:tcPr>
            <w:tcW w:w="9642" w:type="dxa"/>
            <w:gridSpan w:val="8"/>
          </w:tcPr>
          <w:p w14:paraId="6BCDF270" w14:textId="77777777" w:rsidR="00897956" w:rsidRPr="00481D2D" w:rsidRDefault="00897956">
            <w:pPr>
              <w:pStyle w:val="TAN"/>
            </w:pPr>
            <w:r w:rsidRPr="00481D2D">
              <w:t>c1:</w:t>
            </w:r>
            <w:r w:rsidRPr="00481D2D">
              <w:tab/>
              <w:t>IF A.</w:t>
            </w:r>
            <w:r w:rsidR="0077193D" w:rsidRPr="00481D2D">
              <w:t>4</w:t>
            </w:r>
            <w:r w:rsidRPr="00481D2D">
              <w:t xml:space="preserve">/7 THEN m </w:t>
            </w:r>
            <w:smartTag w:uri="urn:schemas-microsoft-com:office:smarttags" w:element="stockticker">
              <w:r w:rsidRPr="00481D2D">
                <w:t>ELSE</w:t>
              </w:r>
            </w:smartTag>
            <w:r w:rsidRPr="00481D2D">
              <w:t xml:space="preserve"> n/a - - support of authentication between UA and UA.</w:t>
            </w:r>
          </w:p>
        </w:tc>
      </w:tr>
    </w:tbl>
    <w:p w14:paraId="1D27DC82" w14:textId="77777777" w:rsidR="00897956" w:rsidRPr="00481D2D" w:rsidRDefault="00897956"/>
    <w:p w14:paraId="1D432E1C" w14:textId="77777777" w:rsidR="00897956" w:rsidRPr="00481D2D" w:rsidRDefault="00897956">
      <w:pPr>
        <w:keepNext/>
        <w:keepLines/>
      </w:pPr>
      <w:r w:rsidRPr="00481D2D">
        <w:t>Prerequisite A.5/17 - - REFER response</w:t>
      </w:r>
    </w:p>
    <w:p w14:paraId="354CBB91" w14:textId="77777777" w:rsidR="00897956" w:rsidRPr="00481D2D" w:rsidRDefault="00897956">
      <w:pPr>
        <w:keepNext/>
        <w:keepLines/>
      </w:pPr>
      <w:r w:rsidRPr="00481D2D">
        <w:t>Prerequisite: A.6/17 OR A.6/23 OR A.6/30 OR A.6/36 OR A.6/42 OR A.6/45 OR A.6/50 OR A.6/51 - - Additional for 404 (Not Found), 413 (Request Entity Too Large), 480(Temporarily not available), 486 (Busy Here), 500 (Internal Server Error), 503 (Service Unavailable), 600 (Busy Everywhere), 603 (Decline) response</w:t>
      </w:r>
    </w:p>
    <w:p w14:paraId="5BC489E2" w14:textId="77777777" w:rsidR="00897956" w:rsidRPr="00481D2D" w:rsidRDefault="00897956">
      <w:pPr>
        <w:pStyle w:val="TH"/>
      </w:pPr>
      <w:r w:rsidRPr="00481D2D">
        <w:t>Table A.112: Supported header</w:t>
      </w:r>
      <w:r w:rsidR="00976393" w:rsidRPr="00481D2D">
        <w:t xml:space="preserve"> field</w:t>
      </w:r>
      <w:r w:rsidRPr="00481D2D">
        <w:t>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48ADD42" w14:textId="77777777">
        <w:trPr>
          <w:cantSplit/>
        </w:trPr>
        <w:tc>
          <w:tcPr>
            <w:tcW w:w="851" w:type="dxa"/>
            <w:vMerge w:val="restart"/>
          </w:tcPr>
          <w:p w14:paraId="1DEA85A2" w14:textId="77777777" w:rsidR="00897956" w:rsidRPr="00481D2D" w:rsidRDefault="00897956">
            <w:pPr>
              <w:pStyle w:val="TAH"/>
            </w:pPr>
            <w:r w:rsidRPr="00481D2D">
              <w:t>Item</w:t>
            </w:r>
          </w:p>
        </w:tc>
        <w:tc>
          <w:tcPr>
            <w:tcW w:w="2665" w:type="dxa"/>
            <w:vMerge w:val="restart"/>
          </w:tcPr>
          <w:p w14:paraId="49156C38" w14:textId="77777777" w:rsidR="00897956" w:rsidRPr="00481D2D" w:rsidRDefault="00897956">
            <w:pPr>
              <w:pStyle w:val="TAH"/>
            </w:pPr>
            <w:r w:rsidRPr="00481D2D">
              <w:t>Header</w:t>
            </w:r>
            <w:r w:rsidR="00976393" w:rsidRPr="00481D2D">
              <w:t xml:space="preserve"> field</w:t>
            </w:r>
          </w:p>
        </w:tc>
        <w:tc>
          <w:tcPr>
            <w:tcW w:w="3063" w:type="dxa"/>
            <w:gridSpan w:val="3"/>
          </w:tcPr>
          <w:p w14:paraId="55E58E6A" w14:textId="77777777" w:rsidR="00897956" w:rsidRPr="00481D2D" w:rsidRDefault="00897956">
            <w:pPr>
              <w:pStyle w:val="TAH"/>
            </w:pPr>
            <w:r w:rsidRPr="00481D2D">
              <w:t>Sending</w:t>
            </w:r>
          </w:p>
        </w:tc>
        <w:tc>
          <w:tcPr>
            <w:tcW w:w="3063" w:type="dxa"/>
            <w:gridSpan w:val="3"/>
          </w:tcPr>
          <w:p w14:paraId="62954BD4" w14:textId="77777777" w:rsidR="00897956" w:rsidRPr="00481D2D" w:rsidRDefault="00897956">
            <w:pPr>
              <w:pStyle w:val="TAH"/>
              <w:rPr>
                <w:b w:val="0"/>
              </w:rPr>
            </w:pPr>
            <w:r w:rsidRPr="00481D2D">
              <w:t>Receiving</w:t>
            </w:r>
          </w:p>
        </w:tc>
      </w:tr>
      <w:tr w:rsidR="00897956" w:rsidRPr="00481D2D" w14:paraId="28BA9692" w14:textId="77777777">
        <w:trPr>
          <w:cantSplit/>
        </w:trPr>
        <w:tc>
          <w:tcPr>
            <w:tcW w:w="851" w:type="dxa"/>
            <w:vMerge/>
          </w:tcPr>
          <w:p w14:paraId="2E56ED44" w14:textId="77777777" w:rsidR="00897956" w:rsidRPr="00481D2D" w:rsidRDefault="00897956">
            <w:pPr>
              <w:pStyle w:val="TAH"/>
            </w:pPr>
          </w:p>
        </w:tc>
        <w:tc>
          <w:tcPr>
            <w:tcW w:w="2665" w:type="dxa"/>
            <w:vMerge/>
          </w:tcPr>
          <w:p w14:paraId="57D91DB2" w14:textId="77777777" w:rsidR="00897956" w:rsidRPr="00481D2D" w:rsidRDefault="00897956">
            <w:pPr>
              <w:pStyle w:val="TAH"/>
            </w:pPr>
          </w:p>
        </w:tc>
        <w:tc>
          <w:tcPr>
            <w:tcW w:w="1021" w:type="dxa"/>
          </w:tcPr>
          <w:p w14:paraId="3F552741" w14:textId="77777777" w:rsidR="00897956" w:rsidRPr="00481D2D" w:rsidRDefault="00897956">
            <w:pPr>
              <w:pStyle w:val="TAH"/>
            </w:pPr>
            <w:r w:rsidRPr="00481D2D">
              <w:t>Ref.</w:t>
            </w:r>
          </w:p>
        </w:tc>
        <w:tc>
          <w:tcPr>
            <w:tcW w:w="1021" w:type="dxa"/>
          </w:tcPr>
          <w:p w14:paraId="40CFD08A" w14:textId="77777777" w:rsidR="00897956" w:rsidRPr="00481D2D" w:rsidRDefault="00897956">
            <w:pPr>
              <w:pStyle w:val="TAH"/>
            </w:pPr>
            <w:r w:rsidRPr="00481D2D">
              <w:t>RFC status</w:t>
            </w:r>
          </w:p>
        </w:tc>
        <w:tc>
          <w:tcPr>
            <w:tcW w:w="1021" w:type="dxa"/>
          </w:tcPr>
          <w:p w14:paraId="7F80157F" w14:textId="77777777" w:rsidR="00897956" w:rsidRPr="00481D2D" w:rsidRDefault="00897956">
            <w:pPr>
              <w:pStyle w:val="TAH"/>
            </w:pPr>
            <w:r w:rsidRPr="00481D2D">
              <w:t>Profile status</w:t>
            </w:r>
          </w:p>
        </w:tc>
        <w:tc>
          <w:tcPr>
            <w:tcW w:w="1021" w:type="dxa"/>
          </w:tcPr>
          <w:p w14:paraId="6FC5A165" w14:textId="77777777" w:rsidR="00897956" w:rsidRPr="00481D2D" w:rsidRDefault="00897956">
            <w:pPr>
              <w:pStyle w:val="TAH"/>
            </w:pPr>
            <w:r w:rsidRPr="00481D2D">
              <w:t>Ref.</w:t>
            </w:r>
          </w:p>
        </w:tc>
        <w:tc>
          <w:tcPr>
            <w:tcW w:w="1021" w:type="dxa"/>
          </w:tcPr>
          <w:p w14:paraId="0BCD8E10" w14:textId="77777777" w:rsidR="00897956" w:rsidRPr="00481D2D" w:rsidRDefault="00897956">
            <w:pPr>
              <w:pStyle w:val="TAH"/>
            </w:pPr>
            <w:r w:rsidRPr="00481D2D">
              <w:t>RFC status</w:t>
            </w:r>
          </w:p>
        </w:tc>
        <w:tc>
          <w:tcPr>
            <w:tcW w:w="1021" w:type="dxa"/>
          </w:tcPr>
          <w:p w14:paraId="67CFC4B7" w14:textId="77777777" w:rsidR="00897956" w:rsidRPr="00481D2D" w:rsidRDefault="00897956">
            <w:pPr>
              <w:pStyle w:val="TAH"/>
            </w:pPr>
            <w:r w:rsidRPr="00481D2D">
              <w:t>Profile status</w:t>
            </w:r>
          </w:p>
        </w:tc>
      </w:tr>
      <w:tr w:rsidR="00897956" w:rsidRPr="00481D2D" w14:paraId="5982DDF2" w14:textId="77777777">
        <w:tc>
          <w:tcPr>
            <w:tcW w:w="851" w:type="dxa"/>
          </w:tcPr>
          <w:p w14:paraId="192F1CB5" w14:textId="77777777" w:rsidR="00897956" w:rsidRPr="00481D2D" w:rsidRDefault="00897956">
            <w:pPr>
              <w:pStyle w:val="TAL"/>
            </w:pPr>
            <w:r w:rsidRPr="00481D2D">
              <w:t>6</w:t>
            </w:r>
          </w:p>
        </w:tc>
        <w:tc>
          <w:tcPr>
            <w:tcW w:w="2665" w:type="dxa"/>
          </w:tcPr>
          <w:p w14:paraId="3F6D1209" w14:textId="77777777" w:rsidR="00897956" w:rsidRPr="00481D2D" w:rsidRDefault="00897956">
            <w:pPr>
              <w:pStyle w:val="TAL"/>
            </w:pPr>
            <w:r w:rsidRPr="00481D2D">
              <w:t>Retry-After</w:t>
            </w:r>
          </w:p>
        </w:tc>
        <w:tc>
          <w:tcPr>
            <w:tcW w:w="1021" w:type="dxa"/>
          </w:tcPr>
          <w:p w14:paraId="5659CBA5" w14:textId="77777777" w:rsidR="00897956" w:rsidRPr="00481D2D" w:rsidRDefault="00897956">
            <w:pPr>
              <w:pStyle w:val="TAL"/>
            </w:pPr>
            <w:r w:rsidRPr="00481D2D">
              <w:t>[26] 20.33</w:t>
            </w:r>
          </w:p>
        </w:tc>
        <w:tc>
          <w:tcPr>
            <w:tcW w:w="1021" w:type="dxa"/>
          </w:tcPr>
          <w:p w14:paraId="4DE653C1" w14:textId="77777777" w:rsidR="00897956" w:rsidRPr="00481D2D" w:rsidRDefault="00897956">
            <w:pPr>
              <w:pStyle w:val="TAL"/>
            </w:pPr>
            <w:r w:rsidRPr="00481D2D">
              <w:t>o</w:t>
            </w:r>
          </w:p>
        </w:tc>
        <w:tc>
          <w:tcPr>
            <w:tcW w:w="1021" w:type="dxa"/>
          </w:tcPr>
          <w:p w14:paraId="1827F2A6" w14:textId="77777777" w:rsidR="00897956" w:rsidRPr="00481D2D" w:rsidRDefault="00897956">
            <w:pPr>
              <w:pStyle w:val="TAL"/>
            </w:pPr>
            <w:r w:rsidRPr="00481D2D">
              <w:t>o</w:t>
            </w:r>
          </w:p>
        </w:tc>
        <w:tc>
          <w:tcPr>
            <w:tcW w:w="1021" w:type="dxa"/>
          </w:tcPr>
          <w:p w14:paraId="4F94947C" w14:textId="77777777" w:rsidR="00897956" w:rsidRPr="00481D2D" w:rsidRDefault="00897956">
            <w:pPr>
              <w:pStyle w:val="TAL"/>
            </w:pPr>
            <w:r w:rsidRPr="00481D2D">
              <w:t>[26] 20.33</w:t>
            </w:r>
          </w:p>
        </w:tc>
        <w:tc>
          <w:tcPr>
            <w:tcW w:w="1021" w:type="dxa"/>
          </w:tcPr>
          <w:p w14:paraId="12112C25" w14:textId="77777777" w:rsidR="00897956" w:rsidRPr="00481D2D" w:rsidRDefault="00897956">
            <w:pPr>
              <w:pStyle w:val="TAL"/>
            </w:pPr>
            <w:r w:rsidRPr="00481D2D">
              <w:t>o</w:t>
            </w:r>
          </w:p>
        </w:tc>
        <w:tc>
          <w:tcPr>
            <w:tcW w:w="1021" w:type="dxa"/>
          </w:tcPr>
          <w:p w14:paraId="37D74BC7" w14:textId="77777777" w:rsidR="00897956" w:rsidRPr="00481D2D" w:rsidRDefault="00897956">
            <w:pPr>
              <w:pStyle w:val="TAL"/>
            </w:pPr>
            <w:r w:rsidRPr="00481D2D">
              <w:t>o</w:t>
            </w:r>
          </w:p>
        </w:tc>
      </w:tr>
    </w:tbl>
    <w:p w14:paraId="0C895FCA" w14:textId="77777777" w:rsidR="00897956" w:rsidRPr="00481D2D" w:rsidRDefault="00897956"/>
    <w:p w14:paraId="0D2C77D1" w14:textId="77777777" w:rsidR="00897956" w:rsidRPr="00481D2D" w:rsidRDefault="00897956">
      <w:pPr>
        <w:pStyle w:val="TH"/>
      </w:pPr>
      <w:r w:rsidRPr="00481D2D">
        <w:t>Table A.113: Void</w:t>
      </w:r>
    </w:p>
    <w:p w14:paraId="7DFD3F93" w14:textId="77777777" w:rsidR="00897956" w:rsidRPr="00481D2D" w:rsidRDefault="00897956">
      <w:pPr>
        <w:keepNext/>
        <w:keepLines/>
      </w:pPr>
      <w:r w:rsidRPr="00481D2D">
        <w:t>Prerequisite A.5/17 - - REFER response</w:t>
      </w:r>
    </w:p>
    <w:p w14:paraId="777CE282" w14:textId="77777777" w:rsidR="00897956" w:rsidRPr="00481D2D" w:rsidRDefault="00897956">
      <w:pPr>
        <w:keepNext/>
        <w:keepLines/>
      </w:pPr>
      <w:r w:rsidRPr="00481D2D">
        <w:t>Prerequisite: A.6/20 - - Additional for 407 (Proxy Authentication Required) response</w:t>
      </w:r>
    </w:p>
    <w:p w14:paraId="0D0A9C07" w14:textId="77777777" w:rsidR="00897956" w:rsidRPr="00481D2D" w:rsidRDefault="00897956">
      <w:pPr>
        <w:pStyle w:val="TH"/>
      </w:pPr>
      <w:r w:rsidRPr="00481D2D">
        <w:t>Table A.114: Supported header</w:t>
      </w:r>
      <w:r w:rsidR="00976393" w:rsidRPr="00481D2D">
        <w:t xml:space="preserve"> field</w:t>
      </w:r>
      <w:r w:rsidRPr="00481D2D">
        <w:t>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7B009EA0" w14:textId="77777777">
        <w:trPr>
          <w:cantSplit/>
        </w:trPr>
        <w:tc>
          <w:tcPr>
            <w:tcW w:w="851" w:type="dxa"/>
            <w:vMerge w:val="restart"/>
          </w:tcPr>
          <w:p w14:paraId="6B106353" w14:textId="77777777" w:rsidR="00897956" w:rsidRPr="00481D2D" w:rsidRDefault="00897956">
            <w:pPr>
              <w:pStyle w:val="TAH"/>
            </w:pPr>
            <w:r w:rsidRPr="00481D2D">
              <w:t>Item</w:t>
            </w:r>
          </w:p>
        </w:tc>
        <w:tc>
          <w:tcPr>
            <w:tcW w:w="2665" w:type="dxa"/>
            <w:vMerge w:val="restart"/>
          </w:tcPr>
          <w:p w14:paraId="6EBF5C7D" w14:textId="77777777" w:rsidR="00897956" w:rsidRPr="00481D2D" w:rsidRDefault="00897956">
            <w:pPr>
              <w:pStyle w:val="TAH"/>
            </w:pPr>
            <w:r w:rsidRPr="00481D2D">
              <w:t>Header</w:t>
            </w:r>
            <w:r w:rsidR="00976393" w:rsidRPr="00481D2D">
              <w:t xml:space="preserve"> field</w:t>
            </w:r>
          </w:p>
        </w:tc>
        <w:tc>
          <w:tcPr>
            <w:tcW w:w="3063" w:type="dxa"/>
            <w:gridSpan w:val="3"/>
          </w:tcPr>
          <w:p w14:paraId="3E4C12A2" w14:textId="77777777" w:rsidR="00897956" w:rsidRPr="00481D2D" w:rsidRDefault="00897956">
            <w:pPr>
              <w:pStyle w:val="TAH"/>
            </w:pPr>
            <w:r w:rsidRPr="00481D2D">
              <w:t>Sending</w:t>
            </w:r>
          </w:p>
        </w:tc>
        <w:tc>
          <w:tcPr>
            <w:tcW w:w="3063" w:type="dxa"/>
            <w:gridSpan w:val="3"/>
          </w:tcPr>
          <w:p w14:paraId="0773A7FF" w14:textId="77777777" w:rsidR="00897956" w:rsidRPr="00481D2D" w:rsidRDefault="00897956">
            <w:pPr>
              <w:pStyle w:val="TAH"/>
              <w:rPr>
                <w:b w:val="0"/>
              </w:rPr>
            </w:pPr>
            <w:r w:rsidRPr="00481D2D">
              <w:t>Receiving</w:t>
            </w:r>
          </w:p>
        </w:tc>
      </w:tr>
      <w:tr w:rsidR="00897956" w:rsidRPr="00481D2D" w14:paraId="5E097922" w14:textId="77777777">
        <w:trPr>
          <w:cantSplit/>
        </w:trPr>
        <w:tc>
          <w:tcPr>
            <w:tcW w:w="851" w:type="dxa"/>
            <w:vMerge/>
          </w:tcPr>
          <w:p w14:paraId="61D25AC8" w14:textId="77777777" w:rsidR="00897956" w:rsidRPr="00481D2D" w:rsidRDefault="00897956">
            <w:pPr>
              <w:pStyle w:val="TAH"/>
            </w:pPr>
          </w:p>
        </w:tc>
        <w:tc>
          <w:tcPr>
            <w:tcW w:w="2665" w:type="dxa"/>
            <w:vMerge/>
          </w:tcPr>
          <w:p w14:paraId="5DF191D5" w14:textId="77777777" w:rsidR="00897956" w:rsidRPr="00481D2D" w:rsidRDefault="00897956">
            <w:pPr>
              <w:pStyle w:val="TAH"/>
            </w:pPr>
          </w:p>
        </w:tc>
        <w:tc>
          <w:tcPr>
            <w:tcW w:w="1021" w:type="dxa"/>
          </w:tcPr>
          <w:p w14:paraId="177476CB" w14:textId="77777777" w:rsidR="00897956" w:rsidRPr="00481D2D" w:rsidRDefault="00897956">
            <w:pPr>
              <w:pStyle w:val="TAH"/>
            </w:pPr>
            <w:r w:rsidRPr="00481D2D">
              <w:t>Ref.</w:t>
            </w:r>
          </w:p>
        </w:tc>
        <w:tc>
          <w:tcPr>
            <w:tcW w:w="1021" w:type="dxa"/>
          </w:tcPr>
          <w:p w14:paraId="69FDF820" w14:textId="77777777" w:rsidR="00897956" w:rsidRPr="00481D2D" w:rsidRDefault="00897956">
            <w:pPr>
              <w:pStyle w:val="TAH"/>
            </w:pPr>
            <w:r w:rsidRPr="00481D2D">
              <w:t>RFC status</w:t>
            </w:r>
          </w:p>
        </w:tc>
        <w:tc>
          <w:tcPr>
            <w:tcW w:w="1021" w:type="dxa"/>
          </w:tcPr>
          <w:p w14:paraId="4F24CE2C" w14:textId="77777777" w:rsidR="00897956" w:rsidRPr="00481D2D" w:rsidRDefault="00897956">
            <w:pPr>
              <w:pStyle w:val="TAH"/>
            </w:pPr>
            <w:r w:rsidRPr="00481D2D">
              <w:t>Profile status</w:t>
            </w:r>
          </w:p>
        </w:tc>
        <w:tc>
          <w:tcPr>
            <w:tcW w:w="1021" w:type="dxa"/>
          </w:tcPr>
          <w:p w14:paraId="52065310" w14:textId="77777777" w:rsidR="00897956" w:rsidRPr="00481D2D" w:rsidRDefault="00897956">
            <w:pPr>
              <w:pStyle w:val="TAH"/>
            </w:pPr>
            <w:r w:rsidRPr="00481D2D">
              <w:t>Ref.</w:t>
            </w:r>
          </w:p>
        </w:tc>
        <w:tc>
          <w:tcPr>
            <w:tcW w:w="1021" w:type="dxa"/>
          </w:tcPr>
          <w:p w14:paraId="57AD67ED" w14:textId="77777777" w:rsidR="00897956" w:rsidRPr="00481D2D" w:rsidRDefault="00897956">
            <w:pPr>
              <w:pStyle w:val="TAH"/>
            </w:pPr>
            <w:r w:rsidRPr="00481D2D">
              <w:t>RFC status</w:t>
            </w:r>
          </w:p>
        </w:tc>
        <w:tc>
          <w:tcPr>
            <w:tcW w:w="1021" w:type="dxa"/>
          </w:tcPr>
          <w:p w14:paraId="3278C424" w14:textId="77777777" w:rsidR="00897956" w:rsidRPr="00481D2D" w:rsidRDefault="00897956">
            <w:pPr>
              <w:pStyle w:val="TAH"/>
            </w:pPr>
            <w:r w:rsidRPr="00481D2D">
              <w:t>Profile status</w:t>
            </w:r>
          </w:p>
        </w:tc>
      </w:tr>
      <w:tr w:rsidR="00897956" w:rsidRPr="00481D2D" w14:paraId="489344E1" w14:textId="77777777">
        <w:tc>
          <w:tcPr>
            <w:tcW w:w="851" w:type="dxa"/>
          </w:tcPr>
          <w:p w14:paraId="2C79084F" w14:textId="77777777" w:rsidR="00897956" w:rsidRPr="00481D2D" w:rsidRDefault="00897956">
            <w:pPr>
              <w:pStyle w:val="TAL"/>
            </w:pPr>
            <w:r w:rsidRPr="00481D2D">
              <w:t>4</w:t>
            </w:r>
          </w:p>
        </w:tc>
        <w:tc>
          <w:tcPr>
            <w:tcW w:w="2665" w:type="dxa"/>
          </w:tcPr>
          <w:p w14:paraId="3A409B50" w14:textId="77777777" w:rsidR="00897956" w:rsidRPr="00481D2D" w:rsidRDefault="00897956">
            <w:pPr>
              <w:pStyle w:val="TAL"/>
            </w:pPr>
            <w:r w:rsidRPr="00481D2D">
              <w:t>Proxy-Authenticate</w:t>
            </w:r>
          </w:p>
        </w:tc>
        <w:tc>
          <w:tcPr>
            <w:tcW w:w="1021" w:type="dxa"/>
          </w:tcPr>
          <w:p w14:paraId="5B931305" w14:textId="77777777" w:rsidR="00897956" w:rsidRPr="00481D2D" w:rsidRDefault="00897956">
            <w:pPr>
              <w:pStyle w:val="TAL"/>
            </w:pPr>
            <w:r w:rsidRPr="00481D2D">
              <w:t>[26] 20.27</w:t>
            </w:r>
          </w:p>
        </w:tc>
        <w:tc>
          <w:tcPr>
            <w:tcW w:w="1021" w:type="dxa"/>
          </w:tcPr>
          <w:p w14:paraId="344D812E" w14:textId="77777777" w:rsidR="00897956" w:rsidRPr="00481D2D" w:rsidRDefault="00897956">
            <w:pPr>
              <w:pStyle w:val="TAL"/>
            </w:pPr>
            <w:r w:rsidRPr="00481D2D">
              <w:t>c1</w:t>
            </w:r>
          </w:p>
        </w:tc>
        <w:tc>
          <w:tcPr>
            <w:tcW w:w="1021" w:type="dxa"/>
          </w:tcPr>
          <w:p w14:paraId="1C619DCD" w14:textId="77777777" w:rsidR="00897956" w:rsidRPr="00481D2D" w:rsidRDefault="00897956">
            <w:pPr>
              <w:pStyle w:val="TAL"/>
            </w:pPr>
            <w:r w:rsidRPr="00481D2D">
              <w:t>c1</w:t>
            </w:r>
          </w:p>
        </w:tc>
        <w:tc>
          <w:tcPr>
            <w:tcW w:w="1021" w:type="dxa"/>
          </w:tcPr>
          <w:p w14:paraId="67EF7E03" w14:textId="77777777" w:rsidR="00897956" w:rsidRPr="00481D2D" w:rsidRDefault="00897956">
            <w:pPr>
              <w:pStyle w:val="TAL"/>
            </w:pPr>
            <w:r w:rsidRPr="00481D2D">
              <w:t>[26] 20.27</w:t>
            </w:r>
          </w:p>
        </w:tc>
        <w:tc>
          <w:tcPr>
            <w:tcW w:w="1021" w:type="dxa"/>
          </w:tcPr>
          <w:p w14:paraId="69C2304C" w14:textId="77777777" w:rsidR="00897956" w:rsidRPr="00481D2D" w:rsidRDefault="00897956">
            <w:pPr>
              <w:pStyle w:val="TAL"/>
            </w:pPr>
            <w:r w:rsidRPr="00481D2D">
              <w:t>c1</w:t>
            </w:r>
          </w:p>
        </w:tc>
        <w:tc>
          <w:tcPr>
            <w:tcW w:w="1021" w:type="dxa"/>
          </w:tcPr>
          <w:p w14:paraId="59C3D370" w14:textId="77777777" w:rsidR="00897956" w:rsidRPr="00481D2D" w:rsidRDefault="00897956">
            <w:pPr>
              <w:pStyle w:val="TAL"/>
            </w:pPr>
            <w:r w:rsidRPr="00481D2D">
              <w:t>c1</w:t>
            </w:r>
          </w:p>
        </w:tc>
      </w:tr>
      <w:tr w:rsidR="00897956" w:rsidRPr="00481D2D" w14:paraId="4623B57D" w14:textId="77777777">
        <w:tc>
          <w:tcPr>
            <w:tcW w:w="851" w:type="dxa"/>
          </w:tcPr>
          <w:p w14:paraId="54C659BB" w14:textId="77777777" w:rsidR="00897956" w:rsidRPr="00481D2D" w:rsidRDefault="00897956">
            <w:pPr>
              <w:pStyle w:val="TAL"/>
            </w:pPr>
            <w:r w:rsidRPr="00481D2D">
              <w:t>8</w:t>
            </w:r>
          </w:p>
        </w:tc>
        <w:tc>
          <w:tcPr>
            <w:tcW w:w="2665" w:type="dxa"/>
          </w:tcPr>
          <w:p w14:paraId="586D4DA6" w14:textId="77777777"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14:paraId="7448B6AA" w14:textId="77777777" w:rsidR="00897956" w:rsidRPr="00481D2D" w:rsidRDefault="00897956">
            <w:pPr>
              <w:pStyle w:val="TAL"/>
            </w:pPr>
            <w:r w:rsidRPr="00481D2D">
              <w:t>[26] 20.44</w:t>
            </w:r>
          </w:p>
        </w:tc>
        <w:tc>
          <w:tcPr>
            <w:tcW w:w="1021" w:type="dxa"/>
          </w:tcPr>
          <w:p w14:paraId="24947E09" w14:textId="77777777" w:rsidR="00897956" w:rsidRPr="00481D2D" w:rsidRDefault="00897956">
            <w:pPr>
              <w:pStyle w:val="TAL"/>
            </w:pPr>
            <w:r w:rsidRPr="00481D2D">
              <w:t>o</w:t>
            </w:r>
          </w:p>
        </w:tc>
        <w:tc>
          <w:tcPr>
            <w:tcW w:w="1021" w:type="dxa"/>
          </w:tcPr>
          <w:p w14:paraId="6FB3F6DC" w14:textId="77777777" w:rsidR="00897956" w:rsidRPr="00481D2D" w:rsidRDefault="00897956">
            <w:pPr>
              <w:pStyle w:val="TAL"/>
            </w:pPr>
            <w:r w:rsidRPr="00481D2D">
              <w:t>o</w:t>
            </w:r>
          </w:p>
        </w:tc>
        <w:tc>
          <w:tcPr>
            <w:tcW w:w="1021" w:type="dxa"/>
          </w:tcPr>
          <w:p w14:paraId="66123CB9" w14:textId="77777777" w:rsidR="00897956" w:rsidRPr="00481D2D" w:rsidRDefault="00897956">
            <w:pPr>
              <w:pStyle w:val="TAL"/>
            </w:pPr>
            <w:r w:rsidRPr="00481D2D">
              <w:t>[26] 20.44</w:t>
            </w:r>
          </w:p>
        </w:tc>
        <w:tc>
          <w:tcPr>
            <w:tcW w:w="1021" w:type="dxa"/>
          </w:tcPr>
          <w:p w14:paraId="64B06723" w14:textId="77777777" w:rsidR="00897956" w:rsidRPr="00481D2D" w:rsidRDefault="00897956">
            <w:pPr>
              <w:pStyle w:val="TAL"/>
            </w:pPr>
            <w:r w:rsidRPr="00481D2D">
              <w:t>o</w:t>
            </w:r>
          </w:p>
        </w:tc>
        <w:tc>
          <w:tcPr>
            <w:tcW w:w="1021" w:type="dxa"/>
          </w:tcPr>
          <w:p w14:paraId="5E719310" w14:textId="77777777" w:rsidR="00897956" w:rsidRPr="00481D2D" w:rsidRDefault="00897956">
            <w:pPr>
              <w:pStyle w:val="TAL"/>
            </w:pPr>
            <w:r w:rsidRPr="00481D2D">
              <w:t>o</w:t>
            </w:r>
          </w:p>
        </w:tc>
      </w:tr>
      <w:tr w:rsidR="00897956" w:rsidRPr="00481D2D" w14:paraId="1DEA9759" w14:textId="77777777">
        <w:trPr>
          <w:cantSplit/>
        </w:trPr>
        <w:tc>
          <w:tcPr>
            <w:tcW w:w="9642" w:type="dxa"/>
            <w:gridSpan w:val="8"/>
          </w:tcPr>
          <w:p w14:paraId="62F64CBB" w14:textId="77777777" w:rsidR="00897956" w:rsidRPr="00481D2D" w:rsidRDefault="00897956">
            <w:pPr>
              <w:pStyle w:val="TAN"/>
            </w:pPr>
            <w:r w:rsidRPr="00481D2D">
              <w:t>c1:</w:t>
            </w:r>
            <w:r w:rsidRPr="00481D2D">
              <w:tab/>
              <w:t>IF A.</w:t>
            </w:r>
            <w:r w:rsidR="0077193D" w:rsidRPr="00481D2D">
              <w:t>4</w:t>
            </w:r>
            <w:r w:rsidRPr="00481D2D">
              <w:t xml:space="preserve">/7 THEN m </w:t>
            </w:r>
            <w:smartTag w:uri="urn:schemas-microsoft-com:office:smarttags" w:element="stockticker">
              <w:r w:rsidRPr="00481D2D">
                <w:t>ELSE</w:t>
              </w:r>
            </w:smartTag>
            <w:r w:rsidRPr="00481D2D">
              <w:t xml:space="preserve"> n/a - - support of authentication between UA and UA.</w:t>
            </w:r>
          </w:p>
        </w:tc>
      </w:tr>
    </w:tbl>
    <w:p w14:paraId="4BBCFD02" w14:textId="77777777" w:rsidR="00897956" w:rsidRPr="00481D2D" w:rsidRDefault="00897956"/>
    <w:p w14:paraId="2C43211A" w14:textId="77777777" w:rsidR="00232FBB" w:rsidRPr="00481D2D" w:rsidRDefault="00232FBB" w:rsidP="00232FBB">
      <w:pPr>
        <w:pStyle w:val="TH"/>
      </w:pPr>
      <w:r w:rsidRPr="00481D2D">
        <w:t xml:space="preserve">Table A.114A: </w:t>
      </w:r>
      <w:r w:rsidR="00756BCF" w:rsidRPr="00481D2D">
        <w:t>Void</w:t>
      </w:r>
    </w:p>
    <w:p w14:paraId="2659A116" w14:textId="77777777" w:rsidR="00897956" w:rsidRPr="00481D2D" w:rsidRDefault="00897956">
      <w:pPr>
        <w:keepNext/>
        <w:keepLines/>
      </w:pPr>
      <w:r w:rsidRPr="00481D2D">
        <w:t>Prerequisite A.5/17 - - REFER response</w:t>
      </w:r>
    </w:p>
    <w:p w14:paraId="57859D23" w14:textId="77777777" w:rsidR="00897956" w:rsidRPr="00481D2D" w:rsidRDefault="00897956">
      <w:pPr>
        <w:keepNext/>
        <w:keepLines/>
      </w:pPr>
      <w:r w:rsidRPr="00481D2D">
        <w:t>Prerequisite: A.6/25 - - Additional for 415 (Unsupported Media Type) response</w:t>
      </w:r>
    </w:p>
    <w:p w14:paraId="3BEA20E1" w14:textId="77777777" w:rsidR="00897956" w:rsidRPr="00481D2D" w:rsidRDefault="00897956">
      <w:pPr>
        <w:pStyle w:val="TH"/>
      </w:pPr>
      <w:r w:rsidRPr="00481D2D">
        <w:t>Table A.115: Supported header</w:t>
      </w:r>
      <w:r w:rsidR="00976393" w:rsidRPr="00481D2D">
        <w:t xml:space="preserve"> field</w:t>
      </w:r>
      <w:r w:rsidRPr="00481D2D">
        <w:t>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6ACF34F" w14:textId="77777777">
        <w:trPr>
          <w:cantSplit/>
        </w:trPr>
        <w:tc>
          <w:tcPr>
            <w:tcW w:w="851" w:type="dxa"/>
            <w:vMerge w:val="restart"/>
          </w:tcPr>
          <w:p w14:paraId="1FFC376D" w14:textId="77777777" w:rsidR="00897956" w:rsidRPr="00481D2D" w:rsidRDefault="00897956">
            <w:pPr>
              <w:pStyle w:val="TAH"/>
            </w:pPr>
            <w:r w:rsidRPr="00481D2D">
              <w:t>Item</w:t>
            </w:r>
          </w:p>
        </w:tc>
        <w:tc>
          <w:tcPr>
            <w:tcW w:w="2665" w:type="dxa"/>
            <w:vMerge w:val="restart"/>
          </w:tcPr>
          <w:p w14:paraId="29E7025A" w14:textId="77777777" w:rsidR="00897956" w:rsidRPr="00481D2D" w:rsidRDefault="00897956">
            <w:pPr>
              <w:pStyle w:val="TAH"/>
            </w:pPr>
            <w:r w:rsidRPr="00481D2D">
              <w:t>Header</w:t>
            </w:r>
            <w:r w:rsidR="00976393" w:rsidRPr="00481D2D">
              <w:t xml:space="preserve"> field</w:t>
            </w:r>
          </w:p>
        </w:tc>
        <w:tc>
          <w:tcPr>
            <w:tcW w:w="3063" w:type="dxa"/>
            <w:gridSpan w:val="3"/>
          </w:tcPr>
          <w:p w14:paraId="1E52018D" w14:textId="77777777" w:rsidR="00897956" w:rsidRPr="00481D2D" w:rsidRDefault="00897956">
            <w:pPr>
              <w:pStyle w:val="TAH"/>
            </w:pPr>
            <w:r w:rsidRPr="00481D2D">
              <w:t>Sending</w:t>
            </w:r>
          </w:p>
        </w:tc>
        <w:tc>
          <w:tcPr>
            <w:tcW w:w="3063" w:type="dxa"/>
            <w:gridSpan w:val="3"/>
          </w:tcPr>
          <w:p w14:paraId="4B12434E" w14:textId="77777777" w:rsidR="00897956" w:rsidRPr="00481D2D" w:rsidRDefault="00897956">
            <w:pPr>
              <w:pStyle w:val="TAH"/>
              <w:rPr>
                <w:b w:val="0"/>
              </w:rPr>
            </w:pPr>
            <w:r w:rsidRPr="00481D2D">
              <w:t>Receiving</w:t>
            </w:r>
          </w:p>
        </w:tc>
      </w:tr>
      <w:tr w:rsidR="00897956" w:rsidRPr="00481D2D" w14:paraId="5FB14AB2" w14:textId="77777777">
        <w:trPr>
          <w:cantSplit/>
        </w:trPr>
        <w:tc>
          <w:tcPr>
            <w:tcW w:w="851" w:type="dxa"/>
            <w:vMerge/>
          </w:tcPr>
          <w:p w14:paraId="03FEEDBA" w14:textId="77777777" w:rsidR="00897956" w:rsidRPr="00481D2D" w:rsidRDefault="00897956">
            <w:pPr>
              <w:pStyle w:val="TAH"/>
            </w:pPr>
          </w:p>
        </w:tc>
        <w:tc>
          <w:tcPr>
            <w:tcW w:w="2665" w:type="dxa"/>
            <w:vMerge/>
          </w:tcPr>
          <w:p w14:paraId="65F2ABBF" w14:textId="77777777" w:rsidR="00897956" w:rsidRPr="00481D2D" w:rsidRDefault="00897956">
            <w:pPr>
              <w:pStyle w:val="TAH"/>
            </w:pPr>
          </w:p>
        </w:tc>
        <w:tc>
          <w:tcPr>
            <w:tcW w:w="1021" w:type="dxa"/>
          </w:tcPr>
          <w:p w14:paraId="29B39A8D" w14:textId="77777777" w:rsidR="00897956" w:rsidRPr="00481D2D" w:rsidRDefault="00897956">
            <w:pPr>
              <w:pStyle w:val="TAH"/>
            </w:pPr>
            <w:r w:rsidRPr="00481D2D">
              <w:t>Ref.</w:t>
            </w:r>
          </w:p>
        </w:tc>
        <w:tc>
          <w:tcPr>
            <w:tcW w:w="1021" w:type="dxa"/>
          </w:tcPr>
          <w:p w14:paraId="6A3CD6BB" w14:textId="77777777" w:rsidR="00897956" w:rsidRPr="00481D2D" w:rsidRDefault="00897956">
            <w:pPr>
              <w:pStyle w:val="TAH"/>
            </w:pPr>
            <w:r w:rsidRPr="00481D2D">
              <w:t>RFC status</w:t>
            </w:r>
          </w:p>
        </w:tc>
        <w:tc>
          <w:tcPr>
            <w:tcW w:w="1021" w:type="dxa"/>
          </w:tcPr>
          <w:p w14:paraId="3B06B706" w14:textId="77777777" w:rsidR="00897956" w:rsidRPr="00481D2D" w:rsidRDefault="00897956">
            <w:pPr>
              <w:pStyle w:val="TAH"/>
            </w:pPr>
            <w:r w:rsidRPr="00481D2D">
              <w:t>Profile status</w:t>
            </w:r>
          </w:p>
        </w:tc>
        <w:tc>
          <w:tcPr>
            <w:tcW w:w="1021" w:type="dxa"/>
          </w:tcPr>
          <w:p w14:paraId="0BA83B06" w14:textId="77777777" w:rsidR="00897956" w:rsidRPr="00481D2D" w:rsidRDefault="00897956">
            <w:pPr>
              <w:pStyle w:val="TAH"/>
            </w:pPr>
            <w:r w:rsidRPr="00481D2D">
              <w:t>Ref.</w:t>
            </w:r>
          </w:p>
        </w:tc>
        <w:tc>
          <w:tcPr>
            <w:tcW w:w="1021" w:type="dxa"/>
          </w:tcPr>
          <w:p w14:paraId="4FED007D" w14:textId="77777777" w:rsidR="00897956" w:rsidRPr="00481D2D" w:rsidRDefault="00897956">
            <w:pPr>
              <w:pStyle w:val="TAH"/>
            </w:pPr>
            <w:r w:rsidRPr="00481D2D">
              <w:t>RFC status</w:t>
            </w:r>
          </w:p>
        </w:tc>
        <w:tc>
          <w:tcPr>
            <w:tcW w:w="1021" w:type="dxa"/>
          </w:tcPr>
          <w:p w14:paraId="523894CC" w14:textId="77777777" w:rsidR="00897956" w:rsidRPr="00481D2D" w:rsidRDefault="00897956">
            <w:pPr>
              <w:pStyle w:val="TAH"/>
            </w:pPr>
            <w:r w:rsidRPr="00481D2D">
              <w:t>Profile status</w:t>
            </w:r>
          </w:p>
        </w:tc>
      </w:tr>
      <w:tr w:rsidR="00897956" w:rsidRPr="00481D2D" w14:paraId="3E502C0D" w14:textId="77777777">
        <w:tc>
          <w:tcPr>
            <w:tcW w:w="851" w:type="dxa"/>
          </w:tcPr>
          <w:p w14:paraId="2F8B80C8" w14:textId="77777777" w:rsidR="00897956" w:rsidRPr="00481D2D" w:rsidRDefault="00897956">
            <w:pPr>
              <w:pStyle w:val="TAL"/>
            </w:pPr>
            <w:r w:rsidRPr="00481D2D">
              <w:t>1</w:t>
            </w:r>
          </w:p>
        </w:tc>
        <w:tc>
          <w:tcPr>
            <w:tcW w:w="2665" w:type="dxa"/>
          </w:tcPr>
          <w:p w14:paraId="15D844A3" w14:textId="77777777" w:rsidR="00897956" w:rsidRPr="00481D2D" w:rsidRDefault="00897956">
            <w:pPr>
              <w:pStyle w:val="TAL"/>
            </w:pPr>
            <w:r w:rsidRPr="00481D2D">
              <w:t>Accept</w:t>
            </w:r>
          </w:p>
        </w:tc>
        <w:tc>
          <w:tcPr>
            <w:tcW w:w="1021" w:type="dxa"/>
          </w:tcPr>
          <w:p w14:paraId="24CDDBBC" w14:textId="77777777" w:rsidR="00897956" w:rsidRPr="00481D2D" w:rsidRDefault="00897956">
            <w:pPr>
              <w:pStyle w:val="TAL"/>
            </w:pPr>
            <w:r w:rsidRPr="00481D2D">
              <w:t>[26] 20.1</w:t>
            </w:r>
          </w:p>
        </w:tc>
        <w:tc>
          <w:tcPr>
            <w:tcW w:w="1021" w:type="dxa"/>
          </w:tcPr>
          <w:p w14:paraId="08738FD2" w14:textId="77777777" w:rsidR="00897956" w:rsidRPr="00481D2D" w:rsidRDefault="00897956">
            <w:pPr>
              <w:pStyle w:val="TAL"/>
            </w:pPr>
            <w:r w:rsidRPr="00481D2D">
              <w:t>o.1</w:t>
            </w:r>
          </w:p>
        </w:tc>
        <w:tc>
          <w:tcPr>
            <w:tcW w:w="1021" w:type="dxa"/>
          </w:tcPr>
          <w:p w14:paraId="54611A91" w14:textId="77777777" w:rsidR="00897956" w:rsidRPr="00481D2D" w:rsidRDefault="00897956">
            <w:pPr>
              <w:pStyle w:val="TAL"/>
            </w:pPr>
            <w:r w:rsidRPr="00481D2D">
              <w:t>o.1</w:t>
            </w:r>
          </w:p>
        </w:tc>
        <w:tc>
          <w:tcPr>
            <w:tcW w:w="1021" w:type="dxa"/>
          </w:tcPr>
          <w:p w14:paraId="2C451E1E" w14:textId="77777777" w:rsidR="00897956" w:rsidRPr="00481D2D" w:rsidRDefault="00897956">
            <w:pPr>
              <w:pStyle w:val="TAL"/>
            </w:pPr>
            <w:r w:rsidRPr="00481D2D">
              <w:t>[26] 20.1</w:t>
            </w:r>
          </w:p>
        </w:tc>
        <w:tc>
          <w:tcPr>
            <w:tcW w:w="1021" w:type="dxa"/>
          </w:tcPr>
          <w:p w14:paraId="72A13EE2" w14:textId="77777777" w:rsidR="00897956" w:rsidRPr="00481D2D" w:rsidRDefault="00897956">
            <w:pPr>
              <w:pStyle w:val="TAL"/>
            </w:pPr>
            <w:r w:rsidRPr="00481D2D">
              <w:t>m</w:t>
            </w:r>
          </w:p>
        </w:tc>
        <w:tc>
          <w:tcPr>
            <w:tcW w:w="1021" w:type="dxa"/>
          </w:tcPr>
          <w:p w14:paraId="2EF66A13" w14:textId="77777777" w:rsidR="00897956" w:rsidRPr="00481D2D" w:rsidRDefault="00897956">
            <w:pPr>
              <w:pStyle w:val="TAL"/>
            </w:pPr>
            <w:r w:rsidRPr="00481D2D">
              <w:t>m</w:t>
            </w:r>
          </w:p>
        </w:tc>
      </w:tr>
      <w:tr w:rsidR="00897956" w:rsidRPr="00481D2D" w14:paraId="1BAA3E4E" w14:textId="77777777">
        <w:tc>
          <w:tcPr>
            <w:tcW w:w="851" w:type="dxa"/>
          </w:tcPr>
          <w:p w14:paraId="24B6BDB3" w14:textId="77777777" w:rsidR="00897956" w:rsidRPr="00481D2D" w:rsidRDefault="00897956">
            <w:pPr>
              <w:pStyle w:val="TAL"/>
            </w:pPr>
            <w:r w:rsidRPr="00481D2D">
              <w:t>2</w:t>
            </w:r>
          </w:p>
        </w:tc>
        <w:tc>
          <w:tcPr>
            <w:tcW w:w="2665" w:type="dxa"/>
          </w:tcPr>
          <w:p w14:paraId="119840BD" w14:textId="77777777" w:rsidR="00897956" w:rsidRPr="00481D2D" w:rsidRDefault="00897956">
            <w:pPr>
              <w:pStyle w:val="TAL"/>
            </w:pPr>
            <w:r w:rsidRPr="00481D2D">
              <w:t>Accept-Encoding</w:t>
            </w:r>
          </w:p>
        </w:tc>
        <w:tc>
          <w:tcPr>
            <w:tcW w:w="1021" w:type="dxa"/>
          </w:tcPr>
          <w:p w14:paraId="18F85BCB" w14:textId="77777777" w:rsidR="00897956" w:rsidRPr="00481D2D" w:rsidRDefault="00897956">
            <w:pPr>
              <w:pStyle w:val="TAL"/>
            </w:pPr>
            <w:r w:rsidRPr="00481D2D">
              <w:t>[26] 20.2</w:t>
            </w:r>
          </w:p>
        </w:tc>
        <w:tc>
          <w:tcPr>
            <w:tcW w:w="1021" w:type="dxa"/>
          </w:tcPr>
          <w:p w14:paraId="0AE63904" w14:textId="77777777" w:rsidR="00897956" w:rsidRPr="00481D2D" w:rsidRDefault="00897956">
            <w:pPr>
              <w:pStyle w:val="TAL"/>
            </w:pPr>
            <w:r w:rsidRPr="00481D2D">
              <w:t>o.1</w:t>
            </w:r>
          </w:p>
        </w:tc>
        <w:tc>
          <w:tcPr>
            <w:tcW w:w="1021" w:type="dxa"/>
          </w:tcPr>
          <w:p w14:paraId="3D25FFC2" w14:textId="77777777" w:rsidR="00897956" w:rsidRPr="00481D2D" w:rsidRDefault="00897956">
            <w:pPr>
              <w:pStyle w:val="TAL"/>
            </w:pPr>
            <w:r w:rsidRPr="00481D2D">
              <w:t>o.1</w:t>
            </w:r>
          </w:p>
        </w:tc>
        <w:tc>
          <w:tcPr>
            <w:tcW w:w="1021" w:type="dxa"/>
          </w:tcPr>
          <w:p w14:paraId="75D17CE1" w14:textId="77777777" w:rsidR="00897956" w:rsidRPr="00481D2D" w:rsidRDefault="00897956">
            <w:pPr>
              <w:pStyle w:val="TAL"/>
            </w:pPr>
            <w:r w:rsidRPr="00481D2D">
              <w:t>[26] 20.2</w:t>
            </w:r>
          </w:p>
        </w:tc>
        <w:tc>
          <w:tcPr>
            <w:tcW w:w="1021" w:type="dxa"/>
          </w:tcPr>
          <w:p w14:paraId="00B0C7EA" w14:textId="77777777" w:rsidR="00897956" w:rsidRPr="00481D2D" w:rsidRDefault="00897956">
            <w:pPr>
              <w:pStyle w:val="TAL"/>
            </w:pPr>
            <w:r w:rsidRPr="00481D2D">
              <w:t>m</w:t>
            </w:r>
          </w:p>
        </w:tc>
        <w:tc>
          <w:tcPr>
            <w:tcW w:w="1021" w:type="dxa"/>
          </w:tcPr>
          <w:p w14:paraId="18F21F5F" w14:textId="77777777" w:rsidR="00897956" w:rsidRPr="00481D2D" w:rsidRDefault="00897956">
            <w:pPr>
              <w:pStyle w:val="TAL"/>
            </w:pPr>
            <w:r w:rsidRPr="00481D2D">
              <w:t>m</w:t>
            </w:r>
          </w:p>
        </w:tc>
      </w:tr>
      <w:tr w:rsidR="00897956" w:rsidRPr="00481D2D" w14:paraId="0202380C" w14:textId="77777777">
        <w:tc>
          <w:tcPr>
            <w:tcW w:w="851" w:type="dxa"/>
          </w:tcPr>
          <w:p w14:paraId="6D24FD8E" w14:textId="77777777" w:rsidR="00897956" w:rsidRPr="00481D2D" w:rsidRDefault="00897956">
            <w:pPr>
              <w:pStyle w:val="TAL"/>
            </w:pPr>
            <w:r w:rsidRPr="00481D2D">
              <w:t>3</w:t>
            </w:r>
          </w:p>
        </w:tc>
        <w:tc>
          <w:tcPr>
            <w:tcW w:w="2665" w:type="dxa"/>
          </w:tcPr>
          <w:p w14:paraId="3F201028" w14:textId="77777777" w:rsidR="00897956" w:rsidRPr="00481D2D" w:rsidRDefault="00897956">
            <w:pPr>
              <w:pStyle w:val="TAL"/>
            </w:pPr>
            <w:r w:rsidRPr="00481D2D">
              <w:t>Accept-Language</w:t>
            </w:r>
          </w:p>
        </w:tc>
        <w:tc>
          <w:tcPr>
            <w:tcW w:w="1021" w:type="dxa"/>
          </w:tcPr>
          <w:p w14:paraId="4C18AF6A" w14:textId="77777777" w:rsidR="00897956" w:rsidRPr="00481D2D" w:rsidRDefault="00897956">
            <w:pPr>
              <w:pStyle w:val="TAL"/>
            </w:pPr>
            <w:r w:rsidRPr="00481D2D">
              <w:t>[26] 20.3</w:t>
            </w:r>
          </w:p>
        </w:tc>
        <w:tc>
          <w:tcPr>
            <w:tcW w:w="1021" w:type="dxa"/>
          </w:tcPr>
          <w:p w14:paraId="6A0E4A06" w14:textId="77777777" w:rsidR="00897956" w:rsidRPr="00481D2D" w:rsidRDefault="00897956">
            <w:pPr>
              <w:pStyle w:val="TAL"/>
            </w:pPr>
            <w:r w:rsidRPr="00481D2D">
              <w:t>o.1</w:t>
            </w:r>
          </w:p>
        </w:tc>
        <w:tc>
          <w:tcPr>
            <w:tcW w:w="1021" w:type="dxa"/>
          </w:tcPr>
          <w:p w14:paraId="413AC430" w14:textId="77777777" w:rsidR="00897956" w:rsidRPr="00481D2D" w:rsidRDefault="00897956">
            <w:pPr>
              <w:pStyle w:val="TAL"/>
            </w:pPr>
            <w:r w:rsidRPr="00481D2D">
              <w:t>o.1</w:t>
            </w:r>
          </w:p>
        </w:tc>
        <w:tc>
          <w:tcPr>
            <w:tcW w:w="1021" w:type="dxa"/>
          </w:tcPr>
          <w:p w14:paraId="06853085" w14:textId="77777777" w:rsidR="00897956" w:rsidRPr="00481D2D" w:rsidRDefault="00897956">
            <w:pPr>
              <w:pStyle w:val="TAL"/>
            </w:pPr>
            <w:r w:rsidRPr="00481D2D">
              <w:t>[26] 20.3</w:t>
            </w:r>
          </w:p>
        </w:tc>
        <w:tc>
          <w:tcPr>
            <w:tcW w:w="1021" w:type="dxa"/>
          </w:tcPr>
          <w:p w14:paraId="3EA311F1" w14:textId="77777777" w:rsidR="00897956" w:rsidRPr="00481D2D" w:rsidRDefault="00897956">
            <w:pPr>
              <w:pStyle w:val="TAL"/>
            </w:pPr>
            <w:r w:rsidRPr="00481D2D">
              <w:t>m</w:t>
            </w:r>
          </w:p>
        </w:tc>
        <w:tc>
          <w:tcPr>
            <w:tcW w:w="1021" w:type="dxa"/>
          </w:tcPr>
          <w:p w14:paraId="10F42A2A" w14:textId="77777777" w:rsidR="00897956" w:rsidRPr="00481D2D" w:rsidRDefault="00897956">
            <w:pPr>
              <w:pStyle w:val="TAL"/>
            </w:pPr>
            <w:r w:rsidRPr="00481D2D">
              <w:t>m</w:t>
            </w:r>
          </w:p>
        </w:tc>
      </w:tr>
      <w:tr w:rsidR="00897956" w:rsidRPr="00481D2D" w14:paraId="13C0312C" w14:textId="77777777">
        <w:trPr>
          <w:cantSplit/>
        </w:trPr>
        <w:tc>
          <w:tcPr>
            <w:tcW w:w="9642" w:type="dxa"/>
            <w:gridSpan w:val="8"/>
          </w:tcPr>
          <w:p w14:paraId="2A2CCCF9" w14:textId="77777777" w:rsidR="00897956" w:rsidRPr="00481D2D" w:rsidRDefault="00897956">
            <w:pPr>
              <w:pStyle w:val="TAN"/>
            </w:pPr>
            <w:r w:rsidRPr="00481D2D">
              <w:t>o.1</w:t>
            </w:r>
            <w:r w:rsidRPr="00481D2D">
              <w:tab/>
              <w:t>At least one of these capabilities is supported.</w:t>
            </w:r>
          </w:p>
        </w:tc>
      </w:tr>
    </w:tbl>
    <w:p w14:paraId="4F2B1EC1" w14:textId="77777777" w:rsidR="00897956" w:rsidRPr="00481D2D" w:rsidRDefault="00897956"/>
    <w:p w14:paraId="4447ADAD" w14:textId="77777777" w:rsidR="00546923" w:rsidRPr="00481D2D" w:rsidRDefault="00546923" w:rsidP="00546923">
      <w:pPr>
        <w:keepNext/>
        <w:keepLines/>
      </w:pPr>
      <w:r w:rsidRPr="00481D2D">
        <w:t>Prerequisite A.5/17 - - REFER response</w:t>
      </w:r>
    </w:p>
    <w:p w14:paraId="0CDE9E57" w14:textId="77777777" w:rsidR="00546923" w:rsidRPr="00481D2D" w:rsidRDefault="00546923" w:rsidP="00546923">
      <w:pPr>
        <w:keepNext/>
        <w:keepLines/>
      </w:pPr>
      <w:r w:rsidRPr="00481D2D">
        <w:t>Prerequisite: A.6/26A - - Additional for 417 (Unknown Resource-Priority) response</w:t>
      </w:r>
    </w:p>
    <w:p w14:paraId="536D36F0" w14:textId="77777777" w:rsidR="00546923" w:rsidRPr="00481D2D" w:rsidRDefault="00546923" w:rsidP="00546923">
      <w:pPr>
        <w:pStyle w:val="TH"/>
      </w:pPr>
      <w:r w:rsidRPr="00481D2D">
        <w:t>Table A.115A: Supported header</w:t>
      </w:r>
      <w:r w:rsidR="00976393" w:rsidRPr="00481D2D">
        <w:t xml:space="preserve"> field</w:t>
      </w:r>
      <w:r w:rsidRPr="00481D2D">
        <w:t>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46923" w:rsidRPr="00481D2D" w14:paraId="5E4A1DA7" w14:textId="77777777">
        <w:trPr>
          <w:cantSplit/>
        </w:trPr>
        <w:tc>
          <w:tcPr>
            <w:tcW w:w="851" w:type="dxa"/>
            <w:vMerge w:val="restart"/>
          </w:tcPr>
          <w:p w14:paraId="1FE16C08" w14:textId="77777777" w:rsidR="00546923" w:rsidRPr="00481D2D" w:rsidRDefault="00546923" w:rsidP="00546923">
            <w:pPr>
              <w:pStyle w:val="TAH"/>
            </w:pPr>
            <w:r w:rsidRPr="00481D2D">
              <w:t>Item</w:t>
            </w:r>
          </w:p>
        </w:tc>
        <w:tc>
          <w:tcPr>
            <w:tcW w:w="2665" w:type="dxa"/>
            <w:vMerge w:val="restart"/>
          </w:tcPr>
          <w:p w14:paraId="25FA3664" w14:textId="77777777" w:rsidR="00546923" w:rsidRPr="00481D2D" w:rsidRDefault="00546923" w:rsidP="00546923">
            <w:pPr>
              <w:pStyle w:val="TAH"/>
            </w:pPr>
            <w:r w:rsidRPr="00481D2D">
              <w:t>Header</w:t>
            </w:r>
            <w:r w:rsidR="00976393" w:rsidRPr="00481D2D">
              <w:t xml:space="preserve"> field</w:t>
            </w:r>
          </w:p>
        </w:tc>
        <w:tc>
          <w:tcPr>
            <w:tcW w:w="3063" w:type="dxa"/>
            <w:gridSpan w:val="3"/>
          </w:tcPr>
          <w:p w14:paraId="0B0558BF" w14:textId="77777777" w:rsidR="00546923" w:rsidRPr="00481D2D" w:rsidRDefault="00546923" w:rsidP="00546923">
            <w:pPr>
              <w:pStyle w:val="TAH"/>
            </w:pPr>
            <w:r w:rsidRPr="00481D2D">
              <w:t>Sending</w:t>
            </w:r>
          </w:p>
        </w:tc>
        <w:tc>
          <w:tcPr>
            <w:tcW w:w="3063" w:type="dxa"/>
            <w:gridSpan w:val="3"/>
          </w:tcPr>
          <w:p w14:paraId="672A56A0" w14:textId="77777777" w:rsidR="00546923" w:rsidRPr="00481D2D" w:rsidRDefault="00546923" w:rsidP="00546923">
            <w:pPr>
              <w:pStyle w:val="TAH"/>
              <w:rPr>
                <w:b w:val="0"/>
              </w:rPr>
            </w:pPr>
            <w:r w:rsidRPr="00481D2D">
              <w:t>Receiving</w:t>
            </w:r>
          </w:p>
        </w:tc>
      </w:tr>
      <w:tr w:rsidR="00546923" w:rsidRPr="00481D2D" w14:paraId="516233D0" w14:textId="77777777">
        <w:trPr>
          <w:cantSplit/>
        </w:trPr>
        <w:tc>
          <w:tcPr>
            <w:tcW w:w="851" w:type="dxa"/>
            <w:vMerge/>
          </w:tcPr>
          <w:p w14:paraId="5C606E3A" w14:textId="77777777" w:rsidR="00546923" w:rsidRPr="00481D2D" w:rsidRDefault="00546923" w:rsidP="00546923">
            <w:pPr>
              <w:pStyle w:val="TAH"/>
            </w:pPr>
          </w:p>
        </w:tc>
        <w:tc>
          <w:tcPr>
            <w:tcW w:w="2665" w:type="dxa"/>
            <w:vMerge/>
          </w:tcPr>
          <w:p w14:paraId="7A7189BF" w14:textId="77777777" w:rsidR="00546923" w:rsidRPr="00481D2D" w:rsidRDefault="00546923" w:rsidP="00546923">
            <w:pPr>
              <w:pStyle w:val="TAH"/>
            </w:pPr>
          </w:p>
        </w:tc>
        <w:tc>
          <w:tcPr>
            <w:tcW w:w="1021" w:type="dxa"/>
          </w:tcPr>
          <w:p w14:paraId="70BE6D0E" w14:textId="77777777" w:rsidR="00546923" w:rsidRPr="00481D2D" w:rsidRDefault="00546923" w:rsidP="00546923">
            <w:pPr>
              <w:pStyle w:val="TAH"/>
            </w:pPr>
            <w:r w:rsidRPr="00481D2D">
              <w:t>Ref.</w:t>
            </w:r>
          </w:p>
        </w:tc>
        <w:tc>
          <w:tcPr>
            <w:tcW w:w="1021" w:type="dxa"/>
          </w:tcPr>
          <w:p w14:paraId="546A97EA" w14:textId="77777777" w:rsidR="00546923" w:rsidRPr="00481D2D" w:rsidRDefault="00546923" w:rsidP="00546923">
            <w:pPr>
              <w:pStyle w:val="TAH"/>
            </w:pPr>
            <w:r w:rsidRPr="00481D2D">
              <w:t>RFC status</w:t>
            </w:r>
          </w:p>
        </w:tc>
        <w:tc>
          <w:tcPr>
            <w:tcW w:w="1021" w:type="dxa"/>
          </w:tcPr>
          <w:p w14:paraId="1852C028" w14:textId="77777777" w:rsidR="00546923" w:rsidRPr="00481D2D" w:rsidRDefault="00546923" w:rsidP="00546923">
            <w:pPr>
              <w:pStyle w:val="TAH"/>
            </w:pPr>
            <w:r w:rsidRPr="00481D2D">
              <w:t>Profile status</w:t>
            </w:r>
          </w:p>
        </w:tc>
        <w:tc>
          <w:tcPr>
            <w:tcW w:w="1021" w:type="dxa"/>
          </w:tcPr>
          <w:p w14:paraId="39A27155" w14:textId="77777777" w:rsidR="00546923" w:rsidRPr="00481D2D" w:rsidRDefault="00546923" w:rsidP="00546923">
            <w:pPr>
              <w:pStyle w:val="TAH"/>
            </w:pPr>
            <w:r w:rsidRPr="00481D2D">
              <w:t>Ref.</w:t>
            </w:r>
          </w:p>
        </w:tc>
        <w:tc>
          <w:tcPr>
            <w:tcW w:w="1021" w:type="dxa"/>
          </w:tcPr>
          <w:p w14:paraId="27E2A990" w14:textId="77777777" w:rsidR="00546923" w:rsidRPr="00481D2D" w:rsidRDefault="00546923" w:rsidP="00546923">
            <w:pPr>
              <w:pStyle w:val="TAH"/>
            </w:pPr>
            <w:r w:rsidRPr="00481D2D">
              <w:t>RFC status</w:t>
            </w:r>
          </w:p>
        </w:tc>
        <w:tc>
          <w:tcPr>
            <w:tcW w:w="1021" w:type="dxa"/>
          </w:tcPr>
          <w:p w14:paraId="3D8FD16E" w14:textId="77777777" w:rsidR="00546923" w:rsidRPr="00481D2D" w:rsidRDefault="00546923" w:rsidP="00546923">
            <w:pPr>
              <w:pStyle w:val="TAH"/>
            </w:pPr>
            <w:r w:rsidRPr="00481D2D">
              <w:t>Profile status</w:t>
            </w:r>
          </w:p>
        </w:tc>
      </w:tr>
      <w:tr w:rsidR="00546923" w:rsidRPr="00481D2D" w14:paraId="5C99EBC4" w14:textId="77777777">
        <w:tc>
          <w:tcPr>
            <w:tcW w:w="851" w:type="dxa"/>
          </w:tcPr>
          <w:p w14:paraId="3F6A9E03" w14:textId="77777777" w:rsidR="00546923" w:rsidRPr="00481D2D" w:rsidRDefault="00546923" w:rsidP="00546923">
            <w:pPr>
              <w:pStyle w:val="TAL"/>
            </w:pPr>
            <w:r w:rsidRPr="00481D2D">
              <w:t>1</w:t>
            </w:r>
          </w:p>
        </w:tc>
        <w:tc>
          <w:tcPr>
            <w:tcW w:w="2665" w:type="dxa"/>
          </w:tcPr>
          <w:p w14:paraId="783C9EB2" w14:textId="77777777" w:rsidR="00546923" w:rsidRPr="00481D2D" w:rsidRDefault="00546923" w:rsidP="00546923">
            <w:pPr>
              <w:pStyle w:val="TAL"/>
            </w:pPr>
            <w:r w:rsidRPr="00481D2D">
              <w:t>Accept-Resource-Priority</w:t>
            </w:r>
          </w:p>
        </w:tc>
        <w:tc>
          <w:tcPr>
            <w:tcW w:w="1021" w:type="dxa"/>
          </w:tcPr>
          <w:p w14:paraId="48A1090D" w14:textId="77777777" w:rsidR="00546923" w:rsidRPr="00481D2D" w:rsidRDefault="00AE232F" w:rsidP="00546923">
            <w:pPr>
              <w:pStyle w:val="TAL"/>
            </w:pPr>
            <w:r w:rsidRPr="00481D2D">
              <w:t>[116</w:t>
            </w:r>
            <w:r w:rsidR="00546923" w:rsidRPr="00481D2D">
              <w:t>] 3.2</w:t>
            </w:r>
          </w:p>
        </w:tc>
        <w:tc>
          <w:tcPr>
            <w:tcW w:w="1021" w:type="dxa"/>
          </w:tcPr>
          <w:p w14:paraId="64E51143" w14:textId="77777777" w:rsidR="00546923" w:rsidRPr="00481D2D" w:rsidRDefault="00546923" w:rsidP="00546923">
            <w:pPr>
              <w:pStyle w:val="TAL"/>
            </w:pPr>
            <w:r w:rsidRPr="00481D2D">
              <w:t>c1</w:t>
            </w:r>
          </w:p>
        </w:tc>
        <w:tc>
          <w:tcPr>
            <w:tcW w:w="1021" w:type="dxa"/>
          </w:tcPr>
          <w:p w14:paraId="42D41380" w14:textId="77777777" w:rsidR="00546923" w:rsidRPr="00481D2D" w:rsidRDefault="00546923" w:rsidP="00546923">
            <w:pPr>
              <w:pStyle w:val="TAL"/>
            </w:pPr>
            <w:r w:rsidRPr="00481D2D">
              <w:t>c1</w:t>
            </w:r>
          </w:p>
        </w:tc>
        <w:tc>
          <w:tcPr>
            <w:tcW w:w="1021" w:type="dxa"/>
          </w:tcPr>
          <w:p w14:paraId="5CFCFF5F" w14:textId="77777777" w:rsidR="00546923" w:rsidRPr="00481D2D" w:rsidRDefault="00AE232F" w:rsidP="00546923">
            <w:pPr>
              <w:pStyle w:val="TAL"/>
            </w:pPr>
            <w:r w:rsidRPr="00481D2D">
              <w:t>[116</w:t>
            </w:r>
            <w:r w:rsidR="00546923" w:rsidRPr="00481D2D">
              <w:t>] 3.2</w:t>
            </w:r>
          </w:p>
        </w:tc>
        <w:tc>
          <w:tcPr>
            <w:tcW w:w="1021" w:type="dxa"/>
          </w:tcPr>
          <w:p w14:paraId="70DDD299" w14:textId="77777777" w:rsidR="00546923" w:rsidRPr="00481D2D" w:rsidRDefault="00546923" w:rsidP="00546923">
            <w:pPr>
              <w:pStyle w:val="TAL"/>
            </w:pPr>
            <w:r w:rsidRPr="00481D2D">
              <w:t>c1</w:t>
            </w:r>
          </w:p>
        </w:tc>
        <w:tc>
          <w:tcPr>
            <w:tcW w:w="1021" w:type="dxa"/>
          </w:tcPr>
          <w:p w14:paraId="08E537CA" w14:textId="77777777" w:rsidR="00546923" w:rsidRPr="00481D2D" w:rsidRDefault="00546923" w:rsidP="00546923">
            <w:pPr>
              <w:pStyle w:val="TAL"/>
            </w:pPr>
            <w:r w:rsidRPr="00481D2D">
              <w:t>c1</w:t>
            </w:r>
          </w:p>
        </w:tc>
      </w:tr>
      <w:tr w:rsidR="00546923" w:rsidRPr="00481D2D" w14:paraId="6B2DC46A" w14:textId="77777777">
        <w:tc>
          <w:tcPr>
            <w:tcW w:w="9642" w:type="dxa"/>
            <w:gridSpan w:val="8"/>
          </w:tcPr>
          <w:p w14:paraId="17F69E90" w14:textId="77777777" w:rsidR="00546923" w:rsidRPr="00481D2D" w:rsidRDefault="00546923" w:rsidP="00546923">
            <w:pPr>
              <w:pStyle w:val="TAN"/>
            </w:pPr>
            <w:r w:rsidRPr="00481D2D">
              <w:t>c1:</w:t>
            </w:r>
            <w:r w:rsidRPr="00481D2D">
              <w:tab/>
              <w:t xml:space="preserve">IF A.4/70 THEN m </w:t>
            </w:r>
            <w:smartTag w:uri="urn:schemas-microsoft-com:office:smarttags" w:element="stockticker">
              <w:r w:rsidRPr="00481D2D">
                <w:t>ELSE</w:t>
              </w:r>
            </w:smartTag>
            <w:r w:rsidRPr="00481D2D">
              <w:t xml:space="preserve"> n/a - - communications resource priority for </w:t>
            </w:r>
            <w:r w:rsidRPr="00481D2D">
              <w:rPr>
                <w:szCs w:val="24"/>
              </w:rPr>
              <w:t>the session initiation protocol.</w:t>
            </w:r>
          </w:p>
        </w:tc>
      </w:tr>
    </w:tbl>
    <w:p w14:paraId="55D508FF" w14:textId="77777777" w:rsidR="00546923" w:rsidRPr="00481D2D" w:rsidRDefault="00546923" w:rsidP="00546923">
      <w:pPr>
        <w:keepNext/>
        <w:keepLines/>
      </w:pPr>
    </w:p>
    <w:p w14:paraId="68C70D74" w14:textId="77777777" w:rsidR="00897956" w:rsidRPr="00481D2D" w:rsidRDefault="00897956">
      <w:pPr>
        <w:keepNext/>
        <w:keepLines/>
      </w:pPr>
      <w:r w:rsidRPr="00481D2D">
        <w:t>Prerequisite A.5/17 - - REFER response</w:t>
      </w:r>
    </w:p>
    <w:p w14:paraId="375C0DC8" w14:textId="77777777" w:rsidR="00897956" w:rsidRPr="00481D2D" w:rsidRDefault="00897956">
      <w:pPr>
        <w:keepNext/>
        <w:keepLines/>
      </w:pPr>
      <w:r w:rsidRPr="00481D2D">
        <w:t>Prerequisite: A.6/27 - - Additional for 420 (Bad Extension) response</w:t>
      </w:r>
    </w:p>
    <w:p w14:paraId="6189880C" w14:textId="77777777" w:rsidR="00897956" w:rsidRPr="00481D2D" w:rsidRDefault="00897956">
      <w:pPr>
        <w:pStyle w:val="TH"/>
      </w:pPr>
      <w:r w:rsidRPr="00481D2D">
        <w:t>Table A.116: Supported header</w:t>
      </w:r>
      <w:r w:rsidR="00976393" w:rsidRPr="00481D2D">
        <w:t xml:space="preserve"> field</w:t>
      </w:r>
      <w:r w:rsidRPr="00481D2D">
        <w:t>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275BC1C6" w14:textId="77777777">
        <w:trPr>
          <w:cantSplit/>
        </w:trPr>
        <w:tc>
          <w:tcPr>
            <w:tcW w:w="851" w:type="dxa"/>
            <w:vMerge w:val="restart"/>
          </w:tcPr>
          <w:p w14:paraId="74351EC1" w14:textId="77777777" w:rsidR="00897956" w:rsidRPr="00481D2D" w:rsidRDefault="00897956">
            <w:pPr>
              <w:pStyle w:val="TAH"/>
            </w:pPr>
            <w:r w:rsidRPr="00481D2D">
              <w:t>Item</w:t>
            </w:r>
          </w:p>
        </w:tc>
        <w:tc>
          <w:tcPr>
            <w:tcW w:w="2665" w:type="dxa"/>
            <w:vMerge w:val="restart"/>
          </w:tcPr>
          <w:p w14:paraId="34E9CF9F" w14:textId="77777777" w:rsidR="00897956" w:rsidRPr="00481D2D" w:rsidRDefault="00897956">
            <w:pPr>
              <w:pStyle w:val="TAH"/>
            </w:pPr>
            <w:r w:rsidRPr="00481D2D">
              <w:t>Header</w:t>
            </w:r>
            <w:r w:rsidR="00976393" w:rsidRPr="00481D2D">
              <w:t xml:space="preserve"> field</w:t>
            </w:r>
          </w:p>
        </w:tc>
        <w:tc>
          <w:tcPr>
            <w:tcW w:w="3063" w:type="dxa"/>
            <w:gridSpan w:val="3"/>
          </w:tcPr>
          <w:p w14:paraId="08CEC3D5" w14:textId="77777777" w:rsidR="00897956" w:rsidRPr="00481D2D" w:rsidRDefault="00897956">
            <w:pPr>
              <w:pStyle w:val="TAH"/>
            </w:pPr>
            <w:r w:rsidRPr="00481D2D">
              <w:t>Sending</w:t>
            </w:r>
          </w:p>
        </w:tc>
        <w:tc>
          <w:tcPr>
            <w:tcW w:w="3063" w:type="dxa"/>
            <w:gridSpan w:val="3"/>
          </w:tcPr>
          <w:p w14:paraId="7F3B7746" w14:textId="77777777" w:rsidR="00897956" w:rsidRPr="00481D2D" w:rsidRDefault="00897956">
            <w:pPr>
              <w:pStyle w:val="TAH"/>
              <w:rPr>
                <w:b w:val="0"/>
              </w:rPr>
            </w:pPr>
            <w:r w:rsidRPr="00481D2D">
              <w:t>Receiving</w:t>
            </w:r>
          </w:p>
        </w:tc>
      </w:tr>
      <w:tr w:rsidR="00897956" w:rsidRPr="00481D2D" w14:paraId="4D80467B" w14:textId="77777777">
        <w:trPr>
          <w:cantSplit/>
        </w:trPr>
        <w:tc>
          <w:tcPr>
            <w:tcW w:w="851" w:type="dxa"/>
            <w:vMerge/>
          </w:tcPr>
          <w:p w14:paraId="0625A0D3" w14:textId="77777777" w:rsidR="00897956" w:rsidRPr="00481D2D" w:rsidRDefault="00897956">
            <w:pPr>
              <w:pStyle w:val="TAH"/>
            </w:pPr>
          </w:p>
        </w:tc>
        <w:tc>
          <w:tcPr>
            <w:tcW w:w="2665" w:type="dxa"/>
            <w:vMerge/>
          </w:tcPr>
          <w:p w14:paraId="6C977499" w14:textId="77777777" w:rsidR="00897956" w:rsidRPr="00481D2D" w:rsidRDefault="00897956">
            <w:pPr>
              <w:pStyle w:val="TAH"/>
            </w:pPr>
          </w:p>
        </w:tc>
        <w:tc>
          <w:tcPr>
            <w:tcW w:w="1021" w:type="dxa"/>
          </w:tcPr>
          <w:p w14:paraId="09610965" w14:textId="77777777" w:rsidR="00897956" w:rsidRPr="00481D2D" w:rsidRDefault="00897956">
            <w:pPr>
              <w:pStyle w:val="TAH"/>
            </w:pPr>
            <w:r w:rsidRPr="00481D2D">
              <w:t>Ref.</w:t>
            </w:r>
          </w:p>
        </w:tc>
        <w:tc>
          <w:tcPr>
            <w:tcW w:w="1021" w:type="dxa"/>
          </w:tcPr>
          <w:p w14:paraId="6AB22C40" w14:textId="77777777" w:rsidR="00897956" w:rsidRPr="00481D2D" w:rsidRDefault="00897956">
            <w:pPr>
              <w:pStyle w:val="TAH"/>
            </w:pPr>
            <w:r w:rsidRPr="00481D2D">
              <w:t>RFC status</w:t>
            </w:r>
          </w:p>
        </w:tc>
        <w:tc>
          <w:tcPr>
            <w:tcW w:w="1021" w:type="dxa"/>
          </w:tcPr>
          <w:p w14:paraId="505874CE" w14:textId="77777777" w:rsidR="00897956" w:rsidRPr="00481D2D" w:rsidRDefault="00897956">
            <w:pPr>
              <w:pStyle w:val="TAH"/>
            </w:pPr>
            <w:r w:rsidRPr="00481D2D">
              <w:t>Profile status</w:t>
            </w:r>
          </w:p>
        </w:tc>
        <w:tc>
          <w:tcPr>
            <w:tcW w:w="1021" w:type="dxa"/>
          </w:tcPr>
          <w:p w14:paraId="6C85EFB4" w14:textId="77777777" w:rsidR="00897956" w:rsidRPr="00481D2D" w:rsidRDefault="00897956">
            <w:pPr>
              <w:pStyle w:val="TAH"/>
            </w:pPr>
            <w:r w:rsidRPr="00481D2D">
              <w:t>Ref.</w:t>
            </w:r>
          </w:p>
        </w:tc>
        <w:tc>
          <w:tcPr>
            <w:tcW w:w="1021" w:type="dxa"/>
          </w:tcPr>
          <w:p w14:paraId="6949C9AB" w14:textId="77777777" w:rsidR="00897956" w:rsidRPr="00481D2D" w:rsidRDefault="00897956">
            <w:pPr>
              <w:pStyle w:val="TAH"/>
            </w:pPr>
            <w:r w:rsidRPr="00481D2D">
              <w:t>RFC status</w:t>
            </w:r>
          </w:p>
        </w:tc>
        <w:tc>
          <w:tcPr>
            <w:tcW w:w="1021" w:type="dxa"/>
          </w:tcPr>
          <w:p w14:paraId="4ECA99EF" w14:textId="77777777" w:rsidR="00897956" w:rsidRPr="00481D2D" w:rsidRDefault="00897956">
            <w:pPr>
              <w:pStyle w:val="TAH"/>
            </w:pPr>
            <w:r w:rsidRPr="00481D2D">
              <w:t>Profile status</w:t>
            </w:r>
          </w:p>
        </w:tc>
      </w:tr>
      <w:tr w:rsidR="00897956" w:rsidRPr="00481D2D" w14:paraId="407A09F2" w14:textId="77777777">
        <w:tc>
          <w:tcPr>
            <w:tcW w:w="851" w:type="dxa"/>
          </w:tcPr>
          <w:p w14:paraId="4D1CC2A9" w14:textId="77777777" w:rsidR="00897956" w:rsidRPr="00481D2D" w:rsidRDefault="00897956">
            <w:pPr>
              <w:pStyle w:val="TAL"/>
            </w:pPr>
            <w:r w:rsidRPr="00481D2D">
              <w:t>8</w:t>
            </w:r>
          </w:p>
        </w:tc>
        <w:tc>
          <w:tcPr>
            <w:tcW w:w="2665" w:type="dxa"/>
          </w:tcPr>
          <w:p w14:paraId="6364AF66" w14:textId="77777777" w:rsidR="00897956" w:rsidRPr="00481D2D" w:rsidRDefault="00897956">
            <w:pPr>
              <w:pStyle w:val="TAL"/>
            </w:pPr>
            <w:r w:rsidRPr="00481D2D">
              <w:t>Unsupported</w:t>
            </w:r>
          </w:p>
        </w:tc>
        <w:tc>
          <w:tcPr>
            <w:tcW w:w="1021" w:type="dxa"/>
          </w:tcPr>
          <w:p w14:paraId="28A9CC60" w14:textId="77777777" w:rsidR="00897956" w:rsidRPr="00481D2D" w:rsidRDefault="00897956">
            <w:pPr>
              <w:pStyle w:val="TAL"/>
            </w:pPr>
            <w:r w:rsidRPr="00481D2D">
              <w:t>[26] 20.40</w:t>
            </w:r>
          </w:p>
        </w:tc>
        <w:tc>
          <w:tcPr>
            <w:tcW w:w="1021" w:type="dxa"/>
          </w:tcPr>
          <w:p w14:paraId="15123D12" w14:textId="77777777" w:rsidR="00897956" w:rsidRPr="00481D2D" w:rsidRDefault="00897956">
            <w:pPr>
              <w:pStyle w:val="TAL"/>
            </w:pPr>
            <w:r w:rsidRPr="00481D2D">
              <w:t>m</w:t>
            </w:r>
          </w:p>
        </w:tc>
        <w:tc>
          <w:tcPr>
            <w:tcW w:w="1021" w:type="dxa"/>
          </w:tcPr>
          <w:p w14:paraId="77BD85DF" w14:textId="77777777" w:rsidR="00897956" w:rsidRPr="00481D2D" w:rsidRDefault="00897956">
            <w:pPr>
              <w:pStyle w:val="TAL"/>
            </w:pPr>
            <w:r w:rsidRPr="00481D2D">
              <w:t>m</w:t>
            </w:r>
          </w:p>
        </w:tc>
        <w:tc>
          <w:tcPr>
            <w:tcW w:w="1021" w:type="dxa"/>
          </w:tcPr>
          <w:p w14:paraId="3CC5ADE7" w14:textId="77777777" w:rsidR="00897956" w:rsidRPr="00481D2D" w:rsidRDefault="00897956">
            <w:pPr>
              <w:pStyle w:val="TAL"/>
            </w:pPr>
            <w:r w:rsidRPr="00481D2D">
              <w:t>[26] 20.40</w:t>
            </w:r>
          </w:p>
        </w:tc>
        <w:tc>
          <w:tcPr>
            <w:tcW w:w="1021" w:type="dxa"/>
          </w:tcPr>
          <w:p w14:paraId="06AD545B" w14:textId="77777777" w:rsidR="00897956" w:rsidRPr="00481D2D" w:rsidRDefault="00897956">
            <w:pPr>
              <w:pStyle w:val="TAL"/>
            </w:pPr>
            <w:r w:rsidRPr="00481D2D">
              <w:t>m</w:t>
            </w:r>
          </w:p>
        </w:tc>
        <w:tc>
          <w:tcPr>
            <w:tcW w:w="1021" w:type="dxa"/>
          </w:tcPr>
          <w:p w14:paraId="4289EDF1" w14:textId="77777777" w:rsidR="00897956" w:rsidRPr="00481D2D" w:rsidRDefault="00897956">
            <w:pPr>
              <w:pStyle w:val="TAL"/>
            </w:pPr>
            <w:r w:rsidRPr="00481D2D">
              <w:t>m</w:t>
            </w:r>
          </w:p>
        </w:tc>
      </w:tr>
    </w:tbl>
    <w:p w14:paraId="24DC6920" w14:textId="77777777" w:rsidR="00897956" w:rsidRPr="00481D2D" w:rsidRDefault="00897956"/>
    <w:p w14:paraId="36B9ACCB" w14:textId="77777777" w:rsidR="00897956" w:rsidRPr="00481D2D" w:rsidRDefault="00897956">
      <w:pPr>
        <w:keepNext/>
        <w:keepLines/>
      </w:pPr>
      <w:r w:rsidRPr="00481D2D">
        <w:t>Prerequisite A.5/17 - - REFER response</w:t>
      </w:r>
    </w:p>
    <w:p w14:paraId="0C26BC1E" w14:textId="77777777" w:rsidR="00897956" w:rsidRPr="00481D2D" w:rsidRDefault="00897956">
      <w:pPr>
        <w:keepNext/>
        <w:keepLines/>
      </w:pPr>
      <w:r w:rsidRPr="00481D2D">
        <w:t>Prerequisite: A.6/28 OR A.6/41A - - Additional for 421 (Extension Required), 494 (Security Agreement Required) response</w:t>
      </w:r>
    </w:p>
    <w:p w14:paraId="450B929B" w14:textId="77777777" w:rsidR="00897956" w:rsidRPr="00481D2D" w:rsidRDefault="00897956">
      <w:pPr>
        <w:pStyle w:val="TH"/>
      </w:pPr>
      <w:r w:rsidRPr="00481D2D">
        <w:t>Table A.116A: Supported header</w:t>
      </w:r>
      <w:r w:rsidR="00976393" w:rsidRPr="00481D2D">
        <w:t xml:space="preserve"> field</w:t>
      </w:r>
      <w:r w:rsidRPr="00481D2D">
        <w:t>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AE91241" w14:textId="77777777">
        <w:trPr>
          <w:cantSplit/>
        </w:trPr>
        <w:tc>
          <w:tcPr>
            <w:tcW w:w="851" w:type="dxa"/>
            <w:vMerge w:val="restart"/>
          </w:tcPr>
          <w:p w14:paraId="680417A0" w14:textId="77777777" w:rsidR="00897956" w:rsidRPr="00481D2D" w:rsidRDefault="00897956">
            <w:pPr>
              <w:pStyle w:val="TAH"/>
            </w:pPr>
            <w:r w:rsidRPr="00481D2D">
              <w:t>Item</w:t>
            </w:r>
          </w:p>
        </w:tc>
        <w:tc>
          <w:tcPr>
            <w:tcW w:w="2665" w:type="dxa"/>
            <w:vMerge w:val="restart"/>
          </w:tcPr>
          <w:p w14:paraId="000B54BB" w14:textId="77777777" w:rsidR="00897956" w:rsidRPr="00481D2D" w:rsidRDefault="00897956">
            <w:pPr>
              <w:pStyle w:val="TAH"/>
            </w:pPr>
            <w:r w:rsidRPr="00481D2D">
              <w:t>Header</w:t>
            </w:r>
            <w:r w:rsidR="00976393" w:rsidRPr="00481D2D">
              <w:t xml:space="preserve"> field</w:t>
            </w:r>
          </w:p>
        </w:tc>
        <w:tc>
          <w:tcPr>
            <w:tcW w:w="3063" w:type="dxa"/>
            <w:gridSpan w:val="3"/>
          </w:tcPr>
          <w:p w14:paraId="4DBE4A39" w14:textId="77777777" w:rsidR="00897956" w:rsidRPr="00481D2D" w:rsidRDefault="00897956">
            <w:pPr>
              <w:pStyle w:val="TAH"/>
            </w:pPr>
            <w:r w:rsidRPr="00481D2D">
              <w:t>Sending</w:t>
            </w:r>
          </w:p>
        </w:tc>
        <w:tc>
          <w:tcPr>
            <w:tcW w:w="3063" w:type="dxa"/>
            <w:gridSpan w:val="3"/>
          </w:tcPr>
          <w:p w14:paraId="183240B5" w14:textId="77777777" w:rsidR="00897956" w:rsidRPr="00481D2D" w:rsidRDefault="00897956">
            <w:pPr>
              <w:pStyle w:val="TAH"/>
              <w:rPr>
                <w:b w:val="0"/>
              </w:rPr>
            </w:pPr>
            <w:r w:rsidRPr="00481D2D">
              <w:t>Receiving</w:t>
            </w:r>
          </w:p>
        </w:tc>
      </w:tr>
      <w:tr w:rsidR="00897956" w:rsidRPr="00481D2D" w14:paraId="05F75E75" w14:textId="77777777">
        <w:trPr>
          <w:cantSplit/>
        </w:trPr>
        <w:tc>
          <w:tcPr>
            <w:tcW w:w="851" w:type="dxa"/>
            <w:vMerge/>
          </w:tcPr>
          <w:p w14:paraId="3A6E31CA" w14:textId="77777777" w:rsidR="00897956" w:rsidRPr="00481D2D" w:rsidRDefault="00897956">
            <w:pPr>
              <w:pStyle w:val="TAH"/>
            </w:pPr>
          </w:p>
        </w:tc>
        <w:tc>
          <w:tcPr>
            <w:tcW w:w="2665" w:type="dxa"/>
            <w:vMerge/>
          </w:tcPr>
          <w:p w14:paraId="3078D49F" w14:textId="77777777" w:rsidR="00897956" w:rsidRPr="00481D2D" w:rsidRDefault="00897956">
            <w:pPr>
              <w:pStyle w:val="TAH"/>
            </w:pPr>
          </w:p>
        </w:tc>
        <w:tc>
          <w:tcPr>
            <w:tcW w:w="1021" w:type="dxa"/>
          </w:tcPr>
          <w:p w14:paraId="2681A11E" w14:textId="77777777" w:rsidR="00897956" w:rsidRPr="00481D2D" w:rsidRDefault="00897956">
            <w:pPr>
              <w:pStyle w:val="TAH"/>
            </w:pPr>
            <w:r w:rsidRPr="00481D2D">
              <w:t>Ref.</w:t>
            </w:r>
          </w:p>
        </w:tc>
        <w:tc>
          <w:tcPr>
            <w:tcW w:w="1021" w:type="dxa"/>
          </w:tcPr>
          <w:p w14:paraId="560ECF11" w14:textId="77777777" w:rsidR="00897956" w:rsidRPr="00481D2D" w:rsidRDefault="00897956">
            <w:pPr>
              <w:pStyle w:val="TAH"/>
            </w:pPr>
            <w:r w:rsidRPr="00481D2D">
              <w:t>RFC status</w:t>
            </w:r>
          </w:p>
        </w:tc>
        <w:tc>
          <w:tcPr>
            <w:tcW w:w="1021" w:type="dxa"/>
          </w:tcPr>
          <w:p w14:paraId="112AB0D8" w14:textId="77777777" w:rsidR="00897956" w:rsidRPr="00481D2D" w:rsidRDefault="00897956">
            <w:pPr>
              <w:pStyle w:val="TAH"/>
            </w:pPr>
            <w:r w:rsidRPr="00481D2D">
              <w:t>Profile status</w:t>
            </w:r>
          </w:p>
        </w:tc>
        <w:tc>
          <w:tcPr>
            <w:tcW w:w="1021" w:type="dxa"/>
          </w:tcPr>
          <w:p w14:paraId="2DCF1700" w14:textId="77777777" w:rsidR="00897956" w:rsidRPr="00481D2D" w:rsidRDefault="00897956">
            <w:pPr>
              <w:pStyle w:val="TAH"/>
            </w:pPr>
            <w:r w:rsidRPr="00481D2D">
              <w:t>Ref.</w:t>
            </w:r>
          </w:p>
        </w:tc>
        <w:tc>
          <w:tcPr>
            <w:tcW w:w="1021" w:type="dxa"/>
          </w:tcPr>
          <w:p w14:paraId="7CB22E3E" w14:textId="77777777" w:rsidR="00897956" w:rsidRPr="00481D2D" w:rsidRDefault="00897956">
            <w:pPr>
              <w:pStyle w:val="TAH"/>
            </w:pPr>
            <w:r w:rsidRPr="00481D2D">
              <w:t>RFC status</w:t>
            </w:r>
          </w:p>
        </w:tc>
        <w:tc>
          <w:tcPr>
            <w:tcW w:w="1021" w:type="dxa"/>
          </w:tcPr>
          <w:p w14:paraId="5AA4F928" w14:textId="77777777" w:rsidR="00897956" w:rsidRPr="00481D2D" w:rsidRDefault="00897956">
            <w:pPr>
              <w:pStyle w:val="TAH"/>
            </w:pPr>
            <w:r w:rsidRPr="00481D2D">
              <w:t>Profile status</w:t>
            </w:r>
          </w:p>
        </w:tc>
      </w:tr>
      <w:tr w:rsidR="00897956" w:rsidRPr="00481D2D" w14:paraId="59FB609C" w14:textId="77777777">
        <w:tc>
          <w:tcPr>
            <w:tcW w:w="851" w:type="dxa"/>
          </w:tcPr>
          <w:p w14:paraId="7DEF69B2" w14:textId="77777777" w:rsidR="00897956" w:rsidRPr="00481D2D" w:rsidRDefault="00897956">
            <w:pPr>
              <w:pStyle w:val="TAL"/>
            </w:pPr>
            <w:r w:rsidRPr="00481D2D">
              <w:t>3</w:t>
            </w:r>
          </w:p>
        </w:tc>
        <w:tc>
          <w:tcPr>
            <w:tcW w:w="2665" w:type="dxa"/>
          </w:tcPr>
          <w:p w14:paraId="64B6BE88" w14:textId="77777777" w:rsidR="00897956" w:rsidRPr="00481D2D" w:rsidRDefault="00897956">
            <w:pPr>
              <w:pStyle w:val="TAL"/>
            </w:pPr>
            <w:r w:rsidRPr="00481D2D">
              <w:t>Security-Server</w:t>
            </w:r>
          </w:p>
        </w:tc>
        <w:tc>
          <w:tcPr>
            <w:tcW w:w="1021" w:type="dxa"/>
          </w:tcPr>
          <w:p w14:paraId="51B864C3" w14:textId="77777777" w:rsidR="00897956" w:rsidRPr="00481D2D" w:rsidRDefault="00897956">
            <w:pPr>
              <w:pStyle w:val="TAL"/>
            </w:pPr>
            <w:r w:rsidRPr="00481D2D">
              <w:t>[48] 2</w:t>
            </w:r>
          </w:p>
        </w:tc>
        <w:tc>
          <w:tcPr>
            <w:tcW w:w="1021" w:type="dxa"/>
          </w:tcPr>
          <w:p w14:paraId="29FE6243" w14:textId="77777777" w:rsidR="00897956" w:rsidRPr="00481D2D" w:rsidRDefault="00897956">
            <w:pPr>
              <w:pStyle w:val="TAL"/>
            </w:pPr>
            <w:r w:rsidRPr="00481D2D">
              <w:t>x</w:t>
            </w:r>
          </w:p>
        </w:tc>
        <w:tc>
          <w:tcPr>
            <w:tcW w:w="1021" w:type="dxa"/>
          </w:tcPr>
          <w:p w14:paraId="1F0C5A84" w14:textId="77777777" w:rsidR="00897956" w:rsidRPr="00481D2D" w:rsidRDefault="00897956">
            <w:pPr>
              <w:pStyle w:val="TAL"/>
            </w:pPr>
            <w:r w:rsidRPr="00481D2D">
              <w:t>x</w:t>
            </w:r>
          </w:p>
        </w:tc>
        <w:tc>
          <w:tcPr>
            <w:tcW w:w="1021" w:type="dxa"/>
          </w:tcPr>
          <w:p w14:paraId="37F939F1" w14:textId="77777777" w:rsidR="00897956" w:rsidRPr="00481D2D" w:rsidRDefault="00897956">
            <w:pPr>
              <w:pStyle w:val="TAL"/>
            </w:pPr>
            <w:r w:rsidRPr="00481D2D">
              <w:t>[48] 2</w:t>
            </w:r>
          </w:p>
        </w:tc>
        <w:tc>
          <w:tcPr>
            <w:tcW w:w="1021" w:type="dxa"/>
          </w:tcPr>
          <w:p w14:paraId="6F30B108" w14:textId="77777777" w:rsidR="00897956" w:rsidRPr="00481D2D" w:rsidRDefault="00897956">
            <w:pPr>
              <w:pStyle w:val="TAL"/>
            </w:pPr>
            <w:r w:rsidRPr="00481D2D">
              <w:t>c1</w:t>
            </w:r>
          </w:p>
        </w:tc>
        <w:tc>
          <w:tcPr>
            <w:tcW w:w="1021" w:type="dxa"/>
          </w:tcPr>
          <w:p w14:paraId="3A0481FC" w14:textId="77777777" w:rsidR="00897956" w:rsidRPr="00481D2D" w:rsidRDefault="00897956">
            <w:pPr>
              <w:pStyle w:val="TAL"/>
            </w:pPr>
            <w:r w:rsidRPr="00481D2D">
              <w:t>c1</w:t>
            </w:r>
          </w:p>
        </w:tc>
      </w:tr>
      <w:tr w:rsidR="00897956" w:rsidRPr="00481D2D" w14:paraId="35E17138" w14:textId="77777777">
        <w:trPr>
          <w:cantSplit/>
        </w:trPr>
        <w:tc>
          <w:tcPr>
            <w:tcW w:w="9642" w:type="dxa"/>
            <w:gridSpan w:val="8"/>
          </w:tcPr>
          <w:p w14:paraId="1BB62621" w14:textId="77777777" w:rsidR="00897956" w:rsidRPr="00481D2D" w:rsidRDefault="00897956">
            <w:pPr>
              <w:pStyle w:val="TAN"/>
            </w:pPr>
            <w:r w:rsidRPr="00481D2D">
              <w:t>c1:</w:t>
            </w:r>
            <w:r w:rsidRPr="00481D2D">
              <w:tab/>
              <w:t xml:space="preserve">IF A.4/37 THEN m </w:t>
            </w:r>
            <w:smartTag w:uri="urn:schemas-microsoft-com:office:smarttags" w:element="stockticker">
              <w:r w:rsidRPr="00481D2D">
                <w:t>ELSE</w:t>
              </w:r>
            </w:smartTag>
            <w:r w:rsidRPr="00481D2D">
              <w:t xml:space="preserve"> n/a - - security mechanism agreement for the session initiation protocol.</w:t>
            </w:r>
          </w:p>
        </w:tc>
      </w:tr>
    </w:tbl>
    <w:p w14:paraId="24C131C9" w14:textId="77777777" w:rsidR="00897956" w:rsidRPr="00481D2D" w:rsidRDefault="00897956"/>
    <w:p w14:paraId="229FA797" w14:textId="77777777" w:rsidR="00897956" w:rsidRPr="00481D2D" w:rsidRDefault="00897956">
      <w:pPr>
        <w:pStyle w:val="TH"/>
      </w:pPr>
      <w:r w:rsidRPr="00481D2D">
        <w:t>Table A.117: Void</w:t>
      </w:r>
    </w:p>
    <w:p w14:paraId="61ED0ED7" w14:textId="77777777" w:rsidR="00826B9F" w:rsidRPr="00481D2D" w:rsidRDefault="00826B9F" w:rsidP="00826B9F">
      <w:pPr>
        <w:keepNext/>
        <w:keepLines/>
      </w:pPr>
      <w:r w:rsidRPr="00481D2D">
        <w:t>Prerequisite A.5/17 - - REFER response</w:t>
      </w:r>
    </w:p>
    <w:p w14:paraId="5E5F36C7" w14:textId="77777777" w:rsidR="00826B9F" w:rsidRPr="00481D2D" w:rsidRDefault="00826B9F" w:rsidP="00826B9F">
      <w:pPr>
        <w:keepNext/>
        <w:keepLines/>
      </w:pPr>
      <w:r w:rsidRPr="00481D2D">
        <w:t>Prerequisite: A.6/29</w:t>
      </w:r>
      <w:r w:rsidR="00397477" w:rsidRPr="00481D2D">
        <w:t>H</w:t>
      </w:r>
      <w:r w:rsidRPr="00481D2D">
        <w:t xml:space="preserve"> - - Additional for 470 (Consent Needed) response</w:t>
      </w:r>
    </w:p>
    <w:p w14:paraId="05C566FC" w14:textId="77777777" w:rsidR="00826B9F" w:rsidRPr="00481D2D" w:rsidRDefault="00826B9F" w:rsidP="00826B9F">
      <w:pPr>
        <w:pStyle w:val="TH"/>
      </w:pPr>
      <w:r w:rsidRPr="00481D2D">
        <w:t>Table A.117A: Supported header</w:t>
      </w:r>
      <w:r w:rsidR="00976393" w:rsidRPr="00481D2D">
        <w:t xml:space="preserve"> field</w:t>
      </w:r>
      <w:r w:rsidRPr="00481D2D">
        <w:t>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26B9F" w:rsidRPr="00481D2D" w14:paraId="0010F9AE" w14:textId="77777777">
        <w:trPr>
          <w:cantSplit/>
        </w:trPr>
        <w:tc>
          <w:tcPr>
            <w:tcW w:w="851" w:type="dxa"/>
            <w:vMerge w:val="restart"/>
          </w:tcPr>
          <w:p w14:paraId="010C7A3D" w14:textId="77777777" w:rsidR="00826B9F" w:rsidRPr="00481D2D" w:rsidRDefault="00826B9F" w:rsidP="00826B9F">
            <w:pPr>
              <w:pStyle w:val="TAH"/>
            </w:pPr>
            <w:r w:rsidRPr="00481D2D">
              <w:t>Item</w:t>
            </w:r>
          </w:p>
        </w:tc>
        <w:tc>
          <w:tcPr>
            <w:tcW w:w="2665" w:type="dxa"/>
            <w:vMerge w:val="restart"/>
          </w:tcPr>
          <w:p w14:paraId="56BA1B79" w14:textId="77777777" w:rsidR="00826B9F" w:rsidRPr="00481D2D" w:rsidRDefault="00826B9F" w:rsidP="00826B9F">
            <w:pPr>
              <w:pStyle w:val="TAH"/>
            </w:pPr>
            <w:r w:rsidRPr="00481D2D">
              <w:t>Header</w:t>
            </w:r>
            <w:r w:rsidR="00976393" w:rsidRPr="00481D2D">
              <w:t xml:space="preserve"> field</w:t>
            </w:r>
          </w:p>
        </w:tc>
        <w:tc>
          <w:tcPr>
            <w:tcW w:w="3063" w:type="dxa"/>
            <w:gridSpan w:val="3"/>
          </w:tcPr>
          <w:p w14:paraId="3CBCDC55" w14:textId="77777777" w:rsidR="00826B9F" w:rsidRPr="00481D2D" w:rsidRDefault="00826B9F" w:rsidP="00826B9F">
            <w:pPr>
              <w:pStyle w:val="TAH"/>
            </w:pPr>
            <w:r w:rsidRPr="00481D2D">
              <w:t>Sending</w:t>
            </w:r>
          </w:p>
        </w:tc>
        <w:tc>
          <w:tcPr>
            <w:tcW w:w="3063" w:type="dxa"/>
            <w:gridSpan w:val="3"/>
          </w:tcPr>
          <w:p w14:paraId="345D72FC" w14:textId="77777777" w:rsidR="00826B9F" w:rsidRPr="00481D2D" w:rsidRDefault="00826B9F" w:rsidP="00826B9F">
            <w:pPr>
              <w:pStyle w:val="TAH"/>
              <w:rPr>
                <w:b w:val="0"/>
              </w:rPr>
            </w:pPr>
            <w:r w:rsidRPr="00481D2D">
              <w:t>Receiving</w:t>
            </w:r>
          </w:p>
        </w:tc>
      </w:tr>
      <w:tr w:rsidR="00826B9F" w:rsidRPr="00481D2D" w14:paraId="0C785761" w14:textId="77777777">
        <w:trPr>
          <w:cantSplit/>
        </w:trPr>
        <w:tc>
          <w:tcPr>
            <w:tcW w:w="851" w:type="dxa"/>
            <w:vMerge/>
          </w:tcPr>
          <w:p w14:paraId="26472A4E" w14:textId="77777777" w:rsidR="00826B9F" w:rsidRPr="00481D2D" w:rsidRDefault="00826B9F" w:rsidP="00826B9F">
            <w:pPr>
              <w:pStyle w:val="TAH"/>
            </w:pPr>
          </w:p>
        </w:tc>
        <w:tc>
          <w:tcPr>
            <w:tcW w:w="2665" w:type="dxa"/>
            <w:vMerge/>
          </w:tcPr>
          <w:p w14:paraId="132EBE9E" w14:textId="77777777" w:rsidR="00826B9F" w:rsidRPr="00481D2D" w:rsidRDefault="00826B9F" w:rsidP="00826B9F">
            <w:pPr>
              <w:pStyle w:val="TAH"/>
            </w:pPr>
          </w:p>
        </w:tc>
        <w:tc>
          <w:tcPr>
            <w:tcW w:w="1021" w:type="dxa"/>
          </w:tcPr>
          <w:p w14:paraId="03537112" w14:textId="77777777" w:rsidR="00826B9F" w:rsidRPr="00481D2D" w:rsidRDefault="00826B9F" w:rsidP="00826B9F">
            <w:pPr>
              <w:pStyle w:val="TAH"/>
            </w:pPr>
            <w:r w:rsidRPr="00481D2D">
              <w:t>Ref.</w:t>
            </w:r>
          </w:p>
        </w:tc>
        <w:tc>
          <w:tcPr>
            <w:tcW w:w="1021" w:type="dxa"/>
          </w:tcPr>
          <w:p w14:paraId="33255F76" w14:textId="77777777" w:rsidR="00826B9F" w:rsidRPr="00481D2D" w:rsidRDefault="00826B9F" w:rsidP="00826B9F">
            <w:pPr>
              <w:pStyle w:val="TAH"/>
            </w:pPr>
            <w:r w:rsidRPr="00481D2D">
              <w:t>RFC status</w:t>
            </w:r>
          </w:p>
        </w:tc>
        <w:tc>
          <w:tcPr>
            <w:tcW w:w="1021" w:type="dxa"/>
          </w:tcPr>
          <w:p w14:paraId="3BCBF3E2" w14:textId="77777777" w:rsidR="00826B9F" w:rsidRPr="00481D2D" w:rsidRDefault="00826B9F" w:rsidP="00826B9F">
            <w:pPr>
              <w:pStyle w:val="TAH"/>
            </w:pPr>
            <w:r w:rsidRPr="00481D2D">
              <w:t>Profile status</w:t>
            </w:r>
          </w:p>
        </w:tc>
        <w:tc>
          <w:tcPr>
            <w:tcW w:w="1021" w:type="dxa"/>
          </w:tcPr>
          <w:p w14:paraId="1A57F08F" w14:textId="77777777" w:rsidR="00826B9F" w:rsidRPr="00481D2D" w:rsidRDefault="00826B9F" w:rsidP="00826B9F">
            <w:pPr>
              <w:pStyle w:val="TAH"/>
            </w:pPr>
            <w:r w:rsidRPr="00481D2D">
              <w:t>Ref.</w:t>
            </w:r>
          </w:p>
        </w:tc>
        <w:tc>
          <w:tcPr>
            <w:tcW w:w="1021" w:type="dxa"/>
          </w:tcPr>
          <w:p w14:paraId="3AB44E0E" w14:textId="77777777" w:rsidR="00826B9F" w:rsidRPr="00481D2D" w:rsidRDefault="00826B9F" w:rsidP="00826B9F">
            <w:pPr>
              <w:pStyle w:val="TAH"/>
            </w:pPr>
            <w:r w:rsidRPr="00481D2D">
              <w:t>RFC status</w:t>
            </w:r>
          </w:p>
        </w:tc>
        <w:tc>
          <w:tcPr>
            <w:tcW w:w="1021" w:type="dxa"/>
          </w:tcPr>
          <w:p w14:paraId="32233A17" w14:textId="77777777" w:rsidR="00826B9F" w:rsidRPr="00481D2D" w:rsidRDefault="00826B9F" w:rsidP="00826B9F">
            <w:pPr>
              <w:pStyle w:val="TAH"/>
            </w:pPr>
            <w:r w:rsidRPr="00481D2D">
              <w:t>Profile status</w:t>
            </w:r>
          </w:p>
        </w:tc>
      </w:tr>
      <w:tr w:rsidR="00826B9F" w:rsidRPr="00481D2D" w14:paraId="580DD313" w14:textId="77777777">
        <w:tc>
          <w:tcPr>
            <w:tcW w:w="851" w:type="dxa"/>
          </w:tcPr>
          <w:p w14:paraId="7FBCE19A" w14:textId="77777777" w:rsidR="00826B9F" w:rsidRPr="00481D2D" w:rsidRDefault="00826B9F" w:rsidP="00826B9F">
            <w:pPr>
              <w:pStyle w:val="TAL"/>
            </w:pPr>
            <w:r w:rsidRPr="00481D2D">
              <w:t>1</w:t>
            </w:r>
          </w:p>
        </w:tc>
        <w:tc>
          <w:tcPr>
            <w:tcW w:w="2665" w:type="dxa"/>
          </w:tcPr>
          <w:p w14:paraId="0C27C816" w14:textId="77777777" w:rsidR="00826B9F" w:rsidRPr="00481D2D" w:rsidRDefault="00826B9F" w:rsidP="00826B9F">
            <w:pPr>
              <w:pStyle w:val="TAL"/>
            </w:pPr>
            <w:r w:rsidRPr="00481D2D">
              <w:t>Permission-Missing</w:t>
            </w:r>
          </w:p>
        </w:tc>
        <w:tc>
          <w:tcPr>
            <w:tcW w:w="1021" w:type="dxa"/>
          </w:tcPr>
          <w:p w14:paraId="6D33A046" w14:textId="77777777" w:rsidR="00826B9F" w:rsidRPr="00481D2D" w:rsidRDefault="00684F5A" w:rsidP="00826B9F">
            <w:pPr>
              <w:pStyle w:val="TAL"/>
            </w:pPr>
            <w:r w:rsidRPr="00481D2D">
              <w:t>[125</w:t>
            </w:r>
            <w:r w:rsidR="00826B9F" w:rsidRPr="00481D2D">
              <w:t>] 5.9.3</w:t>
            </w:r>
          </w:p>
        </w:tc>
        <w:tc>
          <w:tcPr>
            <w:tcW w:w="1021" w:type="dxa"/>
          </w:tcPr>
          <w:p w14:paraId="709884AE" w14:textId="77777777" w:rsidR="00826B9F" w:rsidRPr="00481D2D" w:rsidRDefault="00826B9F" w:rsidP="00826B9F">
            <w:pPr>
              <w:pStyle w:val="TAL"/>
            </w:pPr>
            <w:r w:rsidRPr="00481D2D">
              <w:t>m</w:t>
            </w:r>
          </w:p>
        </w:tc>
        <w:tc>
          <w:tcPr>
            <w:tcW w:w="1021" w:type="dxa"/>
          </w:tcPr>
          <w:p w14:paraId="2626ECBE" w14:textId="77777777" w:rsidR="00826B9F" w:rsidRPr="00481D2D" w:rsidRDefault="00826B9F" w:rsidP="00826B9F">
            <w:pPr>
              <w:pStyle w:val="TAL"/>
            </w:pPr>
            <w:r w:rsidRPr="00481D2D">
              <w:t>m</w:t>
            </w:r>
          </w:p>
        </w:tc>
        <w:tc>
          <w:tcPr>
            <w:tcW w:w="1021" w:type="dxa"/>
          </w:tcPr>
          <w:p w14:paraId="3E54ED4C" w14:textId="77777777" w:rsidR="00826B9F" w:rsidRPr="00481D2D" w:rsidRDefault="00684F5A" w:rsidP="00826B9F">
            <w:pPr>
              <w:pStyle w:val="TAL"/>
            </w:pPr>
            <w:r w:rsidRPr="00481D2D">
              <w:t>[125</w:t>
            </w:r>
            <w:r w:rsidR="00826B9F" w:rsidRPr="00481D2D">
              <w:t>] 5.9.3</w:t>
            </w:r>
          </w:p>
        </w:tc>
        <w:tc>
          <w:tcPr>
            <w:tcW w:w="1021" w:type="dxa"/>
          </w:tcPr>
          <w:p w14:paraId="5B203FE5" w14:textId="77777777" w:rsidR="00826B9F" w:rsidRPr="00481D2D" w:rsidRDefault="00826B9F" w:rsidP="00826B9F">
            <w:pPr>
              <w:pStyle w:val="TAL"/>
            </w:pPr>
            <w:r w:rsidRPr="00481D2D">
              <w:t>m</w:t>
            </w:r>
          </w:p>
        </w:tc>
        <w:tc>
          <w:tcPr>
            <w:tcW w:w="1021" w:type="dxa"/>
          </w:tcPr>
          <w:p w14:paraId="7F40125F" w14:textId="77777777" w:rsidR="00826B9F" w:rsidRPr="00481D2D" w:rsidRDefault="00826B9F" w:rsidP="00826B9F">
            <w:pPr>
              <w:pStyle w:val="TAL"/>
            </w:pPr>
            <w:r w:rsidRPr="00481D2D">
              <w:t>m</w:t>
            </w:r>
          </w:p>
        </w:tc>
      </w:tr>
    </w:tbl>
    <w:p w14:paraId="256776D1" w14:textId="77777777" w:rsidR="00826B9F" w:rsidRPr="00481D2D" w:rsidRDefault="00826B9F" w:rsidP="00826B9F">
      <w:pPr>
        <w:keepNext/>
        <w:keepLines/>
      </w:pPr>
    </w:p>
    <w:p w14:paraId="0D45ED85" w14:textId="77777777" w:rsidR="00756BCF" w:rsidRPr="00481D2D" w:rsidRDefault="00756BCF" w:rsidP="00756BCF">
      <w:pPr>
        <w:keepNext/>
        <w:keepLines/>
      </w:pPr>
      <w:r w:rsidRPr="00481D2D">
        <w:t>Prerequisite A.5/17 - - REFER response</w:t>
      </w:r>
    </w:p>
    <w:p w14:paraId="4EB5C6A1" w14:textId="77777777" w:rsidR="00756BCF" w:rsidRPr="00481D2D" w:rsidRDefault="00756BCF" w:rsidP="00756BCF">
      <w:pPr>
        <w:keepNext/>
        <w:keepLines/>
      </w:pPr>
      <w:r w:rsidRPr="00481D2D">
        <w:t>Prerequisite: A.6/46 - - Additional for 504 (Server Time-out) response</w:t>
      </w:r>
    </w:p>
    <w:p w14:paraId="2E91FAFC" w14:textId="77777777" w:rsidR="00756BCF" w:rsidRPr="00481D2D" w:rsidRDefault="00756BCF" w:rsidP="00756BCF">
      <w:pPr>
        <w:pStyle w:val="TH"/>
      </w:pPr>
      <w:r w:rsidRPr="00481D2D">
        <w:t>Table A.117B: Supported header field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756BCF" w:rsidRPr="00481D2D" w14:paraId="499CCE79" w14:textId="77777777" w:rsidTr="00B62F81">
        <w:trPr>
          <w:cantSplit/>
        </w:trPr>
        <w:tc>
          <w:tcPr>
            <w:tcW w:w="851" w:type="dxa"/>
            <w:vMerge w:val="restart"/>
          </w:tcPr>
          <w:p w14:paraId="31566FFD" w14:textId="77777777" w:rsidR="00756BCF" w:rsidRPr="00481D2D" w:rsidRDefault="00756BCF" w:rsidP="00B62F81">
            <w:pPr>
              <w:pStyle w:val="TAH"/>
            </w:pPr>
            <w:r w:rsidRPr="00481D2D">
              <w:t>Item</w:t>
            </w:r>
          </w:p>
        </w:tc>
        <w:tc>
          <w:tcPr>
            <w:tcW w:w="2665" w:type="dxa"/>
            <w:vMerge w:val="restart"/>
          </w:tcPr>
          <w:p w14:paraId="5C12F99A" w14:textId="77777777" w:rsidR="00756BCF" w:rsidRPr="00481D2D" w:rsidRDefault="00756BCF" w:rsidP="00B62F81">
            <w:pPr>
              <w:pStyle w:val="TAH"/>
            </w:pPr>
            <w:r w:rsidRPr="00481D2D">
              <w:t>Header field</w:t>
            </w:r>
          </w:p>
        </w:tc>
        <w:tc>
          <w:tcPr>
            <w:tcW w:w="3063" w:type="dxa"/>
            <w:gridSpan w:val="3"/>
          </w:tcPr>
          <w:p w14:paraId="5EFE67BA" w14:textId="77777777" w:rsidR="00756BCF" w:rsidRPr="00481D2D" w:rsidRDefault="00756BCF" w:rsidP="00B62F81">
            <w:pPr>
              <w:pStyle w:val="TAH"/>
            </w:pPr>
            <w:r w:rsidRPr="00481D2D">
              <w:t>Sending</w:t>
            </w:r>
          </w:p>
        </w:tc>
        <w:tc>
          <w:tcPr>
            <w:tcW w:w="3063" w:type="dxa"/>
            <w:gridSpan w:val="3"/>
          </w:tcPr>
          <w:p w14:paraId="60DE4227" w14:textId="77777777" w:rsidR="00756BCF" w:rsidRPr="00481D2D" w:rsidRDefault="00756BCF" w:rsidP="00B62F81">
            <w:pPr>
              <w:pStyle w:val="TAH"/>
              <w:rPr>
                <w:b w:val="0"/>
              </w:rPr>
            </w:pPr>
            <w:r w:rsidRPr="00481D2D">
              <w:t>Receiving</w:t>
            </w:r>
          </w:p>
        </w:tc>
      </w:tr>
      <w:tr w:rsidR="00756BCF" w:rsidRPr="00481D2D" w14:paraId="72E9C3B5" w14:textId="77777777" w:rsidTr="00B62F81">
        <w:trPr>
          <w:cantSplit/>
        </w:trPr>
        <w:tc>
          <w:tcPr>
            <w:tcW w:w="851" w:type="dxa"/>
            <w:vMerge/>
          </w:tcPr>
          <w:p w14:paraId="1FA9DEE9" w14:textId="77777777" w:rsidR="00756BCF" w:rsidRPr="00481D2D" w:rsidRDefault="00756BCF" w:rsidP="00B62F81">
            <w:pPr>
              <w:pStyle w:val="TAH"/>
            </w:pPr>
          </w:p>
        </w:tc>
        <w:tc>
          <w:tcPr>
            <w:tcW w:w="2665" w:type="dxa"/>
            <w:vMerge/>
          </w:tcPr>
          <w:p w14:paraId="52D95A26" w14:textId="77777777" w:rsidR="00756BCF" w:rsidRPr="00481D2D" w:rsidRDefault="00756BCF" w:rsidP="00B62F81">
            <w:pPr>
              <w:pStyle w:val="TAH"/>
            </w:pPr>
          </w:p>
        </w:tc>
        <w:tc>
          <w:tcPr>
            <w:tcW w:w="1021" w:type="dxa"/>
          </w:tcPr>
          <w:p w14:paraId="776444E9" w14:textId="77777777" w:rsidR="00756BCF" w:rsidRPr="00481D2D" w:rsidRDefault="00756BCF" w:rsidP="00B62F81">
            <w:pPr>
              <w:pStyle w:val="TAH"/>
            </w:pPr>
            <w:r w:rsidRPr="00481D2D">
              <w:t>Ref.</w:t>
            </w:r>
          </w:p>
        </w:tc>
        <w:tc>
          <w:tcPr>
            <w:tcW w:w="1021" w:type="dxa"/>
          </w:tcPr>
          <w:p w14:paraId="5CB48811" w14:textId="77777777" w:rsidR="00756BCF" w:rsidRPr="00481D2D" w:rsidRDefault="00756BCF" w:rsidP="00B62F81">
            <w:pPr>
              <w:pStyle w:val="TAH"/>
            </w:pPr>
            <w:r w:rsidRPr="00481D2D">
              <w:t>RFC status</w:t>
            </w:r>
          </w:p>
        </w:tc>
        <w:tc>
          <w:tcPr>
            <w:tcW w:w="1021" w:type="dxa"/>
          </w:tcPr>
          <w:p w14:paraId="14D4E3E6" w14:textId="77777777" w:rsidR="00756BCF" w:rsidRPr="00481D2D" w:rsidRDefault="00756BCF" w:rsidP="00B62F81">
            <w:pPr>
              <w:pStyle w:val="TAH"/>
            </w:pPr>
            <w:r w:rsidRPr="00481D2D">
              <w:t>Profile status</w:t>
            </w:r>
          </w:p>
        </w:tc>
        <w:tc>
          <w:tcPr>
            <w:tcW w:w="1021" w:type="dxa"/>
          </w:tcPr>
          <w:p w14:paraId="46379B5D" w14:textId="77777777" w:rsidR="00756BCF" w:rsidRPr="00481D2D" w:rsidRDefault="00756BCF" w:rsidP="00B62F81">
            <w:pPr>
              <w:pStyle w:val="TAH"/>
            </w:pPr>
            <w:r w:rsidRPr="00481D2D">
              <w:t>Ref.</w:t>
            </w:r>
          </w:p>
        </w:tc>
        <w:tc>
          <w:tcPr>
            <w:tcW w:w="1021" w:type="dxa"/>
          </w:tcPr>
          <w:p w14:paraId="5E500A16" w14:textId="77777777" w:rsidR="00756BCF" w:rsidRPr="00481D2D" w:rsidRDefault="00756BCF" w:rsidP="00B62F81">
            <w:pPr>
              <w:pStyle w:val="TAH"/>
            </w:pPr>
            <w:r w:rsidRPr="00481D2D">
              <w:t>RFC status</w:t>
            </w:r>
          </w:p>
        </w:tc>
        <w:tc>
          <w:tcPr>
            <w:tcW w:w="1021" w:type="dxa"/>
          </w:tcPr>
          <w:p w14:paraId="3F9FDCE3" w14:textId="77777777" w:rsidR="00756BCF" w:rsidRPr="00481D2D" w:rsidRDefault="00756BCF" w:rsidP="00B62F81">
            <w:pPr>
              <w:pStyle w:val="TAH"/>
            </w:pPr>
            <w:r w:rsidRPr="00481D2D">
              <w:t>Profile status</w:t>
            </w:r>
          </w:p>
        </w:tc>
      </w:tr>
      <w:tr w:rsidR="00756BCF" w:rsidRPr="00481D2D" w14:paraId="2D705424" w14:textId="77777777" w:rsidTr="00B62F81">
        <w:tc>
          <w:tcPr>
            <w:tcW w:w="851" w:type="dxa"/>
          </w:tcPr>
          <w:p w14:paraId="0D05EF64" w14:textId="77777777" w:rsidR="00756BCF" w:rsidRPr="00481D2D" w:rsidRDefault="00756BCF" w:rsidP="00B62F81">
            <w:pPr>
              <w:pStyle w:val="TAL"/>
            </w:pPr>
            <w:r w:rsidRPr="00481D2D">
              <w:t>1</w:t>
            </w:r>
          </w:p>
        </w:tc>
        <w:tc>
          <w:tcPr>
            <w:tcW w:w="2665" w:type="dxa"/>
          </w:tcPr>
          <w:p w14:paraId="37BD93E3" w14:textId="77777777" w:rsidR="00756BCF" w:rsidRPr="00481D2D" w:rsidRDefault="00756BCF" w:rsidP="00B62F81">
            <w:pPr>
              <w:pStyle w:val="TAL"/>
            </w:pPr>
            <w:r w:rsidRPr="00481D2D">
              <w:t>Restoration-Info</w:t>
            </w:r>
          </w:p>
        </w:tc>
        <w:tc>
          <w:tcPr>
            <w:tcW w:w="1021" w:type="dxa"/>
          </w:tcPr>
          <w:p w14:paraId="7EDF4D05" w14:textId="77777777" w:rsidR="00756BCF" w:rsidRPr="00481D2D" w:rsidRDefault="00756BCF" w:rsidP="00B62F81">
            <w:pPr>
              <w:pStyle w:val="TAL"/>
            </w:pPr>
            <w:r w:rsidRPr="00481D2D">
              <w:t>subclause 7.2.11</w:t>
            </w:r>
          </w:p>
        </w:tc>
        <w:tc>
          <w:tcPr>
            <w:tcW w:w="1021" w:type="dxa"/>
          </w:tcPr>
          <w:p w14:paraId="579AA5B0" w14:textId="77777777" w:rsidR="00756BCF" w:rsidRPr="00481D2D" w:rsidRDefault="00756BCF" w:rsidP="00B62F81">
            <w:pPr>
              <w:pStyle w:val="TAL"/>
            </w:pPr>
            <w:r w:rsidRPr="00481D2D">
              <w:t>n/a</w:t>
            </w:r>
          </w:p>
        </w:tc>
        <w:tc>
          <w:tcPr>
            <w:tcW w:w="1021" w:type="dxa"/>
          </w:tcPr>
          <w:p w14:paraId="62D327ED" w14:textId="77777777" w:rsidR="00756BCF" w:rsidRPr="00481D2D" w:rsidRDefault="00756BCF" w:rsidP="00B62F81">
            <w:pPr>
              <w:pStyle w:val="TAL"/>
            </w:pPr>
            <w:r w:rsidRPr="00481D2D">
              <w:t>c1</w:t>
            </w:r>
          </w:p>
        </w:tc>
        <w:tc>
          <w:tcPr>
            <w:tcW w:w="1021" w:type="dxa"/>
          </w:tcPr>
          <w:p w14:paraId="59AFAAE1" w14:textId="77777777" w:rsidR="00756BCF" w:rsidRPr="00481D2D" w:rsidRDefault="00756BCF" w:rsidP="00B62F81">
            <w:pPr>
              <w:pStyle w:val="TAL"/>
            </w:pPr>
            <w:r w:rsidRPr="00481D2D">
              <w:t>subclause 7.2.11</w:t>
            </w:r>
          </w:p>
        </w:tc>
        <w:tc>
          <w:tcPr>
            <w:tcW w:w="1021" w:type="dxa"/>
          </w:tcPr>
          <w:p w14:paraId="433B5646" w14:textId="77777777" w:rsidR="00756BCF" w:rsidRPr="00481D2D" w:rsidRDefault="00756BCF" w:rsidP="00B62F81">
            <w:pPr>
              <w:pStyle w:val="TAL"/>
            </w:pPr>
            <w:r w:rsidRPr="00481D2D">
              <w:t>n/a</w:t>
            </w:r>
          </w:p>
        </w:tc>
        <w:tc>
          <w:tcPr>
            <w:tcW w:w="1021" w:type="dxa"/>
          </w:tcPr>
          <w:p w14:paraId="5669A1C8" w14:textId="77777777" w:rsidR="00756BCF" w:rsidRPr="00481D2D" w:rsidRDefault="00756BCF" w:rsidP="00B62F81">
            <w:pPr>
              <w:pStyle w:val="TAL"/>
            </w:pPr>
            <w:r w:rsidRPr="00481D2D">
              <w:t>n/a</w:t>
            </w:r>
          </w:p>
        </w:tc>
      </w:tr>
      <w:tr w:rsidR="00756BCF" w:rsidRPr="00481D2D" w14:paraId="6D825FCF" w14:textId="77777777" w:rsidTr="00B62F81">
        <w:tc>
          <w:tcPr>
            <w:tcW w:w="9642" w:type="dxa"/>
            <w:gridSpan w:val="8"/>
          </w:tcPr>
          <w:p w14:paraId="4958C4CA" w14:textId="77777777" w:rsidR="00756BCF" w:rsidRPr="00481D2D" w:rsidRDefault="00756BCF" w:rsidP="00B62F81">
            <w:pPr>
              <w:pStyle w:val="TAN"/>
              <w:rPr>
                <w:szCs w:val="24"/>
              </w:rPr>
            </w:pPr>
            <w:r w:rsidRPr="00481D2D">
              <w:rPr>
                <w:szCs w:val="24"/>
              </w:rPr>
              <w:t>c1:</w:t>
            </w:r>
            <w:r w:rsidRPr="00481D2D">
              <w:rPr>
                <w:szCs w:val="24"/>
              </w:rPr>
              <w:tab/>
              <w:t xml:space="preserve">IF A.4/110 THEN o </w:t>
            </w:r>
            <w:smartTag w:uri="urn:schemas-microsoft-com:office:smarttags" w:element="stockticker">
              <w:r w:rsidRPr="00481D2D">
                <w:rPr>
                  <w:szCs w:val="24"/>
                </w:rPr>
                <w:t>ELSE</w:t>
              </w:r>
            </w:smartTag>
            <w:r w:rsidRPr="00481D2D">
              <w:rPr>
                <w:szCs w:val="24"/>
              </w:rPr>
              <w:t xml:space="preserve"> n/a - - </w:t>
            </w:r>
            <w:r w:rsidRPr="00481D2D">
              <w:t>HSS based P-CSCF restoration</w:t>
            </w:r>
            <w:r w:rsidRPr="00481D2D">
              <w:rPr>
                <w:szCs w:val="24"/>
              </w:rPr>
              <w:t>.</w:t>
            </w:r>
          </w:p>
        </w:tc>
      </w:tr>
    </w:tbl>
    <w:p w14:paraId="3DA26DA7" w14:textId="77777777" w:rsidR="00756BCF" w:rsidRPr="00481D2D" w:rsidRDefault="00756BCF" w:rsidP="00756BCF">
      <w:pPr>
        <w:keepNext/>
        <w:keepLines/>
      </w:pPr>
    </w:p>
    <w:p w14:paraId="1B557769" w14:textId="77777777" w:rsidR="00897956" w:rsidRPr="00481D2D" w:rsidRDefault="00897956">
      <w:pPr>
        <w:keepNext/>
        <w:keepLines/>
      </w:pPr>
      <w:r w:rsidRPr="00481D2D">
        <w:t>Prerequisite A.5/17 - - REFER response</w:t>
      </w:r>
    </w:p>
    <w:p w14:paraId="38D2C585" w14:textId="77777777" w:rsidR="00897956" w:rsidRPr="00481D2D" w:rsidRDefault="00897956">
      <w:pPr>
        <w:pStyle w:val="TH"/>
      </w:pPr>
      <w:r w:rsidRPr="00481D2D">
        <w:t>Table A.118: Supported message bodie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C2A819F" w14:textId="77777777">
        <w:trPr>
          <w:cantSplit/>
        </w:trPr>
        <w:tc>
          <w:tcPr>
            <w:tcW w:w="851" w:type="dxa"/>
            <w:vMerge w:val="restart"/>
          </w:tcPr>
          <w:p w14:paraId="08F05902" w14:textId="77777777" w:rsidR="00897956" w:rsidRPr="00481D2D" w:rsidRDefault="00897956">
            <w:pPr>
              <w:pStyle w:val="TAH"/>
            </w:pPr>
            <w:r w:rsidRPr="00481D2D">
              <w:t>Item</w:t>
            </w:r>
          </w:p>
        </w:tc>
        <w:tc>
          <w:tcPr>
            <w:tcW w:w="2665" w:type="dxa"/>
            <w:vMerge w:val="restart"/>
          </w:tcPr>
          <w:p w14:paraId="07936577" w14:textId="77777777" w:rsidR="00897956" w:rsidRPr="00481D2D" w:rsidRDefault="00897956">
            <w:pPr>
              <w:pStyle w:val="TAH"/>
            </w:pPr>
            <w:r w:rsidRPr="00481D2D">
              <w:t>Header</w:t>
            </w:r>
          </w:p>
        </w:tc>
        <w:tc>
          <w:tcPr>
            <w:tcW w:w="3063" w:type="dxa"/>
            <w:gridSpan w:val="3"/>
          </w:tcPr>
          <w:p w14:paraId="3CA84180" w14:textId="77777777" w:rsidR="00897956" w:rsidRPr="00481D2D" w:rsidRDefault="00897956">
            <w:pPr>
              <w:pStyle w:val="TAH"/>
            </w:pPr>
            <w:r w:rsidRPr="00481D2D">
              <w:t>Sending</w:t>
            </w:r>
          </w:p>
        </w:tc>
        <w:tc>
          <w:tcPr>
            <w:tcW w:w="3063" w:type="dxa"/>
            <w:gridSpan w:val="3"/>
          </w:tcPr>
          <w:p w14:paraId="1DE598FA" w14:textId="77777777" w:rsidR="00897956" w:rsidRPr="00481D2D" w:rsidRDefault="00897956">
            <w:pPr>
              <w:pStyle w:val="TAH"/>
              <w:rPr>
                <w:b w:val="0"/>
              </w:rPr>
            </w:pPr>
            <w:r w:rsidRPr="00481D2D">
              <w:t>Receiving</w:t>
            </w:r>
          </w:p>
        </w:tc>
      </w:tr>
      <w:tr w:rsidR="00897956" w:rsidRPr="00481D2D" w14:paraId="34555282" w14:textId="77777777">
        <w:trPr>
          <w:cantSplit/>
        </w:trPr>
        <w:tc>
          <w:tcPr>
            <w:tcW w:w="851" w:type="dxa"/>
            <w:vMerge/>
          </w:tcPr>
          <w:p w14:paraId="55BB5939" w14:textId="77777777" w:rsidR="00897956" w:rsidRPr="00481D2D" w:rsidRDefault="00897956">
            <w:pPr>
              <w:pStyle w:val="TAH"/>
            </w:pPr>
          </w:p>
        </w:tc>
        <w:tc>
          <w:tcPr>
            <w:tcW w:w="2665" w:type="dxa"/>
            <w:vMerge/>
          </w:tcPr>
          <w:p w14:paraId="0F5ABCD9" w14:textId="77777777" w:rsidR="00897956" w:rsidRPr="00481D2D" w:rsidRDefault="00897956">
            <w:pPr>
              <w:pStyle w:val="TAH"/>
            </w:pPr>
          </w:p>
        </w:tc>
        <w:tc>
          <w:tcPr>
            <w:tcW w:w="1021" w:type="dxa"/>
          </w:tcPr>
          <w:p w14:paraId="270B7BD8" w14:textId="77777777" w:rsidR="00897956" w:rsidRPr="00481D2D" w:rsidRDefault="00897956">
            <w:pPr>
              <w:pStyle w:val="TAH"/>
            </w:pPr>
            <w:r w:rsidRPr="00481D2D">
              <w:t>Ref.</w:t>
            </w:r>
          </w:p>
        </w:tc>
        <w:tc>
          <w:tcPr>
            <w:tcW w:w="1021" w:type="dxa"/>
          </w:tcPr>
          <w:p w14:paraId="7E9ACAFB" w14:textId="77777777" w:rsidR="00897956" w:rsidRPr="00481D2D" w:rsidRDefault="00897956">
            <w:pPr>
              <w:pStyle w:val="TAH"/>
            </w:pPr>
            <w:r w:rsidRPr="00481D2D">
              <w:t>RFC status</w:t>
            </w:r>
          </w:p>
        </w:tc>
        <w:tc>
          <w:tcPr>
            <w:tcW w:w="1021" w:type="dxa"/>
          </w:tcPr>
          <w:p w14:paraId="136A0442" w14:textId="77777777" w:rsidR="00897956" w:rsidRPr="00481D2D" w:rsidRDefault="00897956">
            <w:pPr>
              <w:pStyle w:val="TAH"/>
            </w:pPr>
            <w:r w:rsidRPr="00481D2D">
              <w:t>Profile status</w:t>
            </w:r>
          </w:p>
        </w:tc>
        <w:tc>
          <w:tcPr>
            <w:tcW w:w="1021" w:type="dxa"/>
          </w:tcPr>
          <w:p w14:paraId="6532223B" w14:textId="77777777" w:rsidR="00897956" w:rsidRPr="00481D2D" w:rsidRDefault="00897956">
            <w:pPr>
              <w:pStyle w:val="TAH"/>
            </w:pPr>
            <w:r w:rsidRPr="00481D2D">
              <w:t>Ref.</w:t>
            </w:r>
          </w:p>
        </w:tc>
        <w:tc>
          <w:tcPr>
            <w:tcW w:w="1021" w:type="dxa"/>
          </w:tcPr>
          <w:p w14:paraId="4F580B7F" w14:textId="77777777" w:rsidR="00897956" w:rsidRPr="00481D2D" w:rsidRDefault="00897956">
            <w:pPr>
              <w:pStyle w:val="TAH"/>
            </w:pPr>
            <w:r w:rsidRPr="00481D2D">
              <w:t>RFC status</w:t>
            </w:r>
          </w:p>
        </w:tc>
        <w:tc>
          <w:tcPr>
            <w:tcW w:w="1021" w:type="dxa"/>
          </w:tcPr>
          <w:p w14:paraId="7FBDEDB6" w14:textId="77777777" w:rsidR="00897956" w:rsidRPr="00481D2D" w:rsidRDefault="00897956">
            <w:pPr>
              <w:pStyle w:val="TAH"/>
            </w:pPr>
            <w:r w:rsidRPr="00481D2D">
              <w:t>Profile status</w:t>
            </w:r>
          </w:p>
        </w:tc>
      </w:tr>
      <w:tr w:rsidR="00897956" w:rsidRPr="00481D2D" w14:paraId="509AFA6B" w14:textId="77777777">
        <w:tc>
          <w:tcPr>
            <w:tcW w:w="851" w:type="dxa"/>
          </w:tcPr>
          <w:p w14:paraId="484B1493" w14:textId="77777777" w:rsidR="00897956" w:rsidRPr="00481D2D" w:rsidRDefault="00897956">
            <w:pPr>
              <w:pStyle w:val="TAL"/>
            </w:pPr>
            <w:r w:rsidRPr="00481D2D">
              <w:t>1</w:t>
            </w:r>
          </w:p>
        </w:tc>
        <w:tc>
          <w:tcPr>
            <w:tcW w:w="2665" w:type="dxa"/>
          </w:tcPr>
          <w:p w14:paraId="036132F5" w14:textId="77777777" w:rsidR="00897956" w:rsidRPr="00481D2D" w:rsidRDefault="00897956">
            <w:pPr>
              <w:pStyle w:val="TAL"/>
            </w:pPr>
          </w:p>
        </w:tc>
        <w:tc>
          <w:tcPr>
            <w:tcW w:w="1021" w:type="dxa"/>
          </w:tcPr>
          <w:p w14:paraId="42EC9587" w14:textId="77777777" w:rsidR="00897956" w:rsidRPr="00481D2D" w:rsidRDefault="00897956">
            <w:pPr>
              <w:pStyle w:val="TAL"/>
            </w:pPr>
          </w:p>
        </w:tc>
        <w:tc>
          <w:tcPr>
            <w:tcW w:w="1021" w:type="dxa"/>
          </w:tcPr>
          <w:p w14:paraId="0931428C" w14:textId="77777777" w:rsidR="00897956" w:rsidRPr="00481D2D" w:rsidRDefault="00897956">
            <w:pPr>
              <w:pStyle w:val="TAL"/>
            </w:pPr>
          </w:p>
        </w:tc>
        <w:tc>
          <w:tcPr>
            <w:tcW w:w="1021" w:type="dxa"/>
          </w:tcPr>
          <w:p w14:paraId="41D2BAEB" w14:textId="77777777" w:rsidR="00897956" w:rsidRPr="00481D2D" w:rsidRDefault="00897956">
            <w:pPr>
              <w:pStyle w:val="TAL"/>
            </w:pPr>
          </w:p>
        </w:tc>
        <w:tc>
          <w:tcPr>
            <w:tcW w:w="1021" w:type="dxa"/>
          </w:tcPr>
          <w:p w14:paraId="4C599CD7" w14:textId="77777777" w:rsidR="00897956" w:rsidRPr="00481D2D" w:rsidRDefault="00897956">
            <w:pPr>
              <w:pStyle w:val="TAL"/>
            </w:pPr>
          </w:p>
        </w:tc>
        <w:tc>
          <w:tcPr>
            <w:tcW w:w="1021" w:type="dxa"/>
          </w:tcPr>
          <w:p w14:paraId="24E2CB49" w14:textId="77777777" w:rsidR="00897956" w:rsidRPr="00481D2D" w:rsidRDefault="00897956">
            <w:pPr>
              <w:pStyle w:val="TAL"/>
            </w:pPr>
          </w:p>
        </w:tc>
        <w:tc>
          <w:tcPr>
            <w:tcW w:w="1021" w:type="dxa"/>
          </w:tcPr>
          <w:p w14:paraId="2B9D6791" w14:textId="77777777" w:rsidR="00897956" w:rsidRPr="00481D2D" w:rsidRDefault="00897956">
            <w:pPr>
              <w:pStyle w:val="TAL"/>
            </w:pPr>
          </w:p>
        </w:tc>
      </w:tr>
    </w:tbl>
    <w:p w14:paraId="6485C56B" w14:textId="77777777" w:rsidR="00897956" w:rsidRPr="00481D2D" w:rsidRDefault="00897956"/>
    <w:p w14:paraId="7AF37EF2" w14:textId="77777777" w:rsidR="00897956" w:rsidRPr="00481D2D" w:rsidRDefault="00897956" w:rsidP="005D46C4">
      <w:pPr>
        <w:pStyle w:val="Heading4"/>
      </w:pPr>
      <w:bookmarkStart w:id="1204" w:name="_Toc106889529"/>
      <w:r w:rsidRPr="00481D2D">
        <w:t>A.2.1.4.12</w:t>
      </w:r>
      <w:r w:rsidRPr="00481D2D">
        <w:tab/>
        <w:t>REGISTER method</w:t>
      </w:r>
      <w:bookmarkEnd w:id="1204"/>
    </w:p>
    <w:p w14:paraId="6A5A0B63" w14:textId="77777777" w:rsidR="00897956" w:rsidRPr="00481D2D" w:rsidRDefault="00897956">
      <w:pPr>
        <w:keepNext/>
        <w:keepLines/>
      </w:pPr>
      <w:r w:rsidRPr="00481D2D">
        <w:t>Prerequisite A.5/18 - - REGISTER request</w:t>
      </w:r>
    </w:p>
    <w:p w14:paraId="1B73D060" w14:textId="77777777" w:rsidR="00897956" w:rsidRPr="00481D2D" w:rsidRDefault="00897956">
      <w:pPr>
        <w:pStyle w:val="TH"/>
      </w:pPr>
      <w:r w:rsidRPr="00481D2D">
        <w:t>Table A.119: Supported header</w:t>
      </w:r>
      <w:r w:rsidR="00976393" w:rsidRPr="00481D2D">
        <w:t xml:space="preserve"> field</w:t>
      </w:r>
      <w:r w:rsidRPr="00481D2D">
        <w:t>s within the REGISTER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CCD27CE" w14:textId="77777777">
        <w:trPr>
          <w:cantSplit/>
        </w:trPr>
        <w:tc>
          <w:tcPr>
            <w:tcW w:w="851" w:type="dxa"/>
            <w:vMerge w:val="restart"/>
          </w:tcPr>
          <w:p w14:paraId="450DAC92" w14:textId="77777777" w:rsidR="00897956" w:rsidRPr="00481D2D" w:rsidRDefault="00897956">
            <w:pPr>
              <w:pStyle w:val="TAH"/>
            </w:pPr>
            <w:r w:rsidRPr="00481D2D">
              <w:t>Item</w:t>
            </w:r>
          </w:p>
        </w:tc>
        <w:tc>
          <w:tcPr>
            <w:tcW w:w="2665" w:type="dxa"/>
            <w:vMerge w:val="restart"/>
          </w:tcPr>
          <w:p w14:paraId="38A231A2" w14:textId="77777777" w:rsidR="00897956" w:rsidRPr="00481D2D" w:rsidRDefault="00897956">
            <w:pPr>
              <w:pStyle w:val="TAH"/>
            </w:pPr>
            <w:r w:rsidRPr="00481D2D">
              <w:t>Header</w:t>
            </w:r>
            <w:r w:rsidR="00976393" w:rsidRPr="00481D2D">
              <w:t xml:space="preserve"> field</w:t>
            </w:r>
          </w:p>
        </w:tc>
        <w:tc>
          <w:tcPr>
            <w:tcW w:w="3063" w:type="dxa"/>
            <w:gridSpan w:val="3"/>
          </w:tcPr>
          <w:p w14:paraId="4156F077" w14:textId="77777777" w:rsidR="00897956" w:rsidRPr="00481D2D" w:rsidRDefault="00897956">
            <w:pPr>
              <w:pStyle w:val="TAH"/>
            </w:pPr>
            <w:r w:rsidRPr="00481D2D">
              <w:t>Sending</w:t>
            </w:r>
          </w:p>
        </w:tc>
        <w:tc>
          <w:tcPr>
            <w:tcW w:w="3063" w:type="dxa"/>
            <w:gridSpan w:val="3"/>
          </w:tcPr>
          <w:p w14:paraId="3F53CC30" w14:textId="77777777" w:rsidR="00897956" w:rsidRPr="00481D2D" w:rsidRDefault="00897956">
            <w:pPr>
              <w:pStyle w:val="TAH"/>
              <w:rPr>
                <w:b w:val="0"/>
              </w:rPr>
            </w:pPr>
            <w:r w:rsidRPr="00481D2D">
              <w:t>Receiving</w:t>
            </w:r>
          </w:p>
        </w:tc>
      </w:tr>
      <w:tr w:rsidR="00897956" w:rsidRPr="00481D2D" w14:paraId="4C290FB2" w14:textId="77777777">
        <w:trPr>
          <w:cantSplit/>
        </w:trPr>
        <w:tc>
          <w:tcPr>
            <w:tcW w:w="851" w:type="dxa"/>
            <w:vMerge/>
          </w:tcPr>
          <w:p w14:paraId="357CBF8F" w14:textId="77777777" w:rsidR="00897956" w:rsidRPr="00481D2D" w:rsidRDefault="00897956">
            <w:pPr>
              <w:pStyle w:val="TAH"/>
            </w:pPr>
          </w:p>
        </w:tc>
        <w:tc>
          <w:tcPr>
            <w:tcW w:w="2665" w:type="dxa"/>
            <w:vMerge/>
          </w:tcPr>
          <w:p w14:paraId="0DCDB3DC" w14:textId="77777777" w:rsidR="00897956" w:rsidRPr="00481D2D" w:rsidRDefault="00897956">
            <w:pPr>
              <w:pStyle w:val="TAH"/>
            </w:pPr>
          </w:p>
        </w:tc>
        <w:tc>
          <w:tcPr>
            <w:tcW w:w="1021" w:type="dxa"/>
          </w:tcPr>
          <w:p w14:paraId="2779A968" w14:textId="77777777" w:rsidR="00897956" w:rsidRPr="00481D2D" w:rsidRDefault="00897956">
            <w:pPr>
              <w:pStyle w:val="TAH"/>
            </w:pPr>
            <w:r w:rsidRPr="00481D2D">
              <w:t>Ref.</w:t>
            </w:r>
          </w:p>
        </w:tc>
        <w:tc>
          <w:tcPr>
            <w:tcW w:w="1021" w:type="dxa"/>
          </w:tcPr>
          <w:p w14:paraId="0164D440" w14:textId="77777777" w:rsidR="00897956" w:rsidRPr="00481D2D" w:rsidRDefault="00897956">
            <w:pPr>
              <w:pStyle w:val="TAH"/>
            </w:pPr>
            <w:r w:rsidRPr="00481D2D">
              <w:t>RFC status</w:t>
            </w:r>
          </w:p>
        </w:tc>
        <w:tc>
          <w:tcPr>
            <w:tcW w:w="1021" w:type="dxa"/>
          </w:tcPr>
          <w:p w14:paraId="142F4A15" w14:textId="77777777" w:rsidR="00897956" w:rsidRPr="00481D2D" w:rsidRDefault="00897956">
            <w:pPr>
              <w:pStyle w:val="TAH"/>
            </w:pPr>
            <w:r w:rsidRPr="00481D2D">
              <w:t>Profile status</w:t>
            </w:r>
          </w:p>
        </w:tc>
        <w:tc>
          <w:tcPr>
            <w:tcW w:w="1021" w:type="dxa"/>
          </w:tcPr>
          <w:p w14:paraId="7539CF42" w14:textId="77777777" w:rsidR="00897956" w:rsidRPr="00481D2D" w:rsidRDefault="00897956">
            <w:pPr>
              <w:pStyle w:val="TAH"/>
            </w:pPr>
            <w:r w:rsidRPr="00481D2D">
              <w:t>Ref.</w:t>
            </w:r>
          </w:p>
        </w:tc>
        <w:tc>
          <w:tcPr>
            <w:tcW w:w="1021" w:type="dxa"/>
          </w:tcPr>
          <w:p w14:paraId="45D11531" w14:textId="77777777" w:rsidR="00897956" w:rsidRPr="00481D2D" w:rsidRDefault="00897956">
            <w:pPr>
              <w:pStyle w:val="TAH"/>
            </w:pPr>
            <w:r w:rsidRPr="00481D2D">
              <w:t>RFC status</w:t>
            </w:r>
          </w:p>
        </w:tc>
        <w:tc>
          <w:tcPr>
            <w:tcW w:w="1021" w:type="dxa"/>
          </w:tcPr>
          <w:p w14:paraId="0126E4ED" w14:textId="77777777" w:rsidR="00897956" w:rsidRPr="00481D2D" w:rsidRDefault="00897956">
            <w:pPr>
              <w:pStyle w:val="TAH"/>
            </w:pPr>
            <w:r w:rsidRPr="00481D2D">
              <w:t>Profile status</w:t>
            </w:r>
          </w:p>
        </w:tc>
      </w:tr>
      <w:tr w:rsidR="00897956" w:rsidRPr="00481D2D" w14:paraId="36308AE9" w14:textId="77777777">
        <w:tc>
          <w:tcPr>
            <w:tcW w:w="851" w:type="dxa"/>
          </w:tcPr>
          <w:p w14:paraId="5E4BF0F6" w14:textId="77777777" w:rsidR="00897956" w:rsidRPr="00481D2D" w:rsidRDefault="00897956">
            <w:pPr>
              <w:pStyle w:val="TAL"/>
            </w:pPr>
            <w:r w:rsidRPr="00481D2D">
              <w:t>1</w:t>
            </w:r>
          </w:p>
        </w:tc>
        <w:tc>
          <w:tcPr>
            <w:tcW w:w="2665" w:type="dxa"/>
          </w:tcPr>
          <w:p w14:paraId="2267F5BF" w14:textId="77777777" w:rsidR="00897956" w:rsidRPr="00481D2D" w:rsidRDefault="00897956">
            <w:pPr>
              <w:pStyle w:val="TAL"/>
            </w:pPr>
            <w:r w:rsidRPr="00481D2D">
              <w:t>Accept</w:t>
            </w:r>
          </w:p>
        </w:tc>
        <w:tc>
          <w:tcPr>
            <w:tcW w:w="1021" w:type="dxa"/>
          </w:tcPr>
          <w:p w14:paraId="094B54D7" w14:textId="77777777" w:rsidR="00897956" w:rsidRPr="00481D2D" w:rsidRDefault="00897956">
            <w:pPr>
              <w:pStyle w:val="TAL"/>
            </w:pPr>
            <w:r w:rsidRPr="00481D2D">
              <w:t>[26] 20.1</w:t>
            </w:r>
          </w:p>
        </w:tc>
        <w:tc>
          <w:tcPr>
            <w:tcW w:w="1021" w:type="dxa"/>
          </w:tcPr>
          <w:p w14:paraId="2A027547" w14:textId="77777777" w:rsidR="00897956" w:rsidRPr="00481D2D" w:rsidRDefault="00897956">
            <w:pPr>
              <w:pStyle w:val="TAL"/>
            </w:pPr>
            <w:r w:rsidRPr="00481D2D">
              <w:t>o</w:t>
            </w:r>
          </w:p>
        </w:tc>
        <w:tc>
          <w:tcPr>
            <w:tcW w:w="1021" w:type="dxa"/>
          </w:tcPr>
          <w:p w14:paraId="3B59EEF9" w14:textId="77777777" w:rsidR="00897956" w:rsidRPr="00481D2D" w:rsidRDefault="00897956">
            <w:pPr>
              <w:pStyle w:val="TAL"/>
            </w:pPr>
            <w:r w:rsidRPr="00481D2D">
              <w:t>o</w:t>
            </w:r>
          </w:p>
        </w:tc>
        <w:tc>
          <w:tcPr>
            <w:tcW w:w="1021" w:type="dxa"/>
          </w:tcPr>
          <w:p w14:paraId="0431998E" w14:textId="77777777" w:rsidR="00897956" w:rsidRPr="00481D2D" w:rsidRDefault="00897956">
            <w:pPr>
              <w:pStyle w:val="TAL"/>
            </w:pPr>
            <w:r w:rsidRPr="00481D2D">
              <w:t>[26] 20.1</w:t>
            </w:r>
          </w:p>
        </w:tc>
        <w:tc>
          <w:tcPr>
            <w:tcW w:w="1021" w:type="dxa"/>
          </w:tcPr>
          <w:p w14:paraId="7DDCA0EB" w14:textId="77777777" w:rsidR="00897956" w:rsidRPr="00481D2D" w:rsidRDefault="00897956">
            <w:pPr>
              <w:pStyle w:val="TAL"/>
            </w:pPr>
            <w:r w:rsidRPr="00481D2D">
              <w:t>m</w:t>
            </w:r>
          </w:p>
        </w:tc>
        <w:tc>
          <w:tcPr>
            <w:tcW w:w="1021" w:type="dxa"/>
          </w:tcPr>
          <w:p w14:paraId="14164A64" w14:textId="77777777" w:rsidR="00897956" w:rsidRPr="00481D2D" w:rsidRDefault="00897956">
            <w:pPr>
              <w:pStyle w:val="TAL"/>
            </w:pPr>
            <w:r w:rsidRPr="00481D2D">
              <w:t>m</w:t>
            </w:r>
          </w:p>
        </w:tc>
      </w:tr>
      <w:tr w:rsidR="00897956" w:rsidRPr="00481D2D" w14:paraId="612C8528" w14:textId="77777777">
        <w:tc>
          <w:tcPr>
            <w:tcW w:w="851" w:type="dxa"/>
          </w:tcPr>
          <w:p w14:paraId="7F4DE967" w14:textId="77777777" w:rsidR="00897956" w:rsidRPr="00481D2D" w:rsidRDefault="00897956">
            <w:pPr>
              <w:pStyle w:val="TAL"/>
            </w:pPr>
            <w:r w:rsidRPr="00481D2D">
              <w:t>2</w:t>
            </w:r>
          </w:p>
        </w:tc>
        <w:tc>
          <w:tcPr>
            <w:tcW w:w="2665" w:type="dxa"/>
          </w:tcPr>
          <w:p w14:paraId="6B000FAC" w14:textId="77777777" w:rsidR="00897956" w:rsidRPr="00481D2D" w:rsidRDefault="00897956">
            <w:pPr>
              <w:pStyle w:val="TAL"/>
            </w:pPr>
            <w:r w:rsidRPr="00481D2D">
              <w:t>Accept-Encoding</w:t>
            </w:r>
          </w:p>
        </w:tc>
        <w:tc>
          <w:tcPr>
            <w:tcW w:w="1021" w:type="dxa"/>
          </w:tcPr>
          <w:p w14:paraId="7C66320A" w14:textId="77777777" w:rsidR="00897956" w:rsidRPr="00481D2D" w:rsidRDefault="00897956">
            <w:pPr>
              <w:pStyle w:val="TAL"/>
            </w:pPr>
            <w:r w:rsidRPr="00481D2D">
              <w:t>[26] 20.2</w:t>
            </w:r>
          </w:p>
        </w:tc>
        <w:tc>
          <w:tcPr>
            <w:tcW w:w="1021" w:type="dxa"/>
          </w:tcPr>
          <w:p w14:paraId="779AB3DF" w14:textId="77777777" w:rsidR="00897956" w:rsidRPr="00481D2D" w:rsidRDefault="00897956">
            <w:pPr>
              <w:pStyle w:val="TAL"/>
            </w:pPr>
            <w:r w:rsidRPr="00481D2D">
              <w:t>o</w:t>
            </w:r>
          </w:p>
        </w:tc>
        <w:tc>
          <w:tcPr>
            <w:tcW w:w="1021" w:type="dxa"/>
          </w:tcPr>
          <w:p w14:paraId="04F3772A" w14:textId="77777777" w:rsidR="00897956" w:rsidRPr="00481D2D" w:rsidRDefault="00897956">
            <w:pPr>
              <w:pStyle w:val="TAL"/>
            </w:pPr>
            <w:r w:rsidRPr="00481D2D">
              <w:t>o</w:t>
            </w:r>
          </w:p>
        </w:tc>
        <w:tc>
          <w:tcPr>
            <w:tcW w:w="1021" w:type="dxa"/>
          </w:tcPr>
          <w:p w14:paraId="0B2F3132" w14:textId="77777777" w:rsidR="00897956" w:rsidRPr="00481D2D" w:rsidRDefault="00897956">
            <w:pPr>
              <w:pStyle w:val="TAL"/>
            </w:pPr>
            <w:r w:rsidRPr="00481D2D">
              <w:t>[26] 20.2</w:t>
            </w:r>
          </w:p>
        </w:tc>
        <w:tc>
          <w:tcPr>
            <w:tcW w:w="1021" w:type="dxa"/>
          </w:tcPr>
          <w:p w14:paraId="2C7F01B7" w14:textId="77777777" w:rsidR="00897956" w:rsidRPr="00481D2D" w:rsidRDefault="00897956">
            <w:pPr>
              <w:pStyle w:val="TAL"/>
            </w:pPr>
            <w:r w:rsidRPr="00481D2D">
              <w:t>m</w:t>
            </w:r>
          </w:p>
        </w:tc>
        <w:tc>
          <w:tcPr>
            <w:tcW w:w="1021" w:type="dxa"/>
          </w:tcPr>
          <w:p w14:paraId="1F7185F3" w14:textId="77777777" w:rsidR="00897956" w:rsidRPr="00481D2D" w:rsidRDefault="00897956">
            <w:pPr>
              <w:pStyle w:val="TAL"/>
            </w:pPr>
            <w:r w:rsidRPr="00481D2D">
              <w:t>m</w:t>
            </w:r>
          </w:p>
        </w:tc>
      </w:tr>
      <w:tr w:rsidR="00897956" w:rsidRPr="00481D2D" w14:paraId="3055D337" w14:textId="77777777">
        <w:tc>
          <w:tcPr>
            <w:tcW w:w="851" w:type="dxa"/>
          </w:tcPr>
          <w:p w14:paraId="03FD2D1F" w14:textId="77777777" w:rsidR="00897956" w:rsidRPr="00481D2D" w:rsidRDefault="00897956">
            <w:pPr>
              <w:pStyle w:val="TAL"/>
            </w:pPr>
            <w:r w:rsidRPr="00481D2D">
              <w:t>3</w:t>
            </w:r>
          </w:p>
        </w:tc>
        <w:tc>
          <w:tcPr>
            <w:tcW w:w="2665" w:type="dxa"/>
          </w:tcPr>
          <w:p w14:paraId="22B8ACB8" w14:textId="77777777" w:rsidR="00897956" w:rsidRPr="00481D2D" w:rsidRDefault="00897956">
            <w:pPr>
              <w:pStyle w:val="TAL"/>
            </w:pPr>
            <w:r w:rsidRPr="00481D2D">
              <w:t>Accept-Language</w:t>
            </w:r>
          </w:p>
        </w:tc>
        <w:tc>
          <w:tcPr>
            <w:tcW w:w="1021" w:type="dxa"/>
          </w:tcPr>
          <w:p w14:paraId="21C6DA00" w14:textId="77777777" w:rsidR="00897956" w:rsidRPr="00481D2D" w:rsidRDefault="00897956">
            <w:pPr>
              <w:pStyle w:val="TAL"/>
            </w:pPr>
            <w:r w:rsidRPr="00481D2D">
              <w:t>[26] 20.3</w:t>
            </w:r>
          </w:p>
        </w:tc>
        <w:tc>
          <w:tcPr>
            <w:tcW w:w="1021" w:type="dxa"/>
          </w:tcPr>
          <w:p w14:paraId="64A5EC98" w14:textId="77777777" w:rsidR="00897956" w:rsidRPr="00481D2D" w:rsidRDefault="00897956">
            <w:pPr>
              <w:pStyle w:val="TAL"/>
            </w:pPr>
            <w:r w:rsidRPr="00481D2D">
              <w:t>o</w:t>
            </w:r>
          </w:p>
        </w:tc>
        <w:tc>
          <w:tcPr>
            <w:tcW w:w="1021" w:type="dxa"/>
          </w:tcPr>
          <w:p w14:paraId="4C725EB5" w14:textId="77777777" w:rsidR="00897956" w:rsidRPr="00481D2D" w:rsidRDefault="00897956">
            <w:pPr>
              <w:pStyle w:val="TAL"/>
            </w:pPr>
            <w:r w:rsidRPr="00481D2D">
              <w:t>o</w:t>
            </w:r>
          </w:p>
        </w:tc>
        <w:tc>
          <w:tcPr>
            <w:tcW w:w="1021" w:type="dxa"/>
          </w:tcPr>
          <w:p w14:paraId="5AA81746" w14:textId="77777777" w:rsidR="00897956" w:rsidRPr="00481D2D" w:rsidRDefault="00897956">
            <w:pPr>
              <w:pStyle w:val="TAL"/>
            </w:pPr>
            <w:r w:rsidRPr="00481D2D">
              <w:t>[26] 20.3</w:t>
            </w:r>
          </w:p>
        </w:tc>
        <w:tc>
          <w:tcPr>
            <w:tcW w:w="1021" w:type="dxa"/>
          </w:tcPr>
          <w:p w14:paraId="7D91CA3E" w14:textId="77777777" w:rsidR="00897956" w:rsidRPr="00481D2D" w:rsidRDefault="00897956">
            <w:pPr>
              <w:pStyle w:val="TAL"/>
            </w:pPr>
            <w:r w:rsidRPr="00481D2D">
              <w:t>m</w:t>
            </w:r>
          </w:p>
        </w:tc>
        <w:tc>
          <w:tcPr>
            <w:tcW w:w="1021" w:type="dxa"/>
          </w:tcPr>
          <w:p w14:paraId="5D08A95A" w14:textId="77777777" w:rsidR="00897956" w:rsidRPr="00481D2D" w:rsidRDefault="00897956">
            <w:pPr>
              <w:pStyle w:val="TAL"/>
            </w:pPr>
            <w:r w:rsidRPr="00481D2D">
              <w:t>m</w:t>
            </w:r>
          </w:p>
        </w:tc>
      </w:tr>
      <w:tr w:rsidR="00897956" w:rsidRPr="00481D2D" w14:paraId="2947A4CD" w14:textId="77777777">
        <w:tc>
          <w:tcPr>
            <w:tcW w:w="851" w:type="dxa"/>
          </w:tcPr>
          <w:p w14:paraId="67949F93" w14:textId="77777777" w:rsidR="00897956" w:rsidRPr="00481D2D" w:rsidRDefault="00897956">
            <w:pPr>
              <w:pStyle w:val="TAL"/>
            </w:pPr>
            <w:r w:rsidRPr="00481D2D">
              <w:t>3A</w:t>
            </w:r>
          </w:p>
        </w:tc>
        <w:tc>
          <w:tcPr>
            <w:tcW w:w="2665" w:type="dxa"/>
          </w:tcPr>
          <w:p w14:paraId="4BBAA5E4" w14:textId="77777777" w:rsidR="00897956" w:rsidRPr="00481D2D" w:rsidRDefault="00897956">
            <w:pPr>
              <w:pStyle w:val="TAL"/>
            </w:pPr>
            <w:r w:rsidRPr="00481D2D">
              <w:t>Allow</w:t>
            </w:r>
          </w:p>
        </w:tc>
        <w:tc>
          <w:tcPr>
            <w:tcW w:w="1021" w:type="dxa"/>
          </w:tcPr>
          <w:p w14:paraId="527AED59" w14:textId="77777777" w:rsidR="00897956" w:rsidRPr="00481D2D" w:rsidRDefault="00897956">
            <w:pPr>
              <w:pStyle w:val="TAL"/>
            </w:pPr>
            <w:r w:rsidRPr="00481D2D">
              <w:t>[26] 20.5</w:t>
            </w:r>
          </w:p>
        </w:tc>
        <w:tc>
          <w:tcPr>
            <w:tcW w:w="1021" w:type="dxa"/>
          </w:tcPr>
          <w:p w14:paraId="50F06126" w14:textId="77777777" w:rsidR="00897956" w:rsidRPr="00481D2D" w:rsidRDefault="00897956">
            <w:pPr>
              <w:pStyle w:val="TAL"/>
            </w:pPr>
            <w:r w:rsidRPr="00481D2D">
              <w:t>o</w:t>
            </w:r>
          </w:p>
        </w:tc>
        <w:tc>
          <w:tcPr>
            <w:tcW w:w="1021" w:type="dxa"/>
          </w:tcPr>
          <w:p w14:paraId="30CBC546" w14:textId="77777777" w:rsidR="00897956" w:rsidRPr="00481D2D" w:rsidRDefault="00897956">
            <w:pPr>
              <w:pStyle w:val="TAL"/>
            </w:pPr>
            <w:r w:rsidRPr="00481D2D">
              <w:t>o</w:t>
            </w:r>
          </w:p>
        </w:tc>
        <w:tc>
          <w:tcPr>
            <w:tcW w:w="1021" w:type="dxa"/>
          </w:tcPr>
          <w:p w14:paraId="145BD970" w14:textId="77777777" w:rsidR="00897956" w:rsidRPr="00481D2D" w:rsidRDefault="00897956">
            <w:pPr>
              <w:pStyle w:val="TAL"/>
            </w:pPr>
            <w:r w:rsidRPr="00481D2D">
              <w:t>[26] 20.5</w:t>
            </w:r>
          </w:p>
        </w:tc>
        <w:tc>
          <w:tcPr>
            <w:tcW w:w="1021" w:type="dxa"/>
          </w:tcPr>
          <w:p w14:paraId="22B14A59" w14:textId="77777777" w:rsidR="00897956" w:rsidRPr="00481D2D" w:rsidRDefault="00897956">
            <w:pPr>
              <w:pStyle w:val="TAL"/>
            </w:pPr>
            <w:r w:rsidRPr="00481D2D">
              <w:t>m</w:t>
            </w:r>
          </w:p>
        </w:tc>
        <w:tc>
          <w:tcPr>
            <w:tcW w:w="1021" w:type="dxa"/>
          </w:tcPr>
          <w:p w14:paraId="067DF5B4" w14:textId="77777777" w:rsidR="00897956" w:rsidRPr="00481D2D" w:rsidRDefault="00897956">
            <w:pPr>
              <w:pStyle w:val="TAL"/>
            </w:pPr>
            <w:r w:rsidRPr="00481D2D">
              <w:t>m</w:t>
            </w:r>
          </w:p>
        </w:tc>
      </w:tr>
      <w:tr w:rsidR="00897956" w:rsidRPr="00481D2D" w14:paraId="3F807004" w14:textId="77777777">
        <w:tc>
          <w:tcPr>
            <w:tcW w:w="851" w:type="dxa"/>
          </w:tcPr>
          <w:p w14:paraId="3C8A1EF8" w14:textId="77777777" w:rsidR="00897956" w:rsidRPr="00481D2D" w:rsidRDefault="00897956">
            <w:pPr>
              <w:pStyle w:val="TAL"/>
            </w:pPr>
            <w:r w:rsidRPr="00481D2D">
              <w:t>4</w:t>
            </w:r>
          </w:p>
        </w:tc>
        <w:tc>
          <w:tcPr>
            <w:tcW w:w="2665" w:type="dxa"/>
          </w:tcPr>
          <w:p w14:paraId="19D2E969" w14:textId="77777777" w:rsidR="00897956" w:rsidRPr="00481D2D" w:rsidRDefault="00897956">
            <w:pPr>
              <w:pStyle w:val="TAL"/>
            </w:pPr>
            <w:r w:rsidRPr="00481D2D">
              <w:t>Allow-Events</w:t>
            </w:r>
          </w:p>
        </w:tc>
        <w:tc>
          <w:tcPr>
            <w:tcW w:w="1021" w:type="dxa"/>
          </w:tcPr>
          <w:p w14:paraId="4B512867" w14:textId="77777777" w:rsidR="00897956" w:rsidRPr="00481D2D" w:rsidRDefault="00897956">
            <w:pPr>
              <w:pStyle w:val="TAL"/>
            </w:pPr>
            <w:r w:rsidRPr="00481D2D">
              <w:t xml:space="preserve">[28] </w:t>
            </w:r>
            <w:r w:rsidR="007915D7" w:rsidRPr="00481D2D">
              <w:t>8</w:t>
            </w:r>
            <w:r w:rsidRPr="00481D2D">
              <w:t>.2.2</w:t>
            </w:r>
          </w:p>
        </w:tc>
        <w:tc>
          <w:tcPr>
            <w:tcW w:w="1021" w:type="dxa"/>
          </w:tcPr>
          <w:p w14:paraId="0387C74C" w14:textId="77777777" w:rsidR="00897956" w:rsidRPr="00481D2D" w:rsidRDefault="00897956">
            <w:pPr>
              <w:pStyle w:val="TAL"/>
            </w:pPr>
            <w:r w:rsidRPr="00481D2D">
              <w:t>c27</w:t>
            </w:r>
          </w:p>
        </w:tc>
        <w:tc>
          <w:tcPr>
            <w:tcW w:w="1021" w:type="dxa"/>
          </w:tcPr>
          <w:p w14:paraId="0AF553DA" w14:textId="77777777" w:rsidR="00897956" w:rsidRPr="00481D2D" w:rsidRDefault="00897956">
            <w:pPr>
              <w:pStyle w:val="TAL"/>
            </w:pPr>
            <w:r w:rsidRPr="00481D2D">
              <w:t>c27</w:t>
            </w:r>
          </w:p>
        </w:tc>
        <w:tc>
          <w:tcPr>
            <w:tcW w:w="1021" w:type="dxa"/>
          </w:tcPr>
          <w:p w14:paraId="009E903D" w14:textId="77777777" w:rsidR="00897956" w:rsidRPr="00481D2D" w:rsidRDefault="00897956">
            <w:pPr>
              <w:pStyle w:val="TAL"/>
            </w:pPr>
            <w:r w:rsidRPr="00481D2D">
              <w:t xml:space="preserve">[28] </w:t>
            </w:r>
            <w:r w:rsidR="007915D7" w:rsidRPr="00481D2D">
              <w:t>8</w:t>
            </w:r>
            <w:r w:rsidRPr="00481D2D">
              <w:t>.2.2</w:t>
            </w:r>
          </w:p>
        </w:tc>
        <w:tc>
          <w:tcPr>
            <w:tcW w:w="1021" w:type="dxa"/>
          </w:tcPr>
          <w:p w14:paraId="5E1036EB" w14:textId="77777777" w:rsidR="00897956" w:rsidRPr="00481D2D" w:rsidRDefault="00897956">
            <w:pPr>
              <w:pStyle w:val="TAL"/>
            </w:pPr>
            <w:r w:rsidRPr="00481D2D">
              <w:t>c1</w:t>
            </w:r>
          </w:p>
        </w:tc>
        <w:tc>
          <w:tcPr>
            <w:tcW w:w="1021" w:type="dxa"/>
          </w:tcPr>
          <w:p w14:paraId="2F17CF82" w14:textId="77777777" w:rsidR="00897956" w:rsidRPr="00481D2D" w:rsidRDefault="00897956">
            <w:pPr>
              <w:pStyle w:val="TAL"/>
            </w:pPr>
            <w:r w:rsidRPr="00481D2D">
              <w:t>c1</w:t>
            </w:r>
          </w:p>
        </w:tc>
      </w:tr>
      <w:tr w:rsidR="00897956" w:rsidRPr="00481D2D" w14:paraId="76FB74CD" w14:textId="77777777">
        <w:tc>
          <w:tcPr>
            <w:tcW w:w="851" w:type="dxa"/>
          </w:tcPr>
          <w:p w14:paraId="3D560F5D" w14:textId="77777777" w:rsidR="00897956" w:rsidRPr="00481D2D" w:rsidRDefault="00897956">
            <w:pPr>
              <w:pStyle w:val="TAL"/>
            </w:pPr>
            <w:r w:rsidRPr="00481D2D">
              <w:t>5</w:t>
            </w:r>
          </w:p>
        </w:tc>
        <w:tc>
          <w:tcPr>
            <w:tcW w:w="2665" w:type="dxa"/>
          </w:tcPr>
          <w:p w14:paraId="29982852" w14:textId="77777777" w:rsidR="00897956" w:rsidRPr="00481D2D" w:rsidRDefault="00897956">
            <w:pPr>
              <w:pStyle w:val="TAL"/>
            </w:pPr>
            <w:r w:rsidRPr="00481D2D">
              <w:t>Authorization</w:t>
            </w:r>
          </w:p>
        </w:tc>
        <w:tc>
          <w:tcPr>
            <w:tcW w:w="1021" w:type="dxa"/>
          </w:tcPr>
          <w:p w14:paraId="4D4F9AD8" w14:textId="77777777" w:rsidR="00897956" w:rsidRPr="00481D2D" w:rsidRDefault="00897956">
            <w:pPr>
              <w:pStyle w:val="TAL"/>
            </w:pPr>
            <w:r w:rsidRPr="00481D2D">
              <w:t>[26] 20.7, [49]</w:t>
            </w:r>
          </w:p>
        </w:tc>
        <w:tc>
          <w:tcPr>
            <w:tcW w:w="1021" w:type="dxa"/>
          </w:tcPr>
          <w:p w14:paraId="01F42E22" w14:textId="77777777" w:rsidR="00897956" w:rsidRPr="00481D2D" w:rsidRDefault="00897956">
            <w:pPr>
              <w:pStyle w:val="TAL"/>
            </w:pPr>
            <w:r w:rsidRPr="00481D2D">
              <w:t>c2</w:t>
            </w:r>
          </w:p>
        </w:tc>
        <w:tc>
          <w:tcPr>
            <w:tcW w:w="1021" w:type="dxa"/>
          </w:tcPr>
          <w:p w14:paraId="0F9A83C7" w14:textId="77777777" w:rsidR="00897956" w:rsidRPr="00481D2D" w:rsidRDefault="004D529F">
            <w:pPr>
              <w:pStyle w:val="TAL"/>
            </w:pPr>
            <w:r w:rsidRPr="00481D2D">
              <w:t>c29</w:t>
            </w:r>
          </w:p>
        </w:tc>
        <w:tc>
          <w:tcPr>
            <w:tcW w:w="1021" w:type="dxa"/>
          </w:tcPr>
          <w:p w14:paraId="35BE3054" w14:textId="77777777" w:rsidR="00897956" w:rsidRPr="00481D2D" w:rsidRDefault="00897956">
            <w:pPr>
              <w:pStyle w:val="TAL"/>
            </w:pPr>
            <w:r w:rsidRPr="00481D2D">
              <w:t>[26] 20.7, [49]</w:t>
            </w:r>
          </w:p>
        </w:tc>
        <w:tc>
          <w:tcPr>
            <w:tcW w:w="1021" w:type="dxa"/>
          </w:tcPr>
          <w:p w14:paraId="5C50D87C" w14:textId="77777777" w:rsidR="00897956" w:rsidRPr="00481D2D" w:rsidRDefault="00897956">
            <w:pPr>
              <w:pStyle w:val="TAL"/>
            </w:pPr>
            <w:r w:rsidRPr="00481D2D">
              <w:t>m</w:t>
            </w:r>
          </w:p>
        </w:tc>
        <w:tc>
          <w:tcPr>
            <w:tcW w:w="1021" w:type="dxa"/>
          </w:tcPr>
          <w:p w14:paraId="248E0250" w14:textId="77777777" w:rsidR="00897956" w:rsidRPr="00481D2D" w:rsidRDefault="00897956">
            <w:pPr>
              <w:pStyle w:val="TAL"/>
            </w:pPr>
            <w:r w:rsidRPr="00481D2D">
              <w:t>c22</w:t>
            </w:r>
          </w:p>
        </w:tc>
      </w:tr>
      <w:tr w:rsidR="00897956" w:rsidRPr="00481D2D" w14:paraId="3F41641D" w14:textId="77777777">
        <w:tc>
          <w:tcPr>
            <w:tcW w:w="851" w:type="dxa"/>
          </w:tcPr>
          <w:p w14:paraId="27BCD017" w14:textId="77777777" w:rsidR="00897956" w:rsidRPr="00481D2D" w:rsidRDefault="00897956">
            <w:pPr>
              <w:pStyle w:val="TAL"/>
            </w:pPr>
            <w:r w:rsidRPr="00481D2D">
              <w:t>6</w:t>
            </w:r>
          </w:p>
        </w:tc>
        <w:tc>
          <w:tcPr>
            <w:tcW w:w="2665" w:type="dxa"/>
          </w:tcPr>
          <w:p w14:paraId="1187C053" w14:textId="77777777" w:rsidR="00897956" w:rsidRPr="00481D2D" w:rsidRDefault="00897956">
            <w:pPr>
              <w:pStyle w:val="TAL"/>
            </w:pPr>
            <w:r w:rsidRPr="00481D2D">
              <w:t>Call-ID</w:t>
            </w:r>
          </w:p>
        </w:tc>
        <w:tc>
          <w:tcPr>
            <w:tcW w:w="1021" w:type="dxa"/>
          </w:tcPr>
          <w:p w14:paraId="1FE9EBF3" w14:textId="77777777" w:rsidR="00897956" w:rsidRPr="00481D2D" w:rsidRDefault="00897956">
            <w:pPr>
              <w:pStyle w:val="TAL"/>
            </w:pPr>
            <w:r w:rsidRPr="00481D2D">
              <w:t>[26] 20.8</w:t>
            </w:r>
          </w:p>
        </w:tc>
        <w:tc>
          <w:tcPr>
            <w:tcW w:w="1021" w:type="dxa"/>
          </w:tcPr>
          <w:p w14:paraId="6C0D7ACD" w14:textId="77777777" w:rsidR="00897956" w:rsidRPr="00481D2D" w:rsidRDefault="00897956">
            <w:pPr>
              <w:pStyle w:val="TAL"/>
            </w:pPr>
            <w:r w:rsidRPr="00481D2D">
              <w:t>m</w:t>
            </w:r>
          </w:p>
        </w:tc>
        <w:tc>
          <w:tcPr>
            <w:tcW w:w="1021" w:type="dxa"/>
          </w:tcPr>
          <w:p w14:paraId="5C2D0D25" w14:textId="77777777" w:rsidR="00897956" w:rsidRPr="00481D2D" w:rsidRDefault="00897956">
            <w:pPr>
              <w:pStyle w:val="TAL"/>
            </w:pPr>
            <w:r w:rsidRPr="00481D2D">
              <w:t>m</w:t>
            </w:r>
          </w:p>
        </w:tc>
        <w:tc>
          <w:tcPr>
            <w:tcW w:w="1021" w:type="dxa"/>
          </w:tcPr>
          <w:p w14:paraId="475E3C40" w14:textId="77777777" w:rsidR="00897956" w:rsidRPr="00481D2D" w:rsidRDefault="00897956">
            <w:pPr>
              <w:pStyle w:val="TAL"/>
            </w:pPr>
            <w:r w:rsidRPr="00481D2D">
              <w:t>[26] 20.8</w:t>
            </w:r>
          </w:p>
        </w:tc>
        <w:tc>
          <w:tcPr>
            <w:tcW w:w="1021" w:type="dxa"/>
          </w:tcPr>
          <w:p w14:paraId="053A4E1A" w14:textId="77777777" w:rsidR="00897956" w:rsidRPr="00481D2D" w:rsidRDefault="00897956">
            <w:pPr>
              <w:pStyle w:val="TAL"/>
            </w:pPr>
            <w:r w:rsidRPr="00481D2D">
              <w:t>m</w:t>
            </w:r>
          </w:p>
        </w:tc>
        <w:tc>
          <w:tcPr>
            <w:tcW w:w="1021" w:type="dxa"/>
          </w:tcPr>
          <w:p w14:paraId="28D2EFAC" w14:textId="77777777" w:rsidR="00897956" w:rsidRPr="00481D2D" w:rsidRDefault="00897956">
            <w:pPr>
              <w:pStyle w:val="TAL"/>
            </w:pPr>
            <w:r w:rsidRPr="00481D2D">
              <w:t>m</w:t>
            </w:r>
          </w:p>
        </w:tc>
      </w:tr>
      <w:tr w:rsidR="00897956" w:rsidRPr="00481D2D" w14:paraId="6C15A790" w14:textId="77777777">
        <w:tc>
          <w:tcPr>
            <w:tcW w:w="851" w:type="dxa"/>
          </w:tcPr>
          <w:p w14:paraId="4AAA8314" w14:textId="77777777" w:rsidR="00897956" w:rsidRPr="00481D2D" w:rsidRDefault="00897956">
            <w:pPr>
              <w:pStyle w:val="TAL"/>
            </w:pPr>
            <w:r w:rsidRPr="00481D2D">
              <w:t>7</w:t>
            </w:r>
          </w:p>
        </w:tc>
        <w:tc>
          <w:tcPr>
            <w:tcW w:w="2665" w:type="dxa"/>
          </w:tcPr>
          <w:p w14:paraId="0A73683E" w14:textId="77777777" w:rsidR="00897956" w:rsidRPr="00481D2D" w:rsidRDefault="00897956">
            <w:pPr>
              <w:pStyle w:val="TAL"/>
            </w:pPr>
            <w:r w:rsidRPr="00481D2D">
              <w:t>Call-Info</w:t>
            </w:r>
          </w:p>
        </w:tc>
        <w:tc>
          <w:tcPr>
            <w:tcW w:w="1021" w:type="dxa"/>
          </w:tcPr>
          <w:p w14:paraId="0872BB10" w14:textId="77777777" w:rsidR="00897956" w:rsidRPr="00481D2D" w:rsidRDefault="00897956">
            <w:pPr>
              <w:pStyle w:val="TAL"/>
            </w:pPr>
            <w:r w:rsidRPr="00481D2D">
              <w:t>[26] 20.9</w:t>
            </w:r>
          </w:p>
        </w:tc>
        <w:tc>
          <w:tcPr>
            <w:tcW w:w="1021" w:type="dxa"/>
          </w:tcPr>
          <w:p w14:paraId="347F128E" w14:textId="77777777" w:rsidR="00897956" w:rsidRPr="00481D2D" w:rsidRDefault="00897956">
            <w:pPr>
              <w:pStyle w:val="TAL"/>
            </w:pPr>
            <w:r w:rsidRPr="00481D2D">
              <w:t>o</w:t>
            </w:r>
          </w:p>
        </w:tc>
        <w:tc>
          <w:tcPr>
            <w:tcW w:w="1021" w:type="dxa"/>
          </w:tcPr>
          <w:p w14:paraId="09F79ED7" w14:textId="77777777" w:rsidR="00897956" w:rsidRPr="00481D2D" w:rsidRDefault="00897956">
            <w:pPr>
              <w:pStyle w:val="TAL"/>
            </w:pPr>
            <w:r w:rsidRPr="00481D2D">
              <w:t>o</w:t>
            </w:r>
          </w:p>
        </w:tc>
        <w:tc>
          <w:tcPr>
            <w:tcW w:w="1021" w:type="dxa"/>
          </w:tcPr>
          <w:p w14:paraId="7B955BFE" w14:textId="77777777" w:rsidR="00897956" w:rsidRPr="00481D2D" w:rsidRDefault="00897956">
            <w:pPr>
              <w:pStyle w:val="TAL"/>
            </w:pPr>
            <w:r w:rsidRPr="00481D2D">
              <w:t>[26] 20.9</w:t>
            </w:r>
          </w:p>
        </w:tc>
        <w:tc>
          <w:tcPr>
            <w:tcW w:w="1021" w:type="dxa"/>
          </w:tcPr>
          <w:p w14:paraId="2BF720D3" w14:textId="77777777" w:rsidR="00897956" w:rsidRPr="00481D2D" w:rsidRDefault="00897956">
            <w:pPr>
              <w:pStyle w:val="TAL"/>
            </w:pPr>
            <w:r w:rsidRPr="00481D2D">
              <w:t>o</w:t>
            </w:r>
          </w:p>
        </w:tc>
        <w:tc>
          <w:tcPr>
            <w:tcW w:w="1021" w:type="dxa"/>
          </w:tcPr>
          <w:p w14:paraId="42B31ABD" w14:textId="77777777" w:rsidR="00897956" w:rsidRPr="00481D2D" w:rsidRDefault="00897956">
            <w:pPr>
              <w:pStyle w:val="TAL"/>
            </w:pPr>
            <w:r w:rsidRPr="00481D2D">
              <w:t>o</w:t>
            </w:r>
          </w:p>
        </w:tc>
      </w:tr>
      <w:tr w:rsidR="00A64531" w:rsidRPr="00481D2D" w14:paraId="383C0BA0" w14:textId="77777777" w:rsidTr="00C621C9">
        <w:tc>
          <w:tcPr>
            <w:tcW w:w="851" w:type="dxa"/>
          </w:tcPr>
          <w:p w14:paraId="15CA3687" w14:textId="77777777" w:rsidR="00A64531" w:rsidRPr="00481D2D" w:rsidRDefault="00A64531" w:rsidP="00C621C9">
            <w:pPr>
              <w:pStyle w:val="TAL"/>
            </w:pPr>
            <w:r w:rsidRPr="00481D2D">
              <w:t>7A</w:t>
            </w:r>
          </w:p>
        </w:tc>
        <w:tc>
          <w:tcPr>
            <w:tcW w:w="2665" w:type="dxa"/>
          </w:tcPr>
          <w:p w14:paraId="099A8C39" w14:textId="77777777" w:rsidR="00A64531" w:rsidRPr="00481D2D" w:rsidRDefault="00A64531" w:rsidP="00C621C9">
            <w:pPr>
              <w:pStyle w:val="TAL"/>
            </w:pPr>
            <w:r w:rsidRPr="00481D2D">
              <w:rPr>
                <w:lang w:eastAsia="zh-CN"/>
              </w:rPr>
              <w:t>Cellular-Network-Info</w:t>
            </w:r>
          </w:p>
        </w:tc>
        <w:tc>
          <w:tcPr>
            <w:tcW w:w="1021" w:type="dxa"/>
          </w:tcPr>
          <w:p w14:paraId="09021C82" w14:textId="77777777" w:rsidR="00A64531" w:rsidRPr="00481D2D" w:rsidRDefault="00A64531" w:rsidP="00C621C9">
            <w:pPr>
              <w:pStyle w:val="TAL"/>
            </w:pPr>
            <w:r w:rsidRPr="00481D2D">
              <w:t>7.2.15</w:t>
            </w:r>
          </w:p>
        </w:tc>
        <w:tc>
          <w:tcPr>
            <w:tcW w:w="1021" w:type="dxa"/>
          </w:tcPr>
          <w:p w14:paraId="310C6ABD" w14:textId="77777777" w:rsidR="00A64531" w:rsidRPr="00481D2D" w:rsidRDefault="00A64531" w:rsidP="00C621C9">
            <w:pPr>
              <w:pStyle w:val="TAL"/>
            </w:pPr>
            <w:r w:rsidRPr="00481D2D">
              <w:t>n/a</w:t>
            </w:r>
          </w:p>
        </w:tc>
        <w:tc>
          <w:tcPr>
            <w:tcW w:w="1021" w:type="dxa"/>
          </w:tcPr>
          <w:p w14:paraId="4467A163" w14:textId="77777777" w:rsidR="00A64531" w:rsidRPr="00481D2D" w:rsidRDefault="00A64531" w:rsidP="00C621C9">
            <w:pPr>
              <w:pStyle w:val="TAL"/>
            </w:pPr>
            <w:r w:rsidRPr="00481D2D">
              <w:t>c43</w:t>
            </w:r>
          </w:p>
        </w:tc>
        <w:tc>
          <w:tcPr>
            <w:tcW w:w="1021" w:type="dxa"/>
          </w:tcPr>
          <w:p w14:paraId="56A72CCE" w14:textId="77777777" w:rsidR="00A64531" w:rsidRPr="00481D2D" w:rsidRDefault="00A64531" w:rsidP="00C621C9">
            <w:pPr>
              <w:pStyle w:val="TAL"/>
            </w:pPr>
            <w:r w:rsidRPr="00481D2D">
              <w:t>7.2.15</w:t>
            </w:r>
          </w:p>
        </w:tc>
        <w:tc>
          <w:tcPr>
            <w:tcW w:w="1021" w:type="dxa"/>
          </w:tcPr>
          <w:p w14:paraId="666EAC81" w14:textId="77777777" w:rsidR="00A64531" w:rsidRPr="00481D2D" w:rsidRDefault="00A64531" w:rsidP="00C621C9">
            <w:pPr>
              <w:pStyle w:val="TAL"/>
            </w:pPr>
            <w:r w:rsidRPr="00481D2D">
              <w:t>n/a</w:t>
            </w:r>
          </w:p>
        </w:tc>
        <w:tc>
          <w:tcPr>
            <w:tcW w:w="1021" w:type="dxa"/>
          </w:tcPr>
          <w:p w14:paraId="3EDCD09E" w14:textId="77777777" w:rsidR="00A64531" w:rsidRPr="00481D2D" w:rsidRDefault="00A64531" w:rsidP="00C621C9">
            <w:pPr>
              <w:pStyle w:val="TAL"/>
            </w:pPr>
            <w:r w:rsidRPr="00481D2D">
              <w:t>c44</w:t>
            </w:r>
          </w:p>
        </w:tc>
      </w:tr>
      <w:tr w:rsidR="00897956" w:rsidRPr="00481D2D" w14:paraId="1701E84A" w14:textId="77777777">
        <w:tc>
          <w:tcPr>
            <w:tcW w:w="851" w:type="dxa"/>
          </w:tcPr>
          <w:p w14:paraId="7296C4E0" w14:textId="77777777" w:rsidR="00897956" w:rsidRPr="00481D2D" w:rsidRDefault="00897956">
            <w:pPr>
              <w:pStyle w:val="TAL"/>
            </w:pPr>
            <w:r w:rsidRPr="00481D2D">
              <w:t>8</w:t>
            </w:r>
          </w:p>
        </w:tc>
        <w:tc>
          <w:tcPr>
            <w:tcW w:w="2665" w:type="dxa"/>
          </w:tcPr>
          <w:p w14:paraId="1D0BB7B8" w14:textId="77777777" w:rsidR="00897956" w:rsidRPr="00481D2D" w:rsidRDefault="00897956">
            <w:pPr>
              <w:pStyle w:val="TAL"/>
            </w:pPr>
            <w:r w:rsidRPr="00481D2D">
              <w:t>Contact</w:t>
            </w:r>
          </w:p>
        </w:tc>
        <w:tc>
          <w:tcPr>
            <w:tcW w:w="1021" w:type="dxa"/>
          </w:tcPr>
          <w:p w14:paraId="6593C883" w14:textId="77777777" w:rsidR="00897956" w:rsidRPr="00481D2D" w:rsidRDefault="00897956">
            <w:pPr>
              <w:pStyle w:val="TAL"/>
            </w:pPr>
            <w:r w:rsidRPr="00481D2D">
              <w:t>[26] 20.10</w:t>
            </w:r>
          </w:p>
        </w:tc>
        <w:tc>
          <w:tcPr>
            <w:tcW w:w="1021" w:type="dxa"/>
          </w:tcPr>
          <w:p w14:paraId="71802C0B" w14:textId="77777777" w:rsidR="00897956" w:rsidRPr="00481D2D" w:rsidRDefault="00897956">
            <w:pPr>
              <w:pStyle w:val="TAL"/>
            </w:pPr>
            <w:r w:rsidRPr="00481D2D">
              <w:t>o</w:t>
            </w:r>
          </w:p>
        </w:tc>
        <w:tc>
          <w:tcPr>
            <w:tcW w:w="1021" w:type="dxa"/>
          </w:tcPr>
          <w:p w14:paraId="5D2695C2" w14:textId="77777777" w:rsidR="00897956" w:rsidRPr="00481D2D" w:rsidRDefault="00897956">
            <w:pPr>
              <w:pStyle w:val="TAL"/>
            </w:pPr>
            <w:r w:rsidRPr="00481D2D">
              <w:t>m</w:t>
            </w:r>
          </w:p>
        </w:tc>
        <w:tc>
          <w:tcPr>
            <w:tcW w:w="1021" w:type="dxa"/>
          </w:tcPr>
          <w:p w14:paraId="2C4C25BE" w14:textId="77777777" w:rsidR="00897956" w:rsidRPr="00481D2D" w:rsidRDefault="00897956">
            <w:pPr>
              <w:pStyle w:val="TAL"/>
            </w:pPr>
            <w:r w:rsidRPr="00481D2D">
              <w:t>[26] 20.10</w:t>
            </w:r>
          </w:p>
        </w:tc>
        <w:tc>
          <w:tcPr>
            <w:tcW w:w="1021" w:type="dxa"/>
          </w:tcPr>
          <w:p w14:paraId="0050C3F1" w14:textId="77777777" w:rsidR="00897956" w:rsidRPr="00481D2D" w:rsidRDefault="00897956">
            <w:pPr>
              <w:pStyle w:val="TAL"/>
            </w:pPr>
            <w:r w:rsidRPr="00481D2D">
              <w:t>m</w:t>
            </w:r>
          </w:p>
        </w:tc>
        <w:tc>
          <w:tcPr>
            <w:tcW w:w="1021" w:type="dxa"/>
          </w:tcPr>
          <w:p w14:paraId="3579A6D4" w14:textId="77777777" w:rsidR="00897956" w:rsidRPr="00481D2D" w:rsidRDefault="00897956">
            <w:pPr>
              <w:pStyle w:val="TAL"/>
            </w:pPr>
            <w:r w:rsidRPr="00481D2D">
              <w:t>m</w:t>
            </w:r>
          </w:p>
        </w:tc>
      </w:tr>
      <w:tr w:rsidR="00897956" w:rsidRPr="00481D2D" w14:paraId="5DA6A3CA" w14:textId="77777777">
        <w:tc>
          <w:tcPr>
            <w:tcW w:w="851" w:type="dxa"/>
          </w:tcPr>
          <w:p w14:paraId="3F391582" w14:textId="77777777" w:rsidR="00897956" w:rsidRPr="00481D2D" w:rsidRDefault="00897956">
            <w:pPr>
              <w:pStyle w:val="TAL"/>
            </w:pPr>
            <w:r w:rsidRPr="00481D2D">
              <w:t>9</w:t>
            </w:r>
          </w:p>
        </w:tc>
        <w:tc>
          <w:tcPr>
            <w:tcW w:w="2665" w:type="dxa"/>
          </w:tcPr>
          <w:p w14:paraId="0BFADFAA" w14:textId="77777777" w:rsidR="00897956" w:rsidRPr="00481D2D" w:rsidRDefault="00897956">
            <w:pPr>
              <w:pStyle w:val="TAL"/>
            </w:pPr>
            <w:r w:rsidRPr="00481D2D">
              <w:t>Content-Disposition</w:t>
            </w:r>
          </w:p>
        </w:tc>
        <w:tc>
          <w:tcPr>
            <w:tcW w:w="1021" w:type="dxa"/>
          </w:tcPr>
          <w:p w14:paraId="32634284" w14:textId="77777777" w:rsidR="00897956" w:rsidRPr="00481D2D" w:rsidRDefault="00897956">
            <w:pPr>
              <w:pStyle w:val="TAL"/>
            </w:pPr>
            <w:r w:rsidRPr="00481D2D">
              <w:t>[26] 20.11</w:t>
            </w:r>
          </w:p>
        </w:tc>
        <w:tc>
          <w:tcPr>
            <w:tcW w:w="1021" w:type="dxa"/>
          </w:tcPr>
          <w:p w14:paraId="24FB9FEA" w14:textId="77777777" w:rsidR="00897956" w:rsidRPr="00481D2D" w:rsidRDefault="00897956">
            <w:pPr>
              <w:pStyle w:val="TAL"/>
            </w:pPr>
            <w:r w:rsidRPr="00481D2D">
              <w:t>o</w:t>
            </w:r>
          </w:p>
        </w:tc>
        <w:tc>
          <w:tcPr>
            <w:tcW w:w="1021" w:type="dxa"/>
          </w:tcPr>
          <w:p w14:paraId="6432A54E" w14:textId="77777777" w:rsidR="00897956" w:rsidRPr="00481D2D" w:rsidRDefault="00897956">
            <w:pPr>
              <w:pStyle w:val="TAL"/>
            </w:pPr>
            <w:r w:rsidRPr="00481D2D">
              <w:t>o</w:t>
            </w:r>
          </w:p>
        </w:tc>
        <w:tc>
          <w:tcPr>
            <w:tcW w:w="1021" w:type="dxa"/>
          </w:tcPr>
          <w:p w14:paraId="05FC7E40" w14:textId="77777777" w:rsidR="00897956" w:rsidRPr="00481D2D" w:rsidRDefault="00897956">
            <w:pPr>
              <w:pStyle w:val="TAL"/>
            </w:pPr>
            <w:r w:rsidRPr="00481D2D">
              <w:t>[26] 20.11</w:t>
            </w:r>
          </w:p>
        </w:tc>
        <w:tc>
          <w:tcPr>
            <w:tcW w:w="1021" w:type="dxa"/>
          </w:tcPr>
          <w:p w14:paraId="428419B8" w14:textId="77777777" w:rsidR="00897956" w:rsidRPr="00481D2D" w:rsidRDefault="00897956">
            <w:pPr>
              <w:pStyle w:val="TAL"/>
            </w:pPr>
            <w:r w:rsidRPr="00481D2D">
              <w:t>m</w:t>
            </w:r>
          </w:p>
        </w:tc>
        <w:tc>
          <w:tcPr>
            <w:tcW w:w="1021" w:type="dxa"/>
          </w:tcPr>
          <w:p w14:paraId="60DB71B9" w14:textId="77777777" w:rsidR="00897956" w:rsidRPr="00481D2D" w:rsidRDefault="00897956">
            <w:pPr>
              <w:pStyle w:val="TAL"/>
            </w:pPr>
            <w:r w:rsidRPr="00481D2D">
              <w:t>m</w:t>
            </w:r>
          </w:p>
        </w:tc>
      </w:tr>
      <w:tr w:rsidR="00897956" w:rsidRPr="00481D2D" w14:paraId="7497419E" w14:textId="77777777">
        <w:tc>
          <w:tcPr>
            <w:tcW w:w="851" w:type="dxa"/>
          </w:tcPr>
          <w:p w14:paraId="5CE67790" w14:textId="77777777" w:rsidR="00897956" w:rsidRPr="00481D2D" w:rsidRDefault="00897956">
            <w:pPr>
              <w:pStyle w:val="TAL"/>
            </w:pPr>
            <w:r w:rsidRPr="00481D2D">
              <w:t>10</w:t>
            </w:r>
          </w:p>
        </w:tc>
        <w:tc>
          <w:tcPr>
            <w:tcW w:w="2665" w:type="dxa"/>
          </w:tcPr>
          <w:p w14:paraId="1085C0D5" w14:textId="77777777" w:rsidR="00897956" w:rsidRPr="00481D2D" w:rsidRDefault="00897956">
            <w:pPr>
              <w:pStyle w:val="TAL"/>
            </w:pPr>
            <w:r w:rsidRPr="00481D2D">
              <w:t>Content-Encoding</w:t>
            </w:r>
          </w:p>
        </w:tc>
        <w:tc>
          <w:tcPr>
            <w:tcW w:w="1021" w:type="dxa"/>
          </w:tcPr>
          <w:p w14:paraId="764365F8" w14:textId="77777777" w:rsidR="00897956" w:rsidRPr="00481D2D" w:rsidRDefault="00897956">
            <w:pPr>
              <w:pStyle w:val="TAL"/>
            </w:pPr>
            <w:r w:rsidRPr="00481D2D">
              <w:t>[26] 20.12</w:t>
            </w:r>
          </w:p>
        </w:tc>
        <w:tc>
          <w:tcPr>
            <w:tcW w:w="1021" w:type="dxa"/>
          </w:tcPr>
          <w:p w14:paraId="12ABDCF3" w14:textId="77777777" w:rsidR="00897956" w:rsidRPr="00481D2D" w:rsidRDefault="00897956">
            <w:pPr>
              <w:pStyle w:val="TAL"/>
            </w:pPr>
            <w:r w:rsidRPr="00481D2D">
              <w:t>o</w:t>
            </w:r>
          </w:p>
        </w:tc>
        <w:tc>
          <w:tcPr>
            <w:tcW w:w="1021" w:type="dxa"/>
          </w:tcPr>
          <w:p w14:paraId="66480182" w14:textId="77777777" w:rsidR="00897956" w:rsidRPr="00481D2D" w:rsidRDefault="00897956">
            <w:pPr>
              <w:pStyle w:val="TAL"/>
            </w:pPr>
            <w:r w:rsidRPr="00481D2D">
              <w:t>o</w:t>
            </w:r>
          </w:p>
        </w:tc>
        <w:tc>
          <w:tcPr>
            <w:tcW w:w="1021" w:type="dxa"/>
          </w:tcPr>
          <w:p w14:paraId="736ED102" w14:textId="77777777" w:rsidR="00897956" w:rsidRPr="00481D2D" w:rsidRDefault="00897956">
            <w:pPr>
              <w:pStyle w:val="TAL"/>
            </w:pPr>
            <w:r w:rsidRPr="00481D2D">
              <w:t>[26] 20.12</w:t>
            </w:r>
          </w:p>
        </w:tc>
        <w:tc>
          <w:tcPr>
            <w:tcW w:w="1021" w:type="dxa"/>
          </w:tcPr>
          <w:p w14:paraId="7D55326F" w14:textId="77777777" w:rsidR="00897956" w:rsidRPr="00481D2D" w:rsidRDefault="00897956">
            <w:pPr>
              <w:pStyle w:val="TAL"/>
            </w:pPr>
            <w:r w:rsidRPr="00481D2D">
              <w:t>m</w:t>
            </w:r>
          </w:p>
        </w:tc>
        <w:tc>
          <w:tcPr>
            <w:tcW w:w="1021" w:type="dxa"/>
          </w:tcPr>
          <w:p w14:paraId="487CBE24" w14:textId="77777777" w:rsidR="00897956" w:rsidRPr="00481D2D" w:rsidRDefault="00897956">
            <w:pPr>
              <w:pStyle w:val="TAL"/>
            </w:pPr>
            <w:r w:rsidRPr="00481D2D">
              <w:t>m</w:t>
            </w:r>
          </w:p>
        </w:tc>
      </w:tr>
      <w:tr w:rsidR="00EC061A" w:rsidRPr="00481D2D" w14:paraId="75B06D1E" w14:textId="77777777" w:rsidTr="0058236F">
        <w:tc>
          <w:tcPr>
            <w:tcW w:w="851" w:type="dxa"/>
          </w:tcPr>
          <w:p w14:paraId="69BD42BB" w14:textId="77777777" w:rsidR="00EC061A" w:rsidRPr="00481D2D" w:rsidRDefault="00EC061A" w:rsidP="0058236F">
            <w:pPr>
              <w:pStyle w:val="TAL"/>
            </w:pPr>
            <w:r w:rsidRPr="00481D2D">
              <w:t>10A</w:t>
            </w:r>
          </w:p>
        </w:tc>
        <w:tc>
          <w:tcPr>
            <w:tcW w:w="2665" w:type="dxa"/>
          </w:tcPr>
          <w:p w14:paraId="1CB5F559" w14:textId="77777777" w:rsidR="00EC061A" w:rsidRPr="00481D2D" w:rsidRDefault="00EC061A" w:rsidP="0058236F">
            <w:pPr>
              <w:pStyle w:val="TAL"/>
            </w:pPr>
            <w:r w:rsidRPr="00481D2D">
              <w:t>Content-ID</w:t>
            </w:r>
          </w:p>
        </w:tc>
        <w:tc>
          <w:tcPr>
            <w:tcW w:w="1021" w:type="dxa"/>
          </w:tcPr>
          <w:p w14:paraId="0B922303" w14:textId="77777777" w:rsidR="00EC061A" w:rsidRPr="00481D2D" w:rsidRDefault="00EC061A" w:rsidP="00EC061A">
            <w:pPr>
              <w:pStyle w:val="TAL"/>
            </w:pPr>
            <w:r w:rsidRPr="00481D2D">
              <w:t>[256] 3.2</w:t>
            </w:r>
          </w:p>
        </w:tc>
        <w:tc>
          <w:tcPr>
            <w:tcW w:w="1021" w:type="dxa"/>
          </w:tcPr>
          <w:p w14:paraId="0055EF1A" w14:textId="77777777" w:rsidR="00EC061A" w:rsidRPr="00481D2D" w:rsidRDefault="00EC061A" w:rsidP="0058236F">
            <w:pPr>
              <w:pStyle w:val="TAL"/>
            </w:pPr>
            <w:r w:rsidRPr="00481D2D">
              <w:t>o</w:t>
            </w:r>
          </w:p>
        </w:tc>
        <w:tc>
          <w:tcPr>
            <w:tcW w:w="1021" w:type="dxa"/>
          </w:tcPr>
          <w:p w14:paraId="7BC27715" w14:textId="77777777" w:rsidR="00EC061A" w:rsidRPr="00481D2D" w:rsidRDefault="00EC061A" w:rsidP="0058236F">
            <w:pPr>
              <w:pStyle w:val="TAL"/>
            </w:pPr>
            <w:r w:rsidRPr="00481D2D">
              <w:t>c45</w:t>
            </w:r>
          </w:p>
        </w:tc>
        <w:tc>
          <w:tcPr>
            <w:tcW w:w="1021" w:type="dxa"/>
          </w:tcPr>
          <w:p w14:paraId="6E5F5B23" w14:textId="77777777" w:rsidR="00EC061A" w:rsidRPr="00481D2D" w:rsidRDefault="00EC061A" w:rsidP="00EC061A">
            <w:pPr>
              <w:pStyle w:val="TAL"/>
            </w:pPr>
            <w:r w:rsidRPr="00481D2D">
              <w:t>[256] 3.2</w:t>
            </w:r>
          </w:p>
        </w:tc>
        <w:tc>
          <w:tcPr>
            <w:tcW w:w="1021" w:type="dxa"/>
          </w:tcPr>
          <w:p w14:paraId="5B383557" w14:textId="77777777" w:rsidR="00EC061A" w:rsidRPr="00481D2D" w:rsidRDefault="00EC061A" w:rsidP="0058236F">
            <w:pPr>
              <w:pStyle w:val="TAL"/>
            </w:pPr>
            <w:r w:rsidRPr="00481D2D">
              <w:t>m</w:t>
            </w:r>
          </w:p>
        </w:tc>
        <w:tc>
          <w:tcPr>
            <w:tcW w:w="1021" w:type="dxa"/>
          </w:tcPr>
          <w:p w14:paraId="16632C8A" w14:textId="77777777" w:rsidR="00EC061A" w:rsidRPr="00481D2D" w:rsidRDefault="00EC061A" w:rsidP="0058236F">
            <w:pPr>
              <w:pStyle w:val="TAL"/>
            </w:pPr>
            <w:r w:rsidRPr="00481D2D">
              <w:t>c46</w:t>
            </w:r>
          </w:p>
        </w:tc>
      </w:tr>
      <w:tr w:rsidR="00897956" w:rsidRPr="00481D2D" w14:paraId="16C14042" w14:textId="77777777">
        <w:tc>
          <w:tcPr>
            <w:tcW w:w="851" w:type="dxa"/>
          </w:tcPr>
          <w:p w14:paraId="0C570094" w14:textId="77777777" w:rsidR="00897956" w:rsidRPr="00481D2D" w:rsidRDefault="00897956">
            <w:pPr>
              <w:pStyle w:val="TAL"/>
            </w:pPr>
            <w:r w:rsidRPr="00481D2D">
              <w:t>11</w:t>
            </w:r>
          </w:p>
        </w:tc>
        <w:tc>
          <w:tcPr>
            <w:tcW w:w="2665" w:type="dxa"/>
          </w:tcPr>
          <w:p w14:paraId="00BDD7CE" w14:textId="77777777" w:rsidR="00897956" w:rsidRPr="00481D2D" w:rsidRDefault="00897956">
            <w:pPr>
              <w:pStyle w:val="TAL"/>
            </w:pPr>
            <w:r w:rsidRPr="00481D2D">
              <w:t>Content-Language</w:t>
            </w:r>
          </w:p>
        </w:tc>
        <w:tc>
          <w:tcPr>
            <w:tcW w:w="1021" w:type="dxa"/>
          </w:tcPr>
          <w:p w14:paraId="0E0CA97E" w14:textId="77777777" w:rsidR="00897956" w:rsidRPr="00481D2D" w:rsidRDefault="00897956">
            <w:pPr>
              <w:pStyle w:val="TAL"/>
            </w:pPr>
            <w:r w:rsidRPr="00481D2D">
              <w:t>[26] 20.13</w:t>
            </w:r>
          </w:p>
        </w:tc>
        <w:tc>
          <w:tcPr>
            <w:tcW w:w="1021" w:type="dxa"/>
          </w:tcPr>
          <w:p w14:paraId="16CF0E55" w14:textId="77777777" w:rsidR="00897956" w:rsidRPr="00481D2D" w:rsidRDefault="00897956">
            <w:pPr>
              <w:pStyle w:val="TAL"/>
            </w:pPr>
            <w:r w:rsidRPr="00481D2D">
              <w:t>o</w:t>
            </w:r>
          </w:p>
        </w:tc>
        <w:tc>
          <w:tcPr>
            <w:tcW w:w="1021" w:type="dxa"/>
          </w:tcPr>
          <w:p w14:paraId="2065A3C4" w14:textId="77777777" w:rsidR="00897956" w:rsidRPr="00481D2D" w:rsidRDefault="00897956">
            <w:pPr>
              <w:pStyle w:val="TAL"/>
            </w:pPr>
            <w:r w:rsidRPr="00481D2D">
              <w:t>o</w:t>
            </w:r>
          </w:p>
        </w:tc>
        <w:tc>
          <w:tcPr>
            <w:tcW w:w="1021" w:type="dxa"/>
          </w:tcPr>
          <w:p w14:paraId="76485FF8" w14:textId="77777777" w:rsidR="00897956" w:rsidRPr="00481D2D" w:rsidRDefault="00897956">
            <w:pPr>
              <w:pStyle w:val="TAL"/>
            </w:pPr>
            <w:r w:rsidRPr="00481D2D">
              <w:t>[26] 20.13</w:t>
            </w:r>
          </w:p>
        </w:tc>
        <w:tc>
          <w:tcPr>
            <w:tcW w:w="1021" w:type="dxa"/>
          </w:tcPr>
          <w:p w14:paraId="51969368" w14:textId="77777777" w:rsidR="00897956" w:rsidRPr="00481D2D" w:rsidRDefault="00897956">
            <w:pPr>
              <w:pStyle w:val="TAL"/>
            </w:pPr>
            <w:r w:rsidRPr="00481D2D">
              <w:t>m</w:t>
            </w:r>
          </w:p>
        </w:tc>
        <w:tc>
          <w:tcPr>
            <w:tcW w:w="1021" w:type="dxa"/>
          </w:tcPr>
          <w:p w14:paraId="18A1EB01" w14:textId="77777777" w:rsidR="00897956" w:rsidRPr="00481D2D" w:rsidRDefault="00897956">
            <w:pPr>
              <w:pStyle w:val="TAL"/>
            </w:pPr>
            <w:r w:rsidRPr="00481D2D">
              <w:t>m</w:t>
            </w:r>
          </w:p>
        </w:tc>
      </w:tr>
      <w:tr w:rsidR="00897956" w:rsidRPr="00481D2D" w14:paraId="60F57F75" w14:textId="77777777">
        <w:tc>
          <w:tcPr>
            <w:tcW w:w="851" w:type="dxa"/>
          </w:tcPr>
          <w:p w14:paraId="0ECAF4FA" w14:textId="77777777" w:rsidR="00897956" w:rsidRPr="00481D2D" w:rsidRDefault="00897956">
            <w:pPr>
              <w:pStyle w:val="TAL"/>
            </w:pPr>
            <w:r w:rsidRPr="00481D2D">
              <w:t>12</w:t>
            </w:r>
          </w:p>
        </w:tc>
        <w:tc>
          <w:tcPr>
            <w:tcW w:w="2665" w:type="dxa"/>
          </w:tcPr>
          <w:p w14:paraId="1B24DBDC" w14:textId="77777777" w:rsidR="00897956" w:rsidRPr="00481D2D" w:rsidRDefault="00897956">
            <w:pPr>
              <w:pStyle w:val="TAL"/>
            </w:pPr>
            <w:r w:rsidRPr="00481D2D">
              <w:t>Content-Length</w:t>
            </w:r>
          </w:p>
        </w:tc>
        <w:tc>
          <w:tcPr>
            <w:tcW w:w="1021" w:type="dxa"/>
          </w:tcPr>
          <w:p w14:paraId="701353DF" w14:textId="77777777" w:rsidR="00897956" w:rsidRPr="00481D2D" w:rsidRDefault="00897956">
            <w:pPr>
              <w:pStyle w:val="TAL"/>
            </w:pPr>
            <w:r w:rsidRPr="00481D2D">
              <w:t>[26] 20.14</w:t>
            </w:r>
          </w:p>
        </w:tc>
        <w:tc>
          <w:tcPr>
            <w:tcW w:w="1021" w:type="dxa"/>
          </w:tcPr>
          <w:p w14:paraId="308580C2" w14:textId="77777777" w:rsidR="00897956" w:rsidRPr="00481D2D" w:rsidRDefault="00897956">
            <w:pPr>
              <w:pStyle w:val="TAL"/>
            </w:pPr>
            <w:r w:rsidRPr="00481D2D">
              <w:t>m</w:t>
            </w:r>
          </w:p>
        </w:tc>
        <w:tc>
          <w:tcPr>
            <w:tcW w:w="1021" w:type="dxa"/>
          </w:tcPr>
          <w:p w14:paraId="0CA957F0" w14:textId="77777777" w:rsidR="00897956" w:rsidRPr="00481D2D" w:rsidRDefault="00897956">
            <w:pPr>
              <w:pStyle w:val="TAL"/>
            </w:pPr>
            <w:r w:rsidRPr="00481D2D">
              <w:t>m</w:t>
            </w:r>
          </w:p>
        </w:tc>
        <w:tc>
          <w:tcPr>
            <w:tcW w:w="1021" w:type="dxa"/>
          </w:tcPr>
          <w:p w14:paraId="579F5446" w14:textId="77777777" w:rsidR="00897956" w:rsidRPr="00481D2D" w:rsidRDefault="00897956">
            <w:pPr>
              <w:pStyle w:val="TAL"/>
            </w:pPr>
            <w:r w:rsidRPr="00481D2D">
              <w:t>[26] 20.14</w:t>
            </w:r>
          </w:p>
        </w:tc>
        <w:tc>
          <w:tcPr>
            <w:tcW w:w="1021" w:type="dxa"/>
          </w:tcPr>
          <w:p w14:paraId="1670E337" w14:textId="77777777" w:rsidR="00897956" w:rsidRPr="00481D2D" w:rsidRDefault="00897956">
            <w:pPr>
              <w:pStyle w:val="TAL"/>
            </w:pPr>
            <w:r w:rsidRPr="00481D2D">
              <w:t>m</w:t>
            </w:r>
          </w:p>
        </w:tc>
        <w:tc>
          <w:tcPr>
            <w:tcW w:w="1021" w:type="dxa"/>
          </w:tcPr>
          <w:p w14:paraId="03C96A09" w14:textId="77777777" w:rsidR="00897956" w:rsidRPr="00481D2D" w:rsidRDefault="00897956">
            <w:pPr>
              <w:pStyle w:val="TAL"/>
            </w:pPr>
            <w:r w:rsidRPr="00481D2D">
              <w:t>m</w:t>
            </w:r>
          </w:p>
        </w:tc>
      </w:tr>
      <w:tr w:rsidR="00897956" w:rsidRPr="00481D2D" w14:paraId="7EB2DF19" w14:textId="77777777">
        <w:tc>
          <w:tcPr>
            <w:tcW w:w="851" w:type="dxa"/>
          </w:tcPr>
          <w:p w14:paraId="4527A171" w14:textId="77777777" w:rsidR="00897956" w:rsidRPr="00481D2D" w:rsidRDefault="00897956">
            <w:pPr>
              <w:pStyle w:val="TAL"/>
            </w:pPr>
            <w:r w:rsidRPr="00481D2D">
              <w:t>13</w:t>
            </w:r>
          </w:p>
        </w:tc>
        <w:tc>
          <w:tcPr>
            <w:tcW w:w="2665" w:type="dxa"/>
          </w:tcPr>
          <w:p w14:paraId="1C694225" w14:textId="77777777" w:rsidR="00897956" w:rsidRPr="00481D2D" w:rsidRDefault="00897956">
            <w:pPr>
              <w:pStyle w:val="TAL"/>
            </w:pPr>
            <w:r w:rsidRPr="00481D2D">
              <w:t>Content-Type</w:t>
            </w:r>
          </w:p>
        </w:tc>
        <w:tc>
          <w:tcPr>
            <w:tcW w:w="1021" w:type="dxa"/>
          </w:tcPr>
          <w:p w14:paraId="0D1B53F8" w14:textId="77777777" w:rsidR="00897956" w:rsidRPr="00481D2D" w:rsidRDefault="00897956">
            <w:pPr>
              <w:pStyle w:val="TAL"/>
            </w:pPr>
            <w:r w:rsidRPr="00481D2D">
              <w:t>[26] 20.15</w:t>
            </w:r>
          </w:p>
        </w:tc>
        <w:tc>
          <w:tcPr>
            <w:tcW w:w="1021" w:type="dxa"/>
          </w:tcPr>
          <w:p w14:paraId="6C71125B" w14:textId="77777777" w:rsidR="00897956" w:rsidRPr="00481D2D" w:rsidRDefault="00897956">
            <w:pPr>
              <w:pStyle w:val="TAL"/>
            </w:pPr>
            <w:r w:rsidRPr="00481D2D">
              <w:t>m</w:t>
            </w:r>
          </w:p>
        </w:tc>
        <w:tc>
          <w:tcPr>
            <w:tcW w:w="1021" w:type="dxa"/>
          </w:tcPr>
          <w:p w14:paraId="48DA0EEA" w14:textId="77777777" w:rsidR="00897956" w:rsidRPr="00481D2D" w:rsidRDefault="00897956">
            <w:pPr>
              <w:pStyle w:val="TAL"/>
            </w:pPr>
            <w:r w:rsidRPr="00481D2D">
              <w:t>m</w:t>
            </w:r>
          </w:p>
        </w:tc>
        <w:tc>
          <w:tcPr>
            <w:tcW w:w="1021" w:type="dxa"/>
          </w:tcPr>
          <w:p w14:paraId="707B0989" w14:textId="77777777" w:rsidR="00897956" w:rsidRPr="00481D2D" w:rsidRDefault="00897956">
            <w:pPr>
              <w:pStyle w:val="TAL"/>
            </w:pPr>
            <w:r w:rsidRPr="00481D2D">
              <w:t>[26] 20.15</w:t>
            </w:r>
          </w:p>
        </w:tc>
        <w:tc>
          <w:tcPr>
            <w:tcW w:w="1021" w:type="dxa"/>
          </w:tcPr>
          <w:p w14:paraId="3B29C781" w14:textId="77777777" w:rsidR="00897956" w:rsidRPr="00481D2D" w:rsidRDefault="00897956">
            <w:pPr>
              <w:pStyle w:val="TAL"/>
            </w:pPr>
            <w:r w:rsidRPr="00481D2D">
              <w:t>m</w:t>
            </w:r>
          </w:p>
        </w:tc>
        <w:tc>
          <w:tcPr>
            <w:tcW w:w="1021" w:type="dxa"/>
          </w:tcPr>
          <w:p w14:paraId="4CD767B8" w14:textId="77777777" w:rsidR="00897956" w:rsidRPr="00481D2D" w:rsidRDefault="00897956">
            <w:pPr>
              <w:pStyle w:val="TAL"/>
            </w:pPr>
            <w:r w:rsidRPr="00481D2D">
              <w:t>m</w:t>
            </w:r>
          </w:p>
        </w:tc>
      </w:tr>
      <w:tr w:rsidR="00897956" w:rsidRPr="00481D2D" w14:paraId="63564D1D" w14:textId="77777777">
        <w:tc>
          <w:tcPr>
            <w:tcW w:w="851" w:type="dxa"/>
          </w:tcPr>
          <w:p w14:paraId="2F25B972" w14:textId="77777777" w:rsidR="00897956" w:rsidRPr="00481D2D" w:rsidRDefault="00897956">
            <w:pPr>
              <w:pStyle w:val="TAL"/>
            </w:pPr>
            <w:r w:rsidRPr="00481D2D">
              <w:t>14</w:t>
            </w:r>
          </w:p>
        </w:tc>
        <w:tc>
          <w:tcPr>
            <w:tcW w:w="2665" w:type="dxa"/>
          </w:tcPr>
          <w:p w14:paraId="55480B87" w14:textId="77777777" w:rsidR="00897956" w:rsidRPr="00481D2D" w:rsidRDefault="00897956">
            <w:pPr>
              <w:pStyle w:val="TAL"/>
            </w:pPr>
            <w:r w:rsidRPr="00481D2D">
              <w:t>C</w:t>
            </w:r>
            <w:r w:rsidR="00AB6F58" w:rsidRPr="00481D2D">
              <w:t>S</w:t>
            </w:r>
            <w:r w:rsidRPr="00481D2D">
              <w:t>eq</w:t>
            </w:r>
          </w:p>
        </w:tc>
        <w:tc>
          <w:tcPr>
            <w:tcW w:w="1021" w:type="dxa"/>
          </w:tcPr>
          <w:p w14:paraId="47EF0DF6" w14:textId="77777777" w:rsidR="00897956" w:rsidRPr="00481D2D" w:rsidRDefault="00897956">
            <w:pPr>
              <w:pStyle w:val="TAL"/>
            </w:pPr>
            <w:r w:rsidRPr="00481D2D">
              <w:t>[26] 20.16</w:t>
            </w:r>
          </w:p>
        </w:tc>
        <w:tc>
          <w:tcPr>
            <w:tcW w:w="1021" w:type="dxa"/>
          </w:tcPr>
          <w:p w14:paraId="38F780FE" w14:textId="77777777" w:rsidR="00897956" w:rsidRPr="00481D2D" w:rsidRDefault="00897956">
            <w:pPr>
              <w:pStyle w:val="TAL"/>
            </w:pPr>
            <w:r w:rsidRPr="00481D2D">
              <w:t>m</w:t>
            </w:r>
          </w:p>
        </w:tc>
        <w:tc>
          <w:tcPr>
            <w:tcW w:w="1021" w:type="dxa"/>
          </w:tcPr>
          <w:p w14:paraId="0A1C55F6" w14:textId="77777777" w:rsidR="00897956" w:rsidRPr="00481D2D" w:rsidRDefault="00897956">
            <w:pPr>
              <w:pStyle w:val="TAL"/>
            </w:pPr>
            <w:r w:rsidRPr="00481D2D">
              <w:t>m</w:t>
            </w:r>
          </w:p>
        </w:tc>
        <w:tc>
          <w:tcPr>
            <w:tcW w:w="1021" w:type="dxa"/>
          </w:tcPr>
          <w:p w14:paraId="7C1A6EFE" w14:textId="77777777" w:rsidR="00897956" w:rsidRPr="00481D2D" w:rsidRDefault="00897956">
            <w:pPr>
              <w:pStyle w:val="TAL"/>
            </w:pPr>
            <w:r w:rsidRPr="00481D2D">
              <w:t>[26] 20.16</w:t>
            </w:r>
          </w:p>
        </w:tc>
        <w:tc>
          <w:tcPr>
            <w:tcW w:w="1021" w:type="dxa"/>
          </w:tcPr>
          <w:p w14:paraId="1D21020F" w14:textId="77777777" w:rsidR="00897956" w:rsidRPr="00481D2D" w:rsidRDefault="00897956">
            <w:pPr>
              <w:pStyle w:val="TAL"/>
            </w:pPr>
            <w:r w:rsidRPr="00481D2D">
              <w:t>m</w:t>
            </w:r>
          </w:p>
        </w:tc>
        <w:tc>
          <w:tcPr>
            <w:tcW w:w="1021" w:type="dxa"/>
          </w:tcPr>
          <w:p w14:paraId="1658AFA0" w14:textId="77777777" w:rsidR="00897956" w:rsidRPr="00481D2D" w:rsidRDefault="00897956">
            <w:pPr>
              <w:pStyle w:val="TAL"/>
            </w:pPr>
            <w:r w:rsidRPr="00481D2D">
              <w:t>m</w:t>
            </w:r>
          </w:p>
        </w:tc>
      </w:tr>
      <w:tr w:rsidR="00897956" w:rsidRPr="00481D2D" w14:paraId="341865B8" w14:textId="77777777">
        <w:tc>
          <w:tcPr>
            <w:tcW w:w="851" w:type="dxa"/>
          </w:tcPr>
          <w:p w14:paraId="00D93006" w14:textId="77777777" w:rsidR="00897956" w:rsidRPr="00481D2D" w:rsidRDefault="00897956">
            <w:pPr>
              <w:pStyle w:val="TAL"/>
            </w:pPr>
            <w:r w:rsidRPr="00481D2D">
              <w:t>15</w:t>
            </w:r>
          </w:p>
        </w:tc>
        <w:tc>
          <w:tcPr>
            <w:tcW w:w="2665" w:type="dxa"/>
          </w:tcPr>
          <w:p w14:paraId="27140B88" w14:textId="77777777" w:rsidR="00897956" w:rsidRPr="00481D2D" w:rsidRDefault="00897956">
            <w:pPr>
              <w:pStyle w:val="TAL"/>
            </w:pPr>
            <w:r w:rsidRPr="00481D2D">
              <w:t>Date</w:t>
            </w:r>
          </w:p>
        </w:tc>
        <w:tc>
          <w:tcPr>
            <w:tcW w:w="1021" w:type="dxa"/>
          </w:tcPr>
          <w:p w14:paraId="470B2079" w14:textId="77777777" w:rsidR="00897956" w:rsidRPr="00481D2D" w:rsidRDefault="00897956">
            <w:pPr>
              <w:pStyle w:val="TAL"/>
            </w:pPr>
            <w:r w:rsidRPr="00481D2D">
              <w:t>[26] 20.17</w:t>
            </w:r>
          </w:p>
        </w:tc>
        <w:tc>
          <w:tcPr>
            <w:tcW w:w="1021" w:type="dxa"/>
          </w:tcPr>
          <w:p w14:paraId="10E98C8D" w14:textId="77777777" w:rsidR="00897956" w:rsidRPr="00481D2D" w:rsidRDefault="00897956">
            <w:pPr>
              <w:pStyle w:val="TAL"/>
            </w:pPr>
            <w:r w:rsidRPr="00481D2D">
              <w:t>c3</w:t>
            </w:r>
          </w:p>
        </w:tc>
        <w:tc>
          <w:tcPr>
            <w:tcW w:w="1021" w:type="dxa"/>
          </w:tcPr>
          <w:p w14:paraId="6AC1BD0F" w14:textId="77777777" w:rsidR="00897956" w:rsidRPr="00481D2D" w:rsidRDefault="00897956">
            <w:pPr>
              <w:pStyle w:val="TAL"/>
            </w:pPr>
            <w:r w:rsidRPr="00481D2D">
              <w:t>c3</w:t>
            </w:r>
          </w:p>
        </w:tc>
        <w:tc>
          <w:tcPr>
            <w:tcW w:w="1021" w:type="dxa"/>
          </w:tcPr>
          <w:p w14:paraId="257EDF5D" w14:textId="77777777" w:rsidR="00897956" w:rsidRPr="00481D2D" w:rsidRDefault="00897956">
            <w:pPr>
              <w:pStyle w:val="TAL"/>
            </w:pPr>
            <w:r w:rsidRPr="00481D2D">
              <w:t>[26] 20.17</w:t>
            </w:r>
          </w:p>
        </w:tc>
        <w:tc>
          <w:tcPr>
            <w:tcW w:w="1021" w:type="dxa"/>
          </w:tcPr>
          <w:p w14:paraId="0F4BB061" w14:textId="77777777" w:rsidR="00897956" w:rsidRPr="00481D2D" w:rsidRDefault="00897956">
            <w:pPr>
              <w:pStyle w:val="TAL"/>
            </w:pPr>
            <w:r w:rsidRPr="00481D2D">
              <w:t>m</w:t>
            </w:r>
          </w:p>
        </w:tc>
        <w:tc>
          <w:tcPr>
            <w:tcW w:w="1021" w:type="dxa"/>
          </w:tcPr>
          <w:p w14:paraId="65BA388D" w14:textId="77777777" w:rsidR="00897956" w:rsidRPr="00481D2D" w:rsidRDefault="00897956">
            <w:pPr>
              <w:pStyle w:val="TAL"/>
            </w:pPr>
            <w:r w:rsidRPr="00481D2D">
              <w:t>m</w:t>
            </w:r>
          </w:p>
        </w:tc>
      </w:tr>
      <w:tr w:rsidR="00897956" w:rsidRPr="00481D2D" w14:paraId="5DCA45DD" w14:textId="77777777">
        <w:tc>
          <w:tcPr>
            <w:tcW w:w="851" w:type="dxa"/>
          </w:tcPr>
          <w:p w14:paraId="27031E49" w14:textId="77777777" w:rsidR="00897956" w:rsidRPr="00481D2D" w:rsidRDefault="00897956">
            <w:pPr>
              <w:pStyle w:val="TAL"/>
            </w:pPr>
            <w:r w:rsidRPr="00481D2D">
              <w:t>16</w:t>
            </w:r>
          </w:p>
        </w:tc>
        <w:tc>
          <w:tcPr>
            <w:tcW w:w="2665" w:type="dxa"/>
          </w:tcPr>
          <w:p w14:paraId="3DAD9336" w14:textId="77777777" w:rsidR="00897956" w:rsidRPr="00481D2D" w:rsidRDefault="00897956">
            <w:pPr>
              <w:pStyle w:val="TAL"/>
            </w:pPr>
            <w:r w:rsidRPr="00481D2D">
              <w:t>Expires</w:t>
            </w:r>
          </w:p>
        </w:tc>
        <w:tc>
          <w:tcPr>
            <w:tcW w:w="1021" w:type="dxa"/>
          </w:tcPr>
          <w:p w14:paraId="46F55D67" w14:textId="77777777" w:rsidR="00897956" w:rsidRPr="00481D2D" w:rsidRDefault="00897956">
            <w:pPr>
              <w:pStyle w:val="TAL"/>
            </w:pPr>
            <w:r w:rsidRPr="00481D2D">
              <w:t>[26] 20.19</w:t>
            </w:r>
          </w:p>
        </w:tc>
        <w:tc>
          <w:tcPr>
            <w:tcW w:w="1021" w:type="dxa"/>
          </w:tcPr>
          <w:p w14:paraId="4E0D09A4" w14:textId="77777777" w:rsidR="00897956" w:rsidRPr="00481D2D" w:rsidRDefault="00897956">
            <w:pPr>
              <w:pStyle w:val="TAL"/>
            </w:pPr>
            <w:r w:rsidRPr="00481D2D">
              <w:t>o</w:t>
            </w:r>
          </w:p>
        </w:tc>
        <w:tc>
          <w:tcPr>
            <w:tcW w:w="1021" w:type="dxa"/>
          </w:tcPr>
          <w:p w14:paraId="6537AE85" w14:textId="77777777" w:rsidR="00897956" w:rsidRPr="00481D2D" w:rsidRDefault="00897956">
            <w:pPr>
              <w:pStyle w:val="TAL"/>
            </w:pPr>
            <w:r w:rsidRPr="00481D2D">
              <w:t>o</w:t>
            </w:r>
          </w:p>
        </w:tc>
        <w:tc>
          <w:tcPr>
            <w:tcW w:w="1021" w:type="dxa"/>
          </w:tcPr>
          <w:p w14:paraId="242F0B45" w14:textId="77777777" w:rsidR="00897956" w:rsidRPr="00481D2D" w:rsidRDefault="00897956">
            <w:pPr>
              <w:pStyle w:val="TAL"/>
            </w:pPr>
            <w:r w:rsidRPr="00481D2D">
              <w:t>[26] 20.19</w:t>
            </w:r>
          </w:p>
        </w:tc>
        <w:tc>
          <w:tcPr>
            <w:tcW w:w="1021" w:type="dxa"/>
          </w:tcPr>
          <w:p w14:paraId="3BD01F92" w14:textId="77777777" w:rsidR="00897956" w:rsidRPr="00481D2D" w:rsidRDefault="00897956">
            <w:pPr>
              <w:pStyle w:val="TAL"/>
            </w:pPr>
            <w:r w:rsidRPr="00481D2D">
              <w:t>m</w:t>
            </w:r>
          </w:p>
        </w:tc>
        <w:tc>
          <w:tcPr>
            <w:tcW w:w="1021" w:type="dxa"/>
          </w:tcPr>
          <w:p w14:paraId="3A580526" w14:textId="77777777" w:rsidR="00897956" w:rsidRPr="00481D2D" w:rsidRDefault="00897956">
            <w:pPr>
              <w:pStyle w:val="TAL"/>
            </w:pPr>
            <w:r w:rsidRPr="00481D2D">
              <w:t>m</w:t>
            </w:r>
          </w:p>
        </w:tc>
      </w:tr>
      <w:tr w:rsidR="0008680E" w:rsidRPr="00481D2D" w14:paraId="46649016" w14:textId="77777777" w:rsidTr="00D61096">
        <w:tc>
          <w:tcPr>
            <w:tcW w:w="851" w:type="dxa"/>
          </w:tcPr>
          <w:p w14:paraId="33E71EEE" w14:textId="77777777" w:rsidR="0008680E" w:rsidRPr="00481D2D" w:rsidRDefault="0008680E" w:rsidP="00D61096">
            <w:pPr>
              <w:pStyle w:val="TAL"/>
            </w:pPr>
            <w:r w:rsidRPr="00481D2D">
              <w:t>16A</w:t>
            </w:r>
          </w:p>
        </w:tc>
        <w:tc>
          <w:tcPr>
            <w:tcW w:w="2665" w:type="dxa"/>
          </w:tcPr>
          <w:p w14:paraId="449A5CAA" w14:textId="77777777" w:rsidR="0008680E" w:rsidRPr="00481D2D" w:rsidRDefault="0008680E" w:rsidP="00D61096">
            <w:pPr>
              <w:pStyle w:val="TAL"/>
            </w:pPr>
            <w:r w:rsidRPr="00481D2D">
              <w:t>Feature-Caps</w:t>
            </w:r>
          </w:p>
        </w:tc>
        <w:tc>
          <w:tcPr>
            <w:tcW w:w="1021" w:type="dxa"/>
          </w:tcPr>
          <w:p w14:paraId="70E1B52E" w14:textId="77777777" w:rsidR="0008680E" w:rsidRPr="00481D2D" w:rsidRDefault="0008680E" w:rsidP="00D61096">
            <w:pPr>
              <w:pStyle w:val="TAL"/>
            </w:pPr>
            <w:r w:rsidRPr="00481D2D">
              <w:t>[190]</w:t>
            </w:r>
          </w:p>
        </w:tc>
        <w:tc>
          <w:tcPr>
            <w:tcW w:w="1021" w:type="dxa"/>
          </w:tcPr>
          <w:p w14:paraId="1DF0943C" w14:textId="77777777" w:rsidR="0008680E" w:rsidRPr="00481D2D" w:rsidRDefault="0008680E" w:rsidP="00D61096">
            <w:pPr>
              <w:pStyle w:val="TAL"/>
            </w:pPr>
            <w:r w:rsidRPr="00481D2D">
              <w:t>c</w:t>
            </w:r>
            <w:r w:rsidR="0083577D" w:rsidRPr="00481D2D">
              <w:t>40</w:t>
            </w:r>
          </w:p>
        </w:tc>
        <w:tc>
          <w:tcPr>
            <w:tcW w:w="1021" w:type="dxa"/>
          </w:tcPr>
          <w:p w14:paraId="31737247" w14:textId="77777777" w:rsidR="0008680E" w:rsidRPr="00481D2D" w:rsidRDefault="0008680E" w:rsidP="00D61096">
            <w:pPr>
              <w:pStyle w:val="TAL"/>
            </w:pPr>
            <w:r w:rsidRPr="00481D2D">
              <w:t>c</w:t>
            </w:r>
            <w:r w:rsidR="0083577D" w:rsidRPr="00481D2D">
              <w:t>40</w:t>
            </w:r>
          </w:p>
        </w:tc>
        <w:tc>
          <w:tcPr>
            <w:tcW w:w="1021" w:type="dxa"/>
          </w:tcPr>
          <w:p w14:paraId="34F3D547" w14:textId="77777777" w:rsidR="0008680E" w:rsidRPr="00481D2D" w:rsidRDefault="0008680E" w:rsidP="00D61096">
            <w:pPr>
              <w:pStyle w:val="TAL"/>
            </w:pPr>
            <w:r w:rsidRPr="00481D2D">
              <w:t>[190]</w:t>
            </w:r>
          </w:p>
        </w:tc>
        <w:tc>
          <w:tcPr>
            <w:tcW w:w="1021" w:type="dxa"/>
          </w:tcPr>
          <w:p w14:paraId="0949C336" w14:textId="77777777" w:rsidR="0008680E" w:rsidRPr="00481D2D" w:rsidRDefault="0008680E" w:rsidP="00D61096">
            <w:pPr>
              <w:pStyle w:val="TAL"/>
            </w:pPr>
            <w:r w:rsidRPr="00481D2D">
              <w:t>c39</w:t>
            </w:r>
          </w:p>
        </w:tc>
        <w:tc>
          <w:tcPr>
            <w:tcW w:w="1021" w:type="dxa"/>
          </w:tcPr>
          <w:p w14:paraId="6DD2ADDB" w14:textId="77777777" w:rsidR="0008680E" w:rsidRPr="00481D2D" w:rsidRDefault="0008680E" w:rsidP="00D61096">
            <w:pPr>
              <w:pStyle w:val="TAL"/>
            </w:pPr>
            <w:r w:rsidRPr="00481D2D">
              <w:t>c39</w:t>
            </w:r>
          </w:p>
        </w:tc>
      </w:tr>
      <w:tr w:rsidR="00897956" w:rsidRPr="00481D2D" w14:paraId="60FF0A71" w14:textId="77777777">
        <w:tc>
          <w:tcPr>
            <w:tcW w:w="851" w:type="dxa"/>
          </w:tcPr>
          <w:p w14:paraId="1AF87AA1" w14:textId="77777777" w:rsidR="00897956" w:rsidRPr="00481D2D" w:rsidRDefault="00897956">
            <w:pPr>
              <w:pStyle w:val="TAL"/>
            </w:pPr>
            <w:r w:rsidRPr="00481D2D">
              <w:t>17</w:t>
            </w:r>
          </w:p>
        </w:tc>
        <w:tc>
          <w:tcPr>
            <w:tcW w:w="2665" w:type="dxa"/>
          </w:tcPr>
          <w:p w14:paraId="498535C6" w14:textId="77777777" w:rsidR="00897956" w:rsidRPr="00481D2D" w:rsidRDefault="00897956">
            <w:pPr>
              <w:pStyle w:val="TAL"/>
            </w:pPr>
            <w:r w:rsidRPr="00481D2D">
              <w:t>From</w:t>
            </w:r>
          </w:p>
        </w:tc>
        <w:tc>
          <w:tcPr>
            <w:tcW w:w="1021" w:type="dxa"/>
          </w:tcPr>
          <w:p w14:paraId="166CCB1E" w14:textId="77777777" w:rsidR="00897956" w:rsidRPr="00481D2D" w:rsidRDefault="00897956">
            <w:pPr>
              <w:pStyle w:val="TAL"/>
            </w:pPr>
            <w:r w:rsidRPr="00481D2D">
              <w:t>[26] 20.20</w:t>
            </w:r>
          </w:p>
        </w:tc>
        <w:tc>
          <w:tcPr>
            <w:tcW w:w="1021" w:type="dxa"/>
          </w:tcPr>
          <w:p w14:paraId="66B8FDBC" w14:textId="77777777" w:rsidR="00897956" w:rsidRPr="00481D2D" w:rsidRDefault="00897956">
            <w:pPr>
              <w:pStyle w:val="TAL"/>
            </w:pPr>
            <w:r w:rsidRPr="00481D2D">
              <w:t>m</w:t>
            </w:r>
          </w:p>
        </w:tc>
        <w:tc>
          <w:tcPr>
            <w:tcW w:w="1021" w:type="dxa"/>
          </w:tcPr>
          <w:p w14:paraId="61EB0C35" w14:textId="77777777" w:rsidR="00897956" w:rsidRPr="00481D2D" w:rsidRDefault="00897956">
            <w:pPr>
              <w:pStyle w:val="TAL"/>
            </w:pPr>
            <w:r w:rsidRPr="00481D2D">
              <w:t>m</w:t>
            </w:r>
          </w:p>
        </w:tc>
        <w:tc>
          <w:tcPr>
            <w:tcW w:w="1021" w:type="dxa"/>
          </w:tcPr>
          <w:p w14:paraId="11403136" w14:textId="77777777" w:rsidR="00897956" w:rsidRPr="00481D2D" w:rsidRDefault="00897956">
            <w:pPr>
              <w:pStyle w:val="TAL"/>
            </w:pPr>
            <w:r w:rsidRPr="00481D2D">
              <w:t>[26] 20.20</w:t>
            </w:r>
          </w:p>
        </w:tc>
        <w:tc>
          <w:tcPr>
            <w:tcW w:w="1021" w:type="dxa"/>
          </w:tcPr>
          <w:p w14:paraId="66ACA3EE" w14:textId="77777777" w:rsidR="00897956" w:rsidRPr="00481D2D" w:rsidRDefault="00897956">
            <w:pPr>
              <w:pStyle w:val="TAL"/>
            </w:pPr>
            <w:r w:rsidRPr="00481D2D">
              <w:t>m</w:t>
            </w:r>
          </w:p>
        </w:tc>
        <w:tc>
          <w:tcPr>
            <w:tcW w:w="1021" w:type="dxa"/>
          </w:tcPr>
          <w:p w14:paraId="0819CDF6" w14:textId="77777777" w:rsidR="00897956" w:rsidRPr="00481D2D" w:rsidRDefault="00897956">
            <w:pPr>
              <w:pStyle w:val="TAL"/>
            </w:pPr>
            <w:r w:rsidRPr="00481D2D">
              <w:t>m</w:t>
            </w:r>
          </w:p>
        </w:tc>
      </w:tr>
      <w:tr w:rsidR="00EE72FB" w:rsidRPr="00481D2D" w14:paraId="7DA4C6F2" w14:textId="77777777">
        <w:tc>
          <w:tcPr>
            <w:tcW w:w="851" w:type="dxa"/>
          </w:tcPr>
          <w:p w14:paraId="3340741B" w14:textId="77777777" w:rsidR="00EE72FB" w:rsidRPr="00481D2D" w:rsidRDefault="00EE72FB">
            <w:pPr>
              <w:pStyle w:val="TAL"/>
            </w:pPr>
            <w:r w:rsidRPr="00481D2D">
              <w:t>17A</w:t>
            </w:r>
          </w:p>
        </w:tc>
        <w:tc>
          <w:tcPr>
            <w:tcW w:w="2665" w:type="dxa"/>
          </w:tcPr>
          <w:p w14:paraId="4AB30E98" w14:textId="77777777" w:rsidR="00EE72FB" w:rsidRPr="00481D2D" w:rsidRDefault="00EE72FB">
            <w:pPr>
              <w:pStyle w:val="TAL"/>
            </w:pPr>
            <w:r w:rsidRPr="00481D2D">
              <w:t>Geolocation</w:t>
            </w:r>
          </w:p>
        </w:tc>
        <w:tc>
          <w:tcPr>
            <w:tcW w:w="1021" w:type="dxa"/>
          </w:tcPr>
          <w:p w14:paraId="5243AE71" w14:textId="77777777" w:rsidR="00EE72FB" w:rsidRPr="00481D2D" w:rsidRDefault="00EE72FB">
            <w:pPr>
              <w:pStyle w:val="TAL"/>
            </w:pPr>
            <w:r w:rsidRPr="00481D2D">
              <w:t xml:space="preserve">[89] </w:t>
            </w:r>
            <w:r w:rsidR="00FC320B" w:rsidRPr="00481D2D">
              <w:t>4.1</w:t>
            </w:r>
          </w:p>
        </w:tc>
        <w:tc>
          <w:tcPr>
            <w:tcW w:w="1021" w:type="dxa"/>
          </w:tcPr>
          <w:p w14:paraId="0987FAFF" w14:textId="77777777" w:rsidR="00EE72FB" w:rsidRPr="00481D2D" w:rsidRDefault="00EE72FB">
            <w:pPr>
              <w:pStyle w:val="TAL"/>
            </w:pPr>
            <w:r w:rsidRPr="00481D2D">
              <w:t>c31</w:t>
            </w:r>
          </w:p>
        </w:tc>
        <w:tc>
          <w:tcPr>
            <w:tcW w:w="1021" w:type="dxa"/>
          </w:tcPr>
          <w:p w14:paraId="40B4C93A" w14:textId="77777777" w:rsidR="00EE72FB" w:rsidRPr="00481D2D" w:rsidRDefault="00EE72FB">
            <w:pPr>
              <w:pStyle w:val="TAL"/>
            </w:pPr>
            <w:r w:rsidRPr="00481D2D">
              <w:t>c31</w:t>
            </w:r>
          </w:p>
        </w:tc>
        <w:tc>
          <w:tcPr>
            <w:tcW w:w="1021" w:type="dxa"/>
          </w:tcPr>
          <w:p w14:paraId="72987F92" w14:textId="77777777" w:rsidR="00EE72FB" w:rsidRPr="00481D2D" w:rsidRDefault="00EE72FB">
            <w:pPr>
              <w:pStyle w:val="TAL"/>
            </w:pPr>
            <w:r w:rsidRPr="00481D2D">
              <w:t xml:space="preserve">[89] </w:t>
            </w:r>
            <w:r w:rsidR="00FC320B" w:rsidRPr="00481D2D">
              <w:t>4.1</w:t>
            </w:r>
          </w:p>
        </w:tc>
        <w:tc>
          <w:tcPr>
            <w:tcW w:w="1021" w:type="dxa"/>
          </w:tcPr>
          <w:p w14:paraId="5F630B82" w14:textId="77777777" w:rsidR="00EE72FB" w:rsidRPr="00481D2D" w:rsidRDefault="00EE72FB">
            <w:pPr>
              <w:pStyle w:val="TAL"/>
            </w:pPr>
            <w:r w:rsidRPr="00481D2D">
              <w:t>c31</w:t>
            </w:r>
          </w:p>
        </w:tc>
        <w:tc>
          <w:tcPr>
            <w:tcW w:w="1021" w:type="dxa"/>
          </w:tcPr>
          <w:p w14:paraId="75BD63A6" w14:textId="77777777" w:rsidR="00EE72FB" w:rsidRPr="00481D2D" w:rsidRDefault="00EE72FB">
            <w:pPr>
              <w:pStyle w:val="TAL"/>
            </w:pPr>
            <w:r w:rsidRPr="00481D2D">
              <w:t>c31</w:t>
            </w:r>
          </w:p>
        </w:tc>
      </w:tr>
      <w:tr w:rsidR="00847F92" w:rsidRPr="00481D2D" w14:paraId="44B0B29B" w14:textId="77777777" w:rsidTr="00847F92">
        <w:tc>
          <w:tcPr>
            <w:tcW w:w="851" w:type="dxa"/>
          </w:tcPr>
          <w:p w14:paraId="357124A1" w14:textId="77777777" w:rsidR="00847F92" w:rsidRPr="00481D2D" w:rsidRDefault="00847F92" w:rsidP="00847F92">
            <w:pPr>
              <w:pStyle w:val="TAL"/>
            </w:pPr>
            <w:r w:rsidRPr="00481D2D">
              <w:t>17B</w:t>
            </w:r>
          </w:p>
        </w:tc>
        <w:tc>
          <w:tcPr>
            <w:tcW w:w="2665" w:type="dxa"/>
          </w:tcPr>
          <w:p w14:paraId="509711EC" w14:textId="77777777" w:rsidR="00847F92" w:rsidRPr="00481D2D" w:rsidRDefault="00847F92" w:rsidP="00847F92">
            <w:pPr>
              <w:pStyle w:val="TAL"/>
            </w:pPr>
            <w:r w:rsidRPr="00481D2D">
              <w:t>Geolocation-Routing</w:t>
            </w:r>
          </w:p>
        </w:tc>
        <w:tc>
          <w:tcPr>
            <w:tcW w:w="1021" w:type="dxa"/>
          </w:tcPr>
          <w:p w14:paraId="4E9777FB" w14:textId="77777777" w:rsidR="00847F92" w:rsidRPr="00481D2D" w:rsidRDefault="00847F92" w:rsidP="00847F92">
            <w:pPr>
              <w:pStyle w:val="TAL"/>
            </w:pPr>
            <w:r w:rsidRPr="00481D2D">
              <w:t>[89] 4.2</w:t>
            </w:r>
          </w:p>
        </w:tc>
        <w:tc>
          <w:tcPr>
            <w:tcW w:w="1021" w:type="dxa"/>
          </w:tcPr>
          <w:p w14:paraId="23E2AB95" w14:textId="77777777" w:rsidR="00847F92" w:rsidRPr="00481D2D" w:rsidRDefault="00847F92" w:rsidP="00847F92">
            <w:pPr>
              <w:pStyle w:val="TAL"/>
            </w:pPr>
            <w:r w:rsidRPr="00481D2D">
              <w:t>c31</w:t>
            </w:r>
          </w:p>
        </w:tc>
        <w:tc>
          <w:tcPr>
            <w:tcW w:w="1021" w:type="dxa"/>
          </w:tcPr>
          <w:p w14:paraId="49DD2CF9" w14:textId="77777777" w:rsidR="00847F92" w:rsidRPr="00481D2D" w:rsidRDefault="00847F92" w:rsidP="00847F92">
            <w:pPr>
              <w:pStyle w:val="TAL"/>
            </w:pPr>
            <w:r w:rsidRPr="00481D2D">
              <w:t>c31</w:t>
            </w:r>
          </w:p>
        </w:tc>
        <w:tc>
          <w:tcPr>
            <w:tcW w:w="1021" w:type="dxa"/>
          </w:tcPr>
          <w:p w14:paraId="45132EFD" w14:textId="77777777" w:rsidR="00847F92" w:rsidRPr="00481D2D" w:rsidRDefault="00847F92" w:rsidP="00847F92">
            <w:pPr>
              <w:pStyle w:val="TAL"/>
            </w:pPr>
            <w:r w:rsidRPr="00481D2D">
              <w:t>[89] 4.2</w:t>
            </w:r>
          </w:p>
        </w:tc>
        <w:tc>
          <w:tcPr>
            <w:tcW w:w="1021" w:type="dxa"/>
          </w:tcPr>
          <w:p w14:paraId="0BFE7448" w14:textId="77777777" w:rsidR="00847F92" w:rsidRPr="00481D2D" w:rsidRDefault="00847F92" w:rsidP="00847F92">
            <w:pPr>
              <w:pStyle w:val="TAL"/>
            </w:pPr>
            <w:r w:rsidRPr="00481D2D">
              <w:t>c31</w:t>
            </w:r>
          </w:p>
        </w:tc>
        <w:tc>
          <w:tcPr>
            <w:tcW w:w="1021" w:type="dxa"/>
          </w:tcPr>
          <w:p w14:paraId="3BBFB5DD" w14:textId="77777777" w:rsidR="00847F92" w:rsidRPr="00481D2D" w:rsidRDefault="00847F92" w:rsidP="00847F92">
            <w:pPr>
              <w:pStyle w:val="TAL"/>
            </w:pPr>
            <w:r w:rsidRPr="00481D2D">
              <w:t>c31</w:t>
            </w:r>
          </w:p>
        </w:tc>
      </w:tr>
      <w:tr w:rsidR="00EE72FB" w:rsidRPr="00481D2D" w14:paraId="55E3824C" w14:textId="77777777">
        <w:tc>
          <w:tcPr>
            <w:tcW w:w="851" w:type="dxa"/>
          </w:tcPr>
          <w:p w14:paraId="49C0BD8C" w14:textId="77777777" w:rsidR="00EE72FB" w:rsidRPr="00481D2D" w:rsidRDefault="00EE72FB">
            <w:pPr>
              <w:pStyle w:val="TAL"/>
            </w:pPr>
            <w:r w:rsidRPr="00481D2D">
              <w:t>17</w:t>
            </w:r>
            <w:r w:rsidR="00847F92" w:rsidRPr="00481D2D">
              <w:t>C</w:t>
            </w:r>
          </w:p>
        </w:tc>
        <w:tc>
          <w:tcPr>
            <w:tcW w:w="2665" w:type="dxa"/>
          </w:tcPr>
          <w:p w14:paraId="02348A84" w14:textId="77777777" w:rsidR="00EE72FB" w:rsidRPr="00481D2D" w:rsidRDefault="00EE72FB">
            <w:pPr>
              <w:pStyle w:val="TAL"/>
            </w:pPr>
            <w:r w:rsidRPr="00481D2D">
              <w:t>History-Info</w:t>
            </w:r>
          </w:p>
        </w:tc>
        <w:tc>
          <w:tcPr>
            <w:tcW w:w="1021" w:type="dxa"/>
          </w:tcPr>
          <w:p w14:paraId="34B29796" w14:textId="77777777" w:rsidR="00EE72FB" w:rsidRPr="00481D2D" w:rsidRDefault="00EE72FB">
            <w:pPr>
              <w:pStyle w:val="TAL"/>
            </w:pPr>
            <w:r w:rsidRPr="00481D2D">
              <w:t>[66] 4.1</w:t>
            </w:r>
          </w:p>
        </w:tc>
        <w:tc>
          <w:tcPr>
            <w:tcW w:w="1021" w:type="dxa"/>
          </w:tcPr>
          <w:p w14:paraId="426E20B9" w14:textId="77777777" w:rsidR="00EE72FB" w:rsidRPr="00481D2D" w:rsidRDefault="00EE72FB">
            <w:pPr>
              <w:pStyle w:val="TAL"/>
            </w:pPr>
            <w:r w:rsidRPr="00481D2D">
              <w:t>c28</w:t>
            </w:r>
          </w:p>
        </w:tc>
        <w:tc>
          <w:tcPr>
            <w:tcW w:w="1021" w:type="dxa"/>
          </w:tcPr>
          <w:p w14:paraId="15EA31C6" w14:textId="77777777" w:rsidR="00EE72FB" w:rsidRPr="00481D2D" w:rsidRDefault="00EE72FB">
            <w:pPr>
              <w:pStyle w:val="TAL"/>
            </w:pPr>
            <w:r w:rsidRPr="00481D2D">
              <w:t>c28</w:t>
            </w:r>
          </w:p>
        </w:tc>
        <w:tc>
          <w:tcPr>
            <w:tcW w:w="1021" w:type="dxa"/>
          </w:tcPr>
          <w:p w14:paraId="5484473B" w14:textId="77777777" w:rsidR="00EE72FB" w:rsidRPr="00481D2D" w:rsidRDefault="00EE72FB">
            <w:pPr>
              <w:pStyle w:val="TAL"/>
            </w:pPr>
            <w:r w:rsidRPr="00481D2D">
              <w:t>[66] 4.1</w:t>
            </w:r>
          </w:p>
        </w:tc>
        <w:tc>
          <w:tcPr>
            <w:tcW w:w="1021" w:type="dxa"/>
          </w:tcPr>
          <w:p w14:paraId="71AD7527" w14:textId="77777777" w:rsidR="00EE72FB" w:rsidRPr="00481D2D" w:rsidRDefault="00EE72FB">
            <w:pPr>
              <w:pStyle w:val="TAL"/>
            </w:pPr>
            <w:r w:rsidRPr="00481D2D">
              <w:t>c28</w:t>
            </w:r>
          </w:p>
        </w:tc>
        <w:tc>
          <w:tcPr>
            <w:tcW w:w="1021" w:type="dxa"/>
          </w:tcPr>
          <w:p w14:paraId="26744764" w14:textId="77777777" w:rsidR="00EE72FB" w:rsidRPr="00481D2D" w:rsidRDefault="00EE72FB">
            <w:pPr>
              <w:pStyle w:val="TAL"/>
            </w:pPr>
            <w:r w:rsidRPr="00481D2D">
              <w:t>c28</w:t>
            </w:r>
          </w:p>
        </w:tc>
      </w:tr>
      <w:tr w:rsidR="00755651" w:rsidRPr="00481D2D" w14:paraId="653364F8" w14:textId="77777777">
        <w:tc>
          <w:tcPr>
            <w:tcW w:w="851" w:type="dxa"/>
          </w:tcPr>
          <w:p w14:paraId="140A7594" w14:textId="77777777" w:rsidR="00755651" w:rsidRPr="00481D2D" w:rsidRDefault="00755651" w:rsidP="00755651">
            <w:pPr>
              <w:pStyle w:val="TAL"/>
            </w:pPr>
            <w:r w:rsidRPr="00481D2D">
              <w:t>17</w:t>
            </w:r>
            <w:r w:rsidR="00847F92" w:rsidRPr="00481D2D">
              <w:t>D</w:t>
            </w:r>
          </w:p>
        </w:tc>
        <w:tc>
          <w:tcPr>
            <w:tcW w:w="2665" w:type="dxa"/>
          </w:tcPr>
          <w:p w14:paraId="704D6BAE" w14:textId="77777777" w:rsidR="00755651" w:rsidRPr="00481D2D" w:rsidRDefault="00755651" w:rsidP="00755651">
            <w:pPr>
              <w:pStyle w:val="TAL"/>
            </w:pPr>
            <w:r w:rsidRPr="00481D2D">
              <w:t>Max-Breadth</w:t>
            </w:r>
          </w:p>
        </w:tc>
        <w:tc>
          <w:tcPr>
            <w:tcW w:w="1021" w:type="dxa"/>
          </w:tcPr>
          <w:p w14:paraId="6528E5E6" w14:textId="77777777" w:rsidR="00755651" w:rsidRPr="00481D2D" w:rsidRDefault="00755651" w:rsidP="00755651">
            <w:pPr>
              <w:pStyle w:val="TAL"/>
            </w:pPr>
            <w:r w:rsidRPr="00481D2D">
              <w:t>[117] 5.8</w:t>
            </w:r>
          </w:p>
        </w:tc>
        <w:tc>
          <w:tcPr>
            <w:tcW w:w="1021" w:type="dxa"/>
          </w:tcPr>
          <w:p w14:paraId="6D0893C6" w14:textId="77777777" w:rsidR="00755651" w:rsidRPr="00481D2D" w:rsidRDefault="00755651" w:rsidP="00755651">
            <w:pPr>
              <w:pStyle w:val="TAL"/>
            </w:pPr>
            <w:r w:rsidRPr="00481D2D">
              <w:t>n/a</w:t>
            </w:r>
          </w:p>
        </w:tc>
        <w:tc>
          <w:tcPr>
            <w:tcW w:w="1021" w:type="dxa"/>
          </w:tcPr>
          <w:p w14:paraId="7D1A105B" w14:textId="77777777" w:rsidR="00755651" w:rsidRPr="00481D2D" w:rsidRDefault="00755651" w:rsidP="00755651">
            <w:pPr>
              <w:pStyle w:val="TAL"/>
            </w:pPr>
            <w:r w:rsidRPr="00481D2D">
              <w:t>c35</w:t>
            </w:r>
          </w:p>
        </w:tc>
        <w:tc>
          <w:tcPr>
            <w:tcW w:w="1021" w:type="dxa"/>
          </w:tcPr>
          <w:p w14:paraId="6BF275F5" w14:textId="77777777" w:rsidR="00755651" w:rsidRPr="00481D2D" w:rsidRDefault="00755651" w:rsidP="00755651">
            <w:pPr>
              <w:pStyle w:val="TAL"/>
            </w:pPr>
            <w:r w:rsidRPr="00481D2D">
              <w:t>[117] 5.8</w:t>
            </w:r>
          </w:p>
        </w:tc>
        <w:tc>
          <w:tcPr>
            <w:tcW w:w="1021" w:type="dxa"/>
          </w:tcPr>
          <w:p w14:paraId="4FA41E6E" w14:textId="77777777" w:rsidR="00755651" w:rsidRPr="00481D2D" w:rsidRDefault="00755651" w:rsidP="00755651">
            <w:pPr>
              <w:pStyle w:val="TAL"/>
            </w:pPr>
            <w:r w:rsidRPr="00481D2D">
              <w:t>c36</w:t>
            </w:r>
          </w:p>
        </w:tc>
        <w:tc>
          <w:tcPr>
            <w:tcW w:w="1021" w:type="dxa"/>
          </w:tcPr>
          <w:p w14:paraId="6630477D" w14:textId="77777777" w:rsidR="00755651" w:rsidRPr="00481D2D" w:rsidRDefault="00755651" w:rsidP="00755651">
            <w:pPr>
              <w:pStyle w:val="TAL"/>
            </w:pPr>
            <w:r w:rsidRPr="00481D2D">
              <w:t>c36</w:t>
            </w:r>
          </w:p>
        </w:tc>
      </w:tr>
      <w:tr w:rsidR="00EE72FB" w:rsidRPr="00481D2D" w14:paraId="4797E8C8" w14:textId="77777777">
        <w:tc>
          <w:tcPr>
            <w:tcW w:w="851" w:type="dxa"/>
          </w:tcPr>
          <w:p w14:paraId="7FB560C5" w14:textId="77777777" w:rsidR="00EE72FB" w:rsidRPr="00481D2D" w:rsidRDefault="00EE72FB">
            <w:pPr>
              <w:pStyle w:val="TAL"/>
            </w:pPr>
            <w:r w:rsidRPr="00481D2D">
              <w:t>18</w:t>
            </w:r>
          </w:p>
        </w:tc>
        <w:tc>
          <w:tcPr>
            <w:tcW w:w="2665" w:type="dxa"/>
          </w:tcPr>
          <w:p w14:paraId="6C4E6E3C" w14:textId="77777777" w:rsidR="00EE72FB" w:rsidRPr="00481D2D" w:rsidRDefault="00EE72FB">
            <w:pPr>
              <w:pStyle w:val="TAL"/>
            </w:pPr>
            <w:r w:rsidRPr="00481D2D">
              <w:t>Max-Forwards</w:t>
            </w:r>
          </w:p>
        </w:tc>
        <w:tc>
          <w:tcPr>
            <w:tcW w:w="1021" w:type="dxa"/>
          </w:tcPr>
          <w:p w14:paraId="17E7D9A1" w14:textId="77777777" w:rsidR="00EE72FB" w:rsidRPr="00481D2D" w:rsidRDefault="00EE72FB">
            <w:pPr>
              <w:pStyle w:val="TAL"/>
            </w:pPr>
            <w:r w:rsidRPr="00481D2D">
              <w:t>[26] 20.22</w:t>
            </w:r>
          </w:p>
        </w:tc>
        <w:tc>
          <w:tcPr>
            <w:tcW w:w="1021" w:type="dxa"/>
          </w:tcPr>
          <w:p w14:paraId="3494A345" w14:textId="77777777" w:rsidR="00EE72FB" w:rsidRPr="00481D2D" w:rsidRDefault="00EE72FB">
            <w:pPr>
              <w:pStyle w:val="TAL"/>
            </w:pPr>
            <w:r w:rsidRPr="00481D2D">
              <w:t>m</w:t>
            </w:r>
          </w:p>
        </w:tc>
        <w:tc>
          <w:tcPr>
            <w:tcW w:w="1021" w:type="dxa"/>
          </w:tcPr>
          <w:p w14:paraId="4548673B" w14:textId="77777777" w:rsidR="00EE72FB" w:rsidRPr="00481D2D" w:rsidRDefault="00EE72FB">
            <w:pPr>
              <w:pStyle w:val="TAL"/>
            </w:pPr>
            <w:r w:rsidRPr="00481D2D">
              <w:t>m</w:t>
            </w:r>
          </w:p>
        </w:tc>
        <w:tc>
          <w:tcPr>
            <w:tcW w:w="1021" w:type="dxa"/>
          </w:tcPr>
          <w:p w14:paraId="05AD221F" w14:textId="77777777" w:rsidR="00EE72FB" w:rsidRPr="00481D2D" w:rsidRDefault="00EE72FB">
            <w:pPr>
              <w:pStyle w:val="TAL"/>
            </w:pPr>
            <w:r w:rsidRPr="00481D2D">
              <w:t>[26] 20.22</w:t>
            </w:r>
          </w:p>
        </w:tc>
        <w:tc>
          <w:tcPr>
            <w:tcW w:w="1021" w:type="dxa"/>
          </w:tcPr>
          <w:p w14:paraId="5E02B103" w14:textId="77777777" w:rsidR="00EE72FB" w:rsidRPr="00481D2D" w:rsidRDefault="00EE72FB">
            <w:pPr>
              <w:pStyle w:val="TAL"/>
            </w:pPr>
            <w:r w:rsidRPr="00481D2D">
              <w:t>n/a</w:t>
            </w:r>
          </w:p>
        </w:tc>
        <w:tc>
          <w:tcPr>
            <w:tcW w:w="1021" w:type="dxa"/>
          </w:tcPr>
          <w:p w14:paraId="284DB14F" w14:textId="77777777" w:rsidR="00EE72FB" w:rsidRPr="00481D2D" w:rsidRDefault="00EE72FB">
            <w:pPr>
              <w:pStyle w:val="TAL"/>
            </w:pPr>
            <w:r w:rsidRPr="00481D2D">
              <w:t>n/a</w:t>
            </w:r>
          </w:p>
        </w:tc>
      </w:tr>
      <w:tr w:rsidR="00EE72FB" w:rsidRPr="00481D2D" w14:paraId="5EC52192" w14:textId="77777777">
        <w:tc>
          <w:tcPr>
            <w:tcW w:w="851" w:type="dxa"/>
          </w:tcPr>
          <w:p w14:paraId="29CA2CA1" w14:textId="77777777" w:rsidR="00EE72FB" w:rsidRPr="00481D2D" w:rsidRDefault="00EE72FB">
            <w:pPr>
              <w:pStyle w:val="TAL"/>
            </w:pPr>
            <w:r w:rsidRPr="00481D2D">
              <w:t>19</w:t>
            </w:r>
          </w:p>
        </w:tc>
        <w:tc>
          <w:tcPr>
            <w:tcW w:w="2665" w:type="dxa"/>
          </w:tcPr>
          <w:p w14:paraId="4C1EEC83" w14:textId="77777777" w:rsidR="00EE72FB" w:rsidRPr="00481D2D" w:rsidRDefault="00EE72FB">
            <w:pPr>
              <w:pStyle w:val="TAL"/>
            </w:pPr>
            <w:r w:rsidRPr="00481D2D">
              <w:t>MIME-Version</w:t>
            </w:r>
          </w:p>
        </w:tc>
        <w:tc>
          <w:tcPr>
            <w:tcW w:w="1021" w:type="dxa"/>
          </w:tcPr>
          <w:p w14:paraId="59643721" w14:textId="77777777" w:rsidR="00EE72FB" w:rsidRPr="00481D2D" w:rsidRDefault="00EE72FB">
            <w:pPr>
              <w:pStyle w:val="TAL"/>
            </w:pPr>
            <w:r w:rsidRPr="00481D2D">
              <w:t>[26] 20.24</w:t>
            </w:r>
          </w:p>
        </w:tc>
        <w:tc>
          <w:tcPr>
            <w:tcW w:w="1021" w:type="dxa"/>
          </w:tcPr>
          <w:p w14:paraId="74A3C926" w14:textId="77777777" w:rsidR="00EE72FB" w:rsidRPr="00481D2D" w:rsidRDefault="00EE72FB">
            <w:pPr>
              <w:pStyle w:val="TAL"/>
            </w:pPr>
            <w:r w:rsidRPr="00481D2D">
              <w:t>o</w:t>
            </w:r>
          </w:p>
        </w:tc>
        <w:tc>
          <w:tcPr>
            <w:tcW w:w="1021" w:type="dxa"/>
          </w:tcPr>
          <w:p w14:paraId="4A68A0AE" w14:textId="77777777" w:rsidR="00EE72FB" w:rsidRPr="00481D2D" w:rsidRDefault="00EE72FB">
            <w:pPr>
              <w:pStyle w:val="TAL"/>
            </w:pPr>
            <w:r w:rsidRPr="00481D2D">
              <w:t>o</w:t>
            </w:r>
          </w:p>
        </w:tc>
        <w:tc>
          <w:tcPr>
            <w:tcW w:w="1021" w:type="dxa"/>
          </w:tcPr>
          <w:p w14:paraId="2AE90004" w14:textId="77777777" w:rsidR="00EE72FB" w:rsidRPr="00481D2D" w:rsidRDefault="00EE72FB">
            <w:pPr>
              <w:pStyle w:val="TAL"/>
            </w:pPr>
            <w:r w:rsidRPr="00481D2D">
              <w:t>[26] 20.24</w:t>
            </w:r>
          </w:p>
        </w:tc>
        <w:tc>
          <w:tcPr>
            <w:tcW w:w="1021" w:type="dxa"/>
          </w:tcPr>
          <w:p w14:paraId="47B253E6" w14:textId="77777777" w:rsidR="00EE72FB" w:rsidRPr="00481D2D" w:rsidRDefault="00EE72FB">
            <w:pPr>
              <w:pStyle w:val="TAL"/>
            </w:pPr>
            <w:r w:rsidRPr="00481D2D">
              <w:t>m</w:t>
            </w:r>
          </w:p>
        </w:tc>
        <w:tc>
          <w:tcPr>
            <w:tcW w:w="1021" w:type="dxa"/>
          </w:tcPr>
          <w:p w14:paraId="1F496C1C" w14:textId="77777777" w:rsidR="00EE72FB" w:rsidRPr="00481D2D" w:rsidRDefault="00EE72FB">
            <w:pPr>
              <w:pStyle w:val="TAL"/>
            </w:pPr>
            <w:r w:rsidRPr="00481D2D">
              <w:t>m</w:t>
            </w:r>
          </w:p>
        </w:tc>
      </w:tr>
      <w:tr w:rsidR="00EE72FB" w:rsidRPr="00481D2D" w14:paraId="01208642" w14:textId="77777777">
        <w:tc>
          <w:tcPr>
            <w:tcW w:w="851" w:type="dxa"/>
          </w:tcPr>
          <w:p w14:paraId="4BA5CF1B" w14:textId="77777777" w:rsidR="00EE72FB" w:rsidRPr="00481D2D" w:rsidRDefault="00EE72FB">
            <w:pPr>
              <w:pStyle w:val="TAL"/>
            </w:pPr>
            <w:r w:rsidRPr="00481D2D">
              <w:t>20</w:t>
            </w:r>
          </w:p>
        </w:tc>
        <w:tc>
          <w:tcPr>
            <w:tcW w:w="2665" w:type="dxa"/>
          </w:tcPr>
          <w:p w14:paraId="33071C52" w14:textId="77777777" w:rsidR="00EE72FB" w:rsidRPr="00481D2D" w:rsidRDefault="00EE72FB">
            <w:pPr>
              <w:pStyle w:val="TAL"/>
            </w:pPr>
            <w:r w:rsidRPr="00481D2D">
              <w:t>Organization</w:t>
            </w:r>
          </w:p>
        </w:tc>
        <w:tc>
          <w:tcPr>
            <w:tcW w:w="1021" w:type="dxa"/>
          </w:tcPr>
          <w:p w14:paraId="32D643A4" w14:textId="77777777" w:rsidR="00EE72FB" w:rsidRPr="00481D2D" w:rsidRDefault="00EE72FB">
            <w:pPr>
              <w:pStyle w:val="TAL"/>
            </w:pPr>
            <w:r w:rsidRPr="00481D2D">
              <w:t>[26] 20.25</w:t>
            </w:r>
          </w:p>
        </w:tc>
        <w:tc>
          <w:tcPr>
            <w:tcW w:w="1021" w:type="dxa"/>
          </w:tcPr>
          <w:p w14:paraId="60EDB9DA" w14:textId="77777777" w:rsidR="00EE72FB" w:rsidRPr="00481D2D" w:rsidRDefault="00EE72FB">
            <w:pPr>
              <w:pStyle w:val="TAL"/>
            </w:pPr>
            <w:r w:rsidRPr="00481D2D">
              <w:t>o</w:t>
            </w:r>
          </w:p>
        </w:tc>
        <w:tc>
          <w:tcPr>
            <w:tcW w:w="1021" w:type="dxa"/>
          </w:tcPr>
          <w:p w14:paraId="1AFFC0C8" w14:textId="77777777" w:rsidR="00EE72FB" w:rsidRPr="00481D2D" w:rsidRDefault="00EE72FB">
            <w:pPr>
              <w:pStyle w:val="TAL"/>
            </w:pPr>
            <w:r w:rsidRPr="00481D2D">
              <w:t>o</w:t>
            </w:r>
          </w:p>
        </w:tc>
        <w:tc>
          <w:tcPr>
            <w:tcW w:w="1021" w:type="dxa"/>
          </w:tcPr>
          <w:p w14:paraId="6093714D" w14:textId="77777777" w:rsidR="00EE72FB" w:rsidRPr="00481D2D" w:rsidRDefault="00EE72FB">
            <w:pPr>
              <w:pStyle w:val="TAL"/>
            </w:pPr>
            <w:r w:rsidRPr="00481D2D">
              <w:t>[26] 20.25</w:t>
            </w:r>
          </w:p>
        </w:tc>
        <w:tc>
          <w:tcPr>
            <w:tcW w:w="1021" w:type="dxa"/>
          </w:tcPr>
          <w:p w14:paraId="136E7D1A" w14:textId="77777777" w:rsidR="00EE72FB" w:rsidRPr="00481D2D" w:rsidRDefault="00EE72FB">
            <w:pPr>
              <w:pStyle w:val="TAL"/>
            </w:pPr>
            <w:r w:rsidRPr="00481D2D">
              <w:t>o</w:t>
            </w:r>
          </w:p>
        </w:tc>
        <w:tc>
          <w:tcPr>
            <w:tcW w:w="1021" w:type="dxa"/>
          </w:tcPr>
          <w:p w14:paraId="10C21807" w14:textId="77777777" w:rsidR="00EE72FB" w:rsidRPr="00481D2D" w:rsidRDefault="00EE72FB">
            <w:pPr>
              <w:pStyle w:val="TAL"/>
            </w:pPr>
            <w:r w:rsidRPr="00481D2D">
              <w:t>o</w:t>
            </w:r>
          </w:p>
        </w:tc>
      </w:tr>
      <w:tr w:rsidR="00EE72FB" w:rsidRPr="00481D2D" w14:paraId="77BB8139" w14:textId="77777777">
        <w:tc>
          <w:tcPr>
            <w:tcW w:w="851" w:type="dxa"/>
          </w:tcPr>
          <w:p w14:paraId="57CB50EA" w14:textId="77777777" w:rsidR="00EE72FB" w:rsidRPr="00481D2D" w:rsidRDefault="00EE72FB">
            <w:pPr>
              <w:pStyle w:val="TAL"/>
            </w:pPr>
            <w:r w:rsidRPr="00481D2D">
              <w:t>20A</w:t>
            </w:r>
          </w:p>
        </w:tc>
        <w:tc>
          <w:tcPr>
            <w:tcW w:w="2665" w:type="dxa"/>
          </w:tcPr>
          <w:p w14:paraId="2DEC1107" w14:textId="77777777" w:rsidR="00EE72FB" w:rsidRPr="00481D2D" w:rsidRDefault="00EE72FB">
            <w:pPr>
              <w:pStyle w:val="TAL"/>
            </w:pPr>
            <w:r w:rsidRPr="00481D2D">
              <w:t>P-Access-Network-Info</w:t>
            </w:r>
          </w:p>
        </w:tc>
        <w:tc>
          <w:tcPr>
            <w:tcW w:w="1021" w:type="dxa"/>
          </w:tcPr>
          <w:p w14:paraId="54560DB0" w14:textId="77777777" w:rsidR="00EE72FB" w:rsidRPr="00481D2D" w:rsidRDefault="00EE72FB">
            <w:pPr>
              <w:pStyle w:val="TAL"/>
            </w:pPr>
            <w:r w:rsidRPr="00481D2D">
              <w:t>[52] 4.4</w:t>
            </w:r>
            <w:r w:rsidR="007C3194" w:rsidRPr="00481D2D">
              <w:t xml:space="preserve">, [234] </w:t>
            </w:r>
            <w:r w:rsidR="001F7DC1" w:rsidRPr="00481D2D">
              <w:t>2</w:t>
            </w:r>
          </w:p>
        </w:tc>
        <w:tc>
          <w:tcPr>
            <w:tcW w:w="1021" w:type="dxa"/>
          </w:tcPr>
          <w:p w14:paraId="0457F21B" w14:textId="77777777" w:rsidR="00EE72FB" w:rsidRPr="00481D2D" w:rsidRDefault="00EE72FB">
            <w:pPr>
              <w:pStyle w:val="TAL"/>
            </w:pPr>
            <w:r w:rsidRPr="00481D2D">
              <w:t>c12</w:t>
            </w:r>
          </w:p>
        </w:tc>
        <w:tc>
          <w:tcPr>
            <w:tcW w:w="1021" w:type="dxa"/>
          </w:tcPr>
          <w:p w14:paraId="3CEFAF21" w14:textId="77777777" w:rsidR="00EE72FB" w:rsidRPr="00481D2D" w:rsidRDefault="00EE72FB">
            <w:pPr>
              <w:pStyle w:val="TAL"/>
            </w:pPr>
            <w:r w:rsidRPr="00481D2D">
              <w:t>c13</w:t>
            </w:r>
          </w:p>
        </w:tc>
        <w:tc>
          <w:tcPr>
            <w:tcW w:w="1021" w:type="dxa"/>
          </w:tcPr>
          <w:p w14:paraId="521E5D1A" w14:textId="77777777" w:rsidR="00EE72FB" w:rsidRPr="00481D2D" w:rsidRDefault="00EE72FB">
            <w:pPr>
              <w:pStyle w:val="TAL"/>
            </w:pPr>
            <w:r w:rsidRPr="00481D2D">
              <w:t>[52] 4.4</w:t>
            </w:r>
            <w:r w:rsidR="007C3194" w:rsidRPr="00481D2D">
              <w:t xml:space="preserve">, [234] </w:t>
            </w:r>
            <w:r w:rsidR="001F7DC1" w:rsidRPr="00481D2D">
              <w:t>2</w:t>
            </w:r>
          </w:p>
        </w:tc>
        <w:tc>
          <w:tcPr>
            <w:tcW w:w="1021" w:type="dxa"/>
          </w:tcPr>
          <w:p w14:paraId="71E69FA9" w14:textId="77777777" w:rsidR="00EE72FB" w:rsidRPr="00481D2D" w:rsidRDefault="00EE72FB">
            <w:pPr>
              <w:pStyle w:val="TAL"/>
            </w:pPr>
            <w:r w:rsidRPr="00481D2D">
              <w:t>c12</w:t>
            </w:r>
          </w:p>
        </w:tc>
        <w:tc>
          <w:tcPr>
            <w:tcW w:w="1021" w:type="dxa"/>
          </w:tcPr>
          <w:p w14:paraId="378801D8" w14:textId="77777777" w:rsidR="00EE72FB" w:rsidRPr="00481D2D" w:rsidRDefault="00EE72FB">
            <w:pPr>
              <w:pStyle w:val="TAL"/>
            </w:pPr>
            <w:r w:rsidRPr="00481D2D">
              <w:t>c14</w:t>
            </w:r>
          </w:p>
        </w:tc>
      </w:tr>
      <w:tr w:rsidR="00EE72FB" w:rsidRPr="00481D2D" w14:paraId="0C68960D" w14:textId="77777777">
        <w:tc>
          <w:tcPr>
            <w:tcW w:w="851" w:type="dxa"/>
          </w:tcPr>
          <w:p w14:paraId="6F596C07" w14:textId="77777777" w:rsidR="00EE72FB" w:rsidRPr="00481D2D" w:rsidRDefault="00EE72FB">
            <w:pPr>
              <w:pStyle w:val="TAL"/>
            </w:pPr>
            <w:r w:rsidRPr="00481D2D">
              <w:t>20B</w:t>
            </w:r>
          </w:p>
        </w:tc>
        <w:tc>
          <w:tcPr>
            <w:tcW w:w="2665" w:type="dxa"/>
          </w:tcPr>
          <w:p w14:paraId="5492405A" w14:textId="77777777" w:rsidR="00EE72FB" w:rsidRPr="00481D2D" w:rsidRDefault="00EE72FB">
            <w:pPr>
              <w:pStyle w:val="TAL"/>
            </w:pPr>
            <w:r w:rsidRPr="00481D2D">
              <w:t>P-Charging-Function-Addresses</w:t>
            </w:r>
          </w:p>
        </w:tc>
        <w:tc>
          <w:tcPr>
            <w:tcW w:w="1021" w:type="dxa"/>
          </w:tcPr>
          <w:p w14:paraId="09BBA79F" w14:textId="77777777" w:rsidR="00EE72FB" w:rsidRPr="00481D2D" w:rsidRDefault="00EE72FB">
            <w:pPr>
              <w:pStyle w:val="TAL"/>
            </w:pPr>
            <w:r w:rsidRPr="00481D2D">
              <w:t>[52] 4.5</w:t>
            </w:r>
          </w:p>
        </w:tc>
        <w:tc>
          <w:tcPr>
            <w:tcW w:w="1021" w:type="dxa"/>
          </w:tcPr>
          <w:p w14:paraId="7F1A39F4" w14:textId="77777777" w:rsidR="00EE72FB" w:rsidRPr="00481D2D" w:rsidRDefault="00EE72FB">
            <w:pPr>
              <w:pStyle w:val="TAL"/>
            </w:pPr>
            <w:r w:rsidRPr="00481D2D">
              <w:t>c17</w:t>
            </w:r>
          </w:p>
        </w:tc>
        <w:tc>
          <w:tcPr>
            <w:tcW w:w="1021" w:type="dxa"/>
          </w:tcPr>
          <w:p w14:paraId="2C2E3283" w14:textId="77777777" w:rsidR="00EE72FB" w:rsidRPr="00481D2D" w:rsidRDefault="00EE72FB">
            <w:pPr>
              <w:pStyle w:val="TAL"/>
            </w:pPr>
            <w:r w:rsidRPr="00481D2D">
              <w:t>c18</w:t>
            </w:r>
          </w:p>
        </w:tc>
        <w:tc>
          <w:tcPr>
            <w:tcW w:w="1021" w:type="dxa"/>
          </w:tcPr>
          <w:p w14:paraId="0354A296" w14:textId="77777777" w:rsidR="00EE72FB" w:rsidRPr="00481D2D" w:rsidRDefault="00EE72FB">
            <w:pPr>
              <w:pStyle w:val="TAL"/>
            </w:pPr>
            <w:r w:rsidRPr="00481D2D">
              <w:t>[52] 4.5</w:t>
            </w:r>
          </w:p>
        </w:tc>
        <w:tc>
          <w:tcPr>
            <w:tcW w:w="1021" w:type="dxa"/>
          </w:tcPr>
          <w:p w14:paraId="60EE038C" w14:textId="77777777" w:rsidR="00EE72FB" w:rsidRPr="00481D2D" w:rsidRDefault="00EE72FB">
            <w:pPr>
              <w:pStyle w:val="TAL"/>
            </w:pPr>
            <w:r w:rsidRPr="00481D2D">
              <w:t>c17</w:t>
            </w:r>
          </w:p>
        </w:tc>
        <w:tc>
          <w:tcPr>
            <w:tcW w:w="1021" w:type="dxa"/>
          </w:tcPr>
          <w:p w14:paraId="260AEE66" w14:textId="77777777" w:rsidR="00EE72FB" w:rsidRPr="00481D2D" w:rsidRDefault="00EE72FB">
            <w:pPr>
              <w:pStyle w:val="TAL"/>
            </w:pPr>
            <w:r w:rsidRPr="00481D2D">
              <w:t>c18</w:t>
            </w:r>
          </w:p>
        </w:tc>
      </w:tr>
      <w:tr w:rsidR="00EE72FB" w:rsidRPr="00481D2D" w14:paraId="3F028A21" w14:textId="77777777">
        <w:tc>
          <w:tcPr>
            <w:tcW w:w="851" w:type="dxa"/>
          </w:tcPr>
          <w:p w14:paraId="23511FC8" w14:textId="77777777" w:rsidR="00EE72FB" w:rsidRPr="00481D2D" w:rsidRDefault="00EE72FB">
            <w:pPr>
              <w:pStyle w:val="TAL"/>
            </w:pPr>
            <w:r w:rsidRPr="00481D2D">
              <w:t>20C</w:t>
            </w:r>
          </w:p>
        </w:tc>
        <w:tc>
          <w:tcPr>
            <w:tcW w:w="2665" w:type="dxa"/>
          </w:tcPr>
          <w:p w14:paraId="7A3CF1D4" w14:textId="77777777" w:rsidR="00EE72FB" w:rsidRPr="00481D2D" w:rsidRDefault="00EE72FB">
            <w:pPr>
              <w:pStyle w:val="TAL"/>
            </w:pPr>
            <w:r w:rsidRPr="00481D2D">
              <w:t>P-Charging-Vector</w:t>
            </w:r>
          </w:p>
        </w:tc>
        <w:tc>
          <w:tcPr>
            <w:tcW w:w="1021" w:type="dxa"/>
          </w:tcPr>
          <w:p w14:paraId="0F16385F" w14:textId="77777777" w:rsidR="00EE72FB" w:rsidRPr="00481D2D" w:rsidRDefault="00EE72FB">
            <w:pPr>
              <w:pStyle w:val="TAL"/>
            </w:pPr>
            <w:r w:rsidRPr="00481D2D">
              <w:t>[52] 4.6</w:t>
            </w:r>
          </w:p>
        </w:tc>
        <w:tc>
          <w:tcPr>
            <w:tcW w:w="1021" w:type="dxa"/>
          </w:tcPr>
          <w:p w14:paraId="627D4CC8" w14:textId="77777777" w:rsidR="00EE72FB" w:rsidRPr="00481D2D" w:rsidRDefault="00EE72FB">
            <w:pPr>
              <w:pStyle w:val="TAL"/>
            </w:pPr>
            <w:r w:rsidRPr="00481D2D">
              <w:t>c15</w:t>
            </w:r>
          </w:p>
        </w:tc>
        <w:tc>
          <w:tcPr>
            <w:tcW w:w="1021" w:type="dxa"/>
          </w:tcPr>
          <w:p w14:paraId="7BF77E4D" w14:textId="77777777" w:rsidR="00EE72FB" w:rsidRPr="00481D2D" w:rsidRDefault="00EE72FB">
            <w:pPr>
              <w:pStyle w:val="TAL"/>
            </w:pPr>
            <w:r w:rsidRPr="00481D2D">
              <w:t>c16</w:t>
            </w:r>
          </w:p>
        </w:tc>
        <w:tc>
          <w:tcPr>
            <w:tcW w:w="1021" w:type="dxa"/>
          </w:tcPr>
          <w:p w14:paraId="60B55485" w14:textId="77777777" w:rsidR="00EE72FB" w:rsidRPr="00481D2D" w:rsidRDefault="00EE72FB">
            <w:pPr>
              <w:pStyle w:val="TAL"/>
            </w:pPr>
            <w:r w:rsidRPr="00481D2D">
              <w:t>[52] 4.6</w:t>
            </w:r>
          </w:p>
        </w:tc>
        <w:tc>
          <w:tcPr>
            <w:tcW w:w="1021" w:type="dxa"/>
          </w:tcPr>
          <w:p w14:paraId="27785898" w14:textId="77777777" w:rsidR="00EE72FB" w:rsidRPr="00481D2D" w:rsidRDefault="00EE72FB">
            <w:pPr>
              <w:pStyle w:val="TAL"/>
            </w:pPr>
            <w:r w:rsidRPr="00481D2D">
              <w:t>c15</w:t>
            </w:r>
          </w:p>
        </w:tc>
        <w:tc>
          <w:tcPr>
            <w:tcW w:w="1021" w:type="dxa"/>
          </w:tcPr>
          <w:p w14:paraId="4EEB96BC" w14:textId="77777777" w:rsidR="00EE72FB" w:rsidRPr="00481D2D" w:rsidRDefault="00EE72FB">
            <w:pPr>
              <w:pStyle w:val="TAL"/>
            </w:pPr>
            <w:r w:rsidRPr="00481D2D">
              <w:t>c16</w:t>
            </w:r>
          </w:p>
        </w:tc>
      </w:tr>
      <w:tr w:rsidR="00EE72FB" w:rsidRPr="00481D2D" w14:paraId="383E87E0" w14:textId="77777777">
        <w:tc>
          <w:tcPr>
            <w:tcW w:w="851" w:type="dxa"/>
          </w:tcPr>
          <w:p w14:paraId="5F79FA0A" w14:textId="77777777" w:rsidR="00EE72FB" w:rsidRPr="00481D2D" w:rsidRDefault="00EE72FB">
            <w:pPr>
              <w:pStyle w:val="TAL"/>
            </w:pPr>
            <w:r w:rsidRPr="00481D2D">
              <w:t>20</w:t>
            </w:r>
            <w:r w:rsidR="00055CB0" w:rsidRPr="00481D2D">
              <w:t>E</w:t>
            </w:r>
          </w:p>
        </w:tc>
        <w:tc>
          <w:tcPr>
            <w:tcW w:w="2665" w:type="dxa"/>
          </w:tcPr>
          <w:p w14:paraId="657A3A9B" w14:textId="77777777" w:rsidR="00EE72FB" w:rsidRPr="00481D2D" w:rsidRDefault="00EE72FB">
            <w:pPr>
              <w:pStyle w:val="TAL"/>
            </w:pPr>
            <w:r w:rsidRPr="00481D2D">
              <w:t>P-User-Database</w:t>
            </w:r>
          </w:p>
        </w:tc>
        <w:tc>
          <w:tcPr>
            <w:tcW w:w="1021" w:type="dxa"/>
          </w:tcPr>
          <w:p w14:paraId="1D273882" w14:textId="77777777" w:rsidR="00EE72FB" w:rsidRPr="00481D2D" w:rsidRDefault="00EE72FB">
            <w:pPr>
              <w:pStyle w:val="TAL"/>
            </w:pPr>
            <w:r w:rsidRPr="00481D2D">
              <w:t>[82] 4</w:t>
            </w:r>
          </w:p>
        </w:tc>
        <w:tc>
          <w:tcPr>
            <w:tcW w:w="1021" w:type="dxa"/>
          </w:tcPr>
          <w:p w14:paraId="04AF91CC" w14:textId="77777777" w:rsidR="00EE72FB" w:rsidRPr="00481D2D" w:rsidRDefault="00EE72FB">
            <w:pPr>
              <w:pStyle w:val="TAL"/>
            </w:pPr>
            <w:r w:rsidRPr="00481D2D">
              <w:t>n/a</w:t>
            </w:r>
          </w:p>
        </w:tc>
        <w:tc>
          <w:tcPr>
            <w:tcW w:w="1021" w:type="dxa"/>
          </w:tcPr>
          <w:p w14:paraId="5E78E5EC" w14:textId="77777777" w:rsidR="00EE72FB" w:rsidRPr="00481D2D" w:rsidRDefault="00EE72FB">
            <w:pPr>
              <w:pStyle w:val="TAL"/>
            </w:pPr>
            <w:r w:rsidRPr="00481D2D">
              <w:t>n/a</w:t>
            </w:r>
          </w:p>
        </w:tc>
        <w:tc>
          <w:tcPr>
            <w:tcW w:w="1021" w:type="dxa"/>
          </w:tcPr>
          <w:p w14:paraId="5F196C05" w14:textId="77777777" w:rsidR="00EE72FB" w:rsidRPr="00481D2D" w:rsidRDefault="00EE72FB">
            <w:pPr>
              <w:pStyle w:val="TAL"/>
            </w:pPr>
            <w:r w:rsidRPr="00481D2D">
              <w:t>[82] 4</w:t>
            </w:r>
          </w:p>
        </w:tc>
        <w:tc>
          <w:tcPr>
            <w:tcW w:w="1021" w:type="dxa"/>
          </w:tcPr>
          <w:p w14:paraId="6D51DB1F" w14:textId="77777777" w:rsidR="00EE72FB" w:rsidRPr="00481D2D" w:rsidRDefault="00EE72FB">
            <w:pPr>
              <w:pStyle w:val="TAL"/>
            </w:pPr>
            <w:r w:rsidRPr="00481D2D">
              <w:t>c30</w:t>
            </w:r>
          </w:p>
        </w:tc>
        <w:tc>
          <w:tcPr>
            <w:tcW w:w="1021" w:type="dxa"/>
          </w:tcPr>
          <w:p w14:paraId="78503642" w14:textId="77777777" w:rsidR="00EE72FB" w:rsidRPr="00481D2D" w:rsidRDefault="00EE72FB">
            <w:pPr>
              <w:pStyle w:val="TAL"/>
            </w:pPr>
            <w:r w:rsidRPr="00481D2D">
              <w:t>c30</w:t>
            </w:r>
          </w:p>
        </w:tc>
      </w:tr>
      <w:tr w:rsidR="00EE72FB" w:rsidRPr="00481D2D" w14:paraId="7806CF10" w14:textId="77777777">
        <w:tc>
          <w:tcPr>
            <w:tcW w:w="851" w:type="dxa"/>
          </w:tcPr>
          <w:p w14:paraId="51EF66A1" w14:textId="77777777" w:rsidR="00EE72FB" w:rsidRPr="00481D2D" w:rsidRDefault="00EE72FB">
            <w:pPr>
              <w:pStyle w:val="TAL"/>
            </w:pPr>
            <w:r w:rsidRPr="00481D2D">
              <w:t>20</w:t>
            </w:r>
            <w:r w:rsidR="00055CB0" w:rsidRPr="00481D2D">
              <w:t>F</w:t>
            </w:r>
          </w:p>
        </w:tc>
        <w:tc>
          <w:tcPr>
            <w:tcW w:w="2665" w:type="dxa"/>
          </w:tcPr>
          <w:p w14:paraId="6841088D" w14:textId="77777777" w:rsidR="00EE72FB" w:rsidRPr="00481D2D" w:rsidRDefault="00EE72FB">
            <w:pPr>
              <w:pStyle w:val="TAL"/>
            </w:pPr>
            <w:r w:rsidRPr="00481D2D">
              <w:t>P-Visited-Network-ID</w:t>
            </w:r>
          </w:p>
        </w:tc>
        <w:tc>
          <w:tcPr>
            <w:tcW w:w="1021" w:type="dxa"/>
          </w:tcPr>
          <w:p w14:paraId="21F1EFCD" w14:textId="77777777" w:rsidR="00EE72FB" w:rsidRPr="00481D2D" w:rsidRDefault="00EE72FB">
            <w:pPr>
              <w:pStyle w:val="TAL"/>
            </w:pPr>
            <w:r w:rsidRPr="00481D2D">
              <w:t>[52] 4.3</w:t>
            </w:r>
          </w:p>
        </w:tc>
        <w:tc>
          <w:tcPr>
            <w:tcW w:w="1021" w:type="dxa"/>
          </w:tcPr>
          <w:p w14:paraId="5989587F" w14:textId="77777777" w:rsidR="00EE72FB" w:rsidRPr="00481D2D" w:rsidRDefault="00EE72FB">
            <w:pPr>
              <w:pStyle w:val="TAL"/>
            </w:pPr>
            <w:r w:rsidRPr="00481D2D">
              <w:t>x (note 2)</w:t>
            </w:r>
          </w:p>
        </w:tc>
        <w:tc>
          <w:tcPr>
            <w:tcW w:w="1021" w:type="dxa"/>
          </w:tcPr>
          <w:p w14:paraId="0514F5DA" w14:textId="77777777" w:rsidR="00EE72FB" w:rsidRPr="00481D2D" w:rsidRDefault="00EE72FB">
            <w:pPr>
              <w:pStyle w:val="TAL"/>
            </w:pPr>
            <w:r w:rsidRPr="00481D2D">
              <w:t>x</w:t>
            </w:r>
          </w:p>
        </w:tc>
        <w:tc>
          <w:tcPr>
            <w:tcW w:w="1021" w:type="dxa"/>
          </w:tcPr>
          <w:p w14:paraId="10286D63" w14:textId="77777777" w:rsidR="00EE72FB" w:rsidRPr="00481D2D" w:rsidRDefault="00EE72FB">
            <w:pPr>
              <w:pStyle w:val="TAL"/>
            </w:pPr>
            <w:r w:rsidRPr="00481D2D">
              <w:t>[52] 4.3</w:t>
            </w:r>
          </w:p>
        </w:tc>
        <w:tc>
          <w:tcPr>
            <w:tcW w:w="1021" w:type="dxa"/>
          </w:tcPr>
          <w:p w14:paraId="79F9237D" w14:textId="77777777" w:rsidR="00EE72FB" w:rsidRPr="00481D2D" w:rsidRDefault="00EE72FB">
            <w:pPr>
              <w:pStyle w:val="TAL"/>
            </w:pPr>
            <w:r w:rsidRPr="00481D2D">
              <w:t>c10</w:t>
            </w:r>
          </w:p>
        </w:tc>
        <w:tc>
          <w:tcPr>
            <w:tcW w:w="1021" w:type="dxa"/>
          </w:tcPr>
          <w:p w14:paraId="65D358E9" w14:textId="77777777" w:rsidR="00EE72FB" w:rsidRPr="00481D2D" w:rsidRDefault="00EE72FB">
            <w:pPr>
              <w:pStyle w:val="TAL"/>
            </w:pPr>
            <w:r w:rsidRPr="00481D2D">
              <w:t>c11</w:t>
            </w:r>
          </w:p>
        </w:tc>
      </w:tr>
      <w:tr w:rsidR="00EE72FB" w:rsidRPr="00481D2D" w14:paraId="3F7FF2C9" w14:textId="77777777">
        <w:tc>
          <w:tcPr>
            <w:tcW w:w="851" w:type="dxa"/>
          </w:tcPr>
          <w:p w14:paraId="384292A6" w14:textId="77777777" w:rsidR="00EE72FB" w:rsidRPr="00481D2D" w:rsidRDefault="00EE72FB">
            <w:pPr>
              <w:pStyle w:val="TAL"/>
            </w:pPr>
            <w:r w:rsidRPr="00481D2D">
              <w:t>20</w:t>
            </w:r>
            <w:r w:rsidR="00055CB0" w:rsidRPr="00481D2D">
              <w:t>G</w:t>
            </w:r>
          </w:p>
        </w:tc>
        <w:tc>
          <w:tcPr>
            <w:tcW w:w="2665" w:type="dxa"/>
          </w:tcPr>
          <w:p w14:paraId="6D00AB44" w14:textId="77777777" w:rsidR="00EE72FB" w:rsidRPr="00481D2D" w:rsidRDefault="00EE72FB">
            <w:pPr>
              <w:pStyle w:val="TAL"/>
            </w:pPr>
            <w:r w:rsidRPr="00481D2D">
              <w:t>Path</w:t>
            </w:r>
          </w:p>
        </w:tc>
        <w:tc>
          <w:tcPr>
            <w:tcW w:w="1021" w:type="dxa"/>
          </w:tcPr>
          <w:p w14:paraId="4DB73C0D" w14:textId="77777777" w:rsidR="00EE72FB" w:rsidRPr="00481D2D" w:rsidRDefault="00EE72FB">
            <w:pPr>
              <w:pStyle w:val="TAL"/>
            </w:pPr>
            <w:r w:rsidRPr="00481D2D">
              <w:t>[35] 4</w:t>
            </w:r>
          </w:p>
        </w:tc>
        <w:tc>
          <w:tcPr>
            <w:tcW w:w="1021" w:type="dxa"/>
          </w:tcPr>
          <w:p w14:paraId="09878B61" w14:textId="77777777" w:rsidR="00EE72FB" w:rsidRPr="00481D2D" w:rsidRDefault="00EE72FB">
            <w:pPr>
              <w:pStyle w:val="TAL"/>
            </w:pPr>
            <w:r w:rsidRPr="00481D2D">
              <w:t>c4</w:t>
            </w:r>
          </w:p>
        </w:tc>
        <w:tc>
          <w:tcPr>
            <w:tcW w:w="1021" w:type="dxa"/>
          </w:tcPr>
          <w:p w14:paraId="2FFAB4BF" w14:textId="77777777" w:rsidR="00EE72FB" w:rsidRPr="00481D2D" w:rsidRDefault="00EE72FB">
            <w:pPr>
              <w:pStyle w:val="TAL"/>
            </w:pPr>
            <w:r w:rsidRPr="00481D2D">
              <w:t>c5</w:t>
            </w:r>
          </w:p>
        </w:tc>
        <w:tc>
          <w:tcPr>
            <w:tcW w:w="1021" w:type="dxa"/>
          </w:tcPr>
          <w:p w14:paraId="3FF4D92E" w14:textId="77777777" w:rsidR="00EE72FB" w:rsidRPr="00481D2D" w:rsidRDefault="00EE72FB">
            <w:pPr>
              <w:pStyle w:val="TAL"/>
            </w:pPr>
            <w:r w:rsidRPr="00481D2D">
              <w:t>[35] 4</w:t>
            </w:r>
          </w:p>
        </w:tc>
        <w:tc>
          <w:tcPr>
            <w:tcW w:w="1021" w:type="dxa"/>
          </w:tcPr>
          <w:p w14:paraId="2F3C92BA" w14:textId="77777777" w:rsidR="00EE72FB" w:rsidRPr="00481D2D" w:rsidRDefault="00EE72FB">
            <w:pPr>
              <w:pStyle w:val="TAL"/>
            </w:pPr>
            <w:r w:rsidRPr="00481D2D">
              <w:t>m</w:t>
            </w:r>
          </w:p>
        </w:tc>
        <w:tc>
          <w:tcPr>
            <w:tcW w:w="1021" w:type="dxa"/>
          </w:tcPr>
          <w:p w14:paraId="41D5BB51" w14:textId="77777777" w:rsidR="00EE72FB" w:rsidRPr="00481D2D" w:rsidRDefault="00EE72FB">
            <w:pPr>
              <w:pStyle w:val="TAL"/>
            </w:pPr>
            <w:r w:rsidRPr="00481D2D">
              <w:t>c6</w:t>
            </w:r>
          </w:p>
        </w:tc>
      </w:tr>
      <w:tr w:rsidR="00EE72FB" w:rsidRPr="00481D2D" w14:paraId="517B8F3D" w14:textId="77777777">
        <w:tc>
          <w:tcPr>
            <w:tcW w:w="851" w:type="dxa"/>
          </w:tcPr>
          <w:p w14:paraId="2A91D320" w14:textId="77777777" w:rsidR="00EE72FB" w:rsidRPr="00481D2D" w:rsidRDefault="00EE72FB">
            <w:pPr>
              <w:pStyle w:val="TAL"/>
            </w:pPr>
            <w:r w:rsidRPr="00481D2D">
              <w:t>20</w:t>
            </w:r>
            <w:r w:rsidR="00055CB0" w:rsidRPr="00481D2D">
              <w:t>H</w:t>
            </w:r>
          </w:p>
        </w:tc>
        <w:tc>
          <w:tcPr>
            <w:tcW w:w="2665" w:type="dxa"/>
          </w:tcPr>
          <w:p w14:paraId="375D3EC1" w14:textId="77777777" w:rsidR="00EE72FB" w:rsidRPr="00481D2D" w:rsidRDefault="00EE72FB">
            <w:pPr>
              <w:pStyle w:val="TAL"/>
            </w:pPr>
            <w:r w:rsidRPr="00481D2D">
              <w:t>Privacy</w:t>
            </w:r>
          </w:p>
        </w:tc>
        <w:tc>
          <w:tcPr>
            <w:tcW w:w="1021" w:type="dxa"/>
          </w:tcPr>
          <w:p w14:paraId="0F3D3A92" w14:textId="77777777" w:rsidR="00EE72FB" w:rsidRPr="00481D2D" w:rsidRDefault="00EE72FB">
            <w:pPr>
              <w:pStyle w:val="TAL"/>
            </w:pPr>
            <w:r w:rsidRPr="00481D2D">
              <w:t>[33] 4.2</w:t>
            </w:r>
          </w:p>
        </w:tc>
        <w:tc>
          <w:tcPr>
            <w:tcW w:w="1021" w:type="dxa"/>
          </w:tcPr>
          <w:p w14:paraId="3AFCBF51" w14:textId="77777777" w:rsidR="00EE72FB" w:rsidRPr="00481D2D" w:rsidRDefault="00EE72FB">
            <w:pPr>
              <w:pStyle w:val="TAL"/>
            </w:pPr>
            <w:r w:rsidRPr="00481D2D">
              <w:t>c9</w:t>
            </w:r>
          </w:p>
        </w:tc>
        <w:tc>
          <w:tcPr>
            <w:tcW w:w="1021" w:type="dxa"/>
          </w:tcPr>
          <w:p w14:paraId="0D445CD2" w14:textId="77777777" w:rsidR="00EE72FB" w:rsidRPr="00481D2D" w:rsidRDefault="00EE72FB">
            <w:pPr>
              <w:pStyle w:val="TAL"/>
            </w:pPr>
            <w:r w:rsidRPr="00481D2D">
              <w:t>n/a</w:t>
            </w:r>
          </w:p>
        </w:tc>
        <w:tc>
          <w:tcPr>
            <w:tcW w:w="1021" w:type="dxa"/>
          </w:tcPr>
          <w:p w14:paraId="12A9A854" w14:textId="77777777" w:rsidR="00EE72FB" w:rsidRPr="00481D2D" w:rsidRDefault="00EE72FB">
            <w:pPr>
              <w:pStyle w:val="TAL"/>
            </w:pPr>
            <w:r w:rsidRPr="00481D2D">
              <w:t>[33] 4.2</w:t>
            </w:r>
          </w:p>
        </w:tc>
        <w:tc>
          <w:tcPr>
            <w:tcW w:w="1021" w:type="dxa"/>
          </w:tcPr>
          <w:p w14:paraId="11AB4F4C" w14:textId="77777777" w:rsidR="00EE72FB" w:rsidRPr="00481D2D" w:rsidRDefault="00EE72FB">
            <w:pPr>
              <w:pStyle w:val="TAL"/>
            </w:pPr>
            <w:r w:rsidRPr="00481D2D">
              <w:t>c9</w:t>
            </w:r>
          </w:p>
        </w:tc>
        <w:tc>
          <w:tcPr>
            <w:tcW w:w="1021" w:type="dxa"/>
          </w:tcPr>
          <w:p w14:paraId="740DD399" w14:textId="77777777" w:rsidR="00EE72FB" w:rsidRPr="00481D2D" w:rsidRDefault="00EE72FB">
            <w:pPr>
              <w:pStyle w:val="TAL"/>
            </w:pPr>
            <w:r w:rsidRPr="00481D2D">
              <w:t>n/a</w:t>
            </w:r>
          </w:p>
        </w:tc>
      </w:tr>
      <w:tr w:rsidR="00EE72FB" w:rsidRPr="00481D2D" w14:paraId="43884BB0" w14:textId="77777777">
        <w:tc>
          <w:tcPr>
            <w:tcW w:w="851" w:type="dxa"/>
          </w:tcPr>
          <w:p w14:paraId="0C32FE57" w14:textId="77777777" w:rsidR="00EE72FB" w:rsidRPr="00481D2D" w:rsidRDefault="00EE72FB">
            <w:pPr>
              <w:pStyle w:val="TAL"/>
            </w:pPr>
            <w:r w:rsidRPr="00481D2D">
              <w:t>21</w:t>
            </w:r>
          </w:p>
        </w:tc>
        <w:tc>
          <w:tcPr>
            <w:tcW w:w="2665" w:type="dxa"/>
          </w:tcPr>
          <w:p w14:paraId="1B5407A8" w14:textId="77777777" w:rsidR="00EE72FB" w:rsidRPr="00481D2D" w:rsidRDefault="00EE72FB">
            <w:pPr>
              <w:pStyle w:val="TAL"/>
            </w:pPr>
            <w:r w:rsidRPr="00481D2D">
              <w:t>Proxy-Authorization</w:t>
            </w:r>
          </w:p>
        </w:tc>
        <w:tc>
          <w:tcPr>
            <w:tcW w:w="1021" w:type="dxa"/>
          </w:tcPr>
          <w:p w14:paraId="01B6666A" w14:textId="77777777" w:rsidR="00EE72FB" w:rsidRPr="00481D2D" w:rsidRDefault="00EE72FB">
            <w:pPr>
              <w:pStyle w:val="TAL"/>
            </w:pPr>
            <w:r w:rsidRPr="00481D2D">
              <w:t>[26] 20.28</w:t>
            </w:r>
          </w:p>
        </w:tc>
        <w:tc>
          <w:tcPr>
            <w:tcW w:w="1021" w:type="dxa"/>
          </w:tcPr>
          <w:p w14:paraId="4D83B4B1" w14:textId="77777777" w:rsidR="00EE72FB" w:rsidRPr="00481D2D" w:rsidRDefault="00EE72FB">
            <w:pPr>
              <w:pStyle w:val="TAL"/>
            </w:pPr>
            <w:r w:rsidRPr="00481D2D">
              <w:t>c8</w:t>
            </w:r>
          </w:p>
        </w:tc>
        <w:tc>
          <w:tcPr>
            <w:tcW w:w="1021" w:type="dxa"/>
          </w:tcPr>
          <w:p w14:paraId="50B7CF61" w14:textId="77777777" w:rsidR="00EE72FB" w:rsidRPr="00481D2D" w:rsidRDefault="00EE72FB">
            <w:pPr>
              <w:pStyle w:val="TAL"/>
            </w:pPr>
            <w:r w:rsidRPr="00481D2D">
              <w:t>c8</w:t>
            </w:r>
          </w:p>
        </w:tc>
        <w:tc>
          <w:tcPr>
            <w:tcW w:w="1021" w:type="dxa"/>
          </w:tcPr>
          <w:p w14:paraId="369BAE5B" w14:textId="77777777" w:rsidR="00EE72FB" w:rsidRPr="00481D2D" w:rsidRDefault="00EE72FB">
            <w:pPr>
              <w:pStyle w:val="TAL"/>
            </w:pPr>
            <w:r w:rsidRPr="00481D2D">
              <w:t>[26] 20.28</w:t>
            </w:r>
          </w:p>
        </w:tc>
        <w:tc>
          <w:tcPr>
            <w:tcW w:w="1021" w:type="dxa"/>
          </w:tcPr>
          <w:p w14:paraId="0D7CA50A" w14:textId="77777777" w:rsidR="00EE72FB" w:rsidRPr="00481D2D" w:rsidRDefault="00EE72FB">
            <w:pPr>
              <w:pStyle w:val="TAL"/>
            </w:pPr>
            <w:r w:rsidRPr="00481D2D">
              <w:t>n/a</w:t>
            </w:r>
          </w:p>
        </w:tc>
        <w:tc>
          <w:tcPr>
            <w:tcW w:w="1021" w:type="dxa"/>
          </w:tcPr>
          <w:p w14:paraId="01D42B28" w14:textId="77777777" w:rsidR="00EE72FB" w:rsidRPr="00481D2D" w:rsidRDefault="00EE72FB">
            <w:pPr>
              <w:pStyle w:val="TAL"/>
            </w:pPr>
            <w:r w:rsidRPr="00481D2D">
              <w:t>n/a</w:t>
            </w:r>
          </w:p>
        </w:tc>
      </w:tr>
      <w:tr w:rsidR="00EE72FB" w:rsidRPr="00481D2D" w14:paraId="467A262E" w14:textId="77777777">
        <w:tc>
          <w:tcPr>
            <w:tcW w:w="851" w:type="dxa"/>
          </w:tcPr>
          <w:p w14:paraId="5ECC7495" w14:textId="77777777" w:rsidR="00EE72FB" w:rsidRPr="00481D2D" w:rsidRDefault="00EE72FB">
            <w:pPr>
              <w:pStyle w:val="TAL"/>
            </w:pPr>
            <w:r w:rsidRPr="00481D2D">
              <w:t>22</w:t>
            </w:r>
          </w:p>
        </w:tc>
        <w:tc>
          <w:tcPr>
            <w:tcW w:w="2665" w:type="dxa"/>
          </w:tcPr>
          <w:p w14:paraId="64A15A35" w14:textId="77777777" w:rsidR="00EE72FB" w:rsidRPr="00481D2D" w:rsidRDefault="00EE72FB">
            <w:pPr>
              <w:pStyle w:val="TAL"/>
            </w:pPr>
            <w:r w:rsidRPr="00481D2D">
              <w:t>Proxy-Require</w:t>
            </w:r>
          </w:p>
        </w:tc>
        <w:tc>
          <w:tcPr>
            <w:tcW w:w="1021" w:type="dxa"/>
          </w:tcPr>
          <w:p w14:paraId="1D0E9A8B" w14:textId="77777777" w:rsidR="00EE72FB" w:rsidRPr="00481D2D" w:rsidRDefault="00EE72FB">
            <w:pPr>
              <w:pStyle w:val="TAL"/>
            </w:pPr>
            <w:r w:rsidRPr="00481D2D">
              <w:t>[26] 20.29</w:t>
            </w:r>
          </w:p>
        </w:tc>
        <w:tc>
          <w:tcPr>
            <w:tcW w:w="1021" w:type="dxa"/>
          </w:tcPr>
          <w:p w14:paraId="544B8091" w14:textId="77777777" w:rsidR="00EE72FB" w:rsidRPr="00481D2D" w:rsidRDefault="00EE72FB">
            <w:pPr>
              <w:pStyle w:val="TAL"/>
            </w:pPr>
            <w:r w:rsidRPr="00481D2D">
              <w:t>o</w:t>
            </w:r>
          </w:p>
        </w:tc>
        <w:tc>
          <w:tcPr>
            <w:tcW w:w="1021" w:type="dxa"/>
          </w:tcPr>
          <w:p w14:paraId="6F900BBF" w14:textId="77777777" w:rsidR="00EE72FB" w:rsidRPr="00481D2D" w:rsidRDefault="00EE72FB">
            <w:pPr>
              <w:pStyle w:val="TAL"/>
            </w:pPr>
            <w:r w:rsidRPr="00481D2D">
              <w:t>o (note 1)</w:t>
            </w:r>
          </w:p>
        </w:tc>
        <w:tc>
          <w:tcPr>
            <w:tcW w:w="1021" w:type="dxa"/>
          </w:tcPr>
          <w:p w14:paraId="041F8CC3" w14:textId="77777777" w:rsidR="00EE72FB" w:rsidRPr="00481D2D" w:rsidRDefault="00EE72FB">
            <w:pPr>
              <w:pStyle w:val="TAL"/>
            </w:pPr>
            <w:r w:rsidRPr="00481D2D">
              <w:t>[26] 20.29</w:t>
            </w:r>
          </w:p>
        </w:tc>
        <w:tc>
          <w:tcPr>
            <w:tcW w:w="1021" w:type="dxa"/>
          </w:tcPr>
          <w:p w14:paraId="4967B762" w14:textId="77777777" w:rsidR="00EE72FB" w:rsidRPr="00481D2D" w:rsidRDefault="00EE72FB">
            <w:pPr>
              <w:pStyle w:val="TAL"/>
            </w:pPr>
            <w:r w:rsidRPr="00481D2D">
              <w:t>n/a</w:t>
            </w:r>
          </w:p>
        </w:tc>
        <w:tc>
          <w:tcPr>
            <w:tcW w:w="1021" w:type="dxa"/>
          </w:tcPr>
          <w:p w14:paraId="2AF2FA54" w14:textId="77777777" w:rsidR="00EE72FB" w:rsidRPr="00481D2D" w:rsidRDefault="00EE72FB">
            <w:pPr>
              <w:pStyle w:val="TAL"/>
            </w:pPr>
            <w:r w:rsidRPr="00481D2D">
              <w:t>n/a</w:t>
            </w:r>
          </w:p>
        </w:tc>
      </w:tr>
      <w:tr w:rsidR="00EE72FB" w:rsidRPr="00481D2D" w14:paraId="658B705A" w14:textId="77777777">
        <w:tc>
          <w:tcPr>
            <w:tcW w:w="851" w:type="dxa"/>
          </w:tcPr>
          <w:p w14:paraId="57179F5B" w14:textId="77777777" w:rsidR="00EE72FB" w:rsidRPr="00481D2D" w:rsidRDefault="00EE72FB">
            <w:pPr>
              <w:pStyle w:val="TAL"/>
            </w:pPr>
            <w:r w:rsidRPr="00481D2D">
              <w:t>22A</w:t>
            </w:r>
          </w:p>
        </w:tc>
        <w:tc>
          <w:tcPr>
            <w:tcW w:w="2665" w:type="dxa"/>
          </w:tcPr>
          <w:p w14:paraId="40494E6F" w14:textId="77777777" w:rsidR="00EE72FB" w:rsidRPr="00481D2D" w:rsidRDefault="00EE72FB">
            <w:pPr>
              <w:pStyle w:val="TAL"/>
            </w:pPr>
            <w:r w:rsidRPr="00481D2D">
              <w:t>Reason</w:t>
            </w:r>
          </w:p>
        </w:tc>
        <w:tc>
          <w:tcPr>
            <w:tcW w:w="1021" w:type="dxa"/>
          </w:tcPr>
          <w:p w14:paraId="5752D323" w14:textId="77777777" w:rsidR="00EE72FB" w:rsidRPr="00481D2D" w:rsidRDefault="00EE72FB">
            <w:pPr>
              <w:pStyle w:val="TAL"/>
            </w:pPr>
            <w:r w:rsidRPr="00481D2D">
              <w:t>[34A] 2</w:t>
            </w:r>
          </w:p>
        </w:tc>
        <w:tc>
          <w:tcPr>
            <w:tcW w:w="1021" w:type="dxa"/>
          </w:tcPr>
          <w:p w14:paraId="1F7AC540" w14:textId="77777777" w:rsidR="00EE72FB" w:rsidRPr="00481D2D" w:rsidRDefault="00EE72FB">
            <w:pPr>
              <w:pStyle w:val="TAL"/>
            </w:pPr>
            <w:r w:rsidRPr="00481D2D">
              <w:t>c23</w:t>
            </w:r>
          </w:p>
        </w:tc>
        <w:tc>
          <w:tcPr>
            <w:tcW w:w="1021" w:type="dxa"/>
          </w:tcPr>
          <w:p w14:paraId="43EDF26E" w14:textId="77777777" w:rsidR="00EE72FB" w:rsidRPr="00481D2D" w:rsidRDefault="00EE72FB">
            <w:pPr>
              <w:pStyle w:val="TAL"/>
            </w:pPr>
            <w:r w:rsidRPr="00481D2D">
              <w:t>c23</w:t>
            </w:r>
          </w:p>
        </w:tc>
        <w:tc>
          <w:tcPr>
            <w:tcW w:w="1021" w:type="dxa"/>
          </w:tcPr>
          <w:p w14:paraId="1A7A390F" w14:textId="77777777" w:rsidR="00EE72FB" w:rsidRPr="00481D2D" w:rsidRDefault="00EE72FB">
            <w:pPr>
              <w:pStyle w:val="TAL"/>
            </w:pPr>
            <w:r w:rsidRPr="00481D2D">
              <w:t>[34A] 2</w:t>
            </w:r>
          </w:p>
        </w:tc>
        <w:tc>
          <w:tcPr>
            <w:tcW w:w="1021" w:type="dxa"/>
          </w:tcPr>
          <w:p w14:paraId="5DEBB8C8" w14:textId="77777777" w:rsidR="00EE72FB" w:rsidRPr="00481D2D" w:rsidRDefault="00EE72FB">
            <w:pPr>
              <w:pStyle w:val="TAL"/>
            </w:pPr>
            <w:r w:rsidRPr="00481D2D">
              <w:t>c23</w:t>
            </w:r>
          </w:p>
        </w:tc>
        <w:tc>
          <w:tcPr>
            <w:tcW w:w="1021" w:type="dxa"/>
          </w:tcPr>
          <w:p w14:paraId="371CC3AC" w14:textId="77777777" w:rsidR="00EE72FB" w:rsidRPr="00481D2D" w:rsidRDefault="00EE72FB">
            <w:pPr>
              <w:pStyle w:val="TAL"/>
            </w:pPr>
            <w:r w:rsidRPr="00481D2D">
              <w:t>c23</w:t>
            </w:r>
          </w:p>
        </w:tc>
      </w:tr>
      <w:tr w:rsidR="00A0769C" w:rsidRPr="00481D2D" w14:paraId="250897FE" w14:textId="77777777">
        <w:tc>
          <w:tcPr>
            <w:tcW w:w="851" w:type="dxa"/>
          </w:tcPr>
          <w:p w14:paraId="316228DA" w14:textId="77777777" w:rsidR="00A0769C" w:rsidRPr="00481D2D" w:rsidRDefault="00A0769C" w:rsidP="00CE4959">
            <w:pPr>
              <w:pStyle w:val="TAL"/>
            </w:pPr>
            <w:r w:rsidRPr="00481D2D">
              <w:t>22B</w:t>
            </w:r>
          </w:p>
        </w:tc>
        <w:tc>
          <w:tcPr>
            <w:tcW w:w="2665" w:type="dxa"/>
          </w:tcPr>
          <w:p w14:paraId="1DC60C36" w14:textId="77777777" w:rsidR="00A0769C" w:rsidRPr="00481D2D" w:rsidRDefault="00A0769C" w:rsidP="00CE4959">
            <w:pPr>
              <w:pStyle w:val="TAL"/>
            </w:pPr>
            <w:r w:rsidRPr="00481D2D">
              <w:t>Recv-Info</w:t>
            </w:r>
          </w:p>
        </w:tc>
        <w:tc>
          <w:tcPr>
            <w:tcW w:w="1021" w:type="dxa"/>
          </w:tcPr>
          <w:p w14:paraId="51CF455D" w14:textId="77777777" w:rsidR="00A0769C" w:rsidRPr="00481D2D" w:rsidRDefault="00A0769C" w:rsidP="00CE4959">
            <w:pPr>
              <w:pStyle w:val="TAL"/>
            </w:pPr>
            <w:r w:rsidRPr="00481D2D">
              <w:t>[25] 5.2.</w:t>
            </w:r>
            <w:r w:rsidR="009F126E" w:rsidRPr="00481D2D">
              <w:t>3</w:t>
            </w:r>
          </w:p>
        </w:tc>
        <w:tc>
          <w:tcPr>
            <w:tcW w:w="1021" w:type="dxa"/>
          </w:tcPr>
          <w:p w14:paraId="17A4E125" w14:textId="77777777" w:rsidR="00A0769C" w:rsidRPr="00481D2D" w:rsidRDefault="00A0769C" w:rsidP="00CE4959">
            <w:pPr>
              <w:pStyle w:val="TAL"/>
            </w:pPr>
            <w:r w:rsidRPr="00481D2D">
              <w:t>c37</w:t>
            </w:r>
          </w:p>
        </w:tc>
        <w:tc>
          <w:tcPr>
            <w:tcW w:w="1021" w:type="dxa"/>
          </w:tcPr>
          <w:p w14:paraId="2B5E128C" w14:textId="77777777" w:rsidR="00A0769C" w:rsidRPr="00481D2D" w:rsidRDefault="00A0769C" w:rsidP="00CE4959">
            <w:pPr>
              <w:pStyle w:val="TAL"/>
            </w:pPr>
            <w:r w:rsidRPr="00481D2D">
              <w:t>c37</w:t>
            </w:r>
          </w:p>
        </w:tc>
        <w:tc>
          <w:tcPr>
            <w:tcW w:w="1021" w:type="dxa"/>
          </w:tcPr>
          <w:p w14:paraId="52FA50FC" w14:textId="77777777" w:rsidR="00A0769C" w:rsidRPr="00481D2D" w:rsidRDefault="00A0769C" w:rsidP="00CE4959">
            <w:pPr>
              <w:pStyle w:val="TAL"/>
            </w:pPr>
            <w:r w:rsidRPr="00481D2D">
              <w:t>[25] 5.2.</w:t>
            </w:r>
            <w:r w:rsidR="009F126E" w:rsidRPr="00481D2D">
              <w:t>3</w:t>
            </w:r>
          </w:p>
        </w:tc>
        <w:tc>
          <w:tcPr>
            <w:tcW w:w="1021" w:type="dxa"/>
          </w:tcPr>
          <w:p w14:paraId="6801C25D" w14:textId="77777777" w:rsidR="00A0769C" w:rsidRPr="00481D2D" w:rsidRDefault="00A0769C" w:rsidP="00CE4959">
            <w:pPr>
              <w:pStyle w:val="TAL"/>
            </w:pPr>
            <w:r w:rsidRPr="00481D2D">
              <w:t>c37</w:t>
            </w:r>
          </w:p>
        </w:tc>
        <w:tc>
          <w:tcPr>
            <w:tcW w:w="1021" w:type="dxa"/>
          </w:tcPr>
          <w:p w14:paraId="268A5C6D" w14:textId="77777777" w:rsidR="00A0769C" w:rsidRPr="00481D2D" w:rsidRDefault="00A0769C" w:rsidP="00CE4959">
            <w:pPr>
              <w:pStyle w:val="TAL"/>
            </w:pPr>
            <w:r w:rsidRPr="00481D2D">
              <w:t>c37</w:t>
            </w:r>
          </w:p>
        </w:tc>
      </w:tr>
      <w:tr w:rsidR="00EE72FB" w:rsidRPr="00481D2D" w14:paraId="1FEDFC7F" w14:textId="77777777">
        <w:tc>
          <w:tcPr>
            <w:tcW w:w="851" w:type="dxa"/>
          </w:tcPr>
          <w:p w14:paraId="55BBAF4F" w14:textId="77777777" w:rsidR="00EE72FB" w:rsidRPr="00481D2D" w:rsidRDefault="00EE72FB">
            <w:pPr>
              <w:pStyle w:val="TAL"/>
            </w:pPr>
            <w:r w:rsidRPr="00481D2D">
              <w:t>22</w:t>
            </w:r>
            <w:r w:rsidR="00A0769C" w:rsidRPr="00481D2D">
              <w:t>C</w:t>
            </w:r>
          </w:p>
        </w:tc>
        <w:tc>
          <w:tcPr>
            <w:tcW w:w="2665" w:type="dxa"/>
          </w:tcPr>
          <w:p w14:paraId="1C4140D8" w14:textId="77777777" w:rsidR="00EE72FB" w:rsidRPr="00481D2D" w:rsidRDefault="00EE72FB">
            <w:pPr>
              <w:pStyle w:val="TAL"/>
            </w:pPr>
            <w:r w:rsidRPr="00481D2D">
              <w:t>Referred-By</w:t>
            </w:r>
          </w:p>
        </w:tc>
        <w:tc>
          <w:tcPr>
            <w:tcW w:w="1021" w:type="dxa"/>
          </w:tcPr>
          <w:p w14:paraId="0E615B77" w14:textId="77777777" w:rsidR="00EE72FB" w:rsidRPr="00481D2D" w:rsidRDefault="00EE72FB">
            <w:pPr>
              <w:pStyle w:val="TAL"/>
            </w:pPr>
            <w:r w:rsidRPr="00481D2D">
              <w:t>[59] 3</w:t>
            </w:r>
          </w:p>
        </w:tc>
        <w:tc>
          <w:tcPr>
            <w:tcW w:w="1021" w:type="dxa"/>
          </w:tcPr>
          <w:p w14:paraId="47FE9229" w14:textId="77777777" w:rsidR="00EE72FB" w:rsidRPr="00481D2D" w:rsidRDefault="00EE72FB">
            <w:pPr>
              <w:pStyle w:val="TAL"/>
            </w:pPr>
            <w:r w:rsidRPr="00481D2D">
              <w:t>c25</w:t>
            </w:r>
          </w:p>
        </w:tc>
        <w:tc>
          <w:tcPr>
            <w:tcW w:w="1021" w:type="dxa"/>
          </w:tcPr>
          <w:p w14:paraId="0C3A1600" w14:textId="77777777" w:rsidR="00EE72FB" w:rsidRPr="00481D2D" w:rsidRDefault="00EE72FB">
            <w:pPr>
              <w:pStyle w:val="TAL"/>
            </w:pPr>
            <w:r w:rsidRPr="00481D2D">
              <w:t>c25</w:t>
            </w:r>
          </w:p>
        </w:tc>
        <w:tc>
          <w:tcPr>
            <w:tcW w:w="1021" w:type="dxa"/>
          </w:tcPr>
          <w:p w14:paraId="2B6AAF14" w14:textId="77777777" w:rsidR="00EE72FB" w:rsidRPr="00481D2D" w:rsidRDefault="00EE72FB">
            <w:pPr>
              <w:pStyle w:val="TAL"/>
            </w:pPr>
            <w:r w:rsidRPr="00481D2D">
              <w:t>[59] 3</w:t>
            </w:r>
          </w:p>
        </w:tc>
        <w:tc>
          <w:tcPr>
            <w:tcW w:w="1021" w:type="dxa"/>
          </w:tcPr>
          <w:p w14:paraId="36CB6B22" w14:textId="77777777" w:rsidR="00EE72FB" w:rsidRPr="00481D2D" w:rsidRDefault="00EE72FB">
            <w:pPr>
              <w:pStyle w:val="TAL"/>
            </w:pPr>
            <w:r w:rsidRPr="00481D2D">
              <w:t>c26</w:t>
            </w:r>
          </w:p>
        </w:tc>
        <w:tc>
          <w:tcPr>
            <w:tcW w:w="1021" w:type="dxa"/>
          </w:tcPr>
          <w:p w14:paraId="34D9BB2A" w14:textId="77777777" w:rsidR="00EE72FB" w:rsidRPr="00481D2D" w:rsidRDefault="00EE72FB">
            <w:pPr>
              <w:pStyle w:val="TAL"/>
            </w:pPr>
            <w:r w:rsidRPr="00481D2D">
              <w:t>c26</w:t>
            </w:r>
          </w:p>
        </w:tc>
      </w:tr>
      <w:tr w:rsidR="00F84361" w:rsidRPr="00481D2D" w14:paraId="4B11A609" w14:textId="77777777" w:rsidTr="005F1F74">
        <w:tc>
          <w:tcPr>
            <w:tcW w:w="851" w:type="dxa"/>
          </w:tcPr>
          <w:p w14:paraId="07FC5D7F" w14:textId="77777777" w:rsidR="00F84361" w:rsidRPr="00481D2D" w:rsidRDefault="00F84361" w:rsidP="005F1F74">
            <w:pPr>
              <w:pStyle w:val="TAL"/>
            </w:pPr>
            <w:r w:rsidRPr="00481D2D">
              <w:t>22D</w:t>
            </w:r>
          </w:p>
        </w:tc>
        <w:tc>
          <w:tcPr>
            <w:tcW w:w="2665" w:type="dxa"/>
          </w:tcPr>
          <w:p w14:paraId="779B7DF1" w14:textId="77777777" w:rsidR="00F84361" w:rsidRPr="00481D2D" w:rsidRDefault="00F84361" w:rsidP="005F1F74">
            <w:pPr>
              <w:pStyle w:val="TAL"/>
            </w:pPr>
            <w:r w:rsidRPr="00481D2D">
              <w:t>Relayed-Charge</w:t>
            </w:r>
          </w:p>
        </w:tc>
        <w:tc>
          <w:tcPr>
            <w:tcW w:w="1021" w:type="dxa"/>
          </w:tcPr>
          <w:p w14:paraId="233B7838" w14:textId="77777777" w:rsidR="00F84361" w:rsidRPr="00481D2D" w:rsidRDefault="00F84361" w:rsidP="005F1F74">
            <w:pPr>
              <w:pStyle w:val="TAL"/>
            </w:pPr>
            <w:r w:rsidRPr="00481D2D">
              <w:t>7.2.12</w:t>
            </w:r>
          </w:p>
        </w:tc>
        <w:tc>
          <w:tcPr>
            <w:tcW w:w="1021" w:type="dxa"/>
          </w:tcPr>
          <w:p w14:paraId="3B7FC4F3" w14:textId="77777777" w:rsidR="00F84361" w:rsidRPr="00481D2D" w:rsidRDefault="00F84361" w:rsidP="005F1F74">
            <w:pPr>
              <w:pStyle w:val="TAL"/>
            </w:pPr>
            <w:r w:rsidRPr="00481D2D">
              <w:t>n/a</w:t>
            </w:r>
          </w:p>
        </w:tc>
        <w:tc>
          <w:tcPr>
            <w:tcW w:w="1021" w:type="dxa"/>
          </w:tcPr>
          <w:p w14:paraId="2FB3787E" w14:textId="77777777" w:rsidR="00F84361" w:rsidRPr="00481D2D" w:rsidRDefault="00F84361" w:rsidP="005F1F74">
            <w:pPr>
              <w:pStyle w:val="TAL"/>
            </w:pPr>
            <w:r w:rsidRPr="00481D2D">
              <w:t>c41</w:t>
            </w:r>
          </w:p>
        </w:tc>
        <w:tc>
          <w:tcPr>
            <w:tcW w:w="1021" w:type="dxa"/>
          </w:tcPr>
          <w:p w14:paraId="132247ED" w14:textId="77777777" w:rsidR="00F84361" w:rsidRPr="00481D2D" w:rsidRDefault="00F84361" w:rsidP="005F1F74">
            <w:pPr>
              <w:pStyle w:val="TAL"/>
            </w:pPr>
            <w:r w:rsidRPr="00481D2D">
              <w:t>7.2.12</w:t>
            </w:r>
          </w:p>
        </w:tc>
        <w:tc>
          <w:tcPr>
            <w:tcW w:w="1021" w:type="dxa"/>
          </w:tcPr>
          <w:p w14:paraId="252E13E2" w14:textId="77777777" w:rsidR="00F84361" w:rsidRPr="00481D2D" w:rsidRDefault="00F84361" w:rsidP="005F1F74">
            <w:pPr>
              <w:pStyle w:val="TAL"/>
            </w:pPr>
            <w:r w:rsidRPr="00481D2D">
              <w:t>n/a</w:t>
            </w:r>
          </w:p>
        </w:tc>
        <w:tc>
          <w:tcPr>
            <w:tcW w:w="1021" w:type="dxa"/>
          </w:tcPr>
          <w:p w14:paraId="73BD9532" w14:textId="77777777" w:rsidR="00F84361" w:rsidRPr="00481D2D" w:rsidRDefault="00F84361" w:rsidP="005F1F74">
            <w:pPr>
              <w:pStyle w:val="TAL"/>
            </w:pPr>
            <w:r w:rsidRPr="00481D2D">
              <w:t>c41</w:t>
            </w:r>
          </w:p>
        </w:tc>
      </w:tr>
      <w:tr w:rsidR="00EE72FB" w:rsidRPr="00481D2D" w14:paraId="14B83AF0" w14:textId="77777777">
        <w:tc>
          <w:tcPr>
            <w:tcW w:w="851" w:type="dxa"/>
          </w:tcPr>
          <w:p w14:paraId="7F1B7F4F" w14:textId="77777777" w:rsidR="00EE72FB" w:rsidRPr="00481D2D" w:rsidRDefault="00EE72FB">
            <w:pPr>
              <w:pStyle w:val="TAL"/>
            </w:pPr>
            <w:r w:rsidRPr="00481D2D">
              <w:t>22</w:t>
            </w:r>
            <w:r w:rsidR="00F84361" w:rsidRPr="00481D2D">
              <w:t>E</w:t>
            </w:r>
          </w:p>
        </w:tc>
        <w:tc>
          <w:tcPr>
            <w:tcW w:w="2665" w:type="dxa"/>
          </w:tcPr>
          <w:p w14:paraId="5CEFE3F2" w14:textId="77777777" w:rsidR="00EE72FB" w:rsidRPr="00481D2D" w:rsidRDefault="00EE72FB">
            <w:pPr>
              <w:pStyle w:val="TAL"/>
            </w:pPr>
            <w:r w:rsidRPr="00481D2D">
              <w:t>Request-Disposition</w:t>
            </w:r>
          </w:p>
        </w:tc>
        <w:tc>
          <w:tcPr>
            <w:tcW w:w="1021" w:type="dxa"/>
          </w:tcPr>
          <w:p w14:paraId="7A08AAA1" w14:textId="77777777" w:rsidR="00EE72FB" w:rsidRPr="00481D2D" w:rsidRDefault="00EE72FB">
            <w:pPr>
              <w:pStyle w:val="TAL"/>
            </w:pPr>
            <w:r w:rsidRPr="00481D2D">
              <w:t>[56B] 9.1</w:t>
            </w:r>
          </w:p>
        </w:tc>
        <w:tc>
          <w:tcPr>
            <w:tcW w:w="1021" w:type="dxa"/>
          </w:tcPr>
          <w:p w14:paraId="3986DC06" w14:textId="77777777" w:rsidR="00EE72FB" w:rsidRPr="00481D2D" w:rsidRDefault="00EE72FB">
            <w:pPr>
              <w:pStyle w:val="TAL"/>
            </w:pPr>
            <w:r w:rsidRPr="00481D2D">
              <w:t>c24</w:t>
            </w:r>
          </w:p>
        </w:tc>
        <w:tc>
          <w:tcPr>
            <w:tcW w:w="1021" w:type="dxa"/>
          </w:tcPr>
          <w:p w14:paraId="05B39DA3" w14:textId="77777777" w:rsidR="00EE72FB" w:rsidRPr="00481D2D" w:rsidRDefault="00EE72FB">
            <w:pPr>
              <w:pStyle w:val="TAL"/>
            </w:pPr>
            <w:r w:rsidRPr="00481D2D">
              <w:t>c24</w:t>
            </w:r>
          </w:p>
        </w:tc>
        <w:tc>
          <w:tcPr>
            <w:tcW w:w="1021" w:type="dxa"/>
          </w:tcPr>
          <w:p w14:paraId="56B32651" w14:textId="77777777" w:rsidR="00EE72FB" w:rsidRPr="00481D2D" w:rsidRDefault="00EE72FB">
            <w:pPr>
              <w:pStyle w:val="TAL"/>
            </w:pPr>
            <w:r w:rsidRPr="00481D2D">
              <w:t>[56B] 9.1</w:t>
            </w:r>
          </w:p>
        </w:tc>
        <w:tc>
          <w:tcPr>
            <w:tcW w:w="1021" w:type="dxa"/>
          </w:tcPr>
          <w:p w14:paraId="31D1E2CB" w14:textId="77777777" w:rsidR="00EE72FB" w:rsidRPr="00481D2D" w:rsidRDefault="00EE72FB">
            <w:pPr>
              <w:pStyle w:val="TAL"/>
            </w:pPr>
            <w:r w:rsidRPr="00481D2D">
              <w:t>n/a</w:t>
            </w:r>
          </w:p>
        </w:tc>
        <w:tc>
          <w:tcPr>
            <w:tcW w:w="1021" w:type="dxa"/>
          </w:tcPr>
          <w:p w14:paraId="5BF658C4" w14:textId="77777777" w:rsidR="00EE72FB" w:rsidRPr="00481D2D" w:rsidRDefault="00EE72FB">
            <w:pPr>
              <w:pStyle w:val="TAL"/>
            </w:pPr>
            <w:r w:rsidRPr="00481D2D">
              <w:t>n/a</w:t>
            </w:r>
          </w:p>
        </w:tc>
      </w:tr>
      <w:tr w:rsidR="00EE72FB" w:rsidRPr="00481D2D" w14:paraId="784FFDF4" w14:textId="77777777">
        <w:tc>
          <w:tcPr>
            <w:tcW w:w="851" w:type="dxa"/>
          </w:tcPr>
          <w:p w14:paraId="7AB9B398" w14:textId="77777777" w:rsidR="00EE72FB" w:rsidRPr="00481D2D" w:rsidRDefault="00EE72FB">
            <w:pPr>
              <w:pStyle w:val="TAL"/>
            </w:pPr>
            <w:r w:rsidRPr="00481D2D">
              <w:t>23</w:t>
            </w:r>
          </w:p>
        </w:tc>
        <w:tc>
          <w:tcPr>
            <w:tcW w:w="2665" w:type="dxa"/>
          </w:tcPr>
          <w:p w14:paraId="412BC714" w14:textId="77777777" w:rsidR="00EE72FB" w:rsidRPr="00481D2D" w:rsidRDefault="00EE72FB">
            <w:pPr>
              <w:pStyle w:val="TAL"/>
            </w:pPr>
            <w:r w:rsidRPr="00481D2D">
              <w:t>Require</w:t>
            </w:r>
          </w:p>
        </w:tc>
        <w:tc>
          <w:tcPr>
            <w:tcW w:w="1021" w:type="dxa"/>
          </w:tcPr>
          <w:p w14:paraId="478123A8" w14:textId="77777777" w:rsidR="00EE72FB" w:rsidRPr="00481D2D" w:rsidRDefault="00EE72FB">
            <w:pPr>
              <w:pStyle w:val="TAL"/>
            </w:pPr>
            <w:r w:rsidRPr="00481D2D">
              <w:t>[26] 20.32</w:t>
            </w:r>
          </w:p>
        </w:tc>
        <w:tc>
          <w:tcPr>
            <w:tcW w:w="1021" w:type="dxa"/>
          </w:tcPr>
          <w:p w14:paraId="4041B242" w14:textId="77777777" w:rsidR="00EE72FB" w:rsidRPr="00481D2D" w:rsidRDefault="003E4202">
            <w:pPr>
              <w:pStyle w:val="TAL"/>
            </w:pPr>
            <w:r w:rsidRPr="00481D2D">
              <w:t>m</w:t>
            </w:r>
          </w:p>
        </w:tc>
        <w:tc>
          <w:tcPr>
            <w:tcW w:w="1021" w:type="dxa"/>
          </w:tcPr>
          <w:p w14:paraId="336059BB" w14:textId="77777777" w:rsidR="00EE72FB" w:rsidRPr="00481D2D" w:rsidRDefault="003E4202">
            <w:pPr>
              <w:pStyle w:val="TAL"/>
            </w:pPr>
            <w:r w:rsidRPr="00481D2D">
              <w:t>m</w:t>
            </w:r>
          </w:p>
        </w:tc>
        <w:tc>
          <w:tcPr>
            <w:tcW w:w="1021" w:type="dxa"/>
          </w:tcPr>
          <w:p w14:paraId="125F26EA" w14:textId="77777777" w:rsidR="00EE72FB" w:rsidRPr="00481D2D" w:rsidRDefault="00EE72FB">
            <w:pPr>
              <w:pStyle w:val="TAL"/>
            </w:pPr>
            <w:r w:rsidRPr="00481D2D">
              <w:t>[26] 20.32</w:t>
            </w:r>
          </w:p>
        </w:tc>
        <w:tc>
          <w:tcPr>
            <w:tcW w:w="1021" w:type="dxa"/>
          </w:tcPr>
          <w:p w14:paraId="67649986" w14:textId="77777777" w:rsidR="00EE72FB" w:rsidRPr="00481D2D" w:rsidRDefault="00EE72FB">
            <w:pPr>
              <w:pStyle w:val="TAL"/>
            </w:pPr>
            <w:r w:rsidRPr="00481D2D">
              <w:t>m</w:t>
            </w:r>
          </w:p>
        </w:tc>
        <w:tc>
          <w:tcPr>
            <w:tcW w:w="1021" w:type="dxa"/>
          </w:tcPr>
          <w:p w14:paraId="1962A491" w14:textId="77777777" w:rsidR="00EE72FB" w:rsidRPr="00481D2D" w:rsidRDefault="00EE72FB">
            <w:pPr>
              <w:pStyle w:val="TAL"/>
            </w:pPr>
            <w:r w:rsidRPr="00481D2D">
              <w:t>m</w:t>
            </w:r>
          </w:p>
        </w:tc>
      </w:tr>
      <w:tr w:rsidR="00546923" w:rsidRPr="00481D2D" w14:paraId="106E28F2" w14:textId="77777777">
        <w:tc>
          <w:tcPr>
            <w:tcW w:w="851" w:type="dxa"/>
          </w:tcPr>
          <w:p w14:paraId="2FCE6B15" w14:textId="77777777" w:rsidR="00546923" w:rsidRPr="00481D2D" w:rsidRDefault="00546923" w:rsidP="00546923">
            <w:pPr>
              <w:pStyle w:val="TAL"/>
            </w:pPr>
            <w:r w:rsidRPr="00481D2D">
              <w:t>23A</w:t>
            </w:r>
          </w:p>
        </w:tc>
        <w:tc>
          <w:tcPr>
            <w:tcW w:w="2665" w:type="dxa"/>
          </w:tcPr>
          <w:p w14:paraId="1CEEDEC5" w14:textId="77777777" w:rsidR="00546923" w:rsidRPr="00481D2D" w:rsidRDefault="00546923" w:rsidP="00546923">
            <w:pPr>
              <w:pStyle w:val="TAL"/>
            </w:pPr>
            <w:r w:rsidRPr="00481D2D">
              <w:t>Resource-Priority</w:t>
            </w:r>
          </w:p>
        </w:tc>
        <w:tc>
          <w:tcPr>
            <w:tcW w:w="1021" w:type="dxa"/>
          </w:tcPr>
          <w:p w14:paraId="12E4F2C0" w14:textId="77777777" w:rsidR="00546923" w:rsidRPr="00481D2D" w:rsidRDefault="00AE232F" w:rsidP="00546923">
            <w:pPr>
              <w:pStyle w:val="TAL"/>
            </w:pPr>
            <w:r w:rsidRPr="00481D2D">
              <w:t>[116</w:t>
            </w:r>
            <w:r w:rsidR="00546923" w:rsidRPr="00481D2D">
              <w:t>] 3.1</w:t>
            </w:r>
          </w:p>
        </w:tc>
        <w:tc>
          <w:tcPr>
            <w:tcW w:w="1021" w:type="dxa"/>
          </w:tcPr>
          <w:p w14:paraId="744178A7" w14:textId="77777777" w:rsidR="00546923" w:rsidRPr="00481D2D" w:rsidRDefault="00546923" w:rsidP="00546923">
            <w:pPr>
              <w:pStyle w:val="TAL"/>
            </w:pPr>
            <w:r w:rsidRPr="00481D2D">
              <w:t>c32</w:t>
            </w:r>
          </w:p>
        </w:tc>
        <w:tc>
          <w:tcPr>
            <w:tcW w:w="1021" w:type="dxa"/>
          </w:tcPr>
          <w:p w14:paraId="0EBE94C2" w14:textId="77777777" w:rsidR="00546923" w:rsidRPr="00481D2D" w:rsidRDefault="00546923" w:rsidP="00546923">
            <w:pPr>
              <w:pStyle w:val="TAL"/>
            </w:pPr>
            <w:r w:rsidRPr="00481D2D">
              <w:t>c32</w:t>
            </w:r>
          </w:p>
        </w:tc>
        <w:tc>
          <w:tcPr>
            <w:tcW w:w="1021" w:type="dxa"/>
          </w:tcPr>
          <w:p w14:paraId="405D9425" w14:textId="77777777" w:rsidR="00546923" w:rsidRPr="00481D2D" w:rsidRDefault="00AE232F" w:rsidP="00546923">
            <w:pPr>
              <w:pStyle w:val="TAL"/>
            </w:pPr>
            <w:r w:rsidRPr="00481D2D">
              <w:t>[116</w:t>
            </w:r>
            <w:r w:rsidR="00546923" w:rsidRPr="00481D2D">
              <w:t>] 3.1</w:t>
            </w:r>
          </w:p>
        </w:tc>
        <w:tc>
          <w:tcPr>
            <w:tcW w:w="1021" w:type="dxa"/>
          </w:tcPr>
          <w:p w14:paraId="610915B9" w14:textId="77777777" w:rsidR="00546923" w:rsidRPr="00481D2D" w:rsidRDefault="00546923" w:rsidP="00546923">
            <w:pPr>
              <w:pStyle w:val="TAL"/>
            </w:pPr>
            <w:r w:rsidRPr="00481D2D">
              <w:t>c32</w:t>
            </w:r>
          </w:p>
        </w:tc>
        <w:tc>
          <w:tcPr>
            <w:tcW w:w="1021" w:type="dxa"/>
          </w:tcPr>
          <w:p w14:paraId="34934295" w14:textId="77777777" w:rsidR="00546923" w:rsidRPr="00481D2D" w:rsidRDefault="00546923" w:rsidP="00546923">
            <w:pPr>
              <w:pStyle w:val="TAL"/>
            </w:pPr>
            <w:r w:rsidRPr="00481D2D">
              <w:t>c32</w:t>
            </w:r>
          </w:p>
        </w:tc>
      </w:tr>
      <w:tr w:rsidR="002C1550" w:rsidRPr="00481D2D" w14:paraId="5E31B9F0" w14:textId="77777777" w:rsidTr="00496912">
        <w:tc>
          <w:tcPr>
            <w:tcW w:w="851" w:type="dxa"/>
          </w:tcPr>
          <w:p w14:paraId="6D258515" w14:textId="77777777" w:rsidR="002C1550" w:rsidRPr="00481D2D" w:rsidRDefault="002C1550" w:rsidP="00496912">
            <w:pPr>
              <w:pStyle w:val="TAL"/>
            </w:pPr>
            <w:r w:rsidRPr="00481D2D">
              <w:t>23B</w:t>
            </w:r>
          </w:p>
        </w:tc>
        <w:tc>
          <w:tcPr>
            <w:tcW w:w="2665" w:type="dxa"/>
          </w:tcPr>
          <w:p w14:paraId="536F672C" w14:textId="77777777" w:rsidR="002C1550" w:rsidRPr="00481D2D" w:rsidRDefault="002C1550" w:rsidP="00496912">
            <w:pPr>
              <w:pStyle w:val="TAL"/>
            </w:pPr>
            <w:r w:rsidRPr="00481D2D">
              <w:t>Resource-Share</w:t>
            </w:r>
          </w:p>
        </w:tc>
        <w:tc>
          <w:tcPr>
            <w:tcW w:w="1021" w:type="dxa"/>
          </w:tcPr>
          <w:p w14:paraId="73D5D63A" w14:textId="77777777" w:rsidR="002C1550" w:rsidRPr="00481D2D" w:rsidRDefault="002C1550" w:rsidP="00496912">
            <w:pPr>
              <w:pStyle w:val="TAL"/>
            </w:pPr>
            <w:r w:rsidRPr="00481D2D">
              <w:t>Subclause 7.2.13</w:t>
            </w:r>
          </w:p>
        </w:tc>
        <w:tc>
          <w:tcPr>
            <w:tcW w:w="1021" w:type="dxa"/>
          </w:tcPr>
          <w:p w14:paraId="6D8867B4" w14:textId="77777777" w:rsidR="002C1550" w:rsidRPr="00481D2D" w:rsidRDefault="002C1550" w:rsidP="00496912">
            <w:pPr>
              <w:pStyle w:val="TAL"/>
            </w:pPr>
            <w:r w:rsidRPr="00481D2D">
              <w:t>n/a</w:t>
            </w:r>
          </w:p>
        </w:tc>
        <w:tc>
          <w:tcPr>
            <w:tcW w:w="1021" w:type="dxa"/>
          </w:tcPr>
          <w:p w14:paraId="24FF4F51" w14:textId="77777777" w:rsidR="002C1550" w:rsidRPr="00481D2D" w:rsidRDefault="002C1550" w:rsidP="00496912">
            <w:pPr>
              <w:pStyle w:val="TAL"/>
            </w:pPr>
            <w:r w:rsidRPr="00481D2D">
              <w:t>c42</w:t>
            </w:r>
          </w:p>
        </w:tc>
        <w:tc>
          <w:tcPr>
            <w:tcW w:w="1021" w:type="dxa"/>
          </w:tcPr>
          <w:p w14:paraId="719291B1" w14:textId="77777777" w:rsidR="002C1550" w:rsidRPr="00481D2D" w:rsidRDefault="002C1550" w:rsidP="00496912">
            <w:pPr>
              <w:pStyle w:val="TAL"/>
            </w:pPr>
            <w:r w:rsidRPr="00481D2D">
              <w:t>Subclause 7.2.13</w:t>
            </w:r>
          </w:p>
        </w:tc>
        <w:tc>
          <w:tcPr>
            <w:tcW w:w="1021" w:type="dxa"/>
          </w:tcPr>
          <w:p w14:paraId="1EEC2724" w14:textId="77777777" w:rsidR="002C1550" w:rsidRPr="00481D2D" w:rsidRDefault="002C1550" w:rsidP="00496912">
            <w:pPr>
              <w:pStyle w:val="TAL"/>
            </w:pPr>
            <w:r w:rsidRPr="00481D2D">
              <w:t>n/a</w:t>
            </w:r>
          </w:p>
        </w:tc>
        <w:tc>
          <w:tcPr>
            <w:tcW w:w="1021" w:type="dxa"/>
          </w:tcPr>
          <w:p w14:paraId="64A66306" w14:textId="77777777" w:rsidR="002C1550" w:rsidRPr="00481D2D" w:rsidRDefault="002C1550" w:rsidP="00496912">
            <w:pPr>
              <w:pStyle w:val="TAL"/>
            </w:pPr>
            <w:r w:rsidRPr="00481D2D">
              <w:t>c42</w:t>
            </w:r>
          </w:p>
        </w:tc>
      </w:tr>
      <w:tr w:rsidR="00EE72FB" w:rsidRPr="00481D2D" w14:paraId="2DE91391" w14:textId="77777777">
        <w:tc>
          <w:tcPr>
            <w:tcW w:w="851" w:type="dxa"/>
          </w:tcPr>
          <w:p w14:paraId="34B72772" w14:textId="77777777" w:rsidR="00EE72FB" w:rsidRPr="00481D2D" w:rsidRDefault="00EE72FB">
            <w:pPr>
              <w:pStyle w:val="TAL"/>
            </w:pPr>
            <w:r w:rsidRPr="00481D2D">
              <w:t>24</w:t>
            </w:r>
          </w:p>
        </w:tc>
        <w:tc>
          <w:tcPr>
            <w:tcW w:w="2665" w:type="dxa"/>
          </w:tcPr>
          <w:p w14:paraId="71711288" w14:textId="77777777" w:rsidR="00EE72FB" w:rsidRPr="00481D2D" w:rsidRDefault="00EE72FB">
            <w:pPr>
              <w:pStyle w:val="TAL"/>
            </w:pPr>
            <w:r w:rsidRPr="00481D2D">
              <w:t>Route</w:t>
            </w:r>
          </w:p>
        </w:tc>
        <w:tc>
          <w:tcPr>
            <w:tcW w:w="1021" w:type="dxa"/>
          </w:tcPr>
          <w:p w14:paraId="19E0EE9C" w14:textId="77777777" w:rsidR="00EE72FB" w:rsidRPr="00481D2D" w:rsidRDefault="00EE72FB">
            <w:pPr>
              <w:pStyle w:val="TAL"/>
            </w:pPr>
            <w:r w:rsidRPr="00481D2D">
              <w:t>[26] 20.34</w:t>
            </w:r>
          </w:p>
        </w:tc>
        <w:tc>
          <w:tcPr>
            <w:tcW w:w="1021" w:type="dxa"/>
          </w:tcPr>
          <w:p w14:paraId="652E8C3E" w14:textId="77777777" w:rsidR="00EE72FB" w:rsidRPr="00481D2D" w:rsidRDefault="00EE72FB">
            <w:pPr>
              <w:pStyle w:val="TAL"/>
            </w:pPr>
            <w:r w:rsidRPr="00481D2D">
              <w:t>o</w:t>
            </w:r>
          </w:p>
        </w:tc>
        <w:tc>
          <w:tcPr>
            <w:tcW w:w="1021" w:type="dxa"/>
          </w:tcPr>
          <w:p w14:paraId="45C721DB" w14:textId="77777777" w:rsidR="00EE72FB" w:rsidRPr="00481D2D" w:rsidRDefault="0094272C">
            <w:pPr>
              <w:pStyle w:val="TAL"/>
            </w:pPr>
            <w:r w:rsidRPr="00481D2D">
              <w:t>x</w:t>
            </w:r>
          </w:p>
        </w:tc>
        <w:tc>
          <w:tcPr>
            <w:tcW w:w="1021" w:type="dxa"/>
          </w:tcPr>
          <w:p w14:paraId="036AA7A7" w14:textId="77777777" w:rsidR="00EE72FB" w:rsidRPr="00481D2D" w:rsidRDefault="00EE72FB">
            <w:pPr>
              <w:pStyle w:val="TAL"/>
            </w:pPr>
            <w:r w:rsidRPr="00481D2D">
              <w:t>[26] 20.34</w:t>
            </w:r>
          </w:p>
        </w:tc>
        <w:tc>
          <w:tcPr>
            <w:tcW w:w="1021" w:type="dxa"/>
          </w:tcPr>
          <w:p w14:paraId="2DAE6405" w14:textId="77777777" w:rsidR="00EE72FB" w:rsidRPr="00481D2D" w:rsidRDefault="00EE72FB">
            <w:pPr>
              <w:pStyle w:val="TAL"/>
            </w:pPr>
            <w:r w:rsidRPr="00481D2D">
              <w:t>n/a</w:t>
            </w:r>
          </w:p>
        </w:tc>
        <w:tc>
          <w:tcPr>
            <w:tcW w:w="1021" w:type="dxa"/>
          </w:tcPr>
          <w:p w14:paraId="163FF00E" w14:textId="77777777" w:rsidR="00EE72FB" w:rsidRPr="00481D2D" w:rsidRDefault="00EE72FB">
            <w:pPr>
              <w:pStyle w:val="TAL"/>
            </w:pPr>
            <w:r w:rsidRPr="00481D2D">
              <w:t>n/a</w:t>
            </w:r>
          </w:p>
        </w:tc>
      </w:tr>
      <w:tr w:rsidR="00EE72FB" w:rsidRPr="00481D2D" w14:paraId="459D5CF0" w14:textId="77777777">
        <w:tc>
          <w:tcPr>
            <w:tcW w:w="851" w:type="dxa"/>
          </w:tcPr>
          <w:p w14:paraId="61A06A48" w14:textId="77777777" w:rsidR="00EE72FB" w:rsidRPr="00481D2D" w:rsidRDefault="00EE72FB">
            <w:pPr>
              <w:pStyle w:val="TAL"/>
            </w:pPr>
            <w:r w:rsidRPr="00481D2D">
              <w:t>24A</w:t>
            </w:r>
          </w:p>
        </w:tc>
        <w:tc>
          <w:tcPr>
            <w:tcW w:w="2665" w:type="dxa"/>
          </w:tcPr>
          <w:p w14:paraId="621A265E" w14:textId="77777777" w:rsidR="00EE72FB" w:rsidRPr="00481D2D" w:rsidRDefault="00EE72FB">
            <w:pPr>
              <w:pStyle w:val="TAL"/>
            </w:pPr>
            <w:r w:rsidRPr="00481D2D">
              <w:t>Security-Client</w:t>
            </w:r>
          </w:p>
        </w:tc>
        <w:tc>
          <w:tcPr>
            <w:tcW w:w="1021" w:type="dxa"/>
          </w:tcPr>
          <w:p w14:paraId="203ED8AA" w14:textId="77777777" w:rsidR="00EE72FB" w:rsidRPr="00481D2D" w:rsidRDefault="00EE72FB">
            <w:pPr>
              <w:pStyle w:val="TAL"/>
            </w:pPr>
            <w:r w:rsidRPr="00481D2D">
              <w:t>[48] 2.3.1</w:t>
            </w:r>
          </w:p>
        </w:tc>
        <w:tc>
          <w:tcPr>
            <w:tcW w:w="1021" w:type="dxa"/>
          </w:tcPr>
          <w:p w14:paraId="260AB68B" w14:textId="77777777" w:rsidR="00EE72FB" w:rsidRPr="00481D2D" w:rsidRDefault="00EE72FB">
            <w:pPr>
              <w:pStyle w:val="TAL"/>
            </w:pPr>
            <w:r w:rsidRPr="00481D2D">
              <w:t>c19</w:t>
            </w:r>
          </w:p>
        </w:tc>
        <w:tc>
          <w:tcPr>
            <w:tcW w:w="1021" w:type="dxa"/>
          </w:tcPr>
          <w:p w14:paraId="0409C299" w14:textId="77777777" w:rsidR="00EE72FB" w:rsidRPr="00481D2D" w:rsidRDefault="00EE72FB">
            <w:pPr>
              <w:pStyle w:val="TAL"/>
            </w:pPr>
            <w:r w:rsidRPr="00481D2D">
              <w:t>c20</w:t>
            </w:r>
          </w:p>
        </w:tc>
        <w:tc>
          <w:tcPr>
            <w:tcW w:w="1021" w:type="dxa"/>
          </w:tcPr>
          <w:p w14:paraId="057B21BB" w14:textId="77777777" w:rsidR="00EE72FB" w:rsidRPr="00481D2D" w:rsidRDefault="00EE72FB">
            <w:pPr>
              <w:pStyle w:val="TAL"/>
            </w:pPr>
            <w:r w:rsidRPr="00481D2D">
              <w:t>[48] 2.3.1</w:t>
            </w:r>
          </w:p>
        </w:tc>
        <w:tc>
          <w:tcPr>
            <w:tcW w:w="1021" w:type="dxa"/>
          </w:tcPr>
          <w:p w14:paraId="5FC9B49C" w14:textId="77777777" w:rsidR="00EE72FB" w:rsidRPr="00481D2D" w:rsidRDefault="00EE72FB">
            <w:pPr>
              <w:pStyle w:val="TAL"/>
            </w:pPr>
            <w:r w:rsidRPr="00481D2D">
              <w:t>n/a</w:t>
            </w:r>
          </w:p>
        </w:tc>
        <w:tc>
          <w:tcPr>
            <w:tcW w:w="1021" w:type="dxa"/>
          </w:tcPr>
          <w:p w14:paraId="5822AEEB" w14:textId="77777777" w:rsidR="00EE72FB" w:rsidRPr="00481D2D" w:rsidRDefault="00EE72FB">
            <w:pPr>
              <w:pStyle w:val="TAL"/>
            </w:pPr>
            <w:r w:rsidRPr="00481D2D">
              <w:t>n/a</w:t>
            </w:r>
          </w:p>
        </w:tc>
      </w:tr>
      <w:tr w:rsidR="00EE72FB" w:rsidRPr="00481D2D" w14:paraId="194835CE" w14:textId="77777777">
        <w:tc>
          <w:tcPr>
            <w:tcW w:w="851" w:type="dxa"/>
          </w:tcPr>
          <w:p w14:paraId="41034EC9" w14:textId="77777777" w:rsidR="00EE72FB" w:rsidRPr="00481D2D" w:rsidRDefault="00EE72FB">
            <w:pPr>
              <w:pStyle w:val="TAL"/>
            </w:pPr>
            <w:r w:rsidRPr="00481D2D">
              <w:t>24B</w:t>
            </w:r>
          </w:p>
        </w:tc>
        <w:tc>
          <w:tcPr>
            <w:tcW w:w="2665" w:type="dxa"/>
          </w:tcPr>
          <w:p w14:paraId="36F24891" w14:textId="77777777" w:rsidR="00EE72FB" w:rsidRPr="00481D2D" w:rsidRDefault="00EE72FB">
            <w:pPr>
              <w:pStyle w:val="TAL"/>
            </w:pPr>
            <w:r w:rsidRPr="00481D2D">
              <w:t>Security-Verify</w:t>
            </w:r>
          </w:p>
        </w:tc>
        <w:tc>
          <w:tcPr>
            <w:tcW w:w="1021" w:type="dxa"/>
          </w:tcPr>
          <w:p w14:paraId="07D6AA76" w14:textId="77777777" w:rsidR="00EE72FB" w:rsidRPr="00481D2D" w:rsidRDefault="00EE72FB">
            <w:pPr>
              <w:pStyle w:val="TAL"/>
            </w:pPr>
            <w:r w:rsidRPr="00481D2D">
              <w:t>[48] 2.3.1</w:t>
            </w:r>
          </w:p>
        </w:tc>
        <w:tc>
          <w:tcPr>
            <w:tcW w:w="1021" w:type="dxa"/>
          </w:tcPr>
          <w:p w14:paraId="515624CB" w14:textId="77777777" w:rsidR="00EE72FB" w:rsidRPr="00481D2D" w:rsidRDefault="00EE72FB">
            <w:pPr>
              <w:pStyle w:val="TAL"/>
            </w:pPr>
            <w:r w:rsidRPr="00481D2D">
              <w:t>c20</w:t>
            </w:r>
          </w:p>
        </w:tc>
        <w:tc>
          <w:tcPr>
            <w:tcW w:w="1021" w:type="dxa"/>
          </w:tcPr>
          <w:p w14:paraId="70CE54DD" w14:textId="77777777" w:rsidR="00EE72FB" w:rsidRPr="00481D2D" w:rsidRDefault="00EE72FB">
            <w:pPr>
              <w:pStyle w:val="TAL"/>
            </w:pPr>
            <w:r w:rsidRPr="00481D2D">
              <w:t>c20</w:t>
            </w:r>
          </w:p>
        </w:tc>
        <w:tc>
          <w:tcPr>
            <w:tcW w:w="1021" w:type="dxa"/>
          </w:tcPr>
          <w:p w14:paraId="369A8950" w14:textId="77777777" w:rsidR="00EE72FB" w:rsidRPr="00481D2D" w:rsidRDefault="00EE72FB">
            <w:pPr>
              <w:pStyle w:val="TAL"/>
            </w:pPr>
            <w:r w:rsidRPr="00481D2D">
              <w:t>[48] 2.3.1</w:t>
            </w:r>
          </w:p>
        </w:tc>
        <w:tc>
          <w:tcPr>
            <w:tcW w:w="1021" w:type="dxa"/>
          </w:tcPr>
          <w:p w14:paraId="6192929C" w14:textId="77777777" w:rsidR="00EE72FB" w:rsidRPr="00481D2D" w:rsidRDefault="00EE72FB">
            <w:pPr>
              <w:pStyle w:val="TAL"/>
            </w:pPr>
            <w:r w:rsidRPr="00481D2D">
              <w:t>c21</w:t>
            </w:r>
          </w:p>
        </w:tc>
        <w:tc>
          <w:tcPr>
            <w:tcW w:w="1021" w:type="dxa"/>
          </w:tcPr>
          <w:p w14:paraId="4F0F4EA0" w14:textId="77777777" w:rsidR="00EE72FB" w:rsidRPr="00481D2D" w:rsidRDefault="00EE72FB">
            <w:pPr>
              <w:pStyle w:val="TAL"/>
            </w:pPr>
            <w:r w:rsidRPr="00481D2D">
              <w:t>n/a</w:t>
            </w:r>
          </w:p>
        </w:tc>
      </w:tr>
      <w:tr w:rsidR="00047EC0" w:rsidRPr="00481D2D" w14:paraId="196CE9AD" w14:textId="77777777" w:rsidTr="00047EC0">
        <w:tc>
          <w:tcPr>
            <w:tcW w:w="851" w:type="dxa"/>
          </w:tcPr>
          <w:p w14:paraId="0244E5F9" w14:textId="77777777" w:rsidR="00047EC0" w:rsidRPr="00481D2D" w:rsidRDefault="00047EC0" w:rsidP="00047EC0">
            <w:pPr>
              <w:pStyle w:val="TAL"/>
            </w:pPr>
            <w:r w:rsidRPr="00481D2D">
              <w:t>24C</w:t>
            </w:r>
          </w:p>
        </w:tc>
        <w:tc>
          <w:tcPr>
            <w:tcW w:w="2665" w:type="dxa"/>
          </w:tcPr>
          <w:p w14:paraId="28373589" w14:textId="77777777" w:rsidR="00047EC0" w:rsidRPr="00481D2D" w:rsidRDefault="00047EC0" w:rsidP="00047EC0">
            <w:pPr>
              <w:pStyle w:val="TAL"/>
            </w:pPr>
            <w:r w:rsidRPr="00481D2D">
              <w:t>Session-ID</w:t>
            </w:r>
          </w:p>
        </w:tc>
        <w:tc>
          <w:tcPr>
            <w:tcW w:w="1021" w:type="dxa"/>
          </w:tcPr>
          <w:p w14:paraId="690D8576" w14:textId="77777777" w:rsidR="00047EC0" w:rsidRPr="00481D2D" w:rsidRDefault="00047EC0" w:rsidP="00047EC0">
            <w:pPr>
              <w:pStyle w:val="TAL"/>
            </w:pPr>
            <w:r w:rsidRPr="00481D2D">
              <w:t>[162]</w:t>
            </w:r>
          </w:p>
        </w:tc>
        <w:tc>
          <w:tcPr>
            <w:tcW w:w="1021" w:type="dxa"/>
          </w:tcPr>
          <w:p w14:paraId="46C5F5A8" w14:textId="77777777" w:rsidR="00047EC0" w:rsidRPr="00481D2D" w:rsidRDefault="00047EC0" w:rsidP="00047EC0">
            <w:pPr>
              <w:pStyle w:val="TAL"/>
            </w:pPr>
            <w:r w:rsidRPr="00481D2D">
              <w:t>o</w:t>
            </w:r>
          </w:p>
        </w:tc>
        <w:tc>
          <w:tcPr>
            <w:tcW w:w="1021" w:type="dxa"/>
          </w:tcPr>
          <w:p w14:paraId="336DF630" w14:textId="77777777" w:rsidR="00047EC0" w:rsidRPr="00481D2D" w:rsidRDefault="00047EC0" w:rsidP="00047EC0">
            <w:pPr>
              <w:pStyle w:val="TAL"/>
            </w:pPr>
            <w:r w:rsidRPr="00481D2D">
              <w:t>c38</w:t>
            </w:r>
          </w:p>
        </w:tc>
        <w:tc>
          <w:tcPr>
            <w:tcW w:w="1021" w:type="dxa"/>
          </w:tcPr>
          <w:p w14:paraId="1C8A6635" w14:textId="77777777" w:rsidR="00047EC0" w:rsidRPr="00481D2D" w:rsidRDefault="00047EC0" w:rsidP="00047EC0">
            <w:pPr>
              <w:pStyle w:val="TAL"/>
            </w:pPr>
            <w:r w:rsidRPr="00481D2D">
              <w:t>[162]</w:t>
            </w:r>
          </w:p>
        </w:tc>
        <w:tc>
          <w:tcPr>
            <w:tcW w:w="1021" w:type="dxa"/>
          </w:tcPr>
          <w:p w14:paraId="047FBFC5" w14:textId="77777777" w:rsidR="00047EC0" w:rsidRPr="00481D2D" w:rsidRDefault="00047EC0" w:rsidP="00047EC0">
            <w:pPr>
              <w:pStyle w:val="TAL"/>
            </w:pPr>
            <w:r w:rsidRPr="00481D2D">
              <w:t>o</w:t>
            </w:r>
          </w:p>
        </w:tc>
        <w:tc>
          <w:tcPr>
            <w:tcW w:w="1021" w:type="dxa"/>
          </w:tcPr>
          <w:p w14:paraId="33ECAB1B" w14:textId="77777777" w:rsidR="00047EC0" w:rsidRPr="00481D2D" w:rsidRDefault="00047EC0" w:rsidP="00047EC0">
            <w:pPr>
              <w:pStyle w:val="TAL"/>
            </w:pPr>
            <w:r w:rsidRPr="00481D2D">
              <w:t>c38</w:t>
            </w:r>
          </w:p>
        </w:tc>
      </w:tr>
      <w:tr w:rsidR="00EE72FB" w:rsidRPr="00481D2D" w14:paraId="09DCC8EC" w14:textId="77777777">
        <w:tc>
          <w:tcPr>
            <w:tcW w:w="851" w:type="dxa"/>
          </w:tcPr>
          <w:p w14:paraId="024D548A" w14:textId="77777777" w:rsidR="00EE72FB" w:rsidRPr="00481D2D" w:rsidRDefault="00EE72FB">
            <w:pPr>
              <w:pStyle w:val="TAL"/>
            </w:pPr>
            <w:r w:rsidRPr="00481D2D">
              <w:t>25</w:t>
            </w:r>
          </w:p>
        </w:tc>
        <w:tc>
          <w:tcPr>
            <w:tcW w:w="2665" w:type="dxa"/>
          </w:tcPr>
          <w:p w14:paraId="6BB0D892" w14:textId="77777777" w:rsidR="00EE72FB" w:rsidRPr="00481D2D" w:rsidRDefault="00EE72FB">
            <w:pPr>
              <w:pStyle w:val="TAL"/>
            </w:pPr>
            <w:r w:rsidRPr="00481D2D">
              <w:t>Supported</w:t>
            </w:r>
          </w:p>
        </w:tc>
        <w:tc>
          <w:tcPr>
            <w:tcW w:w="1021" w:type="dxa"/>
          </w:tcPr>
          <w:p w14:paraId="7A7139D8" w14:textId="77777777" w:rsidR="00EE72FB" w:rsidRPr="00481D2D" w:rsidRDefault="00EE72FB">
            <w:pPr>
              <w:pStyle w:val="TAL"/>
            </w:pPr>
            <w:r w:rsidRPr="00481D2D">
              <w:t>[26] 20.37</w:t>
            </w:r>
          </w:p>
        </w:tc>
        <w:tc>
          <w:tcPr>
            <w:tcW w:w="1021" w:type="dxa"/>
          </w:tcPr>
          <w:p w14:paraId="64C51E75" w14:textId="77777777" w:rsidR="00EE72FB" w:rsidRPr="00481D2D" w:rsidRDefault="00EE72FB">
            <w:pPr>
              <w:pStyle w:val="TAL"/>
            </w:pPr>
            <w:r w:rsidRPr="00481D2D">
              <w:t>o</w:t>
            </w:r>
          </w:p>
        </w:tc>
        <w:tc>
          <w:tcPr>
            <w:tcW w:w="1021" w:type="dxa"/>
          </w:tcPr>
          <w:p w14:paraId="792E6C9B" w14:textId="77777777" w:rsidR="00EE72FB" w:rsidRPr="00481D2D" w:rsidRDefault="00EE72FB">
            <w:pPr>
              <w:pStyle w:val="TAL"/>
            </w:pPr>
            <w:r w:rsidRPr="00481D2D">
              <w:t>c29</w:t>
            </w:r>
          </w:p>
        </w:tc>
        <w:tc>
          <w:tcPr>
            <w:tcW w:w="1021" w:type="dxa"/>
          </w:tcPr>
          <w:p w14:paraId="05096B0D" w14:textId="77777777" w:rsidR="00EE72FB" w:rsidRPr="00481D2D" w:rsidRDefault="00EE72FB">
            <w:pPr>
              <w:pStyle w:val="TAL"/>
            </w:pPr>
            <w:r w:rsidRPr="00481D2D">
              <w:t>[26] 20.37</w:t>
            </w:r>
          </w:p>
        </w:tc>
        <w:tc>
          <w:tcPr>
            <w:tcW w:w="1021" w:type="dxa"/>
          </w:tcPr>
          <w:p w14:paraId="555C8533" w14:textId="77777777" w:rsidR="00EE72FB" w:rsidRPr="00481D2D" w:rsidRDefault="00EE72FB">
            <w:pPr>
              <w:pStyle w:val="TAL"/>
            </w:pPr>
            <w:r w:rsidRPr="00481D2D">
              <w:t>m</w:t>
            </w:r>
          </w:p>
        </w:tc>
        <w:tc>
          <w:tcPr>
            <w:tcW w:w="1021" w:type="dxa"/>
          </w:tcPr>
          <w:p w14:paraId="596EC733" w14:textId="77777777" w:rsidR="00EE72FB" w:rsidRPr="00481D2D" w:rsidRDefault="00EE72FB">
            <w:pPr>
              <w:pStyle w:val="TAL"/>
            </w:pPr>
            <w:r w:rsidRPr="00481D2D">
              <w:t>m</w:t>
            </w:r>
          </w:p>
        </w:tc>
      </w:tr>
      <w:tr w:rsidR="00EE72FB" w:rsidRPr="00481D2D" w14:paraId="55F46CE0" w14:textId="77777777">
        <w:tc>
          <w:tcPr>
            <w:tcW w:w="851" w:type="dxa"/>
          </w:tcPr>
          <w:p w14:paraId="7614AD98" w14:textId="77777777" w:rsidR="00EE72FB" w:rsidRPr="00481D2D" w:rsidRDefault="00EE72FB">
            <w:pPr>
              <w:pStyle w:val="TAL"/>
            </w:pPr>
            <w:r w:rsidRPr="00481D2D">
              <w:t>26</w:t>
            </w:r>
          </w:p>
        </w:tc>
        <w:tc>
          <w:tcPr>
            <w:tcW w:w="2665" w:type="dxa"/>
          </w:tcPr>
          <w:p w14:paraId="12549256" w14:textId="77777777" w:rsidR="00EE72FB" w:rsidRPr="00481D2D" w:rsidRDefault="00EE72FB">
            <w:pPr>
              <w:pStyle w:val="TAL"/>
            </w:pPr>
            <w:r w:rsidRPr="00481D2D">
              <w:t>Timestamp</w:t>
            </w:r>
          </w:p>
        </w:tc>
        <w:tc>
          <w:tcPr>
            <w:tcW w:w="1021" w:type="dxa"/>
          </w:tcPr>
          <w:p w14:paraId="517EB94B" w14:textId="77777777" w:rsidR="00EE72FB" w:rsidRPr="00481D2D" w:rsidRDefault="00EE72FB">
            <w:pPr>
              <w:pStyle w:val="TAL"/>
            </w:pPr>
            <w:r w:rsidRPr="00481D2D">
              <w:t>[26] 20.38</w:t>
            </w:r>
          </w:p>
        </w:tc>
        <w:tc>
          <w:tcPr>
            <w:tcW w:w="1021" w:type="dxa"/>
          </w:tcPr>
          <w:p w14:paraId="05975A1A" w14:textId="77777777" w:rsidR="00EE72FB" w:rsidRPr="00481D2D" w:rsidRDefault="00EE72FB">
            <w:pPr>
              <w:pStyle w:val="TAL"/>
            </w:pPr>
            <w:r w:rsidRPr="00481D2D">
              <w:t>c7</w:t>
            </w:r>
          </w:p>
        </w:tc>
        <w:tc>
          <w:tcPr>
            <w:tcW w:w="1021" w:type="dxa"/>
          </w:tcPr>
          <w:p w14:paraId="1A68417C" w14:textId="77777777" w:rsidR="00EE72FB" w:rsidRPr="00481D2D" w:rsidRDefault="00EE72FB">
            <w:pPr>
              <w:pStyle w:val="TAL"/>
            </w:pPr>
            <w:r w:rsidRPr="00481D2D">
              <w:t>c7</w:t>
            </w:r>
          </w:p>
        </w:tc>
        <w:tc>
          <w:tcPr>
            <w:tcW w:w="1021" w:type="dxa"/>
          </w:tcPr>
          <w:p w14:paraId="2CA4E1B4" w14:textId="77777777" w:rsidR="00EE72FB" w:rsidRPr="00481D2D" w:rsidRDefault="00EE72FB">
            <w:pPr>
              <w:pStyle w:val="TAL"/>
            </w:pPr>
            <w:r w:rsidRPr="00481D2D">
              <w:t>[26] 20.38</w:t>
            </w:r>
          </w:p>
        </w:tc>
        <w:tc>
          <w:tcPr>
            <w:tcW w:w="1021" w:type="dxa"/>
          </w:tcPr>
          <w:p w14:paraId="4C737DF2" w14:textId="77777777" w:rsidR="00EE72FB" w:rsidRPr="00481D2D" w:rsidRDefault="00EE72FB">
            <w:pPr>
              <w:pStyle w:val="TAL"/>
            </w:pPr>
            <w:r w:rsidRPr="00481D2D">
              <w:t>c7</w:t>
            </w:r>
          </w:p>
        </w:tc>
        <w:tc>
          <w:tcPr>
            <w:tcW w:w="1021" w:type="dxa"/>
          </w:tcPr>
          <w:p w14:paraId="05B398AA" w14:textId="77777777" w:rsidR="00EE72FB" w:rsidRPr="00481D2D" w:rsidRDefault="00EE72FB">
            <w:pPr>
              <w:pStyle w:val="TAL"/>
            </w:pPr>
            <w:r w:rsidRPr="00481D2D">
              <w:t>c7</w:t>
            </w:r>
          </w:p>
        </w:tc>
      </w:tr>
      <w:tr w:rsidR="00EE72FB" w:rsidRPr="00481D2D" w14:paraId="2EB6DB8A" w14:textId="77777777">
        <w:tc>
          <w:tcPr>
            <w:tcW w:w="851" w:type="dxa"/>
          </w:tcPr>
          <w:p w14:paraId="1D01B348" w14:textId="77777777" w:rsidR="00EE72FB" w:rsidRPr="00481D2D" w:rsidRDefault="00EE72FB">
            <w:pPr>
              <w:pStyle w:val="TAL"/>
            </w:pPr>
            <w:r w:rsidRPr="00481D2D">
              <w:t>27</w:t>
            </w:r>
          </w:p>
        </w:tc>
        <w:tc>
          <w:tcPr>
            <w:tcW w:w="2665" w:type="dxa"/>
          </w:tcPr>
          <w:p w14:paraId="654785D4" w14:textId="77777777" w:rsidR="00EE72FB" w:rsidRPr="00481D2D" w:rsidRDefault="00EE72FB">
            <w:pPr>
              <w:pStyle w:val="TAL"/>
            </w:pPr>
            <w:r w:rsidRPr="00481D2D">
              <w:t>To</w:t>
            </w:r>
          </w:p>
        </w:tc>
        <w:tc>
          <w:tcPr>
            <w:tcW w:w="1021" w:type="dxa"/>
          </w:tcPr>
          <w:p w14:paraId="03E60A75" w14:textId="77777777" w:rsidR="00EE72FB" w:rsidRPr="00481D2D" w:rsidRDefault="00EE72FB">
            <w:pPr>
              <w:pStyle w:val="TAL"/>
            </w:pPr>
            <w:r w:rsidRPr="00481D2D">
              <w:t>[26] 20.39</w:t>
            </w:r>
          </w:p>
        </w:tc>
        <w:tc>
          <w:tcPr>
            <w:tcW w:w="1021" w:type="dxa"/>
          </w:tcPr>
          <w:p w14:paraId="2B2BE852" w14:textId="77777777" w:rsidR="00EE72FB" w:rsidRPr="00481D2D" w:rsidRDefault="00EE72FB">
            <w:pPr>
              <w:pStyle w:val="TAL"/>
            </w:pPr>
            <w:r w:rsidRPr="00481D2D">
              <w:t>m</w:t>
            </w:r>
          </w:p>
        </w:tc>
        <w:tc>
          <w:tcPr>
            <w:tcW w:w="1021" w:type="dxa"/>
          </w:tcPr>
          <w:p w14:paraId="4E7C6602" w14:textId="77777777" w:rsidR="00EE72FB" w:rsidRPr="00481D2D" w:rsidRDefault="00EE72FB">
            <w:pPr>
              <w:pStyle w:val="TAL"/>
            </w:pPr>
            <w:r w:rsidRPr="00481D2D">
              <w:t>m</w:t>
            </w:r>
          </w:p>
        </w:tc>
        <w:tc>
          <w:tcPr>
            <w:tcW w:w="1021" w:type="dxa"/>
          </w:tcPr>
          <w:p w14:paraId="15623ADD" w14:textId="77777777" w:rsidR="00EE72FB" w:rsidRPr="00481D2D" w:rsidRDefault="00EE72FB">
            <w:pPr>
              <w:pStyle w:val="TAL"/>
            </w:pPr>
            <w:r w:rsidRPr="00481D2D">
              <w:t>[26] 20.39</w:t>
            </w:r>
          </w:p>
        </w:tc>
        <w:tc>
          <w:tcPr>
            <w:tcW w:w="1021" w:type="dxa"/>
          </w:tcPr>
          <w:p w14:paraId="7478E57B" w14:textId="77777777" w:rsidR="00EE72FB" w:rsidRPr="00481D2D" w:rsidRDefault="00EE72FB">
            <w:pPr>
              <w:pStyle w:val="TAL"/>
            </w:pPr>
            <w:r w:rsidRPr="00481D2D">
              <w:t>m</w:t>
            </w:r>
          </w:p>
        </w:tc>
        <w:tc>
          <w:tcPr>
            <w:tcW w:w="1021" w:type="dxa"/>
          </w:tcPr>
          <w:p w14:paraId="5D089E89" w14:textId="77777777" w:rsidR="00EE72FB" w:rsidRPr="00481D2D" w:rsidRDefault="00EE72FB">
            <w:pPr>
              <w:pStyle w:val="TAL"/>
            </w:pPr>
            <w:r w:rsidRPr="00481D2D">
              <w:t>m</w:t>
            </w:r>
          </w:p>
        </w:tc>
      </w:tr>
      <w:tr w:rsidR="00EE72FB" w:rsidRPr="00481D2D" w14:paraId="3DDB2897" w14:textId="77777777">
        <w:tc>
          <w:tcPr>
            <w:tcW w:w="851" w:type="dxa"/>
          </w:tcPr>
          <w:p w14:paraId="38111AF2" w14:textId="77777777" w:rsidR="00EE72FB" w:rsidRPr="00481D2D" w:rsidRDefault="00EE72FB">
            <w:pPr>
              <w:pStyle w:val="TAL"/>
            </w:pPr>
            <w:r w:rsidRPr="00481D2D">
              <w:t>28</w:t>
            </w:r>
          </w:p>
        </w:tc>
        <w:tc>
          <w:tcPr>
            <w:tcW w:w="2665" w:type="dxa"/>
          </w:tcPr>
          <w:p w14:paraId="03437947" w14:textId="77777777" w:rsidR="00EE72FB" w:rsidRPr="00481D2D" w:rsidRDefault="00EE72FB">
            <w:pPr>
              <w:pStyle w:val="TAL"/>
            </w:pPr>
            <w:r w:rsidRPr="00481D2D">
              <w:t>User-Agent</w:t>
            </w:r>
          </w:p>
        </w:tc>
        <w:tc>
          <w:tcPr>
            <w:tcW w:w="1021" w:type="dxa"/>
          </w:tcPr>
          <w:p w14:paraId="4E905795" w14:textId="77777777" w:rsidR="00EE72FB" w:rsidRPr="00481D2D" w:rsidRDefault="00EE72FB">
            <w:pPr>
              <w:pStyle w:val="TAL"/>
            </w:pPr>
            <w:r w:rsidRPr="00481D2D">
              <w:t>[26] 20.41</w:t>
            </w:r>
          </w:p>
        </w:tc>
        <w:tc>
          <w:tcPr>
            <w:tcW w:w="1021" w:type="dxa"/>
          </w:tcPr>
          <w:p w14:paraId="127CD137" w14:textId="77777777" w:rsidR="00EE72FB" w:rsidRPr="00481D2D" w:rsidRDefault="00EE72FB">
            <w:pPr>
              <w:pStyle w:val="TAL"/>
            </w:pPr>
            <w:r w:rsidRPr="00481D2D">
              <w:t>o</w:t>
            </w:r>
          </w:p>
        </w:tc>
        <w:tc>
          <w:tcPr>
            <w:tcW w:w="1021" w:type="dxa"/>
          </w:tcPr>
          <w:p w14:paraId="5972EC8B" w14:textId="77777777" w:rsidR="00EE72FB" w:rsidRPr="00481D2D" w:rsidRDefault="00EE72FB">
            <w:pPr>
              <w:pStyle w:val="TAL"/>
            </w:pPr>
            <w:r w:rsidRPr="00481D2D">
              <w:t>o</w:t>
            </w:r>
          </w:p>
        </w:tc>
        <w:tc>
          <w:tcPr>
            <w:tcW w:w="1021" w:type="dxa"/>
          </w:tcPr>
          <w:p w14:paraId="28E967DD" w14:textId="77777777" w:rsidR="00EE72FB" w:rsidRPr="00481D2D" w:rsidRDefault="00EE72FB">
            <w:pPr>
              <w:pStyle w:val="TAL"/>
            </w:pPr>
            <w:r w:rsidRPr="00481D2D">
              <w:t>[26] 20.41</w:t>
            </w:r>
          </w:p>
        </w:tc>
        <w:tc>
          <w:tcPr>
            <w:tcW w:w="1021" w:type="dxa"/>
          </w:tcPr>
          <w:p w14:paraId="1D425B2F" w14:textId="77777777" w:rsidR="00EE72FB" w:rsidRPr="00481D2D" w:rsidRDefault="00EE72FB">
            <w:pPr>
              <w:pStyle w:val="TAL"/>
            </w:pPr>
            <w:r w:rsidRPr="00481D2D">
              <w:t>o</w:t>
            </w:r>
          </w:p>
        </w:tc>
        <w:tc>
          <w:tcPr>
            <w:tcW w:w="1021" w:type="dxa"/>
          </w:tcPr>
          <w:p w14:paraId="15B0E202" w14:textId="77777777" w:rsidR="00EE72FB" w:rsidRPr="00481D2D" w:rsidRDefault="00EE72FB">
            <w:pPr>
              <w:pStyle w:val="TAL"/>
            </w:pPr>
            <w:r w:rsidRPr="00481D2D">
              <w:t>o</w:t>
            </w:r>
          </w:p>
        </w:tc>
      </w:tr>
      <w:tr w:rsidR="00EE72FB" w:rsidRPr="00481D2D" w14:paraId="21D3A49E" w14:textId="77777777">
        <w:tc>
          <w:tcPr>
            <w:tcW w:w="851" w:type="dxa"/>
          </w:tcPr>
          <w:p w14:paraId="1BB0F5BC" w14:textId="77777777" w:rsidR="00EE72FB" w:rsidRPr="00481D2D" w:rsidRDefault="00EE72FB">
            <w:pPr>
              <w:pStyle w:val="TAL"/>
            </w:pPr>
            <w:r w:rsidRPr="00481D2D">
              <w:t>29</w:t>
            </w:r>
          </w:p>
        </w:tc>
        <w:tc>
          <w:tcPr>
            <w:tcW w:w="2665" w:type="dxa"/>
          </w:tcPr>
          <w:p w14:paraId="6ECFEEB5" w14:textId="77777777" w:rsidR="00EE72FB" w:rsidRPr="00481D2D" w:rsidRDefault="00EE72FB">
            <w:pPr>
              <w:pStyle w:val="TAL"/>
            </w:pPr>
            <w:r w:rsidRPr="00481D2D">
              <w:t>Via</w:t>
            </w:r>
          </w:p>
        </w:tc>
        <w:tc>
          <w:tcPr>
            <w:tcW w:w="1021" w:type="dxa"/>
          </w:tcPr>
          <w:p w14:paraId="3A05858C" w14:textId="77777777" w:rsidR="00EE72FB" w:rsidRPr="00481D2D" w:rsidRDefault="00EE72FB">
            <w:pPr>
              <w:pStyle w:val="TAL"/>
            </w:pPr>
            <w:r w:rsidRPr="00481D2D">
              <w:t>[26] 20.42</w:t>
            </w:r>
          </w:p>
        </w:tc>
        <w:tc>
          <w:tcPr>
            <w:tcW w:w="1021" w:type="dxa"/>
          </w:tcPr>
          <w:p w14:paraId="00E12601" w14:textId="77777777" w:rsidR="00EE72FB" w:rsidRPr="00481D2D" w:rsidRDefault="00EE72FB">
            <w:pPr>
              <w:pStyle w:val="TAL"/>
            </w:pPr>
            <w:r w:rsidRPr="00481D2D">
              <w:t>m</w:t>
            </w:r>
          </w:p>
        </w:tc>
        <w:tc>
          <w:tcPr>
            <w:tcW w:w="1021" w:type="dxa"/>
          </w:tcPr>
          <w:p w14:paraId="587B952E" w14:textId="77777777" w:rsidR="00EE72FB" w:rsidRPr="00481D2D" w:rsidRDefault="00EE72FB">
            <w:pPr>
              <w:pStyle w:val="TAL"/>
            </w:pPr>
            <w:r w:rsidRPr="00481D2D">
              <w:t>m</w:t>
            </w:r>
          </w:p>
        </w:tc>
        <w:tc>
          <w:tcPr>
            <w:tcW w:w="1021" w:type="dxa"/>
          </w:tcPr>
          <w:p w14:paraId="1816F4FC" w14:textId="77777777" w:rsidR="00EE72FB" w:rsidRPr="00481D2D" w:rsidRDefault="00EE72FB">
            <w:pPr>
              <w:pStyle w:val="TAL"/>
            </w:pPr>
            <w:r w:rsidRPr="00481D2D">
              <w:t>[26] 20.42</w:t>
            </w:r>
          </w:p>
        </w:tc>
        <w:tc>
          <w:tcPr>
            <w:tcW w:w="1021" w:type="dxa"/>
          </w:tcPr>
          <w:p w14:paraId="43C11C5F" w14:textId="77777777" w:rsidR="00EE72FB" w:rsidRPr="00481D2D" w:rsidRDefault="00EE72FB">
            <w:pPr>
              <w:pStyle w:val="TAL"/>
            </w:pPr>
            <w:r w:rsidRPr="00481D2D">
              <w:t>m</w:t>
            </w:r>
          </w:p>
        </w:tc>
        <w:tc>
          <w:tcPr>
            <w:tcW w:w="1021" w:type="dxa"/>
          </w:tcPr>
          <w:p w14:paraId="626A4486" w14:textId="77777777" w:rsidR="00EE72FB" w:rsidRPr="00481D2D" w:rsidRDefault="00EE72FB">
            <w:pPr>
              <w:pStyle w:val="TAL"/>
            </w:pPr>
            <w:r w:rsidRPr="00481D2D">
              <w:t>m</w:t>
            </w:r>
          </w:p>
        </w:tc>
      </w:tr>
      <w:tr w:rsidR="00EE72FB" w:rsidRPr="00481D2D" w14:paraId="60EC5870" w14:textId="77777777">
        <w:trPr>
          <w:cantSplit/>
        </w:trPr>
        <w:tc>
          <w:tcPr>
            <w:tcW w:w="9642" w:type="dxa"/>
            <w:gridSpan w:val="8"/>
          </w:tcPr>
          <w:p w14:paraId="4F5F165E" w14:textId="77777777" w:rsidR="00EE72FB" w:rsidRPr="00481D2D" w:rsidRDefault="00EE72FB">
            <w:pPr>
              <w:pStyle w:val="TAN"/>
            </w:pPr>
            <w:r w:rsidRPr="00481D2D">
              <w:t>c1:</w:t>
            </w:r>
            <w:r w:rsidRPr="00481D2D">
              <w:tab/>
              <w:t>IF A.4/2</w:t>
            </w:r>
            <w:r w:rsidR="00DB4626" w:rsidRPr="00481D2D">
              <w:t>3</w:t>
            </w:r>
            <w:r w:rsidRPr="00481D2D">
              <w:t xml:space="preserve"> THEN m </w:t>
            </w:r>
            <w:smartTag w:uri="urn:schemas-microsoft-com:office:smarttags" w:element="stockticker">
              <w:r w:rsidRPr="00481D2D">
                <w:t>ELSE</w:t>
              </w:r>
            </w:smartTag>
            <w:r w:rsidRPr="00481D2D">
              <w:t xml:space="preserve"> n/a - - </w:t>
            </w:r>
            <w:r w:rsidR="00DB4626" w:rsidRPr="00481D2D">
              <w:t>acting as the subscriber to event information</w:t>
            </w:r>
            <w:r w:rsidRPr="00481D2D">
              <w:t>.</w:t>
            </w:r>
          </w:p>
          <w:p w14:paraId="0DE9ED3E" w14:textId="77777777" w:rsidR="00EE72FB" w:rsidRPr="00481D2D" w:rsidRDefault="00EE72FB">
            <w:pPr>
              <w:pStyle w:val="TAN"/>
            </w:pPr>
            <w:r w:rsidRPr="00481D2D">
              <w:t>c2:</w:t>
            </w:r>
            <w:r w:rsidRPr="00481D2D">
              <w:tab/>
              <w:t xml:space="preserve">IF A.4/8 THEN m </w:t>
            </w:r>
            <w:smartTag w:uri="urn:schemas-microsoft-com:office:smarttags" w:element="stockticker">
              <w:r w:rsidRPr="00481D2D">
                <w:t>ELSE</w:t>
              </w:r>
            </w:smartTag>
            <w:r w:rsidRPr="00481D2D">
              <w:t xml:space="preserve"> n/a - - authentication between UA and registrar.</w:t>
            </w:r>
          </w:p>
          <w:p w14:paraId="623F15E0" w14:textId="77777777" w:rsidR="00EE72FB" w:rsidRPr="00481D2D" w:rsidRDefault="00EE72FB">
            <w:pPr>
              <w:pStyle w:val="TAN"/>
            </w:pPr>
            <w:r w:rsidRPr="00481D2D">
              <w:t>c3:</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14:paraId="29370E9D" w14:textId="77777777" w:rsidR="00EE72FB" w:rsidRPr="00481D2D" w:rsidRDefault="00EE72FB">
            <w:pPr>
              <w:pStyle w:val="TAN"/>
            </w:pPr>
            <w:r w:rsidRPr="00481D2D">
              <w:t>c4:</w:t>
            </w:r>
            <w:r w:rsidRPr="00481D2D">
              <w:tab/>
              <w:t xml:space="preserve">IF A.4/24 THEN o </w:t>
            </w:r>
            <w:smartTag w:uri="urn:schemas-microsoft-com:office:smarttags" w:element="stockticker">
              <w:r w:rsidRPr="00481D2D">
                <w:t>ELSE</w:t>
              </w:r>
            </w:smartTag>
            <w:r w:rsidRPr="00481D2D">
              <w:t xml:space="preserve"> n/a - - session initiation protocol extension header field for registering non-adjacent contacts.</w:t>
            </w:r>
          </w:p>
          <w:p w14:paraId="40386784" w14:textId="77777777" w:rsidR="00EE72FB" w:rsidRPr="00481D2D" w:rsidRDefault="00EE72FB">
            <w:pPr>
              <w:pStyle w:val="TAN"/>
            </w:pPr>
            <w:r w:rsidRPr="00481D2D">
              <w:t>c5:</w:t>
            </w:r>
            <w:r w:rsidRPr="00481D2D">
              <w:tab/>
              <w:t xml:space="preserve">IF A.4/24 THEN x </w:t>
            </w:r>
            <w:smartTag w:uri="urn:schemas-microsoft-com:office:smarttags" w:element="stockticker">
              <w:r w:rsidRPr="00481D2D">
                <w:t>ELSE</w:t>
              </w:r>
            </w:smartTag>
            <w:r w:rsidRPr="00481D2D">
              <w:t xml:space="preserve"> n/a - - session initiation protocol extension header field for registering non-adjacent contacts.</w:t>
            </w:r>
          </w:p>
          <w:p w14:paraId="4EE7FB8F" w14:textId="77777777" w:rsidR="00EE72FB" w:rsidRPr="00481D2D" w:rsidRDefault="00EE72FB">
            <w:pPr>
              <w:pStyle w:val="TAN"/>
            </w:pPr>
            <w:r w:rsidRPr="00481D2D">
              <w:t>c6:</w:t>
            </w:r>
            <w:r w:rsidRPr="00481D2D">
              <w:tab/>
              <w:t xml:space="preserve">IF A.3/4 THEN m </w:t>
            </w:r>
            <w:smartTag w:uri="urn:schemas-microsoft-com:office:smarttags" w:element="stockticker">
              <w:r w:rsidRPr="00481D2D">
                <w:t>ELSE</w:t>
              </w:r>
            </w:smartTag>
            <w:r w:rsidRPr="00481D2D">
              <w:t xml:space="preserve"> n/a. - - S-CSCF.</w:t>
            </w:r>
          </w:p>
          <w:p w14:paraId="34AA772A" w14:textId="77777777" w:rsidR="00EE72FB" w:rsidRPr="00481D2D" w:rsidRDefault="00EE72FB">
            <w:pPr>
              <w:pStyle w:val="TAN"/>
            </w:pPr>
            <w:r w:rsidRPr="00481D2D">
              <w:t>c7:</w:t>
            </w:r>
            <w:r w:rsidRPr="00481D2D">
              <w:tab/>
              <w:t xml:space="preserve">IF A.4/6 THEN m </w:t>
            </w:r>
            <w:smartTag w:uri="urn:schemas-microsoft-com:office:smarttags" w:element="stockticker">
              <w:r w:rsidRPr="00481D2D">
                <w:t>ELSE</w:t>
              </w:r>
            </w:smartTag>
            <w:r w:rsidRPr="00481D2D">
              <w:t xml:space="preserve"> n/a - - timestamping of requests.</w:t>
            </w:r>
          </w:p>
          <w:p w14:paraId="0AAA5469" w14:textId="77777777" w:rsidR="00EE72FB" w:rsidRPr="00481D2D" w:rsidRDefault="00EE72FB">
            <w:pPr>
              <w:pStyle w:val="TAN"/>
            </w:pPr>
            <w:r w:rsidRPr="00481D2D">
              <w:t>c8:</w:t>
            </w:r>
            <w:r w:rsidRPr="00481D2D">
              <w:tab/>
              <w:t xml:space="preserve">IF A.4/8A THEN m </w:t>
            </w:r>
            <w:smartTag w:uri="urn:schemas-microsoft-com:office:smarttags" w:element="stockticker">
              <w:r w:rsidRPr="00481D2D">
                <w:t>ELSE</w:t>
              </w:r>
            </w:smartTag>
            <w:r w:rsidRPr="00481D2D">
              <w:t xml:space="preserve"> n/a - - authentication between UA and proxy.</w:t>
            </w:r>
          </w:p>
          <w:p w14:paraId="437504EE" w14:textId="77777777" w:rsidR="00EE72FB" w:rsidRPr="00481D2D" w:rsidRDefault="00EE72FB">
            <w:pPr>
              <w:pStyle w:val="TAN"/>
            </w:pPr>
            <w:r w:rsidRPr="00481D2D">
              <w:t>c9:</w:t>
            </w:r>
            <w:r w:rsidRPr="00481D2D">
              <w:tab/>
              <w:t xml:space="preserve">IF A.4/26 THEN o </w:t>
            </w:r>
            <w:smartTag w:uri="urn:schemas-microsoft-com:office:smarttags" w:element="stockticker">
              <w:r w:rsidRPr="00481D2D">
                <w:t>ELSE</w:t>
              </w:r>
            </w:smartTag>
            <w:r w:rsidRPr="00481D2D">
              <w:t xml:space="preserve"> n/a - - a privacy mechanism for the Session Initiation Protocol (SIP).</w:t>
            </w:r>
          </w:p>
          <w:p w14:paraId="7B4AEE8E" w14:textId="77777777" w:rsidR="00EE72FB" w:rsidRPr="00481D2D" w:rsidRDefault="00EE72FB">
            <w:pPr>
              <w:pStyle w:val="TAN"/>
            </w:pPr>
            <w:r w:rsidRPr="00481D2D">
              <w:t>c10:</w:t>
            </w:r>
            <w:r w:rsidRPr="00481D2D">
              <w:tab/>
              <w:t xml:space="preserve">IF A.4/33 THEN o </w:t>
            </w:r>
            <w:smartTag w:uri="urn:schemas-microsoft-com:office:smarttags" w:element="stockticker">
              <w:r w:rsidRPr="00481D2D">
                <w:t>ELSE</w:t>
              </w:r>
            </w:smartTag>
            <w:r w:rsidRPr="00481D2D">
              <w:t xml:space="preserve"> n/a - - the P-Visited-Network-ID extension.</w:t>
            </w:r>
          </w:p>
          <w:p w14:paraId="04AEC476" w14:textId="77777777" w:rsidR="00EE72FB" w:rsidRPr="00481D2D" w:rsidRDefault="00EE72FB">
            <w:pPr>
              <w:pStyle w:val="TAN"/>
            </w:pPr>
            <w:r w:rsidRPr="00481D2D">
              <w:t>c11:</w:t>
            </w:r>
            <w:r w:rsidRPr="00481D2D">
              <w:tab/>
              <w:t xml:space="preserve">IF A.4/33 THEN m </w:t>
            </w:r>
            <w:smartTag w:uri="urn:schemas-microsoft-com:office:smarttags" w:element="stockticker">
              <w:r w:rsidRPr="00481D2D">
                <w:t>ELSE</w:t>
              </w:r>
            </w:smartTag>
            <w:r w:rsidRPr="00481D2D">
              <w:t xml:space="preserve"> n/a - - the P-Visited-Network-ID extension.</w:t>
            </w:r>
          </w:p>
          <w:p w14:paraId="3FB3948C" w14:textId="77777777" w:rsidR="00EE72FB" w:rsidRPr="00481D2D" w:rsidRDefault="00EE72FB">
            <w:pPr>
              <w:pStyle w:val="TAN"/>
            </w:pPr>
            <w:r w:rsidRPr="00481D2D">
              <w:t>c12:</w:t>
            </w:r>
            <w:r w:rsidRPr="00481D2D">
              <w:tab/>
              <w:t xml:space="preserve">IF A.4/34 THEN o </w:t>
            </w:r>
            <w:smartTag w:uri="urn:schemas-microsoft-com:office:smarttags" w:element="stockticker">
              <w:r w:rsidRPr="00481D2D">
                <w:t>ELSE</w:t>
              </w:r>
            </w:smartTag>
            <w:r w:rsidRPr="00481D2D">
              <w:t xml:space="preserve"> n/a - - the P-Access-Network-Info header extension.</w:t>
            </w:r>
          </w:p>
          <w:p w14:paraId="675682BE" w14:textId="77777777" w:rsidR="00EE72FB" w:rsidRPr="00481D2D" w:rsidRDefault="00EE72FB">
            <w:pPr>
              <w:pStyle w:val="TAN"/>
            </w:pPr>
            <w:r w:rsidRPr="00481D2D">
              <w:t>c13:</w:t>
            </w:r>
            <w:r w:rsidRPr="00481D2D">
              <w:tab/>
              <w:t xml:space="preserve">IF A.4/34 </w:t>
            </w:r>
            <w:smartTag w:uri="urn:schemas-microsoft-com:office:smarttags" w:element="stockticker">
              <w:r w:rsidRPr="00481D2D">
                <w:t>AND</w:t>
              </w:r>
            </w:smartTag>
            <w:r w:rsidRPr="00481D2D">
              <w:t xml:space="preserve"> (A.3/1 OR A.3/4) THEN o </w:t>
            </w:r>
            <w:smartTag w:uri="urn:schemas-microsoft-com:office:smarttags" w:element="stockticker">
              <w:r w:rsidRPr="00481D2D">
                <w:t>ELSE</w:t>
              </w:r>
            </w:smartTag>
            <w:r w:rsidRPr="00481D2D">
              <w:t xml:space="preserve"> n/a - - the P-Access-Network-Info header extension and UE or S-CSCF.</w:t>
            </w:r>
          </w:p>
          <w:p w14:paraId="7CE2A297" w14:textId="77777777" w:rsidR="00EE72FB" w:rsidRPr="00481D2D" w:rsidRDefault="00EE72FB">
            <w:pPr>
              <w:pStyle w:val="TAN"/>
            </w:pPr>
            <w:r w:rsidRPr="00481D2D">
              <w:t>c14:</w:t>
            </w:r>
            <w:r w:rsidRPr="00481D2D">
              <w:tab/>
              <w:t xml:space="preserve">IF A.4/34 </w:t>
            </w:r>
            <w:smartTag w:uri="urn:schemas-microsoft-com:office:smarttags" w:element="stockticker">
              <w:r w:rsidRPr="00481D2D">
                <w:t>AND</w:t>
              </w:r>
            </w:smartTag>
            <w:r w:rsidRPr="00481D2D">
              <w:t xml:space="preserve"> (A.3/4 OR A.3/7A) THEN m </w:t>
            </w:r>
            <w:smartTag w:uri="urn:schemas-microsoft-com:office:smarttags" w:element="stockticker">
              <w:r w:rsidRPr="00481D2D">
                <w:t>ELSE</w:t>
              </w:r>
            </w:smartTag>
            <w:r w:rsidRPr="00481D2D">
              <w:t xml:space="preserve"> n/a - - the P-Access-Network-Info header extension and S-CSCF or AS acting as terminating UA.</w:t>
            </w:r>
          </w:p>
          <w:p w14:paraId="1D846674" w14:textId="77777777" w:rsidR="00EE72FB" w:rsidRPr="00481D2D" w:rsidRDefault="00EE72FB">
            <w:pPr>
              <w:pStyle w:val="TAN"/>
            </w:pPr>
            <w:r w:rsidRPr="00481D2D">
              <w:t>c15:</w:t>
            </w:r>
            <w:r w:rsidRPr="00481D2D">
              <w:tab/>
              <w:t xml:space="preserve">IF A.4/36 THEN o </w:t>
            </w:r>
            <w:smartTag w:uri="urn:schemas-microsoft-com:office:smarttags" w:element="stockticker">
              <w:r w:rsidRPr="00481D2D">
                <w:t>ELSE</w:t>
              </w:r>
            </w:smartTag>
            <w:r w:rsidRPr="00481D2D">
              <w:t xml:space="preserve"> n/a - - the P-Charging-Vector header extension.</w:t>
            </w:r>
          </w:p>
          <w:p w14:paraId="7B5B43AF" w14:textId="77777777" w:rsidR="00EE72FB" w:rsidRPr="00481D2D" w:rsidRDefault="00EE72FB">
            <w:pPr>
              <w:pStyle w:val="TAN"/>
            </w:pPr>
            <w:r w:rsidRPr="00481D2D">
              <w:t>c16:</w:t>
            </w:r>
            <w:r w:rsidRPr="00481D2D">
              <w:tab/>
              <w:t xml:space="preserve">IF A.4/36 OR A.3/4 THEN m </w:t>
            </w:r>
            <w:smartTag w:uri="urn:schemas-microsoft-com:office:smarttags" w:element="stockticker">
              <w:r w:rsidRPr="00481D2D">
                <w:t>ELSE</w:t>
              </w:r>
            </w:smartTag>
            <w:r w:rsidRPr="00481D2D">
              <w:t xml:space="preserve"> n/a - - the P-Charging-Vector header extension (including S-CSCF as registrar).</w:t>
            </w:r>
          </w:p>
          <w:p w14:paraId="77407EB7" w14:textId="77777777" w:rsidR="00EE72FB" w:rsidRPr="00481D2D" w:rsidRDefault="00EE72FB">
            <w:pPr>
              <w:pStyle w:val="TAN"/>
            </w:pPr>
            <w:r w:rsidRPr="00481D2D">
              <w:t>c17:</w:t>
            </w:r>
            <w:r w:rsidRPr="00481D2D">
              <w:tab/>
              <w:t xml:space="preserve">IF A.4/35 THEN o </w:t>
            </w:r>
            <w:smartTag w:uri="urn:schemas-microsoft-com:office:smarttags" w:element="stockticker">
              <w:r w:rsidRPr="00481D2D">
                <w:t>ELSE</w:t>
              </w:r>
            </w:smartTag>
            <w:r w:rsidRPr="00481D2D">
              <w:t xml:space="preserve"> n/a - - the P-Charging-Function-Addresses header extension.</w:t>
            </w:r>
          </w:p>
          <w:p w14:paraId="004A3349" w14:textId="77777777" w:rsidR="00EE72FB" w:rsidRPr="00481D2D" w:rsidRDefault="00EE72FB">
            <w:pPr>
              <w:pStyle w:val="TAN"/>
            </w:pPr>
            <w:r w:rsidRPr="00481D2D">
              <w:t>c18:</w:t>
            </w:r>
            <w:r w:rsidRPr="00481D2D">
              <w:tab/>
              <w:t xml:space="preserve">IF A.4/35 OR A.3/4 THEN m </w:t>
            </w:r>
            <w:smartTag w:uri="urn:schemas-microsoft-com:office:smarttags" w:element="stockticker">
              <w:r w:rsidRPr="00481D2D">
                <w:t>ELSE</w:t>
              </w:r>
            </w:smartTag>
            <w:r w:rsidRPr="00481D2D">
              <w:t xml:space="preserve"> n/a - - the P-Charging-Function-Addresses header extension (including S-CSCF as registrar).</w:t>
            </w:r>
          </w:p>
          <w:p w14:paraId="399E3449" w14:textId="77777777" w:rsidR="00EE72FB" w:rsidRPr="00481D2D" w:rsidRDefault="00EE72FB">
            <w:pPr>
              <w:pStyle w:val="TAN"/>
            </w:pPr>
            <w:r w:rsidRPr="00481D2D">
              <w:t>c19:</w:t>
            </w:r>
            <w:r w:rsidRPr="00481D2D">
              <w:tab/>
              <w:t xml:space="preserve">IF A.4/37 </w:t>
            </w:r>
            <w:r w:rsidR="00757A70" w:rsidRPr="00481D2D">
              <w:t xml:space="preserve">OR A.4/37A </w:t>
            </w:r>
            <w:r w:rsidRPr="00481D2D">
              <w:t xml:space="preserve">THEN o </w:t>
            </w:r>
            <w:smartTag w:uri="urn:schemas-microsoft-com:office:smarttags" w:element="stockticker">
              <w:r w:rsidRPr="00481D2D">
                <w:t>ELSE</w:t>
              </w:r>
            </w:smartTag>
            <w:r w:rsidRPr="00481D2D">
              <w:t xml:space="preserve"> n/a - - security mechanism agreement for the session initiation protocol </w:t>
            </w:r>
            <w:r w:rsidR="00757A70" w:rsidRPr="00481D2D">
              <w:t xml:space="preserve">or mediasec header field parameter for marking security mechanisms related to media </w:t>
            </w:r>
            <w:r w:rsidRPr="00481D2D">
              <w:t>(note 3).</w:t>
            </w:r>
          </w:p>
          <w:p w14:paraId="0548BA47" w14:textId="77777777" w:rsidR="00EE72FB" w:rsidRPr="00481D2D" w:rsidRDefault="00EE72FB">
            <w:pPr>
              <w:pStyle w:val="TAN"/>
            </w:pPr>
            <w:r w:rsidRPr="00481D2D">
              <w:t>c20:</w:t>
            </w:r>
            <w:r w:rsidR="006E59FF" w:rsidRPr="00481D2D">
              <w:tab/>
            </w:r>
            <w:r w:rsidRPr="00481D2D">
              <w:t xml:space="preserve">IF A.4/37 </w:t>
            </w:r>
            <w:r w:rsidR="00757A70" w:rsidRPr="00481D2D">
              <w:t xml:space="preserve">OR A.4/37A </w:t>
            </w:r>
            <w:r w:rsidRPr="00481D2D">
              <w:t xml:space="preserve">THEN m </w:t>
            </w:r>
            <w:smartTag w:uri="urn:schemas-microsoft-com:office:smarttags" w:element="stockticker">
              <w:r w:rsidRPr="00481D2D">
                <w:t>ELSE</w:t>
              </w:r>
            </w:smartTag>
            <w:r w:rsidRPr="00481D2D">
              <w:t xml:space="preserve"> n/a - - security mechanism agreement for the session initiation protocol</w:t>
            </w:r>
            <w:r w:rsidR="00757A70" w:rsidRPr="00481D2D">
              <w:t xml:space="preserve"> or mediasec header field parameter for marking security mechanisms related to media</w:t>
            </w:r>
            <w:r w:rsidRPr="00481D2D">
              <w:t>.</w:t>
            </w:r>
          </w:p>
          <w:p w14:paraId="521EEAEB" w14:textId="77777777" w:rsidR="00EE72FB" w:rsidRPr="00481D2D" w:rsidRDefault="00EE72FB">
            <w:pPr>
              <w:pStyle w:val="TAN"/>
            </w:pPr>
            <w:r w:rsidRPr="00481D2D">
              <w:t>c21:</w:t>
            </w:r>
            <w:r w:rsidR="006E59FF" w:rsidRPr="00481D2D">
              <w:tab/>
            </w:r>
            <w:r w:rsidRPr="00481D2D">
              <w:t xml:space="preserve">IF A.4/37 </w:t>
            </w:r>
            <w:smartTag w:uri="urn:schemas-microsoft-com:office:smarttags" w:element="stockticker">
              <w:r w:rsidRPr="00481D2D">
                <w:t>AND</w:t>
              </w:r>
            </w:smartTag>
            <w:r w:rsidRPr="00481D2D">
              <w:t xml:space="preserve"> A.4/2 THEN m </w:t>
            </w:r>
            <w:smartTag w:uri="urn:schemas-microsoft-com:office:smarttags" w:element="stockticker">
              <w:r w:rsidRPr="00481D2D">
                <w:t>ELSE</w:t>
              </w:r>
            </w:smartTag>
            <w:r w:rsidRPr="00481D2D">
              <w:t xml:space="preserve"> n/a - - security mechanism agreement for the session initiation protocol and registrar.</w:t>
            </w:r>
          </w:p>
          <w:p w14:paraId="07270AE6" w14:textId="77777777" w:rsidR="00EE72FB" w:rsidRPr="00481D2D" w:rsidRDefault="00EE72FB">
            <w:pPr>
              <w:pStyle w:val="TAN"/>
            </w:pPr>
            <w:r w:rsidRPr="00481D2D">
              <w:t>c22:</w:t>
            </w:r>
            <w:r w:rsidRPr="00481D2D">
              <w:tab/>
              <w:t xml:space="preserve">IF A.3/4 THEN m </w:t>
            </w:r>
            <w:smartTag w:uri="urn:schemas-microsoft-com:office:smarttags" w:element="stockticker">
              <w:r w:rsidRPr="00481D2D">
                <w:t>ELSE</w:t>
              </w:r>
            </w:smartTag>
            <w:r w:rsidRPr="00481D2D">
              <w:t xml:space="preserve"> n/a - - S-CSCF.</w:t>
            </w:r>
          </w:p>
          <w:p w14:paraId="7FD9BEA4" w14:textId="77777777" w:rsidR="00EE72FB" w:rsidRPr="00481D2D" w:rsidRDefault="00EE72FB">
            <w:pPr>
              <w:pStyle w:val="TAN"/>
            </w:pPr>
            <w:r w:rsidRPr="00481D2D">
              <w:t>c23:</w:t>
            </w:r>
            <w:r w:rsidRPr="00481D2D">
              <w:tab/>
              <w:t xml:space="preserve">IF A.4/38 THEN o </w:t>
            </w:r>
            <w:smartTag w:uri="urn:schemas-microsoft-com:office:smarttags" w:element="stockticker">
              <w:r w:rsidRPr="00481D2D">
                <w:t>ELSE</w:t>
              </w:r>
            </w:smartTag>
            <w:r w:rsidRPr="00481D2D">
              <w:t xml:space="preserve"> n/a - - the Reason header field for the session initiation protocol.</w:t>
            </w:r>
          </w:p>
          <w:p w14:paraId="5F739668" w14:textId="77777777" w:rsidR="00EE72FB" w:rsidRPr="00481D2D" w:rsidRDefault="00EE72FB">
            <w:pPr>
              <w:pStyle w:val="TAN"/>
            </w:pPr>
            <w:r w:rsidRPr="00481D2D">
              <w:t>c24:</w:t>
            </w:r>
            <w:r w:rsidRPr="00481D2D">
              <w:tab/>
              <w:t xml:space="preserve">IF A.4/40 THEN o </w:t>
            </w:r>
            <w:smartTag w:uri="urn:schemas-microsoft-com:office:smarttags" w:element="stockticker">
              <w:r w:rsidRPr="00481D2D">
                <w:t>ELSE</w:t>
              </w:r>
            </w:smartTag>
            <w:r w:rsidRPr="00481D2D">
              <w:t xml:space="preserve"> n/a - - caller preferences for the session initiation protocol.</w:t>
            </w:r>
          </w:p>
          <w:p w14:paraId="705E054C" w14:textId="77777777" w:rsidR="00EE72FB" w:rsidRPr="00481D2D" w:rsidRDefault="00EE72FB">
            <w:pPr>
              <w:pStyle w:val="TAN"/>
            </w:pPr>
            <w:r w:rsidRPr="00481D2D">
              <w:t>c25:</w:t>
            </w:r>
            <w:r w:rsidRPr="00481D2D">
              <w:tab/>
              <w:t xml:space="preserve">IF A.4/43 THEN m </w:t>
            </w:r>
            <w:smartTag w:uri="urn:schemas-microsoft-com:office:smarttags" w:element="stockticker">
              <w:r w:rsidRPr="00481D2D">
                <w:t>ELSE</w:t>
              </w:r>
            </w:smartTag>
            <w:r w:rsidRPr="00481D2D">
              <w:t xml:space="preserve"> n/a - - the SIP Referred-By mechanism.</w:t>
            </w:r>
          </w:p>
          <w:p w14:paraId="61FE1591" w14:textId="77777777" w:rsidR="00EE72FB" w:rsidRPr="00481D2D" w:rsidRDefault="00EE72FB">
            <w:pPr>
              <w:pStyle w:val="TAN"/>
            </w:pPr>
            <w:r w:rsidRPr="00481D2D">
              <w:t>c26:</w:t>
            </w:r>
            <w:r w:rsidRPr="00481D2D">
              <w:tab/>
              <w:t xml:space="preserve">IF A.4/43 THEN o </w:t>
            </w:r>
            <w:smartTag w:uri="urn:schemas-microsoft-com:office:smarttags" w:element="stockticker">
              <w:r w:rsidRPr="00481D2D">
                <w:t>ELSE</w:t>
              </w:r>
            </w:smartTag>
            <w:r w:rsidRPr="00481D2D">
              <w:t xml:space="preserve"> n/a - - the SIP Referred-By mechanism.</w:t>
            </w:r>
          </w:p>
          <w:p w14:paraId="6B8E3750" w14:textId="77777777" w:rsidR="00EE72FB" w:rsidRPr="00481D2D" w:rsidRDefault="00EE72FB">
            <w:pPr>
              <w:pStyle w:val="TAN"/>
            </w:pPr>
            <w:r w:rsidRPr="00481D2D">
              <w:t>c27:</w:t>
            </w:r>
            <w:r w:rsidRPr="00481D2D">
              <w:tab/>
              <w:t>IF A.4/2</w:t>
            </w:r>
            <w:r w:rsidR="00DB4626" w:rsidRPr="00481D2D">
              <w:t>2</w:t>
            </w:r>
            <w:r w:rsidRPr="00481D2D">
              <w:t xml:space="preserve"> THEN o </w:t>
            </w:r>
            <w:smartTag w:uri="urn:schemas-microsoft-com:office:smarttags" w:element="stockticker">
              <w:r w:rsidRPr="00481D2D">
                <w:t>ELSE</w:t>
              </w:r>
            </w:smartTag>
            <w:r w:rsidRPr="00481D2D">
              <w:t xml:space="preserve"> n/a - - </w:t>
            </w:r>
            <w:r w:rsidR="00DB4626" w:rsidRPr="00481D2D">
              <w:t>acting as the notifier of event information</w:t>
            </w:r>
            <w:r w:rsidRPr="00481D2D">
              <w:t>.</w:t>
            </w:r>
          </w:p>
          <w:p w14:paraId="49ECD785" w14:textId="77777777" w:rsidR="00EE72FB" w:rsidRPr="00481D2D" w:rsidRDefault="00EE72FB">
            <w:pPr>
              <w:pStyle w:val="TAN"/>
            </w:pPr>
            <w:r w:rsidRPr="00481D2D">
              <w:t>c28:</w:t>
            </w:r>
            <w:r w:rsidRPr="00481D2D">
              <w:tab/>
              <w:t xml:space="preserve">IF A.4/47 THEN m </w:t>
            </w:r>
            <w:smartTag w:uri="urn:schemas-microsoft-com:office:smarttags" w:element="stockticker">
              <w:r w:rsidRPr="00481D2D">
                <w:t>ELSE</w:t>
              </w:r>
            </w:smartTag>
            <w:r w:rsidRPr="00481D2D">
              <w:t xml:space="preserve"> n/a - - an extension to the session initiation protocol for request history information.</w:t>
            </w:r>
          </w:p>
          <w:p w14:paraId="1E14F30B" w14:textId="77777777" w:rsidR="00EE72FB" w:rsidRPr="00481D2D" w:rsidRDefault="00EE72FB">
            <w:pPr>
              <w:pStyle w:val="TAN"/>
            </w:pPr>
            <w:r w:rsidRPr="00481D2D">
              <w:t>c29:</w:t>
            </w:r>
            <w:r w:rsidRPr="00481D2D">
              <w:tab/>
              <w:t xml:space="preserve">IF </w:t>
            </w:r>
            <w:r w:rsidR="006C2131" w:rsidRPr="00481D2D">
              <w:t>(</w:t>
            </w:r>
            <w:r w:rsidRPr="00481D2D">
              <w:t xml:space="preserve">A.3/1 </w:t>
            </w:r>
            <w:r w:rsidR="00313E0F" w:rsidRPr="00481D2D">
              <w:t>OR A.3A/81</w:t>
            </w:r>
            <w:r w:rsidR="006C2131" w:rsidRPr="00481D2D">
              <w:t xml:space="preserve">) </w:t>
            </w:r>
            <w:r w:rsidRPr="00481D2D">
              <w:t xml:space="preserve">THEN m </w:t>
            </w:r>
            <w:smartTag w:uri="urn:schemas-microsoft-com:office:smarttags" w:element="stockticker">
              <w:r w:rsidRPr="00481D2D">
                <w:t>ELSE</w:t>
              </w:r>
            </w:smartTag>
            <w:r w:rsidRPr="00481D2D">
              <w:t xml:space="preserve"> o - - UE</w:t>
            </w:r>
            <w:r w:rsidR="006C2131" w:rsidRPr="00481D2D">
              <w:t xml:space="preserve">, </w:t>
            </w:r>
            <w:smartTag w:uri="urn:schemas-microsoft-com:office:smarttags" w:element="stockticker">
              <w:r w:rsidR="006C2131" w:rsidRPr="00481D2D">
                <w:t>MSC</w:t>
              </w:r>
            </w:smartTag>
            <w:r w:rsidR="006C2131" w:rsidRPr="00481D2D">
              <w:t xml:space="preserve"> Server enhanced for ICS</w:t>
            </w:r>
            <w:r w:rsidRPr="00481D2D">
              <w:t>.</w:t>
            </w:r>
          </w:p>
          <w:p w14:paraId="24BCABCA" w14:textId="77777777" w:rsidR="00EE72FB" w:rsidRPr="00481D2D" w:rsidRDefault="00EE72FB" w:rsidP="00EE72FB">
            <w:pPr>
              <w:pStyle w:val="TAN"/>
            </w:pPr>
            <w:r w:rsidRPr="00481D2D">
              <w:t>c30:</w:t>
            </w:r>
            <w:r w:rsidRPr="00481D2D">
              <w:tab/>
              <w:t xml:space="preserve">IF A.4/48 THEN m </w:t>
            </w:r>
            <w:smartTag w:uri="urn:schemas-microsoft-com:office:smarttags" w:element="stockticker">
              <w:r w:rsidRPr="00481D2D">
                <w:t>ELSE</w:t>
              </w:r>
            </w:smartTag>
            <w:r w:rsidRPr="00481D2D">
              <w:t xml:space="preserve"> n/a - - the P-User-Database private header extension.</w:t>
            </w:r>
          </w:p>
          <w:p w14:paraId="75172019" w14:textId="77777777" w:rsidR="00546923" w:rsidRPr="00481D2D" w:rsidRDefault="00EE72FB" w:rsidP="00546923">
            <w:pPr>
              <w:pStyle w:val="TAN"/>
            </w:pPr>
            <w:r w:rsidRPr="00481D2D">
              <w:t>c31:</w:t>
            </w:r>
            <w:r w:rsidRPr="00481D2D">
              <w:tab/>
              <w:t xml:space="preserve">IF A.4/60 THEN m </w:t>
            </w:r>
            <w:smartTag w:uri="urn:schemas-microsoft-com:office:smarttags" w:element="stockticker">
              <w:r w:rsidRPr="00481D2D">
                <w:t>ELSE</w:t>
              </w:r>
            </w:smartTag>
            <w:r w:rsidRPr="00481D2D">
              <w:t xml:space="preserve"> n/a - - SIP location conveyance.</w:t>
            </w:r>
          </w:p>
          <w:p w14:paraId="1337565F" w14:textId="77777777" w:rsidR="00055CB0" w:rsidRPr="00481D2D" w:rsidRDefault="00546923" w:rsidP="00055CB0">
            <w:pPr>
              <w:pStyle w:val="TAN"/>
              <w:rPr>
                <w:szCs w:val="24"/>
              </w:rPr>
            </w:pPr>
            <w:r w:rsidRPr="00481D2D">
              <w:rPr>
                <w:rFonts w:eastAsia="MS Mincho"/>
              </w:rPr>
              <w:t>c32:</w:t>
            </w:r>
            <w:r w:rsidRPr="00481D2D">
              <w:rPr>
                <w:rFonts w:eastAsia="MS Mincho"/>
              </w:rPr>
              <w:tab/>
              <w:t xml:space="preserve">IF A.4/70B THEN m </w:t>
            </w:r>
            <w:smartTag w:uri="urn:schemas-microsoft-com:office:smarttags" w:element="stockticker">
              <w:r w:rsidRPr="00481D2D">
                <w:rPr>
                  <w:rFonts w:eastAsia="MS Mincho"/>
                </w:rPr>
                <w:t>ELSE</w:t>
              </w:r>
            </w:smartTag>
            <w:r w:rsidRPr="00481D2D">
              <w:rPr>
                <w:rFonts w:eastAsia="MS Mincho"/>
              </w:rPr>
              <w:t xml:space="preserve"> n/a - - </w:t>
            </w:r>
            <w:r w:rsidRPr="00481D2D">
              <w:t xml:space="preserve">inclusion of CANCEL, BYE, REGISTER and PUBLISH in communications resource priority for </w:t>
            </w:r>
            <w:r w:rsidRPr="00481D2D">
              <w:rPr>
                <w:szCs w:val="24"/>
              </w:rPr>
              <w:t>the session initiation protocol.</w:t>
            </w:r>
          </w:p>
          <w:p w14:paraId="4CF93495" w14:textId="77777777" w:rsidR="00755651" w:rsidRPr="00481D2D" w:rsidRDefault="00755651" w:rsidP="00755651">
            <w:pPr>
              <w:pStyle w:val="TAN"/>
              <w:rPr>
                <w:rFonts w:eastAsia="SimSun"/>
                <w:lang w:eastAsia="zh-CN"/>
              </w:rPr>
            </w:pPr>
            <w:r w:rsidRPr="00481D2D">
              <w:rPr>
                <w:szCs w:val="24"/>
              </w:rPr>
              <w:t>c35:</w:t>
            </w:r>
            <w:r w:rsidRPr="00481D2D">
              <w:rPr>
                <w:szCs w:val="24"/>
              </w:rPr>
              <w:tab/>
              <w:t xml:space="preserve">IF A.4/71 </w:t>
            </w:r>
            <w:smartTag w:uri="urn:schemas-microsoft-com:office:smarttags" w:element="stockticker">
              <w:r w:rsidRPr="00481D2D">
                <w:rPr>
                  <w:szCs w:val="24"/>
                </w:rPr>
                <w:t>AND</w:t>
              </w:r>
            </w:smartTag>
            <w:r w:rsidRPr="00481D2D">
              <w:rPr>
                <w:szCs w:val="24"/>
              </w:rPr>
              <w:t xml:space="preserve"> (A.3/9B OR A.3/9C </w:t>
            </w:r>
            <w:r w:rsidR="00EB2098" w:rsidRPr="00481D2D">
              <w:rPr>
                <w:szCs w:val="24"/>
              </w:rPr>
              <w:t xml:space="preserve">OR A.3/13B OR A.3/13C) </w:t>
            </w:r>
            <w:r w:rsidRPr="00481D2D">
              <w:rPr>
                <w:szCs w:val="24"/>
              </w:rPr>
              <w:t xml:space="preserve">THEN m </w:t>
            </w:r>
            <w:smartTag w:uri="urn:schemas-microsoft-com:office:smarttags" w:element="stockticker">
              <w:r w:rsidRPr="00481D2D">
                <w:rPr>
                  <w:szCs w:val="24"/>
                </w:rPr>
                <w:t>ELSE</w:t>
              </w:r>
            </w:smartTag>
            <w:r w:rsidRPr="00481D2D">
              <w:rPr>
                <w:szCs w:val="24"/>
              </w:rPr>
              <w:t xml:space="preserve"> n/a - - </w:t>
            </w:r>
            <w:r w:rsidRPr="00481D2D">
              <w:t xml:space="preserve">IF A.4/71 </w:t>
            </w:r>
            <w:smartTag w:uri="urn:schemas-microsoft-com:office:smarttags" w:element="stockticker">
              <w:r w:rsidRPr="00481D2D">
                <w:t>AND</w:t>
              </w:r>
            </w:smartTag>
            <w:r w:rsidRPr="00481D2D">
              <w:t xml:space="preserve"> (A.3/9B OR A.3/9C) THEN m </w:t>
            </w:r>
            <w:smartTag w:uri="urn:schemas-microsoft-com:office:smarttags" w:element="stockticker">
              <w:r w:rsidRPr="00481D2D">
                <w:t>ELSE</w:t>
              </w:r>
            </w:smartTag>
            <w:r w:rsidRPr="00481D2D">
              <w:t xml:space="preserve"> n/a - - </w:t>
            </w:r>
            <w:r w:rsidRPr="00481D2D">
              <w:rPr>
                <w:rFonts w:eastAsia="SimSun"/>
                <w:lang w:eastAsia="zh-CN"/>
              </w:rPr>
              <w:t xml:space="preserve">addressing an amplification vulnerability in session initiation protocol forking proxies, </w:t>
            </w:r>
            <w:r w:rsidRPr="00481D2D">
              <w:t>IBCF (IMS-</w:t>
            </w:r>
            <w:smartTag w:uri="urn:schemas-microsoft-com:office:smarttags" w:element="stockticker">
              <w:r w:rsidRPr="00481D2D">
                <w:t>ALG</w:t>
              </w:r>
            </w:smartTag>
            <w:r w:rsidRPr="00481D2D">
              <w:t>), IBCF (Screening of SIP signalling)</w:t>
            </w:r>
            <w:r w:rsidR="00EB2098" w:rsidRPr="00481D2D">
              <w:t>, ISC gateway function (IMS-</w:t>
            </w:r>
            <w:smartTag w:uri="urn:schemas-microsoft-com:office:smarttags" w:element="stockticker">
              <w:r w:rsidR="00EB2098" w:rsidRPr="00481D2D">
                <w:t>ALG</w:t>
              </w:r>
            </w:smartTag>
            <w:r w:rsidR="00EB2098" w:rsidRPr="00481D2D">
              <w:t>), ISC gateway function (Screening of SIP signalling)</w:t>
            </w:r>
            <w:r w:rsidRPr="00481D2D">
              <w:rPr>
                <w:rFonts w:eastAsia="SimSun"/>
                <w:lang w:eastAsia="zh-CN"/>
              </w:rPr>
              <w:t>.</w:t>
            </w:r>
          </w:p>
          <w:p w14:paraId="0F630934" w14:textId="77777777" w:rsidR="00A0769C" w:rsidRPr="00481D2D" w:rsidRDefault="00755651" w:rsidP="00A0769C">
            <w:pPr>
              <w:pStyle w:val="TAN"/>
              <w:rPr>
                <w:rFonts w:eastAsia="SimSun"/>
                <w:lang w:eastAsia="zh-CN"/>
              </w:rPr>
            </w:pPr>
            <w:r w:rsidRPr="00481D2D">
              <w:rPr>
                <w:rFonts w:eastAsia="SimSun"/>
                <w:lang w:eastAsia="zh-CN"/>
              </w:rPr>
              <w:t>c36:</w:t>
            </w:r>
            <w:r w:rsidRPr="00481D2D">
              <w:rPr>
                <w:rFonts w:eastAsia="SimSun"/>
                <w:lang w:eastAsia="zh-CN"/>
              </w:rPr>
              <w:tab/>
              <w:t xml:space="preserve">IF A.4/7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addressing an amplification vulnerability in session initiation protocol forking proxies.</w:t>
            </w:r>
          </w:p>
          <w:p w14:paraId="6564D7E5" w14:textId="77777777" w:rsidR="00047EC0" w:rsidRPr="00481D2D" w:rsidRDefault="00A0769C" w:rsidP="00047EC0">
            <w:pPr>
              <w:pStyle w:val="TAN"/>
              <w:rPr>
                <w:rFonts w:eastAsia="SimSun"/>
                <w:lang w:eastAsia="zh-CN"/>
              </w:rPr>
            </w:pPr>
            <w:r w:rsidRPr="00481D2D">
              <w:t>c37:</w:t>
            </w:r>
            <w:r w:rsidRPr="00481D2D">
              <w:tab/>
              <w:t xml:space="preserve">IF A.4/13 THEN m </w:t>
            </w:r>
            <w:smartTag w:uri="urn:schemas-microsoft-com:office:smarttags" w:element="stockticker">
              <w:r w:rsidRPr="00481D2D">
                <w:t>ELSE</w:t>
              </w:r>
            </w:smartTag>
            <w:r w:rsidRPr="00481D2D">
              <w:t xml:space="preserve"> IF A.4/13A THEN m </w:t>
            </w:r>
            <w:smartTag w:uri="urn:schemas-microsoft-com:office:smarttags" w:element="stockticker">
              <w:r w:rsidRPr="00481D2D">
                <w:t>ELSE</w:t>
              </w:r>
            </w:smartTag>
            <w:r w:rsidRPr="00481D2D">
              <w:t xml:space="preserve"> n/a - - SIP INFO method and package framework, legacy INFO usage.</w:t>
            </w:r>
          </w:p>
          <w:p w14:paraId="68BB5B62" w14:textId="77777777" w:rsidR="0008680E" w:rsidRPr="00481D2D" w:rsidRDefault="00047EC0" w:rsidP="0008680E">
            <w:pPr>
              <w:pStyle w:val="TAN"/>
              <w:rPr>
                <w:rFonts w:eastAsia="SimSun"/>
                <w:lang w:eastAsia="zh-CN"/>
              </w:rPr>
            </w:pPr>
            <w:r w:rsidRPr="00481D2D">
              <w:rPr>
                <w:rFonts w:eastAsia="SimSun"/>
                <w:lang w:eastAsia="zh-CN"/>
              </w:rPr>
              <w:t>c38:</w:t>
            </w:r>
            <w:r w:rsidRPr="00481D2D">
              <w:rPr>
                <w:rFonts w:eastAsia="SimSun"/>
                <w:lang w:eastAsia="zh-CN"/>
              </w:rPr>
              <w:tab/>
              <w:t xml:space="preserve">IF A.4/9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the Session-ID header</w:t>
            </w:r>
            <w:r w:rsidRPr="00481D2D">
              <w:rPr>
                <w:rFonts w:eastAsia="SimSun"/>
                <w:lang w:eastAsia="zh-CN"/>
              </w:rPr>
              <w:t>.</w:t>
            </w:r>
          </w:p>
          <w:p w14:paraId="76ADADB8" w14:textId="77777777" w:rsidR="0083577D" w:rsidRPr="00481D2D" w:rsidRDefault="0008680E" w:rsidP="0083577D">
            <w:pPr>
              <w:pStyle w:val="TAN"/>
            </w:pPr>
            <w:r w:rsidRPr="00481D2D">
              <w:t>c39:</w:t>
            </w:r>
            <w:r w:rsidRPr="00481D2D">
              <w:tab/>
              <w:t xml:space="preserve">IF A.4/100 THEN m </w:t>
            </w:r>
            <w:smartTag w:uri="urn:schemas-microsoft-com:office:smarttags" w:element="stockticker">
              <w:r w:rsidRPr="00481D2D">
                <w:t>ELSE</w:t>
              </w:r>
            </w:smartTag>
            <w:r w:rsidRPr="00481D2D">
              <w:t xml:space="preserve"> n/a - - indication of features supported by proxy.</w:t>
            </w:r>
          </w:p>
          <w:p w14:paraId="7FEE53FE" w14:textId="77777777" w:rsidR="00EE72FB" w:rsidRPr="00481D2D" w:rsidRDefault="0083577D" w:rsidP="0083577D">
            <w:pPr>
              <w:pStyle w:val="TAN"/>
              <w:rPr>
                <w:lang w:eastAsia="ja-JP"/>
              </w:rPr>
            </w:pPr>
            <w:r w:rsidRPr="00481D2D">
              <w:rPr>
                <w:lang w:eastAsia="ja-JP"/>
              </w:rPr>
              <w:t>c40:</w:t>
            </w:r>
            <w:r w:rsidRPr="00481D2D">
              <w:rPr>
                <w:lang w:eastAsia="ja-JP"/>
              </w:rPr>
              <w:tab/>
              <w:t xml:space="preserve">IF A.4/100 </w:t>
            </w:r>
            <w:smartTag w:uri="urn:schemas-microsoft-com:office:smarttags" w:element="stockticker">
              <w:r w:rsidRPr="00481D2D">
                <w:rPr>
                  <w:lang w:eastAsia="ja-JP"/>
                </w:rPr>
                <w:t>AND</w:t>
              </w:r>
            </w:smartTag>
            <w:r w:rsidRPr="00481D2D">
              <w:rPr>
                <w:lang w:eastAsia="ja-JP"/>
              </w:rPr>
              <w:t xml:space="preserve"> A.3/1 </w:t>
            </w:r>
            <w:smartTag w:uri="urn:schemas-microsoft-com:office:smarttags" w:element="stockticker">
              <w:r w:rsidRPr="00481D2D">
                <w:rPr>
                  <w:lang w:eastAsia="ja-JP"/>
                </w:rPr>
                <w:t>AND</w:t>
              </w:r>
            </w:smartTag>
            <w:r w:rsidRPr="00481D2D">
              <w:rPr>
                <w:lang w:eastAsia="ja-JP"/>
              </w:rPr>
              <w:t xml:space="preserve"> NOT A.3C/1 THEN n/a </w:t>
            </w:r>
            <w:smartTag w:uri="urn:schemas-microsoft-com:office:smarttags" w:element="stockticker">
              <w:r w:rsidRPr="00481D2D">
                <w:rPr>
                  <w:lang w:eastAsia="ja-JP"/>
                </w:rPr>
                <w:t>ELSE</w:t>
              </w:r>
            </w:smartTag>
            <w:r w:rsidRPr="00481D2D">
              <w:rPr>
                <w:lang w:eastAsia="ja-JP"/>
              </w:rPr>
              <w:t xml:space="preserve"> IF A.4/100 THEN m </w:t>
            </w:r>
            <w:smartTag w:uri="urn:schemas-microsoft-com:office:smarttags" w:element="stockticker">
              <w:r w:rsidRPr="00481D2D">
                <w:rPr>
                  <w:lang w:eastAsia="ja-JP"/>
                </w:rPr>
                <w:t>ELSE</w:t>
              </w:r>
            </w:smartTag>
            <w:r w:rsidRPr="00481D2D">
              <w:rPr>
                <w:lang w:eastAsia="ja-JP"/>
              </w:rPr>
              <w:t xml:space="preserve"> n/a - - indication of features supported by proxy, UE, UE performing the functions of an external attached network.</w:t>
            </w:r>
          </w:p>
          <w:p w14:paraId="751923B1" w14:textId="77777777" w:rsidR="002C1550" w:rsidRPr="00481D2D" w:rsidRDefault="00F84361" w:rsidP="002C1550">
            <w:pPr>
              <w:pStyle w:val="TAN"/>
            </w:pPr>
            <w:r w:rsidRPr="00481D2D">
              <w:t>c41:</w:t>
            </w:r>
            <w:r w:rsidRPr="00481D2D">
              <w:tab/>
              <w:t xml:space="preserve">IF A.4/111 THEN m </w:t>
            </w:r>
            <w:smartTag w:uri="urn:schemas-microsoft-com:office:smarttags" w:element="stockticker">
              <w:r w:rsidRPr="00481D2D">
                <w:t>ELSE</w:t>
              </w:r>
            </w:smartTag>
            <w:r w:rsidRPr="00481D2D">
              <w:t xml:space="preserve"> n/a - - the Relayed-Charge header </w:t>
            </w:r>
            <w:r w:rsidR="00AE532C" w:rsidRPr="00481D2D">
              <w:t xml:space="preserve">field </w:t>
            </w:r>
            <w:r w:rsidRPr="00481D2D">
              <w:t>extension.</w:t>
            </w:r>
          </w:p>
          <w:p w14:paraId="607B3735" w14:textId="77777777" w:rsidR="00F84361" w:rsidRPr="00481D2D" w:rsidRDefault="002C1550" w:rsidP="002C1550">
            <w:pPr>
              <w:pStyle w:val="TAN"/>
            </w:pPr>
            <w:r w:rsidRPr="00481D2D">
              <w:rPr>
                <w:lang w:eastAsia="ja-JP"/>
              </w:rPr>
              <w:t>c42:</w:t>
            </w:r>
            <w:r w:rsidRPr="00481D2D">
              <w:rPr>
                <w:lang w:eastAsia="ja-JP"/>
              </w:rPr>
              <w:tab/>
            </w:r>
            <w:r w:rsidRPr="00481D2D">
              <w:t xml:space="preserve">IF A.4/112 </w:t>
            </w:r>
            <w:smartTag w:uri="urn:schemas-microsoft-com:office:smarttags" w:element="stockticker">
              <w:r w:rsidRPr="00481D2D">
                <w:t>AND</w:t>
              </w:r>
            </w:smartTag>
            <w:r w:rsidRPr="00481D2D">
              <w:t xml:space="preserve"> A.3/2 THEN o </w:t>
            </w:r>
            <w:smartTag w:uri="urn:schemas-microsoft-com:office:smarttags" w:element="stockticker">
              <w:r w:rsidRPr="00481D2D">
                <w:t>ELSE</w:t>
              </w:r>
            </w:smartTag>
            <w:r w:rsidRPr="00481D2D">
              <w:t xml:space="preserve"> n/a - - resource sharing, AS.</w:t>
            </w:r>
          </w:p>
          <w:p w14:paraId="7201DA78" w14:textId="77777777" w:rsidR="00A64531" w:rsidRPr="00481D2D" w:rsidRDefault="00A64531" w:rsidP="00A64531">
            <w:pPr>
              <w:pStyle w:val="TAN"/>
            </w:pPr>
            <w:r w:rsidRPr="00481D2D">
              <w:t>c43:</w:t>
            </w:r>
            <w:r w:rsidRPr="00481D2D">
              <w:tab/>
              <w:t xml:space="preserve">IF A.4/113 AND (A.3/1 OR A.3/4) THEN m ELSE n/a - - the </w:t>
            </w:r>
            <w:r w:rsidRPr="00481D2D">
              <w:rPr>
                <w:lang w:eastAsia="zh-CN"/>
              </w:rPr>
              <w:t>Cellular-Network-Info</w:t>
            </w:r>
            <w:r w:rsidRPr="00481D2D">
              <w:t xml:space="preserve"> header extension and UE or S-CSCF.</w:t>
            </w:r>
          </w:p>
          <w:p w14:paraId="4C273537" w14:textId="77777777" w:rsidR="00EC061A" w:rsidRPr="00481D2D" w:rsidRDefault="00A64531" w:rsidP="00EC061A">
            <w:pPr>
              <w:pStyle w:val="TAN"/>
            </w:pPr>
            <w:r w:rsidRPr="00481D2D">
              <w:t>c44:</w:t>
            </w:r>
            <w:r w:rsidRPr="00481D2D">
              <w:tab/>
              <w:t xml:space="preserve">IF A.4/113 AND (A.3/4 OR A.3/7A) THEN m ELSE n/a - - the </w:t>
            </w:r>
            <w:r w:rsidRPr="00481D2D">
              <w:rPr>
                <w:lang w:eastAsia="zh-CN"/>
              </w:rPr>
              <w:t>Cellular-Network-Info</w:t>
            </w:r>
            <w:r w:rsidRPr="00481D2D">
              <w:t xml:space="preserve"> header extension and S-CSCF or AS acting as terminating UA.</w:t>
            </w:r>
          </w:p>
          <w:p w14:paraId="17315021" w14:textId="77777777" w:rsidR="00EC061A" w:rsidRPr="00481D2D" w:rsidRDefault="00EC061A" w:rsidP="00EC061A">
            <w:pPr>
              <w:pStyle w:val="TAN"/>
            </w:pPr>
            <w:r w:rsidRPr="00481D2D">
              <w:rPr>
                <w:lang w:eastAsia="ja-JP"/>
              </w:rPr>
              <w:t>c45:</w:t>
            </w:r>
            <w:r w:rsidRPr="00481D2D">
              <w:rPr>
                <w:lang w:eastAsia="ja-JP"/>
              </w:rPr>
              <w:tab/>
            </w:r>
            <w:r w:rsidRPr="00481D2D">
              <w:t xml:space="preserve">IF A.4/119 THEN o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p w14:paraId="59DBD0F6" w14:textId="77777777" w:rsidR="00A64531" w:rsidRPr="00481D2D" w:rsidRDefault="00EC061A" w:rsidP="00EC061A">
            <w:pPr>
              <w:pStyle w:val="TAN"/>
            </w:pPr>
            <w:r w:rsidRPr="00481D2D">
              <w:rPr>
                <w:lang w:eastAsia="ja-JP"/>
              </w:rPr>
              <w:t>c46:</w:t>
            </w:r>
            <w:r w:rsidRPr="00481D2D">
              <w:rPr>
                <w:lang w:eastAsia="ja-JP"/>
              </w:rPr>
              <w:tab/>
            </w:r>
            <w:r w:rsidRPr="00481D2D">
              <w:t xml:space="preserve">IF A.4/119 THEN m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tc>
      </w:tr>
      <w:tr w:rsidR="00EE72FB" w:rsidRPr="00481D2D" w14:paraId="3F8242D6" w14:textId="77777777">
        <w:trPr>
          <w:cantSplit/>
        </w:trPr>
        <w:tc>
          <w:tcPr>
            <w:tcW w:w="9642" w:type="dxa"/>
            <w:gridSpan w:val="8"/>
          </w:tcPr>
          <w:p w14:paraId="6609B02E" w14:textId="77777777" w:rsidR="00EE72FB" w:rsidRPr="00481D2D" w:rsidRDefault="00EE72FB">
            <w:pPr>
              <w:pStyle w:val="TAN"/>
            </w:pPr>
            <w:r w:rsidRPr="00481D2D">
              <w:t>NOTE 1:</w:t>
            </w:r>
            <w:r w:rsidRPr="00481D2D">
              <w:tab/>
              <w:t>No distinction has been made in these tables between first use of a request on a From/To/Call-ID combination, and the usage in a subsequent one. Therefore the use of "o" etc. above has been included from a viewpoint of first usage.</w:t>
            </w:r>
          </w:p>
          <w:p w14:paraId="1CB8B958" w14:textId="77777777" w:rsidR="00EE72FB" w:rsidRPr="00481D2D" w:rsidRDefault="00EE72FB">
            <w:pPr>
              <w:pStyle w:val="TAN"/>
            </w:pPr>
            <w:r w:rsidRPr="00481D2D">
              <w:t>NOTE 2:</w:t>
            </w:r>
            <w:r w:rsidRPr="00481D2D">
              <w:tab/>
              <w:t xml:space="preserve">The strength of this requirement in </w:t>
            </w:r>
            <w:r w:rsidR="00730BF5" w:rsidRPr="00481D2D">
              <w:t>RFC 7315</w:t>
            </w:r>
            <w:r w:rsidR="00375C1D" w:rsidRPr="00481D2D">
              <w:t> </w:t>
            </w:r>
            <w:r w:rsidRPr="00481D2D">
              <w:t>[52] is SHOULD NOT, rather than MUST NOT.</w:t>
            </w:r>
          </w:p>
          <w:p w14:paraId="75AB1645" w14:textId="77777777" w:rsidR="00EE72FB" w:rsidRPr="00481D2D" w:rsidRDefault="00EE72FB">
            <w:pPr>
              <w:pStyle w:val="TAN"/>
            </w:pPr>
            <w:r w:rsidRPr="00481D2D">
              <w:t>NOTE 3:</w:t>
            </w:r>
            <w:r w:rsidRPr="00481D2D">
              <w:tab/>
              <w:t xml:space="preserve">Support of this header </w:t>
            </w:r>
            <w:r w:rsidR="00976393" w:rsidRPr="00481D2D">
              <w:t xml:space="preserve">field </w:t>
            </w:r>
            <w:r w:rsidRPr="00481D2D">
              <w:t>in this method is dependent on the security mechanism and the security architecture which is implemented.</w:t>
            </w:r>
          </w:p>
        </w:tc>
      </w:tr>
    </w:tbl>
    <w:p w14:paraId="034AE9A2" w14:textId="77777777" w:rsidR="00897956" w:rsidRPr="00481D2D" w:rsidRDefault="00897956">
      <w:pPr>
        <w:rPr>
          <w:strike/>
        </w:rPr>
      </w:pPr>
    </w:p>
    <w:p w14:paraId="6BF18FD1" w14:textId="77777777" w:rsidR="00897956" w:rsidRPr="00481D2D" w:rsidRDefault="00897956">
      <w:pPr>
        <w:keepNext/>
        <w:keepLines/>
      </w:pPr>
      <w:r w:rsidRPr="00481D2D">
        <w:t>Prerequisite A.5/18 - - REGISTER request</w:t>
      </w:r>
    </w:p>
    <w:p w14:paraId="2D2725F6" w14:textId="77777777" w:rsidR="00897956" w:rsidRPr="00481D2D" w:rsidRDefault="00897956">
      <w:pPr>
        <w:pStyle w:val="TH"/>
      </w:pPr>
      <w:r w:rsidRPr="00481D2D">
        <w:t>Table A.120: Supported message bodies within the REGISTER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2B9EBDC2" w14:textId="77777777">
        <w:trPr>
          <w:cantSplit/>
        </w:trPr>
        <w:tc>
          <w:tcPr>
            <w:tcW w:w="851" w:type="dxa"/>
            <w:vMerge w:val="restart"/>
          </w:tcPr>
          <w:p w14:paraId="51E82176" w14:textId="77777777" w:rsidR="00897956" w:rsidRPr="00481D2D" w:rsidRDefault="00897956">
            <w:pPr>
              <w:pStyle w:val="TAH"/>
              <w:jc w:val="left"/>
            </w:pPr>
            <w:r w:rsidRPr="00481D2D">
              <w:t>Item</w:t>
            </w:r>
          </w:p>
        </w:tc>
        <w:tc>
          <w:tcPr>
            <w:tcW w:w="2665" w:type="dxa"/>
            <w:vMerge w:val="restart"/>
          </w:tcPr>
          <w:p w14:paraId="51589690" w14:textId="77777777" w:rsidR="00897956" w:rsidRPr="00481D2D" w:rsidRDefault="00897956">
            <w:pPr>
              <w:pStyle w:val="TAH"/>
            </w:pPr>
            <w:r w:rsidRPr="00481D2D">
              <w:t>Header</w:t>
            </w:r>
          </w:p>
        </w:tc>
        <w:tc>
          <w:tcPr>
            <w:tcW w:w="3063" w:type="dxa"/>
            <w:gridSpan w:val="3"/>
          </w:tcPr>
          <w:p w14:paraId="4E950554" w14:textId="77777777" w:rsidR="00897956" w:rsidRPr="00481D2D" w:rsidRDefault="00897956">
            <w:pPr>
              <w:pStyle w:val="TAH"/>
            </w:pPr>
            <w:r w:rsidRPr="00481D2D">
              <w:t>Sending</w:t>
            </w:r>
          </w:p>
        </w:tc>
        <w:tc>
          <w:tcPr>
            <w:tcW w:w="3063" w:type="dxa"/>
            <w:gridSpan w:val="3"/>
          </w:tcPr>
          <w:p w14:paraId="45FA3A63" w14:textId="77777777" w:rsidR="00897956" w:rsidRPr="00481D2D" w:rsidRDefault="00897956">
            <w:pPr>
              <w:pStyle w:val="TAH"/>
              <w:rPr>
                <w:b w:val="0"/>
              </w:rPr>
            </w:pPr>
            <w:r w:rsidRPr="00481D2D">
              <w:t>Receiving</w:t>
            </w:r>
          </w:p>
        </w:tc>
      </w:tr>
      <w:tr w:rsidR="00897956" w:rsidRPr="00481D2D" w14:paraId="39B224AA" w14:textId="77777777">
        <w:trPr>
          <w:cantSplit/>
        </w:trPr>
        <w:tc>
          <w:tcPr>
            <w:tcW w:w="851" w:type="dxa"/>
            <w:vMerge/>
          </w:tcPr>
          <w:p w14:paraId="03E2947F" w14:textId="77777777" w:rsidR="00897956" w:rsidRPr="00481D2D" w:rsidRDefault="00897956">
            <w:pPr>
              <w:pStyle w:val="TAH"/>
            </w:pPr>
          </w:p>
        </w:tc>
        <w:tc>
          <w:tcPr>
            <w:tcW w:w="2665" w:type="dxa"/>
            <w:vMerge/>
          </w:tcPr>
          <w:p w14:paraId="26677786" w14:textId="77777777" w:rsidR="00897956" w:rsidRPr="00481D2D" w:rsidRDefault="00897956">
            <w:pPr>
              <w:pStyle w:val="TAH"/>
            </w:pPr>
          </w:p>
        </w:tc>
        <w:tc>
          <w:tcPr>
            <w:tcW w:w="1021" w:type="dxa"/>
          </w:tcPr>
          <w:p w14:paraId="6A6109AC" w14:textId="77777777" w:rsidR="00897956" w:rsidRPr="00481D2D" w:rsidRDefault="00897956">
            <w:pPr>
              <w:pStyle w:val="TAH"/>
            </w:pPr>
            <w:r w:rsidRPr="00481D2D">
              <w:t>Ref.</w:t>
            </w:r>
          </w:p>
        </w:tc>
        <w:tc>
          <w:tcPr>
            <w:tcW w:w="1021" w:type="dxa"/>
          </w:tcPr>
          <w:p w14:paraId="27BCFBF4" w14:textId="77777777" w:rsidR="00897956" w:rsidRPr="00481D2D" w:rsidRDefault="00897956">
            <w:pPr>
              <w:pStyle w:val="TAH"/>
            </w:pPr>
            <w:r w:rsidRPr="00481D2D">
              <w:t>RFC status</w:t>
            </w:r>
          </w:p>
        </w:tc>
        <w:tc>
          <w:tcPr>
            <w:tcW w:w="1021" w:type="dxa"/>
          </w:tcPr>
          <w:p w14:paraId="181A8BC5" w14:textId="77777777" w:rsidR="00897956" w:rsidRPr="00481D2D" w:rsidRDefault="00897956">
            <w:pPr>
              <w:pStyle w:val="TAH"/>
            </w:pPr>
            <w:r w:rsidRPr="00481D2D">
              <w:t>Profile status</w:t>
            </w:r>
          </w:p>
        </w:tc>
        <w:tc>
          <w:tcPr>
            <w:tcW w:w="1021" w:type="dxa"/>
          </w:tcPr>
          <w:p w14:paraId="4D70CD06" w14:textId="77777777" w:rsidR="00897956" w:rsidRPr="00481D2D" w:rsidRDefault="00897956">
            <w:pPr>
              <w:pStyle w:val="TAH"/>
            </w:pPr>
            <w:r w:rsidRPr="00481D2D">
              <w:t>Ref.</w:t>
            </w:r>
          </w:p>
        </w:tc>
        <w:tc>
          <w:tcPr>
            <w:tcW w:w="1021" w:type="dxa"/>
          </w:tcPr>
          <w:p w14:paraId="7B762B74" w14:textId="77777777" w:rsidR="00897956" w:rsidRPr="00481D2D" w:rsidRDefault="00897956">
            <w:pPr>
              <w:pStyle w:val="TAH"/>
            </w:pPr>
            <w:r w:rsidRPr="00481D2D">
              <w:t>RFC status</w:t>
            </w:r>
          </w:p>
        </w:tc>
        <w:tc>
          <w:tcPr>
            <w:tcW w:w="1021" w:type="dxa"/>
          </w:tcPr>
          <w:p w14:paraId="7F6DFDE5" w14:textId="77777777" w:rsidR="00897956" w:rsidRPr="00481D2D" w:rsidRDefault="00897956">
            <w:pPr>
              <w:pStyle w:val="TAH"/>
            </w:pPr>
            <w:r w:rsidRPr="00481D2D">
              <w:t>Profile status</w:t>
            </w:r>
          </w:p>
        </w:tc>
      </w:tr>
      <w:tr w:rsidR="001C5036" w:rsidRPr="00481D2D" w14:paraId="43E95033" w14:textId="77777777">
        <w:tc>
          <w:tcPr>
            <w:tcW w:w="851" w:type="dxa"/>
          </w:tcPr>
          <w:p w14:paraId="02356BF2" w14:textId="77777777" w:rsidR="001C5036" w:rsidRPr="00481D2D" w:rsidRDefault="001C5036">
            <w:pPr>
              <w:pStyle w:val="TAL"/>
            </w:pPr>
            <w:r w:rsidRPr="00481D2D">
              <w:t>1</w:t>
            </w:r>
          </w:p>
        </w:tc>
        <w:tc>
          <w:tcPr>
            <w:tcW w:w="2665" w:type="dxa"/>
          </w:tcPr>
          <w:p w14:paraId="567AE2C0" w14:textId="77777777" w:rsidR="001C5036" w:rsidRPr="00481D2D" w:rsidRDefault="001C5036">
            <w:pPr>
              <w:pStyle w:val="TAL"/>
            </w:pPr>
            <w:r w:rsidRPr="00481D2D">
              <w:t>message/sip</w:t>
            </w:r>
          </w:p>
        </w:tc>
        <w:tc>
          <w:tcPr>
            <w:tcW w:w="1021" w:type="dxa"/>
          </w:tcPr>
          <w:p w14:paraId="4359D6AA" w14:textId="77777777" w:rsidR="001C5036" w:rsidRPr="00481D2D" w:rsidRDefault="001C5036">
            <w:pPr>
              <w:pStyle w:val="TAL"/>
            </w:pPr>
            <w:r w:rsidRPr="00481D2D">
              <w:t>[26] 27.5</w:t>
            </w:r>
          </w:p>
        </w:tc>
        <w:tc>
          <w:tcPr>
            <w:tcW w:w="1021" w:type="dxa"/>
          </w:tcPr>
          <w:p w14:paraId="688D0C5A" w14:textId="77777777" w:rsidR="001C5036" w:rsidRPr="00481D2D" w:rsidRDefault="001C5036">
            <w:pPr>
              <w:pStyle w:val="TAL"/>
            </w:pPr>
            <w:r w:rsidRPr="00481D2D">
              <w:t>n/a</w:t>
            </w:r>
          </w:p>
        </w:tc>
        <w:tc>
          <w:tcPr>
            <w:tcW w:w="1021" w:type="dxa"/>
          </w:tcPr>
          <w:p w14:paraId="061FB54F" w14:textId="77777777" w:rsidR="001C5036" w:rsidRPr="00481D2D" w:rsidRDefault="001C5036">
            <w:pPr>
              <w:pStyle w:val="TAL"/>
            </w:pPr>
            <w:r w:rsidRPr="00481D2D">
              <w:t>c1</w:t>
            </w:r>
          </w:p>
        </w:tc>
        <w:tc>
          <w:tcPr>
            <w:tcW w:w="1021" w:type="dxa"/>
          </w:tcPr>
          <w:p w14:paraId="097B5EA9" w14:textId="77777777" w:rsidR="001C5036" w:rsidRPr="00481D2D" w:rsidRDefault="001C5036">
            <w:pPr>
              <w:pStyle w:val="TAL"/>
            </w:pPr>
            <w:r w:rsidRPr="00481D2D">
              <w:t>[26] 27.5</w:t>
            </w:r>
          </w:p>
        </w:tc>
        <w:tc>
          <w:tcPr>
            <w:tcW w:w="1021" w:type="dxa"/>
          </w:tcPr>
          <w:p w14:paraId="5CEB2D65" w14:textId="77777777" w:rsidR="001C5036" w:rsidRPr="00481D2D" w:rsidRDefault="001C5036">
            <w:pPr>
              <w:pStyle w:val="TAL"/>
            </w:pPr>
            <w:r w:rsidRPr="00481D2D">
              <w:t>n/a</w:t>
            </w:r>
          </w:p>
        </w:tc>
        <w:tc>
          <w:tcPr>
            <w:tcW w:w="1021" w:type="dxa"/>
          </w:tcPr>
          <w:p w14:paraId="453957C7" w14:textId="77777777" w:rsidR="001C5036" w:rsidRPr="00481D2D" w:rsidRDefault="001C5036">
            <w:pPr>
              <w:pStyle w:val="TAL"/>
            </w:pPr>
            <w:r w:rsidRPr="00481D2D">
              <w:t>c2</w:t>
            </w:r>
          </w:p>
        </w:tc>
      </w:tr>
      <w:tr w:rsidR="001C5036" w:rsidRPr="00481D2D" w14:paraId="461BE5CD" w14:textId="77777777" w:rsidTr="001C5036">
        <w:tc>
          <w:tcPr>
            <w:tcW w:w="851" w:type="dxa"/>
            <w:tcBorders>
              <w:top w:val="single" w:sz="4" w:space="0" w:color="auto"/>
              <w:left w:val="single" w:sz="4" w:space="0" w:color="auto"/>
              <w:bottom w:val="single" w:sz="4" w:space="0" w:color="auto"/>
              <w:right w:val="single" w:sz="4" w:space="0" w:color="auto"/>
            </w:tcBorders>
          </w:tcPr>
          <w:p w14:paraId="68B6855F" w14:textId="77777777" w:rsidR="001C5036" w:rsidRPr="00481D2D" w:rsidRDefault="001C5036" w:rsidP="001C5036">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14:paraId="3D278D57" w14:textId="77777777" w:rsidR="001C5036" w:rsidRPr="00481D2D" w:rsidRDefault="001C5036" w:rsidP="001C5036">
            <w:pPr>
              <w:pStyle w:val="TAL"/>
            </w:pPr>
            <w:r w:rsidRPr="00481D2D">
              <w:t>3GPP IM CN subsystem XML body</w:t>
            </w:r>
          </w:p>
        </w:tc>
        <w:tc>
          <w:tcPr>
            <w:tcW w:w="1021" w:type="dxa"/>
            <w:tcBorders>
              <w:top w:val="single" w:sz="4" w:space="0" w:color="auto"/>
              <w:left w:val="single" w:sz="4" w:space="0" w:color="auto"/>
              <w:bottom w:val="single" w:sz="4" w:space="0" w:color="auto"/>
              <w:right w:val="single" w:sz="4" w:space="0" w:color="auto"/>
            </w:tcBorders>
          </w:tcPr>
          <w:p w14:paraId="316617CD" w14:textId="77777777" w:rsidR="001C5036" w:rsidRPr="00481D2D" w:rsidRDefault="001C5036" w:rsidP="001C5036">
            <w:pPr>
              <w:pStyle w:val="TAL"/>
            </w:pPr>
            <w:r w:rsidRPr="00481D2D">
              <w:t>subclause 7.6</w:t>
            </w:r>
          </w:p>
        </w:tc>
        <w:tc>
          <w:tcPr>
            <w:tcW w:w="1021" w:type="dxa"/>
            <w:tcBorders>
              <w:top w:val="single" w:sz="4" w:space="0" w:color="auto"/>
              <w:left w:val="single" w:sz="4" w:space="0" w:color="auto"/>
              <w:bottom w:val="single" w:sz="4" w:space="0" w:color="auto"/>
              <w:right w:val="single" w:sz="4" w:space="0" w:color="auto"/>
            </w:tcBorders>
          </w:tcPr>
          <w:p w14:paraId="34ABDB1B" w14:textId="77777777" w:rsidR="001C5036" w:rsidRPr="00481D2D" w:rsidRDefault="001C5036" w:rsidP="001C5036">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40016729" w14:textId="77777777" w:rsidR="001C5036" w:rsidRPr="00481D2D" w:rsidRDefault="001C5036" w:rsidP="001C5036">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14:paraId="10DF6D42" w14:textId="77777777" w:rsidR="001C5036" w:rsidRPr="00481D2D" w:rsidRDefault="001C5036" w:rsidP="001C5036">
            <w:pPr>
              <w:pStyle w:val="TAL"/>
            </w:pPr>
            <w:r w:rsidRPr="00481D2D">
              <w:t>subclause 7.6</w:t>
            </w:r>
          </w:p>
        </w:tc>
        <w:tc>
          <w:tcPr>
            <w:tcW w:w="1021" w:type="dxa"/>
            <w:tcBorders>
              <w:top w:val="single" w:sz="4" w:space="0" w:color="auto"/>
              <w:left w:val="single" w:sz="4" w:space="0" w:color="auto"/>
              <w:bottom w:val="single" w:sz="4" w:space="0" w:color="auto"/>
              <w:right w:val="single" w:sz="4" w:space="0" w:color="auto"/>
            </w:tcBorders>
          </w:tcPr>
          <w:p w14:paraId="666F3CE3" w14:textId="77777777" w:rsidR="001C5036" w:rsidRPr="00481D2D" w:rsidRDefault="001C5036" w:rsidP="001C5036">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547FCE58" w14:textId="77777777" w:rsidR="001C5036" w:rsidRPr="00481D2D" w:rsidRDefault="001C5036" w:rsidP="001C5036">
            <w:pPr>
              <w:pStyle w:val="TAL"/>
            </w:pPr>
            <w:r w:rsidRPr="00481D2D">
              <w:t>c2</w:t>
            </w:r>
          </w:p>
        </w:tc>
      </w:tr>
      <w:tr w:rsidR="00343E5B" w:rsidRPr="00481D2D" w14:paraId="420B0B30" w14:textId="77777777" w:rsidTr="00C16614">
        <w:tc>
          <w:tcPr>
            <w:tcW w:w="851" w:type="dxa"/>
            <w:tcBorders>
              <w:top w:val="single" w:sz="4" w:space="0" w:color="auto"/>
              <w:left w:val="single" w:sz="4" w:space="0" w:color="auto"/>
              <w:bottom w:val="single" w:sz="4" w:space="0" w:color="auto"/>
              <w:right w:val="single" w:sz="4" w:space="0" w:color="auto"/>
            </w:tcBorders>
          </w:tcPr>
          <w:p w14:paraId="374BCF87" w14:textId="77777777" w:rsidR="00343E5B" w:rsidRPr="00481D2D" w:rsidRDefault="00343E5B" w:rsidP="00C16614">
            <w:pPr>
              <w:pStyle w:val="TAL"/>
            </w:pPr>
            <w:r w:rsidRPr="00481D2D">
              <w:t>3</w:t>
            </w:r>
          </w:p>
        </w:tc>
        <w:tc>
          <w:tcPr>
            <w:tcW w:w="2665" w:type="dxa"/>
            <w:tcBorders>
              <w:top w:val="single" w:sz="4" w:space="0" w:color="auto"/>
              <w:left w:val="single" w:sz="4" w:space="0" w:color="auto"/>
              <w:bottom w:val="single" w:sz="4" w:space="0" w:color="auto"/>
              <w:right w:val="single" w:sz="4" w:space="0" w:color="auto"/>
            </w:tcBorders>
          </w:tcPr>
          <w:p w14:paraId="726530A7" w14:textId="77777777" w:rsidR="00343E5B" w:rsidRPr="00481D2D" w:rsidRDefault="00343E5B" w:rsidP="00C16614">
            <w:pPr>
              <w:pStyle w:val="TAL"/>
            </w:pPr>
            <w:r w:rsidRPr="00481D2D">
              <w:t>application/vnd.3gpp.mcptt-info+xml</w:t>
            </w:r>
          </w:p>
        </w:tc>
        <w:tc>
          <w:tcPr>
            <w:tcW w:w="1021" w:type="dxa"/>
            <w:tcBorders>
              <w:top w:val="single" w:sz="4" w:space="0" w:color="auto"/>
              <w:left w:val="single" w:sz="4" w:space="0" w:color="auto"/>
              <w:bottom w:val="single" w:sz="4" w:space="0" w:color="auto"/>
              <w:right w:val="single" w:sz="4" w:space="0" w:color="auto"/>
            </w:tcBorders>
          </w:tcPr>
          <w:p w14:paraId="2F0862DE" w14:textId="77777777" w:rsidR="00343E5B" w:rsidRPr="00481D2D" w:rsidRDefault="00343E5B" w:rsidP="00C16614">
            <w:pPr>
              <w:pStyle w:val="TAL"/>
            </w:pPr>
            <w:r w:rsidRPr="00481D2D">
              <w:t>[8ZE]</w:t>
            </w:r>
          </w:p>
        </w:tc>
        <w:tc>
          <w:tcPr>
            <w:tcW w:w="1021" w:type="dxa"/>
            <w:tcBorders>
              <w:top w:val="single" w:sz="4" w:space="0" w:color="auto"/>
              <w:left w:val="single" w:sz="4" w:space="0" w:color="auto"/>
              <w:bottom w:val="single" w:sz="4" w:space="0" w:color="auto"/>
              <w:right w:val="single" w:sz="4" w:space="0" w:color="auto"/>
            </w:tcBorders>
          </w:tcPr>
          <w:p w14:paraId="6FC59D36" w14:textId="77777777" w:rsidR="00343E5B" w:rsidRPr="00481D2D" w:rsidRDefault="00343E5B" w:rsidP="00C16614">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0B2D1429" w14:textId="77777777" w:rsidR="00343E5B" w:rsidRPr="00481D2D" w:rsidRDefault="00343E5B" w:rsidP="00C16614">
            <w:pPr>
              <w:pStyle w:val="TAL"/>
            </w:pPr>
            <w:r w:rsidRPr="00481D2D">
              <w:t>c3</w:t>
            </w:r>
          </w:p>
        </w:tc>
        <w:tc>
          <w:tcPr>
            <w:tcW w:w="1021" w:type="dxa"/>
            <w:tcBorders>
              <w:top w:val="single" w:sz="4" w:space="0" w:color="auto"/>
              <w:left w:val="single" w:sz="4" w:space="0" w:color="auto"/>
              <w:bottom w:val="single" w:sz="4" w:space="0" w:color="auto"/>
              <w:right w:val="single" w:sz="4" w:space="0" w:color="auto"/>
            </w:tcBorders>
          </w:tcPr>
          <w:p w14:paraId="5B6B1FF7" w14:textId="77777777" w:rsidR="00343E5B" w:rsidRPr="00481D2D" w:rsidRDefault="00343E5B" w:rsidP="00C16614">
            <w:pPr>
              <w:pStyle w:val="TAL"/>
            </w:pPr>
            <w:r w:rsidRPr="00481D2D">
              <w:t>[8ZE]</w:t>
            </w:r>
          </w:p>
        </w:tc>
        <w:tc>
          <w:tcPr>
            <w:tcW w:w="1021" w:type="dxa"/>
            <w:tcBorders>
              <w:top w:val="single" w:sz="4" w:space="0" w:color="auto"/>
              <w:left w:val="single" w:sz="4" w:space="0" w:color="auto"/>
              <w:bottom w:val="single" w:sz="4" w:space="0" w:color="auto"/>
              <w:right w:val="single" w:sz="4" w:space="0" w:color="auto"/>
            </w:tcBorders>
          </w:tcPr>
          <w:p w14:paraId="37B633FA" w14:textId="77777777" w:rsidR="00343E5B" w:rsidRPr="00481D2D" w:rsidRDefault="00343E5B" w:rsidP="00C16614">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63F4D137" w14:textId="77777777" w:rsidR="00343E5B" w:rsidRPr="00481D2D" w:rsidRDefault="00343E5B" w:rsidP="00C16614">
            <w:pPr>
              <w:pStyle w:val="TAL"/>
            </w:pPr>
            <w:r w:rsidRPr="00481D2D">
              <w:t>c3</w:t>
            </w:r>
          </w:p>
        </w:tc>
      </w:tr>
      <w:tr w:rsidR="001C5036" w:rsidRPr="00481D2D" w14:paraId="60EB3E82" w14:textId="77777777" w:rsidTr="00064D88">
        <w:trPr>
          <w:cantSplit/>
        </w:trPr>
        <w:tc>
          <w:tcPr>
            <w:tcW w:w="9642" w:type="dxa"/>
            <w:gridSpan w:val="8"/>
          </w:tcPr>
          <w:p w14:paraId="3CB912F8" w14:textId="77777777" w:rsidR="001C5036" w:rsidRPr="00481D2D" w:rsidRDefault="001C5036" w:rsidP="001C5036">
            <w:pPr>
              <w:pStyle w:val="TAN"/>
            </w:pPr>
            <w:r w:rsidRPr="00481D2D">
              <w:t>c1:</w:t>
            </w:r>
            <w:r w:rsidRPr="00481D2D">
              <w:tab/>
              <w:t xml:space="preserve">IF A.3/4 THEN o </w:t>
            </w:r>
            <w:smartTag w:uri="urn:schemas-microsoft-com:office:smarttags" w:element="stockticker">
              <w:r w:rsidRPr="00481D2D">
                <w:t>ELSE</w:t>
              </w:r>
            </w:smartTag>
            <w:r w:rsidRPr="00481D2D">
              <w:t xml:space="preserve"> n/a - - S-CSCF.</w:t>
            </w:r>
          </w:p>
          <w:p w14:paraId="23198877" w14:textId="77777777" w:rsidR="001C5036" w:rsidRPr="00481D2D" w:rsidRDefault="001C5036" w:rsidP="001C5036">
            <w:pPr>
              <w:pStyle w:val="TAN"/>
            </w:pPr>
            <w:r w:rsidRPr="00481D2D">
              <w:t>c2:</w:t>
            </w:r>
            <w:r w:rsidRPr="00481D2D">
              <w:tab/>
              <w:t xml:space="preserve">IF A.3/7 THEN o </w:t>
            </w:r>
            <w:smartTag w:uri="urn:schemas-microsoft-com:office:smarttags" w:element="stockticker">
              <w:r w:rsidRPr="00481D2D">
                <w:t>ELSE</w:t>
              </w:r>
            </w:smartTag>
            <w:r w:rsidRPr="00481D2D">
              <w:t xml:space="preserve"> n/a - - AS.</w:t>
            </w:r>
          </w:p>
          <w:p w14:paraId="259504F0" w14:textId="77777777" w:rsidR="00343E5B" w:rsidRPr="00481D2D" w:rsidRDefault="00343E5B" w:rsidP="001C5036">
            <w:pPr>
              <w:pStyle w:val="TAN"/>
            </w:pPr>
            <w:r w:rsidRPr="00481D2D">
              <w:t>c3:</w:t>
            </w:r>
            <w:r w:rsidRPr="00481D2D">
              <w:tab/>
              <w:t>IF A.3A/102 OR A.3A/103 THEN m ELSE n/a - - MCPTT client, MCPTT server.</w:t>
            </w:r>
          </w:p>
        </w:tc>
      </w:tr>
    </w:tbl>
    <w:p w14:paraId="3BC9DA77" w14:textId="77777777" w:rsidR="00897956" w:rsidRPr="00481D2D" w:rsidRDefault="00897956"/>
    <w:p w14:paraId="49CEEDE2" w14:textId="77777777" w:rsidR="00897956" w:rsidRPr="00481D2D" w:rsidRDefault="00897956">
      <w:pPr>
        <w:pStyle w:val="TH"/>
      </w:pPr>
      <w:r w:rsidRPr="00481D2D">
        <w:t>Table A.121: Void</w:t>
      </w:r>
    </w:p>
    <w:p w14:paraId="2288CB19" w14:textId="77777777" w:rsidR="00897956" w:rsidRPr="00481D2D" w:rsidRDefault="00897956">
      <w:pPr>
        <w:keepNext/>
        <w:keepLines/>
      </w:pPr>
      <w:r w:rsidRPr="00481D2D">
        <w:t>Prerequisite A.5/19 - - REGISTER response</w:t>
      </w:r>
    </w:p>
    <w:p w14:paraId="74E4494F" w14:textId="77777777" w:rsidR="00897956" w:rsidRPr="00481D2D" w:rsidRDefault="00897956">
      <w:pPr>
        <w:keepNext/>
        <w:keepLines/>
      </w:pPr>
      <w:r w:rsidRPr="00481D2D">
        <w:t>Prerequisite: A.6/1 - - Additional for 100 (Trying) response</w:t>
      </w:r>
    </w:p>
    <w:p w14:paraId="74DD439F" w14:textId="77777777" w:rsidR="00897956" w:rsidRPr="00481D2D" w:rsidRDefault="00897956">
      <w:pPr>
        <w:pStyle w:val="TH"/>
      </w:pPr>
      <w:r w:rsidRPr="00481D2D">
        <w:t>Table A.121A: Supported header</w:t>
      </w:r>
      <w:r w:rsidR="00976393" w:rsidRPr="00481D2D">
        <w:t xml:space="preserve"> field</w:t>
      </w:r>
      <w:r w:rsidRPr="00481D2D">
        <w:t xml:space="preserve">s within the REGISTER respons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244A27BF" w14:textId="77777777">
        <w:trPr>
          <w:cantSplit/>
        </w:trPr>
        <w:tc>
          <w:tcPr>
            <w:tcW w:w="851" w:type="dxa"/>
            <w:vMerge w:val="restart"/>
          </w:tcPr>
          <w:p w14:paraId="67782890" w14:textId="77777777" w:rsidR="00897956" w:rsidRPr="00481D2D" w:rsidRDefault="00897956">
            <w:pPr>
              <w:pStyle w:val="TAH"/>
            </w:pPr>
            <w:r w:rsidRPr="00481D2D">
              <w:t>Item</w:t>
            </w:r>
          </w:p>
        </w:tc>
        <w:tc>
          <w:tcPr>
            <w:tcW w:w="2665" w:type="dxa"/>
            <w:vMerge w:val="restart"/>
          </w:tcPr>
          <w:p w14:paraId="07B91B9F" w14:textId="77777777" w:rsidR="00897956" w:rsidRPr="00481D2D" w:rsidRDefault="00897956">
            <w:pPr>
              <w:pStyle w:val="TAH"/>
            </w:pPr>
            <w:r w:rsidRPr="00481D2D">
              <w:t>Header</w:t>
            </w:r>
            <w:r w:rsidR="00976393" w:rsidRPr="00481D2D">
              <w:t xml:space="preserve"> field</w:t>
            </w:r>
          </w:p>
        </w:tc>
        <w:tc>
          <w:tcPr>
            <w:tcW w:w="3063" w:type="dxa"/>
            <w:gridSpan w:val="3"/>
          </w:tcPr>
          <w:p w14:paraId="6365472D" w14:textId="77777777" w:rsidR="00897956" w:rsidRPr="00481D2D" w:rsidRDefault="00897956">
            <w:pPr>
              <w:pStyle w:val="TAH"/>
            </w:pPr>
            <w:r w:rsidRPr="00481D2D">
              <w:t>Sending</w:t>
            </w:r>
          </w:p>
        </w:tc>
        <w:tc>
          <w:tcPr>
            <w:tcW w:w="3063" w:type="dxa"/>
            <w:gridSpan w:val="3"/>
          </w:tcPr>
          <w:p w14:paraId="3F686DD4" w14:textId="77777777" w:rsidR="00897956" w:rsidRPr="00481D2D" w:rsidRDefault="00897956">
            <w:pPr>
              <w:pStyle w:val="TAH"/>
              <w:rPr>
                <w:b w:val="0"/>
              </w:rPr>
            </w:pPr>
            <w:r w:rsidRPr="00481D2D">
              <w:t>Receiving</w:t>
            </w:r>
          </w:p>
        </w:tc>
      </w:tr>
      <w:tr w:rsidR="00897956" w:rsidRPr="00481D2D" w14:paraId="2FFC2B4E" w14:textId="77777777">
        <w:trPr>
          <w:cantSplit/>
        </w:trPr>
        <w:tc>
          <w:tcPr>
            <w:tcW w:w="851" w:type="dxa"/>
            <w:vMerge/>
          </w:tcPr>
          <w:p w14:paraId="4BE39A09" w14:textId="77777777" w:rsidR="00897956" w:rsidRPr="00481D2D" w:rsidRDefault="00897956">
            <w:pPr>
              <w:pStyle w:val="TAH"/>
            </w:pPr>
          </w:p>
        </w:tc>
        <w:tc>
          <w:tcPr>
            <w:tcW w:w="2665" w:type="dxa"/>
            <w:vMerge/>
          </w:tcPr>
          <w:p w14:paraId="75992854" w14:textId="77777777" w:rsidR="00897956" w:rsidRPr="00481D2D" w:rsidRDefault="00897956">
            <w:pPr>
              <w:pStyle w:val="TAH"/>
            </w:pPr>
          </w:p>
        </w:tc>
        <w:tc>
          <w:tcPr>
            <w:tcW w:w="1021" w:type="dxa"/>
          </w:tcPr>
          <w:p w14:paraId="0FAD0F49" w14:textId="77777777" w:rsidR="00897956" w:rsidRPr="00481D2D" w:rsidRDefault="00897956">
            <w:pPr>
              <w:pStyle w:val="TAH"/>
            </w:pPr>
            <w:r w:rsidRPr="00481D2D">
              <w:t>Ref.</w:t>
            </w:r>
          </w:p>
        </w:tc>
        <w:tc>
          <w:tcPr>
            <w:tcW w:w="1021" w:type="dxa"/>
          </w:tcPr>
          <w:p w14:paraId="7D30253A" w14:textId="77777777" w:rsidR="00897956" w:rsidRPr="00481D2D" w:rsidRDefault="00897956">
            <w:pPr>
              <w:pStyle w:val="TAH"/>
            </w:pPr>
            <w:r w:rsidRPr="00481D2D">
              <w:t>RFC status</w:t>
            </w:r>
          </w:p>
        </w:tc>
        <w:tc>
          <w:tcPr>
            <w:tcW w:w="1021" w:type="dxa"/>
          </w:tcPr>
          <w:p w14:paraId="3B112DBD" w14:textId="77777777" w:rsidR="00897956" w:rsidRPr="00481D2D" w:rsidRDefault="00897956">
            <w:pPr>
              <w:pStyle w:val="TAH"/>
            </w:pPr>
            <w:r w:rsidRPr="00481D2D">
              <w:t>Profile status</w:t>
            </w:r>
          </w:p>
        </w:tc>
        <w:tc>
          <w:tcPr>
            <w:tcW w:w="1021" w:type="dxa"/>
          </w:tcPr>
          <w:p w14:paraId="1D147551" w14:textId="77777777" w:rsidR="00897956" w:rsidRPr="00481D2D" w:rsidRDefault="00897956">
            <w:pPr>
              <w:pStyle w:val="TAH"/>
            </w:pPr>
            <w:r w:rsidRPr="00481D2D">
              <w:t>Ref.</w:t>
            </w:r>
          </w:p>
        </w:tc>
        <w:tc>
          <w:tcPr>
            <w:tcW w:w="1021" w:type="dxa"/>
          </w:tcPr>
          <w:p w14:paraId="34E56D1B" w14:textId="77777777" w:rsidR="00897956" w:rsidRPr="00481D2D" w:rsidRDefault="00897956">
            <w:pPr>
              <w:pStyle w:val="TAH"/>
            </w:pPr>
            <w:r w:rsidRPr="00481D2D">
              <w:t>RFC status</w:t>
            </w:r>
          </w:p>
        </w:tc>
        <w:tc>
          <w:tcPr>
            <w:tcW w:w="1021" w:type="dxa"/>
          </w:tcPr>
          <w:p w14:paraId="609785FD" w14:textId="77777777" w:rsidR="00897956" w:rsidRPr="00481D2D" w:rsidRDefault="00897956">
            <w:pPr>
              <w:pStyle w:val="TAH"/>
            </w:pPr>
            <w:r w:rsidRPr="00481D2D">
              <w:t>Profile status</w:t>
            </w:r>
          </w:p>
        </w:tc>
      </w:tr>
      <w:tr w:rsidR="00897956" w:rsidRPr="00481D2D" w14:paraId="0F41A81E" w14:textId="77777777">
        <w:tc>
          <w:tcPr>
            <w:tcW w:w="851" w:type="dxa"/>
          </w:tcPr>
          <w:p w14:paraId="7816147E" w14:textId="77777777" w:rsidR="00897956" w:rsidRPr="00481D2D" w:rsidRDefault="00897956">
            <w:pPr>
              <w:pStyle w:val="TAL"/>
            </w:pPr>
            <w:r w:rsidRPr="00481D2D">
              <w:t>1</w:t>
            </w:r>
          </w:p>
        </w:tc>
        <w:tc>
          <w:tcPr>
            <w:tcW w:w="2665" w:type="dxa"/>
          </w:tcPr>
          <w:p w14:paraId="021D18B8" w14:textId="77777777" w:rsidR="00897956" w:rsidRPr="00481D2D" w:rsidRDefault="00897956">
            <w:pPr>
              <w:pStyle w:val="TAL"/>
            </w:pPr>
            <w:r w:rsidRPr="00481D2D">
              <w:t>Call-ID</w:t>
            </w:r>
          </w:p>
        </w:tc>
        <w:tc>
          <w:tcPr>
            <w:tcW w:w="1021" w:type="dxa"/>
          </w:tcPr>
          <w:p w14:paraId="3149F089" w14:textId="77777777" w:rsidR="00897956" w:rsidRPr="00481D2D" w:rsidRDefault="00897956">
            <w:pPr>
              <w:pStyle w:val="TAL"/>
            </w:pPr>
            <w:r w:rsidRPr="00481D2D">
              <w:t>[26] 20.8</w:t>
            </w:r>
          </w:p>
        </w:tc>
        <w:tc>
          <w:tcPr>
            <w:tcW w:w="1021" w:type="dxa"/>
          </w:tcPr>
          <w:p w14:paraId="7C9D7941" w14:textId="77777777" w:rsidR="00897956" w:rsidRPr="00481D2D" w:rsidRDefault="00897956">
            <w:pPr>
              <w:pStyle w:val="TAL"/>
            </w:pPr>
            <w:r w:rsidRPr="00481D2D">
              <w:t>m</w:t>
            </w:r>
          </w:p>
        </w:tc>
        <w:tc>
          <w:tcPr>
            <w:tcW w:w="1021" w:type="dxa"/>
          </w:tcPr>
          <w:p w14:paraId="4041C061" w14:textId="77777777" w:rsidR="00897956" w:rsidRPr="00481D2D" w:rsidRDefault="00897956">
            <w:pPr>
              <w:pStyle w:val="TAL"/>
            </w:pPr>
            <w:r w:rsidRPr="00481D2D">
              <w:t>m</w:t>
            </w:r>
          </w:p>
        </w:tc>
        <w:tc>
          <w:tcPr>
            <w:tcW w:w="1021" w:type="dxa"/>
          </w:tcPr>
          <w:p w14:paraId="357E1631" w14:textId="77777777" w:rsidR="00897956" w:rsidRPr="00481D2D" w:rsidRDefault="00897956">
            <w:pPr>
              <w:pStyle w:val="TAL"/>
            </w:pPr>
            <w:r w:rsidRPr="00481D2D">
              <w:t>[26] 20.8</w:t>
            </w:r>
          </w:p>
        </w:tc>
        <w:tc>
          <w:tcPr>
            <w:tcW w:w="1021" w:type="dxa"/>
          </w:tcPr>
          <w:p w14:paraId="41261E2F" w14:textId="77777777" w:rsidR="00897956" w:rsidRPr="00481D2D" w:rsidRDefault="00897956">
            <w:pPr>
              <w:pStyle w:val="TAL"/>
            </w:pPr>
            <w:r w:rsidRPr="00481D2D">
              <w:t>m</w:t>
            </w:r>
          </w:p>
        </w:tc>
        <w:tc>
          <w:tcPr>
            <w:tcW w:w="1021" w:type="dxa"/>
          </w:tcPr>
          <w:p w14:paraId="6E60B661" w14:textId="77777777" w:rsidR="00897956" w:rsidRPr="00481D2D" w:rsidRDefault="00897956">
            <w:pPr>
              <w:pStyle w:val="TAL"/>
            </w:pPr>
            <w:r w:rsidRPr="00481D2D">
              <w:t>m</w:t>
            </w:r>
          </w:p>
        </w:tc>
      </w:tr>
      <w:tr w:rsidR="00897956" w:rsidRPr="00481D2D" w14:paraId="5239AF55" w14:textId="77777777">
        <w:tc>
          <w:tcPr>
            <w:tcW w:w="851" w:type="dxa"/>
          </w:tcPr>
          <w:p w14:paraId="64DB4A8F" w14:textId="77777777" w:rsidR="00897956" w:rsidRPr="00481D2D" w:rsidRDefault="00897956">
            <w:pPr>
              <w:pStyle w:val="TAL"/>
            </w:pPr>
            <w:r w:rsidRPr="00481D2D">
              <w:t>2</w:t>
            </w:r>
          </w:p>
        </w:tc>
        <w:tc>
          <w:tcPr>
            <w:tcW w:w="2665" w:type="dxa"/>
          </w:tcPr>
          <w:p w14:paraId="4BC82A9D" w14:textId="77777777" w:rsidR="00897956" w:rsidRPr="00481D2D" w:rsidRDefault="00897956">
            <w:pPr>
              <w:pStyle w:val="TAL"/>
            </w:pPr>
            <w:r w:rsidRPr="00481D2D">
              <w:t>Content-Length</w:t>
            </w:r>
          </w:p>
        </w:tc>
        <w:tc>
          <w:tcPr>
            <w:tcW w:w="1021" w:type="dxa"/>
          </w:tcPr>
          <w:p w14:paraId="59179AA2" w14:textId="77777777" w:rsidR="00897956" w:rsidRPr="00481D2D" w:rsidRDefault="00897956">
            <w:pPr>
              <w:pStyle w:val="TAL"/>
            </w:pPr>
            <w:r w:rsidRPr="00481D2D">
              <w:t>[26] 20.14</w:t>
            </w:r>
          </w:p>
        </w:tc>
        <w:tc>
          <w:tcPr>
            <w:tcW w:w="1021" w:type="dxa"/>
          </w:tcPr>
          <w:p w14:paraId="79940B45" w14:textId="77777777" w:rsidR="00897956" w:rsidRPr="00481D2D" w:rsidRDefault="00897956">
            <w:pPr>
              <w:pStyle w:val="TAL"/>
            </w:pPr>
            <w:r w:rsidRPr="00481D2D">
              <w:t>m</w:t>
            </w:r>
          </w:p>
        </w:tc>
        <w:tc>
          <w:tcPr>
            <w:tcW w:w="1021" w:type="dxa"/>
          </w:tcPr>
          <w:p w14:paraId="3F814EC7" w14:textId="77777777" w:rsidR="00897956" w:rsidRPr="00481D2D" w:rsidRDefault="00897956">
            <w:pPr>
              <w:pStyle w:val="TAL"/>
            </w:pPr>
            <w:r w:rsidRPr="00481D2D">
              <w:t>m</w:t>
            </w:r>
          </w:p>
        </w:tc>
        <w:tc>
          <w:tcPr>
            <w:tcW w:w="1021" w:type="dxa"/>
          </w:tcPr>
          <w:p w14:paraId="5EB7F3BF" w14:textId="77777777" w:rsidR="00897956" w:rsidRPr="00481D2D" w:rsidRDefault="00897956">
            <w:pPr>
              <w:pStyle w:val="TAL"/>
            </w:pPr>
            <w:r w:rsidRPr="00481D2D">
              <w:t>[26] 20.14</w:t>
            </w:r>
          </w:p>
        </w:tc>
        <w:tc>
          <w:tcPr>
            <w:tcW w:w="1021" w:type="dxa"/>
          </w:tcPr>
          <w:p w14:paraId="520EBCDA" w14:textId="77777777" w:rsidR="00897956" w:rsidRPr="00481D2D" w:rsidRDefault="00897956">
            <w:pPr>
              <w:pStyle w:val="TAL"/>
            </w:pPr>
            <w:r w:rsidRPr="00481D2D">
              <w:t>m</w:t>
            </w:r>
          </w:p>
        </w:tc>
        <w:tc>
          <w:tcPr>
            <w:tcW w:w="1021" w:type="dxa"/>
          </w:tcPr>
          <w:p w14:paraId="1A6FE890" w14:textId="77777777" w:rsidR="00897956" w:rsidRPr="00481D2D" w:rsidRDefault="00897956">
            <w:pPr>
              <w:pStyle w:val="TAL"/>
            </w:pPr>
            <w:r w:rsidRPr="00481D2D">
              <w:t>m</w:t>
            </w:r>
          </w:p>
        </w:tc>
      </w:tr>
      <w:tr w:rsidR="00897956" w:rsidRPr="00481D2D" w14:paraId="41AAC11B" w14:textId="77777777">
        <w:tc>
          <w:tcPr>
            <w:tcW w:w="851" w:type="dxa"/>
          </w:tcPr>
          <w:p w14:paraId="0A08339D" w14:textId="77777777" w:rsidR="00897956" w:rsidRPr="00481D2D" w:rsidRDefault="00897956">
            <w:pPr>
              <w:pStyle w:val="TAL"/>
            </w:pPr>
            <w:r w:rsidRPr="00481D2D">
              <w:t>3</w:t>
            </w:r>
          </w:p>
        </w:tc>
        <w:tc>
          <w:tcPr>
            <w:tcW w:w="2665" w:type="dxa"/>
          </w:tcPr>
          <w:p w14:paraId="77B0B871" w14:textId="77777777" w:rsidR="00897956" w:rsidRPr="00481D2D" w:rsidRDefault="00897956">
            <w:pPr>
              <w:pStyle w:val="TAL"/>
            </w:pPr>
            <w:r w:rsidRPr="00481D2D">
              <w:t>C</w:t>
            </w:r>
            <w:r w:rsidR="00AB6F58" w:rsidRPr="00481D2D">
              <w:t>S</w:t>
            </w:r>
            <w:r w:rsidRPr="00481D2D">
              <w:t>eq</w:t>
            </w:r>
          </w:p>
        </w:tc>
        <w:tc>
          <w:tcPr>
            <w:tcW w:w="1021" w:type="dxa"/>
          </w:tcPr>
          <w:p w14:paraId="51A0BFE9" w14:textId="77777777" w:rsidR="00897956" w:rsidRPr="00481D2D" w:rsidRDefault="00897956">
            <w:pPr>
              <w:pStyle w:val="TAL"/>
            </w:pPr>
            <w:r w:rsidRPr="00481D2D">
              <w:t>[26] 20.16</w:t>
            </w:r>
          </w:p>
        </w:tc>
        <w:tc>
          <w:tcPr>
            <w:tcW w:w="1021" w:type="dxa"/>
          </w:tcPr>
          <w:p w14:paraId="1EEF2709" w14:textId="77777777" w:rsidR="00897956" w:rsidRPr="00481D2D" w:rsidRDefault="00897956">
            <w:pPr>
              <w:pStyle w:val="TAL"/>
            </w:pPr>
            <w:r w:rsidRPr="00481D2D">
              <w:t>m</w:t>
            </w:r>
          </w:p>
        </w:tc>
        <w:tc>
          <w:tcPr>
            <w:tcW w:w="1021" w:type="dxa"/>
          </w:tcPr>
          <w:p w14:paraId="57B9527E" w14:textId="77777777" w:rsidR="00897956" w:rsidRPr="00481D2D" w:rsidRDefault="00897956">
            <w:pPr>
              <w:pStyle w:val="TAL"/>
            </w:pPr>
            <w:r w:rsidRPr="00481D2D">
              <w:t>m</w:t>
            </w:r>
          </w:p>
        </w:tc>
        <w:tc>
          <w:tcPr>
            <w:tcW w:w="1021" w:type="dxa"/>
          </w:tcPr>
          <w:p w14:paraId="7B9E9DE3" w14:textId="77777777" w:rsidR="00897956" w:rsidRPr="00481D2D" w:rsidRDefault="00897956">
            <w:pPr>
              <w:pStyle w:val="TAL"/>
            </w:pPr>
            <w:r w:rsidRPr="00481D2D">
              <w:t>[26] 20.16</w:t>
            </w:r>
          </w:p>
        </w:tc>
        <w:tc>
          <w:tcPr>
            <w:tcW w:w="1021" w:type="dxa"/>
          </w:tcPr>
          <w:p w14:paraId="0F1BFFCF" w14:textId="77777777" w:rsidR="00897956" w:rsidRPr="00481D2D" w:rsidRDefault="00897956">
            <w:pPr>
              <w:pStyle w:val="TAL"/>
            </w:pPr>
            <w:r w:rsidRPr="00481D2D">
              <w:t>m</w:t>
            </w:r>
          </w:p>
        </w:tc>
        <w:tc>
          <w:tcPr>
            <w:tcW w:w="1021" w:type="dxa"/>
          </w:tcPr>
          <w:p w14:paraId="403162DE" w14:textId="77777777" w:rsidR="00897956" w:rsidRPr="00481D2D" w:rsidRDefault="00897956">
            <w:pPr>
              <w:pStyle w:val="TAL"/>
            </w:pPr>
            <w:r w:rsidRPr="00481D2D">
              <w:t>m</w:t>
            </w:r>
          </w:p>
        </w:tc>
      </w:tr>
      <w:tr w:rsidR="00897956" w:rsidRPr="00481D2D" w14:paraId="5B2CCC96" w14:textId="77777777">
        <w:tc>
          <w:tcPr>
            <w:tcW w:w="851" w:type="dxa"/>
          </w:tcPr>
          <w:p w14:paraId="4EBEF635" w14:textId="77777777" w:rsidR="00897956" w:rsidRPr="00481D2D" w:rsidRDefault="00897956">
            <w:pPr>
              <w:pStyle w:val="TAL"/>
            </w:pPr>
            <w:r w:rsidRPr="00481D2D">
              <w:t>4</w:t>
            </w:r>
          </w:p>
        </w:tc>
        <w:tc>
          <w:tcPr>
            <w:tcW w:w="2665" w:type="dxa"/>
          </w:tcPr>
          <w:p w14:paraId="0EF84173" w14:textId="77777777" w:rsidR="00897956" w:rsidRPr="00481D2D" w:rsidRDefault="00897956">
            <w:pPr>
              <w:pStyle w:val="TAL"/>
            </w:pPr>
            <w:r w:rsidRPr="00481D2D">
              <w:t>Date</w:t>
            </w:r>
          </w:p>
        </w:tc>
        <w:tc>
          <w:tcPr>
            <w:tcW w:w="1021" w:type="dxa"/>
          </w:tcPr>
          <w:p w14:paraId="64F3855C" w14:textId="77777777" w:rsidR="00897956" w:rsidRPr="00481D2D" w:rsidRDefault="00897956">
            <w:pPr>
              <w:pStyle w:val="TAL"/>
            </w:pPr>
            <w:r w:rsidRPr="00481D2D">
              <w:t>[26] 20.17</w:t>
            </w:r>
          </w:p>
        </w:tc>
        <w:tc>
          <w:tcPr>
            <w:tcW w:w="1021" w:type="dxa"/>
          </w:tcPr>
          <w:p w14:paraId="6D4FF72E" w14:textId="77777777" w:rsidR="00897956" w:rsidRPr="00481D2D" w:rsidRDefault="00897956">
            <w:pPr>
              <w:pStyle w:val="TAL"/>
            </w:pPr>
            <w:r w:rsidRPr="00481D2D">
              <w:t>c1</w:t>
            </w:r>
          </w:p>
        </w:tc>
        <w:tc>
          <w:tcPr>
            <w:tcW w:w="1021" w:type="dxa"/>
          </w:tcPr>
          <w:p w14:paraId="2FCA9AF8" w14:textId="77777777" w:rsidR="00897956" w:rsidRPr="00481D2D" w:rsidRDefault="00897956">
            <w:pPr>
              <w:pStyle w:val="TAL"/>
            </w:pPr>
            <w:r w:rsidRPr="00481D2D">
              <w:t>c1</w:t>
            </w:r>
          </w:p>
        </w:tc>
        <w:tc>
          <w:tcPr>
            <w:tcW w:w="1021" w:type="dxa"/>
          </w:tcPr>
          <w:p w14:paraId="0AA7EE4B" w14:textId="77777777" w:rsidR="00897956" w:rsidRPr="00481D2D" w:rsidRDefault="00897956">
            <w:pPr>
              <w:pStyle w:val="TAL"/>
            </w:pPr>
            <w:r w:rsidRPr="00481D2D">
              <w:t>[26] 20.17</w:t>
            </w:r>
          </w:p>
        </w:tc>
        <w:tc>
          <w:tcPr>
            <w:tcW w:w="1021" w:type="dxa"/>
          </w:tcPr>
          <w:p w14:paraId="676D70AF" w14:textId="77777777" w:rsidR="00897956" w:rsidRPr="00481D2D" w:rsidRDefault="00897956">
            <w:pPr>
              <w:pStyle w:val="TAL"/>
            </w:pPr>
            <w:r w:rsidRPr="00481D2D">
              <w:t>m</w:t>
            </w:r>
          </w:p>
        </w:tc>
        <w:tc>
          <w:tcPr>
            <w:tcW w:w="1021" w:type="dxa"/>
          </w:tcPr>
          <w:p w14:paraId="6C88E7AD" w14:textId="77777777" w:rsidR="00897956" w:rsidRPr="00481D2D" w:rsidRDefault="00897956">
            <w:pPr>
              <w:pStyle w:val="TAL"/>
            </w:pPr>
            <w:r w:rsidRPr="00481D2D">
              <w:t>m</w:t>
            </w:r>
          </w:p>
        </w:tc>
      </w:tr>
      <w:tr w:rsidR="00897956" w:rsidRPr="00481D2D" w14:paraId="50437215" w14:textId="77777777">
        <w:tc>
          <w:tcPr>
            <w:tcW w:w="851" w:type="dxa"/>
          </w:tcPr>
          <w:p w14:paraId="60B17054" w14:textId="77777777" w:rsidR="00897956" w:rsidRPr="00481D2D" w:rsidRDefault="00897956">
            <w:pPr>
              <w:pStyle w:val="TAL"/>
            </w:pPr>
            <w:r w:rsidRPr="00481D2D">
              <w:t>5</w:t>
            </w:r>
          </w:p>
        </w:tc>
        <w:tc>
          <w:tcPr>
            <w:tcW w:w="2665" w:type="dxa"/>
          </w:tcPr>
          <w:p w14:paraId="122F3E8E" w14:textId="77777777" w:rsidR="00897956" w:rsidRPr="00481D2D" w:rsidRDefault="00897956">
            <w:pPr>
              <w:pStyle w:val="TAL"/>
            </w:pPr>
            <w:r w:rsidRPr="00481D2D">
              <w:t>From</w:t>
            </w:r>
          </w:p>
        </w:tc>
        <w:tc>
          <w:tcPr>
            <w:tcW w:w="1021" w:type="dxa"/>
          </w:tcPr>
          <w:p w14:paraId="397F809D" w14:textId="77777777" w:rsidR="00897956" w:rsidRPr="00481D2D" w:rsidRDefault="00897956">
            <w:pPr>
              <w:pStyle w:val="TAL"/>
            </w:pPr>
            <w:r w:rsidRPr="00481D2D">
              <w:t>[26] 20.20</w:t>
            </w:r>
          </w:p>
        </w:tc>
        <w:tc>
          <w:tcPr>
            <w:tcW w:w="1021" w:type="dxa"/>
          </w:tcPr>
          <w:p w14:paraId="6B75D542" w14:textId="77777777" w:rsidR="00897956" w:rsidRPr="00481D2D" w:rsidRDefault="00897956">
            <w:pPr>
              <w:pStyle w:val="TAL"/>
            </w:pPr>
            <w:r w:rsidRPr="00481D2D">
              <w:t>m</w:t>
            </w:r>
          </w:p>
        </w:tc>
        <w:tc>
          <w:tcPr>
            <w:tcW w:w="1021" w:type="dxa"/>
          </w:tcPr>
          <w:p w14:paraId="22833718" w14:textId="77777777" w:rsidR="00897956" w:rsidRPr="00481D2D" w:rsidRDefault="00897956">
            <w:pPr>
              <w:pStyle w:val="TAL"/>
            </w:pPr>
            <w:r w:rsidRPr="00481D2D">
              <w:t>m</w:t>
            </w:r>
          </w:p>
        </w:tc>
        <w:tc>
          <w:tcPr>
            <w:tcW w:w="1021" w:type="dxa"/>
          </w:tcPr>
          <w:p w14:paraId="1EE55FC6" w14:textId="77777777" w:rsidR="00897956" w:rsidRPr="00481D2D" w:rsidRDefault="00897956">
            <w:pPr>
              <w:pStyle w:val="TAL"/>
            </w:pPr>
            <w:r w:rsidRPr="00481D2D">
              <w:t>[26] 20.20</w:t>
            </w:r>
          </w:p>
        </w:tc>
        <w:tc>
          <w:tcPr>
            <w:tcW w:w="1021" w:type="dxa"/>
          </w:tcPr>
          <w:p w14:paraId="6097F06A" w14:textId="77777777" w:rsidR="00897956" w:rsidRPr="00481D2D" w:rsidRDefault="00897956">
            <w:pPr>
              <w:pStyle w:val="TAL"/>
            </w:pPr>
            <w:r w:rsidRPr="00481D2D">
              <w:t>m</w:t>
            </w:r>
          </w:p>
        </w:tc>
        <w:tc>
          <w:tcPr>
            <w:tcW w:w="1021" w:type="dxa"/>
          </w:tcPr>
          <w:p w14:paraId="3FEF0945" w14:textId="77777777" w:rsidR="00897956" w:rsidRPr="00481D2D" w:rsidRDefault="00897956">
            <w:pPr>
              <w:pStyle w:val="TAL"/>
            </w:pPr>
            <w:r w:rsidRPr="00481D2D">
              <w:t>m</w:t>
            </w:r>
          </w:p>
        </w:tc>
      </w:tr>
      <w:tr w:rsidR="00897956" w:rsidRPr="00481D2D" w14:paraId="6E737A23" w14:textId="77777777">
        <w:tc>
          <w:tcPr>
            <w:tcW w:w="851" w:type="dxa"/>
          </w:tcPr>
          <w:p w14:paraId="467C7D8C" w14:textId="77777777" w:rsidR="00897956" w:rsidRPr="00481D2D" w:rsidRDefault="00897956">
            <w:pPr>
              <w:pStyle w:val="TAL"/>
            </w:pPr>
            <w:r w:rsidRPr="00481D2D">
              <w:t>6</w:t>
            </w:r>
          </w:p>
        </w:tc>
        <w:tc>
          <w:tcPr>
            <w:tcW w:w="2665" w:type="dxa"/>
          </w:tcPr>
          <w:p w14:paraId="30E94F9C" w14:textId="77777777" w:rsidR="00897956" w:rsidRPr="00481D2D" w:rsidRDefault="00897956">
            <w:pPr>
              <w:pStyle w:val="TAL"/>
            </w:pPr>
            <w:r w:rsidRPr="00481D2D">
              <w:t>To</w:t>
            </w:r>
          </w:p>
        </w:tc>
        <w:tc>
          <w:tcPr>
            <w:tcW w:w="1021" w:type="dxa"/>
          </w:tcPr>
          <w:p w14:paraId="019FCECB" w14:textId="77777777" w:rsidR="00897956" w:rsidRPr="00481D2D" w:rsidRDefault="00897956">
            <w:pPr>
              <w:pStyle w:val="TAL"/>
            </w:pPr>
            <w:r w:rsidRPr="00481D2D">
              <w:t>[26] 20.39</w:t>
            </w:r>
          </w:p>
        </w:tc>
        <w:tc>
          <w:tcPr>
            <w:tcW w:w="1021" w:type="dxa"/>
          </w:tcPr>
          <w:p w14:paraId="6ACD0148" w14:textId="77777777" w:rsidR="00897956" w:rsidRPr="00481D2D" w:rsidRDefault="00897956">
            <w:pPr>
              <w:pStyle w:val="TAL"/>
            </w:pPr>
            <w:r w:rsidRPr="00481D2D">
              <w:t>m</w:t>
            </w:r>
          </w:p>
        </w:tc>
        <w:tc>
          <w:tcPr>
            <w:tcW w:w="1021" w:type="dxa"/>
          </w:tcPr>
          <w:p w14:paraId="55B7288F" w14:textId="77777777" w:rsidR="00897956" w:rsidRPr="00481D2D" w:rsidRDefault="00897956">
            <w:pPr>
              <w:pStyle w:val="TAL"/>
            </w:pPr>
            <w:r w:rsidRPr="00481D2D">
              <w:t>m</w:t>
            </w:r>
          </w:p>
        </w:tc>
        <w:tc>
          <w:tcPr>
            <w:tcW w:w="1021" w:type="dxa"/>
          </w:tcPr>
          <w:p w14:paraId="6E9BCFA3" w14:textId="77777777" w:rsidR="00897956" w:rsidRPr="00481D2D" w:rsidRDefault="00897956">
            <w:pPr>
              <w:pStyle w:val="TAL"/>
            </w:pPr>
            <w:r w:rsidRPr="00481D2D">
              <w:t>[26] 20.39</w:t>
            </w:r>
          </w:p>
        </w:tc>
        <w:tc>
          <w:tcPr>
            <w:tcW w:w="1021" w:type="dxa"/>
          </w:tcPr>
          <w:p w14:paraId="6A798A50" w14:textId="77777777" w:rsidR="00897956" w:rsidRPr="00481D2D" w:rsidRDefault="00897956">
            <w:pPr>
              <w:pStyle w:val="TAL"/>
            </w:pPr>
            <w:r w:rsidRPr="00481D2D">
              <w:t>m</w:t>
            </w:r>
          </w:p>
        </w:tc>
        <w:tc>
          <w:tcPr>
            <w:tcW w:w="1021" w:type="dxa"/>
          </w:tcPr>
          <w:p w14:paraId="53BC00B1" w14:textId="77777777" w:rsidR="00897956" w:rsidRPr="00481D2D" w:rsidRDefault="00897956">
            <w:pPr>
              <w:pStyle w:val="TAL"/>
            </w:pPr>
            <w:r w:rsidRPr="00481D2D">
              <w:t>m</w:t>
            </w:r>
          </w:p>
        </w:tc>
      </w:tr>
      <w:tr w:rsidR="00897956" w:rsidRPr="00481D2D" w14:paraId="3259E609" w14:textId="77777777">
        <w:tc>
          <w:tcPr>
            <w:tcW w:w="851" w:type="dxa"/>
          </w:tcPr>
          <w:p w14:paraId="5F2189DF" w14:textId="77777777" w:rsidR="00897956" w:rsidRPr="00481D2D" w:rsidRDefault="00897956">
            <w:pPr>
              <w:pStyle w:val="TAL"/>
            </w:pPr>
            <w:r w:rsidRPr="00481D2D">
              <w:t>7</w:t>
            </w:r>
          </w:p>
        </w:tc>
        <w:tc>
          <w:tcPr>
            <w:tcW w:w="2665" w:type="dxa"/>
          </w:tcPr>
          <w:p w14:paraId="24B32547" w14:textId="77777777" w:rsidR="00897956" w:rsidRPr="00481D2D" w:rsidRDefault="00897956">
            <w:pPr>
              <w:pStyle w:val="TAL"/>
            </w:pPr>
            <w:r w:rsidRPr="00481D2D">
              <w:t>Via</w:t>
            </w:r>
          </w:p>
        </w:tc>
        <w:tc>
          <w:tcPr>
            <w:tcW w:w="1021" w:type="dxa"/>
          </w:tcPr>
          <w:p w14:paraId="07A9D28A" w14:textId="77777777" w:rsidR="00897956" w:rsidRPr="00481D2D" w:rsidRDefault="00897956">
            <w:pPr>
              <w:pStyle w:val="TAL"/>
            </w:pPr>
            <w:r w:rsidRPr="00481D2D">
              <w:t>[26] 20.42</w:t>
            </w:r>
          </w:p>
        </w:tc>
        <w:tc>
          <w:tcPr>
            <w:tcW w:w="1021" w:type="dxa"/>
          </w:tcPr>
          <w:p w14:paraId="18FE9F06" w14:textId="77777777" w:rsidR="00897956" w:rsidRPr="00481D2D" w:rsidRDefault="00897956">
            <w:pPr>
              <w:pStyle w:val="TAL"/>
            </w:pPr>
            <w:r w:rsidRPr="00481D2D">
              <w:t>m</w:t>
            </w:r>
          </w:p>
        </w:tc>
        <w:tc>
          <w:tcPr>
            <w:tcW w:w="1021" w:type="dxa"/>
          </w:tcPr>
          <w:p w14:paraId="7B276711" w14:textId="77777777" w:rsidR="00897956" w:rsidRPr="00481D2D" w:rsidRDefault="00897956">
            <w:pPr>
              <w:pStyle w:val="TAL"/>
            </w:pPr>
            <w:r w:rsidRPr="00481D2D">
              <w:t>m</w:t>
            </w:r>
          </w:p>
        </w:tc>
        <w:tc>
          <w:tcPr>
            <w:tcW w:w="1021" w:type="dxa"/>
          </w:tcPr>
          <w:p w14:paraId="31A9F8BA" w14:textId="77777777" w:rsidR="00897956" w:rsidRPr="00481D2D" w:rsidRDefault="00897956">
            <w:pPr>
              <w:pStyle w:val="TAL"/>
            </w:pPr>
            <w:r w:rsidRPr="00481D2D">
              <w:t>[26] 20.42</w:t>
            </w:r>
          </w:p>
        </w:tc>
        <w:tc>
          <w:tcPr>
            <w:tcW w:w="1021" w:type="dxa"/>
          </w:tcPr>
          <w:p w14:paraId="60B7D3A8" w14:textId="77777777" w:rsidR="00897956" w:rsidRPr="00481D2D" w:rsidRDefault="00897956">
            <w:pPr>
              <w:pStyle w:val="TAL"/>
            </w:pPr>
            <w:r w:rsidRPr="00481D2D">
              <w:t>m</w:t>
            </w:r>
          </w:p>
        </w:tc>
        <w:tc>
          <w:tcPr>
            <w:tcW w:w="1021" w:type="dxa"/>
          </w:tcPr>
          <w:p w14:paraId="073FB6F1" w14:textId="77777777" w:rsidR="00897956" w:rsidRPr="00481D2D" w:rsidRDefault="00897956">
            <w:pPr>
              <w:pStyle w:val="TAL"/>
            </w:pPr>
            <w:r w:rsidRPr="00481D2D">
              <w:t>m</w:t>
            </w:r>
          </w:p>
        </w:tc>
      </w:tr>
      <w:tr w:rsidR="00897956" w:rsidRPr="00481D2D" w14:paraId="5FABC667" w14:textId="77777777">
        <w:trPr>
          <w:cantSplit/>
        </w:trPr>
        <w:tc>
          <w:tcPr>
            <w:tcW w:w="9642" w:type="dxa"/>
            <w:gridSpan w:val="8"/>
          </w:tcPr>
          <w:p w14:paraId="3DDAC0BC" w14:textId="77777777" w:rsidR="00055CB0" w:rsidRPr="00481D2D" w:rsidRDefault="00897956" w:rsidP="00055CB0">
            <w:pPr>
              <w:pStyle w:val="TAN"/>
            </w:pPr>
            <w:r w:rsidRPr="00481D2D">
              <w:t>c1:</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14:paraId="0C20C17E" w14:textId="77777777" w:rsidR="00897956" w:rsidRPr="00481D2D" w:rsidRDefault="00897956" w:rsidP="00055CB0">
            <w:pPr>
              <w:pStyle w:val="TAN"/>
            </w:pPr>
          </w:p>
        </w:tc>
      </w:tr>
    </w:tbl>
    <w:p w14:paraId="5BE75022" w14:textId="77777777" w:rsidR="00897956" w:rsidRPr="00481D2D" w:rsidRDefault="00897956"/>
    <w:p w14:paraId="53FA05B6" w14:textId="77777777" w:rsidR="00897956" w:rsidRPr="00481D2D" w:rsidRDefault="00897956">
      <w:pPr>
        <w:keepNext/>
        <w:keepLines/>
      </w:pPr>
      <w:r w:rsidRPr="00481D2D">
        <w:t xml:space="preserve">Prerequisite A.5/19 - - REGISTER response for all </w:t>
      </w:r>
      <w:r w:rsidR="003F38A8" w:rsidRPr="00481D2D">
        <w:t xml:space="preserve">remaining </w:t>
      </w:r>
      <w:r w:rsidRPr="00481D2D">
        <w:t>status-codes</w:t>
      </w:r>
    </w:p>
    <w:p w14:paraId="39B9FD65" w14:textId="77777777" w:rsidR="00897956" w:rsidRPr="00481D2D" w:rsidRDefault="00897956">
      <w:pPr>
        <w:pStyle w:val="TH"/>
      </w:pPr>
      <w:r w:rsidRPr="00481D2D">
        <w:t>Table A.122: Supported header</w:t>
      </w:r>
      <w:r w:rsidR="00976393" w:rsidRPr="00481D2D">
        <w:t xml:space="preserve"> field</w:t>
      </w:r>
      <w:r w:rsidRPr="00481D2D">
        <w:t>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494961E7" w14:textId="77777777">
        <w:trPr>
          <w:cantSplit/>
        </w:trPr>
        <w:tc>
          <w:tcPr>
            <w:tcW w:w="851" w:type="dxa"/>
            <w:vMerge w:val="restart"/>
          </w:tcPr>
          <w:p w14:paraId="2F3AE336" w14:textId="77777777" w:rsidR="00897956" w:rsidRPr="00481D2D" w:rsidRDefault="00897956">
            <w:pPr>
              <w:pStyle w:val="TAH"/>
            </w:pPr>
            <w:r w:rsidRPr="00481D2D">
              <w:t>Item</w:t>
            </w:r>
          </w:p>
        </w:tc>
        <w:tc>
          <w:tcPr>
            <w:tcW w:w="2665" w:type="dxa"/>
            <w:vMerge w:val="restart"/>
          </w:tcPr>
          <w:p w14:paraId="012B4817" w14:textId="77777777" w:rsidR="00897956" w:rsidRPr="00481D2D" w:rsidRDefault="00897956">
            <w:pPr>
              <w:pStyle w:val="TAH"/>
            </w:pPr>
            <w:r w:rsidRPr="00481D2D">
              <w:t>Header</w:t>
            </w:r>
            <w:r w:rsidR="00976393" w:rsidRPr="00481D2D">
              <w:t xml:space="preserve"> field</w:t>
            </w:r>
          </w:p>
        </w:tc>
        <w:tc>
          <w:tcPr>
            <w:tcW w:w="3063" w:type="dxa"/>
            <w:gridSpan w:val="3"/>
          </w:tcPr>
          <w:p w14:paraId="74795A0B" w14:textId="77777777" w:rsidR="00897956" w:rsidRPr="00481D2D" w:rsidRDefault="00897956">
            <w:pPr>
              <w:pStyle w:val="TAH"/>
            </w:pPr>
            <w:r w:rsidRPr="00481D2D">
              <w:t>Sending</w:t>
            </w:r>
          </w:p>
        </w:tc>
        <w:tc>
          <w:tcPr>
            <w:tcW w:w="3063" w:type="dxa"/>
            <w:gridSpan w:val="3"/>
          </w:tcPr>
          <w:p w14:paraId="6E8040F8" w14:textId="77777777" w:rsidR="00897956" w:rsidRPr="00481D2D" w:rsidRDefault="00897956">
            <w:pPr>
              <w:pStyle w:val="TAH"/>
              <w:rPr>
                <w:b w:val="0"/>
              </w:rPr>
            </w:pPr>
            <w:r w:rsidRPr="00481D2D">
              <w:t>Receiving</w:t>
            </w:r>
          </w:p>
        </w:tc>
      </w:tr>
      <w:tr w:rsidR="00897956" w:rsidRPr="00481D2D" w14:paraId="2C8BCC57" w14:textId="77777777">
        <w:trPr>
          <w:cantSplit/>
        </w:trPr>
        <w:tc>
          <w:tcPr>
            <w:tcW w:w="851" w:type="dxa"/>
            <w:vMerge/>
          </w:tcPr>
          <w:p w14:paraId="1F3DC5D8" w14:textId="77777777" w:rsidR="00897956" w:rsidRPr="00481D2D" w:rsidRDefault="00897956">
            <w:pPr>
              <w:pStyle w:val="TAH"/>
            </w:pPr>
          </w:p>
        </w:tc>
        <w:tc>
          <w:tcPr>
            <w:tcW w:w="2665" w:type="dxa"/>
            <w:vMerge/>
          </w:tcPr>
          <w:p w14:paraId="1FDBAAAA" w14:textId="77777777" w:rsidR="00897956" w:rsidRPr="00481D2D" w:rsidRDefault="00897956">
            <w:pPr>
              <w:pStyle w:val="TAH"/>
            </w:pPr>
          </w:p>
        </w:tc>
        <w:tc>
          <w:tcPr>
            <w:tcW w:w="1021" w:type="dxa"/>
          </w:tcPr>
          <w:p w14:paraId="492F0244" w14:textId="77777777" w:rsidR="00897956" w:rsidRPr="00481D2D" w:rsidRDefault="00897956">
            <w:pPr>
              <w:pStyle w:val="TAH"/>
            </w:pPr>
            <w:r w:rsidRPr="00481D2D">
              <w:t>Ref.</w:t>
            </w:r>
          </w:p>
        </w:tc>
        <w:tc>
          <w:tcPr>
            <w:tcW w:w="1021" w:type="dxa"/>
          </w:tcPr>
          <w:p w14:paraId="2B76C19F" w14:textId="77777777" w:rsidR="00897956" w:rsidRPr="00481D2D" w:rsidRDefault="00897956">
            <w:pPr>
              <w:pStyle w:val="TAH"/>
            </w:pPr>
            <w:r w:rsidRPr="00481D2D">
              <w:t>RFC status</w:t>
            </w:r>
          </w:p>
        </w:tc>
        <w:tc>
          <w:tcPr>
            <w:tcW w:w="1021" w:type="dxa"/>
          </w:tcPr>
          <w:p w14:paraId="05EEBF37" w14:textId="77777777" w:rsidR="00897956" w:rsidRPr="00481D2D" w:rsidRDefault="00897956">
            <w:pPr>
              <w:pStyle w:val="TAH"/>
            </w:pPr>
            <w:r w:rsidRPr="00481D2D">
              <w:t>Profile status</w:t>
            </w:r>
          </w:p>
        </w:tc>
        <w:tc>
          <w:tcPr>
            <w:tcW w:w="1021" w:type="dxa"/>
          </w:tcPr>
          <w:p w14:paraId="332A5B47" w14:textId="77777777" w:rsidR="00897956" w:rsidRPr="00481D2D" w:rsidRDefault="00897956">
            <w:pPr>
              <w:pStyle w:val="TAH"/>
            </w:pPr>
            <w:r w:rsidRPr="00481D2D">
              <w:t>Ref.</w:t>
            </w:r>
          </w:p>
        </w:tc>
        <w:tc>
          <w:tcPr>
            <w:tcW w:w="1021" w:type="dxa"/>
          </w:tcPr>
          <w:p w14:paraId="7AFC7267" w14:textId="77777777" w:rsidR="00897956" w:rsidRPr="00481D2D" w:rsidRDefault="00897956">
            <w:pPr>
              <w:pStyle w:val="TAH"/>
            </w:pPr>
            <w:r w:rsidRPr="00481D2D">
              <w:t>RFC status</w:t>
            </w:r>
          </w:p>
        </w:tc>
        <w:tc>
          <w:tcPr>
            <w:tcW w:w="1021" w:type="dxa"/>
          </w:tcPr>
          <w:p w14:paraId="41BDE1CA" w14:textId="77777777" w:rsidR="00897956" w:rsidRPr="00481D2D" w:rsidRDefault="00897956">
            <w:pPr>
              <w:pStyle w:val="TAH"/>
            </w:pPr>
            <w:r w:rsidRPr="00481D2D">
              <w:t>Profile status</w:t>
            </w:r>
          </w:p>
        </w:tc>
      </w:tr>
      <w:tr w:rsidR="00897956" w:rsidRPr="00481D2D" w14:paraId="1FF93718" w14:textId="77777777">
        <w:tc>
          <w:tcPr>
            <w:tcW w:w="851" w:type="dxa"/>
          </w:tcPr>
          <w:p w14:paraId="0A2AE3CD" w14:textId="77777777" w:rsidR="00897956" w:rsidRPr="00481D2D" w:rsidRDefault="00897956">
            <w:pPr>
              <w:pStyle w:val="TAL"/>
            </w:pPr>
            <w:r w:rsidRPr="00481D2D">
              <w:t>0A</w:t>
            </w:r>
          </w:p>
        </w:tc>
        <w:tc>
          <w:tcPr>
            <w:tcW w:w="2665" w:type="dxa"/>
          </w:tcPr>
          <w:p w14:paraId="2A71D9CF" w14:textId="77777777" w:rsidR="00897956" w:rsidRPr="00481D2D" w:rsidRDefault="00897956">
            <w:pPr>
              <w:pStyle w:val="TAL"/>
            </w:pPr>
            <w:r w:rsidRPr="00481D2D">
              <w:t>Allow</w:t>
            </w:r>
          </w:p>
        </w:tc>
        <w:tc>
          <w:tcPr>
            <w:tcW w:w="1021" w:type="dxa"/>
          </w:tcPr>
          <w:p w14:paraId="6CBDA5B9" w14:textId="77777777" w:rsidR="00897956" w:rsidRPr="00481D2D" w:rsidRDefault="00897956">
            <w:pPr>
              <w:pStyle w:val="TAL"/>
            </w:pPr>
            <w:r w:rsidRPr="00481D2D">
              <w:t>[26] 20.5</w:t>
            </w:r>
          </w:p>
        </w:tc>
        <w:tc>
          <w:tcPr>
            <w:tcW w:w="1021" w:type="dxa"/>
          </w:tcPr>
          <w:p w14:paraId="428BAE02" w14:textId="77777777" w:rsidR="00897956" w:rsidRPr="00481D2D" w:rsidRDefault="00897956">
            <w:pPr>
              <w:pStyle w:val="TAL"/>
            </w:pPr>
            <w:r w:rsidRPr="00481D2D">
              <w:t>c8</w:t>
            </w:r>
          </w:p>
        </w:tc>
        <w:tc>
          <w:tcPr>
            <w:tcW w:w="1021" w:type="dxa"/>
          </w:tcPr>
          <w:p w14:paraId="039F49B0" w14:textId="77777777" w:rsidR="00897956" w:rsidRPr="00481D2D" w:rsidRDefault="00897956">
            <w:pPr>
              <w:pStyle w:val="TAL"/>
            </w:pPr>
            <w:r w:rsidRPr="00481D2D">
              <w:t>c8</w:t>
            </w:r>
          </w:p>
        </w:tc>
        <w:tc>
          <w:tcPr>
            <w:tcW w:w="1021" w:type="dxa"/>
          </w:tcPr>
          <w:p w14:paraId="10DA98F1" w14:textId="77777777" w:rsidR="00897956" w:rsidRPr="00481D2D" w:rsidRDefault="00897956">
            <w:pPr>
              <w:pStyle w:val="TAL"/>
            </w:pPr>
            <w:r w:rsidRPr="00481D2D">
              <w:t>[26] 20.5</w:t>
            </w:r>
          </w:p>
        </w:tc>
        <w:tc>
          <w:tcPr>
            <w:tcW w:w="1021" w:type="dxa"/>
          </w:tcPr>
          <w:p w14:paraId="2D2A0B47" w14:textId="77777777" w:rsidR="00897956" w:rsidRPr="00481D2D" w:rsidRDefault="00897956">
            <w:pPr>
              <w:pStyle w:val="TAL"/>
            </w:pPr>
            <w:r w:rsidRPr="00481D2D">
              <w:t>m</w:t>
            </w:r>
          </w:p>
        </w:tc>
        <w:tc>
          <w:tcPr>
            <w:tcW w:w="1021" w:type="dxa"/>
          </w:tcPr>
          <w:p w14:paraId="40FF5F56" w14:textId="77777777" w:rsidR="00897956" w:rsidRPr="00481D2D" w:rsidRDefault="00897956">
            <w:pPr>
              <w:pStyle w:val="TAL"/>
            </w:pPr>
            <w:r w:rsidRPr="00481D2D">
              <w:t>m</w:t>
            </w:r>
          </w:p>
        </w:tc>
      </w:tr>
      <w:tr w:rsidR="00897956" w:rsidRPr="00481D2D" w14:paraId="6FB1CF57" w14:textId="77777777">
        <w:tc>
          <w:tcPr>
            <w:tcW w:w="851" w:type="dxa"/>
          </w:tcPr>
          <w:p w14:paraId="36C346D2" w14:textId="77777777" w:rsidR="00897956" w:rsidRPr="00481D2D" w:rsidRDefault="00897956">
            <w:pPr>
              <w:pStyle w:val="TAL"/>
            </w:pPr>
            <w:r w:rsidRPr="00481D2D">
              <w:t>1</w:t>
            </w:r>
          </w:p>
        </w:tc>
        <w:tc>
          <w:tcPr>
            <w:tcW w:w="2665" w:type="dxa"/>
          </w:tcPr>
          <w:p w14:paraId="7C80BB7B" w14:textId="77777777" w:rsidR="00897956" w:rsidRPr="00481D2D" w:rsidRDefault="00897956">
            <w:pPr>
              <w:pStyle w:val="TAL"/>
            </w:pPr>
            <w:r w:rsidRPr="00481D2D">
              <w:t>Call-ID</w:t>
            </w:r>
          </w:p>
        </w:tc>
        <w:tc>
          <w:tcPr>
            <w:tcW w:w="1021" w:type="dxa"/>
          </w:tcPr>
          <w:p w14:paraId="71A54BAD" w14:textId="77777777" w:rsidR="00897956" w:rsidRPr="00481D2D" w:rsidRDefault="00897956">
            <w:pPr>
              <w:pStyle w:val="TAL"/>
            </w:pPr>
            <w:r w:rsidRPr="00481D2D">
              <w:t>[26] 20.8</w:t>
            </w:r>
          </w:p>
        </w:tc>
        <w:tc>
          <w:tcPr>
            <w:tcW w:w="1021" w:type="dxa"/>
          </w:tcPr>
          <w:p w14:paraId="6D551E8F" w14:textId="77777777" w:rsidR="00897956" w:rsidRPr="00481D2D" w:rsidRDefault="00897956">
            <w:pPr>
              <w:pStyle w:val="TAL"/>
            </w:pPr>
            <w:r w:rsidRPr="00481D2D">
              <w:t>m</w:t>
            </w:r>
          </w:p>
        </w:tc>
        <w:tc>
          <w:tcPr>
            <w:tcW w:w="1021" w:type="dxa"/>
          </w:tcPr>
          <w:p w14:paraId="758257BF" w14:textId="77777777" w:rsidR="00897956" w:rsidRPr="00481D2D" w:rsidRDefault="00897956">
            <w:pPr>
              <w:pStyle w:val="TAL"/>
            </w:pPr>
            <w:r w:rsidRPr="00481D2D">
              <w:t>m</w:t>
            </w:r>
          </w:p>
        </w:tc>
        <w:tc>
          <w:tcPr>
            <w:tcW w:w="1021" w:type="dxa"/>
          </w:tcPr>
          <w:p w14:paraId="246D27B6" w14:textId="77777777" w:rsidR="00897956" w:rsidRPr="00481D2D" w:rsidRDefault="00897956">
            <w:pPr>
              <w:pStyle w:val="TAL"/>
            </w:pPr>
            <w:r w:rsidRPr="00481D2D">
              <w:t>[26] 20.8</w:t>
            </w:r>
          </w:p>
        </w:tc>
        <w:tc>
          <w:tcPr>
            <w:tcW w:w="1021" w:type="dxa"/>
          </w:tcPr>
          <w:p w14:paraId="0A992532" w14:textId="77777777" w:rsidR="00897956" w:rsidRPr="00481D2D" w:rsidRDefault="00897956">
            <w:pPr>
              <w:pStyle w:val="TAL"/>
            </w:pPr>
            <w:r w:rsidRPr="00481D2D">
              <w:t>m</w:t>
            </w:r>
          </w:p>
        </w:tc>
        <w:tc>
          <w:tcPr>
            <w:tcW w:w="1021" w:type="dxa"/>
          </w:tcPr>
          <w:p w14:paraId="3034ABDB" w14:textId="77777777" w:rsidR="00897956" w:rsidRPr="00481D2D" w:rsidRDefault="00897956">
            <w:pPr>
              <w:pStyle w:val="TAL"/>
            </w:pPr>
            <w:r w:rsidRPr="00481D2D">
              <w:t>m</w:t>
            </w:r>
          </w:p>
        </w:tc>
      </w:tr>
      <w:tr w:rsidR="00897956" w:rsidRPr="00481D2D" w14:paraId="29EDD9C0" w14:textId="77777777">
        <w:tc>
          <w:tcPr>
            <w:tcW w:w="851" w:type="dxa"/>
          </w:tcPr>
          <w:p w14:paraId="136C3432" w14:textId="77777777" w:rsidR="00897956" w:rsidRPr="00481D2D" w:rsidRDefault="00897956">
            <w:pPr>
              <w:pStyle w:val="TAL"/>
            </w:pPr>
            <w:r w:rsidRPr="00481D2D">
              <w:t>1A</w:t>
            </w:r>
          </w:p>
        </w:tc>
        <w:tc>
          <w:tcPr>
            <w:tcW w:w="2665" w:type="dxa"/>
          </w:tcPr>
          <w:p w14:paraId="391B11BF" w14:textId="77777777" w:rsidR="00897956" w:rsidRPr="00481D2D" w:rsidRDefault="00897956">
            <w:pPr>
              <w:pStyle w:val="TAL"/>
            </w:pPr>
            <w:r w:rsidRPr="00481D2D">
              <w:t>Call-Info</w:t>
            </w:r>
          </w:p>
        </w:tc>
        <w:tc>
          <w:tcPr>
            <w:tcW w:w="1021" w:type="dxa"/>
          </w:tcPr>
          <w:p w14:paraId="5E848CF9" w14:textId="77777777" w:rsidR="00897956" w:rsidRPr="00481D2D" w:rsidRDefault="00897956">
            <w:pPr>
              <w:pStyle w:val="TAL"/>
            </w:pPr>
            <w:r w:rsidRPr="00481D2D">
              <w:t>[26] 20.9</w:t>
            </w:r>
          </w:p>
        </w:tc>
        <w:tc>
          <w:tcPr>
            <w:tcW w:w="1021" w:type="dxa"/>
          </w:tcPr>
          <w:p w14:paraId="1E211C54" w14:textId="77777777" w:rsidR="00897956" w:rsidRPr="00481D2D" w:rsidRDefault="00897956">
            <w:pPr>
              <w:pStyle w:val="TAL"/>
            </w:pPr>
            <w:r w:rsidRPr="00481D2D">
              <w:t>o</w:t>
            </w:r>
          </w:p>
        </w:tc>
        <w:tc>
          <w:tcPr>
            <w:tcW w:w="1021" w:type="dxa"/>
          </w:tcPr>
          <w:p w14:paraId="77487D42" w14:textId="77777777" w:rsidR="00897956" w:rsidRPr="00481D2D" w:rsidRDefault="00897956">
            <w:pPr>
              <w:pStyle w:val="TAL"/>
            </w:pPr>
            <w:r w:rsidRPr="00481D2D">
              <w:t>o</w:t>
            </w:r>
          </w:p>
        </w:tc>
        <w:tc>
          <w:tcPr>
            <w:tcW w:w="1021" w:type="dxa"/>
          </w:tcPr>
          <w:p w14:paraId="32FA3667" w14:textId="77777777" w:rsidR="00897956" w:rsidRPr="00481D2D" w:rsidRDefault="00897956">
            <w:pPr>
              <w:pStyle w:val="TAL"/>
            </w:pPr>
            <w:r w:rsidRPr="00481D2D">
              <w:t>[26] 20.9</w:t>
            </w:r>
          </w:p>
        </w:tc>
        <w:tc>
          <w:tcPr>
            <w:tcW w:w="1021" w:type="dxa"/>
          </w:tcPr>
          <w:p w14:paraId="4405D6C6" w14:textId="77777777" w:rsidR="00897956" w:rsidRPr="00481D2D" w:rsidRDefault="00897956">
            <w:pPr>
              <w:pStyle w:val="TAL"/>
            </w:pPr>
            <w:r w:rsidRPr="00481D2D">
              <w:t>o</w:t>
            </w:r>
          </w:p>
        </w:tc>
        <w:tc>
          <w:tcPr>
            <w:tcW w:w="1021" w:type="dxa"/>
          </w:tcPr>
          <w:p w14:paraId="2F0D3D1A" w14:textId="77777777" w:rsidR="00897956" w:rsidRPr="00481D2D" w:rsidRDefault="00897956">
            <w:pPr>
              <w:pStyle w:val="TAL"/>
            </w:pPr>
            <w:r w:rsidRPr="00481D2D">
              <w:t>o</w:t>
            </w:r>
          </w:p>
        </w:tc>
      </w:tr>
      <w:tr w:rsidR="00897956" w:rsidRPr="00481D2D" w14:paraId="1DCC8DFC" w14:textId="77777777">
        <w:tc>
          <w:tcPr>
            <w:tcW w:w="851" w:type="dxa"/>
          </w:tcPr>
          <w:p w14:paraId="24C76348" w14:textId="77777777" w:rsidR="00897956" w:rsidRPr="00481D2D" w:rsidRDefault="00897956">
            <w:pPr>
              <w:pStyle w:val="TAL"/>
            </w:pPr>
            <w:r w:rsidRPr="00481D2D">
              <w:t>2</w:t>
            </w:r>
          </w:p>
        </w:tc>
        <w:tc>
          <w:tcPr>
            <w:tcW w:w="2665" w:type="dxa"/>
          </w:tcPr>
          <w:p w14:paraId="10389468" w14:textId="77777777" w:rsidR="00897956" w:rsidRPr="00481D2D" w:rsidRDefault="00897956">
            <w:pPr>
              <w:pStyle w:val="TAL"/>
            </w:pPr>
            <w:r w:rsidRPr="00481D2D">
              <w:t>Content-Disposition</w:t>
            </w:r>
          </w:p>
        </w:tc>
        <w:tc>
          <w:tcPr>
            <w:tcW w:w="1021" w:type="dxa"/>
          </w:tcPr>
          <w:p w14:paraId="65A205B0" w14:textId="77777777" w:rsidR="00897956" w:rsidRPr="00481D2D" w:rsidRDefault="00897956">
            <w:pPr>
              <w:pStyle w:val="TAL"/>
            </w:pPr>
            <w:r w:rsidRPr="00481D2D">
              <w:t>[26] 20.11</w:t>
            </w:r>
          </w:p>
        </w:tc>
        <w:tc>
          <w:tcPr>
            <w:tcW w:w="1021" w:type="dxa"/>
          </w:tcPr>
          <w:p w14:paraId="13C11BB7" w14:textId="77777777" w:rsidR="00897956" w:rsidRPr="00481D2D" w:rsidRDefault="00897956">
            <w:pPr>
              <w:pStyle w:val="TAL"/>
            </w:pPr>
            <w:r w:rsidRPr="00481D2D">
              <w:t>o</w:t>
            </w:r>
          </w:p>
        </w:tc>
        <w:tc>
          <w:tcPr>
            <w:tcW w:w="1021" w:type="dxa"/>
          </w:tcPr>
          <w:p w14:paraId="7250E8BC" w14:textId="77777777" w:rsidR="00897956" w:rsidRPr="00481D2D" w:rsidRDefault="00897956">
            <w:pPr>
              <w:pStyle w:val="TAL"/>
            </w:pPr>
            <w:r w:rsidRPr="00481D2D">
              <w:t>o</w:t>
            </w:r>
          </w:p>
        </w:tc>
        <w:tc>
          <w:tcPr>
            <w:tcW w:w="1021" w:type="dxa"/>
          </w:tcPr>
          <w:p w14:paraId="24FD6969" w14:textId="77777777" w:rsidR="00897956" w:rsidRPr="00481D2D" w:rsidRDefault="00897956">
            <w:pPr>
              <w:pStyle w:val="TAL"/>
            </w:pPr>
            <w:r w:rsidRPr="00481D2D">
              <w:t>[26] 20.11</w:t>
            </w:r>
          </w:p>
        </w:tc>
        <w:tc>
          <w:tcPr>
            <w:tcW w:w="1021" w:type="dxa"/>
          </w:tcPr>
          <w:p w14:paraId="28C1B764" w14:textId="77777777" w:rsidR="00897956" w:rsidRPr="00481D2D" w:rsidRDefault="00897956">
            <w:pPr>
              <w:pStyle w:val="TAL"/>
            </w:pPr>
            <w:r w:rsidRPr="00481D2D">
              <w:t>m</w:t>
            </w:r>
          </w:p>
        </w:tc>
        <w:tc>
          <w:tcPr>
            <w:tcW w:w="1021" w:type="dxa"/>
          </w:tcPr>
          <w:p w14:paraId="2AA52D6E" w14:textId="77777777" w:rsidR="00897956" w:rsidRPr="00481D2D" w:rsidRDefault="00897956">
            <w:pPr>
              <w:pStyle w:val="TAL"/>
            </w:pPr>
            <w:r w:rsidRPr="00481D2D">
              <w:t>m</w:t>
            </w:r>
          </w:p>
        </w:tc>
      </w:tr>
      <w:tr w:rsidR="00897956" w:rsidRPr="00481D2D" w14:paraId="2A5E4E49" w14:textId="77777777">
        <w:tc>
          <w:tcPr>
            <w:tcW w:w="851" w:type="dxa"/>
          </w:tcPr>
          <w:p w14:paraId="4B6FB8CA" w14:textId="77777777" w:rsidR="00897956" w:rsidRPr="00481D2D" w:rsidRDefault="00897956">
            <w:pPr>
              <w:pStyle w:val="TAL"/>
            </w:pPr>
            <w:r w:rsidRPr="00481D2D">
              <w:t>3</w:t>
            </w:r>
          </w:p>
        </w:tc>
        <w:tc>
          <w:tcPr>
            <w:tcW w:w="2665" w:type="dxa"/>
          </w:tcPr>
          <w:p w14:paraId="1810F8B9" w14:textId="77777777" w:rsidR="00897956" w:rsidRPr="00481D2D" w:rsidRDefault="00897956">
            <w:pPr>
              <w:pStyle w:val="TAL"/>
            </w:pPr>
            <w:r w:rsidRPr="00481D2D">
              <w:t>Content-Encoding</w:t>
            </w:r>
          </w:p>
        </w:tc>
        <w:tc>
          <w:tcPr>
            <w:tcW w:w="1021" w:type="dxa"/>
          </w:tcPr>
          <w:p w14:paraId="5E2294CA" w14:textId="77777777" w:rsidR="00897956" w:rsidRPr="00481D2D" w:rsidRDefault="00897956">
            <w:pPr>
              <w:pStyle w:val="TAL"/>
            </w:pPr>
            <w:r w:rsidRPr="00481D2D">
              <w:t>[26] 20.12</w:t>
            </w:r>
          </w:p>
        </w:tc>
        <w:tc>
          <w:tcPr>
            <w:tcW w:w="1021" w:type="dxa"/>
          </w:tcPr>
          <w:p w14:paraId="6FB30370" w14:textId="77777777" w:rsidR="00897956" w:rsidRPr="00481D2D" w:rsidRDefault="00897956">
            <w:pPr>
              <w:pStyle w:val="TAL"/>
            </w:pPr>
            <w:r w:rsidRPr="00481D2D">
              <w:t>o</w:t>
            </w:r>
          </w:p>
        </w:tc>
        <w:tc>
          <w:tcPr>
            <w:tcW w:w="1021" w:type="dxa"/>
          </w:tcPr>
          <w:p w14:paraId="4197DBC5" w14:textId="77777777" w:rsidR="00897956" w:rsidRPr="00481D2D" w:rsidRDefault="00897956">
            <w:pPr>
              <w:pStyle w:val="TAL"/>
            </w:pPr>
            <w:r w:rsidRPr="00481D2D">
              <w:t>o</w:t>
            </w:r>
          </w:p>
        </w:tc>
        <w:tc>
          <w:tcPr>
            <w:tcW w:w="1021" w:type="dxa"/>
          </w:tcPr>
          <w:p w14:paraId="79D6E69C" w14:textId="77777777" w:rsidR="00897956" w:rsidRPr="00481D2D" w:rsidRDefault="00897956">
            <w:pPr>
              <w:pStyle w:val="TAL"/>
            </w:pPr>
            <w:r w:rsidRPr="00481D2D">
              <w:t>[26] 20.12</w:t>
            </w:r>
          </w:p>
        </w:tc>
        <w:tc>
          <w:tcPr>
            <w:tcW w:w="1021" w:type="dxa"/>
          </w:tcPr>
          <w:p w14:paraId="4459EAE7" w14:textId="77777777" w:rsidR="00897956" w:rsidRPr="00481D2D" w:rsidRDefault="00897956">
            <w:pPr>
              <w:pStyle w:val="TAL"/>
            </w:pPr>
            <w:r w:rsidRPr="00481D2D">
              <w:t>m</w:t>
            </w:r>
          </w:p>
        </w:tc>
        <w:tc>
          <w:tcPr>
            <w:tcW w:w="1021" w:type="dxa"/>
          </w:tcPr>
          <w:p w14:paraId="4895800D" w14:textId="77777777" w:rsidR="00897956" w:rsidRPr="00481D2D" w:rsidRDefault="00897956">
            <w:pPr>
              <w:pStyle w:val="TAL"/>
            </w:pPr>
            <w:r w:rsidRPr="00481D2D">
              <w:t>m</w:t>
            </w:r>
          </w:p>
        </w:tc>
      </w:tr>
      <w:tr w:rsidR="00EC061A" w:rsidRPr="00481D2D" w14:paraId="445D2F72" w14:textId="77777777" w:rsidTr="0058236F">
        <w:tc>
          <w:tcPr>
            <w:tcW w:w="851" w:type="dxa"/>
          </w:tcPr>
          <w:p w14:paraId="7EEE1F02" w14:textId="77777777" w:rsidR="00EC061A" w:rsidRPr="00481D2D" w:rsidRDefault="00EC061A" w:rsidP="0058236F">
            <w:pPr>
              <w:pStyle w:val="TAL"/>
            </w:pPr>
            <w:r w:rsidRPr="00481D2D">
              <w:t>3A</w:t>
            </w:r>
          </w:p>
        </w:tc>
        <w:tc>
          <w:tcPr>
            <w:tcW w:w="2665" w:type="dxa"/>
          </w:tcPr>
          <w:p w14:paraId="10287D6D" w14:textId="77777777" w:rsidR="00EC061A" w:rsidRPr="00481D2D" w:rsidRDefault="00EC061A" w:rsidP="0058236F">
            <w:pPr>
              <w:pStyle w:val="TAL"/>
            </w:pPr>
            <w:r w:rsidRPr="00481D2D">
              <w:t>Content-ID</w:t>
            </w:r>
          </w:p>
        </w:tc>
        <w:tc>
          <w:tcPr>
            <w:tcW w:w="1021" w:type="dxa"/>
          </w:tcPr>
          <w:p w14:paraId="7C606F13" w14:textId="77777777" w:rsidR="00EC061A" w:rsidRPr="00481D2D" w:rsidRDefault="00EC061A" w:rsidP="00EC061A">
            <w:pPr>
              <w:pStyle w:val="TAL"/>
            </w:pPr>
            <w:r w:rsidRPr="00481D2D">
              <w:t>[256] 3.2</w:t>
            </w:r>
          </w:p>
        </w:tc>
        <w:tc>
          <w:tcPr>
            <w:tcW w:w="1021" w:type="dxa"/>
          </w:tcPr>
          <w:p w14:paraId="1A9219C0" w14:textId="77777777" w:rsidR="00EC061A" w:rsidRPr="00481D2D" w:rsidRDefault="00EC061A" w:rsidP="0058236F">
            <w:pPr>
              <w:pStyle w:val="TAL"/>
            </w:pPr>
            <w:r w:rsidRPr="00481D2D">
              <w:t>o</w:t>
            </w:r>
          </w:p>
        </w:tc>
        <w:tc>
          <w:tcPr>
            <w:tcW w:w="1021" w:type="dxa"/>
          </w:tcPr>
          <w:p w14:paraId="71F29950" w14:textId="77777777" w:rsidR="00EC061A" w:rsidRPr="00481D2D" w:rsidRDefault="00EC061A" w:rsidP="0058236F">
            <w:pPr>
              <w:pStyle w:val="TAL"/>
            </w:pPr>
            <w:r w:rsidRPr="00481D2D">
              <w:t>c15</w:t>
            </w:r>
          </w:p>
        </w:tc>
        <w:tc>
          <w:tcPr>
            <w:tcW w:w="1021" w:type="dxa"/>
          </w:tcPr>
          <w:p w14:paraId="02F0859B" w14:textId="77777777" w:rsidR="00EC061A" w:rsidRPr="00481D2D" w:rsidRDefault="00EC061A" w:rsidP="00EC061A">
            <w:pPr>
              <w:pStyle w:val="TAL"/>
            </w:pPr>
            <w:r w:rsidRPr="00481D2D">
              <w:t>[256] 3.2</w:t>
            </w:r>
          </w:p>
        </w:tc>
        <w:tc>
          <w:tcPr>
            <w:tcW w:w="1021" w:type="dxa"/>
          </w:tcPr>
          <w:p w14:paraId="60424261" w14:textId="77777777" w:rsidR="00EC061A" w:rsidRPr="00481D2D" w:rsidRDefault="00EC061A" w:rsidP="0058236F">
            <w:pPr>
              <w:pStyle w:val="TAL"/>
            </w:pPr>
            <w:r w:rsidRPr="00481D2D">
              <w:t>m</w:t>
            </w:r>
          </w:p>
        </w:tc>
        <w:tc>
          <w:tcPr>
            <w:tcW w:w="1021" w:type="dxa"/>
          </w:tcPr>
          <w:p w14:paraId="68F9707C" w14:textId="77777777" w:rsidR="00EC061A" w:rsidRPr="00481D2D" w:rsidRDefault="00EC061A" w:rsidP="0058236F">
            <w:pPr>
              <w:pStyle w:val="TAL"/>
            </w:pPr>
            <w:r w:rsidRPr="00481D2D">
              <w:t>c16</w:t>
            </w:r>
          </w:p>
        </w:tc>
      </w:tr>
      <w:tr w:rsidR="00897956" w:rsidRPr="00481D2D" w14:paraId="2013F97D" w14:textId="77777777">
        <w:tc>
          <w:tcPr>
            <w:tcW w:w="851" w:type="dxa"/>
          </w:tcPr>
          <w:p w14:paraId="45F1FF8E" w14:textId="77777777" w:rsidR="00897956" w:rsidRPr="00481D2D" w:rsidRDefault="00897956">
            <w:pPr>
              <w:pStyle w:val="TAL"/>
            </w:pPr>
            <w:r w:rsidRPr="00481D2D">
              <w:t>4</w:t>
            </w:r>
          </w:p>
        </w:tc>
        <w:tc>
          <w:tcPr>
            <w:tcW w:w="2665" w:type="dxa"/>
          </w:tcPr>
          <w:p w14:paraId="6FE5CDF0" w14:textId="77777777" w:rsidR="00897956" w:rsidRPr="00481D2D" w:rsidRDefault="00897956">
            <w:pPr>
              <w:pStyle w:val="TAL"/>
            </w:pPr>
            <w:r w:rsidRPr="00481D2D">
              <w:t>Content-Language</w:t>
            </w:r>
          </w:p>
        </w:tc>
        <w:tc>
          <w:tcPr>
            <w:tcW w:w="1021" w:type="dxa"/>
          </w:tcPr>
          <w:p w14:paraId="5E1A6AD8" w14:textId="77777777" w:rsidR="00897956" w:rsidRPr="00481D2D" w:rsidRDefault="00897956">
            <w:pPr>
              <w:pStyle w:val="TAL"/>
            </w:pPr>
            <w:r w:rsidRPr="00481D2D">
              <w:t>[26] 20.13</w:t>
            </w:r>
          </w:p>
        </w:tc>
        <w:tc>
          <w:tcPr>
            <w:tcW w:w="1021" w:type="dxa"/>
          </w:tcPr>
          <w:p w14:paraId="3681C7A5" w14:textId="77777777" w:rsidR="00897956" w:rsidRPr="00481D2D" w:rsidRDefault="00897956">
            <w:pPr>
              <w:pStyle w:val="TAL"/>
            </w:pPr>
            <w:r w:rsidRPr="00481D2D">
              <w:t>o</w:t>
            </w:r>
          </w:p>
        </w:tc>
        <w:tc>
          <w:tcPr>
            <w:tcW w:w="1021" w:type="dxa"/>
          </w:tcPr>
          <w:p w14:paraId="2BD4E35A" w14:textId="77777777" w:rsidR="00897956" w:rsidRPr="00481D2D" w:rsidRDefault="00897956">
            <w:pPr>
              <w:pStyle w:val="TAL"/>
            </w:pPr>
            <w:r w:rsidRPr="00481D2D">
              <w:t>o</w:t>
            </w:r>
          </w:p>
        </w:tc>
        <w:tc>
          <w:tcPr>
            <w:tcW w:w="1021" w:type="dxa"/>
          </w:tcPr>
          <w:p w14:paraId="2122C871" w14:textId="77777777" w:rsidR="00897956" w:rsidRPr="00481D2D" w:rsidRDefault="00897956">
            <w:pPr>
              <w:pStyle w:val="TAL"/>
            </w:pPr>
            <w:r w:rsidRPr="00481D2D">
              <w:t>[26] 20.13</w:t>
            </w:r>
          </w:p>
        </w:tc>
        <w:tc>
          <w:tcPr>
            <w:tcW w:w="1021" w:type="dxa"/>
          </w:tcPr>
          <w:p w14:paraId="4E705B3C" w14:textId="77777777" w:rsidR="00897956" w:rsidRPr="00481D2D" w:rsidRDefault="00897956">
            <w:pPr>
              <w:pStyle w:val="TAL"/>
            </w:pPr>
            <w:r w:rsidRPr="00481D2D">
              <w:t>m</w:t>
            </w:r>
          </w:p>
        </w:tc>
        <w:tc>
          <w:tcPr>
            <w:tcW w:w="1021" w:type="dxa"/>
          </w:tcPr>
          <w:p w14:paraId="4768F1E0" w14:textId="77777777" w:rsidR="00897956" w:rsidRPr="00481D2D" w:rsidRDefault="00897956">
            <w:pPr>
              <w:pStyle w:val="TAL"/>
            </w:pPr>
            <w:r w:rsidRPr="00481D2D">
              <w:t>m</w:t>
            </w:r>
          </w:p>
        </w:tc>
      </w:tr>
      <w:tr w:rsidR="00897956" w:rsidRPr="00481D2D" w14:paraId="2777A37C" w14:textId="77777777">
        <w:tc>
          <w:tcPr>
            <w:tcW w:w="851" w:type="dxa"/>
          </w:tcPr>
          <w:p w14:paraId="39570574" w14:textId="77777777" w:rsidR="00897956" w:rsidRPr="00481D2D" w:rsidRDefault="00897956">
            <w:pPr>
              <w:pStyle w:val="TAL"/>
            </w:pPr>
            <w:r w:rsidRPr="00481D2D">
              <w:t>5</w:t>
            </w:r>
          </w:p>
        </w:tc>
        <w:tc>
          <w:tcPr>
            <w:tcW w:w="2665" w:type="dxa"/>
          </w:tcPr>
          <w:p w14:paraId="5A791333" w14:textId="77777777" w:rsidR="00897956" w:rsidRPr="00481D2D" w:rsidRDefault="00897956">
            <w:pPr>
              <w:pStyle w:val="TAL"/>
            </w:pPr>
            <w:r w:rsidRPr="00481D2D">
              <w:t>Content-Length</w:t>
            </w:r>
          </w:p>
        </w:tc>
        <w:tc>
          <w:tcPr>
            <w:tcW w:w="1021" w:type="dxa"/>
          </w:tcPr>
          <w:p w14:paraId="71E2601E" w14:textId="77777777" w:rsidR="00897956" w:rsidRPr="00481D2D" w:rsidRDefault="00897956">
            <w:pPr>
              <w:pStyle w:val="TAL"/>
            </w:pPr>
            <w:r w:rsidRPr="00481D2D">
              <w:t>[26] 20.14</w:t>
            </w:r>
          </w:p>
        </w:tc>
        <w:tc>
          <w:tcPr>
            <w:tcW w:w="1021" w:type="dxa"/>
          </w:tcPr>
          <w:p w14:paraId="148E61E0" w14:textId="77777777" w:rsidR="00897956" w:rsidRPr="00481D2D" w:rsidRDefault="00897956">
            <w:pPr>
              <w:pStyle w:val="TAL"/>
            </w:pPr>
            <w:r w:rsidRPr="00481D2D">
              <w:t>m</w:t>
            </w:r>
          </w:p>
        </w:tc>
        <w:tc>
          <w:tcPr>
            <w:tcW w:w="1021" w:type="dxa"/>
          </w:tcPr>
          <w:p w14:paraId="354D9555" w14:textId="77777777" w:rsidR="00897956" w:rsidRPr="00481D2D" w:rsidRDefault="00897956">
            <w:pPr>
              <w:pStyle w:val="TAL"/>
            </w:pPr>
            <w:r w:rsidRPr="00481D2D">
              <w:t>m</w:t>
            </w:r>
          </w:p>
        </w:tc>
        <w:tc>
          <w:tcPr>
            <w:tcW w:w="1021" w:type="dxa"/>
          </w:tcPr>
          <w:p w14:paraId="7C66B83D" w14:textId="77777777" w:rsidR="00897956" w:rsidRPr="00481D2D" w:rsidRDefault="00897956">
            <w:pPr>
              <w:pStyle w:val="TAL"/>
            </w:pPr>
            <w:r w:rsidRPr="00481D2D">
              <w:t>[26] 20.14</w:t>
            </w:r>
          </w:p>
        </w:tc>
        <w:tc>
          <w:tcPr>
            <w:tcW w:w="1021" w:type="dxa"/>
          </w:tcPr>
          <w:p w14:paraId="0BB6FE9D" w14:textId="77777777" w:rsidR="00897956" w:rsidRPr="00481D2D" w:rsidRDefault="00897956">
            <w:pPr>
              <w:pStyle w:val="TAL"/>
            </w:pPr>
            <w:r w:rsidRPr="00481D2D">
              <w:t>m</w:t>
            </w:r>
          </w:p>
        </w:tc>
        <w:tc>
          <w:tcPr>
            <w:tcW w:w="1021" w:type="dxa"/>
          </w:tcPr>
          <w:p w14:paraId="065289A8" w14:textId="77777777" w:rsidR="00897956" w:rsidRPr="00481D2D" w:rsidRDefault="00897956">
            <w:pPr>
              <w:pStyle w:val="TAL"/>
            </w:pPr>
            <w:r w:rsidRPr="00481D2D">
              <w:t>m</w:t>
            </w:r>
          </w:p>
        </w:tc>
      </w:tr>
      <w:tr w:rsidR="00897956" w:rsidRPr="00481D2D" w14:paraId="69031484" w14:textId="77777777">
        <w:tc>
          <w:tcPr>
            <w:tcW w:w="851" w:type="dxa"/>
          </w:tcPr>
          <w:p w14:paraId="33C7A164" w14:textId="77777777" w:rsidR="00897956" w:rsidRPr="00481D2D" w:rsidRDefault="00897956">
            <w:pPr>
              <w:pStyle w:val="TAL"/>
            </w:pPr>
            <w:r w:rsidRPr="00481D2D">
              <w:t>6</w:t>
            </w:r>
          </w:p>
        </w:tc>
        <w:tc>
          <w:tcPr>
            <w:tcW w:w="2665" w:type="dxa"/>
          </w:tcPr>
          <w:p w14:paraId="0C874EE6" w14:textId="77777777" w:rsidR="00897956" w:rsidRPr="00481D2D" w:rsidRDefault="00897956">
            <w:pPr>
              <w:pStyle w:val="TAL"/>
            </w:pPr>
            <w:r w:rsidRPr="00481D2D">
              <w:t>Content-Type</w:t>
            </w:r>
          </w:p>
        </w:tc>
        <w:tc>
          <w:tcPr>
            <w:tcW w:w="1021" w:type="dxa"/>
          </w:tcPr>
          <w:p w14:paraId="3DEA91AA" w14:textId="77777777" w:rsidR="00897956" w:rsidRPr="00481D2D" w:rsidRDefault="00897956">
            <w:pPr>
              <w:pStyle w:val="TAL"/>
            </w:pPr>
            <w:r w:rsidRPr="00481D2D">
              <w:t>[26] 20.15</w:t>
            </w:r>
          </w:p>
        </w:tc>
        <w:tc>
          <w:tcPr>
            <w:tcW w:w="1021" w:type="dxa"/>
          </w:tcPr>
          <w:p w14:paraId="6AE304DE" w14:textId="77777777" w:rsidR="00897956" w:rsidRPr="00481D2D" w:rsidRDefault="00897956">
            <w:pPr>
              <w:pStyle w:val="TAL"/>
            </w:pPr>
            <w:r w:rsidRPr="00481D2D">
              <w:t>m</w:t>
            </w:r>
          </w:p>
        </w:tc>
        <w:tc>
          <w:tcPr>
            <w:tcW w:w="1021" w:type="dxa"/>
          </w:tcPr>
          <w:p w14:paraId="223E97E2" w14:textId="77777777" w:rsidR="00897956" w:rsidRPr="00481D2D" w:rsidRDefault="00897956">
            <w:pPr>
              <w:pStyle w:val="TAL"/>
            </w:pPr>
            <w:r w:rsidRPr="00481D2D">
              <w:t>m</w:t>
            </w:r>
          </w:p>
        </w:tc>
        <w:tc>
          <w:tcPr>
            <w:tcW w:w="1021" w:type="dxa"/>
          </w:tcPr>
          <w:p w14:paraId="56558DD8" w14:textId="77777777" w:rsidR="00897956" w:rsidRPr="00481D2D" w:rsidRDefault="00897956">
            <w:pPr>
              <w:pStyle w:val="TAL"/>
            </w:pPr>
            <w:r w:rsidRPr="00481D2D">
              <w:t>[26] 20.15</w:t>
            </w:r>
          </w:p>
        </w:tc>
        <w:tc>
          <w:tcPr>
            <w:tcW w:w="1021" w:type="dxa"/>
          </w:tcPr>
          <w:p w14:paraId="2B2F8205" w14:textId="77777777" w:rsidR="00897956" w:rsidRPr="00481D2D" w:rsidRDefault="00897956">
            <w:pPr>
              <w:pStyle w:val="TAL"/>
            </w:pPr>
            <w:r w:rsidRPr="00481D2D">
              <w:t>m</w:t>
            </w:r>
          </w:p>
        </w:tc>
        <w:tc>
          <w:tcPr>
            <w:tcW w:w="1021" w:type="dxa"/>
          </w:tcPr>
          <w:p w14:paraId="589BB888" w14:textId="77777777" w:rsidR="00897956" w:rsidRPr="00481D2D" w:rsidRDefault="00897956">
            <w:pPr>
              <w:pStyle w:val="TAL"/>
            </w:pPr>
            <w:r w:rsidRPr="00481D2D">
              <w:t>m</w:t>
            </w:r>
          </w:p>
        </w:tc>
      </w:tr>
      <w:tr w:rsidR="00897956" w:rsidRPr="00481D2D" w14:paraId="3BFFF96D" w14:textId="77777777">
        <w:tc>
          <w:tcPr>
            <w:tcW w:w="851" w:type="dxa"/>
          </w:tcPr>
          <w:p w14:paraId="3637075C" w14:textId="77777777" w:rsidR="00897956" w:rsidRPr="00481D2D" w:rsidRDefault="00897956">
            <w:pPr>
              <w:pStyle w:val="TAL"/>
            </w:pPr>
            <w:r w:rsidRPr="00481D2D">
              <w:t>7</w:t>
            </w:r>
          </w:p>
        </w:tc>
        <w:tc>
          <w:tcPr>
            <w:tcW w:w="2665" w:type="dxa"/>
          </w:tcPr>
          <w:p w14:paraId="7822347A" w14:textId="77777777" w:rsidR="00897956" w:rsidRPr="00481D2D" w:rsidRDefault="00897956">
            <w:pPr>
              <w:pStyle w:val="TAL"/>
            </w:pPr>
            <w:r w:rsidRPr="00481D2D">
              <w:t>C</w:t>
            </w:r>
            <w:r w:rsidR="00AB6F58" w:rsidRPr="00481D2D">
              <w:t>S</w:t>
            </w:r>
            <w:r w:rsidRPr="00481D2D">
              <w:t>eq</w:t>
            </w:r>
          </w:p>
        </w:tc>
        <w:tc>
          <w:tcPr>
            <w:tcW w:w="1021" w:type="dxa"/>
          </w:tcPr>
          <w:p w14:paraId="53442747" w14:textId="77777777" w:rsidR="00897956" w:rsidRPr="00481D2D" w:rsidRDefault="00897956">
            <w:pPr>
              <w:pStyle w:val="TAL"/>
            </w:pPr>
            <w:r w:rsidRPr="00481D2D">
              <w:t>[26] 20.16</w:t>
            </w:r>
          </w:p>
        </w:tc>
        <w:tc>
          <w:tcPr>
            <w:tcW w:w="1021" w:type="dxa"/>
          </w:tcPr>
          <w:p w14:paraId="78A3AB7A" w14:textId="77777777" w:rsidR="00897956" w:rsidRPr="00481D2D" w:rsidRDefault="00897956">
            <w:pPr>
              <w:pStyle w:val="TAL"/>
            </w:pPr>
            <w:r w:rsidRPr="00481D2D">
              <w:t>m</w:t>
            </w:r>
          </w:p>
        </w:tc>
        <w:tc>
          <w:tcPr>
            <w:tcW w:w="1021" w:type="dxa"/>
          </w:tcPr>
          <w:p w14:paraId="39F65B9C" w14:textId="77777777" w:rsidR="00897956" w:rsidRPr="00481D2D" w:rsidRDefault="00897956">
            <w:pPr>
              <w:pStyle w:val="TAL"/>
            </w:pPr>
            <w:r w:rsidRPr="00481D2D">
              <w:t>m</w:t>
            </w:r>
          </w:p>
        </w:tc>
        <w:tc>
          <w:tcPr>
            <w:tcW w:w="1021" w:type="dxa"/>
          </w:tcPr>
          <w:p w14:paraId="3B2545EA" w14:textId="77777777" w:rsidR="00897956" w:rsidRPr="00481D2D" w:rsidRDefault="00897956">
            <w:pPr>
              <w:pStyle w:val="TAL"/>
            </w:pPr>
            <w:r w:rsidRPr="00481D2D">
              <w:t>[26] 20.16</w:t>
            </w:r>
          </w:p>
        </w:tc>
        <w:tc>
          <w:tcPr>
            <w:tcW w:w="1021" w:type="dxa"/>
          </w:tcPr>
          <w:p w14:paraId="1FF7FE79" w14:textId="77777777" w:rsidR="00897956" w:rsidRPr="00481D2D" w:rsidRDefault="00897956">
            <w:pPr>
              <w:pStyle w:val="TAL"/>
            </w:pPr>
            <w:r w:rsidRPr="00481D2D">
              <w:t>m</w:t>
            </w:r>
          </w:p>
        </w:tc>
        <w:tc>
          <w:tcPr>
            <w:tcW w:w="1021" w:type="dxa"/>
          </w:tcPr>
          <w:p w14:paraId="07EA20FB" w14:textId="77777777" w:rsidR="00897956" w:rsidRPr="00481D2D" w:rsidRDefault="00897956">
            <w:pPr>
              <w:pStyle w:val="TAL"/>
            </w:pPr>
            <w:r w:rsidRPr="00481D2D">
              <w:t>m</w:t>
            </w:r>
          </w:p>
        </w:tc>
      </w:tr>
      <w:tr w:rsidR="00897956" w:rsidRPr="00481D2D" w14:paraId="2802568C" w14:textId="77777777">
        <w:tc>
          <w:tcPr>
            <w:tcW w:w="851" w:type="dxa"/>
          </w:tcPr>
          <w:p w14:paraId="6610A5EF" w14:textId="77777777" w:rsidR="00897956" w:rsidRPr="00481D2D" w:rsidRDefault="00897956">
            <w:pPr>
              <w:pStyle w:val="TAL"/>
            </w:pPr>
            <w:r w:rsidRPr="00481D2D">
              <w:t>8</w:t>
            </w:r>
          </w:p>
        </w:tc>
        <w:tc>
          <w:tcPr>
            <w:tcW w:w="2665" w:type="dxa"/>
          </w:tcPr>
          <w:p w14:paraId="27BAABC6" w14:textId="77777777" w:rsidR="00897956" w:rsidRPr="00481D2D" w:rsidRDefault="00897956">
            <w:pPr>
              <w:pStyle w:val="TAL"/>
            </w:pPr>
            <w:r w:rsidRPr="00481D2D">
              <w:t>Date</w:t>
            </w:r>
          </w:p>
        </w:tc>
        <w:tc>
          <w:tcPr>
            <w:tcW w:w="1021" w:type="dxa"/>
          </w:tcPr>
          <w:p w14:paraId="3F5C9EA0" w14:textId="77777777" w:rsidR="00897956" w:rsidRPr="00481D2D" w:rsidRDefault="00897956">
            <w:pPr>
              <w:pStyle w:val="TAL"/>
            </w:pPr>
            <w:r w:rsidRPr="00481D2D">
              <w:t>[26] 20.17</w:t>
            </w:r>
          </w:p>
        </w:tc>
        <w:tc>
          <w:tcPr>
            <w:tcW w:w="1021" w:type="dxa"/>
          </w:tcPr>
          <w:p w14:paraId="5F3E35D7" w14:textId="77777777" w:rsidR="00897956" w:rsidRPr="00481D2D" w:rsidRDefault="00897956">
            <w:pPr>
              <w:pStyle w:val="TAL"/>
            </w:pPr>
            <w:r w:rsidRPr="00481D2D">
              <w:t>c1</w:t>
            </w:r>
          </w:p>
        </w:tc>
        <w:tc>
          <w:tcPr>
            <w:tcW w:w="1021" w:type="dxa"/>
          </w:tcPr>
          <w:p w14:paraId="70A47183" w14:textId="77777777" w:rsidR="00897956" w:rsidRPr="00481D2D" w:rsidRDefault="00897956">
            <w:pPr>
              <w:pStyle w:val="TAL"/>
            </w:pPr>
            <w:r w:rsidRPr="00481D2D">
              <w:t>c1</w:t>
            </w:r>
          </w:p>
        </w:tc>
        <w:tc>
          <w:tcPr>
            <w:tcW w:w="1021" w:type="dxa"/>
          </w:tcPr>
          <w:p w14:paraId="6FA3AAD2" w14:textId="77777777" w:rsidR="00897956" w:rsidRPr="00481D2D" w:rsidRDefault="00897956">
            <w:pPr>
              <w:pStyle w:val="TAL"/>
            </w:pPr>
            <w:r w:rsidRPr="00481D2D">
              <w:t>[26] 20.17</w:t>
            </w:r>
          </w:p>
        </w:tc>
        <w:tc>
          <w:tcPr>
            <w:tcW w:w="1021" w:type="dxa"/>
          </w:tcPr>
          <w:p w14:paraId="74DD1A6B" w14:textId="77777777" w:rsidR="00897956" w:rsidRPr="00481D2D" w:rsidRDefault="00897956">
            <w:pPr>
              <w:pStyle w:val="TAL"/>
            </w:pPr>
            <w:r w:rsidRPr="00481D2D">
              <w:t>m</w:t>
            </w:r>
          </w:p>
        </w:tc>
        <w:tc>
          <w:tcPr>
            <w:tcW w:w="1021" w:type="dxa"/>
          </w:tcPr>
          <w:p w14:paraId="614B7CDF" w14:textId="77777777" w:rsidR="00897956" w:rsidRPr="00481D2D" w:rsidRDefault="00897956">
            <w:pPr>
              <w:pStyle w:val="TAL"/>
            </w:pPr>
            <w:r w:rsidRPr="00481D2D">
              <w:t>m</w:t>
            </w:r>
          </w:p>
        </w:tc>
      </w:tr>
      <w:tr w:rsidR="00897956" w:rsidRPr="00481D2D" w14:paraId="5E74B368" w14:textId="77777777">
        <w:tc>
          <w:tcPr>
            <w:tcW w:w="851" w:type="dxa"/>
          </w:tcPr>
          <w:p w14:paraId="7CBF0309" w14:textId="77777777" w:rsidR="00897956" w:rsidRPr="00481D2D" w:rsidRDefault="00897956">
            <w:pPr>
              <w:pStyle w:val="TAL"/>
            </w:pPr>
            <w:r w:rsidRPr="00481D2D">
              <w:t>9</w:t>
            </w:r>
          </w:p>
        </w:tc>
        <w:tc>
          <w:tcPr>
            <w:tcW w:w="2665" w:type="dxa"/>
          </w:tcPr>
          <w:p w14:paraId="46E469BA" w14:textId="77777777" w:rsidR="00897956" w:rsidRPr="00481D2D" w:rsidRDefault="00897956">
            <w:pPr>
              <w:pStyle w:val="TAL"/>
            </w:pPr>
            <w:r w:rsidRPr="00481D2D">
              <w:t>From</w:t>
            </w:r>
          </w:p>
        </w:tc>
        <w:tc>
          <w:tcPr>
            <w:tcW w:w="1021" w:type="dxa"/>
          </w:tcPr>
          <w:p w14:paraId="43B8EF58" w14:textId="77777777" w:rsidR="00897956" w:rsidRPr="00481D2D" w:rsidRDefault="00897956">
            <w:pPr>
              <w:pStyle w:val="TAL"/>
            </w:pPr>
            <w:r w:rsidRPr="00481D2D">
              <w:t>[26] 20.20</w:t>
            </w:r>
          </w:p>
        </w:tc>
        <w:tc>
          <w:tcPr>
            <w:tcW w:w="1021" w:type="dxa"/>
          </w:tcPr>
          <w:p w14:paraId="28C2D697" w14:textId="77777777" w:rsidR="00897956" w:rsidRPr="00481D2D" w:rsidRDefault="00897956">
            <w:pPr>
              <w:pStyle w:val="TAL"/>
            </w:pPr>
            <w:r w:rsidRPr="00481D2D">
              <w:t>m</w:t>
            </w:r>
          </w:p>
        </w:tc>
        <w:tc>
          <w:tcPr>
            <w:tcW w:w="1021" w:type="dxa"/>
          </w:tcPr>
          <w:p w14:paraId="55AF2D9B" w14:textId="77777777" w:rsidR="00897956" w:rsidRPr="00481D2D" w:rsidRDefault="00897956">
            <w:pPr>
              <w:pStyle w:val="TAL"/>
            </w:pPr>
            <w:r w:rsidRPr="00481D2D">
              <w:t>m</w:t>
            </w:r>
          </w:p>
        </w:tc>
        <w:tc>
          <w:tcPr>
            <w:tcW w:w="1021" w:type="dxa"/>
          </w:tcPr>
          <w:p w14:paraId="3C75697A" w14:textId="77777777" w:rsidR="00897956" w:rsidRPr="00481D2D" w:rsidRDefault="00897956">
            <w:pPr>
              <w:pStyle w:val="TAL"/>
            </w:pPr>
            <w:r w:rsidRPr="00481D2D">
              <w:t>[26] 20.20</w:t>
            </w:r>
          </w:p>
        </w:tc>
        <w:tc>
          <w:tcPr>
            <w:tcW w:w="1021" w:type="dxa"/>
          </w:tcPr>
          <w:p w14:paraId="7F5C42CF" w14:textId="77777777" w:rsidR="00897956" w:rsidRPr="00481D2D" w:rsidRDefault="00897956">
            <w:pPr>
              <w:pStyle w:val="TAL"/>
            </w:pPr>
            <w:r w:rsidRPr="00481D2D">
              <w:t>m</w:t>
            </w:r>
          </w:p>
        </w:tc>
        <w:tc>
          <w:tcPr>
            <w:tcW w:w="1021" w:type="dxa"/>
          </w:tcPr>
          <w:p w14:paraId="117C0912" w14:textId="77777777" w:rsidR="00897956" w:rsidRPr="00481D2D" w:rsidRDefault="00897956">
            <w:pPr>
              <w:pStyle w:val="TAL"/>
            </w:pPr>
            <w:r w:rsidRPr="00481D2D">
              <w:t>m</w:t>
            </w:r>
          </w:p>
        </w:tc>
      </w:tr>
      <w:tr w:rsidR="00EE72FB" w:rsidRPr="00481D2D" w14:paraId="42F5AAE0" w14:textId="77777777">
        <w:tc>
          <w:tcPr>
            <w:tcW w:w="851" w:type="dxa"/>
          </w:tcPr>
          <w:p w14:paraId="3E137BA4" w14:textId="77777777" w:rsidR="00EE72FB" w:rsidRPr="00481D2D" w:rsidRDefault="00EE72FB">
            <w:pPr>
              <w:pStyle w:val="TAL"/>
            </w:pPr>
            <w:r w:rsidRPr="00481D2D">
              <w:t>9A</w:t>
            </w:r>
          </w:p>
        </w:tc>
        <w:tc>
          <w:tcPr>
            <w:tcW w:w="2665" w:type="dxa"/>
          </w:tcPr>
          <w:p w14:paraId="0C7B1AC6" w14:textId="77777777" w:rsidR="00EE72FB" w:rsidRPr="00481D2D" w:rsidRDefault="00EE72FB">
            <w:pPr>
              <w:pStyle w:val="TAL"/>
            </w:pPr>
            <w:r w:rsidRPr="00481D2D">
              <w:t>Geolocation</w:t>
            </w:r>
            <w:r w:rsidR="00FC320B" w:rsidRPr="00481D2D">
              <w:t>-Error</w:t>
            </w:r>
          </w:p>
        </w:tc>
        <w:tc>
          <w:tcPr>
            <w:tcW w:w="1021" w:type="dxa"/>
          </w:tcPr>
          <w:p w14:paraId="69BEC963" w14:textId="77777777" w:rsidR="00EE72FB" w:rsidRPr="00481D2D" w:rsidRDefault="00EE72FB">
            <w:pPr>
              <w:pStyle w:val="TAL"/>
            </w:pPr>
            <w:r w:rsidRPr="00481D2D">
              <w:t xml:space="preserve">[89] </w:t>
            </w:r>
            <w:r w:rsidR="00FC320B" w:rsidRPr="00481D2D">
              <w:t>4.3</w:t>
            </w:r>
          </w:p>
        </w:tc>
        <w:tc>
          <w:tcPr>
            <w:tcW w:w="1021" w:type="dxa"/>
          </w:tcPr>
          <w:p w14:paraId="5740C24A" w14:textId="77777777" w:rsidR="00EE72FB" w:rsidRPr="00481D2D" w:rsidRDefault="00EE72FB">
            <w:pPr>
              <w:pStyle w:val="TAL"/>
            </w:pPr>
            <w:r w:rsidRPr="00481D2D">
              <w:t>c10</w:t>
            </w:r>
          </w:p>
        </w:tc>
        <w:tc>
          <w:tcPr>
            <w:tcW w:w="1021" w:type="dxa"/>
          </w:tcPr>
          <w:p w14:paraId="6A6A7D3A" w14:textId="77777777" w:rsidR="00EE72FB" w:rsidRPr="00481D2D" w:rsidRDefault="00EE72FB">
            <w:pPr>
              <w:pStyle w:val="TAL"/>
            </w:pPr>
            <w:r w:rsidRPr="00481D2D">
              <w:t>c10</w:t>
            </w:r>
          </w:p>
        </w:tc>
        <w:tc>
          <w:tcPr>
            <w:tcW w:w="1021" w:type="dxa"/>
          </w:tcPr>
          <w:p w14:paraId="12530CF0" w14:textId="77777777" w:rsidR="00EE72FB" w:rsidRPr="00481D2D" w:rsidRDefault="00EE72FB">
            <w:pPr>
              <w:pStyle w:val="TAL"/>
            </w:pPr>
            <w:r w:rsidRPr="00481D2D">
              <w:t xml:space="preserve">[89] </w:t>
            </w:r>
            <w:r w:rsidR="00FC320B" w:rsidRPr="00481D2D">
              <w:t>4.3</w:t>
            </w:r>
          </w:p>
        </w:tc>
        <w:tc>
          <w:tcPr>
            <w:tcW w:w="1021" w:type="dxa"/>
          </w:tcPr>
          <w:p w14:paraId="17241820" w14:textId="77777777" w:rsidR="00EE72FB" w:rsidRPr="00481D2D" w:rsidRDefault="00EE72FB">
            <w:pPr>
              <w:pStyle w:val="TAL"/>
            </w:pPr>
            <w:r w:rsidRPr="00481D2D">
              <w:t>c10</w:t>
            </w:r>
          </w:p>
        </w:tc>
        <w:tc>
          <w:tcPr>
            <w:tcW w:w="1021" w:type="dxa"/>
          </w:tcPr>
          <w:p w14:paraId="5EBE3B4C" w14:textId="77777777" w:rsidR="00EE72FB" w:rsidRPr="00481D2D" w:rsidRDefault="00EE72FB">
            <w:pPr>
              <w:pStyle w:val="TAL"/>
            </w:pPr>
            <w:r w:rsidRPr="00481D2D">
              <w:t>c10</w:t>
            </w:r>
          </w:p>
        </w:tc>
      </w:tr>
      <w:tr w:rsidR="00EE72FB" w:rsidRPr="00481D2D" w14:paraId="27A3EAB8" w14:textId="77777777">
        <w:tc>
          <w:tcPr>
            <w:tcW w:w="851" w:type="dxa"/>
          </w:tcPr>
          <w:p w14:paraId="65A92C2A" w14:textId="77777777" w:rsidR="00EE72FB" w:rsidRPr="00481D2D" w:rsidRDefault="00EE72FB">
            <w:pPr>
              <w:pStyle w:val="TAL"/>
            </w:pPr>
            <w:r w:rsidRPr="00481D2D">
              <w:t>9B</w:t>
            </w:r>
          </w:p>
        </w:tc>
        <w:tc>
          <w:tcPr>
            <w:tcW w:w="2665" w:type="dxa"/>
          </w:tcPr>
          <w:p w14:paraId="26102A77" w14:textId="77777777" w:rsidR="00EE72FB" w:rsidRPr="00481D2D" w:rsidRDefault="00EE72FB">
            <w:pPr>
              <w:pStyle w:val="TAL"/>
            </w:pPr>
            <w:r w:rsidRPr="00481D2D">
              <w:t>History-Info</w:t>
            </w:r>
          </w:p>
        </w:tc>
        <w:tc>
          <w:tcPr>
            <w:tcW w:w="1021" w:type="dxa"/>
          </w:tcPr>
          <w:p w14:paraId="5539DD96" w14:textId="77777777" w:rsidR="00EE72FB" w:rsidRPr="00481D2D" w:rsidRDefault="00EE72FB">
            <w:pPr>
              <w:pStyle w:val="TAL"/>
            </w:pPr>
            <w:r w:rsidRPr="00481D2D">
              <w:t xml:space="preserve">[66] 4.1 </w:t>
            </w:r>
          </w:p>
        </w:tc>
        <w:tc>
          <w:tcPr>
            <w:tcW w:w="1021" w:type="dxa"/>
          </w:tcPr>
          <w:p w14:paraId="27F6B2D6" w14:textId="77777777" w:rsidR="00EE72FB" w:rsidRPr="00481D2D" w:rsidRDefault="00EE72FB">
            <w:pPr>
              <w:pStyle w:val="TAL"/>
            </w:pPr>
            <w:r w:rsidRPr="00481D2D">
              <w:t>c9</w:t>
            </w:r>
          </w:p>
        </w:tc>
        <w:tc>
          <w:tcPr>
            <w:tcW w:w="1021" w:type="dxa"/>
          </w:tcPr>
          <w:p w14:paraId="3E37926F" w14:textId="77777777" w:rsidR="00EE72FB" w:rsidRPr="00481D2D" w:rsidRDefault="00EE72FB">
            <w:pPr>
              <w:pStyle w:val="TAL"/>
            </w:pPr>
            <w:r w:rsidRPr="00481D2D">
              <w:t>c9</w:t>
            </w:r>
          </w:p>
        </w:tc>
        <w:tc>
          <w:tcPr>
            <w:tcW w:w="1021" w:type="dxa"/>
          </w:tcPr>
          <w:p w14:paraId="74F98C3B" w14:textId="77777777" w:rsidR="00EE72FB" w:rsidRPr="00481D2D" w:rsidRDefault="00EE72FB">
            <w:pPr>
              <w:pStyle w:val="TAL"/>
            </w:pPr>
            <w:r w:rsidRPr="00481D2D">
              <w:t>[66] 4.1</w:t>
            </w:r>
          </w:p>
        </w:tc>
        <w:tc>
          <w:tcPr>
            <w:tcW w:w="1021" w:type="dxa"/>
          </w:tcPr>
          <w:p w14:paraId="2485A075" w14:textId="77777777" w:rsidR="00EE72FB" w:rsidRPr="00481D2D" w:rsidRDefault="00EE72FB">
            <w:pPr>
              <w:pStyle w:val="TAL"/>
            </w:pPr>
            <w:r w:rsidRPr="00481D2D">
              <w:t>c9</w:t>
            </w:r>
          </w:p>
        </w:tc>
        <w:tc>
          <w:tcPr>
            <w:tcW w:w="1021" w:type="dxa"/>
          </w:tcPr>
          <w:p w14:paraId="35696712" w14:textId="77777777" w:rsidR="00EE72FB" w:rsidRPr="00481D2D" w:rsidRDefault="00EE72FB">
            <w:pPr>
              <w:pStyle w:val="TAL"/>
            </w:pPr>
            <w:r w:rsidRPr="00481D2D">
              <w:t>c9</w:t>
            </w:r>
          </w:p>
        </w:tc>
      </w:tr>
      <w:tr w:rsidR="00EE72FB" w:rsidRPr="00481D2D" w14:paraId="64AF3D36" w14:textId="77777777">
        <w:tc>
          <w:tcPr>
            <w:tcW w:w="851" w:type="dxa"/>
          </w:tcPr>
          <w:p w14:paraId="56704BC4" w14:textId="77777777" w:rsidR="00EE72FB" w:rsidRPr="00481D2D" w:rsidRDefault="00EE72FB">
            <w:pPr>
              <w:pStyle w:val="TAL"/>
            </w:pPr>
            <w:r w:rsidRPr="00481D2D">
              <w:t>10</w:t>
            </w:r>
          </w:p>
        </w:tc>
        <w:tc>
          <w:tcPr>
            <w:tcW w:w="2665" w:type="dxa"/>
          </w:tcPr>
          <w:p w14:paraId="2D177D83" w14:textId="77777777" w:rsidR="00EE72FB" w:rsidRPr="00481D2D" w:rsidRDefault="00EE72FB">
            <w:pPr>
              <w:pStyle w:val="TAL"/>
            </w:pPr>
            <w:r w:rsidRPr="00481D2D">
              <w:t>MIME-Version</w:t>
            </w:r>
          </w:p>
        </w:tc>
        <w:tc>
          <w:tcPr>
            <w:tcW w:w="1021" w:type="dxa"/>
          </w:tcPr>
          <w:p w14:paraId="7936E639" w14:textId="77777777" w:rsidR="00EE72FB" w:rsidRPr="00481D2D" w:rsidRDefault="00EE72FB">
            <w:pPr>
              <w:pStyle w:val="TAL"/>
            </w:pPr>
            <w:r w:rsidRPr="00481D2D">
              <w:t>[26] 20.24</w:t>
            </w:r>
          </w:p>
        </w:tc>
        <w:tc>
          <w:tcPr>
            <w:tcW w:w="1021" w:type="dxa"/>
          </w:tcPr>
          <w:p w14:paraId="4A2B1E87" w14:textId="77777777" w:rsidR="00EE72FB" w:rsidRPr="00481D2D" w:rsidRDefault="00EE72FB">
            <w:pPr>
              <w:pStyle w:val="TAL"/>
            </w:pPr>
            <w:r w:rsidRPr="00481D2D">
              <w:t>o</w:t>
            </w:r>
          </w:p>
        </w:tc>
        <w:tc>
          <w:tcPr>
            <w:tcW w:w="1021" w:type="dxa"/>
          </w:tcPr>
          <w:p w14:paraId="733F0AC4" w14:textId="77777777" w:rsidR="00EE72FB" w:rsidRPr="00481D2D" w:rsidRDefault="00EE72FB">
            <w:pPr>
              <w:pStyle w:val="TAL"/>
            </w:pPr>
            <w:r w:rsidRPr="00481D2D">
              <w:t>o</w:t>
            </w:r>
          </w:p>
        </w:tc>
        <w:tc>
          <w:tcPr>
            <w:tcW w:w="1021" w:type="dxa"/>
          </w:tcPr>
          <w:p w14:paraId="548CE65B" w14:textId="77777777" w:rsidR="00EE72FB" w:rsidRPr="00481D2D" w:rsidRDefault="00EE72FB">
            <w:pPr>
              <w:pStyle w:val="TAL"/>
            </w:pPr>
            <w:r w:rsidRPr="00481D2D">
              <w:t>[26] 20.24</w:t>
            </w:r>
          </w:p>
        </w:tc>
        <w:tc>
          <w:tcPr>
            <w:tcW w:w="1021" w:type="dxa"/>
          </w:tcPr>
          <w:p w14:paraId="3C6E134A" w14:textId="77777777" w:rsidR="00EE72FB" w:rsidRPr="00481D2D" w:rsidRDefault="00EE72FB">
            <w:pPr>
              <w:pStyle w:val="TAL"/>
            </w:pPr>
            <w:r w:rsidRPr="00481D2D">
              <w:t>m</w:t>
            </w:r>
          </w:p>
        </w:tc>
        <w:tc>
          <w:tcPr>
            <w:tcW w:w="1021" w:type="dxa"/>
          </w:tcPr>
          <w:p w14:paraId="65E6DCBD" w14:textId="77777777" w:rsidR="00EE72FB" w:rsidRPr="00481D2D" w:rsidRDefault="00EE72FB">
            <w:pPr>
              <w:pStyle w:val="TAL"/>
            </w:pPr>
            <w:r w:rsidRPr="00481D2D">
              <w:t>m</w:t>
            </w:r>
          </w:p>
        </w:tc>
      </w:tr>
      <w:tr w:rsidR="00EE72FB" w:rsidRPr="00481D2D" w14:paraId="5140F268" w14:textId="77777777">
        <w:tc>
          <w:tcPr>
            <w:tcW w:w="851" w:type="dxa"/>
          </w:tcPr>
          <w:p w14:paraId="31CC38CE" w14:textId="77777777" w:rsidR="00EE72FB" w:rsidRPr="00481D2D" w:rsidRDefault="00EE72FB">
            <w:pPr>
              <w:pStyle w:val="TAL"/>
            </w:pPr>
            <w:r w:rsidRPr="00481D2D">
              <w:t>11</w:t>
            </w:r>
          </w:p>
        </w:tc>
        <w:tc>
          <w:tcPr>
            <w:tcW w:w="2665" w:type="dxa"/>
          </w:tcPr>
          <w:p w14:paraId="02ABF7CE" w14:textId="77777777" w:rsidR="00EE72FB" w:rsidRPr="00481D2D" w:rsidRDefault="00EE72FB">
            <w:pPr>
              <w:pStyle w:val="TAL"/>
            </w:pPr>
            <w:r w:rsidRPr="00481D2D">
              <w:t>Organization</w:t>
            </w:r>
          </w:p>
        </w:tc>
        <w:tc>
          <w:tcPr>
            <w:tcW w:w="1021" w:type="dxa"/>
          </w:tcPr>
          <w:p w14:paraId="1A4E3975" w14:textId="77777777" w:rsidR="00EE72FB" w:rsidRPr="00481D2D" w:rsidRDefault="00EE72FB">
            <w:pPr>
              <w:pStyle w:val="TAL"/>
            </w:pPr>
            <w:r w:rsidRPr="00481D2D">
              <w:t>[26] 20.25</w:t>
            </w:r>
          </w:p>
        </w:tc>
        <w:tc>
          <w:tcPr>
            <w:tcW w:w="1021" w:type="dxa"/>
          </w:tcPr>
          <w:p w14:paraId="45FF0A02" w14:textId="77777777" w:rsidR="00EE72FB" w:rsidRPr="00481D2D" w:rsidRDefault="00EE72FB">
            <w:pPr>
              <w:pStyle w:val="TAL"/>
            </w:pPr>
            <w:r w:rsidRPr="00481D2D">
              <w:t>o</w:t>
            </w:r>
          </w:p>
        </w:tc>
        <w:tc>
          <w:tcPr>
            <w:tcW w:w="1021" w:type="dxa"/>
          </w:tcPr>
          <w:p w14:paraId="642FCAA9" w14:textId="77777777" w:rsidR="00EE72FB" w:rsidRPr="00481D2D" w:rsidRDefault="00EE72FB">
            <w:pPr>
              <w:pStyle w:val="TAL"/>
            </w:pPr>
            <w:r w:rsidRPr="00481D2D">
              <w:t>o</w:t>
            </w:r>
          </w:p>
        </w:tc>
        <w:tc>
          <w:tcPr>
            <w:tcW w:w="1021" w:type="dxa"/>
          </w:tcPr>
          <w:p w14:paraId="187EB0BB" w14:textId="77777777" w:rsidR="00EE72FB" w:rsidRPr="00481D2D" w:rsidRDefault="00EE72FB">
            <w:pPr>
              <w:pStyle w:val="TAL"/>
            </w:pPr>
            <w:r w:rsidRPr="00481D2D">
              <w:t>[26] 20.25</w:t>
            </w:r>
          </w:p>
        </w:tc>
        <w:tc>
          <w:tcPr>
            <w:tcW w:w="1021" w:type="dxa"/>
          </w:tcPr>
          <w:p w14:paraId="4F4EA8A9" w14:textId="77777777" w:rsidR="00EE72FB" w:rsidRPr="00481D2D" w:rsidRDefault="00EE72FB">
            <w:pPr>
              <w:pStyle w:val="TAL"/>
            </w:pPr>
            <w:r w:rsidRPr="00481D2D">
              <w:t>o</w:t>
            </w:r>
          </w:p>
        </w:tc>
        <w:tc>
          <w:tcPr>
            <w:tcW w:w="1021" w:type="dxa"/>
          </w:tcPr>
          <w:p w14:paraId="17A9341D" w14:textId="77777777" w:rsidR="00EE72FB" w:rsidRPr="00481D2D" w:rsidRDefault="00EE72FB">
            <w:pPr>
              <w:pStyle w:val="TAL"/>
            </w:pPr>
            <w:r w:rsidRPr="00481D2D">
              <w:t>o</w:t>
            </w:r>
          </w:p>
        </w:tc>
      </w:tr>
      <w:tr w:rsidR="00EE72FB" w:rsidRPr="00481D2D" w14:paraId="622FDD6D" w14:textId="77777777">
        <w:tc>
          <w:tcPr>
            <w:tcW w:w="851" w:type="dxa"/>
          </w:tcPr>
          <w:p w14:paraId="43A070A0" w14:textId="77777777" w:rsidR="00EE72FB" w:rsidRPr="00481D2D" w:rsidRDefault="00EE72FB">
            <w:pPr>
              <w:pStyle w:val="TAL"/>
            </w:pPr>
            <w:r w:rsidRPr="00481D2D">
              <w:t>11A</w:t>
            </w:r>
          </w:p>
        </w:tc>
        <w:tc>
          <w:tcPr>
            <w:tcW w:w="2665" w:type="dxa"/>
          </w:tcPr>
          <w:p w14:paraId="7D0D72BA" w14:textId="77777777" w:rsidR="00EE72FB" w:rsidRPr="00481D2D" w:rsidRDefault="00EE72FB">
            <w:pPr>
              <w:pStyle w:val="TAL"/>
            </w:pPr>
            <w:r w:rsidRPr="00481D2D">
              <w:t>P-Access-Network-Info</w:t>
            </w:r>
          </w:p>
        </w:tc>
        <w:tc>
          <w:tcPr>
            <w:tcW w:w="1021" w:type="dxa"/>
          </w:tcPr>
          <w:p w14:paraId="07F74A27" w14:textId="77777777" w:rsidR="00EE72FB" w:rsidRPr="00481D2D" w:rsidRDefault="00EE72FB">
            <w:pPr>
              <w:pStyle w:val="TAL"/>
            </w:pPr>
            <w:r w:rsidRPr="00481D2D">
              <w:t>[52] 4.4</w:t>
            </w:r>
            <w:r w:rsidR="00B403CD" w:rsidRPr="00481D2D">
              <w:t>, [52A] 4</w:t>
            </w:r>
            <w:r w:rsidR="007C3194" w:rsidRPr="00481D2D">
              <w:t xml:space="preserve">, [234] </w:t>
            </w:r>
            <w:r w:rsidR="001F7DC1" w:rsidRPr="00481D2D">
              <w:t>2</w:t>
            </w:r>
          </w:p>
        </w:tc>
        <w:tc>
          <w:tcPr>
            <w:tcW w:w="1021" w:type="dxa"/>
          </w:tcPr>
          <w:p w14:paraId="34E461F5" w14:textId="77777777" w:rsidR="00EE72FB" w:rsidRPr="00481D2D" w:rsidRDefault="00EE72FB">
            <w:pPr>
              <w:pStyle w:val="TAL"/>
            </w:pPr>
            <w:r w:rsidRPr="00481D2D">
              <w:t>c3</w:t>
            </w:r>
          </w:p>
        </w:tc>
        <w:tc>
          <w:tcPr>
            <w:tcW w:w="1021" w:type="dxa"/>
          </w:tcPr>
          <w:p w14:paraId="388EB8CA" w14:textId="77777777" w:rsidR="00EE72FB" w:rsidRPr="00481D2D" w:rsidRDefault="00EE72FB">
            <w:pPr>
              <w:pStyle w:val="TAL"/>
            </w:pPr>
            <w:r w:rsidRPr="00481D2D">
              <w:t>n/a</w:t>
            </w:r>
          </w:p>
        </w:tc>
        <w:tc>
          <w:tcPr>
            <w:tcW w:w="1021" w:type="dxa"/>
          </w:tcPr>
          <w:p w14:paraId="5653ED7B" w14:textId="77777777" w:rsidR="00EE72FB" w:rsidRPr="00481D2D" w:rsidRDefault="00EE72FB">
            <w:pPr>
              <w:pStyle w:val="TAL"/>
            </w:pPr>
            <w:r w:rsidRPr="00481D2D">
              <w:t>[52] 4.4</w:t>
            </w:r>
            <w:r w:rsidR="00B403CD" w:rsidRPr="00481D2D">
              <w:t>, [52A] 4</w:t>
            </w:r>
            <w:r w:rsidR="007C3194" w:rsidRPr="00481D2D">
              <w:t xml:space="preserve">, [234] </w:t>
            </w:r>
            <w:r w:rsidR="001F7DC1" w:rsidRPr="00481D2D">
              <w:t>2</w:t>
            </w:r>
          </w:p>
        </w:tc>
        <w:tc>
          <w:tcPr>
            <w:tcW w:w="1021" w:type="dxa"/>
          </w:tcPr>
          <w:p w14:paraId="6CCA6830" w14:textId="77777777" w:rsidR="00EE72FB" w:rsidRPr="00481D2D" w:rsidRDefault="00EE72FB">
            <w:pPr>
              <w:pStyle w:val="TAL"/>
            </w:pPr>
            <w:r w:rsidRPr="00481D2D">
              <w:t>c3</w:t>
            </w:r>
          </w:p>
        </w:tc>
        <w:tc>
          <w:tcPr>
            <w:tcW w:w="1021" w:type="dxa"/>
          </w:tcPr>
          <w:p w14:paraId="2C0BF7D8" w14:textId="77777777" w:rsidR="00EE72FB" w:rsidRPr="00481D2D" w:rsidRDefault="00EE72FB">
            <w:pPr>
              <w:pStyle w:val="TAL"/>
            </w:pPr>
            <w:r w:rsidRPr="00481D2D">
              <w:t>n/a</w:t>
            </w:r>
          </w:p>
        </w:tc>
      </w:tr>
      <w:tr w:rsidR="00EE72FB" w:rsidRPr="00481D2D" w14:paraId="3E876FD6" w14:textId="77777777">
        <w:tc>
          <w:tcPr>
            <w:tcW w:w="851" w:type="dxa"/>
          </w:tcPr>
          <w:p w14:paraId="614E9522" w14:textId="77777777" w:rsidR="00EE72FB" w:rsidRPr="00481D2D" w:rsidRDefault="00EE72FB">
            <w:pPr>
              <w:pStyle w:val="TAL"/>
            </w:pPr>
            <w:r w:rsidRPr="00481D2D">
              <w:t>11B</w:t>
            </w:r>
          </w:p>
        </w:tc>
        <w:tc>
          <w:tcPr>
            <w:tcW w:w="2665" w:type="dxa"/>
          </w:tcPr>
          <w:p w14:paraId="1EBC20D4" w14:textId="77777777" w:rsidR="00EE72FB" w:rsidRPr="00481D2D" w:rsidRDefault="00EE72FB">
            <w:pPr>
              <w:pStyle w:val="TAL"/>
            </w:pPr>
            <w:r w:rsidRPr="00481D2D">
              <w:t>P-Charging-Function-Addresses</w:t>
            </w:r>
          </w:p>
        </w:tc>
        <w:tc>
          <w:tcPr>
            <w:tcW w:w="1021" w:type="dxa"/>
          </w:tcPr>
          <w:p w14:paraId="324438F0" w14:textId="77777777" w:rsidR="00EE72FB" w:rsidRPr="00481D2D" w:rsidRDefault="00EE72FB">
            <w:pPr>
              <w:pStyle w:val="TAL"/>
            </w:pPr>
            <w:r w:rsidRPr="00481D2D">
              <w:t>[52] 4.5</w:t>
            </w:r>
            <w:r w:rsidR="00B403CD" w:rsidRPr="00481D2D">
              <w:t>, [52A] 4</w:t>
            </w:r>
          </w:p>
        </w:tc>
        <w:tc>
          <w:tcPr>
            <w:tcW w:w="1021" w:type="dxa"/>
          </w:tcPr>
          <w:p w14:paraId="7E491372" w14:textId="77777777" w:rsidR="00EE72FB" w:rsidRPr="00481D2D" w:rsidRDefault="00EE72FB">
            <w:pPr>
              <w:pStyle w:val="TAL"/>
            </w:pPr>
            <w:r w:rsidRPr="00481D2D">
              <w:t>c6</w:t>
            </w:r>
          </w:p>
        </w:tc>
        <w:tc>
          <w:tcPr>
            <w:tcW w:w="1021" w:type="dxa"/>
          </w:tcPr>
          <w:p w14:paraId="547BE876" w14:textId="77777777" w:rsidR="00EE72FB" w:rsidRPr="00481D2D" w:rsidRDefault="00EE72FB">
            <w:pPr>
              <w:pStyle w:val="TAL"/>
            </w:pPr>
            <w:r w:rsidRPr="00481D2D">
              <w:t>c7</w:t>
            </w:r>
          </w:p>
        </w:tc>
        <w:tc>
          <w:tcPr>
            <w:tcW w:w="1021" w:type="dxa"/>
          </w:tcPr>
          <w:p w14:paraId="3091CE03" w14:textId="77777777" w:rsidR="00EE72FB" w:rsidRPr="00481D2D" w:rsidRDefault="00EE72FB">
            <w:pPr>
              <w:pStyle w:val="TAL"/>
            </w:pPr>
            <w:r w:rsidRPr="00481D2D">
              <w:t>[52] 4.5</w:t>
            </w:r>
            <w:r w:rsidR="00B403CD" w:rsidRPr="00481D2D">
              <w:t>, [52A] 4</w:t>
            </w:r>
          </w:p>
        </w:tc>
        <w:tc>
          <w:tcPr>
            <w:tcW w:w="1021" w:type="dxa"/>
          </w:tcPr>
          <w:p w14:paraId="64990614" w14:textId="77777777" w:rsidR="00EE72FB" w:rsidRPr="00481D2D" w:rsidRDefault="00EE72FB">
            <w:pPr>
              <w:pStyle w:val="TAL"/>
            </w:pPr>
            <w:r w:rsidRPr="00481D2D">
              <w:t>c6</w:t>
            </w:r>
          </w:p>
        </w:tc>
        <w:tc>
          <w:tcPr>
            <w:tcW w:w="1021" w:type="dxa"/>
          </w:tcPr>
          <w:p w14:paraId="5D8B27EC" w14:textId="77777777" w:rsidR="00EE72FB" w:rsidRPr="00481D2D" w:rsidRDefault="00EE72FB">
            <w:pPr>
              <w:pStyle w:val="TAL"/>
            </w:pPr>
            <w:r w:rsidRPr="00481D2D">
              <w:t>c7</w:t>
            </w:r>
          </w:p>
        </w:tc>
      </w:tr>
      <w:tr w:rsidR="00EE72FB" w:rsidRPr="00481D2D" w14:paraId="3F739EE9" w14:textId="77777777">
        <w:tc>
          <w:tcPr>
            <w:tcW w:w="851" w:type="dxa"/>
          </w:tcPr>
          <w:p w14:paraId="6CDA3C2E" w14:textId="77777777" w:rsidR="00EE72FB" w:rsidRPr="00481D2D" w:rsidRDefault="00EE72FB">
            <w:pPr>
              <w:pStyle w:val="TAL"/>
            </w:pPr>
            <w:r w:rsidRPr="00481D2D">
              <w:t>11C</w:t>
            </w:r>
          </w:p>
        </w:tc>
        <w:tc>
          <w:tcPr>
            <w:tcW w:w="2665" w:type="dxa"/>
          </w:tcPr>
          <w:p w14:paraId="0B43AFF1" w14:textId="77777777" w:rsidR="00EE72FB" w:rsidRPr="00481D2D" w:rsidRDefault="00EE72FB">
            <w:pPr>
              <w:pStyle w:val="TAL"/>
            </w:pPr>
            <w:r w:rsidRPr="00481D2D">
              <w:t>P-Charging-Vector</w:t>
            </w:r>
          </w:p>
        </w:tc>
        <w:tc>
          <w:tcPr>
            <w:tcW w:w="1021" w:type="dxa"/>
          </w:tcPr>
          <w:p w14:paraId="3EC17483" w14:textId="77777777" w:rsidR="00EE72FB" w:rsidRPr="00481D2D" w:rsidRDefault="00EE72FB">
            <w:pPr>
              <w:pStyle w:val="TAL"/>
            </w:pPr>
            <w:r w:rsidRPr="00481D2D">
              <w:t>[52] 4.6</w:t>
            </w:r>
            <w:r w:rsidR="00B403CD" w:rsidRPr="00481D2D">
              <w:t>, [52A] 4</w:t>
            </w:r>
          </w:p>
        </w:tc>
        <w:tc>
          <w:tcPr>
            <w:tcW w:w="1021" w:type="dxa"/>
          </w:tcPr>
          <w:p w14:paraId="1E9F95C4" w14:textId="77777777" w:rsidR="00EE72FB" w:rsidRPr="00481D2D" w:rsidRDefault="00EE72FB">
            <w:pPr>
              <w:pStyle w:val="TAL"/>
            </w:pPr>
            <w:r w:rsidRPr="00481D2D">
              <w:t>c4</w:t>
            </w:r>
          </w:p>
        </w:tc>
        <w:tc>
          <w:tcPr>
            <w:tcW w:w="1021" w:type="dxa"/>
          </w:tcPr>
          <w:p w14:paraId="6B414150" w14:textId="77777777" w:rsidR="00EE72FB" w:rsidRPr="00481D2D" w:rsidRDefault="00EE72FB">
            <w:pPr>
              <w:pStyle w:val="TAL"/>
            </w:pPr>
            <w:r w:rsidRPr="00481D2D">
              <w:t>c5</w:t>
            </w:r>
          </w:p>
        </w:tc>
        <w:tc>
          <w:tcPr>
            <w:tcW w:w="1021" w:type="dxa"/>
          </w:tcPr>
          <w:p w14:paraId="41739459" w14:textId="77777777" w:rsidR="00EE72FB" w:rsidRPr="00481D2D" w:rsidRDefault="00EE72FB">
            <w:pPr>
              <w:pStyle w:val="TAL"/>
            </w:pPr>
            <w:r w:rsidRPr="00481D2D">
              <w:t>[52] 4.6</w:t>
            </w:r>
            <w:r w:rsidR="00B403CD" w:rsidRPr="00481D2D">
              <w:t>, [52A] 4</w:t>
            </w:r>
          </w:p>
        </w:tc>
        <w:tc>
          <w:tcPr>
            <w:tcW w:w="1021" w:type="dxa"/>
          </w:tcPr>
          <w:p w14:paraId="0A0EDE98" w14:textId="77777777" w:rsidR="00EE72FB" w:rsidRPr="00481D2D" w:rsidRDefault="00EE72FB">
            <w:pPr>
              <w:pStyle w:val="TAL"/>
            </w:pPr>
            <w:r w:rsidRPr="00481D2D">
              <w:t>c4</w:t>
            </w:r>
          </w:p>
        </w:tc>
        <w:tc>
          <w:tcPr>
            <w:tcW w:w="1021" w:type="dxa"/>
          </w:tcPr>
          <w:p w14:paraId="777E32E6" w14:textId="77777777" w:rsidR="00EE72FB" w:rsidRPr="00481D2D" w:rsidRDefault="00EE72FB">
            <w:pPr>
              <w:pStyle w:val="TAL"/>
            </w:pPr>
            <w:r w:rsidRPr="00481D2D">
              <w:t>c5</w:t>
            </w:r>
          </w:p>
        </w:tc>
      </w:tr>
      <w:tr w:rsidR="00EE72FB" w:rsidRPr="00481D2D" w14:paraId="0FEF9818" w14:textId="77777777">
        <w:tc>
          <w:tcPr>
            <w:tcW w:w="851" w:type="dxa"/>
          </w:tcPr>
          <w:p w14:paraId="51A42623" w14:textId="77777777" w:rsidR="00EE72FB" w:rsidRPr="00481D2D" w:rsidRDefault="00EE72FB">
            <w:pPr>
              <w:pStyle w:val="TAL"/>
            </w:pPr>
            <w:r w:rsidRPr="00481D2D">
              <w:t>11</w:t>
            </w:r>
            <w:r w:rsidR="00055CB0" w:rsidRPr="00481D2D">
              <w:t>E</w:t>
            </w:r>
          </w:p>
        </w:tc>
        <w:tc>
          <w:tcPr>
            <w:tcW w:w="2665" w:type="dxa"/>
          </w:tcPr>
          <w:p w14:paraId="2157F039" w14:textId="77777777" w:rsidR="00EE72FB" w:rsidRPr="00481D2D" w:rsidRDefault="00EE72FB">
            <w:pPr>
              <w:pStyle w:val="TAL"/>
            </w:pPr>
            <w:r w:rsidRPr="00481D2D">
              <w:t>Privacy</w:t>
            </w:r>
          </w:p>
        </w:tc>
        <w:tc>
          <w:tcPr>
            <w:tcW w:w="1021" w:type="dxa"/>
          </w:tcPr>
          <w:p w14:paraId="45A77693" w14:textId="77777777" w:rsidR="00EE72FB" w:rsidRPr="00481D2D" w:rsidRDefault="00EE72FB">
            <w:pPr>
              <w:pStyle w:val="TAL"/>
            </w:pPr>
            <w:r w:rsidRPr="00481D2D">
              <w:t>[33] 4.2</w:t>
            </w:r>
          </w:p>
        </w:tc>
        <w:tc>
          <w:tcPr>
            <w:tcW w:w="1021" w:type="dxa"/>
          </w:tcPr>
          <w:p w14:paraId="447CC443" w14:textId="77777777" w:rsidR="00EE72FB" w:rsidRPr="00481D2D" w:rsidRDefault="00EE72FB">
            <w:pPr>
              <w:pStyle w:val="TAL"/>
            </w:pPr>
            <w:r w:rsidRPr="00481D2D">
              <w:t>c2</w:t>
            </w:r>
          </w:p>
        </w:tc>
        <w:tc>
          <w:tcPr>
            <w:tcW w:w="1021" w:type="dxa"/>
          </w:tcPr>
          <w:p w14:paraId="01821689" w14:textId="77777777" w:rsidR="00EE72FB" w:rsidRPr="00481D2D" w:rsidRDefault="00EE72FB">
            <w:pPr>
              <w:pStyle w:val="TAL"/>
            </w:pPr>
            <w:r w:rsidRPr="00481D2D">
              <w:t>n/a</w:t>
            </w:r>
          </w:p>
        </w:tc>
        <w:tc>
          <w:tcPr>
            <w:tcW w:w="1021" w:type="dxa"/>
          </w:tcPr>
          <w:p w14:paraId="76A7313A" w14:textId="77777777" w:rsidR="00EE72FB" w:rsidRPr="00481D2D" w:rsidRDefault="00EE72FB">
            <w:pPr>
              <w:pStyle w:val="TAL"/>
            </w:pPr>
            <w:r w:rsidRPr="00481D2D">
              <w:t>[33] 4.2</w:t>
            </w:r>
          </w:p>
        </w:tc>
        <w:tc>
          <w:tcPr>
            <w:tcW w:w="1021" w:type="dxa"/>
          </w:tcPr>
          <w:p w14:paraId="07186567" w14:textId="77777777" w:rsidR="00EE72FB" w:rsidRPr="00481D2D" w:rsidRDefault="00EE72FB">
            <w:pPr>
              <w:pStyle w:val="TAL"/>
            </w:pPr>
            <w:r w:rsidRPr="00481D2D">
              <w:t>c2</w:t>
            </w:r>
          </w:p>
        </w:tc>
        <w:tc>
          <w:tcPr>
            <w:tcW w:w="1021" w:type="dxa"/>
          </w:tcPr>
          <w:p w14:paraId="4DF6CBA7" w14:textId="77777777" w:rsidR="00EE72FB" w:rsidRPr="00481D2D" w:rsidRDefault="00EE72FB">
            <w:pPr>
              <w:pStyle w:val="TAL"/>
            </w:pPr>
            <w:r w:rsidRPr="00481D2D">
              <w:t>n/a</w:t>
            </w:r>
          </w:p>
        </w:tc>
      </w:tr>
      <w:tr w:rsidR="00F84361" w:rsidRPr="00481D2D" w14:paraId="4313D465" w14:textId="77777777" w:rsidTr="005F1F74">
        <w:tc>
          <w:tcPr>
            <w:tcW w:w="851" w:type="dxa"/>
          </w:tcPr>
          <w:p w14:paraId="75AA7CB3" w14:textId="77777777" w:rsidR="00F84361" w:rsidRPr="00481D2D" w:rsidRDefault="00F84361" w:rsidP="005F1F74">
            <w:pPr>
              <w:pStyle w:val="TAL"/>
            </w:pPr>
            <w:r w:rsidRPr="00481D2D">
              <w:t>11F</w:t>
            </w:r>
          </w:p>
        </w:tc>
        <w:tc>
          <w:tcPr>
            <w:tcW w:w="2665" w:type="dxa"/>
          </w:tcPr>
          <w:p w14:paraId="287ED0C5" w14:textId="77777777" w:rsidR="00F84361" w:rsidRPr="00481D2D" w:rsidRDefault="00F84361" w:rsidP="005F1F74">
            <w:pPr>
              <w:pStyle w:val="TAL"/>
            </w:pPr>
            <w:r w:rsidRPr="00481D2D">
              <w:t>Relayed-Charge</w:t>
            </w:r>
          </w:p>
        </w:tc>
        <w:tc>
          <w:tcPr>
            <w:tcW w:w="1021" w:type="dxa"/>
          </w:tcPr>
          <w:p w14:paraId="241BE538" w14:textId="77777777" w:rsidR="00F84361" w:rsidRPr="00481D2D" w:rsidRDefault="00F84361" w:rsidP="005F1F74">
            <w:pPr>
              <w:pStyle w:val="TAL"/>
            </w:pPr>
            <w:r w:rsidRPr="00481D2D">
              <w:t>7.2.12</w:t>
            </w:r>
          </w:p>
        </w:tc>
        <w:tc>
          <w:tcPr>
            <w:tcW w:w="1021" w:type="dxa"/>
          </w:tcPr>
          <w:p w14:paraId="5D354C0A" w14:textId="77777777" w:rsidR="00F84361" w:rsidRPr="00481D2D" w:rsidRDefault="00F84361" w:rsidP="005F1F74">
            <w:pPr>
              <w:pStyle w:val="TAL"/>
            </w:pPr>
            <w:r w:rsidRPr="00481D2D">
              <w:t>n/a</w:t>
            </w:r>
          </w:p>
        </w:tc>
        <w:tc>
          <w:tcPr>
            <w:tcW w:w="1021" w:type="dxa"/>
          </w:tcPr>
          <w:p w14:paraId="60B30C66" w14:textId="77777777" w:rsidR="00F84361" w:rsidRPr="00481D2D" w:rsidRDefault="00F84361" w:rsidP="005F1F74">
            <w:pPr>
              <w:pStyle w:val="TAL"/>
            </w:pPr>
            <w:r w:rsidRPr="00481D2D">
              <w:t>c14</w:t>
            </w:r>
          </w:p>
        </w:tc>
        <w:tc>
          <w:tcPr>
            <w:tcW w:w="1021" w:type="dxa"/>
          </w:tcPr>
          <w:p w14:paraId="4FEF8D0E" w14:textId="77777777" w:rsidR="00F84361" w:rsidRPr="00481D2D" w:rsidRDefault="00F84361" w:rsidP="005F1F74">
            <w:pPr>
              <w:pStyle w:val="TAL"/>
            </w:pPr>
            <w:r w:rsidRPr="00481D2D">
              <w:t>7.2.12</w:t>
            </w:r>
          </w:p>
        </w:tc>
        <w:tc>
          <w:tcPr>
            <w:tcW w:w="1021" w:type="dxa"/>
          </w:tcPr>
          <w:p w14:paraId="3403306C" w14:textId="77777777" w:rsidR="00F84361" w:rsidRPr="00481D2D" w:rsidRDefault="00F84361" w:rsidP="005F1F74">
            <w:pPr>
              <w:pStyle w:val="TAL"/>
            </w:pPr>
            <w:r w:rsidRPr="00481D2D">
              <w:t>n/a</w:t>
            </w:r>
          </w:p>
        </w:tc>
        <w:tc>
          <w:tcPr>
            <w:tcW w:w="1021" w:type="dxa"/>
          </w:tcPr>
          <w:p w14:paraId="79656D02" w14:textId="77777777" w:rsidR="00F84361" w:rsidRPr="00481D2D" w:rsidRDefault="00F84361" w:rsidP="005F1F74">
            <w:pPr>
              <w:pStyle w:val="TAL"/>
            </w:pPr>
            <w:r w:rsidRPr="00481D2D">
              <w:t>c14</w:t>
            </w:r>
          </w:p>
        </w:tc>
      </w:tr>
      <w:tr w:rsidR="00EE72FB" w:rsidRPr="00481D2D" w14:paraId="6288E896" w14:textId="77777777">
        <w:tc>
          <w:tcPr>
            <w:tcW w:w="851" w:type="dxa"/>
          </w:tcPr>
          <w:p w14:paraId="6AC80B78" w14:textId="77777777" w:rsidR="00EE72FB" w:rsidRPr="00481D2D" w:rsidRDefault="00EE72FB">
            <w:pPr>
              <w:pStyle w:val="TAL"/>
            </w:pPr>
            <w:r w:rsidRPr="00481D2D">
              <w:t>11</w:t>
            </w:r>
            <w:r w:rsidR="00F84361" w:rsidRPr="00481D2D">
              <w:t>G</w:t>
            </w:r>
          </w:p>
        </w:tc>
        <w:tc>
          <w:tcPr>
            <w:tcW w:w="2665" w:type="dxa"/>
          </w:tcPr>
          <w:p w14:paraId="176CE033" w14:textId="77777777" w:rsidR="00EE72FB" w:rsidRPr="00481D2D" w:rsidRDefault="00EE72FB">
            <w:pPr>
              <w:pStyle w:val="TAL"/>
            </w:pPr>
            <w:r w:rsidRPr="00481D2D">
              <w:t>Require</w:t>
            </w:r>
          </w:p>
        </w:tc>
        <w:tc>
          <w:tcPr>
            <w:tcW w:w="1021" w:type="dxa"/>
          </w:tcPr>
          <w:p w14:paraId="46E1C3B1" w14:textId="77777777" w:rsidR="00EE72FB" w:rsidRPr="00481D2D" w:rsidRDefault="00EE72FB">
            <w:pPr>
              <w:pStyle w:val="TAL"/>
            </w:pPr>
            <w:r w:rsidRPr="00481D2D">
              <w:t>[26] 20.32</w:t>
            </w:r>
          </w:p>
        </w:tc>
        <w:tc>
          <w:tcPr>
            <w:tcW w:w="1021" w:type="dxa"/>
          </w:tcPr>
          <w:p w14:paraId="5E1D3BDC" w14:textId="77777777" w:rsidR="00EE72FB" w:rsidRPr="00481D2D" w:rsidRDefault="00EE72FB">
            <w:pPr>
              <w:pStyle w:val="TAL"/>
            </w:pPr>
            <w:r w:rsidRPr="00481D2D">
              <w:t>m</w:t>
            </w:r>
          </w:p>
        </w:tc>
        <w:tc>
          <w:tcPr>
            <w:tcW w:w="1021" w:type="dxa"/>
          </w:tcPr>
          <w:p w14:paraId="228E499B" w14:textId="77777777" w:rsidR="00EE72FB" w:rsidRPr="00481D2D" w:rsidRDefault="00EE72FB">
            <w:pPr>
              <w:pStyle w:val="TAL"/>
            </w:pPr>
            <w:r w:rsidRPr="00481D2D">
              <w:t>m</w:t>
            </w:r>
          </w:p>
        </w:tc>
        <w:tc>
          <w:tcPr>
            <w:tcW w:w="1021" w:type="dxa"/>
          </w:tcPr>
          <w:p w14:paraId="47AA7B40" w14:textId="77777777" w:rsidR="00EE72FB" w:rsidRPr="00481D2D" w:rsidRDefault="00EE72FB">
            <w:pPr>
              <w:pStyle w:val="TAL"/>
            </w:pPr>
            <w:r w:rsidRPr="00481D2D">
              <w:t>[26] 20.32</w:t>
            </w:r>
          </w:p>
        </w:tc>
        <w:tc>
          <w:tcPr>
            <w:tcW w:w="1021" w:type="dxa"/>
          </w:tcPr>
          <w:p w14:paraId="72472C13" w14:textId="77777777" w:rsidR="00EE72FB" w:rsidRPr="00481D2D" w:rsidRDefault="00EE72FB">
            <w:pPr>
              <w:pStyle w:val="TAL"/>
            </w:pPr>
            <w:r w:rsidRPr="00481D2D">
              <w:t>m</w:t>
            </w:r>
          </w:p>
        </w:tc>
        <w:tc>
          <w:tcPr>
            <w:tcW w:w="1021" w:type="dxa"/>
          </w:tcPr>
          <w:p w14:paraId="2F72CF56" w14:textId="77777777" w:rsidR="00EE72FB" w:rsidRPr="00481D2D" w:rsidRDefault="00EE72FB">
            <w:pPr>
              <w:pStyle w:val="TAL"/>
            </w:pPr>
            <w:r w:rsidRPr="00481D2D">
              <w:t>m</w:t>
            </w:r>
          </w:p>
        </w:tc>
      </w:tr>
      <w:tr w:rsidR="00EE72FB" w:rsidRPr="00481D2D" w14:paraId="25532764" w14:textId="77777777">
        <w:tc>
          <w:tcPr>
            <w:tcW w:w="851" w:type="dxa"/>
          </w:tcPr>
          <w:p w14:paraId="394FB43C" w14:textId="77777777" w:rsidR="00EE72FB" w:rsidRPr="00481D2D" w:rsidRDefault="00EE72FB">
            <w:pPr>
              <w:pStyle w:val="TAL"/>
            </w:pPr>
            <w:r w:rsidRPr="00481D2D">
              <w:t>11</w:t>
            </w:r>
            <w:r w:rsidR="00F84361" w:rsidRPr="00481D2D">
              <w:t>H</w:t>
            </w:r>
          </w:p>
        </w:tc>
        <w:tc>
          <w:tcPr>
            <w:tcW w:w="2665" w:type="dxa"/>
          </w:tcPr>
          <w:p w14:paraId="41C2314C" w14:textId="77777777" w:rsidR="00EE72FB" w:rsidRPr="00481D2D" w:rsidRDefault="00EE72FB">
            <w:pPr>
              <w:pStyle w:val="TAL"/>
            </w:pPr>
            <w:r w:rsidRPr="00481D2D">
              <w:t>Server</w:t>
            </w:r>
          </w:p>
        </w:tc>
        <w:tc>
          <w:tcPr>
            <w:tcW w:w="1021" w:type="dxa"/>
          </w:tcPr>
          <w:p w14:paraId="51E9FFBC" w14:textId="77777777" w:rsidR="00EE72FB" w:rsidRPr="00481D2D" w:rsidRDefault="00EE72FB">
            <w:pPr>
              <w:pStyle w:val="TAL"/>
            </w:pPr>
            <w:r w:rsidRPr="00481D2D">
              <w:t>[26] 20.35</w:t>
            </w:r>
          </w:p>
        </w:tc>
        <w:tc>
          <w:tcPr>
            <w:tcW w:w="1021" w:type="dxa"/>
          </w:tcPr>
          <w:p w14:paraId="1904A1F2" w14:textId="77777777" w:rsidR="00EE72FB" w:rsidRPr="00481D2D" w:rsidRDefault="00EE72FB">
            <w:pPr>
              <w:pStyle w:val="TAL"/>
            </w:pPr>
            <w:r w:rsidRPr="00481D2D">
              <w:t>o</w:t>
            </w:r>
          </w:p>
        </w:tc>
        <w:tc>
          <w:tcPr>
            <w:tcW w:w="1021" w:type="dxa"/>
          </w:tcPr>
          <w:p w14:paraId="61C581CD" w14:textId="77777777" w:rsidR="00EE72FB" w:rsidRPr="00481D2D" w:rsidRDefault="00EE72FB">
            <w:pPr>
              <w:pStyle w:val="TAL"/>
            </w:pPr>
            <w:r w:rsidRPr="00481D2D">
              <w:t>o</w:t>
            </w:r>
          </w:p>
        </w:tc>
        <w:tc>
          <w:tcPr>
            <w:tcW w:w="1021" w:type="dxa"/>
          </w:tcPr>
          <w:p w14:paraId="71117AD9" w14:textId="77777777" w:rsidR="00EE72FB" w:rsidRPr="00481D2D" w:rsidRDefault="00EE72FB">
            <w:pPr>
              <w:pStyle w:val="TAL"/>
            </w:pPr>
            <w:r w:rsidRPr="00481D2D">
              <w:t>[26] 20.35</w:t>
            </w:r>
          </w:p>
        </w:tc>
        <w:tc>
          <w:tcPr>
            <w:tcW w:w="1021" w:type="dxa"/>
          </w:tcPr>
          <w:p w14:paraId="46A2CDD1" w14:textId="77777777" w:rsidR="00EE72FB" w:rsidRPr="00481D2D" w:rsidRDefault="00EE72FB">
            <w:pPr>
              <w:pStyle w:val="TAL"/>
            </w:pPr>
            <w:r w:rsidRPr="00481D2D">
              <w:t>o</w:t>
            </w:r>
          </w:p>
        </w:tc>
        <w:tc>
          <w:tcPr>
            <w:tcW w:w="1021" w:type="dxa"/>
          </w:tcPr>
          <w:p w14:paraId="6EBEB5D9" w14:textId="77777777" w:rsidR="00EE72FB" w:rsidRPr="00481D2D" w:rsidRDefault="00EE72FB">
            <w:pPr>
              <w:pStyle w:val="TAL"/>
            </w:pPr>
            <w:r w:rsidRPr="00481D2D">
              <w:t>o</w:t>
            </w:r>
          </w:p>
        </w:tc>
      </w:tr>
      <w:tr w:rsidR="00047EC0" w:rsidRPr="00481D2D" w14:paraId="1CB23881" w14:textId="77777777" w:rsidTr="00047EC0">
        <w:tc>
          <w:tcPr>
            <w:tcW w:w="851" w:type="dxa"/>
          </w:tcPr>
          <w:p w14:paraId="021AEDFD" w14:textId="77777777" w:rsidR="00047EC0" w:rsidRPr="00481D2D" w:rsidRDefault="00047EC0" w:rsidP="00047EC0">
            <w:pPr>
              <w:pStyle w:val="TAL"/>
            </w:pPr>
            <w:r w:rsidRPr="00481D2D">
              <w:t>11</w:t>
            </w:r>
            <w:r w:rsidR="00F84361" w:rsidRPr="00481D2D">
              <w:t>I</w:t>
            </w:r>
          </w:p>
        </w:tc>
        <w:tc>
          <w:tcPr>
            <w:tcW w:w="2665" w:type="dxa"/>
          </w:tcPr>
          <w:p w14:paraId="5E28C166" w14:textId="77777777" w:rsidR="00047EC0" w:rsidRPr="00481D2D" w:rsidRDefault="00047EC0" w:rsidP="00047EC0">
            <w:pPr>
              <w:pStyle w:val="TAL"/>
            </w:pPr>
            <w:r w:rsidRPr="00481D2D">
              <w:t>Session-ID</w:t>
            </w:r>
          </w:p>
        </w:tc>
        <w:tc>
          <w:tcPr>
            <w:tcW w:w="1021" w:type="dxa"/>
          </w:tcPr>
          <w:p w14:paraId="5C9052A0" w14:textId="77777777" w:rsidR="00047EC0" w:rsidRPr="00481D2D" w:rsidRDefault="00047EC0" w:rsidP="00047EC0">
            <w:pPr>
              <w:pStyle w:val="TAL"/>
            </w:pPr>
            <w:r w:rsidRPr="00481D2D">
              <w:t>[162]</w:t>
            </w:r>
          </w:p>
        </w:tc>
        <w:tc>
          <w:tcPr>
            <w:tcW w:w="1021" w:type="dxa"/>
          </w:tcPr>
          <w:p w14:paraId="27BEBC89" w14:textId="77777777" w:rsidR="00047EC0" w:rsidRPr="00481D2D" w:rsidRDefault="00047EC0" w:rsidP="00047EC0">
            <w:pPr>
              <w:pStyle w:val="TAL"/>
            </w:pPr>
            <w:r w:rsidRPr="00481D2D">
              <w:t>o</w:t>
            </w:r>
          </w:p>
        </w:tc>
        <w:tc>
          <w:tcPr>
            <w:tcW w:w="1021" w:type="dxa"/>
          </w:tcPr>
          <w:p w14:paraId="5B53A9A3" w14:textId="77777777" w:rsidR="00047EC0" w:rsidRPr="00481D2D" w:rsidRDefault="00047EC0" w:rsidP="00047EC0">
            <w:pPr>
              <w:pStyle w:val="TAL"/>
            </w:pPr>
            <w:r w:rsidRPr="00481D2D">
              <w:t>c13</w:t>
            </w:r>
          </w:p>
        </w:tc>
        <w:tc>
          <w:tcPr>
            <w:tcW w:w="1021" w:type="dxa"/>
          </w:tcPr>
          <w:p w14:paraId="339FB233" w14:textId="77777777" w:rsidR="00047EC0" w:rsidRPr="00481D2D" w:rsidRDefault="00047EC0" w:rsidP="00047EC0">
            <w:pPr>
              <w:pStyle w:val="TAL"/>
            </w:pPr>
            <w:r w:rsidRPr="00481D2D">
              <w:t>[162]</w:t>
            </w:r>
          </w:p>
        </w:tc>
        <w:tc>
          <w:tcPr>
            <w:tcW w:w="1021" w:type="dxa"/>
          </w:tcPr>
          <w:p w14:paraId="10841C28" w14:textId="77777777" w:rsidR="00047EC0" w:rsidRPr="00481D2D" w:rsidRDefault="00047EC0" w:rsidP="00047EC0">
            <w:pPr>
              <w:pStyle w:val="TAL"/>
            </w:pPr>
            <w:r w:rsidRPr="00481D2D">
              <w:t>o</w:t>
            </w:r>
          </w:p>
        </w:tc>
        <w:tc>
          <w:tcPr>
            <w:tcW w:w="1021" w:type="dxa"/>
          </w:tcPr>
          <w:p w14:paraId="3738E4E7" w14:textId="77777777" w:rsidR="00047EC0" w:rsidRPr="00481D2D" w:rsidRDefault="00047EC0" w:rsidP="00047EC0">
            <w:pPr>
              <w:pStyle w:val="TAL"/>
            </w:pPr>
            <w:r w:rsidRPr="00481D2D">
              <w:t>c13</w:t>
            </w:r>
          </w:p>
        </w:tc>
      </w:tr>
      <w:tr w:rsidR="00EE72FB" w:rsidRPr="00481D2D" w14:paraId="53563C39" w14:textId="77777777">
        <w:tc>
          <w:tcPr>
            <w:tcW w:w="851" w:type="dxa"/>
          </w:tcPr>
          <w:p w14:paraId="7C2E6462" w14:textId="77777777" w:rsidR="00EE72FB" w:rsidRPr="00481D2D" w:rsidRDefault="00EE72FB">
            <w:pPr>
              <w:pStyle w:val="TAL"/>
            </w:pPr>
            <w:r w:rsidRPr="00481D2D">
              <w:t>12</w:t>
            </w:r>
          </w:p>
        </w:tc>
        <w:tc>
          <w:tcPr>
            <w:tcW w:w="2665" w:type="dxa"/>
          </w:tcPr>
          <w:p w14:paraId="1ACDF44C" w14:textId="77777777" w:rsidR="00EE72FB" w:rsidRPr="00481D2D" w:rsidRDefault="00EE72FB">
            <w:pPr>
              <w:pStyle w:val="TAL"/>
            </w:pPr>
            <w:r w:rsidRPr="00481D2D">
              <w:t>Timestamp</w:t>
            </w:r>
          </w:p>
        </w:tc>
        <w:tc>
          <w:tcPr>
            <w:tcW w:w="1021" w:type="dxa"/>
          </w:tcPr>
          <w:p w14:paraId="6A21C247" w14:textId="77777777" w:rsidR="00EE72FB" w:rsidRPr="00481D2D" w:rsidRDefault="00EE72FB">
            <w:pPr>
              <w:pStyle w:val="TAL"/>
            </w:pPr>
            <w:r w:rsidRPr="00481D2D">
              <w:t>[26] 20.38</w:t>
            </w:r>
          </w:p>
        </w:tc>
        <w:tc>
          <w:tcPr>
            <w:tcW w:w="1021" w:type="dxa"/>
          </w:tcPr>
          <w:p w14:paraId="2C270040" w14:textId="77777777" w:rsidR="00EE72FB" w:rsidRPr="00481D2D" w:rsidRDefault="00EE72FB">
            <w:pPr>
              <w:pStyle w:val="TAL"/>
            </w:pPr>
            <w:r w:rsidRPr="00481D2D">
              <w:t>c2</w:t>
            </w:r>
          </w:p>
        </w:tc>
        <w:tc>
          <w:tcPr>
            <w:tcW w:w="1021" w:type="dxa"/>
          </w:tcPr>
          <w:p w14:paraId="6F4164A6" w14:textId="77777777" w:rsidR="00EE72FB" w:rsidRPr="00481D2D" w:rsidRDefault="00EE72FB">
            <w:pPr>
              <w:pStyle w:val="TAL"/>
            </w:pPr>
            <w:r w:rsidRPr="00481D2D">
              <w:t>c2</w:t>
            </w:r>
          </w:p>
        </w:tc>
        <w:tc>
          <w:tcPr>
            <w:tcW w:w="1021" w:type="dxa"/>
          </w:tcPr>
          <w:p w14:paraId="3ABF267F" w14:textId="77777777" w:rsidR="00EE72FB" w:rsidRPr="00481D2D" w:rsidRDefault="00EE72FB">
            <w:pPr>
              <w:pStyle w:val="TAL"/>
            </w:pPr>
            <w:r w:rsidRPr="00481D2D">
              <w:t>[26] 20.38</w:t>
            </w:r>
          </w:p>
        </w:tc>
        <w:tc>
          <w:tcPr>
            <w:tcW w:w="1021" w:type="dxa"/>
          </w:tcPr>
          <w:p w14:paraId="5234A915" w14:textId="77777777" w:rsidR="00EE72FB" w:rsidRPr="00481D2D" w:rsidRDefault="00EE72FB">
            <w:pPr>
              <w:pStyle w:val="TAL"/>
            </w:pPr>
            <w:r w:rsidRPr="00481D2D">
              <w:t>m</w:t>
            </w:r>
          </w:p>
        </w:tc>
        <w:tc>
          <w:tcPr>
            <w:tcW w:w="1021" w:type="dxa"/>
          </w:tcPr>
          <w:p w14:paraId="49476764" w14:textId="77777777" w:rsidR="00EE72FB" w:rsidRPr="00481D2D" w:rsidRDefault="00EE72FB">
            <w:pPr>
              <w:pStyle w:val="TAL"/>
            </w:pPr>
            <w:r w:rsidRPr="00481D2D">
              <w:t>m</w:t>
            </w:r>
          </w:p>
        </w:tc>
      </w:tr>
      <w:tr w:rsidR="00EE72FB" w:rsidRPr="00481D2D" w14:paraId="2EC11D97" w14:textId="77777777">
        <w:tc>
          <w:tcPr>
            <w:tcW w:w="851" w:type="dxa"/>
          </w:tcPr>
          <w:p w14:paraId="2E5128D4" w14:textId="77777777" w:rsidR="00EE72FB" w:rsidRPr="00481D2D" w:rsidRDefault="00EE72FB">
            <w:pPr>
              <w:pStyle w:val="TAL"/>
            </w:pPr>
            <w:r w:rsidRPr="00481D2D">
              <w:t>13</w:t>
            </w:r>
          </w:p>
        </w:tc>
        <w:tc>
          <w:tcPr>
            <w:tcW w:w="2665" w:type="dxa"/>
          </w:tcPr>
          <w:p w14:paraId="7A9829D9" w14:textId="77777777" w:rsidR="00EE72FB" w:rsidRPr="00481D2D" w:rsidRDefault="00EE72FB">
            <w:pPr>
              <w:pStyle w:val="TAL"/>
            </w:pPr>
            <w:r w:rsidRPr="00481D2D">
              <w:t>To</w:t>
            </w:r>
          </w:p>
        </w:tc>
        <w:tc>
          <w:tcPr>
            <w:tcW w:w="1021" w:type="dxa"/>
          </w:tcPr>
          <w:p w14:paraId="3A8A6C0F" w14:textId="77777777" w:rsidR="00EE72FB" w:rsidRPr="00481D2D" w:rsidRDefault="00EE72FB">
            <w:pPr>
              <w:pStyle w:val="TAL"/>
            </w:pPr>
            <w:r w:rsidRPr="00481D2D">
              <w:t>[26] 20.39</w:t>
            </w:r>
          </w:p>
        </w:tc>
        <w:tc>
          <w:tcPr>
            <w:tcW w:w="1021" w:type="dxa"/>
          </w:tcPr>
          <w:p w14:paraId="6B604999" w14:textId="77777777" w:rsidR="00EE72FB" w:rsidRPr="00481D2D" w:rsidRDefault="00EE72FB">
            <w:pPr>
              <w:pStyle w:val="TAL"/>
            </w:pPr>
            <w:r w:rsidRPr="00481D2D">
              <w:t>m</w:t>
            </w:r>
          </w:p>
        </w:tc>
        <w:tc>
          <w:tcPr>
            <w:tcW w:w="1021" w:type="dxa"/>
          </w:tcPr>
          <w:p w14:paraId="67F45DBA" w14:textId="77777777" w:rsidR="00EE72FB" w:rsidRPr="00481D2D" w:rsidRDefault="00EE72FB">
            <w:pPr>
              <w:pStyle w:val="TAL"/>
            </w:pPr>
            <w:r w:rsidRPr="00481D2D">
              <w:t>m</w:t>
            </w:r>
          </w:p>
        </w:tc>
        <w:tc>
          <w:tcPr>
            <w:tcW w:w="1021" w:type="dxa"/>
          </w:tcPr>
          <w:p w14:paraId="24BC9F2F" w14:textId="77777777" w:rsidR="00EE72FB" w:rsidRPr="00481D2D" w:rsidRDefault="00EE72FB">
            <w:pPr>
              <w:pStyle w:val="TAL"/>
            </w:pPr>
            <w:r w:rsidRPr="00481D2D">
              <w:t>[26] 20.39</w:t>
            </w:r>
          </w:p>
        </w:tc>
        <w:tc>
          <w:tcPr>
            <w:tcW w:w="1021" w:type="dxa"/>
          </w:tcPr>
          <w:p w14:paraId="73339627" w14:textId="77777777" w:rsidR="00EE72FB" w:rsidRPr="00481D2D" w:rsidRDefault="00EE72FB">
            <w:pPr>
              <w:pStyle w:val="TAL"/>
            </w:pPr>
            <w:r w:rsidRPr="00481D2D">
              <w:t>m</w:t>
            </w:r>
          </w:p>
        </w:tc>
        <w:tc>
          <w:tcPr>
            <w:tcW w:w="1021" w:type="dxa"/>
          </w:tcPr>
          <w:p w14:paraId="1D144C55" w14:textId="77777777" w:rsidR="00EE72FB" w:rsidRPr="00481D2D" w:rsidRDefault="00EE72FB">
            <w:pPr>
              <w:pStyle w:val="TAL"/>
            </w:pPr>
            <w:r w:rsidRPr="00481D2D">
              <w:t>m</w:t>
            </w:r>
          </w:p>
        </w:tc>
      </w:tr>
      <w:tr w:rsidR="00EE72FB" w:rsidRPr="00481D2D" w14:paraId="6EFAF1D2" w14:textId="77777777">
        <w:tc>
          <w:tcPr>
            <w:tcW w:w="851" w:type="dxa"/>
          </w:tcPr>
          <w:p w14:paraId="4198F2FC" w14:textId="77777777" w:rsidR="00EE72FB" w:rsidRPr="00481D2D" w:rsidRDefault="00EE72FB">
            <w:pPr>
              <w:pStyle w:val="TAL"/>
            </w:pPr>
            <w:r w:rsidRPr="00481D2D">
              <w:t>13A</w:t>
            </w:r>
          </w:p>
        </w:tc>
        <w:tc>
          <w:tcPr>
            <w:tcW w:w="2665" w:type="dxa"/>
          </w:tcPr>
          <w:p w14:paraId="23AE922D" w14:textId="77777777" w:rsidR="00EE72FB" w:rsidRPr="00481D2D" w:rsidRDefault="00EE72FB">
            <w:pPr>
              <w:pStyle w:val="TAL"/>
            </w:pPr>
            <w:r w:rsidRPr="00481D2D">
              <w:t>User-Agent</w:t>
            </w:r>
          </w:p>
        </w:tc>
        <w:tc>
          <w:tcPr>
            <w:tcW w:w="1021" w:type="dxa"/>
          </w:tcPr>
          <w:p w14:paraId="7B2AA003" w14:textId="77777777" w:rsidR="00EE72FB" w:rsidRPr="00481D2D" w:rsidRDefault="00EE72FB">
            <w:pPr>
              <w:pStyle w:val="TAL"/>
            </w:pPr>
            <w:r w:rsidRPr="00481D2D">
              <w:t>[26] 20.41</w:t>
            </w:r>
          </w:p>
        </w:tc>
        <w:tc>
          <w:tcPr>
            <w:tcW w:w="1021" w:type="dxa"/>
          </w:tcPr>
          <w:p w14:paraId="2D4980DC" w14:textId="77777777" w:rsidR="00EE72FB" w:rsidRPr="00481D2D" w:rsidRDefault="00EE72FB">
            <w:pPr>
              <w:pStyle w:val="TAL"/>
            </w:pPr>
            <w:r w:rsidRPr="00481D2D">
              <w:t>o</w:t>
            </w:r>
          </w:p>
        </w:tc>
        <w:tc>
          <w:tcPr>
            <w:tcW w:w="1021" w:type="dxa"/>
          </w:tcPr>
          <w:p w14:paraId="77E155CE" w14:textId="77777777" w:rsidR="00EE72FB" w:rsidRPr="00481D2D" w:rsidRDefault="00EE72FB">
            <w:pPr>
              <w:pStyle w:val="TAL"/>
            </w:pPr>
            <w:r w:rsidRPr="00481D2D">
              <w:t>o</w:t>
            </w:r>
          </w:p>
        </w:tc>
        <w:tc>
          <w:tcPr>
            <w:tcW w:w="1021" w:type="dxa"/>
          </w:tcPr>
          <w:p w14:paraId="1AA5B088" w14:textId="77777777" w:rsidR="00EE72FB" w:rsidRPr="00481D2D" w:rsidRDefault="00EE72FB">
            <w:pPr>
              <w:pStyle w:val="TAL"/>
            </w:pPr>
            <w:r w:rsidRPr="00481D2D">
              <w:t>[26] 20.41</w:t>
            </w:r>
          </w:p>
        </w:tc>
        <w:tc>
          <w:tcPr>
            <w:tcW w:w="1021" w:type="dxa"/>
          </w:tcPr>
          <w:p w14:paraId="61720C13" w14:textId="77777777" w:rsidR="00EE72FB" w:rsidRPr="00481D2D" w:rsidRDefault="00EE72FB">
            <w:pPr>
              <w:pStyle w:val="TAL"/>
            </w:pPr>
            <w:r w:rsidRPr="00481D2D">
              <w:t>o</w:t>
            </w:r>
          </w:p>
        </w:tc>
        <w:tc>
          <w:tcPr>
            <w:tcW w:w="1021" w:type="dxa"/>
          </w:tcPr>
          <w:p w14:paraId="6F46175B" w14:textId="77777777" w:rsidR="00EE72FB" w:rsidRPr="00481D2D" w:rsidRDefault="00EE72FB">
            <w:pPr>
              <w:pStyle w:val="TAL"/>
            </w:pPr>
            <w:r w:rsidRPr="00481D2D">
              <w:t>o</w:t>
            </w:r>
          </w:p>
        </w:tc>
      </w:tr>
      <w:tr w:rsidR="00EE72FB" w:rsidRPr="00481D2D" w14:paraId="12AB3F32" w14:textId="77777777">
        <w:tc>
          <w:tcPr>
            <w:tcW w:w="851" w:type="dxa"/>
          </w:tcPr>
          <w:p w14:paraId="2C1BF78E" w14:textId="77777777" w:rsidR="00EE72FB" w:rsidRPr="00481D2D" w:rsidRDefault="00EE72FB">
            <w:pPr>
              <w:pStyle w:val="TAL"/>
            </w:pPr>
            <w:r w:rsidRPr="00481D2D">
              <w:t>14</w:t>
            </w:r>
          </w:p>
        </w:tc>
        <w:tc>
          <w:tcPr>
            <w:tcW w:w="2665" w:type="dxa"/>
          </w:tcPr>
          <w:p w14:paraId="47F4DC93" w14:textId="77777777" w:rsidR="00EE72FB" w:rsidRPr="00481D2D" w:rsidRDefault="00EE72FB">
            <w:pPr>
              <w:pStyle w:val="TAL"/>
            </w:pPr>
            <w:r w:rsidRPr="00481D2D">
              <w:t>Via</w:t>
            </w:r>
          </w:p>
        </w:tc>
        <w:tc>
          <w:tcPr>
            <w:tcW w:w="1021" w:type="dxa"/>
          </w:tcPr>
          <w:p w14:paraId="17BED303" w14:textId="77777777" w:rsidR="00EE72FB" w:rsidRPr="00481D2D" w:rsidRDefault="00EE72FB">
            <w:pPr>
              <w:pStyle w:val="TAL"/>
            </w:pPr>
            <w:r w:rsidRPr="00481D2D">
              <w:t>[26] 20.42</w:t>
            </w:r>
          </w:p>
        </w:tc>
        <w:tc>
          <w:tcPr>
            <w:tcW w:w="1021" w:type="dxa"/>
          </w:tcPr>
          <w:p w14:paraId="0EB1EB3E" w14:textId="77777777" w:rsidR="00EE72FB" w:rsidRPr="00481D2D" w:rsidRDefault="00EE72FB">
            <w:pPr>
              <w:pStyle w:val="TAL"/>
            </w:pPr>
            <w:r w:rsidRPr="00481D2D">
              <w:t>m</w:t>
            </w:r>
          </w:p>
        </w:tc>
        <w:tc>
          <w:tcPr>
            <w:tcW w:w="1021" w:type="dxa"/>
          </w:tcPr>
          <w:p w14:paraId="5A9A5222" w14:textId="77777777" w:rsidR="00EE72FB" w:rsidRPr="00481D2D" w:rsidRDefault="00EE72FB">
            <w:pPr>
              <w:pStyle w:val="TAL"/>
            </w:pPr>
            <w:r w:rsidRPr="00481D2D">
              <w:t>m</w:t>
            </w:r>
          </w:p>
        </w:tc>
        <w:tc>
          <w:tcPr>
            <w:tcW w:w="1021" w:type="dxa"/>
          </w:tcPr>
          <w:p w14:paraId="6D4DCD6C" w14:textId="77777777" w:rsidR="00EE72FB" w:rsidRPr="00481D2D" w:rsidRDefault="00EE72FB">
            <w:pPr>
              <w:pStyle w:val="TAL"/>
            </w:pPr>
            <w:r w:rsidRPr="00481D2D">
              <w:t>[26] 20.42</w:t>
            </w:r>
          </w:p>
        </w:tc>
        <w:tc>
          <w:tcPr>
            <w:tcW w:w="1021" w:type="dxa"/>
          </w:tcPr>
          <w:p w14:paraId="5CCE97BA" w14:textId="77777777" w:rsidR="00EE72FB" w:rsidRPr="00481D2D" w:rsidRDefault="00EE72FB">
            <w:pPr>
              <w:pStyle w:val="TAL"/>
            </w:pPr>
            <w:r w:rsidRPr="00481D2D">
              <w:t>m</w:t>
            </w:r>
          </w:p>
        </w:tc>
        <w:tc>
          <w:tcPr>
            <w:tcW w:w="1021" w:type="dxa"/>
          </w:tcPr>
          <w:p w14:paraId="7C9F9F32" w14:textId="77777777" w:rsidR="00EE72FB" w:rsidRPr="00481D2D" w:rsidRDefault="00EE72FB">
            <w:pPr>
              <w:pStyle w:val="TAL"/>
            </w:pPr>
            <w:r w:rsidRPr="00481D2D">
              <w:t>m</w:t>
            </w:r>
          </w:p>
        </w:tc>
      </w:tr>
      <w:tr w:rsidR="00EE72FB" w:rsidRPr="00481D2D" w14:paraId="5EEAB162" w14:textId="77777777">
        <w:tc>
          <w:tcPr>
            <w:tcW w:w="851" w:type="dxa"/>
          </w:tcPr>
          <w:p w14:paraId="4EA428B8" w14:textId="77777777" w:rsidR="00EE72FB" w:rsidRPr="00481D2D" w:rsidRDefault="00EE72FB">
            <w:pPr>
              <w:pStyle w:val="TAL"/>
            </w:pPr>
            <w:r w:rsidRPr="00481D2D">
              <w:t>15</w:t>
            </w:r>
          </w:p>
        </w:tc>
        <w:tc>
          <w:tcPr>
            <w:tcW w:w="2665" w:type="dxa"/>
          </w:tcPr>
          <w:p w14:paraId="0ABB0698" w14:textId="77777777" w:rsidR="00EE72FB" w:rsidRPr="00481D2D" w:rsidRDefault="00EE72FB">
            <w:pPr>
              <w:pStyle w:val="TAL"/>
            </w:pPr>
            <w:r w:rsidRPr="00481D2D">
              <w:t>Warning</w:t>
            </w:r>
          </w:p>
        </w:tc>
        <w:tc>
          <w:tcPr>
            <w:tcW w:w="1021" w:type="dxa"/>
          </w:tcPr>
          <w:p w14:paraId="43F8B056" w14:textId="77777777" w:rsidR="00EE72FB" w:rsidRPr="00481D2D" w:rsidRDefault="00EE72FB">
            <w:pPr>
              <w:pStyle w:val="TAL"/>
            </w:pPr>
            <w:r w:rsidRPr="00481D2D">
              <w:t>[26] 20.43</w:t>
            </w:r>
          </w:p>
        </w:tc>
        <w:tc>
          <w:tcPr>
            <w:tcW w:w="1021" w:type="dxa"/>
          </w:tcPr>
          <w:p w14:paraId="3691B925" w14:textId="77777777" w:rsidR="00EE72FB" w:rsidRPr="00481D2D" w:rsidRDefault="00EE72FB">
            <w:pPr>
              <w:pStyle w:val="TAL"/>
            </w:pPr>
            <w:r w:rsidRPr="00481D2D">
              <w:t>o (note)</w:t>
            </w:r>
          </w:p>
        </w:tc>
        <w:tc>
          <w:tcPr>
            <w:tcW w:w="1021" w:type="dxa"/>
          </w:tcPr>
          <w:p w14:paraId="0F789B7C" w14:textId="77777777" w:rsidR="00EE72FB" w:rsidRPr="00481D2D" w:rsidRDefault="00EE72FB">
            <w:pPr>
              <w:pStyle w:val="TAL"/>
            </w:pPr>
            <w:r w:rsidRPr="00481D2D">
              <w:t>o</w:t>
            </w:r>
          </w:p>
        </w:tc>
        <w:tc>
          <w:tcPr>
            <w:tcW w:w="1021" w:type="dxa"/>
          </w:tcPr>
          <w:p w14:paraId="20F18BC3" w14:textId="77777777" w:rsidR="00EE72FB" w:rsidRPr="00481D2D" w:rsidRDefault="00EE72FB">
            <w:pPr>
              <w:pStyle w:val="TAL"/>
            </w:pPr>
            <w:r w:rsidRPr="00481D2D">
              <w:t>[26] 20.43</w:t>
            </w:r>
          </w:p>
        </w:tc>
        <w:tc>
          <w:tcPr>
            <w:tcW w:w="1021" w:type="dxa"/>
          </w:tcPr>
          <w:p w14:paraId="6D8B75A7" w14:textId="77777777" w:rsidR="00EE72FB" w:rsidRPr="00481D2D" w:rsidRDefault="00EE72FB">
            <w:pPr>
              <w:pStyle w:val="TAL"/>
            </w:pPr>
            <w:r w:rsidRPr="00481D2D">
              <w:t>o</w:t>
            </w:r>
          </w:p>
        </w:tc>
        <w:tc>
          <w:tcPr>
            <w:tcW w:w="1021" w:type="dxa"/>
          </w:tcPr>
          <w:p w14:paraId="1A2D8241" w14:textId="77777777" w:rsidR="00EE72FB" w:rsidRPr="00481D2D" w:rsidRDefault="00EE72FB">
            <w:pPr>
              <w:pStyle w:val="TAL"/>
            </w:pPr>
            <w:r w:rsidRPr="00481D2D">
              <w:t>o</w:t>
            </w:r>
          </w:p>
        </w:tc>
      </w:tr>
      <w:tr w:rsidR="00EE72FB" w:rsidRPr="00481D2D" w14:paraId="537E67E5" w14:textId="77777777">
        <w:trPr>
          <w:cantSplit/>
        </w:trPr>
        <w:tc>
          <w:tcPr>
            <w:tcW w:w="9642" w:type="dxa"/>
            <w:gridSpan w:val="8"/>
          </w:tcPr>
          <w:p w14:paraId="6CA3D829" w14:textId="77777777" w:rsidR="00EE72FB" w:rsidRPr="00481D2D" w:rsidRDefault="00EE72FB">
            <w:pPr>
              <w:pStyle w:val="TAN"/>
            </w:pPr>
            <w:r w:rsidRPr="00481D2D">
              <w:t>c1:</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14:paraId="64A89BBF" w14:textId="77777777" w:rsidR="00EE72FB" w:rsidRPr="00481D2D" w:rsidRDefault="00EE72FB">
            <w:pPr>
              <w:pStyle w:val="TAN"/>
            </w:pPr>
            <w:r w:rsidRPr="00481D2D">
              <w:t>c2:</w:t>
            </w:r>
            <w:r w:rsidRPr="00481D2D">
              <w:tab/>
              <w:t xml:space="preserve">IF A.4/26 THEN o </w:t>
            </w:r>
            <w:smartTag w:uri="urn:schemas-microsoft-com:office:smarttags" w:element="stockticker">
              <w:r w:rsidRPr="00481D2D">
                <w:t>ELSE</w:t>
              </w:r>
            </w:smartTag>
            <w:r w:rsidRPr="00481D2D">
              <w:t xml:space="preserve"> n/a - - a privacy mechanism for the Session Initiation Protocol (SIP).</w:t>
            </w:r>
          </w:p>
          <w:p w14:paraId="336BDC28" w14:textId="77777777" w:rsidR="00EE72FB" w:rsidRPr="00481D2D" w:rsidRDefault="00EE72FB">
            <w:pPr>
              <w:pStyle w:val="TAN"/>
            </w:pPr>
            <w:r w:rsidRPr="00481D2D">
              <w:t>c3:</w:t>
            </w:r>
            <w:r w:rsidRPr="00481D2D">
              <w:tab/>
              <w:t xml:space="preserve">IF A.4/34 THEN o </w:t>
            </w:r>
            <w:smartTag w:uri="urn:schemas-microsoft-com:office:smarttags" w:element="stockticker">
              <w:r w:rsidRPr="00481D2D">
                <w:t>ELSE</w:t>
              </w:r>
            </w:smartTag>
            <w:r w:rsidRPr="00481D2D">
              <w:t xml:space="preserve"> n/a - - the P-Access-Network-Info header extension.</w:t>
            </w:r>
          </w:p>
          <w:p w14:paraId="4BE9C857" w14:textId="77777777" w:rsidR="00EE72FB" w:rsidRPr="00481D2D" w:rsidRDefault="00EE72FB">
            <w:pPr>
              <w:pStyle w:val="TAN"/>
            </w:pPr>
            <w:r w:rsidRPr="00481D2D">
              <w:t>c4:</w:t>
            </w:r>
            <w:r w:rsidRPr="00481D2D">
              <w:tab/>
              <w:t xml:space="preserve">IF A.4/36 THEN o </w:t>
            </w:r>
            <w:smartTag w:uri="urn:schemas-microsoft-com:office:smarttags" w:element="stockticker">
              <w:r w:rsidRPr="00481D2D">
                <w:t>ELSE</w:t>
              </w:r>
            </w:smartTag>
            <w:r w:rsidRPr="00481D2D">
              <w:t xml:space="preserve"> n/a - - the P-Charging-Vector header extension.</w:t>
            </w:r>
          </w:p>
          <w:p w14:paraId="62B79B54" w14:textId="77777777" w:rsidR="00EE72FB" w:rsidRPr="00481D2D" w:rsidRDefault="00EE72FB">
            <w:pPr>
              <w:pStyle w:val="TAN"/>
            </w:pPr>
            <w:r w:rsidRPr="00481D2D">
              <w:t>c5:</w:t>
            </w:r>
            <w:r w:rsidRPr="00481D2D">
              <w:tab/>
              <w:t xml:space="preserve">IF A.4/36 OR A.3/4 THEN m </w:t>
            </w:r>
            <w:smartTag w:uri="urn:schemas-microsoft-com:office:smarttags" w:element="stockticker">
              <w:r w:rsidRPr="00481D2D">
                <w:t>ELSE</w:t>
              </w:r>
            </w:smartTag>
            <w:r w:rsidRPr="00481D2D">
              <w:t xml:space="preserve"> n/a - - the P-Charging-Vector header extension (including S-CSCF as registrar).</w:t>
            </w:r>
          </w:p>
          <w:p w14:paraId="38CECAAB" w14:textId="77777777" w:rsidR="00EE72FB" w:rsidRPr="00481D2D" w:rsidRDefault="00EE72FB">
            <w:pPr>
              <w:pStyle w:val="TAN"/>
            </w:pPr>
            <w:r w:rsidRPr="00481D2D">
              <w:t>c6:</w:t>
            </w:r>
            <w:r w:rsidRPr="00481D2D">
              <w:tab/>
              <w:t xml:space="preserve">IF A.4/35 THEN o </w:t>
            </w:r>
            <w:smartTag w:uri="urn:schemas-microsoft-com:office:smarttags" w:element="stockticker">
              <w:r w:rsidRPr="00481D2D">
                <w:t>ELSE</w:t>
              </w:r>
            </w:smartTag>
            <w:r w:rsidRPr="00481D2D">
              <w:t xml:space="preserve"> n/a - - the P-Charging-Function-Addresses header extension.</w:t>
            </w:r>
          </w:p>
          <w:p w14:paraId="7041E433" w14:textId="77777777" w:rsidR="00EE72FB" w:rsidRPr="00481D2D" w:rsidRDefault="00EE72FB">
            <w:pPr>
              <w:pStyle w:val="TAN"/>
            </w:pPr>
            <w:r w:rsidRPr="00481D2D">
              <w:t>c7:</w:t>
            </w:r>
            <w:r w:rsidRPr="00481D2D">
              <w:tab/>
              <w:t xml:space="preserve">IF A.4/35 OR A.3/4 THEN m </w:t>
            </w:r>
            <w:smartTag w:uri="urn:schemas-microsoft-com:office:smarttags" w:element="stockticker">
              <w:r w:rsidRPr="00481D2D">
                <w:t>ELSE</w:t>
              </w:r>
            </w:smartTag>
            <w:r w:rsidRPr="00481D2D">
              <w:t xml:space="preserve"> n/a - - the P-Charging-Function-Addresses header extension (including S-CSCF as registrar).</w:t>
            </w:r>
          </w:p>
          <w:p w14:paraId="2ADC6FD1" w14:textId="77777777" w:rsidR="00EE72FB" w:rsidRPr="00481D2D" w:rsidRDefault="00EE72FB">
            <w:pPr>
              <w:pStyle w:val="TAN"/>
            </w:pPr>
            <w:r w:rsidRPr="00481D2D">
              <w:t>c8:</w:t>
            </w:r>
            <w:r w:rsidRPr="00481D2D">
              <w:tab/>
              <w:t xml:space="preserve">IF A.6/18 THEN m </w:t>
            </w:r>
            <w:smartTag w:uri="urn:schemas-microsoft-com:office:smarttags" w:element="stockticker">
              <w:r w:rsidRPr="00481D2D">
                <w:t>ELSE</w:t>
              </w:r>
            </w:smartTag>
            <w:r w:rsidRPr="00481D2D">
              <w:t xml:space="preserve"> o - - 405 (Method Not Allowed).</w:t>
            </w:r>
          </w:p>
          <w:p w14:paraId="65BA5EFE" w14:textId="77777777" w:rsidR="00EE72FB" w:rsidRPr="00481D2D" w:rsidRDefault="00EE72FB" w:rsidP="00EE72FB">
            <w:pPr>
              <w:pStyle w:val="TAN"/>
            </w:pPr>
            <w:r w:rsidRPr="00481D2D">
              <w:t>c9:</w:t>
            </w:r>
            <w:r w:rsidRPr="00481D2D">
              <w:tab/>
              <w:t xml:space="preserve">IF A.4/47 THEN m </w:t>
            </w:r>
            <w:smartTag w:uri="urn:schemas-microsoft-com:office:smarttags" w:element="stockticker">
              <w:r w:rsidRPr="00481D2D">
                <w:t>ELSE</w:t>
              </w:r>
            </w:smartTag>
            <w:r w:rsidRPr="00481D2D">
              <w:t xml:space="preserve"> n/a - - an extension to the session initiation protocol for request history information.</w:t>
            </w:r>
          </w:p>
          <w:p w14:paraId="39DB2DB6" w14:textId="77777777" w:rsidR="00055CB0" w:rsidRPr="00481D2D" w:rsidRDefault="00EE72FB" w:rsidP="00055CB0">
            <w:pPr>
              <w:pStyle w:val="TAN"/>
            </w:pPr>
            <w:r w:rsidRPr="00481D2D">
              <w:t>c10:</w:t>
            </w:r>
            <w:r w:rsidRPr="00481D2D">
              <w:tab/>
              <w:t xml:space="preserve">IF A.4/60 THEN m </w:t>
            </w:r>
            <w:smartTag w:uri="urn:schemas-microsoft-com:office:smarttags" w:element="stockticker">
              <w:r w:rsidRPr="00481D2D">
                <w:t>ELSE</w:t>
              </w:r>
            </w:smartTag>
            <w:r w:rsidRPr="00481D2D">
              <w:t xml:space="preserve"> n/a - - SIP location conveyance.</w:t>
            </w:r>
          </w:p>
          <w:p w14:paraId="28756720" w14:textId="77777777" w:rsidR="00EE72FB" w:rsidRPr="00481D2D" w:rsidRDefault="00047EC0" w:rsidP="00047EC0">
            <w:pPr>
              <w:pStyle w:val="TAN"/>
              <w:rPr>
                <w:rFonts w:eastAsia="SimSun"/>
                <w:lang w:eastAsia="zh-CN"/>
              </w:rPr>
            </w:pPr>
            <w:r w:rsidRPr="00481D2D">
              <w:rPr>
                <w:rFonts w:eastAsia="SimSun"/>
                <w:lang w:eastAsia="zh-CN"/>
              </w:rPr>
              <w:t>c13:</w:t>
            </w:r>
            <w:r w:rsidRPr="00481D2D">
              <w:rPr>
                <w:rFonts w:eastAsia="SimSun"/>
                <w:lang w:eastAsia="zh-CN"/>
              </w:rPr>
              <w:tab/>
              <w:t xml:space="preserve">IF A.4/9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the Session-ID header</w:t>
            </w:r>
            <w:r w:rsidRPr="00481D2D">
              <w:rPr>
                <w:rFonts w:eastAsia="SimSun"/>
                <w:lang w:eastAsia="zh-CN"/>
              </w:rPr>
              <w:t>.</w:t>
            </w:r>
          </w:p>
          <w:p w14:paraId="3B01FF75" w14:textId="77777777" w:rsidR="00EC061A" w:rsidRPr="00481D2D" w:rsidRDefault="00F84361" w:rsidP="00EC061A">
            <w:pPr>
              <w:pStyle w:val="TAN"/>
            </w:pPr>
            <w:r w:rsidRPr="00481D2D">
              <w:t>c14:</w:t>
            </w:r>
            <w:r w:rsidRPr="00481D2D">
              <w:tab/>
              <w:t xml:space="preserve">IF A.4/111 THEN m </w:t>
            </w:r>
            <w:smartTag w:uri="urn:schemas-microsoft-com:office:smarttags" w:element="stockticker">
              <w:r w:rsidRPr="00481D2D">
                <w:t>ELSE</w:t>
              </w:r>
            </w:smartTag>
            <w:r w:rsidRPr="00481D2D">
              <w:t xml:space="preserve"> n/a - - the Relayed-Charge header </w:t>
            </w:r>
            <w:r w:rsidR="00AE532C" w:rsidRPr="00481D2D">
              <w:t xml:space="preserve">field </w:t>
            </w:r>
            <w:r w:rsidRPr="00481D2D">
              <w:t>extension.</w:t>
            </w:r>
          </w:p>
          <w:p w14:paraId="56B1F442" w14:textId="77777777" w:rsidR="00EC061A" w:rsidRPr="00481D2D" w:rsidRDefault="00EC061A" w:rsidP="00EC061A">
            <w:pPr>
              <w:pStyle w:val="TAN"/>
            </w:pPr>
            <w:r w:rsidRPr="00481D2D">
              <w:rPr>
                <w:lang w:eastAsia="ja-JP"/>
              </w:rPr>
              <w:t>c15:</w:t>
            </w:r>
            <w:r w:rsidRPr="00481D2D">
              <w:rPr>
                <w:lang w:eastAsia="ja-JP"/>
              </w:rPr>
              <w:tab/>
            </w:r>
            <w:r w:rsidRPr="00481D2D">
              <w:t xml:space="preserve">IF A.4/119 THEN o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p w14:paraId="03F47022" w14:textId="77777777" w:rsidR="00F84361" w:rsidRPr="00481D2D" w:rsidRDefault="00EC061A" w:rsidP="00EC061A">
            <w:pPr>
              <w:pStyle w:val="TAN"/>
            </w:pPr>
            <w:r w:rsidRPr="00481D2D">
              <w:rPr>
                <w:lang w:eastAsia="ja-JP"/>
              </w:rPr>
              <w:t>c16:</w:t>
            </w:r>
            <w:r w:rsidRPr="00481D2D">
              <w:rPr>
                <w:lang w:eastAsia="ja-JP"/>
              </w:rPr>
              <w:tab/>
            </w:r>
            <w:r w:rsidRPr="00481D2D">
              <w:t xml:space="preserve">IF A.4/119 THEN m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tc>
      </w:tr>
      <w:tr w:rsidR="00EE72FB" w:rsidRPr="00481D2D" w14:paraId="37914369" w14:textId="77777777">
        <w:trPr>
          <w:cantSplit/>
        </w:trPr>
        <w:tc>
          <w:tcPr>
            <w:tcW w:w="9642" w:type="dxa"/>
            <w:gridSpan w:val="8"/>
          </w:tcPr>
          <w:p w14:paraId="3364A817" w14:textId="77777777" w:rsidR="00EE72FB" w:rsidRPr="00481D2D" w:rsidRDefault="00EE72FB">
            <w:pPr>
              <w:pStyle w:val="TAN"/>
            </w:pPr>
            <w:r w:rsidRPr="00481D2D">
              <w:t>NOTE:</w:t>
            </w:r>
            <w:r w:rsidRPr="00481D2D">
              <w:tab/>
              <w:t xml:space="preserve">For a 488 (Not Acceptable Here) response, RFC 3261 [26] gives the status of this header </w:t>
            </w:r>
            <w:r w:rsidR="00976393" w:rsidRPr="00481D2D">
              <w:t xml:space="preserve">field </w:t>
            </w:r>
            <w:r w:rsidRPr="00481D2D">
              <w:t>as SHOULD rather than OPTIONAL.</w:t>
            </w:r>
          </w:p>
        </w:tc>
      </w:tr>
    </w:tbl>
    <w:p w14:paraId="5AD3F0CE" w14:textId="77777777" w:rsidR="00897956" w:rsidRPr="00481D2D" w:rsidRDefault="00897956"/>
    <w:p w14:paraId="0FC9EAA0" w14:textId="77777777" w:rsidR="00897956" w:rsidRPr="00481D2D" w:rsidRDefault="00897956">
      <w:pPr>
        <w:keepNext/>
        <w:keepLines/>
      </w:pPr>
      <w:r w:rsidRPr="00481D2D">
        <w:t>Prerequisite A.5/19 - - REGISTER response</w:t>
      </w:r>
    </w:p>
    <w:p w14:paraId="503AC328" w14:textId="77777777" w:rsidR="00897956" w:rsidRPr="00481D2D" w:rsidRDefault="00897956">
      <w:pPr>
        <w:keepNext/>
        <w:keepLines/>
      </w:pPr>
      <w:r w:rsidRPr="00481D2D">
        <w:t>Prerequisite: A.6/102 - - Additional for 2xx response</w:t>
      </w:r>
    </w:p>
    <w:p w14:paraId="795DB6DC" w14:textId="77777777" w:rsidR="00897956" w:rsidRPr="00481D2D" w:rsidRDefault="00897956">
      <w:pPr>
        <w:pStyle w:val="TH"/>
      </w:pPr>
      <w:r w:rsidRPr="00481D2D">
        <w:t>Table A.123: Supported header</w:t>
      </w:r>
      <w:r w:rsidR="00976393" w:rsidRPr="00481D2D">
        <w:t xml:space="preserve"> field</w:t>
      </w:r>
      <w:r w:rsidRPr="00481D2D">
        <w:t>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25FDD701" w14:textId="77777777">
        <w:trPr>
          <w:cantSplit/>
        </w:trPr>
        <w:tc>
          <w:tcPr>
            <w:tcW w:w="851" w:type="dxa"/>
            <w:vMerge w:val="restart"/>
          </w:tcPr>
          <w:p w14:paraId="1B3D1441" w14:textId="77777777" w:rsidR="00897956" w:rsidRPr="00481D2D" w:rsidRDefault="00897956">
            <w:pPr>
              <w:pStyle w:val="TAH"/>
            </w:pPr>
            <w:r w:rsidRPr="00481D2D">
              <w:t>Item</w:t>
            </w:r>
          </w:p>
        </w:tc>
        <w:tc>
          <w:tcPr>
            <w:tcW w:w="2665" w:type="dxa"/>
            <w:vMerge w:val="restart"/>
          </w:tcPr>
          <w:p w14:paraId="113EBEAF" w14:textId="77777777" w:rsidR="00897956" w:rsidRPr="00481D2D" w:rsidRDefault="00897956">
            <w:pPr>
              <w:pStyle w:val="TAH"/>
            </w:pPr>
            <w:r w:rsidRPr="00481D2D">
              <w:t>Header</w:t>
            </w:r>
            <w:r w:rsidR="00976393" w:rsidRPr="00481D2D">
              <w:t xml:space="preserve"> field</w:t>
            </w:r>
          </w:p>
        </w:tc>
        <w:tc>
          <w:tcPr>
            <w:tcW w:w="3063" w:type="dxa"/>
            <w:gridSpan w:val="3"/>
          </w:tcPr>
          <w:p w14:paraId="2F25F47A" w14:textId="77777777" w:rsidR="00897956" w:rsidRPr="00481D2D" w:rsidRDefault="00897956">
            <w:pPr>
              <w:pStyle w:val="TAH"/>
            </w:pPr>
            <w:r w:rsidRPr="00481D2D">
              <w:t>Sending</w:t>
            </w:r>
          </w:p>
        </w:tc>
        <w:tc>
          <w:tcPr>
            <w:tcW w:w="3063" w:type="dxa"/>
            <w:gridSpan w:val="3"/>
          </w:tcPr>
          <w:p w14:paraId="5E20A8F0" w14:textId="77777777" w:rsidR="00897956" w:rsidRPr="00481D2D" w:rsidRDefault="00897956">
            <w:pPr>
              <w:pStyle w:val="TAH"/>
              <w:rPr>
                <w:b w:val="0"/>
              </w:rPr>
            </w:pPr>
            <w:r w:rsidRPr="00481D2D">
              <w:t>Receiving</w:t>
            </w:r>
          </w:p>
        </w:tc>
      </w:tr>
      <w:tr w:rsidR="00897956" w:rsidRPr="00481D2D" w14:paraId="49725B88" w14:textId="77777777">
        <w:trPr>
          <w:cantSplit/>
        </w:trPr>
        <w:tc>
          <w:tcPr>
            <w:tcW w:w="851" w:type="dxa"/>
            <w:vMerge/>
          </w:tcPr>
          <w:p w14:paraId="162E16B6" w14:textId="77777777" w:rsidR="00897956" w:rsidRPr="00481D2D" w:rsidRDefault="00897956">
            <w:pPr>
              <w:pStyle w:val="TAH"/>
            </w:pPr>
          </w:p>
        </w:tc>
        <w:tc>
          <w:tcPr>
            <w:tcW w:w="2665" w:type="dxa"/>
            <w:vMerge/>
          </w:tcPr>
          <w:p w14:paraId="0129F354" w14:textId="77777777" w:rsidR="00897956" w:rsidRPr="00481D2D" w:rsidRDefault="00897956">
            <w:pPr>
              <w:pStyle w:val="TAH"/>
            </w:pPr>
          </w:p>
        </w:tc>
        <w:tc>
          <w:tcPr>
            <w:tcW w:w="1021" w:type="dxa"/>
          </w:tcPr>
          <w:p w14:paraId="41687B43" w14:textId="77777777" w:rsidR="00897956" w:rsidRPr="00481D2D" w:rsidRDefault="00897956">
            <w:pPr>
              <w:pStyle w:val="TAH"/>
            </w:pPr>
            <w:r w:rsidRPr="00481D2D">
              <w:t>Ref.</w:t>
            </w:r>
          </w:p>
        </w:tc>
        <w:tc>
          <w:tcPr>
            <w:tcW w:w="1021" w:type="dxa"/>
          </w:tcPr>
          <w:p w14:paraId="604D9773" w14:textId="77777777" w:rsidR="00897956" w:rsidRPr="00481D2D" w:rsidRDefault="00897956">
            <w:pPr>
              <w:pStyle w:val="TAH"/>
            </w:pPr>
            <w:r w:rsidRPr="00481D2D">
              <w:t>RFC status</w:t>
            </w:r>
          </w:p>
        </w:tc>
        <w:tc>
          <w:tcPr>
            <w:tcW w:w="1021" w:type="dxa"/>
          </w:tcPr>
          <w:p w14:paraId="1BB8017A" w14:textId="77777777" w:rsidR="00897956" w:rsidRPr="00481D2D" w:rsidRDefault="00897956">
            <w:pPr>
              <w:pStyle w:val="TAH"/>
            </w:pPr>
            <w:r w:rsidRPr="00481D2D">
              <w:t>Profile status</w:t>
            </w:r>
          </w:p>
        </w:tc>
        <w:tc>
          <w:tcPr>
            <w:tcW w:w="1021" w:type="dxa"/>
          </w:tcPr>
          <w:p w14:paraId="7D1D71F8" w14:textId="77777777" w:rsidR="00897956" w:rsidRPr="00481D2D" w:rsidRDefault="00897956">
            <w:pPr>
              <w:pStyle w:val="TAH"/>
            </w:pPr>
            <w:r w:rsidRPr="00481D2D">
              <w:t>Ref.</w:t>
            </w:r>
          </w:p>
        </w:tc>
        <w:tc>
          <w:tcPr>
            <w:tcW w:w="1021" w:type="dxa"/>
          </w:tcPr>
          <w:p w14:paraId="6DAA3053" w14:textId="77777777" w:rsidR="00897956" w:rsidRPr="00481D2D" w:rsidRDefault="00897956">
            <w:pPr>
              <w:pStyle w:val="TAH"/>
            </w:pPr>
            <w:r w:rsidRPr="00481D2D">
              <w:t>RFC status</w:t>
            </w:r>
          </w:p>
        </w:tc>
        <w:tc>
          <w:tcPr>
            <w:tcW w:w="1021" w:type="dxa"/>
          </w:tcPr>
          <w:p w14:paraId="350CDC76" w14:textId="77777777" w:rsidR="00897956" w:rsidRPr="00481D2D" w:rsidRDefault="00897956">
            <w:pPr>
              <w:pStyle w:val="TAH"/>
            </w:pPr>
            <w:r w:rsidRPr="00481D2D">
              <w:t>Profile status</w:t>
            </w:r>
          </w:p>
        </w:tc>
      </w:tr>
      <w:tr w:rsidR="00897956" w:rsidRPr="00481D2D" w14:paraId="48576951" w14:textId="77777777">
        <w:tc>
          <w:tcPr>
            <w:tcW w:w="851" w:type="dxa"/>
          </w:tcPr>
          <w:p w14:paraId="432E40E1" w14:textId="77777777" w:rsidR="00897956" w:rsidRPr="00481D2D" w:rsidRDefault="00897956">
            <w:pPr>
              <w:pStyle w:val="TAL"/>
            </w:pPr>
            <w:r w:rsidRPr="00481D2D">
              <w:t>1</w:t>
            </w:r>
          </w:p>
        </w:tc>
        <w:tc>
          <w:tcPr>
            <w:tcW w:w="2665" w:type="dxa"/>
          </w:tcPr>
          <w:p w14:paraId="607BD4B9" w14:textId="77777777" w:rsidR="00897956" w:rsidRPr="00481D2D" w:rsidRDefault="00897956">
            <w:pPr>
              <w:pStyle w:val="TAL"/>
            </w:pPr>
            <w:r w:rsidRPr="00481D2D">
              <w:t>Accept</w:t>
            </w:r>
          </w:p>
        </w:tc>
        <w:tc>
          <w:tcPr>
            <w:tcW w:w="1021" w:type="dxa"/>
          </w:tcPr>
          <w:p w14:paraId="099CA702" w14:textId="77777777" w:rsidR="00897956" w:rsidRPr="00481D2D" w:rsidRDefault="00897956">
            <w:pPr>
              <w:pStyle w:val="TAL"/>
            </w:pPr>
            <w:r w:rsidRPr="00481D2D">
              <w:t>[26] 20.1</w:t>
            </w:r>
          </w:p>
        </w:tc>
        <w:tc>
          <w:tcPr>
            <w:tcW w:w="1021" w:type="dxa"/>
          </w:tcPr>
          <w:p w14:paraId="59BFBD7C" w14:textId="77777777" w:rsidR="00897956" w:rsidRPr="00481D2D" w:rsidRDefault="00897956">
            <w:pPr>
              <w:pStyle w:val="TAL"/>
            </w:pPr>
            <w:r w:rsidRPr="00481D2D">
              <w:t>o</w:t>
            </w:r>
          </w:p>
        </w:tc>
        <w:tc>
          <w:tcPr>
            <w:tcW w:w="1021" w:type="dxa"/>
          </w:tcPr>
          <w:p w14:paraId="2BD51C02" w14:textId="77777777" w:rsidR="00897956" w:rsidRPr="00481D2D" w:rsidRDefault="003770C8">
            <w:pPr>
              <w:pStyle w:val="TAL"/>
            </w:pPr>
            <w:r w:rsidRPr="00481D2D">
              <w:t>o</w:t>
            </w:r>
          </w:p>
        </w:tc>
        <w:tc>
          <w:tcPr>
            <w:tcW w:w="1021" w:type="dxa"/>
          </w:tcPr>
          <w:p w14:paraId="29A04A07" w14:textId="77777777" w:rsidR="00897956" w:rsidRPr="00481D2D" w:rsidRDefault="00897956">
            <w:pPr>
              <w:pStyle w:val="TAL"/>
            </w:pPr>
            <w:r w:rsidRPr="00481D2D">
              <w:t>[26] 20.1</w:t>
            </w:r>
          </w:p>
        </w:tc>
        <w:tc>
          <w:tcPr>
            <w:tcW w:w="1021" w:type="dxa"/>
          </w:tcPr>
          <w:p w14:paraId="0544A518" w14:textId="77777777" w:rsidR="00897956" w:rsidRPr="00481D2D" w:rsidRDefault="00897956">
            <w:pPr>
              <w:pStyle w:val="TAL"/>
            </w:pPr>
            <w:r w:rsidRPr="00481D2D">
              <w:t>o</w:t>
            </w:r>
          </w:p>
        </w:tc>
        <w:tc>
          <w:tcPr>
            <w:tcW w:w="1021" w:type="dxa"/>
          </w:tcPr>
          <w:p w14:paraId="357E4630" w14:textId="77777777" w:rsidR="00897956" w:rsidRPr="00481D2D" w:rsidRDefault="003770C8">
            <w:pPr>
              <w:pStyle w:val="TAL"/>
            </w:pPr>
            <w:r w:rsidRPr="00481D2D">
              <w:t>o</w:t>
            </w:r>
          </w:p>
        </w:tc>
      </w:tr>
      <w:tr w:rsidR="00897956" w:rsidRPr="00481D2D" w14:paraId="154572F4" w14:textId="77777777">
        <w:tc>
          <w:tcPr>
            <w:tcW w:w="851" w:type="dxa"/>
          </w:tcPr>
          <w:p w14:paraId="5C702603" w14:textId="77777777" w:rsidR="00897956" w:rsidRPr="00481D2D" w:rsidRDefault="00897956">
            <w:pPr>
              <w:pStyle w:val="TAL"/>
            </w:pPr>
            <w:r w:rsidRPr="00481D2D">
              <w:t>1A</w:t>
            </w:r>
          </w:p>
        </w:tc>
        <w:tc>
          <w:tcPr>
            <w:tcW w:w="2665" w:type="dxa"/>
          </w:tcPr>
          <w:p w14:paraId="556F15E8" w14:textId="77777777" w:rsidR="00897956" w:rsidRPr="00481D2D" w:rsidRDefault="00897956">
            <w:pPr>
              <w:pStyle w:val="TAL"/>
            </w:pPr>
            <w:r w:rsidRPr="00481D2D">
              <w:t>Accept-Encoding</w:t>
            </w:r>
          </w:p>
        </w:tc>
        <w:tc>
          <w:tcPr>
            <w:tcW w:w="1021" w:type="dxa"/>
          </w:tcPr>
          <w:p w14:paraId="21A856CD" w14:textId="77777777" w:rsidR="00897956" w:rsidRPr="00481D2D" w:rsidRDefault="00897956">
            <w:pPr>
              <w:pStyle w:val="TAL"/>
            </w:pPr>
            <w:r w:rsidRPr="00481D2D">
              <w:t>[26] 20.2</w:t>
            </w:r>
          </w:p>
        </w:tc>
        <w:tc>
          <w:tcPr>
            <w:tcW w:w="1021" w:type="dxa"/>
          </w:tcPr>
          <w:p w14:paraId="5216B111" w14:textId="77777777" w:rsidR="00897956" w:rsidRPr="00481D2D" w:rsidRDefault="00897956">
            <w:pPr>
              <w:pStyle w:val="TAL"/>
            </w:pPr>
            <w:r w:rsidRPr="00481D2D">
              <w:t>o</w:t>
            </w:r>
          </w:p>
        </w:tc>
        <w:tc>
          <w:tcPr>
            <w:tcW w:w="1021" w:type="dxa"/>
          </w:tcPr>
          <w:p w14:paraId="4B93B4AA" w14:textId="77777777" w:rsidR="00897956" w:rsidRPr="00481D2D" w:rsidRDefault="00897956">
            <w:pPr>
              <w:pStyle w:val="TAL"/>
            </w:pPr>
            <w:r w:rsidRPr="00481D2D">
              <w:t>o</w:t>
            </w:r>
          </w:p>
        </w:tc>
        <w:tc>
          <w:tcPr>
            <w:tcW w:w="1021" w:type="dxa"/>
          </w:tcPr>
          <w:p w14:paraId="7C86AF47" w14:textId="77777777" w:rsidR="00897956" w:rsidRPr="00481D2D" w:rsidRDefault="00897956">
            <w:pPr>
              <w:pStyle w:val="TAL"/>
            </w:pPr>
            <w:r w:rsidRPr="00481D2D">
              <w:t>[26] 20.2</w:t>
            </w:r>
          </w:p>
        </w:tc>
        <w:tc>
          <w:tcPr>
            <w:tcW w:w="1021" w:type="dxa"/>
          </w:tcPr>
          <w:p w14:paraId="55FF289C" w14:textId="77777777" w:rsidR="00897956" w:rsidRPr="00481D2D" w:rsidRDefault="00897956">
            <w:pPr>
              <w:pStyle w:val="TAL"/>
            </w:pPr>
            <w:r w:rsidRPr="00481D2D">
              <w:t>m</w:t>
            </w:r>
          </w:p>
        </w:tc>
        <w:tc>
          <w:tcPr>
            <w:tcW w:w="1021" w:type="dxa"/>
          </w:tcPr>
          <w:p w14:paraId="38C5BF37" w14:textId="77777777" w:rsidR="00897956" w:rsidRPr="00481D2D" w:rsidRDefault="00897956">
            <w:pPr>
              <w:pStyle w:val="TAL"/>
            </w:pPr>
            <w:r w:rsidRPr="00481D2D">
              <w:t>m</w:t>
            </w:r>
          </w:p>
        </w:tc>
      </w:tr>
      <w:tr w:rsidR="00897956" w:rsidRPr="00481D2D" w14:paraId="43571F4C" w14:textId="77777777">
        <w:tc>
          <w:tcPr>
            <w:tcW w:w="851" w:type="dxa"/>
          </w:tcPr>
          <w:p w14:paraId="2457C98B" w14:textId="77777777" w:rsidR="00897956" w:rsidRPr="00481D2D" w:rsidRDefault="00897956">
            <w:pPr>
              <w:pStyle w:val="TAL"/>
            </w:pPr>
            <w:r w:rsidRPr="00481D2D">
              <w:t>1B</w:t>
            </w:r>
          </w:p>
        </w:tc>
        <w:tc>
          <w:tcPr>
            <w:tcW w:w="2665" w:type="dxa"/>
          </w:tcPr>
          <w:p w14:paraId="56DB973C" w14:textId="77777777" w:rsidR="00897956" w:rsidRPr="00481D2D" w:rsidRDefault="00897956">
            <w:pPr>
              <w:pStyle w:val="TAL"/>
            </w:pPr>
            <w:r w:rsidRPr="00481D2D">
              <w:t>Accept-Language</w:t>
            </w:r>
          </w:p>
        </w:tc>
        <w:tc>
          <w:tcPr>
            <w:tcW w:w="1021" w:type="dxa"/>
          </w:tcPr>
          <w:p w14:paraId="4145CC69" w14:textId="77777777" w:rsidR="00897956" w:rsidRPr="00481D2D" w:rsidRDefault="00897956">
            <w:pPr>
              <w:pStyle w:val="TAL"/>
            </w:pPr>
            <w:r w:rsidRPr="00481D2D">
              <w:t>[26] 20.3</w:t>
            </w:r>
          </w:p>
        </w:tc>
        <w:tc>
          <w:tcPr>
            <w:tcW w:w="1021" w:type="dxa"/>
          </w:tcPr>
          <w:p w14:paraId="2DBFBC66" w14:textId="77777777" w:rsidR="00897956" w:rsidRPr="00481D2D" w:rsidRDefault="00897956">
            <w:pPr>
              <w:pStyle w:val="TAL"/>
            </w:pPr>
            <w:r w:rsidRPr="00481D2D">
              <w:t>o</w:t>
            </w:r>
          </w:p>
        </w:tc>
        <w:tc>
          <w:tcPr>
            <w:tcW w:w="1021" w:type="dxa"/>
          </w:tcPr>
          <w:p w14:paraId="2FAB703E" w14:textId="77777777" w:rsidR="00897956" w:rsidRPr="00481D2D" w:rsidRDefault="00897956">
            <w:pPr>
              <w:pStyle w:val="TAL"/>
            </w:pPr>
            <w:r w:rsidRPr="00481D2D">
              <w:t>o</w:t>
            </w:r>
          </w:p>
        </w:tc>
        <w:tc>
          <w:tcPr>
            <w:tcW w:w="1021" w:type="dxa"/>
          </w:tcPr>
          <w:p w14:paraId="5EFDD689" w14:textId="77777777" w:rsidR="00897956" w:rsidRPr="00481D2D" w:rsidRDefault="00897956">
            <w:pPr>
              <w:pStyle w:val="TAL"/>
            </w:pPr>
            <w:r w:rsidRPr="00481D2D">
              <w:t>[26] 20.3</w:t>
            </w:r>
          </w:p>
        </w:tc>
        <w:tc>
          <w:tcPr>
            <w:tcW w:w="1021" w:type="dxa"/>
          </w:tcPr>
          <w:p w14:paraId="4B1C21B5" w14:textId="77777777" w:rsidR="00897956" w:rsidRPr="00481D2D" w:rsidRDefault="00897956">
            <w:pPr>
              <w:pStyle w:val="TAL"/>
            </w:pPr>
            <w:r w:rsidRPr="00481D2D">
              <w:t>m</w:t>
            </w:r>
          </w:p>
        </w:tc>
        <w:tc>
          <w:tcPr>
            <w:tcW w:w="1021" w:type="dxa"/>
          </w:tcPr>
          <w:p w14:paraId="1145F1BA" w14:textId="77777777" w:rsidR="00897956" w:rsidRPr="00481D2D" w:rsidRDefault="00897956">
            <w:pPr>
              <w:pStyle w:val="TAL"/>
            </w:pPr>
            <w:r w:rsidRPr="00481D2D">
              <w:t>m</w:t>
            </w:r>
          </w:p>
        </w:tc>
      </w:tr>
      <w:tr w:rsidR="00546923" w:rsidRPr="00481D2D" w14:paraId="46504BD1" w14:textId="77777777">
        <w:tc>
          <w:tcPr>
            <w:tcW w:w="851" w:type="dxa"/>
          </w:tcPr>
          <w:p w14:paraId="00587F54" w14:textId="77777777" w:rsidR="00546923" w:rsidRPr="00481D2D" w:rsidRDefault="00546923" w:rsidP="00546923">
            <w:pPr>
              <w:pStyle w:val="TAL"/>
            </w:pPr>
            <w:r w:rsidRPr="00481D2D">
              <w:t>1C</w:t>
            </w:r>
          </w:p>
        </w:tc>
        <w:tc>
          <w:tcPr>
            <w:tcW w:w="2665" w:type="dxa"/>
          </w:tcPr>
          <w:p w14:paraId="5E196F63" w14:textId="77777777" w:rsidR="00546923" w:rsidRPr="00481D2D" w:rsidRDefault="00546923" w:rsidP="00546923">
            <w:pPr>
              <w:pStyle w:val="TAL"/>
            </w:pPr>
            <w:r w:rsidRPr="00481D2D">
              <w:t>Accept-Resource-Priority</w:t>
            </w:r>
          </w:p>
        </w:tc>
        <w:tc>
          <w:tcPr>
            <w:tcW w:w="1021" w:type="dxa"/>
          </w:tcPr>
          <w:p w14:paraId="10D319D0" w14:textId="77777777" w:rsidR="00546923" w:rsidRPr="00481D2D" w:rsidRDefault="00AE232F" w:rsidP="00546923">
            <w:pPr>
              <w:pStyle w:val="TAL"/>
            </w:pPr>
            <w:r w:rsidRPr="00481D2D">
              <w:t>[116</w:t>
            </w:r>
            <w:r w:rsidR="00546923" w:rsidRPr="00481D2D">
              <w:t>] 3.2</w:t>
            </w:r>
          </w:p>
        </w:tc>
        <w:tc>
          <w:tcPr>
            <w:tcW w:w="1021" w:type="dxa"/>
          </w:tcPr>
          <w:p w14:paraId="0D91F132" w14:textId="77777777" w:rsidR="00546923" w:rsidRPr="00481D2D" w:rsidRDefault="00546923" w:rsidP="00546923">
            <w:pPr>
              <w:pStyle w:val="TAL"/>
            </w:pPr>
            <w:r w:rsidRPr="00481D2D">
              <w:t>c14</w:t>
            </w:r>
          </w:p>
        </w:tc>
        <w:tc>
          <w:tcPr>
            <w:tcW w:w="1021" w:type="dxa"/>
          </w:tcPr>
          <w:p w14:paraId="32DEBA38" w14:textId="77777777" w:rsidR="00546923" w:rsidRPr="00481D2D" w:rsidRDefault="00546923" w:rsidP="00546923">
            <w:pPr>
              <w:pStyle w:val="TAL"/>
            </w:pPr>
            <w:r w:rsidRPr="00481D2D">
              <w:t>c14</w:t>
            </w:r>
          </w:p>
        </w:tc>
        <w:tc>
          <w:tcPr>
            <w:tcW w:w="1021" w:type="dxa"/>
          </w:tcPr>
          <w:p w14:paraId="259AD2E2" w14:textId="77777777" w:rsidR="00546923" w:rsidRPr="00481D2D" w:rsidRDefault="00AE232F" w:rsidP="00546923">
            <w:pPr>
              <w:pStyle w:val="TAL"/>
            </w:pPr>
            <w:r w:rsidRPr="00481D2D">
              <w:t>[116</w:t>
            </w:r>
            <w:r w:rsidR="00546923" w:rsidRPr="00481D2D">
              <w:t>] 3.2</w:t>
            </w:r>
          </w:p>
        </w:tc>
        <w:tc>
          <w:tcPr>
            <w:tcW w:w="1021" w:type="dxa"/>
          </w:tcPr>
          <w:p w14:paraId="3F98E817" w14:textId="77777777" w:rsidR="00546923" w:rsidRPr="00481D2D" w:rsidRDefault="00546923" w:rsidP="00546923">
            <w:pPr>
              <w:pStyle w:val="TAL"/>
            </w:pPr>
            <w:r w:rsidRPr="00481D2D">
              <w:t>c14</w:t>
            </w:r>
          </w:p>
        </w:tc>
        <w:tc>
          <w:tcPr>
            <w:tcW w:w="1021" w:type="dxa"/>
          </w:tcPr>
          <w:p w14:paraId="680C98D7" w14:textId="77777777" w:rsidR="00546923" w:rsidRPr="00481D2D" w:rsidRDefault="00546923" w:rsidP="00546923">
            <w:pPr>
              <w:pStyle w:val="TAL"/>
            </w:pPr>
            <w:r w:rsidRPr="00481D2D">
              <w:t>c14</w:t>
            </w:r>
          </w:p>
        </w:tc>
      </w:tr>
      <w:tr w:rsidR="00897956" w:rsidRPr="00481D2D" w14:paraId="7D031A72" w14:textId="77777777">
        <w:tc>
          <w:tcPr>
            <w:tcW w:w="851" w:type="dxa"/>
          </w:tcPr>
          <w:p w14:paraId="1179775B" w14:textId="77777777" w:rsidR="00897956" w:rsidRPr="00481D2D" w:rsidRDefault="00897956">
            <w:pPr>
              <w:pStyle w:val="TAL"/>
            </w:pPr>
            <w:r w:rsidRPr="00481D2D">
              <w:t>2</w:t>
            </w:r>
          </w:p>
        </w:tc>
        <w:tc>
          <w:tcPr>
            <w:tcW w:w="2665" w:type="dxa"/>
          </w:tcPr>
          <w:p w14:paraId="7BE49D25" w14:textId="77777777" w:rsidR="00897956" w:rsidRPr="00481D2D" w:rsidRDefault="00897956">
            <w:pPr>
              <w:pStyle w:val="TAL"/>
            </w:pPr>
            <w:r w:rsidRPr="00481D2D">
              <w:t>Allow-Events</w:t>
            </w:r>
          </w:p>
        </w:tc>
        <w:tc>
          <w:tcPr>
            <w:tcW w:w="1021" w:type="dxa"/>
          </w:tcPr>
          <w:p w14:paraId="0C6D9266" w14:textId="77777777" w:rsidR="00897956" w:rsidRPr="00481D2D" w:rsidRDefault="00897956">
            <w:pPr>
              <w:pStyle w:val="TAL"/>
            </w:pPr>
            <w:r w:rsidRPr="00481D2D">
              <w:t xml:space="preserve">[28] </w:t>
            </w:r>
            <w:r w:rsidR="007915D7" w:rsidRPr="00481D2D">
              <w:t>8</w:t>
            </w:r>
            <w:r w:rsidRPr="00481D2D">
              <w:t>.2.2</w:t>
            </w:r>
          </w:p>
        </w:tc>
        <w:tc>
          <w:tcPr>
            <w:tcW w:w="1021" w:type="dxa"/>
          </w:tcPr>
          <w:p w14:paraId="62961391" w14:textId="77777777" w:rsidR="00897956" w:rsidRPr="00481D2D" w:rsidRDefault="00897956">
            <w:pPr>
              <w:pStyle w:val="TAL"/>
            </w:pPr>
            <w:r w:rsidRPr="00481D2D">
              <w:t>c12</w:t>
            </w:r>
          </w:p>
        </w:tc>
        <w:tc>
          <w:tcPr>
            <w:tcW w:w="1021" w:type="dxa"/>
          </w:tcPr>
          <w:p w14:paraId="32798A94" w14:textId="77777777" w:rsidR="00897956" w:rsidRPr="00481D2D" w:rsidRDefault="00897956">
            <w:pPr>
              <w:pStyle w:val="TAL"/>
            </w:pPr>
            <w:r w:rsidRPr="00481D2D">
              <w:t>c12</w:t>
            </w:r>
          </w:p>
        </w:tc>
        <w:tc>
          <w:tcPr>
            <w:tcW w:w="1021" w:type="dxa"/>
          </w:tcPr>
          <w:p w14:paraId="7BC60EA1" w14:textId="77777777" w:rsidR="00897956" w:rsidRPr="00481D2D" w:rsidRDefault="00897956">
            <w:pPr>
              <w:pStyle w:val="TAL"/>
            </w:pPr>
            <w:r w:rsidRPr="00481D2D">
              <w:t xml:space="preserve">[28] </w:t>
            </w:r>
            <w:r w:rsidR="007915D7" w:rsidRPr="00481D2D">
              <w:t>8</w:t>
            </w:r>
            <w:r w:rsidRPr="00481D2D">
              <w:t>.2.2</w:t>
            </w:r>
          </w:p>
        </w:tc>
        <w:tc>
          <w:tcPr>
            <w:tcW w:w="1021" w:type="dxa"/>
          </w:tcPr>
          <w:p w14:paraId="782C1F89" w14:textId="77777777" w:rsidR="00897956" w:rsidRPr="00481D2D" w:rsidRDefault="00897956">
            <w:pPr>
              <w:pStyle w:val="TAL"/>
            </w:pPr>
            <w:r w:rsidRPr="00481D2D">
              <w:t>c13</w:t>
            </w:r>
          </w:p>
        </w:tc>
        <w:tc>
          <w:tcPr>
            <w:tcW w:w="1021" w:type="dxa"/>
          </w:tcPr>
          <w:p w14:paraId="4FC2BE15" w14:textId="77777777" w:rsidR="00897956" w:rsidRPr="00481D2D" w:rsidRDefault="00897956">
            <w:pPr>
              <w:pStyle w:val="TAL"/>
            </w:pPr>
            <w:r w:rsidRPr="00481D2D">
              <w:t>c13</w:t>
            </w:r>
          </w:p>
        </w:tc>
      </w:tr>
      <w:tr w:rsidR="00897956" w:rsidRPr="00481D2D" w14:paraId="5B9DDF41" w14:textId="77777777">
        <w:tc>
          <w:tcPr>
            <w:tcW w:w="851" w:type="dxa"/>
          </w:tcPr>
          <w:p w14:paraId="7B1A7A0D" w14:textId="77777777" w:rsidR="00897956" w:rsidRPr="00481D2D" w:rsidRDefault="00897956">
            <w:pPr>
              <w:pStyle w:val="TAL"/>
            </w:pPr>
            <w:r w:rsidRPr="00481D2D">
              <w:t>3</w:t>
            </w:r>
          </w:p>
        </w:tc>
        <w:tc>
          <w:tcPr>
            <w:tcW w:w="2665" w:type="dxa"/>
          </w:tcPr>
          <w:p w14:paraId="41C941A1" w14:textId="77777777" w:rsidR="00897956" w:rsidRPr="00481D2D" w:rsidRDefault="00897956">
            <w:pPr>
              <w:pStyle w:val="TAL"/>
            </w:pPr>
            <w:r w:rsidRPr="00481D2D">
              <w:t>Authentication-Info</w:t>
            </w:r>
          </w:p>
        </w:tc>
        <w:tc>
          <w:tcPr>
            <w:tcW w:w="1021" w:type="dxa"/>
          </w:tcPr>
          <w:p w14:paraId="60E78F88" w14:textId="77777777" w:rsidR="00897956" w:rsidRPr="00481D2D" w:rsidRDefault="00897956">
            <w:pPr>
              <w:pStyle w:val="TAL"/>
            </w:pPr>
            <w:r w:rsidRPr="00481D2D">
              <w:t>[26] 20.6</w:t>
            </w:r>
          </w:p>
        </w:tc>
        <w:tc>
          <w:tcPr>
            <w:tcW w:w="1021" w:type="dxa"/>
          </w:tcPr>
          <w:p w14:paraId="2E7A50A4" w14:textId="77777777" w:rsidR="00897956" w:rsidRPr="00481D2D" w:rsidRDefault="00897956">
            <w:pPr>
              <w:pStyle w:val="TAL"/>
            </w:pPr>
            <w:r w:rsidRPr="00481D2D">
              <w:t>c6</w:t>
            </w:r>
          </w:p>
        </w:tc>
        <w:tc>
          <w:tcPr>
            <w:tcW w:w="1021" w:type="dxa"/>
          </w:tcPr>
          <w:p w14:paraId="25745D33" w14:textId="77777777" w:rsidR="00897956" w:rsidRPr="00481D2D" w:rsidRDefault="00897956">
            <w:pPr>
              <w:pStyle w:val="TAL"/>
            </w:pPr>
            <w:r w:rsidRPr="00481D2D">
              <w:t>c6</w:t>
            </w:r>
          </w:p>
        </w:tc>
        <w:tc>
          <w:tcPr>
            <w:tcW w:w="1021" w:type="dxa"/>
          </w:tcPr>
          <w:p w14:paraId="7C283B26" w14:textId="77777777" w:rsidR="00897956" w:rsidRPr="00481D2D" w:rsidRDefault="00897956">
            <w:pPr>
              <w:pStyle w:val="TAL"/>
            </w:pPr>
            <w:r w:rsidRPr="00481D2D">
              <w:t>[26] 20.6</w:t>
            </w:r>
          </w:p>
        </w:tc>
        <w:tc>
          <w:tcPr>
            <w:tcW w:w="1021" w:type="dxa"/>
          </w:tcPr>
          <w:p w14:paraId="2E7227E7" w14:textId="77777777" w:rsidR="00897956" w:rsidRPr="00481D2D" w:rsidRDefault="00897956">
            <w:pPr>
              <w:pStyle w:val="TAL"/>
            </w:pPr>
            <w:r w:rsidRPr="00481D2D">
              <w:t>c7</w:t>
            </w:r>
          </w:p>
        </w:tc>
        <w:tc>
          <w:tcPr>
            <w:tcW w:w="1021" w:type="dxa"/>
          </w:tcPr>
          <w:p w14:paraId="6C718F93" w14:textId="77777777" w:rsidR="00897956" w:rsidRPr="00481D2D" w:rsidRDefault="00897956">
            <w:pPr>
              <w:pStyle w:val="TAL"/>
            </w:pPr>
            <w:r w:rsidRPr="00481D2D">
              <w:t>c7</w:t>
            </w:r>
          </w:p>
        </w:tc>
      </w:tr>
      <w:tr w:rsidR="00897956" w:rsidRPr="00481D2D" w14:paraId="034DFC6F" w14:textId="77777777">
        <w:tc>
          <w:tcPr>
            <w:tcW w:w="851" w:type="dxa"/>
          </w:tcPr>
          <w:p w14:paraId="528AAD55" w14:textId="77777777" w:rsidR="00897956" w:rsidRPr="00481D2D" w:rsidRDefault="00897956">
            <w:pPr>
              <w:pStyle w:val="TAL"/>
            </w:pPr>
            <w:r w:rsidRPr="00481D2D">
              <w:t>5</w:t>
            </w:r>
          </w:p>
        </w:tc>
        <w:tc>
          <w:tcPr>
            <w:tcW w:w="2665" w:type="dxa"/>
          </w:tcPr>
          <w:p w14:paraId="2D288539" w14:textId="77777777" w:rsidR="00897956" w:rsidRPr="00481D2D" w:rsidRDefault="00897956">
            <w:pPr>
              <w:pStyle w:val="TAL"/>
            </w:pPr>
            <w:r w:rsidRPr="00481D2D">
              <w:t>Contact</w:t>
            </w:r>
          </w:p>
        </w:tc>
        <w:tc>
          <w:tcPr>
            <w:tcW w:w="1021" w:type="dxa"/>
          </w:tcPr>
          <w:p w14:paraId="068BB267" w14:textId="77777777" w:rsidR="00897956" w:rsidRPr="00481D2D" w:rsidRDefault="00897956">
            <w:pPr>
              <w:pStyle w:val="TAL"/>
            </w:pPr>
            <w:r w:rsidRPr="00481D2D">
              <w:t>[26] 20.10</w:t>
            </w:r>
          </w:p>
        </w:tc>
        <w:tc>
          <w:tcPr>
            <w:tcW w:w="1021" w:type="dxa"/>
          </w:tcPr>
          <w:p w14:paraId="3847D2F7" w14:textId="77777777" w:rsidR="00897956" w:rsidRPr="00481D2D" w:rsidRDefault="00897956">
            <w:pPr>
              <w:pStyle w:val="TAL"/>
            </w:pPr>
            <w:r w:rsidRPr="00481D2D">
              <w:t>o</w:t>
            </w:r>
          </w:p>
        </w:tc>
        <w:tc>
          <w:tcPr>
            <w:tcW w:w="1021" w:type="dxa"/>
          </w:tcPr>
          <w:p w14:paraId="36751464" w14:textId="77777777" w:rsidR="00897956" w:rsidRPr="00481D2D" w:rsidRDefault="00897956">
            <w:pPr>
              <w:pStyle w:val="TAL"/>
            </w:pPr>
            <w:r w:rsidRPr="00481D2D">
              <w:t>o</w:t>
            </w:r>
          </w:p>
        </w:tc>
        <w:tc>
          <w:tcPr>
            <w:tcW w:w="1021" w:type="dxa"/>
          </w:tcPr>
          <w:p w14:paraId="449BFED2" w14:textId="77777777" w:rsidR="00897956" w:rsidRPr="00481D2D" w:rsidRDefault="00897956">
            <w:pPr>
              <w:pStyle w:val="TAL"/>
            </w:pPr>
            <w:r w:rsidRPr="00481D2D">
              <w:t>[26] 20.10</w:t>
            </w:r>
          </w:p>
        </w:tc>
        <w:tc>
          <w:tcPr>
            <w:tcW w:w="1021" w:type="dxa"/>
          </w:tcPr>
          <w:p w14:paraId="2F8B8480" w14:textId="77777777" w:rsidR="00897956" w:rsidRPr="00481D2D" w:rsidRDefault="00897956">
            <w:pPr>
              <w:pStyle w:val="TAL"/>
            </w:pPr>
            <w:r w:rsidRPr="00481D2D">
              <w:t>m</w:t>
            </w:r>
          </w:p>
        </w:tc>
        <w:tc>
          <w:tcPr>
            <w:tcW w:w="1021" w:type="dxa"/>
          </w:tcPr>
          <w:p w14:paraId="1666DD8C" w14:textId="77777777" w:rsidR="00897956" w:rsidRPr="00481D2D" w:rsidRDefault="00897956">
            <w:pPr>
              <w:pStyle w:val="TAL"/>
            </w:pPr>
            <w:r w:rsidRPr="00481D2D">
              <w:t>m</w:t>
            </w:r>
          </w:p>
        </w:tc>
      </w:tr>
      <w:tr w:rsidR="0008680E" w:rsidRPr="00481D2D" w14:paraId="45E82C52" w14:textId="77777777" w:rsidTr="00D61096">
        <w:tc>
          <w:tcPr>
            <w:tcW w:w="851" w:type="dxa"/>
          </w:tcPr>
          <w:p w14:paraId="61D9E71E" w14:textId="77777777" w:rsidR="0008680E" w:rsidRPr="00481D2D" w:rsidRDefault="0008680E" w:rsidP="00D61096">
            <w:pPr>
              <w:pStyle w:val="TAL"/>
            </w:pPr>
            <w:r w:rsidRPr="00481D2D">
              <w:t>5A</w:t>
            </w:r>
          </w:p>
        </w:tc>
        <w:tc>
          <w:tcPr>
            <w:tcW w:w="2665" w:type="dxa"/>
          </w:tcPr>
          <w:p w14:paraId="7F845DF6" w14:textId="77777777" w:rsidR="0008680E" w:rsidRPr="00481D2D" w:rsidRDefault="0008680E" w:rsidP="00D61096">
            <w:pPr>
              <w:pStyle w:val="TAL"/>
            </w:pPr>
            <w:r w:rsidRPr="00481D2D">
              <w:t>Feature-Caps</w:t>
            </w:r>
          </w:p>
        </w:tc>
        <w:tc>
          <w:tcPr>
            <w:tcW w:w="1021" w:type="dxa"/>
          </w:tcPr>
          <w:p w14:paraId="1415A513" w14:textId="77777777" w:rsidR="0008680E" w:rsidRPr="00481D2D" w:rsidRDefault="0008680E" w:rsidP="00D61096">
            <w:pPr>
              <w:pStyle w:val="TAL"/>
            </w:pPr>
            <w:r w:rsidRPr="00481D2D">
              <w:t>[190]</w:t>
            </w:r>
          </w:p>
        </w:tc>
        <w:tc>
          <w:tcPr>
            <w:tcW w:w="1021" w:type="dxa"/>
          </w:tcPr>
          <w:p w14:paraId="1D6A8360" w14:textId="77777777" w:rsidR="0008680E" w:rsidRPr="00481D2D" w:rsidRDefault="0008680E" w:rsidP="00D61096">
            <w:pPr>
              <w:pStyle w:val="TAL"/>
            </w:pPr>
            <w:r w:rsidRPr="00481D2D">
              <w:t>c1</w:t>
            </w:r>
            <w:r w:rsidR="0083577D" w:rsidRPr="00481D2D">
              <w:t>8</w:t>
            </w:r>
          </w:p>
        </w:tc>
        <w:tc>
          <w:tcPr>
            <w:tcW w:w="1021" w:type="dxa"/>
          </w:tcPr>
          <w:p w14:paraId="1A3EB991" w14:textId="77777777" w:rsidR="0008680E" w:rsidRPr="00481D2D" w:rsidRDefault="0008680E" w:rsidP="00D61096">
            <w:pPr>
              <w:pStyle w:val="TAL"/>
            </w:pPr>
            <w:r w:rsidRPr="00481D2D">
              <w:t>c1</w:t>
            </w:r>
            <w:r w:rsidR="0083577D" w:rsidRPr="00481D2D">
              <w:t>8</w:t>
            </w:r>
          </w:p>
        </w:tc>
        <w:tc>
          <w:tcPr>
            <w:tcW w:w="1021" w:type="dxa"/>
          </w:tcPr>
          <w:p w14:paraId="7361B249" w14:textId="77777777" w:rsidR="0008680E" w:rsidRPr="00481D2D" w:rsidRDefault="0008680E" w:rsidP="00D61096">
            <w:pPr>
              <w:pStyle w:val="TAL"/>
            </w:pPr>
            <w:r w:rsidRPr="00481D2D">
              <w:t>[190]</w:t>
            </w:r>
          </w:p>
        </w:tc>
        <w:tc>
          <w:tcPr>
            <w:tcW w:w="1021" w:type="dxa"/>
          </w:tcPr>
          <w:p w14:paraId="060186B8" w14:textId="77777777" w:rsidR="0008680E" w:rsidRPr="00481D2D" w:rsidRDefault="0008680E" w:rsidP="00D61096">
            <w:pPr>
              <w:pStyle w:val="TAL"/>
            </w:pPr>
            <w:r w:rsidRPr="00481D2D">
              <w:t>c17</w:t>
            </w:r>
          </w:p>
        </w:tc>
        <w:tc>
          <w:tcPr>
            <w:tcW w:w="1021" w:type="dxa"/>
          </w:tcPr>
          <w:p w14:paraId="0399FF6A" w14:textId="77777777" w:rsidR="0008680E" w:rsidRPr="00481D2D" w:rsidRDefault="0008680E" w:rsidP="00D61096">
            <w:pPr>
              <w:pStyle w:val="TAL"/>
            </w:pPr>
            <w:r w:rsidRPr="00481D2D">
              <w:t>c17</w:t>
            </w:r>
          </w:p>
        </w:tc>
      </w:tr>
      <w:tr w:rsidR="00AE2A8E" w:rsidRPr="00481D2D" w14:paraId="555E1B95" w14:textId="77777777">
        <w:tc>
          <w:tcPr>
            <w:tcW w:w="851" w:type="dxa"/>
          </w:tcPr>
          <w:p w14:paraId="76F92312" w14:textId="77777777" w:rsidR="00AE2A8E" w:rsidRPr="00481D2D" w:rsidRDefault="00AE2A8E" w:rsidP="00FD291F">
            <w:pPr>
              <w:pStyle w:val="TAL"/>
            </w:pPr>
            <w:r w:rsidRPr="00481D2D">
              <w:t>5</w:t>
            </w:r>
            <w:r w:rsidR="0008680E" w:rsidRPr="00481D2D">
              <w:t>B</w:t>
            </w:r>
          </w:p>
        </w:tc>
        <w:tc>
          <w:tcPr>
            <w:tcW w:w="2665" w:type="dxa"/>
          </w:tcPr>
          <w:p w14:paraId="4EC36F36" w14:textId="77777777" w:rsidR="00AE2A8E" w:rsidRPr="00481D2D" w:rsidRDefault="00AE2A8E" w:rsidP="00FD291F">
            <w:pPr>
              <w:pStyle w:val="TAL"/>
            </w:pPr>
            <w:r w:rsidRPr="00481D2D">
              <w:t>Flow-Timer</w:t>
            </w:r>
          </w:p>
        </w:tc>
        <w:tc>
          <w:tcPr>
            <w:tcW w:w="1021" w:type="dxa"/>
          </w:tcPr>
          <w:p w14:paraId="3A8E4641" w14:textId="77777777" w:rsidR="00AE2A8E" w:rsidRPr="00481D2D" w:rsidRDefault="00AE2A8E" w:rsidP="00FD291F">
            <w:pPr>
              <w:pStyle w:val="TAL"/>
            </w:pPr>
            <w:r w:rsidRPr="00481D2D">
              <w:t>[92] 11</w:t>
            </w:r>
          </w:p>
        </w:tc>
        <w:tc>
          <w:tcPr>
            <w:tcW w:w="1021" w:type="dxa"/>
          </w:tcPr>
          <w:p w14:paraId="7F2A0B12" w14:textId="77777777" w:rsidR="00AE2A8E" w:rsidRPr="00481D2D" w:rsidRDefault="00AE2A8E" w:rsidP="00FD291F">
            <w:pPr>
              <w:pStyle w:val="TAL"/>
            </w:pPr>
            <w:r w:rsidRPr="00481D2D">
              <w:t>c15</w:t>
            </w:r>
          </w:p>
        </w:tc>
        <w:tc>
          <w:tcPr>
            <w:tcW w:w="1021" w:type="dxa"/>
          </w:tcPr>
          <w:p w14:paraId="0AF79B1E" w14:textId="77777777" w:rsidR="00AE2A8E" w:rsidRPr="00481D2D" w:rsidRDefault="00AE2A8E" w:rsidP="00FD291F">
            <w:pPr>
              <w:pStyle w:val="TAL"/>
            </w:pPr>
            <w:r w:rsidRPr="00481D2D">
              <w:t>c15</w:t>
            </w:r>
          </w:p>
        </w:tc>
        <w:tc>
          <w:tcPr>
            <w:tcW w:w="1021" w:type="dxa"/>
          </w:tcPr>
          <w:p w14:paraId="58067ED3" w14:textId="77777777" w:rsidR="00AE2A8E" w:rsidRPr="00481D2D" w:rsidRDefault="00AE2A8E" w:rsidP="00FD291F">
            <w:pPr>
              <w:pStyle w:val="TAL"/>
            </w:pPr>
            <w:r w:rsidRPr="00481D2D">
              <w:t>[92] 11</w:t>
            </w:r>
          </w:p>
        </w:tc>
        <w:tc>
          <w:tcPr>
            <w:tcW w:w="1021" w:type="dxa"/>
          </w:tcPr>
          <w:p w14:paraId="0C3C55F3" w14:textId="77777777" w:rsidR="00AE2A8E" w:rsidRPr="00481D2D" w:rsidRDefault="00AE2A8E" w:rsidP="00FD291F">
            <w:pPr>
              <w:pStyle w:val="TAL"/>
            </w:pPr>
            <w:r w:rsidRPr="00481D2D">
              <w:t>c15</w:t>
            </w:r>
          </w:p>
        </w:tc>
        <w:tc>
          <w:tcPr>
            <w:tcW w:w="1021" w:type="dxa"/>
          </w:tcPr>
          <w:p w14:paraId="01B9F0F8" w14:textId="77777777" w:rsidR="00AE2A8E" w:rsidRPr="00481D2D" w:rsidRDefault="00AE2A8E" w:rsidP="00FD291F">
            <w:pPr>
              <w:pStyle w:val="TAL"/>
            </w:pPr>
            <w:r w:rsidRPr="00481D2D">
              <w:t>c15</w:t>
            </w:r>
          </w:p>
        </w:tc>
      </w:tr>
      <w:tr w:rsidR="00897956" w:rsidRPr="00481D2D" w14:paraId="35DB38A1" w14:textId="77777777">
        <w:tc>
          <w:tcPr>
            <w:tcW w:w="851" w:type="dxa"/>
          </w:tcPr>
          <w:p w14:paraId="1654F388" w14:textId="77777777" w:rsidR="00897956" w:rsidRPr="00481D2D" w:rsidRDefault="00897956">
            <w:pPr>
              <w:pStyle w:val="TAL"/>
            </w:pPr>
            <w:r w:rsidRPr="00481D2D">
              <w:t>5</w:t>
            </w:r>
            <w:r w:rsidR="0008680E" w:rsidRPr="00481D2D">
              <w:t>C</w:t>
            </w:r>
          </w:p>
        </w:tc>
        <w:tc>
          <w:tcPr>
            <w:tcW w:w="2665" w:type="dxa"/>
          </w:tcPr>
          <w:p w14:paraId="540F6F10" w14:textId="77777777" w:rsidR="00897956" w:rsidRPr="00481D2D" w:rsidRDefault="00897956">
            <w:pPr>
              <w:pStyle w:val="TAL"/>
            </w:pPr>
            <w:r w:rsidRPr="00481D2D">
              <w:t>P-Associated-</w:t>
            </w:r>
            <w:smartTag w:uri="urn:schemas-microsoft-com:office:smarttags" w:element="stockticker">
              <w:r w:rsidRPr="00481D2D">
                <w:t>URI</w:t>
              </w:r>
            </w:smartTag>
          </w:p>
        </w:tc>
        <w:tc>
          <w:tcPr>
            <w:tcW w:w="1021" w:type="dxa"/>
          </w:tcPr>
          <w:p w14:paraId="6F249DAA" w14:textId="77777777" w:rsidR="00897956" w:rsidRPr="00481D2D" w:rsidRDefault="00897956">
            <w:pPr>
              <w:pStyle w:val="TAL"/>
            </w:pPr>
            <w:r w:rsidRPr="00481D2D">
              <w:t>[52] 4.1</w:t>
            </w:r>
          </w:p>
        </w:tc>
        <w:tc>
          <w:tcPr>
            <w:tcW w:w="1021" w:type="dxa"/>
          </w:tcPr>
          <w:p w14:paraId="6AC16F54" w14:textId="77777777" w:rsidR="00897956" w:rsidRPr="00481D2D" w:rsidRDefault="00897956">
            <w:pPr>
              <w:pStyle w:val="TAL"/>
            </w:pPr>
            <w:r w:rsidRPr="00481D2D">
              <w:t>c8</w:t>
            </w:r>
          </w:p>
        </w:tc>
        <w:tc>
          <w:tcPr>
            <w:tcW w:w="1021" w:type="dxa"/>
          </w:tcPr>
          <w:p w14:paraId="19D8CB00" w14:textId="77777777" w:rsidR="00897956" w:rsidRPr="00481D2D" w:rsidRDefault="00897956">
            <w:pPr>
              <w:pStyle w:val="TAL"/>
            </w:pPr>
            <w:r w:rsidRPr="00481D2D">
              <w:t>c9</w:t>
            </w:r>
          </w:p>
        </w:tc>
        <w:tc>
          <w:tcPr>
            <w:tcW w:w="1021" w:type="dxa"/>
          </w:tcPr>
          <w:p w14:paraId="2CF07E8A" w14:textId="77777777" w:rsidR="00897956" w:rsidRPr="00481D2D" w:rsidRDefault="00897956">
            <w:pPr>
              <w:pStyle w:val="TAL"/>
            </w:pPr>
            <w:r w:rsidRPr="00481D2D">
              <w:t>[52] 4.1</w:t>
            </w:r>
          </w:p>
        </w:tc>
        <w:tc>
          <w:tcPr>
            <w:tcW w:w="1021" w:type="dxa"/>
          </w:tcPr>
          <w:p w14:paraId="21334F2C" w14:textId="77777777" w:rsidR="00897956" w:rsidRPr="00481D2D" w:rsidRDefault="00897956">
            <w:pPr>
              <w:pStyle w:val="TAL"/>
            </w:pPr>
            <w:r w:rsidRPr="00481D2D">
              <w:t>c10</w:t>
            </w:r>
          </w:p>
        </w:tc>
        <w:tc>
          <w:tcPr>
            <w:tcW w:w="1021" w:type="dxa"/>
          </w:tcPr>
          <w:p w14:paraId="4871190F" w14:textId="77777777" w:rsidR="00897956" w:rsidRPr="00481D2D" w:rsidRDefault="00897956">
            <w:pPr>
              <w:pStyle w:val="TAL"/>
            </w:pPr>
            <w:r w:rsidRPr="00481D2D">
              <w:t>c11</w:t>
            </w:r>
          </w:p>
        </w:tc>
      </w:tr>
      <w:tr w:rsidR="00897956" w:rsidRPr="00481D2D" w14:paraId="0F10824F" w14:textId="77777777">
        <w:tc>
          <w:tcPr>
            <w:tcW w:w="851" w:type="dxa"/>
          </w:tcPr>
          <w:p w14:paraId="36184CB5" w14:textId="77777777" w:rsidR="00897956" w:rsidRPr="00481D2D" w:rsidRDefault="00897956">
            <w:pPr>
              <w:pStyle w:val="TAL"/>
            </w:pPr>
            <w:r w:rsidRPr="00481D2D">
              <w:t>6</w:t>
            </w:r>
          </w:p>
        </w:tc>
        <w:tc>
          <w:tcPr>
            <w:tcW w:w="2665" w:type="dxa"/>
          </w:tcPr>
          <w:p w14:paraId="5D439BE3" w14:textId="77777777" w:rsidR="00897956" w:rsidRPr="00481D2D" w:rsidRDefault="00897956">
            <w:pPr>
              <w:pStyle w:val="TAL"/>
            </w:pPr>
            <w:r w:rsidRPr="00481D2D">
              <w:t>Path</w:t>
            </w:r>
          </w:p>
        </w:tc>
        <w:tc>
          <w:tcPr>
            <w:tcW w:w="1021" w:type="dxa"/>
          </w:tcPr>
          <w:p w14:paraId="05C02F08" w14:textId="77777777" w:rsidR="00897956" w:rsidRPr="00481D2D" w:rsidRDefault="00897956">
            <w:pPr>
              <w:pStyle w:val="TAL"/>
            </w:pPr>
            <w:r w:rsidRPr="00481D2D">
              <w:t>[35] 4</w:t>
            </w:r>
          </w:p>
        </w:tc>
        <w:tc>
          <w:tcPr>
            <w:tcW w:w="1021" w:type="dxa"/>
          </w:tcPr>
          <w:p w14:paraId="38D8F809" w14:textId="77777777" w:rsidR="00897956" w:rsidRPr="00481D2D" w:rsidRDefault="00897956">
            <w:pPr>
              <w:pStyle w:val="TAL"/>
            </w:pPr>
            <w:r w:rsidRPr="00481D2D">
              <w:t>c3</w:t>
            </w:r>
          </w:p>
        </w:tc>
        <w:tc>
          <w:tcPr>
            <w:tcW w:w="1021" w:type="dxa"/>
          </w:tcPr>
          <w:p w14:paraId="76B03899" w14:textId="77777777" w:rsidR="00897956" w:rsidRPr="00481D2D" w:rsidRDefault="00897956">
            <w:pPr>
              <w:pStyle w:val="TAL"/>
            </w:pPr>
            <w:r w:rsidRPr="00481D2D">
              <w:t>c3</w:t>
            </w:r>
          </w:p>
        </w:tc>
        <w:tc>
          <w:tcPr>
            <w:tcW w:w="1021" w:type="dxa"/>
          </w:tcPr>
          <w:p w14:paraId="617842C9" w14:textId="77777777" w:rsidR="00897956" w:rsidRPr="00481D2D" w:rsidRDefault="00897956">
            <w:pPr>
              <w:pStyle w:val="TAL"/>
            </w:pPr>
            <w:r w:rsidRPr="00481D2D">
              <w:t>[35] 4</w:t>
            </w:r>
          </w:p>
        </w:tc>
        <w:tc>
          <w:tcPr>
            <w:tcW w:w="1021" w:type="dxa"/>
          </w:tcPr>
          <w:p w14:paraId="5DA706F0" w14:textId="77777777" w:rsidR="00897956" w:rsidRPr="00481D2D" w:rsidRDefault="00897956">
            <w:pPr>
              <w:pStyle w:val="TAL"/>
            </w:pPr>
            <w:r w:rsidRPr="00481D2D">
              <w:t>c4</w:t>
            </w:r>
          </w:p>
        </w:tc>
        <w:tc>
          <w:tcPr>
            <w:tcW w:w="1021" w:type="dxa"/>
          </w:tcPr>
          <w:p w14:paraId="6BC210EF" w14:textId="77777777" w:rsidR="00897956" w:rsidRPr="00481D2D" w:rsidRDefault="00897956">
            <w:pPr>
              <w:pStyle w:val="TAL"/>
            </w:pPr>
            <w:r w:rsidRPr="00481D2D">
              <w:t>c4</w:t>
            </w:r>
          </w:p>
        </w:tc>
      </w:tr>
      <w:tr w:rsidR="00757A70" w:rsidRPr="00481D2D" w14:paraId="52BD87F9" w14:textId="77777777" w:rsidTr="00C501D5">
        <w:tc>
          <w:tcPr>
            <w:tcW w:w="851" w:type="dxa"/>
          </w:tcPr>
          <w:p w14:paraId="0763D051" w14:textId="77777777" w:rsidR="00757A70" w:rsidRPr="00481D2D" w:rsidRDefault="00757A70" w:rsidP="00C501D5">
            <w:pPr>
              <w:pStyle w:val="TAL"/>
            </w:pPr>
            <w:r w:rsidRPr="00481D2D">
              <w:t>7</w:t>
            </w:r>
          </w:p>
        </w:tc>
        <w:tc>
          <w:tcPr>
            <w:tcW w:w="2665" w:type="dxa"/>
          </w:tcPr>
          <w:p w14:paraId="1B3B6F12" w14:textId="77777777" w:rsidR="00757A70" w:rsidRPr="00481D2D" w:rsidRDefault="00757A70" w:rsidP="00C501D5">
            <w:pPr>
              <w:pStyle w:val="TAL"/>
            </w:pPr>
            <w:r w:rsidRPr="00481D2D">
              <w:rPr>
                <w:rFonts w:eastAsia="MS Mincho"/>
              </w:rPr>
              <w:t>Security-Server</w:t>
            </w:r>
          </w:p>
        </w:tc>
        <w:tc>
          <w:tcPr>
            <w:tcW w:w="1021" w:type="dxa"/>
          </w:tcPr>
          <w:p w14:paraId="5220CF7E" w14:textId="77777777" w:rsidR="00757A70" w:rsidRPr="00481D2D" w:rsidRDefault="00CD6A23" w:rsidP="00C501D5">
            <w:pPr>
              <w:pStyle w:val="TAL"/>
            </w:pPr>
            <w:r w:rsidRPr="00481D2D">
              <w:t>Subclause 7.2A.7</w:t>
            </w:r>
          </w:p>
        </w:tc>
        <w:tc>
          <w:tcPr>
            <w:tcW w:w="1021" w:type="dxa"/>
          </w:tcPr>
          <w:p w14:paraId="4FC4F954" w14:textId="77777777" w:rsidR="00757A70" w:rsidRPr="00481D2D" w:rsidRDefault="00CD6A23" w:rsidP="00C501D5">
            <w:pPr>
              <w:pStyle w:val="TAL"/>
            </w:pPr>
            <w:r w:rsidRPr="00481D2D">
              <w:t>n/a</w:t>
            </w:r>
          </w:p>
        </w:tc>
        <w:tc>
          <w:tcPr>
            <w:tcW w:w="1021" w:type="dxa"/>
          </w:tcPr>
          <w:p w14:paraId="529DDC36" w14:textId="77777777" w:rsidR="00757A70" w:rsidRPr="00481D2D" w:rsidRDefault="00757A70" w:rsidP="00C501D5">
            <w:pPr>
              <w:pStyle w:val="TAL"/>
            </w:pPr>
            <w:r w:rsidRPr="00481D2D">
              <w:t>x</w:t>
            </w:r>
          </w:p>
        </w:tc>
        <w:tc>
          <w:tcPr>
            <w:tcW w:w="1021" w:type="dxa"/>
          </w:tcPr>
          <w:p w14:paraId="0D15F583" w14:textId="77777777" w:rsidR="00757A70" w:rsidRPr="00481D2D" w:rsidRDefault="00CD6A23" w:rsidP="00C501D5">
            <w:pPr>
              <w:pStyle w:val="TAL"/>
            </w:pPr>
            <w:r w:rsidRPr="00481D2D">
              <w:t>Subclause 7.2A.7</w:t>
            </w:r>
          </w:p>
        </w:tc>
        <w:tc>
          <w:tcPr>
            <w:tcW w:w="1021" w:type="dxa"/>
          </w:tcPr>
          <w:p w14:paraId="1E7859AA" w14:textId="77777777" w:rsidR="00757A70" w:rsidRPr="00481D2D" w:rsidRDefault="00757A70" w:rsidP="00C501D5">
            <w:pPr>
              <w:pStyle w:val="TAL"/>
            </w:pPr>
            <w:r w:rsidRPr="00481D2D">
              <w:t>n/a</w:t>
            </w:r>
          </w:p>
        </w:tc>
        <w:tc>
          <w:tcPr>
            <w:tcW w:w="1021" w:type="dxa"/>
          </w:tcPr>
          <w:p w14:paraId="0A1495A5" w14:textId="77777777" w:rsidR="00757A70" w:rsidRPr="00481D2D" w:rsidRDefault="00757A70" w:rsidP="00C501D5">
            <w:pPr>
              <w:pStyle w:val="TAL"/>
            </w:pPr>
            <w:r w:rsidRPr="00481D2D">
              <w:t>c16</w:t>
            </w:r>
          </w:p>
        </w:tc>
      </w:tr>
      <w:tr w:rsidR="00897956" w:rsidRPr="00481D2D" w14:paraId="573EB609" w14:textId="77777777">
        <w:tc>
          <w:tcPr>
            <w:tcW w:w="851" w:type="dxa"/>
          </w:tcPr>
          <w:p w14:paraId="4C163BAA" w14:textId="77777777" w:rsidR="00897956" w:rsidRPr="00481D2D" w:rsidRDefault="00897956">
            <w:pPr>
              <w:pStyle w:val="TAL"/>
            </w:pPr>
            <w:r w:rsidRPr="00481D2D">
              <w:t>8</w:t>
            </w:r>
          </w:p>
        </w:tc>
        <w:tc>
          <w:tcPr>
            <w:tcW w:w="2665" w:type="dxa"/>
          </w:tcPr>
          <w:p w14:paraId="0BFBCB4B" w14:textId="77777777" w:rsidR="00897956" w:rsidRPr="00481D2D" w:rsidRDefault="00897956">
            <w:pPr>
              <w:pStyle w:val="TAL"/>
            </w:pPr>
            <w:r w:rsidRPr="00481D2D">
              <w:t>Service-Route</w:t>
            </w:r>
          </w:p>
        </w:tc>
        <w:tc>
          <w:tcPr>
            <w:tcW w:w="1021" w:type="dxa"/>
          </w:tcPr>
          <w:p w14:paraId="55B2AA40" w14:textId="77777777" w:rsidR="00897956" w:rsidRPr="00481D2D" w:rsidRDefault="00897956">
            <w:pPr>
              <w:pStyle w:val="TAL"/>
            </w:pPr>
            <w:r w:rsidRPr="00481D2D">
              <w:t>[38] 5</w:t>
            </w:r>
          </w:p>
        </w:tc>
        <w:tc>
          <w:tcPr>
            <w:tcW w:w="1021" w:type="dxa"/>
          </w:tcPr>
          <w:p w14:paraId="423A4752" w14:textId="77777777" w:rsidR="00897956" w:rsidRPr="00481D2D" w:rsidRDefault="00897956">
            <w:pPr>
              <w:pStyle w:val="TAL"/>
            </w:pPr>
            <w:r w:rsidRPr="00481D2D">
              <w:t>c5</w:t>
            </w:r>
          </w:p>
        </w:tc>
        <w:tc>
          <w:tcPr>
            <w:tcW w:w="1021" w:type="dxa"/>
          </w:tcPr>
          <w:p w14:paraId="50CEE81C" w14:textId="77777777" w:rsidR="00897956" w:rsidRPr="00481D2D" w:rsidRDefault="00897956">
            <w:pPr>
              <w:pStyle w:val="TAL"/>
            </w:pPr>
            <w:r w:rsidRPr="00481D2D">
              <w:t>c5</w:t>
            </w:r>
          </w:p>
        </w:tc>
        <w:tc>
          <w:tcPr>
            <w:tcW w:w="1021" w:type="dxa"/>
          </w:tcPr>
          <w:p w14:paraId="2CAB536A" w14:textId="77777777" w:rsidR="00897956" w:rsidRPr="00481D2D" w:rsidRDefault="00897956">
            <w:pPr>
              <w:pStyle w:val="TAL"/>
            </w:pPr>
            <w:r w:rsidRPr="00481D2D">
              <w:t>[38] 5</w:t>
            </w:r>
          </w:p>
        </w:tc>
        <w:tc>
          <w:tcPr>
            <w:tcW w:w="1021" w:type="dxa"/>
          </w:tcPr>
          <w:p w14:paraId="43ABC9CC" w14:textId="77777777" w:rsidR="00897956" w:rsidRPr="00481D2D" w:rsidRDefault="00897956">
            <w:pPr>
              <w:pStyle w:val="TAL"/>
            </w:pPr>
            <w:r w:rsidRPr="00481D2D">
              <w:t>c5</w:t>
            </w:r>
          </w:p>
        </w:tc>
        <w:tc>
          <w:tcPr>
            <w:tcW w:w="1021" w:type="dxa"/>
          </w:tcPr>
          <w:p w14:paraId="30696B1B" w14:textId="77777777" w:rsidR="00897956" w:rsidRPr="00481D2D" w:rsidRDefault="00897956">
            <w:pPr>
              <w:pStyle w:val="TAL"/>
            </w:pPr>
            <w:r w:rsidRPr="00481D2D">
              <w:t>c5</w:t>
            </w:r>
          </w:p>
        </w:tc>
      </w:tr>
      <w:tr w:rsidR="00897956" w:rsidRPr="00481D2D" w14:paraId="21BC2907" w14:textId="77777777">
        <w:tc>
          <w:tcPr>
            <w:tcW w:w="851" w:type="dxa"/>
          </w:tcPr>
          <w:p w14:paraId="1BDA5F33" w14:textId="77777777" w:rsidR="00897956" w:rsidRPr="00481D2D" w:rsidRDefault="00897956">
            <w:pPr>
              <w:pStyle w:val="TAL"/>
            </w:pPr>
            <w:r w:rsidRPr="00481D2D">
              <w:t>9</w:t>
            </w:r>
          </w:p>
        </w:tc>
        <w:tc>
          <w:tcPr>
            <w:tcW w:w="2665" w:type="dxa"/>
          </w:tcPr>
          <w:p w14:paraId="2382D888" w14:textId="77777777" w:rsidR="00897956" w:rsidRPr="00481D2D" w:rsidRDefault="00897956">
            <w:pPr>
              <w:pStyle w:val="TAL"/>
            </w:pPr>
            <w:r w:rsidRPr="00481D2D">
              <w:t>Supported</w:t>
            </w:r>
          </w:p>
        </w:tc>
        <w:tc>
          <w:tcPr>
            <w:tcW w:w="1021" w:type="dxa"/>
          </w:tcPr>
          <w:p w14:paraId="6DB9AB4D" w14:textId="77777777" w:rsidR="00897956" w:rsidRPr="00481D2D" w:rsidRDefault="00897956">
            <w:pPr>
              <w:pStyle w:val="TAL"/>
            </w:pPr>
            <w:r w:rsidRPr="00481D2D">
              <w:t>[26] 20.37</w:t>
            </w:r>
          </w:p>
        </w:tc>
        <w:tc>
          <w:tcPr>
            <w:tcW w:w="1021" w:type="dxa"/>
          </w:tcPr>
          <w:p w14:paraId="06ED9745" w14:textId="77777777" w:rsidR="00897956" w:rsidRPr="00481D2D" w:rsidRDefault="00897956">
            <w:pPr>
              <w:pStyle w:val="TAL"/>
            </w:pPr>
            <w:r w:rsidRPr="00481D2D">
              <w:t>m</w:t>
            </w:r>
          </w:p>
        </w:tc>
        <w:tc>
          <w:tcPr>
            <w:tcW w:w="1021" w:type="dxa"/>
          </w:tcPr>
          <w:p w14:paraId="63D0F3ED" w14:textId="77777777" w:rsidR="00897956" w:rsidRPr="00481D2D" w:rsidRDefault="00897956">
            <w:pPr>
              <w:pStyle w:val="TAL"/>
            </w:pPr>
            <w:r w:rsidRPr="00481D2D">
              <w:t>m</w:t>
            </w:r>
          </w:p>
        </w:tc>
        <w:tc>
          <w:tcPr>
            <w:tcW w:w="1021" w:type="dxa"/>
          </w:tcPr>
          <w:p w14:paraId="622ABE56" w14:textId="77777777" w:rsidR="00897956" w:rsidRPr="00481D2D" w:rsidRDefault="00897956">
            <w:pPr>
              <w:pStyle w:val="TAL"/>
            </w:pPr>
            <w:r w:rsidRPr="00481D2D">
              <w:t>[26] 20.37</w:t>
            </w:r>
          </w:p>
        </w:tc>
        <w:tc>
          <w:tcPr>
            <w:tcW w:w="1021" w:type="dxa"/>
          </w:tcPr>
          <w:p w14:paraId="1CD4D105" w14:textId="77777777" w:rsidR="00897956" w:rsidRPr="00481D2D" w:rsidRDefault="00897956">
            <w:pPr>
              <w:pStyle w:val="TAL"/>
            </w:pPr>
            <w:r w:rsidRPr="00481D2D">
              <w:t>m</w:t>
            </w:r>
          </w:p>
        </w:tc>
        <w:tc>
          <w:tcPr>
            <w:tcW w:w="1021" w:type="dxa"/>
          </w:tcPr>
          <w:p w14:paraId="2B63763F" w14:textId="77777777" w:rsidR="00897956" w:rsidRPr="00481D2D" w:rsidRDefault="00897956">
            <w:pPr>
              <w:pStyle w:val="TAL"/>
            </w:pPr>
            <w:r w:rsidRPr="00481D2D">
              <w:t>m</w:t>
            </w:r>
          </w:p>
        </w:tc>
      </w:tr>
      <w:tr w:rsidR="00897956" w:rsidRPr="00481D2D" w14:paraId="7C003748" w14:textId="77777777">
        <w:trPr>
          <w:cantSplit/>
        </w:trPr>
        <w:tc>
          <w:tcPr>
            <w:tcW w:w="9642" w:type="dxa"/>
            <w:gridSpan w:val="8"/>
          </w:tcPr>
          <w:p w14:paraId="4A7EB8B9" w14:textId="77777777" w:rsidR="00897956" w:rsidRPr="00481D2D" w:rsidRDefault="00897956">
            <w:pPr>
              <w:pStyle w:val="TAN"/>
            </w:pPr>
            <w:r w:rsidRPr="00481D2D">
              <w:t>c1:</w:t>
            </w:r>
            <w:r w:rsidRPr="00481D2D">
              <w:tab/>
              <w:t xml:space="preserve">IF (A.3/4 </w:t>
            </w:r>
            <w:smartTag w:uri="urn:schemas-microsoft-com:office:smarttags" w:element="stockticker">
              <w:r w:rsidRPr="00481D2D">
                <w:t>AND</w:t>
              </w:r>
            </w:smartTag>
            <w:r w:rsidRPr="00481D2D">
              <w:t xml:space="preserve"> A.4/2) THEN m </w:t>
            </w:r>
            <w:smartTag w:uri="urn:schemas-microsoft-com:office:smarttags" w:element="stockticker">
              <w:r w:rsidRPr="00481D2D">
                <w:t>ELSE</w:t>
              </w:r>
            </w:smartTag>
            <w:r w:rsidRPr="00481D2D">
              <w:t xml:space="preserve"> n/a. - - S-CSCF acting as registrar.</w:t>
            </w:r>
          </w:p>
          <w:p w14:paraId="7A818079" w14:textId="77777777" w:rsidR="00897956" w:rsidRPr="00481D2D" w:rsidRDefault="00897956">
            <w:pPr>
              <w:pStyle w:val="TAN"/>
            </w:pPr>
            <w:r w:rsidRPr="00481D2D">
              <w:t>c2:</w:t>
            </w:r>
            <w:r w:rsidRPr="00481D2D">
              <w:tab/>
              <w:t>IF A.3/4 OR A.3/1</w:t>
            </w:r>
            <w:r w:rsidR="00652A69" w:rsidRPr="00481D2D">
              <w:t xml:space="preserve"> </w:t>
            </w:r>
            <w:r w:rsidRPr="00481D2D">
              <w:t xml:space="preserve">THEN m </w:t>
            </w:r>
            <w:smartTag w:uri="urn:schemas-microsoft-com:office:smarttags" w:element="stockticker">
              <w:r w:rsidRPr="00481D2D">
                <w:t>ELSE</w:t>
              </w:r>
            </w:smartTag>
            <w:r w:rsidRPr="00481D2D">
              <w:t xml:space="preserve"> n/a. - - S-CSCF or UE.</w:t>
            </w:r>
          </w:p>
          <w:p w14:paraId="552A980B" w14:textId="77777777" w:rsidR="00897956" w:rsidRPr="00481D2D" w:rsidRDefault="00897956">
            <w:pPr>
              <w:pStyle w:val="TAN"/>
            </w:pPr>
            <w:r w:rsidRPr="00481D2D">
              <w:t>c3:</w:t>
            </w:r>
            <w:r w:rsidRPr="00481D2D">
              <w:tab/>
              <w:t xml:space="preserve">IF A.4/24 THEN m </w:t>
            </w:r>
            <w:smartTag w:uri="urn:schemas-microsoft-com:office:smarttags" w:element="stockticker">
              <w:r w:rsidRPr="00481D2D">
                <w:t>ELSE</w:t>
              </w:r>
            </w:smartTag>
            <w:r w:rsidRPr="00481D2D">
              <w:t xml:space="preserve"> n/a - - session initiation protocol extension header field for registering non-adjacent contacts.</w:t>
            </w:r>
          </w:p>
          <w:p w14:paraId="5E17C206" w14:textId="77777777" w:rsidR="00897956" w:rsidRPr="00481D2D" w:rsidRDefault="00897956">
            <w:pPr>
              <w:pStyle w:val="TAN"/>
            </w:pPr>
            <w:r w:rsidRPr="00481D2D">
              <w:t>c4:</w:t>
            </w:r>
            <w:r w:rsidRPr="00481D2D">
              <w:tab/>
              <w:t xml:space="preserve">IF A.4/24 THEN o </w:t>
            </w:r>
            <w:smartTag w:uri="urn:schemas-microsoft-com:office:smarttags" w:element="stockticker">
              <w:r w:rsidRPr="00481D2D">
                <w:t>ELSE</w:t>
              </w:r>
            </w:smartTag>
            <w:r w:rsidRPr="00481D2D">
              <w:t xml:space="preserve"> n/a - - session initiation protocol extension header field for registering non-adjacent contacts.</w:t>
            </w:r>
          </w:p>
          <w:p w14:paraId="507B4CD3" w14:textId="77777777" w:rsidR="00897956" w:rsidRPr="00481D2D" w:rsidRDefault="00897956">
            <w:pPr>
              <w:pStyle w:val="TAN"/>
            </w:pPr>
            <w:r w:rsidRPr="00481D2D">
              <w:t>c5:</w:t>
            </w:r>
            <w:r w:rsidRPr="00481D2D">
              <w:tab/>
              <w:t xml:space="preserve">IF A.4/28 THEN m </w:t>
            </w:r>
            <w:smartTag w:uri="urn:schemas-microsoft-com:office:smarttags" w:element="stockticker">
              <w:r w:rsidRPr="00481D2D">
                <w:t>ELSE</w:t>
              </w:r>
            </w:smartTag>
            <w:r w:rsidRPr="00481D2D">
              <w:t xml:space="preserve"> n/a - - session initiation protocol extension header field for service route discovery during registration.</w:t>
            </w:r>
          </w:p>
          <w:p w14:paraId="253F2308" w14:textId="77777777" w:rsidR="00897956" w:rsidRPr="00481D2D" w:rsidRDefault="00897956">
            <w:pPr>
              <w:pStyle w:val="TAN"/>
            </w:pPr>
            <w:r w:rsidRPr="00481D2D">
              <w:t>c6:</w:t>
            </w:r>
            <w:r w:rsidRPr="00481D2D">
              <w:tab/>
              <w:t xml:space="preserve">IF A.4/8 THEN o </w:t>
            </w:r>
            <w:smartTag w:uri="urn:schemas-microsoft-com:office:smarttags" w:element="stockticker">
              <w:r w:rsidRPr="00481D2D">
                <w:t>ELSE</w:t>
              </w:r>
            </w:smartTag>
            <w:r w:rsidRPr="00481D2D">
              <w:t xml:space="preserve"> n/a - - authentication between UA and registrar.</w:t>
            </w:r>
          </w:p>
          <w:p w14:paraId="022F9E5C" w14:textId="77777777" w:rsidR="00897956" w:rsidRPr="00481D2D" w:rsidRDefault="00897956">
            <w:pPr>
              <w:pStyle w:val="TAN"/>
            </w:pPr>
            <w:r w:rsidRPr="00481D2D">
              <w:t>c7:</w:t>
            </w:r>
            <w:r w:rsidRPr="00481D2D">
              <w:tab/>
              <w:t xml:space="preserve">IF A.4/8 THEN m </w:t>
            </w:r>
            <w:smartTag w:uri="urn:schemas-microsoft-com:office:smarttags" w:element="stockticker">
              <w:r w:rsidRPr="00481D2D">
                <w:t>ELSE</w:t>
              </w:r>
            </w:smartTag>
            <w:r w:rsidRPr="00481D2D">
              <w:t xml:space="preserve"> n/a - - authentication between UA and registrar.</w:t>
            </w:r>
          </w:p>
          <w:p w14:paraId="77DAE897" w14:textId="77777777" w:rsidR="00897956" w:rsidRPr="00481D2D" w:rsidRDefault="00897956">
            <w:pPr>
              <w:pStyle w:val="TAN"/>
            </w:pPr>
            <w:r w:rsidRPr="00481D2D">
              <w:t>c8:</w:t>
            </w:r>
            <w:r w:rsidRPr="00481D2D">
              <w:tab/>
              <w:t xml:space="preserve">IF A.4/2 </w:t>
            </w:r>
            <w:smartTag w:uri="urn:schemas-microsoft-com:office:smarttags" w:element="stockticker">
              <w:r w:rsidRPr="00481D2D">
                <w:t>AND</w:t>
              </w:r>
            </w:smartTag>
            <w:r w:rsidRPr="00481D2D">
              <w:t xml:space="preserve"> A.4/31 THEN m </w:t>
            </w:r>
            <w:smartTag w:uri="urn:schemas-microsoft-com:office:smarttags" w:element="stockticker">
              <w:r w:rsidRPr="00481D2D">
                <w:t>ELSE</w:t>
              </w:r>
            </w:smartTag>
            <w:r w:rsidRPr="00481D2D">
              <w:t xml:space="preserve"> n/a - - P-Assoc</w:t>
            </w:r>
            <w:r w:rsidR="00B403CD" w:rsidRPr="00481D2D">
              <w:t>i</w:t>
            </w:r>
            <w:r w:rsidRPr="00481D2D">
              <w:t>ated-</w:t>
            </w:r>
            <w:smartTag w:uri="urn:schemas-microsoft-com:office:smarttags" w:element="stockticker">
              <w:r w:rsidRPr="00481D2D">
                <w:t>URI</w:t>
              </w:r>
            </w:smartTag>
            <w:r w:rsidRPr="00481D2D">
              <w:t xml:space="preserve"> header extension and registrar.</w:t>
            </w:r>
          </w:p>
          <w:p w14:paraId="2419D967" w14:textId="77777777" w:rsidR="00897956" w:rsidRPr="00481D2D" w:rsidRDefault="00897956">
            <w:pPr>
              <w:pStyle w:val="TAN"/>
            </w:pPr>
            <w:r w:rsidRPr="00481D2D">
              <w:t>c9:</w:t>
            </w:r>
            <w:r w:rsidRPr="00481D2D">
              <w:tab/>
              <w:t xml:space="preserve">IF A.3/1 </w:t>
            </w:r>
            <w:smartTag w:uri="urn:schemas-microsoft-com:office:smarttags" w:element="stockticker">
              <w:r w:rsidRPr="00481D2D">
                <w:t>AND</w:t>
              </w:r>
            </w:smartTag>
            <w:r w:rsidRPr="00481D2D">
              <w:t xml:space="preserve"> A.4/31 THEN m </w:t>
            </w:r>
            <w:smartTag w:uri="urn:schemas-microsoft-com:office:smarttags" w:element="stockticker">
              <w:r w:rsidRPr="00481D2D">
                <w:t>ELSE</w:t>
              </w:r>
            </w:smartTag>
            <w:r w:rsidRPr="00481D2D">
              <w:t xml:space="preserve"> n/a - - P-Assoc</w:t>
            </w:r>
            <w:r w:rsidR="00B403CD" w:rsidRPr="00481D2D">
              <w:t>i</w:t>
            </w:r>
            <w:r w:rsidRPr="00481D2D">
              <w:t>ated-</w:t>
            </w:r>
            <w:smartTag w:uri="urn:schemas-microsoft-com:office:smarttags" w:element="stockticker">
              <w:r w:rsidRPr="00481D2D">
                <w:t>URI</w:t>
              </w:r>
            </w:smartTag>
            <w:r w:rsidRPr="00481D2D">
              <w:t xml:space="preserve"> header extension and S-CSCF.</w:t>
            </w:r>
          </w:p>
          <w:p w14:paraId="0EB6083B" w14:textId="77777777" w:rsidR="00897956" w:rsidRPr="00481D2D" w:rsidRDefault="00897956">
            <w:pPr>
              <w:pStyle w:val="TAN"/>
            </w:pPr>
            <w:r w:rsidRPr="00481D2D">
              <w:t>c10:</w:t>
            </w:r>
            <w:r w:rsidRPr="00481D2D">
              <w:tab/>
              <w:t xml:space="preserve">IF A.4/31 THEN o </w:t>
            </w:r>
            <w:smartTag w:uri="urn:schemas-microsoft-com:office:smarttags" w:element="stockticker">
              <w:r w:rsidRPr="00481D2D">
                <w:t>ELSE</w:t>
              </w:r>
            </w:smartTag>
            <w:r w:rsidRPr="00481D2D">
              <w:t xml:space="preserve"> n/a - - P-Assoc</w:t>
            </w:r>
            <w:r w:rsidR="00B403CD" w:rsidRPr="00481D2D">
              <w:t>i</w:t>
            </w:r>
            <w:r w:rsidRPr="00481D2D">
              <w:t>ated-</w:t>
            </w:r>
            <w:smartTag w:uri="urn:schemas-microsoft-com:office:smarttags" w:element="stockticker">
              <w:r w:rsidRPr="00481D2D">
                <w:t>URI</w:t>
              </w:r>
            </w:smartTag>
            <w:r w:rsidRPr="00481D2D">
              <w:t xml:space="preserve"> header extension.</w:t>
            </w:r>
          </w:p>
          <w:p w14:paraId="786681AB" w14:textId="77777777" w:rsidR="00897956" w:rsidRPr="00481D2D" w:rsidRDefault="00897956">
            <w:pPr>
              <w:pStyle w:val="TAN"/>
            </w:pPr>
            <w:r w:rsidRPr="00481D2D">
              <w:t>c11:</w:t>
            </w:r>
            <w:r w:rsidRPr="00481D2D">
              <w:tab/>
              <w:t xml:space="preserve">IF A.4/31 </w:t>
            </w:r>
            <w:smartTag w:uri="urn:schemas-microsoft-com:office:smarttags" w:element="stockticker">
              <w:r w:rsidRPr="00481D2D">
                <w:t>AND</w:t>
              </w:r>
            </w:smartTag>
            <w:r w:rsidRPr="00481D2D">
              <w:t xml:space="preserve"> A.3/1 THEN m </w:t>
            </w:r>
            <w:smartTag w:uri="urn:schemas-microsoft-com:office:smarttags" w:element="stockticker">
              <w:r w:rsidRPr="00481D2D">
                <w:t>ELSE</w:t>
              </w:r>
            </w:smartTag>
            <w:r w:rsidRPr="00481D2D">
              <w:t xml:space="preserve"> n/a - - P-Assoc</w:t>
            </w:r>
            <w:r w:rsidR="00B403CD" w:rsidRPr="00481D2D">
              <w:t>i</w:t>
            </w:r>
            <w:r w:rsidRPr="00481D2D">
              <w:t>ated-</w:t>
            </w:r>
            <w:smartTag w:uri="urn:schemas-microsoft-com:office:smarttags" w:element="stockticker">
              <w:r w:rsidRPr="00481D2D">
                <w:t>URI</w:t>
              </w:r>
            </w:smartTag>
            <w:r w:rsidRPr="00481D2D">
              <w:t xml:space="preserve"> header extension and UE.</w:t>
            </w:r>
          </w:p>
          <w:p w14:paraId="0F896CD8" w14:textId="77777777" w:rsidR="00897956" w:rsidRPr="00481D2D" w:rsidRDefault="00897956">
            <w:pPr>
              <w:pStyle w:val="TAN"/>
            </w:pPr>
            <w:r w:rsidRPr="00481D2D">
              <w:t>c12:</w:t>
            </w:r>
            <w:r w:rsidRPr="00481D2D">
              <w:tab/>
              <w:t>IF A.4/2</w:t>
            </w:r>
            <w:r w:rsidR="00DB4626" w:rsidRPr="00481D2D">
              <w:t>2</w:t>
            </w:r>
            <w:r w:rsidRPr="00481D2D">
              <w:t xml:space="preserve"> THEN o </w:t>
            </w:r>
            <w:smartTag w:uri="urn:schemas-microsoft-com:office:smarttags" w:element="stockticker">
              <w:r w:rsidRPr="00481D2D">
                <w:t>ELSE</w:t>
              </w:r>
            </w:smartTag>
            <w:r w:rsidRPr="00481D2D">
              <w:t xml:space="preserve"> n/a - - </w:t>
            </w:r>
            <w:r w:rsidR="00DB4626" w:rsidRPr="00481D2D">
              <w:t>acting as the notifier of event information</w:t>
            </w:r>
            <w:r w:rsidRPr="00481D2D">
              <w:t>.</w:t>
            </w:r>
          </w:p>
          <w:p w14:paraId="2621475A" w14:textId="77777777" w:rsidR="00546923" w:rsidRPr="00481D2D" w:rsidRDefault="00897956" w:rsidP="00546923">
            <w:pPr>
              <w:pStyle w:val="TAN"/>
            </w:pPr>
            <w:r w:rsidRPr="00481D2D">
              <w:t>c13:</w:t>
            </w:r>
            <w:r w:rsidRPr="00481D2D">
              <w:tab/>
              <w:t>IF A.4/2</w:t>
            </w:r>
            <w:r w:rsidR="00DB4626" w:rsidRPr="00481D2D">
              <w:t>3</w:t>
            </w:r>
            <w:r w:rsidRPr="00481D2D">
              <w:t xml:space="preserve"> THEN m </w:t>
            </w:r>
            <w:smartTag w:uri="urn:schemas-microsoft-com:office:smarttags" w:element="stockticker">
              <w:r w:rsidRPr="00481D2D">
                <w:t>ELSE</w:t>
              </w:r>
            </w:smartTag>
            <w:r w:rsidRPr="00481D2D">
              <w:t xml:space="preserve"> n/a - - </w:t>
            </w:r>
            <w:r w:rsidR="00DB4626" w:rsidRPr="00481D2D">
              <w:t>acting as the subscriber to event information</w:t>
            </w:r>
            <w:r w:rsidRPr="00481D2D">
              <w:t>.</w:t>
            </w:r>
          </w:p>
          <w:p w14:paraId="65BB19F7" w14:textId="77777777" w:rsidR="00AE2A8E" w:rsidRPr="00481D2D" w:rsidRDefault="00546923" w:rsidP="00AE2A8E">
            <w:pPr>
              <w:pStyle w:val="TAN"/>
              <w:rPr>
                <w:szCs w:val="24"/>
              </w:rPr>
            </w:pPr>
            <w:r w:rsidRPr="00481D2D">
              <w:t>c14:</w:t>
            </w:r>
            <w:r w:rsidRPr="00481D2D">
              <w:tab/>
              <w:t xml:space="preserve">IF A.4/70B THEN m </w:t>
            </w:r>
            <w:smartTag w:uri="urn:schemas-microsoft-com:office:smarttags" w:element="stockticker">
              <w:r w:rsidRPr="00481D2D">
                <w:t>ELSE</w:t>
              </w:r>
            </w:smartTag>
            <w:r w:rsidRPr="00481D2D">
              <w:t xml:space="preserve"> n/a - - inclusion of CANCEL, BYE, REGISTER and PUBLISH in communications resource priority for </w:t>
            </w:r>
            <w:r w:rsidRPr="00481D2D">
              <w:rPr>
                <w:szCs w:val="24"/>
              </w:rPr>
              <w:t>the session initiation protocol.</w:t>
            </w:r>
          </w:p>
          <w:p w14:paraId="55E00381" w14:textId="77777777" w:rsidR="00757A70" w:rsidRPr="00481D2D" w:rsidRDefault="00AE2A8E" w:rsidP="00757A70">
            <w:pPr>
              <w:pStyle w:val="TAN"/>
              <w:rPr>
                <w:szCs w:val="24"/>
              </w:rPr>
            </w:pPr>
            <w:r w:rsidRPr="00481D2D">
              <w:rPr>
                <w:szCs w:val="24"/>
              </w:rPr>
              <w:t>c15:</w:t>
            </w:r>
            <w:r w:rsidRPr="00481D2D">
              <w:rPr>
                <w:szCs w:val="24"/>
              </w:rPr>
              <w:tab/>
              <w:t xml:space="preserve">IF A.4/57 THEN m </w:t>
            </w:r>
            <w:smartTag w:uri="urn:schemas-microsoft-com:office:smarttags" w:element="stockticker">
              <w:r w:rsidRPr="00481D2D">
                <w:rPr>
                  <w:szCs w:val="24"/>
                </w:rPr>
                <w:t>ELSE</w:t>
              </w:r>
            </w:smartTag>
            <w:r w:rsidRPr="00481D2D">
              <w:rPr>
                <w:szCs w:val="24"/>
              </w:rPr>
              <w:t xml:space="preserve"> n/a - - managing client initiated connections in SIP.</w:t>
            </w:r>
          </w:p>
          <w:p w14:paraId="0DF33F7D" w14:textId="77777777" w:rsidR="0008680E" w:rsidRPr="00481D2D" w:rsidRDefault="00757A70" w:rsidP="0008680E">
            <w:pPr>
              <w:pStyle w:val="TAN"/>
            </w:pPr>
            <w:r w:rsidRPr="00481D2D">
              <w:t>c16:</w:t>
            </w:r>
            <w:r w:rsidRPr="00481D2D">
              <w:tab/>
              <w:t xml:space="preserve">IF A.4/37A THEN m </w:t>
            </w:r>
            <w:smartTag w:uri="urn:schemas-microsoft-com:office:smarttags" w:element="stockticker">
              <w:r w:rsidRPr="00481D2D">
                <w:t>ELSE</w:t>
              </w:r>
            </w:smartTag>
            <w:r w:rsidRPr="00481D2D">
              <w:t xml:space="preserve"> n/a - - mediasec header field parameter for marking security mechanisms related to media.</w:t>
            </w:r>
          </w:p>
          <w:p w14:paraId="47D746CC" w14:textId="77777777" w:rsidR="0083577D" w:rsidRPr="00481D2D" w:rsidRDefault="0008680E" w:rsidP="0083577D">
            <w:pPr>
              <w:pStyle w:val="TAN"/>
            </w:pPr>
            <w:r w:rsidRPr="00481D2D">
              <w:t>c17:</w:t>
            </w:r>
            <w:r w:rsidRPr="00481D2D">
              <w:tab/>
              <w:t xml:space="preserve">IF A.4/100 THEN m </w:t>
            </w:r>
            <w:smartTag w:uri="urn:schemas-microsoft-com:office:smarttags" w:element="stockticker">
              <w:r w:rsidRPr="00481D2D">
                <w:t>ELSE</w:t>
              </w:r>
            </w:smartTag>
            <w:r w:rsidRPr="00481D2D">
              <w:t xml:space="preserve"> n/a - - indication of features supported by proxy.</w:t>
            </w:r>
          </w:p>
          <w:p w14:paraId="28C3D647" w14:textId="77777777" w:rsidR="00897956" w:rsidRPr="00481D2D" w:rsidRDefault="0083577D" w:rsidP="0083577D">
            <w:pPr>
              <w:pStyle w:val="TAN"/>
            </w:pPr>
            <w:r w:rsidRPr="00481D2D">
              <w:rPr>
                <w:lang w:eastAsia="ja-JP"/>
              </w:rPr>
              <w:t>c18:</w:t>
            </w:r>
            <w:r w:rsidRPr="00481D2D">
              <w:rPr>
                <w:lang w:eastAsia="ja-JP"/>
              </w:rPr>
              <w:tab/>
              <w:t xml:space="preserve">IF A.4/100 </w:t>
            </w:r>
            <w:smartTag w:uri="urn:schemas-microsoft-com:office:smarttags" w:element="stockticker">
              <w:r w:rsidRPr="00481D2D">
                <w:rPr>
                  <w:lang w:eastAsia="ja-JP"/>
                </w:rPr>
                <w:t>AND</w:t>
              </w:r>
            </w:smartTag>
            <w:r w:rsidRPr="00481D2D">
              <w:rPr>
                <w:lang w:eastAsia="ja-JP"/>
              </w:rPr>
              <w:t xml:space="preserve"> A.3/1 </w:t>
            </w:r>
            <w:smartTag w:uri="urn:schemas-microsoft-com:office:smarttags" w:element="stockticker">
              <w:r w:rsidRPr="00481D2D">
                <w:rPr>
                  <w:lang w:eastAsia="ja-JP"/>
                </w:rPr>
                <w:t>AND</w:t>
              </w:r>
            </w:smartTag>
            <w:r w:rsidRPr="00481D2D">
              <w:rPr>
                <w:lang w:eastAsia="ja-JP"/>
              </w:rPr>
              <w:t xml:space="preserve"> NOT A.3C/1 THEN n/a </w:t>
            </w:r>
            <w:smartTag w:uri="urn:schemas-microsoft-com:office:smarttags" w:element="stockticker">
              <w:r w:rsidRPr="00481D2D">
                <w:rPr>
                  <w:lang w:eastAsia="ja-JP"/>
                </w:rPr>
                <w:t>ELSE</w:t>
              </w:r>
            </w:smartTag>
            <w:r w:rsidRPr="00481D2D">
              <w:rPr>
                <w:lang w:eastAsia="ja-JP"/>
              </w:rPr>
              <w:t xml:space="preserve"> IF A.4/100 THEN m </w:t>
            </w:r>
            <w:smartTag w:uri="urn:schemas-microsoft-com:office:smarttags" w:element="stockticker">
              <w:r w:rsidRPr="00481D2D">
                <w:rPr>
                  <w:lang w:eastAsia="ja-JP"/>
                </w:rPr>
                <w:t>ELSE</w:t>
              </w:r>
            </w:smartTag>
            <w:r w:rsidRPr="00481D2D">
              <w:rPr>
                <w:lang w:eastAsia="ja-JP"/>
              </w:rPr>
              <w:t xml:space="preserve"> n/a - - indication of features supported by proxy, UE, UE performing the functions of an external attached network.</w:t>
            </w:r>
          </w:p>
        </w:tc>
      </w:tr>
    </w:tbl>
    <w:p w14:paraId="2F55CF07" w14:textId="77777777" w:rsidR="00897956" w:rsidRPr="00481D2D" w:rsidRDefault="00897956"/>
    <w:p w14:paraId="09F3FB6A" w14:textId="77777777" w:rsidR="00897956" w:rsidRPr="00481D2D" w:rsidRDefault="00897956">
      <w:pPr>
        <w:keepNext/>
        <w:keepLines/>
      </w:pPr>
      <w:r w:rsidRPr="00481D2D">
        <w:t>Prerequisite A.5/19 - - REGISTER response</w:t>
      </w:r>
    </w:p>
    <w:p w14:paraId="7000CA00" w14:textId="77777777" w:rsidR="00897956" w:rsidRPr="00481D2D" w:rsidRDefault="00897956">
      <w:pPr>
        <w:keepNext/>
        <w:keepLines/>
      </w:pPr>
      <w:r w:rsidRPr="00481D2D">
        <w:t>Prerequisite: A.6/103 OR A.6/104 OR A.6/105 OR A.6/106 - - Additional for 3xx – 6xx response</w:t>
      </w:r>
    </w:p>
    <w:p w14:paraId="6952608D" w14:textId="77777777" w:rsidR="00897956" w:rsidRPr="00481D2D" w:rsidRDefault="00897956">
      <w:pPr>
        <w:pStyle w:val="TH"/>
      </w:pPr>
      <w:r w:rsidRPr="00481D2D">
        <w:t>Table A.123A: Supported header</w:t>
      </w:r>
      <w:r w:rsidR="00976393" w:rsidRPr="00481D2D">
        <w:t xml:space="preserve"> field</w:t>
      </w:r>
      <w:r w:rsidRPr="00481D2D">
        <w:t>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FEE2693" w14:textId="77777777">
        <w:trPr>
          <w:cantSplit/>
        </w:trPr>
        <w:tc>
          <w:tcPr>
            <w:tcW w:w="851" w:type="dxa"/>
            <w:vMerge w:val="restart"/>
          </w:tcPr>
          <w:p w14:paraId="184EF97C" w14:textId="77777777" w:rsidR="00897956" w:rsidRPr="00481D2D" w:rsidRDefault="00897956">
            <w:pPr>
              <w:pStyle w:val="TAH"/>
            </w:pPr>
            <w:r w:rsidRPr="00481D2D">
              <w:t>Item</w:t>
            </w:r>
          </w:p>
        </w:tc>
        <w:tc>
          <w:tcPr>
            <w:tcW w:w="2665" w:type="dxa"/>
            <w:vMerge w:val="restart"/>
          </w:tcPr>
          <w:p w14:paraId="28C5D1FB" w14:textId="77777777" w:rsidR="00897956" w:rsidRPr="00481D2D" w:rsidRDefault="00897956">
            <w:pPr>
              <w:pStyle w:val="TAH"/>
            </w:pPr>
            <w:r w:rsidRPr="00481D2D">
              <w:t>Header</w:t>
            </w:r>
            <w:r w:rsidR="00976393" w:rsidRPr="00481D2D">
              <w:t xml:space="preserve"> field</w:t>
            </w:r>
          </w:p>
        </w:tc>
        <w:tc>
          <w:tcPr>
            <w:tcW w:w="3063" w:type="dxa"/>
            <w:gridSpan w:val="3"/>
          </w:tcPr>
          <w:p w14:paraId="48154C0C" w14:textId="77777777" w:rsidR="00897956" w:rsidRPr="00481D2D" w:rsidRDefault="00897956">
            <w:pPr>
              <w:pStyle w:val="TAH"/>
            </w:pPr>
            <w:r w:rsidRPr="00481D2D">
              <w:t>Sending</w:t>
            </w:r>
          </w:p>
        </w:tc>
        <w:tc>
          <w:tcPr>
            <w:tcW w:w="3063" w:type="dxa"/>
            <w:gridSpan w:val="3"/>
          </w:tcPr>
          <w:p w14:paraId="7413353C" w14:textId="77777777" w:rsidR="00897956" w:rsidRPr="00481D2D" w:rsidRDefault="00897956">
            <w:pPr>
              <w:pStyle w:val="TAH"/>
              <w:rPr>
                <w:b w:val="0"/>
              </w:rPr>
            </w:pPr>
            <w:r w:rsidRPr="00481D2D">
              <w:t>Receiving</w:t>
            </w:r>
          </w:p>
        </w:tc>
      </w:tr>
      <w:tr w:rsidR="00897956" w:rsidRPr="00481D2D" w14:paraId="219DEAB2" w14:textId="77777777">
        <w:trPr>
          <w:cantSplit/>
        </w:trPr>
        <w:tc>
          <w:tcPr>
            <w:tcW w:w="851" w:type="dxa"/>
            <w:vMerge/>
          </w:tcPr>
          <w:p w14:paraId="0E4A9EE9" w14:textId="77777777" w:rsidR="00897956" w:rsidRPr="00481D2D" w:rsidRDefault="00897956">
            <w:pPr>
              <w:pStyle w:val="TAH"/>
            </w:pPr>
          </w:p>
        </w:tc>
        <w:tc>
          <w:tcPr>
            <w:tcW w:w="2665" w:type="dxa"/>
            <w:vMerge/>
          </w:tcPr>
          <w:p w14:paraId="5FBF0B63" w14:textId="77777777" w:rsidR="00897956" w:rsidRPr="00481D2D" w:rsidRDefault="00897956">
            <w:pPr>
              <w:pStyle w:val="TAH"/>
            </w:pPr>
          </w:p>
        </w:tc>
        <w:tc>
          <w:tcPr>
            <w:tcW w:w="1021" w:type="dxa"/>
          </w:tcPr>
          <w:p w14:paraId="3F24BE64" w14:textId="77777777" w:rsidR="00897956" w:rsidRPr="00481D2D" w:rsidRDefault="00897956">
            <w:pPr>
              <w:pStyle w:val="TAH"/>
            </w:pPr>
            <w:r w:rsidRPr="00481D2D">
              <w:t>Ref.</w:t>
            </w:r>
          </w:p>
        </w:tc>
        <w:tc>
          <w:tcPr>
            <w:tcW w:w="1021" w:type="dxa"/>
          </w:tcPr>
          <w:p w14:paraId="7FA8CB9B" w14:textId="77777777" w:rsidR="00897956" w:rsidRPr="00481D2D" w:rsidRDefault="00897956">
            <w:pPr>
              <w:pStyle w:val="TAH"/>
            </w:pPr>
            <w:r w:rsidRPr="00481D2D">
              <w:t>RFC status</w:t>
            </w:r>
          </w:p>
        </w:tc>
        <w:tc>
          <w:tcPr>
            <w:tcW w:w="1021" w:type="dxa"/>
          </w:tcPr>
          <w:p w14:paraId="0997EBE1" w14:textId="77777777" w:rsidR="00897956" w:rsidRPr="00481D2D" w:rsidRDefault="00897956">
            <w:pPr>
              <w:pStyle w:val="TAH"/>
            </w:pPr>
            <w:r w:rsidRPr="00481D2D">
              <w:t>Profile status</w:t>
            </w:r>
          </w:p>
        </w:tc>
        <w:tc>
          <w:tcPr>
            <w:tcW w:w="1021" w:type="dxa"/>
          </w:tcPr>
          <w:p w14:paraId="2440BFE0" w14:textId="77777777" w:rsidR="00897956" w:rsidRPr="00481D2D" w:rsidRDefault="00897956">
            <w:pPr>
              <w:pStyle w:val="TAH"/>
            </w:pPr>
            <w:r w:rsidRPr="00481D2D">
              <w:t>Ref.</w:t>
            </w:r>
          </w:p>
        </w:tc>
        <w:tc>
          <w:tcPr>
            <w:tcW w:w="1021" w:type="dxa"/>
          </w:tcPr>
          <w:p w14:paraId="630DC37F" w14:textId="77777777" w:rsidR="00897956" w:rsidRPr="00481D2D" w:rsidRDefault="00897956">
            <w:pPr>
              <w:pStyle w:val="TAH"/>
            </w:pPr>
            <w:r w:rsidRPr="00481D2D">
              <w:t>RFC status</w:t>
            </w:r>
          </w:p>
        </w:tc>
        <w:tc>
          <w:tcPr>
            <w:tcW w:w="1021" w:type="dxa"/>
          </w:tcPr>
          <w:p w14:paraId="2211D826" w14:textId="77777777" w:rsidR="00897956" w:rsidRPr="00481D2D" w:rsidRDefault="00897956">
            <w:pPr>
              <w:pStyle w:val="TAH"/>
            </w:pPr>
            <w:r w:rsidRPr="00481D2D">
              <w:t>Profile status</w:t>
            </w:r>
          </w:p>
        </w:tc>
      </w:tr>
      <w:tr w:rsidR="00897956" w:rsidRPr="00481D2D" w14:paraId="665E1A14" w14:textId="77777777">
        <w:tc>
          <w:tcPr>
            <w:tcW w:w="851" w:type="dxa"/>
          </w:tcPr>
          <w:p w14:paraId="42416DAE" w14:textId="77777777" w:rsidR="00897956" w:rsidRPr="00481D2D" w:rsidRDefault="00897956">
            <w:pPr>
              <w:pStyle w:val="TAL"/>
            </w:pPr>
            <w:r w:rsidRPr="00481D2D">
              <w:t>1</w:t>
            </w:r>
          </w:p>
        </w:tc>
        <w:tc>
          <w:tcPr>
            <w:tcW w:w="2665" w:type="dxa"/>
          </w:tcPr>
          <w:p w14:paraId="63197CD5" w14:textId="77777777" w:rsidR="00897956" w:rsidRPr="00481D2D" w:rsidRDefault="00897956">
            <w:pPr>
              <w:pStyle w:val="TAL"/>
            </w:pPr>
            <w:r w:rsidRPr="00481D2D">
              <w:t>Error-Info</w:t>
            </w:r>
          </w:p>
        </w:tc>
        <w:tc>
          <w:tcPr>
            <w:tcW w:w="1021" w:type="dxa"/>
          </w:tcPr>
          <w:p w14:paraId="63D6E24D" w14:textId="77777777" w:rsidR="00897956" w:rsidRPr="00481D2D" w:rsidRDefault="00897956">
            <w:pPr>
              <w:pStyle w:val="TAL"/>
            </w:pPr>
            <w:r w:rsidRPr="00481D2D">
              <w:t>[26] 20.18</w:t>
            </w:r>
          </w:p>
        </w:tc>
        <w:tc>
          <w:tcPr>
            <w:tcW w:w="1021" w:type="dxa"/>
          </w:tcPr>
          <w:p w14:paraId="45B48587" w14:textId="77777777" w:rsidR="00897956" w:rsidRPr="00481D2D" w:rsidRDefault="00897956">
            <w:pPr>
              <w:pStyle w:val="TAL"/>
            </w:pPr>
            <w:r w:rsidRPr="00481D2D">
              <w:t>o</w:t>
            </w:r>
          </w:p>
        </w:tc>
        <w:tc>
          <w:tcPr>
            <w:tcW w:w="1021" w:type="dxa"/>
          </w:tcPr>
          <w:p w14:paraId="397378EA" w14:textId="77777777" w:rsidR="00897956" w:rsidRPr="00481D2D" w:rsidRDefault="00897956">
            <w:pPr>
              <w:pStyle w:val="TAL"/>
            </w:pPr>
            <w:r w:rsidRPr="00481D2D">
              <w:t>o</w:t>
            </w:r>
          </w:p>
        </w:tc>
        <w:tc>
          <w:tcPr>
            <w:tcW w:w="1021" w:type="dxa"/>
          </w:tcPr>
          <w:p w14:paraId="1DF27FED" w14:textId="77777777" w:rsidR="00897956" w:rsidRPr="00481D2D" w:rsidRDefault="00897956">
            <w:pPr>
              <w:pStyle w:val="TAL"/>
            </w:pPr>
            <w:r w:rsidRPr="00481D2D">
              <w:t>[26] 20.18</w:t>
            </w:r>
          </w:p>
        </w:tc>
        <w:tc>
          <w:tcPr>
            <w:tcW w:w="1021" w:type="dxa"/>
          </w:tcPr>
          <w:p w14:paraId="7B22758B" w14:textId="77777777" w:rsidR="00897956" w:rsidRPr="00481D2D" w:rsidRDefault="00897956">
            <w:pPr>
              <w:pStyle w:val="TAL"/>
            </w:pPr>
            <w:r w:rsidRPr="00481D2D">
              <w:t>o</w:t>
            </w:r>
          </w:p>
        </w:tc>
        <w:tc>
          <w:tcPr>
            <w:tcW w:w="1021" w:type="dxa"/>
          </w:tcPr>
          <w:p w14:paraId="74045C84" w14:textId="77777777" w:rsidR="00897956" w:rsidRPr="00481D2D" w:rsidRDefault="00897956">
            <w:pPr>
              <w:pStyle w:val="TAL"/>
            </w:pPr>
            <w:r w:rsidRPr="00481D2D">
              <w:t>o</w:t>
            </w:r>
          </w:p>
        </w:tc>
      </w:tr>
      <w:tr w:rsidR="00E9447C" w:rsidRPr="00481D2D" w14:paraId="39ACCCC4" w14:textId="77777777" w:rsidTr="00A123AE">
        <w:tc>
          <w:tcPr>
            <w:tcW w:w="851" w:type="dxa"/>
            <w:tcBorders>
              <w:top w:val="single" w:sz="4" w:space="0" w:color="auto"/>
              <w:left w:val="single" w:sz="4" w:space="0" w:color="auto"/>
              <w:bottom w:val="single" w:sz="4" w:space="0" w:color="auto"/>
              <w:right w:val="single" w:sz="4" w:space="0" w:color="auto"/>
            </w:tcBorders>
          </w:tcPr>
          <w:p w14:paraId="431B6149" w14:textId="77777777" w:rsidR="00E9447C" w:rsidRPr="00481D2D" w:rsidRDefault="00E9447C" w:rsidP="00A123AE">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14:paraId="0C6FF634" w14:textId="77777777" w:rsidR="00E9447C" w:rsidRPr="00481D2D" w:rsidRDefault="00E9447C" w:rsidP="00A123AE">
            <w:pPr>
              <w:pStyle w:val="TAL"/>
            </w:pPr>
            <w:r w:rsidRPr="00481D2D">
              <w:t>Response-Source</w:t>
            </w:r>
          </w:p>
        </w:tc>
        <w:tc>
          <w:tcPr>
            <w:tcW w:w="1021" w:type="dxa"/>
            <w:tcBorders>
              <w:top w:val="single" w:sz="4" w:space="0" w:color="auto"/>
              <w:left w:val="single" w:sz="4" w:space="0" w:color="auto"/>
              <w:bottom w:val="single" w:sz="4" w:space="0" w:color="auto"/>
              <w:right w:val="single" w:sz="4" w:space="0" w:color="auto"/>
            </w:tcBorders>
          </w:tcPr>
          <w:p w14:paraId="3E44E3B6" w14:textId="77777777" w:rsidR="00E9447C"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73E08725" w14:textId="77777777" w:rsidR="00E9447C" w:rsidRPr="00481D2D" w:rsidRDefault="00E9447C"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07AD81F8" w14:textId="77777777" w:rsidR="00E9447C" w:rsidRPr="00481D2D" w:rsidRDefault="00E9447C" w:rsidP="00A123AE">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14:paraId="265FAD62" w14:textId="77777777" w:rsidR="00E9447C"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3F8B5B79" w14:textId="77777777" w:rsidR="00E9447C" w:rsidRPr="00481D2D" w:rsidRDefault="00E9447C"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604106C0" w14:textId="77777777" w:rsidR="00E9447C" w:rsidRPr="00481D2D" w:rsidRDefault="00E9447C" w:rsidP="00A123AE">
            <w:pPr>
              <w:pStyle w:val="TAL"/>
            </w:pPr>
            <w:r w:rsidRPr="00481D2D">
              <w:t>c1</w:t>
            </w:r>
          </w:p>
        </w:tc>
      </w:tr>
      <w:tr w:rsidR="00E9447C" w:rsidRPr="00481D2D" w14:paraId="4BECE6A2" w14:textId="77777777" w:rsidTr="00A123AE">
        <w:tc>
          <w:tcPr>
            <w:tcW w:w="9642" w:type="dxa"/>
            <w:gridSpan w:val="8"/>
          </w:tcPr>
          <w:p w14:paraId="35384CF3" w14:textId="77777777" w:rsidR="00E9447C" w:rsidRPr="00481D2D" w:rsidRDefault="00E9447C" w:rsidP="00A123AE">
            <w:pPr>
              <w:pStyle w:val="TAC"/>
              <w:ind w:left="851" w:hanging="851"/>
              <w:jc w:val="left"/>
            </w:pPr>
            <w:r w:rsidRPr="00481D2D">
              <w:t>c1:</w:t>
            </w:r>
            <w:r w:rsidRPr="00481D2D">
              <w:tab/>
              <w:t xml:space="preserve">IF A.4/115 THEN o </w:t>
            </w:r>
            <w:smartTag w:uri="urn:schemas-microsoft-com:office:smarttags" w:element="stockticker">
              <w:r w:rsidRPr="00481D2D">
                <w:t>ELSE</w:t>
              </w:r>
            </w:smartTag>
            <w:r w:rsidRPr="00481D2D">
              <w:t xml:space="preserve"> n/a - - </w:t>
            </w:r>
            <w:r w:rsidRPr="00481D2D">
              <w:rPr>
                <w:rFonts w:eastAsia="SimSun"/>
              </w:rPr>
              <w:t>use of the Response-Source header field in SIP error responses?</w:t>
            </w:r>
          </w:p>
        </w:tc>
      </w:tr>
    </w:tbl>
    <w:p w14:paraId="5A58C551" w14:textId="77777777" w:rsidR="00897956" w:rsidRPr="00481D2D" w:rsidRDefault="00897956">
      <w:pPr>
        <w:keepNext/>
        <w:keepLines/>
      </w:pPr>
    </w:p>
    <w:p w14:paraId="1A96A6EB" w14:textId="77777777" w:rsidR="00897956" w:rsidRPr="00481D2D" w:rsidRDefault="00897956">
      <w:pPr>
        <w:keepNext/>
        <w:keepLines/>
      </w:pPr>
      <w:r w:rsidRPr="00481D2D">
        <w:t>Prerequisite A.5/19 - - REGISTER response</w:t>
      </w:r>
    </w:p>
    <w:p w14:paraId="208E4DD4" w14:textId="77777777" w:rsidR="00897956" w:rsidRPr="00481D2D" w:rsidRDefault="00897956">
      <w:pPr>
        <w:keepNext/>
        <w:keepLines/>
      </w:pPr>
      <w:r w:rsidRPr="00481D2D">
        <w:t>Prerequisite: A.6/103 OR A.6/35 - - Additional for 3xx or 485 (Ambiguous) response</w:t>
      </w:r>
    </w:p>
    <w:p w14:paraId="0E4C8A4C" w14:textId="77777777" w:rsidR="00897956" w:rsidRPr="00481D2D" w:rsidRDefault="00897956">
      <w:pPr>
        <w:pStyle w:val="TH"/>
      </w:pPr>
      <w:r w:rsidRPr="00481D2D">
        <w:t>Table A.124: Supported header</w:t>
      </w:r>
      <w:r w:rsidR="00976393" w:rsidRPr="00481D2D">
        <w:t xml:space="preserve"> field</w:t>
      </w:r>
      <w:r w:rsidRPr="00481D2D">
        <w:t>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7B5610AF" w14:textId="77777777">
        <w:trPr>
          <w:cantSplit/>
        </w:trPr>
        <w:tc>
          <w:tcPr>
            <w:tcW w:w="851" w:type="dxa"/>
            <w:vMerge w:val="restart"/>
          </w:tcPr>
          <w:p w14:paraId="296235A4" w14:textId="77777777" w:rsidR="00897956" w:rsidRPr="00481D2D" w:rsidRDefault="00897956">
            <w:pPr>
              <w:pStyle w:val="TAH"/>
            </w:pPr>
            <w:r w:rsidRPr="00481D2D">
              <w:t>Item</w:t>
            </w:r>
          </w:p>
        </w:tc>
        <w:tc>
          <w:tcPr>
            <w:tcW w:w="2665" w:type="dxa"/>
            <w:vMerge w:val="restart"/>
          </w:tcPr>
          <w:p w14:paraId="37B0989D" w14:textId="77777777" w:rsidR="00897956" w:rsidRPr="00481D2D" w:rsidRDefault="00897956">
            <w:pPr>
              <w:pStyle w:val="TAH"/>
            </w:pPr>
            <w:r w:rsidRPr="00481D2D">
              <w:t>Header</w:t>
            </w:r>
            <w:r w:rsidR="00976393" w:rsidRPr="00481D2D">
              <w:t xml:space="preserve"> field</w:t>
            </w:r>
          </w:p>
        </w:tc>
        <w:tc>
          <w:tcPr>
            <w:tcW w:w="3063" w:type="dxa"/>
            <w:gridSpan w:val="3"/>
          </w:tcPr>
          <w:p w14:paraId="0CDB962E" w14:textId="77777777" w:rsidR="00897956" w:rsidRPr="00481D2D" w:rsidRDefault="00897956">
            <w:pPr>
              <w:pStyle w:val="TAH"/>
            </w:pPr>
            <w:r w:rsidRPr="00481D2D">
              <w:t>Sending</w:t>
            </w:r>
          </w:p>
        </w:tc>
        <w:tc>
          <w:tcPr>
            <w:tcW w:w="3063" w:type="dxa"/>
            <w:gridSpan w:val="3"/>
          </w:tcPr>
          <w:p w14:paraId="5F1D1FB3" w14:textId="77777777" w:rsidR="00897956" w:rsidRPr="00481D2D" w:rsidRDefault="00897956">
            <w:pPr>
              <w:pStyle w:val="TAH"/>
              <w:rPr>
                <w:b w:val="0"/>
              </w:rPr>
            </w:pPr>
            <w:r w:rsidRPr="00481D2D">
              <w:t>Receiving</w:t>
            </w:r>
          </w:p>
        </w:tc>
      </w:tr>
      <w:tr w:rsidR="00897956" w:rsidRPr="00481D2D" w14:paraId="58E08632" w14:textId="77777777">
        <w:trPr>
          <w:cantSplit/>
        </w:trPr>
        <w:tc>
          <w:tcPr>
            <w:tcW w:w="851" w:type="dxa"/>
            <w:vMerge/>
          </w:tcPr>
          <w:p w14:paraId="2FCAF0AD" w14:textId="77777777" w:rsidR="00897956" w:rsidRPr="00481D2D" w:rsidRDefault="00897956">
            <w:pPr>
              <w:pStyle w:val="TAH"/>
            </w:pPr>
          </w:p>
        </w:tc>
        <w:tc>
          <w:tcPr>
            <w:tcW w:w="2665" w:type="dxa"/>
            <w:vMerge/>
          </w:tcPr>
          <w:p w14:paraId="177FF44B" w14:textId="77777777" w:rsidR="00897956" w:rsidRPr="00481D2D" w:rsidRDefault="00897956">
            <w:pPr>
              <w:pStyle w:val="TAH"/>
            </w:pPr>
          </w:p>
        </w:tc>
        <w:tc>
          <w:tcPr>
            <w:tcW w:w="1021" w:type="dxa"/>
          </w:tcPr>
          <w:p w14:paraId="22CB93C0" w14:textId="77777777" w:rsidR="00897956" w:rsidRPr="00481D2D" w:rsidRDefault="00897956">
            <w:pPr>
              <w:pStyle w:val="TAH"/>
            </w:pPr>
            <w:r w:rsidRPr="00481D2D">
              <w:t>Ref.</w:t>
            </w:r>
          </w:p>
        </w:tc>
        <w:tc>
          <w:tcPr>
            <w:tcW w:w="1021" w:type="dxa"/>
          </w:tcPr>
          <w:p w14:paraId="76EFF08F" w14:textId="77777777" w:rsidR="00897956" w:rsidRPr="00481D2D" w:rsidRDefault="00897956">
            <w:pPr>
              <w:pStyle w:val="TAH"/>
            </w:pPr>
            <w:r w:rsidRPr="00481D2D">
              <w:t>RFC status</w:t>
            </w:r>
          </w:p>
        </w:tc>
        <w:tc>
          <w:tcPr>
            <w:tcW w:w="1021" w:type="dxa"/>
          </w:tcPr>
          <w:p w14:paraId="6DEC868C" w14:textId="77777777" w:rsidR="00897956" w:rsidRPr="00481D2D" w:rsidRDefault="00897956">
            <w:pPr>
              <w:pStyle w:val="TAH"/>
            </w:pPr>
            <w:r w:rsidRPr="00481D2D">
              <w:t>Profile status</w:t>
            </w:r>
          </w:p>
        </w:tc>
        <w:tc>
          <w:tcPr>
            <w:tcW w:w="1021" w:type="dxa"/>
          </w:tcPr>
          <w:p w14:paraId="25F29894" w14:textId="77777777" w:rsidR="00897956" w:rsidRPr="00481D2D" w:rsidRDefault="00897956">
            <w:pPr>
              <w:pStyle w:val="TAH"/>
            </w:pPr>
            <w:r w:rsidRPr="00481D2D">
              <w:t>Ref.</w:t>
            </w:r>
          </w:p>
        </w:tc>
        <w:tc>
          <w:tcPr>
            <w:tcW w:w="1021" w:type="dxa"/>
          </w:tcPr>
          <w:p w14:paraId="66D43902" w14:textId="77777777" w:rsidR="00897956" w:rsidRPr="00481D2D" w:rsidRDefault="00897956">
            <w:pPr>
              <w:pStyle w:val="TAH"/>
            </w:pPr>
            <w:r w:rsidRPr="00481D2D">
              <w:t>RFC status</w:t>
            </w:r>
          </w:p>
        </w:tc>
        <w:tc>
          <w:tcPr>
            <w:tcW w:w="1021" w:type="dxa"/>
          </w:tcPr>
          <w:p w14:paraId="769BFA5C" w14:textId="77777777" w:rsidR="00897956" w:rsidRPr="00481D2D" w:rsidRDefault="00897956">
            <w:pPr>
              <w:pStyle w:val="TAH"/>
            </w:pPr>
            <w:r w:rsidRPr="00481D2D">
              <w:t>Profile status</w:t>
            </w:r>
          </w:p>
        </w:tc>
      </w:tr>
      <w:tr w:rsidR="00897956" w:rsidRPr="00481D2D" w14:paraId="4FDEAAF1" w14:textId="77777777">
        <w:tc>
          <w:tcPr>
            <w:tcW w:w="851" w:type="dxa"/>
          </w:tcPr>
          <w:p w14:paraId="3888FFDC" w14:textId="77777777" w:rsidR="00897956" w:rsidRPr="00481D2D" w:rsidRDefault="00897956">
            <w:pPr>
              <w:pStyle w:val="TAL"/>
            </w:pPr>
            <w:r w:rsidRPr="00481D2D">
              <w:t>3</w:t>
            </w:r>
          </w:p>
        </w:tc>
        <w:tc>
          <w:tcPr>
            <w:tcW w:w="2665" w:type="dxa"/>
          </w:tcPr>
          <w:p w14:paraId="7ACC70A3" w14:textId="77777777" w:rsidR="00897956" w:rsidRPr="00481D2D" w:rsidRDefault="00897956">
            <w:pPr>
              <w:pStyle w:val="TAL"/>
            </w:pPr>
            <w:r w:rsidRPr="00481D2D">
              <w:t>Contact</w:t>
            </w:r>
          </w:p>
        </w:tc>
        <w:tc>
          <w:tcPr>
            <w:tcW w:w="1021" w:type="dxa"/>
          </w:tcPr>
          <w:p w14:paraId="100A15A1" w14:textId="77777777" w:rsidR="00897956" w:rsidRPr="00481D2D" w:rsidRDefault="00897956">
            <w:pPr>
              <w:pStyle w:val="TAL"/>
            </w:pPr>
            <w:r w:rsidRPr="00481D2D">
              <w:t>[26] 20.10</w:t>
            </w:r>
          </w:p>
        </w:tc>
        <w:tc>
          <w:tcPr>
            <w:tcW w:w="1021" w:type="dxa"/>
          </w:tcPr>
          <w:p w14:paraId="6DEC7111" w14:textId="77777777" w:rsidR="00897956" w:rsidRPr="00481D2D" w:rsidRDefault="00897956">
            <w:pPr>
              <w:pStyle w:val="TAL"/>
            </w:pPr>
            <w:r w:rsidRPr="00481D2D">
              <w:t>o (note)</w:t>
            </w:r>
          </w:p>
        </w:tc>
        <w:tc>
          <w:tcPr>
            <w:tcW w:w="1021" w:type="dxa"/>
          </w:tcPr>
          <w:p w14:paraId="22BA8021" w14:textId="77777777" w:rsidR="00897956" w:rsidRPr="00481D2D" w:rsidRDefault="00897956">
            <w:pPr>
              <w:pStyle w:val="TAL"/>
            </w:pPr>
            <w:r w:rsidRPr="00481D2D">
              <w:t>o</w:t>
            </w:r>
          </w:p>
        </w:tc>
        <w:tc>
          <w:tcPr>
            <w:tcW w:w="1021" w:type="dxa"/>
          </w:tcPr>
          <w:p w14:paraId="67D23BA4" w14:textId="77777777" w:rsidR="00897956" w:rsidRPr="00481D2D" w:rsidRDefault="00897956">
            <w:pPr>
              <w:pStyle w:val="TAL"/>
            </w:pPr>
            <w:r w:rsidRPr="00481D2D">
              <w:t>[26] 20.10</w:t>
            </w:r>
          </w:p>
        </w:tc>
        <w:tc>
          <w:tcPr>
            <w:tcW w:w="1021" w:type="dxa"/>
          </w:tcPr>
          <w:p w14:paraId="0746F1A0" w14:textId="77777777" w:rsidR="00897956" w:rsidRPr="00481D2D" w:rsidRDefault="00897956">
            <w:pPr>
              <w:pStyle w:val="TAL"/>
            </w:pPr>
            <w:r w:rsidRPr="00481D2D">
              <w:t>m</w:t>
            </w:r>
          </w:p>
        </w:tc>
        <w:tc>
          <w:tcPr>
            <w:tcW w:w="1021" w:type="dxa"/>
          </w:tcPr>
          <w:p w14:paraId="47B041F2" w14:textId="77777777" w:rsidR="00897956" w:rsidRPr="00481D2D" w:rsidRDefault="00897956">
            <w:pPr>
              <w:pStyle w:val="TAL"/>
            </w:pPr>
            <w:r w:rsidRPr="00481D2D">
              <w:t>m</w:t>
            </w:r>
          </w:p>
        </w:tc>
      </w:tr>
    </w:tbl>
    <w:p w14:paraId="2C50CB13" w14:textId="77777777" w:rsidR="00897956" w:rsidRPr="00481D2D" w:rsidRDefault="00897956"/>
    <w:p w14:paraId="328B647B" w14:textId="77777777" w:rsidR="00897956" w:rsidRPr="00481D2D" w:rsidRDefault="00897956">
      <w:pPr>
        <w:keepNext/>
        <w:keepLines/>
      </w:pPr>
      <w:r w:rsidRPr="00481D2D">
        <w:t>Prerequisite A.5/19 - - REGISTER response</w:t>
      </w:r>
    </w:p>
    <w:p w14:paraId="289A8E96" w14:textId="77777777" w:rsidR="00897956" w:rsidRPr="00481D2D" w:rsidRDefault="00897956">
      <w:pPr>
        <w:keepNext/>
        <w:keepLines/>
      </w:pPr>
      <w:r w:rsidRPr="00481D2D">
        <w:t>Prerequisite: A.6/14 - - Additional for 401 (Unauthorized) response</w:t>
      </w:r>
    </w:p>
    <w:p w14:paraId="4C5CEA68" w14:textId="77777777" w:rsidR="00897956" w:rsidRPr="00481D2D" w:rsidRDefault="00897956">
      <w:pPr>
        <w:pStyle w:val="TH"/>
      </w:pPr>
      <w:r w:rsidRPr="00481D2D">
        <w:t>Table A.125: Supported header</w:t>
      </w:r>
      <w:r w:rsidR="00976393" w:rsidRPr="00481D2D">
        <w:t xml:space="preserve"> field</w:t>
      </w:r>
      <w:r w:rsidRPr="00481D2D">
        <w:t>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6EA3949A" w14:textId="77777777">
        <w:trPr>
          <w:cantSplit/>
        </w:trPr>
        <w:tc>
          <w:tcPr>
            <w:tcW w:w="851" w:type="dxa"/>
            <w:vMerge w:val="restart"/>
          </w:tcPr>
          <w:p w14:paraId="2399706C" w14:textId="77777777" w:rsidR="00897956" w:rsidRPr="00481D2D" w:rsidRDefault="00897956">
            <w:pPr>
              <w:pStyle w:val="TAH"/>
            </w:pPr>
            <w:r w:rsidRPr="00481D2D">
              <w:t>Item</w:t>
            </w:r>
          </w:p>
        </w:tc>
        <w:tc>
          <w:tcPr>
            <w:tcW w:w="2665" w:type="dxa"/>
            <w:vMerge w:val="restart"/>
          </w:tcPr>
          <w:p w14:paraId="507AB481" w14:textId="77777777" w:rsidR="00897956" w:rsidRPr="00481D2D" w:rsidRDefault="00897956">
            <w:pPr>
              <w:pStyle w:val="TAH"/>
            </w:pPr>
            <w:r w:rsidRPr="00481D2D">
              <w:t>Header</w:t>
            </w:r>
            <w:r w:rsidR="00976393" w:rsidRPr="00481D2D">
              <w:t xml:space="preserve"> field</w:t>
            </w:r>
          </w:p>
        </w:tc>
        <w:tc>
          <w:tcPr>
            <w:tcW w:w="3063" w:type="dxa"/>
            <w:gridSpan w:val="3"/>
          </w:tcPr>
          <w:p w14:paraId="0E6B8777" w14:textId="77777777" w:rsidR="00897956" w:rsidRPr="00481D2D" w:rsidRDefault="00897956">
            <w:pPr>
              <w:pStyle w:val="TAH"/>
            </w:pPr>
            <w:r w:rsidRPr="00481D2D">
              <w:t>Sending</w:t>
            </w:r>
          </w:p>
        </w:tc>
        <w:tc>
          <w:tcPr>
            <w:tcW w:w="3063" w:type="dxa"/>
            <w:gridSpan w:val="3"/>
          </w:tcPr>
          <w:p w14:paraId="4E38A876" w14:textId="77777777" w:rsidR="00897956" w:rsidRPr="00481D2D" w:rsidRDefault="00897956">
            <w:pPr>
              <w:pStyle w:val="TAH"/>
              <w:rPr>
                <w:b w:val="0"/>
              </w:rPr>
            </w:pPr>
            <w:r w:rsidRPr="00481D2D">
              <w:t>Receiving</w:t>
            </w:r>
          </w:p>
        </w:tc>
      </w:tr>
      <w:tr w:rsidR="00897956" w:rsidRPr="00481D2D" w14:paraId="2B79C184" w14:textId="77777777">
        <w:trPr>
          <w:cantSplit/>
        </w:trPr>
        <w:tc>
          <w:tcPr>
            <w:tcW w:w="851" w:type="dxa"/>
            <w:vMerge/>
          </w:tcPr>
          <w:p w14:paraId="1488BAB4" w14:textId="77777777" w:rsidR="00897956" w:rsidRPr="00481D2D" w:rsidRDefault="00897956">
            <w:pPr>
              <w:pStyle w:val="TAH"/>
            </w:pPr>
          </w:p>
        </w:tc>
        <w:tc>
          <w:tcPr>
            <w:tcW w:w="2665" w:type="dxa"/>
            <w:vMerge/>
          </w:tcPr>
          <w:p w14:paraId="5C6F4E73" w14:textId="77777777" w:rsidR="00897956" w:rsidRPr="00481D2D" w:rsidRDefault="00897956">
            <w:pPr>
              <w:pStyle w:val="TAH"/>
            </w:pPr>
          </w:p>
        </w:tc>
        <w:tc>
          <w:tcPr>
            <w:tcW w:w="1021" w:type="dxa"/>
          </w:tcPr>
          <w:p w14:paraId="3521816C" w14:textId="77777777" w:rsidR="00897956" w:rsidRPr="00481D2D" w:rsidRDefault="00897956">
            <w:pPr>
              <w:pStyle w:val="TAH"/>
            </w:pPr>
            <w:r w:rsidRPr="00481D2D">
              <w:t>Ref.</w:t>
            </w:r>
          </w:p>
        </w:tc>
        <w:tc>
          <w:tcPr>
            <w:tcW w:w="1021" w:type="dxa"/>
          </w:tcPr>
          <w:p w14:paraId="616ED86F" w14:textId="77777777" w:rsidR="00897956" w:rsidRPr="00481D2D" w:rsidRDefault="00897956">
            <w:pPr>
              <w:pStyle w:val="TAH"/>
            </w:pPr>
            <w:r w:rsidRPr="00481D2D">
              <w:t>RFC status</w:t>
            </w:r>
          </w:p>
        </w:tc>
        <w:tc>
          <w:tcPr>
            <w:tcW w:w="1021" w:type="dxa"/>
          </w:tcPr>
          <w:p w14:paraId="7472101C" w14:textId="77777777" w:rsidR="00897956" w:rsidRPr="00481D2D" w:rsidRDefault="00897956">
            <w:pPr>
              <w:pStyle w:val="TAH"/>
            </w:pPr>
            <w:r w:rsidRPr="00481D2D">
              <w:t>Profile status</w:t>
            </w:r>
          </w:p>
        </w:tc>
        <w:tc>
          <w:tcPr>
            <w:tcW w:w="1021" w:type="dxa"/>
          </w:tcPr>
          <w:p w14:paraId="56E0F0B1" w14:textId="77777777" w:rsidR="00897956" w:rsidRPr="00481D2D" w:rsidRDefault="00897956">
            <w:pPr>
              <w:pStyle w:val="TAH"/>
            </w:pPr>
            <w:r w:rsidRPr="00481D2D">
              <w:t>Ref.</w:t>
            </w:r>
          </w:p>
        </w:tc>
        <w:tc>
          <w:tcPr>
            <w:tcW w:w="1021" w:type="dxa"/>
          </w:tcPr>
          <w:p w14:paraId="0E7E8D25" w14:textId="77777777" w:rsidR="00897956" w:rsidRPr="00481D2D" w:rsidRDefault="00897956">
            <w:pPr>
              <w:pStyle w:val="TAH"/>
            </w:pPr>
            <w:r w:rsidRPr="00481D2D">
              <w:t>RFC status</w:t>
            </w:r>
          </w:p>
        </w:tc>
        <w:tc>
          <w:tcPr>
            <w:tcW w:w="1021" w:type="dxa"/>
          </w:tcPr>
          <w:p w14:paraId="27F98BED" w14:textId="77777777" w:rsidR="00897956" w:rsidRPr="00481D2D" w:rsidRDefault="00897956">
            <w:pPr>
              <w:pStyle w:val="TAH"/>
            </w:pPr>
            <w:r w:rsidRPr="00481D2D">
              <w:t>Profile status</w:t>
            </w:r>
          </w:p>
        </w:tc>
      </w:tr>
      <w:tr w:rsidR="00897956" w:rsidRPr="00481D2D" w14:paraId="1CF43706" w14:textId="77777777">
        <w:tc>
          <w:tcPr>
            <w:tcW w:w="851" w:type="dxa"/>
          </w:tcPr>
          <w:p w14:paraId="7901A430" w14:textId="77777777" w:rsidR="00897956" w:rsidRPr="00481D2D" w:rsidRDefault="00897956">
            <w:pPr>
              <w:pStyle w:val="TAL"/>
            </w:pPr>
            <w:r w:rsidRPr="00481D2D">
              <w:t>4</w:t>
            </w:r>
          </w:p>
        </w:tc>
        <w:tc>
          <w:tcPr>
            <w:tcW w:w="2665" w:type="dxa"/>
          </w:tcPr>
          <w:p w14:paraId="4F04D154" w14:textId="77777777" w:rsidR="00897956" w:rsidRPr="00481D2D" w:rsidRDefault="00897956">
            <w:pPr>
              <w:pStyle w:val="TAL"/>
            </w:pPr>
            <w:r w:rsidRPr="00481D2D">
              <w:t>Proxy-Authenticate</w:t>
            </w:r>
          </w:p>
        </w:tc>
        <w:tc>
          <w:tcPr>
            <w:tcW w:w="1021" w:type="dxa"/>
          </w:tcPr>
          <w:p w14:paraId="06DF6227" w14:textId="77777777" w:rsidR="00897956" w:rsidRPr="00481D2D" w:rsidRDefault="00897956">
            <w:pPr>
              <w:pStyle w:val="TAL"/>
            </w:pPr>
            <w:r w:rsidRPr="00481D2D">
              <w:t>[26] 20.27</w:t>
            </w:r>
          </w:p>
        </w:tc>
        <w:tc>
          <w:tcPr>
            <w:tcW w:w="1021" w:type="dxa"/>
          </w:tcPr>
          <w:p w14:paraId="42C53574" w14:textId="77777777" w:rsidR="00897956" w:rsidRPr="00481D2D" w:rsidRDefault="00897956">
            <w:pPr>
              <w:pStyle w:val="TAL"/>
            </w:pPr>
            <w:r w:rsidRPr="00481D2D">
              <w:t>c1</w:t>
            </w:r>
          </w:p>
        </w:tc>
        <w:tc>
          <w:tcPr>
            <w:tcW w:w="1021" w:type="dxa"/>
          </w:tcPr>
          <w:p w14:paraId="22A08154" w14:textId="77777777" w:rsidR="00897956" w:rsidRPr="00481D2D" w:rsidRDefault="00897956">
            <w:pPr>
              <w:pStyle w:val="TAL"/>
            </w:pPr>
            <w:r w:rsidRPr="00481D2D">
              <w:t>x</w:t>
            </w:r>
          </w:p>
        </w:tc>
        <w:tc>
          <w:tcPr>
            <w:tcW w:w="1021" w:type="dxa"/>
          </w:tcPr>
          <w:p w14:paraId="028E335C" w14:textId="77777777" w:rsidR="00897956" w:rsidRPr="00481D2D" w:rsidRDefault="00897956">
            <w:pPr>
              <w:pStyle w:val="TAL"/>
            </w:pPr>
            <w:r w:rsidRPr="00481D2D">
              <w:t>[26] 20.27</w:t>
            </w:r>
          </w:p>
        </w:tc>
        <w:tc>
          <w:tcPr>
            <w:tcW w:w="1021" w:type="dxa"/>
          </w:tcPr>
          <w:p w14:paraId="2454FA9C" w14:textId="77777777" w:rsidR="00897956" w:rsidRPr="00481D2D" w:rsidRDefault="00897956">
            <w:pPr>
              <w:pStyle w:val="TAL"/>
            </w:pPr>
            <w:r w:rsidRPr="00481D2D">
              <w:t>c1</w:t>
            </w:r>
          </w:p>
        </w:tc>
        <w:tc>
          <w:tcPr>
            <w:tcW w:w="1021" w:type="dxa"/>
          </w:tcPr>
          <w:p w14:paraId="6B1EF043" w14:textId="77777777" w:rsidR="00897956" w:rsidRPr="00481D2D" w:rsidRDefault="00897956">
            <w:pPr>
              <w:pStyle w:val="TAL"/>
            </w:pPr>
            <w:r w:rsidRPr="00481D2D">
              <w:t>x</w:t>
            </w:r>
          </w:p>
        </w:tc>
      </w:tr>
      <w:tr w:rsidR="00897956" w:rsidRPr="00481D2D" w14:paraId="214C3868" w14:textId="77777777">
        <w:tc>
          <w:tcPr>
            <w:tcW w:w="851" w:type="dxa"/>
          </w:tcPr>
          <w:p w14:paraId="5FEF9E3F" w14:textId="77777777" w:rsidR="00897956" w:rsidRPr="00481D2D" w:rsidRDefault="00897956">
            <w:pPr>
              <w:pStyle w:val="TAL"/>
            </w:pPr>
            <w:r w:rsidRPr="00481D2D">
              <w:t>6</w:t>
            </w:r>
          </w:p>
        </w:tc>
        <w:tc>
          <w:tcPr>
            <w:tcW w:w="2665" w:type="dxa"/>
          </w:tcPr>
          <w:p w14:paraId="0696B227" w14:textId="77777777" w:rsidR="00897956" w:rsidRPr="00481D2D" w:rsidRDefault="00897956">
            <w:pPr>
              <w:pStyle w:val="TAL"/>
            </w:pPr>
            <w:r w:rsidRPr="00481D2D">
              <w:t>Security-Server</w:t>
            </w:r>
          </w:p>
        </w:tc>
        <w:tc>
          <w:tcPr>
            <w:tcW w:w="1021" w:type="dxa"/>
          </w:tcPr>
          <w:p w14:paraId="5E3D3EC9" w14:textId="77777777" w:rsidR="00897956" w:rsidRPr="00481D2D" w:rsidRDefault="00897956">
            <w:pPr>
              <w:pStyle w:val="TAL"/>
            </w:pPr>
            <w:r w:rsidRPr="00481D2D">
              <w:t>[48] 2</w:t>
            </w:r>
          </w:p>
        </w:tc>
        <w:tc>
          <w:tcPr>
            <w:tcW w:w="1021" w:type="dxa"/>
          </w:tcPr>
          <w:p w14:paraId="6E9E7CD5" w14:textId="77777777" w:rsidR="00897956" w:rsidRPr="00481D2D" w:rsidRDefault="00897956">
            <w:pPr>
              <w:pStyle w:val="TAL"/>
            </w:pPr>
            <w:r w:rsidRPr="00481D2D">
              <w:t>x</w:t>
            </w:r>
          </w:p>
        </w:tc>
        <w:tc>
          <w:tcPr>
            <w:tcW w:w="1021" w:type="dxa"/>
          </w:tcPr>
          <w:p w14:paraId="5127F316" w14:textId="77777777" w:rsidR="00897956" w:rsidRPr="00481D2D" w:rsidRDefault="00897956">
            <w:pPr>
              <w:pStyle w:val="TAL"/>
            </w:pPr>
            <w:r w:rsidRPr="00481D2D">
              <w:t>x</w:t>
            </w:r>
          </w:p>
        </w:tc>
        <w:tc>
          <w:tcPr>
            <w:tcW w:w="1021" w:type="dxa"/>
          </w:tcPr>
          <w:p w14:paraId="04A568A4" w14:textId="77777777" w:rsidR="00897956" w:rsidRPr="00481D2D" w:rsidRDefault="00897956">
            <w:pPr>
              <w:pStyle w:val="TAL"/>
            </w:pPr>
            <w:r w:rsidRPr="00481D2D">
              <w:t>[48] 2</w:t>
            </w:r>
          </w:p>
        </w:tc>
        <w:tc>
          <w:tcPr>
            <w:tcW w:w="1021" w:type="dxa"/>
          </w:tcPr>
          <w:p w14:paraId="58AC004B" w14:textId="77777777" w:rsidR="00897956" w:rsidRPr="00481D2D" w:rsidRDefault="00897956">
            <w:pPr>
              <w:pStyle w:val="TAL"/>
            </w:pPr>
            <w:r w:rsidRPr="00481D2D">
              <w:t>n/a</w:t>
            </w:r>
          </w:p>
        </w:tc>
        <w:tc>
          <w:tcPr>
            <w:tcW w:w="1021" w:type="dxa"/>
          </w:tcPr>
          <w:p w14:paraId="5994173C" w14:textId="77777777" w:rsidR="00897956" w:rsidRPr="00481D2D" w:rsidRDefault="00897956">
            <w:pPr>
              <w:pStyle w:val="TAL"/>
            </w:pPr>
            <w:r w:rsidRPr="00481D2D">
              <w:t>c2</w:t>
            </w:r>
          </w:p>
        </w:tc>
      </w:tr>
      <w:tr w:rsidR="00897956" w:rsidRPr="00481D2D" w14:paraId="69C156DF" w14:textId="77777777">
        <w:tc>
          <w:tcPr>
            <w:tcW w:w="851" w:type="dxa"/>
          </w:tcPr>
          <w:p w14:paraId="041CBEEF" w14:textId="77777777" w:rsidR="00897956" w:rsidRPr="00481D2D" w:rsidRDefault="00897956">
            <w:pPr>
              <w:pStyle w:val="TAL"/>
            </w:pPr>
            <w:r w:rsidRPr="00481D2D">
              <w:t>10</w:t>
            </w:r>
          </w:p>
        </w:tc>
        <w:tc>
          <w:tcPr>
            <w:tcW w:w="2665" w:type="dxa"/>
          </w:tcPr>
          <w:p w14:paraId="5DD57F6F" w14:textId="77777777"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14:paraId="6286B065" w14:textId="77777777" w:rsidR="00897956" w:rsidRPr="00481D2D" w:rsidRDefault="00897956">
            <w:pPr>
              <w:pStyle w:val="TAL"/>
            </w:pPr>
            <w:r w:rsidRPr="00481D2D">
              <w:t>[26] 20.44</w:t>
            </w:r>
          </w:p>
        </w:tc>
        <w:tc>
          <w:tcPr>
            <w:tcW w:w="1021" w:type="dxa"/>
          </w:tcPr>
          <w:p w14:paraId="642A022F" w14:textId="77777777" w:rsidR="00897956" w:rsidRPr="00481D2D" w:rsidRDefault="00897956">
            <w:pPr>
              <w:pStyle w:val="TAL"/>
            </w:pPr>
            <w:r w:rsidRPr="00481D2D">
              <w:t>m</w:t>
            </w:r>
          </w:p>
        </w:tc>
        <w:tc>
          <w:tcPr>
            <w:tcW w:w="1021" w:type="dxa"/>
          </w:tcPr>
          <w:p w14:paraId="3AA2A9B4" w14:textId="77777777" w:rsidR="00897956" w:rsidRPr="00481D2D" w:rsidRDefault="00897956">
            <w:pPr>
              <w:pStyle w:val="TAL"/>
            </w:pPr>
            <w:r w:rsidRPr="00481D2D">
              <w:t>m</w:t>
            </w:r>
          </w:p>
        </w:tc>
        <w:tc>
          <w:tcPr>
            <w:tcW w:w="1021" w:type="dxa"/>
          </w:tcPr>
          <w:p w14:paraId="0D55360F" w14:textId="77777777" w:rsidR="00897956" w:rsidRPr="00481D2D" w:rsidRDefault="00897956">
            <w:pPr>
              <w:pStyle w:val="TAL"/>
            </w:pPr>
            <w:r w:rsidRPr="00481D2D">
              <w:t>[26] 20.44</w:t>
            </w:r>
          </w:p>
        </w:tc>
        <w:tc>
          <w:tcPr>
            <w:tcW w:w="1021" w:type="dxa"/>
          </w:tcPr>
          <w:p w14:paraId="1907A4DC" w14:textId="77777777" w:rsidR="00897956" w:rsidRPr="00481D2D" w:rsidRDefault="00897956">
            <w:pPr>
              <w:pStyle w:val="TAL"/>
            </w:pPr>
            <w:r w:rsidRPr="00481D2D">
              <w:t>m</w:t>
            </w:r>
          </w:p>
        </w:tc>
        <w:tc>
          <w:tcPr>
            <w:tcW w:w="1021" w:type="dxa"/>
          </w:tcPr>
          <w:p w14:paraId="554C435E" w14:textId="77777777" w:rsidR="00897956" w:rsidRPr="00481D2D" w:rsidRDefault="00897956">
            <w:pPr>
              <w:pStyle w:val="TAL"/>
            </w:pPr>
            <w:r w:rsidRPr="00481D2D">
              <w:t>m</w:t>
            </w:r>
          </w:p>
        </w:tc>
      </w:tr>
      <w:tr w:rsidR="00897956" w:rsidRPr="00481D2D" w14:paraId="0022B188" w14:textId="77777777">
        <w:trPr>
          <w:cantSplit/>
        </w:trPr>
        <w:tc>
          <w:tcPr>
            <w:tcW w:w="9642" w:type="dxa"/>
            <w:gridSpan w:val="8"/>
          </w:tcPr>
          <w:p w14:paraId="392E8E2A" w14:textId="77777777" w:rsidR="00897956" w:rsidRPr="00481D2D" w:rsidRDefault="00897956">
            <w:pPr>
              <w:pStyle w:val="TAN"/>
            </w:pPr>
            <w:r w:rsidRPr="00481D2D">
              <w:t>c1:</w:t>
            </w:r>
            <w:r w:rsidRPr="00481D2D">
              <w:tab/>
              <w:t>IF A.</w:t>
            </w:r>
            <w:r w:rsidR="0077193D" w:rsidRPr="00481D2D">
              <w:t>4</w:t>
            </w:r>
            <w:r w:rsidRPr="00481D2D">
              <w:t xml:space="preserve">/8 THEN m </w:t>
            </w:r>
            <w:smartTag w:uri="urn:schemas-microsoft-com:office:smarttags" w:element="stockticker">
              <w:r w:rsidRPr="00481D2D">
                <w:t>ELSE</w:t>
              </w:r>
            </w:smartTag>
            <w:r w:rsidRPr="00481D2D">
              <w:t xml:space="preserve"> n/a - - support of authentication between UA and </w:t>
            </w:r>
            <w:r w:rsidR="0077193D" w:rsidRPr="00481D2D">
              <w:t>registrar</w:t>
            </w:r>
            <w:r w:rsidRPr="00481D2D">
              <w:t>.</w:t>
            </w:r>
          </w:p>
          <w:p w14:paraId="4A10C357" w14:textId="77777777" w:rsidR="00897956" w:rsidRPr="00481D2D" w:rsidRDefault="00897956">
            <w:pPr>
              <w:pStyle w:val="TAN"/>
            </w:pPr>
            <w:r w:rsidRPr="00481D2D">
              <w:t>c2:</w:t>
            </w:r>
            <w:r w:rsidRPr="00481D2D">
              <w:tab/>
              <w:t xml:space="preserve">IF A.4/37 THEN m </w:t>
            </w:r>
            <w:smartTag w:uri="urn:schemas-microsoft-com:office:smarttags" w:element="stockticker">
              <w:r w:rsidRPr="00481D2D">
                <w:t>ELSE</w:t>
              </w:r>
            </w:smartTag>
            <w:r w:rsidRPr="00481D2D">
              <w:t xml:space="preserve"> n/a - - security mechanism agreement for the session initiation protocol.</w:t>
            </w:r>
          </w:p>
        </w:tc>
      </w:tr>
    </w:tbl>
    <w:p w14:paraId="4E01687A" w14:textId="77777777" w:rsidR="00897956" w:rsidRPr="00481D2D" w:rsidRDefault="00897956"/>
    <w:p w14:paraId="2711E165" w14:textId="77777777" w:rsidR="00897956" w:rsidRPr="00481D2D" w:rsidRDefault="00897956">
      <w:pPr>
        <w:keepNext/>
        <w:keepLines/>
      </w:pPr>
      <w:r w:rsidRPr="00481D2D">
        <w:t>Prerequisite A.5/19 - - REGISTER response</w:t>
      </w:r>
    </w:p>
    <w:p w14:paraId="7400B615" w14:textId="77777777" w:rsidR="00897956" w:rsidRPr="00481D2D" w:rsidRDefault="00897956">
      <w:pPr>
        <w:keepNext/>
        <w:keepLines/>
      </w:pPr>
      <w:r w:rsidRPr="00481D2D">
        <w:t>Prerequisite: A.6/17 OR A.6/23 OR A.6/30 OR A.6/36 OR A.6/42 OR A.6/45 OR A.6/50 OR A.6/51 - - Additional for 404 (Not Found), 413 (Request Entity Too Large), 480(Temporarily not available), 486 (Busy Here), 500 (Internal Server Error), 503 (Service Unavailable), 600 (Busy Everywhere), 603 (Decline) response</w:t>
      </w:r>
    </w:p>
    <w:p w14:paraId="5A562E07" w14:textId="77777777" w:rsidR="00897956" w:rsidRPr="00481D2D" w:rsidRDefault="00897956">
      <w:pPr>
        <w:pStyle w:val="TH"/>
      </w:pPr>
      <w:r w:rsidRPr="00481D2D">
        <w:t>Table A.126: Supported header</w:t>
      </w:r>
      <w:r w:rsidR="00976393" w:rsidRPr="00481D2D">
        <w:t xml:space="preserve"> field</w:t>
      </w:r>
      <w:r w:rsidRPr="00481D2D">
        <w:t>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3C911F6C" w14:textId="77777777">
        <w:trPr>
          <w:cantSplit/>
        </w:trPr>
        <w:tc>
          <w:tcPr>
            <w:tcW w:w="851" w:type="dxa"/>
            <w:vMerge w:val="restart"/>
          </w:tcPr>
          <w:p w14:paraId="373099AF" w14:textId="77777777" w:rsidR="00897956" w:rsidRPr="00481D2D" w:rsidRDefault="00897956">
            <w:pPr>
              <w:pStyle w:val="TAH"/>
            </w:pPr>
            <w:r w:rsidRPr="00481D2D">
              <w:t>Item</w:t>
            </w:r>
          </w:p>
        </w:tc>
        <w:tc>
          <w:tcPr>
            <w:tcW w:w="2665" w:type="dxa"/>
            <w:vMerge w:val="restart"/>
          </w:tcPr>
          <w:p w14:paraId="5E84B1ED" w14:textId="77777777" w:rsidR="00897956" w:rsidRPr="00481D2D" w:rsidRDefault="00897956">
            <w:pPr>
              <w:pStyle w:val="TAH"/>
            </w:pPr>
            <w:r w:rsidRPr="00481D2D">
              <w:t>Header</w:t>
            </w:r>
            <w:r w:rsidR="00976393" w:rsidRPr="00481D2D">
              <w:t xml:space="preserve"> field</w:t>
            </w:r>
          </w:p>
        </w:tc>
        <w:tc>
          <w:tcPr>
            <w:tcW w:w="3063" w:type="dxa"/>
            <w:gridSpan w:val="3"/>
          </w:tcPr>
          <w:p w14:paraId="23AACBC2" w14:textId="77777777" w:rsidR="00897956" w:rsidRPr="00481D2D" w:rsidRDefault="00897956">
            <w:pPr>
              <w:pStyle w:val="TAH"/>
            </w:pPr>
            <w:r w:rsidRPr="00481D2D">
              <w:t>Sending</w:t>
            </w:r>
          </w:p>
        </w:tc>
        <w:tc>
          <w:tcPr>
            <w:tcW w:w="3063" w:type="dxa"/>
            <w:gridSpan w:val="3"/>
          </w:tcPr>
          <w:p w14:paraId="6A579236" w14:textId="77777777" w:rsidR="00897956" w:rsidRPr="00481D2D" w:rsidRDefault="00897956">
            <w:pPr>
              <w:pStyle w:val="TAH"/>
              <w:rPr>
                <w:b w:val="0"/>
              </w:rPr>
            </w:pPr>
            <w:r w:rsidRPr="00481D2D">
              <w:t>Receiving</w:t>
            </w:r>
          </w:p>
        </w:tc>
      </w:tr>
      <w:tr w:rsidR="00897956" w:rsidRPr="00481D2D" w14:paraId="0BB59969" w14:textId="77777777">
        <w:trPr>
          <w:cantSplit/>
        </w:trPr>
        <w:tc>
          <w:tcPr>
            <w:tcW w:w="851" w:type="dxa"/>
            <w:vMerge/>
          </w:tcPr>
          <w:p w14:paraId="266F4B1A" w14:textId="77777777" w:rsidR="00897956" w:rsidRPr="00481D2D" w:rsidRDefault="00897956">
            <w:pPr>
              <w:pStyle w:val="TAH"/>
            </w:pPr>
          </w:p>
        </w:tc>
        <w:tc>
          <w:tcPr>
            <w:tcW w:w="2665" w:type="dxa"/>
            <w:vMerge/>
          </w:tcPr>
          <w:p w14:paraId="16A0E842" w14:textId="77777777" w:rsidR="00897956" w:rsidRPr="00481D2D" w:rsidRDefault="00897956">
            <w:pPr>
              <w:pStyle w:val="TAH"/>
            </w:pPr>
          </w:p>
        </w:tc>
        <w:tc>
          <w:tcPr>
            <w:tcW w:w="1021" w:type="dxa"/>
          </w:tcPr>
          <w:p w14:paraId="35FAEE37" w14:textId="77777777" w:rsidR="00897956" w:rsidRPr="00481D2D" w:rsidRDefault="00897956">
            <w:pPr>
              <w:pStyle w:val="TAH"/>
            </w:pPr>
            <w:r w:rsidRPr="00481D2D">
              <w:t>Ref.</w:t>
            </w:r>
          </w:p>
        </w:tc>
        <w:tc>
          <w:tcPr>
            <w:tcW w:w="1021" w:type="dxa"/>
          </w:tcPr>
          <w:p w14:paraId="76917D55" w14:textId="77777777" w:rsidR="00897956" w:rsidRPr="00481D2D" w:rsidRDefault="00897956">
            <w:pPr>
              <w:pStyle w:val="TAH"/>
            </w:pPr>
            <w:r w:rsidRPr="00481D2D">
              <w:t>RFC status</w:t>
            </w:r>
          </w:p>
        </w:tc>
        <w:tc>
          <w:tcPr>
            <w:tcW w:w="1021" w:type="dxa"/>
          </w:tcPr>
          <w:p w14:paraId="46821F6A" w14:textId="77777777" w:rsidR="00897956" w:rsidRPr="00481D2D" w:rsidRDefault="00897956">
            <w:pPr>
              <w:pStyle w:val="TAH"/>
            </w:pPr>
            <w:r w:rsidRPr="00481D2D">
              <w:t>Profile status</w:t>
            </w:r>
          </w:p>
        </w:tc>
        <w:tc>
          <w:tcPr>
            <w:tcW w:w="1021" w:type="dxa"/>
          </w:tcPr>
          <w:p w14:paraId="08FBF0F7" w14:textId="77777777" w:rsidR="00897956" w:rsidRPr="00481D2D" w:rsidRDefault="00897956">
            <w:pPr>
              <w:pStyle w:val="TAH"/>
            </w:pPr>
            <w:r w:rsidRPr="00481D2D">
              <w:t>Ref.</w:t>
            </w:r>
          </w:p>
        </w:tc>
        <w:tc>
          <w:tcPr>
            <w:tcW w:w="1021" w:type="dxa"/>
          </w:tcPr>
          <w:p w14:paraId="4457E3D6" w14:textId="77777777" w:rsidR="00897956" w:rsidRPr="00481D2D" w:rsidRDefault="00897956">
            <w:pPr>
              <w:pStyle w:val="TAH"/>
            </w:pPr>
            <w:r w:rsidRPr="00481D2D">
              <w:t>RFC status</w:t>
            </w:r>
          </w:p>
        </w:tc>
        <w:tc>
          <w:tcPr>
            <w:tcW w:w="1021" w:type="dxa"/>
          </w:tcPr>
          <w:p w14:paraId="7ACC53BE" w14:textId="77777777" w:rsidR="00897956" w:rsidRPr="00481D2D" w:rsidRDefault="00897956">
            <w:pPr>
              <w:pStyle w:val="TAH"/>
            </w:pPr>
            <w:r w:rsidRPr="00481D2D">
              <w:t>Profile status</w:t>
            </w:r>
          </w:p>
        </w:tc>
      </w:tr>
      <w:tr w:rsidR="00897956" w:rsidRPr="00481D2D" w14:paraId="675F0BD3" w14:textId="77777777">
        <w:tc>
          <w:tcPr>
            <w:tcW w:w="851" w:type="dxa"/>
          </w:tcPr>
          <w:p w14:paraId="50CB0E83" w14:textId="77777777" w:rsidR="00897956" w:rsidRPr="00481D2D" w:rsidRDefault="00897956">
            <w:pPr>
              <w:pStyle w:val="TAL"/>
            </w:pPr>
            <w:r w:rsidRPr="00481D2D">
              <w:t>6</w:t>
            </w:r>
          </w:p>
        </w:tc>
        <w:tc>
          <w:tcPr>
            <w:tcW w:w="2665" w:type="dxa"/>
          </w:tcPr>
          <w:p w14:paraId="18F8885E" w14:textId="77777777" w:rsidR="00897956" w:rsidRPr="00481D2D" w:rsidRDefault="00897956">
            <w:pPr>
              <w:pStyle w:val="TAL"/>
            </w:pPr>
            <w:r w:rsidRPr="00481D2D">
              <w:t>Retry-After</w:t>
            </w:r>
          </w:p>
        </w:tc>
        <w:tc>
          <w:tcPr>
            <w:tcW w:w="1021" w:type="dxa"/>
          </w:tcPr>
          <w:p w14:paraId="11942A49" w14:textId="77777777" w:rsidR="00897956" w:rsidRPr="00481D2D" w:rsidRDefault="00897956">
            <w:pPr>
              <w:pStyle w:val="TAL"/>
            </w:pPr>
            <w:r w:rsidRPr="00481D2D">
              <w:t>[26] 20.33</w:t>
            </w:r>
          </w:p>
        </w:tc>
        <w:tc>
          <w:tcPr>
            <w:tcW w:w="1021" w:type="dxa"/>
          </w:tcPr>
          <w:p w14:paraId="7C26E578" w14:textId="77777777" w:rsidR="00897956" w:rsidRPr="00481D2D" w:rsidRDefault="00897956">
            <w:pPr>
              <w:pStyle w:val="TAL"/>
            </w:pPr>
            <w:r w:rsidRPr="00481D2D">
              <w:t>o</w:t>
            </w:r>
          </w:p>
        </w:tc>
        <w:tc>
          <w:tcPr>
            <w:tcW w:w="1021" w:type="dxa"/>
          </w:tcPr>
          <w:p w14:paraId="7B3E1A36" w14:textId="77777777" w:rsidR="00897956" w:rsidRPr="00481D2D" w:rsidRDefault="00897956">
            <w:pPr>
              <w:pStyle w:val="TAL"/>
            </w:pPr>
            <w:r w:rsidRPr="00481D2D">
              <w:t>o</w:t>
            </w:r>
          </w:p>
        </w:tc>
        <w:tc>
          <w:tcPr>
            <w:tcW w:w="1021" w:type="dxa"/>
          </w:tcPr>
          <w:p w14:paraId="18807FEF" w14:textId="77777777" w:rsidR="00897956" w:rsidRPr="00481D2D" w:rsidRDefault="00897956">
            <w:pPr>
              <w:pStyle w:val="TAL"/>
            </w:pPr>
            <w:r w:rsidRPr="00481D2D">
              <w:t>[26] 20.33</w:t>
            </w:r>
          </w:p>
        </w:tc>
        <w:tc>
          <w:tcPr>
            <w:tcW w:w="1021" w:type="dxa"/>
          </w:tcPr>
          <w:p w14:paraId="14B8A01C" w14:textId="77777777" w:rsidR="00897956" w:rsidRPr="00481D2D" w:rsidRDefault="00897956">
            <w:pPr>
              <w:pStyle w:val="TAL"/>
            </w:pPr>
            <w:r w:rsidRPr="00481D2D">
              <w:t>o</w:t>
            </w:r>
          </w:p>
        </w:tc>
        <w:tc>
          <w:tcPr>
            <w:tcW w:w="1021" w:type="dxa"/>
          </w:tcPr>
          <w:p w14:paraId="09E31310" w14:textId="77777777" w:rsidR="00897956" w:rsidRPr="00481D2D" w:rsidRDefault="00897956">
            <w:pPr>
              <w:pStyle w:val="TAL"/>
            </w:pPr>
            <w:r w:rsidRPr="00481D2D">
              <w:t>o</w:t>
            </w:r>
          </w:p>
        </w:tc>
      </w:tr>
    </w:tbl>
    <w:p w14:paraId="445594A3" w14:textId="77777777" w:rsidR="00897956" w:rsidRPr="00481D2D" w:rsidRDefault="00897956"/>
    <w:p w14:paraId="22341C24" w14:textId="77777777" w:rsidR="00897956" w:rsidRPr="00481D2D" w:rsidRDefault="00897956">
      <w:pPr>
        <w:pStyle w:val="TH"/>
      </w:pPr>
      <w:r w:rsidRPr="00481D2D">
        <w:t>Table A.127: Void</w:t>
      </w:r>
    </w:p>
    <w:p w14:paraId="44284C46" w14:textId="77777777" w:rsidR="00897956" w:rsidRPr="00481D2D" w:rsidRDefault="00897956">
      <w:pPr>
        <w:keepNext/>
        <w:keepLines/>
      </w:pPr>
      <w:r w:rsidRPr="00481D2D">
        <w:t>Prerequisite A.5/19 - - REGISTER response</w:t>
      </w:r>
    </w:p>
    <w:p w14:paraId="5902DFF0" w14:textId="77777777" w:rsidR="00897956" w:rsidRPr="00481D2D" w:rsidRDefault="00897956">
      <w:pPr>
        <w:keepNext/>
        <w:keepLines/>
      </w:pPr>
      <w:r w:rsidRPr="00481D2D">
        <w:t>Prerequisite: A.6/20 - - Additional for 407 (Proxy Authentication Required) response</w:t>
      </w:r>
    </w:p>
    <w:p w14:paraId="5E55D11A" w14:textId="77777777" w:rsidR="00897956" w:rsidRPr="00481D2D" w:rsidRDefault="00897956">
      <w:pPr>
        <w:pStyle w:val="TH"/>
      </w:pPr>
      <w:r w:rsidRPr="00481D2D">
        <w:t>Table A.128: Supported header</w:t>
      </w:r>
      <w:r w:rsidR="00976393" w:rsidRPr="00481D2D">
        <w:t xml:space="preserve"> field</w:t>
      </w:r>
      <w:r w:rsidRPr="00481D2D">
        <w:t>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6B43223" w14:textId="77777777">
        <w:trPr>
          <w:cantSplit/>
        </w:trPr>
        <w:tc>
          <w:tcPr>
            <w:tcW w:w="851" w:type="dxa"/>
            <w:vMerge w:val="restart"/>
          </w:tcPr>
          <w:p w14:paraId="1D43C743" w14:textId="77777777" w:rsidR="00897956" w:rsidRPr="00481D2D" w:rsidRDefault="00897956">
            <w:pPr>
              <w:pStyle w:val="TAH"/>
            </w:pPr>
            <w:r w:rsidRPr="00481D2D">
              <w:t>Item</w:t>
            </w:r>
          </w:p>
        </w:tc>
        <w:tc>
          <w:tcPr>
            <w:tcW w:w="2665" w:type="dxa"/>
            <w:vMerge w:val="restart"/>
          </w:tcPr>
          <w:p w14:paraId="4C400FA2" w14:textId="77777777" w:rsidR="00897956" w:rsidRPr="00481D2D" w:rsidRDefault="00897956">
            <w:pPr>
              <w:pStyle w:val="TAH"/>
            </w:pPr>
            <w:r w:rsidRPr="00481D2D">
              <w:t>Header</w:t>
            </w:r>
            <w:r w:rsidR="00976393" w:rsidRPr="00481D2D">
              <w:t xml:space="preserve"> field</w:t>
            </w:r>
          </w:p>
        </w:tc>
        <w:tc>
          <w:tcPr>
            <w:tcW w:w="3063" w:type="dxa"/>
            <w:gridSpan w:val="3"/>
          </w:tcPr>
          <w:p w14:paraId="50A49FD4" w14:textId="77777777" w:rsidR="00897956" w:rsidRPr="00481D2D" w:rsidRDefault="00897956">
            <w:pPr>
              <w:pStyle w:val="TAH"/>
            </w:pPr>
            <w:r w:rsidRPr="00481D2D">
              <w:t>Sending</w:t>
            </w:r>
          </w:p>
        </w:tc>
        <w:tc>
          <w:tcPr>
            <w:tcW w:w="3063" w:type="dxa"/>
            <w:gridSpan w:val="3"/>
          </w:tcPr>
          <w:p w14:paraId="56946A05" w14:textId="77777777" w:rsidR="00897956" w:rsidRPr="00481D2D" w:rsidRDefault="00897956">
            <w:pPr>
              <w:pStyle w:val="TAH"/>
              <w:rPr>
                <w:b w:val="0"/>
              </w:rPr>
            </w:pPr>
            <w:r w:rsidRPr="00481D2D">
              <w:t>Receiving</w:t>
            </w:r>
          </w:p>
        </w:tc>
      </w:tr>
      <w:tr w:rsidR="00897956" w:rsidRPr="00481D2D" w14:paraId="05263EC8" w14:textId="77777777">
        <w:trPr>
          <w:cantSplit/>
        </w:trPr>
        <w:tc>
          <w:tcPr>
            <w:tcW w:w="851" w:type="dxa"/>
            <w:vMerge/>
          </w:tcPr>
          <w:p w14:paraId="19F426E8" w14:textId="77777777" w:rsidR="00897956" w:rsidRPr="00481D2D" w:rsidRDefault="00897956">
            <w:pPr>
              <w:pStyle w:val="TAH"/>
            </w:pPr>
          </w:p>
        </w:tc>
        <w:tc>
          <w:tcPr>
            <w:tcW w:w="2665" w:type="dxa"/>
            <w:vMerge/>
          </w:tcPr>
          <w:p w14:paraId="468562FB" w14:textId="77777777" w:rsidR="00897956" w:rsidRPr="00481D2D" w:rsidRDefault="00897956">
            <w:pPr>
              <w:pStyle w:val="TAH"/>
            </w:pPr>
          </w:p>
        </w:tc>
        <w:tc>
          <w:tcPr>
            <w:tcW w:w="1021" w:type="dxa"/>
          </w:tcPr>
          <w:p w14:paraId="063302B7" w14:textId="77777777" w:rsidR="00897956" w:rsidRPr="00481D2D" w:rsidRDefault="00897956">
            <w:pPr>
              <w:pStyle w:val="TAH"/>
            </w:pPr>
            <w:r w:rsidRPr="00481D2D">
              <w:t>Ref.</w:t>
            </w:r>
          </w:p>
        </w:tc>
        <w:tc>
          <w:tcPr>
            <w:tcW w:w="1021" w:type="dxa"/>
          </w:tcPr>
          <w:p w14:paraId="6DFBDD8D" w14:textId="77777777" w:rsidR="00897956" w:rsidRPr="00481D2D" w:rsidRDefault="00897956">
            <w:pPr>
              <w:pStyle w:val="TAH"/>
            </w:pPr>
            <w:r w:rsidRPr="00481D2D">
              <w:t>RFC status</w:t>
            </w:r>
          </w:p>
        </w:tc>
        <w:tc>
          <w:tcPr>
            <w:tcW w:w="1021" w:type="dxa"/>
          </w:tcPr>
          <w:p w14:paraId="726F5777" w14:textId="77777777" w:rsidR="00897956" w:rsidRPr="00481D2D" w:rsidRDefault="00897956">
            <w:pPr>
              <w:pStyle w:val="TAH"/>
            </w:pPr>
            <w:r w:rsidRPr="00481D2D">
              <w:t>Profile status</w:t>
            </w:r>
          </w:p>
        </w:tc>
        <w:tc>
          <w:tcPr>
            <w:tcW w:w="1021" w:type="dxa"/>
          </w:tcPr>
          <w:p w14:paraId="347B6A24" w14:textId="77777777" w:rsidR="00897956" w:rsidRPr="00481D2D" w:rsidRDefault="00897956">
            <w:pPr>
              <w:pStyle w:val="TAH"/>
            </w:pPr>
            <w:r w:rsidRPr="00481D2D">
              <w:t>Ref.</w:t>
            </w:r>
          </w:p>
        </w:tc>
        <w:tc>
          <w:tcPr>
            <w:tcW w:w="1021" w:type="dxa"/>
          </w:tcPr>
          <w:p w14:paraId="7DA3AEEE" w14:textId="77777777" w:rsidR="00897956" w:rsidRPr="00481D2D" w:rsidRDefault="00897956">
            <w:pPr>
              <w:pStyle w:val="TAH"/>
            </w:pPr>
            <w:r w:rsidRPr="00481D2D">
              <w:t>RFC status</w:t>
            </w:r>
          </w:p>
        </w:tc>
        <w:tc>
          <w:tcPr>
            <w:tcW w:w="1021" w:type="dxa"/>
          </w:tcPr>
          <w:p w14:paraId="0B7AE816" w14:textId="77777777" w:rsidR="00897956" w:rsidRPr="00481D2D" w:rsidRDefault="00897956">
            <w:pPr>
              <w:pStyle w:val="TAH"/>
            </w:pPr>
            <w:r w:rsidRPr="00481D2D">
              <w:t>Profile status</w:t>
            </w:r>
          </w:p>
        </w:tc>
      </w:tr>
      <w:tr w:rsidR="00897956" w:rsidRPr="00481D2D" w14:paraId="7F143D02" w14:textId="77777777">
        <w:tc>
          <w:tcPr>
            <w:tcW w:w="851" w:type="dxa"/>
          </w:tcPr>
          <w:p w14:paraId="27432745" w14:textId="77777777" w:rsidR="00897956" w:rsidRPr="00481D2D" w:rsidRDefault="00897956">
            <w:pPr>
              <w:pStyle w:val="TAL"/>
            </w:pPr>
            <w:r w:rsidRPr="00481D2D">
              <w:t>5</w:t>
            </w:r>
          </w:p>
        </w:tc>
        <w:tc>
          <w:tcPr>
            <w:tcW w:w="2665" w:type="dxa"/>
          </w:tcPr>
          <w:p w14:paraId="564646C6" w14:textId="77777777" w:rsidR="00897956" w:rsidRPr="00481D2D" w:rsidRDefault="00897956">
            <w:pPr>
              <w:pStyle w:val="TAL"/>
            </w:pPr>
            <w:r w:rsidRPr="00481D2D">
              <w:t>Proxy-Authenticate</w:t>
            </w:r>
          </w:p>
        </w:tc>
        <w:tc>
          <w:tcPr>
            <w:tcW w:w="1021" w:type="dxa"/>
          </w:tcPr>
          <w:p w14:paraId="6116096C" w14:textId="77777777" w:rsidR="00897956" w:rsidRPr="00481D2D" w:rsidRDefault="00897956">
            <w:pPr>
              <w:pStyle w:val="TAL"/>
            </w:pPr>
            <w:r w:rsidRPr="00481D2D">
              <w:t>[26] 20.27</w:t>
            </w:r>
          </w:p>
        </w:tc>
        <w:tc>
          <w:tcPr>
            <w:tcW w:w="1021" w:type="dxa"/>
          </w:tcPr>
          <w:p w14:paraId="257458DD" w14:textId="77777777" w:rsidR="00897956" w:rsidRPr="00481D2D" w:rsidRDefault="00897956">
            <w:pPr>
              <w:pStyle w:val="TAL"/>
            </w:pPr>
            <w:r w:rsidRPr="00481D2D">
              <w:t>c1</w:t>
            </w:r>
          </w:p>
        </w:tc>
        <w:tc>
          <w:tcPr>
            <w:tcW w:w="1021" w:type="dxa"/>
          </w:tcPr>
          <w:p w14:paraId="7B81EDF3" w14:textId="77777777" w:rsidR="00897956" w:rsidRPr="00481D2D" w:rsidRDefault="00897956">
            <w:pPr>
              <w:pStyle w:val="TAL"/>
            </w:pPr>
            <w:r w:rsidRPr="00481D2D">
              <w:t>x</w:t>
            </w:r>
          </w:p>
        </w:tc>
        <w:tc>
          <w:tcPr>
            <w:tcW w:w="1021" w:type="dxa"/>
          </w:tcPr>
          <w:p w14:paraId="4292710C" w14:textId="77777777" w:rsidR="00897956" w:rsidRPr="00481D2D" w:rsidRDefault="00897956">
            <w:pPr>
              <w:pStyle w:val="TAL"/>
            </w:pPr>
            <w:r w:rsidRPr="00481D2D">
              <w:t>[26] 20.27</w:t>
            </w:r>
          </w:p>
        </w:tc>
        <w:tc>
          <w:tcPr>
            <w:tcW w:w="1021" w:type="dxa"/>
          </w:tcPr>
          <w:p w14:paraId="0707B740" w14:textId="77777777" w:rsidR="00897956" w:rsidRPr="00481D2D" w:rsidRDefault="00897956">
            <w:pPr>
              <w:pStyle w:val="TAL"/>
            </w:pPr>
            <w:r w:rsidRPr="00481D2D">
              <w:t>c1</w:t>
            </w:r>
          </w:p>
        </w:tc>
        <w:tc>
          <w:tcPr>
            <w:tcW w:w="1021" w:type="dxa"/>
          </w:tcPr>
          <w:p w14:paraId="4E0DB637" w14:textId="77777777" w:rsidR="00897956" w:rsidRPr="00481D2D" w:rsidRDefault="00897956">
            <w:pPr>
              <w:pStyle w:val="TAL"/>
            </w:pPr>
            <w:r w:rsidRPr="00481D2D">
              <w:t>x</w:t>
            </w:r>
          </w:p>
        </w:tc>
      </w:tr>
      <w:tr w:rsidR="00897956" w:rsidRPr="00481D2D" w14:paraId="2149BD98" w14:textId="77777777">
        <w:tc>
          <w:tcPr>
            <w:tcW w:w="851" w:type="dxa"/>
          </w:tcPr>
          <w:p w14:paraId="46757E8C" w14:textId="77777777" w:rsidR="00897956" w:rsidRPr="00481D2D" w:rsidRDefault="00897956">
            <w:pPr>
              <w:pStyle w:val="TAL"/>
            </w:pPr>
            <w:r w:rsidRPr="00481D2D">
              <w:t>9</w:t>
            </w:r>
          </w:p>
        </w:tc>
        <w:tc>
          <w:tcPr>
            <w:tcW w:w="2665" w:type="dxa"/>
          </w:tcPr>
          <w:p w14:paraId="24848E6A" w14:textId="77777777"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14:paraId="0C582BE9" w14:textId="77777777" w:rsidR="00897956" w:rsidRPr="00481D2D" w:rsidRDefault="00897956">
            <w:pPr>
              <w:pStyle w:val="TAL"/>
            </w:pPr>
            <w:r w:rsidRPr="00481D2D">
              <w:t>[26] 20.44</w:t>
            </w:r>
          </w:p>
        </w:tc>
        <w:tc>
          <w:tcPr>
            <w:tcW w:w="1021" w:type="dxa"/>
          </w:tcPr>
          <w:p w14:paraId="2D995459" w14:textId="77777777" w:rsidR="00897956" w:rsidRPr="00481D2D" w:rsidRDefault="00897956">
            <w:pPr>
              <w:pStyle w:val="TAL"/>
            </w:pPr>
            <w:r w:rsidRPr="00481D2D">
              <w:t>o</w:t>
            </w:r>
          </w:p>
        </w:tc>
        <w:tc>
          <w:tcPr>
            <w:tcW w:w="1021" w:type="dxa"/>
          </w:tcPr>
          <w:p w14:paraId="6E45B7D7" w14:textId="77777777" w:rsidR="00897956" w:rsidRPr="00481D2D" w:rsidRDefault="00897956">
            <w:pPr>
              <w:pStyle w:val="TAL"/>
            </w:pPr>
            <w:r w:rsidRPr="00481D2D">
              <w:t>o</w:t>
            </w:r>
          </w:p>
        </w:tc>
        <w:tc>
          <w:tcPr>
            <w:tcW w:w="1021" w:type="dxa"/>
          </w:tcPr>
          <w:p w14:paraId="03AAA753" w14:textId="77777777" w:rsidR="00897956" w:rsidRPr="00481D2D" w:rsidRDefault="00897956">
            <w:pPr>
              <w:pStyle w:val="TAL"/>
            </w:pPr>
            <w:r w:rsidRPr="00481D2D">
              <w:t>[26] 20.44</w:t>
            </w:r>
          </w:p>
        </w:tc>
        <w:tc>
          <w:tcPr>
            <w:tcW w:w="1021" w:type="dxa"/>
          </w:tcPr>
          <w:p w14:paraId="44E1C423" w14:textId="77777777" w:rsidR="00897956" w:rsidRPr="00481D2D" w:rsidRDefault="00897956">
            <w:pPr>
              <w:pStyle w:val="TAL"/>
            </w:pPr>
            <w:r w:rsidRPr="00481D2D">
              <w:t>o</w:t>
            </w:r>
          </w:p>
        </w:tc>
        <w:tc>
          <w:tcPr>
            <w:tcW w:w="1021" w:type="dxa"/>
          </w:tcPr>
          <w:p w14:paraId="242E5A45" w14:textId="77777777" w:rsidR="00897956" w:rsidRPr="00481D2D" w:rsidRDefault="00897956">
            <w:pPr>
              <w:pStyle w:val="TAL"/>
            </w:pPr>
            <w:r w:rsidRPr="00481D2D">
              <w:t>o</w:t>
            </w:r>
          </w:p>
        </w:tc>
      </w:tr>
      <w:tr w:rsidR="00897956" w:rsidRPr="00481D2D" w14:paraId="537AFF7B" w14:textId="77777777">
        <w:trPr>
          <w:cantSplit/>
        </w:trPr>
        <w:tc>
          <w:tcPr>
            <w:tcW w:w="9642" w:type="dxa"/>
            <w:gridSpan w:val="8"/>
          </w:tcPr>
          <w:p w14:paraId="24FB305C" w14:textId="77777777" w:rsidR="00897956" w:rsidRPr="00481D2D" w:rsidRDefault="00897956">
            <w:pPr>
              <w:pStyle w:val="TAN"/>
            </w:pPr>
            <w:r w:rsidRPr="00481D2D">
              <w:t>c1:</w:t>
            </w:r>
            <w:r w:rsidRPr="00481D2D">
              <w:tab/>
              <w:t>IF A.</w:t>
            </w:r>
            <w:r w:rsidR="0077193D" w:rsidRPr="00481D2D">
              <w:t>4</w:t>
            </w:r>
            <w:r w:rsidRPr="00481D2D">
              <w:t xml:space="preserve">/8 THEN m </w:t>
            </w:r>
            <w:smartTag w:uri="urn:schemas-microsoft-com:office:smarttags" w:element="stockticker">
              <w:r w:rsidRPr="00481D2D">
                <w:t>ELSE</w:t>
              </w:r>
            </w:smartTag>
            <w:r w:rsidRPr="00481D2D">
              <w:t xml:space="preserve"> n/a - - support of authentication between UA and </w:t>
            </w:r>
            <w:r w:rsidR="0077193D" w:rsidRPr="00481D2D">
              <w:t>registrar</w:t>
            </w:r>
            <w:r w:rsidRPr="00481D2D">
              <w:t>.</w:t>
            </w:r>
          </w:p>
        </w:tc>
      </w:tr>
    </w:tbl>
    <w:p w14:paraId="30A7E528" w14:textId="77777777" w:rsidR="00897956" w:rsidRPr="00481D2D" w:rsidRDefault="00897956"/>
    <w:p w14:paraId="340EF058" w14:textId="77777777" w:rsidR="00897956" w:rsidRPr="00481D2D" w:rsidRDefault="00897956">
      <w:pPr>
        <w:keepNext/>
        <w:keepLines/>
      </w:pPr>
      <w:r w:rsidRPr="00481D2D">
        <w:t>Prerequisite A.5/19 - - REGISTER response</w:t>
      </w:r>
    </w:p>
    <w:p w14:paraId="3C273E61" w14:textId="77777777" w:rsidR="00897956" w:rsidRPr="00481D2D" w:rsidRDefault="00897956">
      <w:pPr>
        <w:keepNext/>
        <w:keepLines/>
      </w:pPr>
      <w:r w:rsidRPr="00481D2D">
        <w:t>Prerequisite: A.6/25 - - Additional for 415 (Unsupported Media Type) response</w:t>
      </w:r>
    </w:p>
    <w:p w14:paraId="4890E3FB" w14:textId="77777777" w:rsidR="00897956" w:rsidRPr="00481D2D" w:rsidRDefault="00897956">
      <w:pPr>
        <w:pStyle w:val="TH"/>
      </w:pPr>
      <w:r w:rsidRPr="00481D2D">
        <w:t>Table A.129: Supported header</w:t>
      </w:r>
      <w:r w:rsidR="00976393" w:rsidRPr="00481D2D">
        <w:t xml:space="preserve"> field</w:t>
      </w:r>
      <w:r w:rsidRPr="00481D2D">
        <w:t>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296310C6" w14:textId="77777777">
        <w:trPr>
          <w:cantSplit/>
        </w:trPr>
        <w:tc>
          <w:tcPr>
            <w:tcW w:w="851" w:type="dxa"/>
            <w:vMerge w:val="restart"/>
          </w:tcPr>
          <w:p w14:paraId="7986FEBA" w14:textId="77777777" w:rsidR="00897956" w:rsidRPr="00481D2D" w:rsidRDefault="00897956">
            <w:pPr>
              <w:pStyle w:val="TAH"/>
            </w:pPr>
            <w:r w:rsidRPr="00481D2D">
              <w:t>Item</w:t>
            </w:r>
          </w:p>
        </w:tc>
        <w:tc>
          <w:tcPr>
            <w:tcW w:w="2665" w:type="dxa"/>
            <w:vMerge w:val="restart"/>
          </w:tcPr>
          <w:p w14:paraId="4AE73103" w14:textId="77777777" w:rsidR="00897956" w:rsidRPr="00481D2D" w:rsidRDefault="00897956">
            <w:pPr>
              <w:pStyle w:val="TAH"/>
            </w:pPr>
            <w:r w:rsidRPr="00481D2D">
              <w:t>Header</w:t>
            </w:r>
            <w:r w:rsidR="00976393" w:rsidRPr="00481D2D">
              <w:t xml:space="preserve"> field</w:t>
            </w:r>
          </w:p>
        </w:tc>
        <w:tc>
          <w:tcPr>
            <w:tcW w:w="3063" w:type="dxa"/>
            <w:gridSpan w:val="3"/>
          </w:tcPr>
          <w:p w14:paraId="22501B48" w14:textId="77777777" w:rsidR="00897956" w:rsidRPr="00481D2D" w:rsidRDefault="00897956">
            <w:pPr>
              <w:pStyle w:val="TAH"/>
            </w:pPr>
            <w:r w:rsidRPr="00481D2D">
              <w:t>Sending</w:t>
            </w:r>
          </w:p>
        </w:tc>
        <w:tc>
          <w:tcPr>
            <w:tcW w:w="3063" w:type="dxa"/>
            <w:gridSpan w:val="3"/>
          </w:tcPr>
          <w:p w14:paraId="76334ECD" w14:textId="77777777" w:rsidR="00897956" w:rsidRPr="00481D2D" w:rsidRDefault="00897956">
            <w:pPr>
              <w:pStyle w:val="TAH"/>
              <w:rPr>
                <w:b w:val="0"/>
              </w:rPr>
            </w:pPr>
            <w:r w:rsidRPr="00481D2D">
              <w:t>Receiving</w:t>
            </w:r>
          </w:p>
        </w:tc>
      </w:tr>
      <w:tr w:rsidR="00897956" w:rsidRPr="00481D2D" w14:paraId="60CC5A20" w14:textId="77777777">
        <w:trPr>
          <w:cantSplit/>
        </w:trPr>
        <w:tc>
          <w:tcPr>
            <w:tcW w:w="851" w:type="dxa"/>
            <w:vMerge/>
          </w:tcPr>
          <w:p w14:paraId="588750F9" w14:textId="77777777" w:rsidR="00897956" w:rsidRPr="00481D2D" w:rsidRDefault="00897956">
            <w:pPr>
              <w:pStyle w:val="TAH"/>
            </w:pPr>
          </w:p>
        </w:tc>
        <w:tc>
          <w:tcPr>
            <w:tcW w:w="2665" w:type="dxa"/>
            <w:vMerge/>
          </w:tcPr>
          <w:p w14:paraId="5A3A4084" w14:textId="77777777" w:rsidR="00897956" w:rsidRPr="00481D2D" w:rsidRDefault="00897956">
            <w:pPr>
              <w:pStyle w:val="TAH"/>
            </w:pPr>
          </w:p>
        </w:tc>
        <w:tc>
          <w:tcPr>
            <w:tcW w:w="1021" w:type="dxa"/>
          </w:tcPr>
          <w:p w14:paraId="07C9DC8D" w14:textId="77777777" w:rsidR="00897956" w:rsidRPr="00481D2D" w:rsidRDefault="00897956">
            <w:pPr>
              <w:pStyle w:val="TAH"/>
            </w:pPr>
            <w:r w:rsidRPr="00481D2D">
              <w:t>Ref.</w:t>
            </w:r>
          </w:p>
        </w:tc>
        <w:tc>
          <w:tcPr>
            <w:tcW w:w="1021" w:type="dxa"/>
          </w:tcPr>
          <w:p w14:paraId="661EC378" w14:textId="77777777" w:rsidR="00897956" w:rsidRPr="00481D2D" w:rsidRDefault="00897956">
            <w:pPr>
              <w:pStyle w:val="TAH"/>
            </w:pPr>
            <w:r w:rsidRPr="00481D2D">
              <w:t>RFC status</w:t>
            </w:r>
          </w:p>
        </w:tc>
        <w:tc>
          <w:tcPr>
            <w:tcW w:w="1021" w:type="dxa"/>
          </w:tcPr>
          <w:p w14:paraId="453DBFEA" w14:textId="77777777" w:rsidR="00897956" w:rsidRPr="00481D2D" w:rsidRDefault="00897956">
            <w:pPr>
              <w:pStyle w:val="TAH"/>
            </w:pPr>
            <w:r w:rsidRPr="00481D2D">
              <w:t>Profile status</w:t>
            </w:r>
          </w:p>
        </w:tc>
        <w:tc>
          <w:tcPr>
            <w:tcW w:w="1021" w:type="dxa"/>
          </w:tcPr>
          <w:p w14:paraId="6CF84E5E" w14:textId="77777777" w:rsidR="00897956" w:rsidRPr="00481D2D" w:rsidRDefault="00897956">
            <w:pPr>
              <w:pStyle w:val="TAH"/>
            </w:pPr>
            <w:r w:rsidRPr="00481D2D">
              <w:t>Ref.</w:t>
            </w:r>
          </w:p>
        </w:tc>
        <w:tc>
          <w:tcPr>
            <w:tcW w:w="1021" w:type="dxa"/>
          </w:tcPr>
          <w:p w14:paraId="0CE36E9A" w14:textId="77777777" w:rsidR="00897956" w:rsidRPr="00481D2D" w:rsidRDefault="00897956">
            <w:pPr>
              <w:pStyle w:val="TAH"/>
            </w:pPr>
            <w:r w:rsidRPr="00481D2D">
              <w:t>RFC status</w:t>
            </w:r>
          </w:p>
        </w:tc>
        <w:tc>
          <w:tcPr>
            <w:tcW w:w="1021" w:type="dxa"/>
          </w:tcPr>
          <w:p w14:paraId="0C16C691" w14:textId="77777777" w:rsidR="00897956" w:rsidRPr="00481D2D" w:rsidRDefault="00897956">
            <w:pPr>
              <w:pStyle w:val="TAH"/>
            </w:pPr>
            <w:r w:rsidRPr="00481D2D">
              <w:t>Profile status</w:t>
            </w:r>
          </w:p>
        </w:tc>
      </w:tr>
      <w:tr w:rsidR="00897956" w:rsidRPr="00481D2D" w14:paraId="33EFA4FA" w14:textId="77777777">
        <w:tc>
          <w:tcPr>
            <w:tcW w:w="851" w:type="dxa"/>
          </w:tcPr>
          <w:p w14:paraId="1AAA7956" w14:textId="77777777" w:rsidR="00897956" w:rsidRPr="00481D2D" w:rsidRDefault="00897956">
            <w:pPr>
              <w:pStyle w:val="TAL"/>
            </w:pPr>
            <w:r w:rsidRPr="00481D2D">
              <w:t>1</w:t>
            </w:r>
          </w:p>
        </w:tc>
        <w:tc>
          <w:tcPr>
            <w:tcW w:w="2665" w:type="dxa"/>
          </w:tcPr>
          <w:p w14:paraId="18FD8773" w14:textId="77777777" w:rsidR="00897956" w:rsidRPr="00481D2D" w:rsidRDefault="00897956">
            <w:pPr>
              <w:pStyle w:val="TAL"/>
            </w:pPr>
            <w:r w:rsidRPr="00481D2D">
              <w:t>Accept</w:t>
            </w:r>
          </w:p>
        </w:tc>
        <w:tc>
          <w:tcPr>
            <w:tcW w:w="1021" w:type="dxa"/>
          </w:tcPr>
          <w:p w14:paraId="51420AE3" w14:textId="77777777" w:rsidR="00897956" w:rsidRPr="00481D2D" w:rsidRDefault="00897956">
            <w:pPr>
              <w:pStyle w:val="TAL"/>
            </w:pPr>
            <w:r w:rsidRPr="00481D2D">
              <w:t>[26] 20.1</w:t>
            </w:r>
          </w:p>
        </w:tc>
        <w:tc>
          <w:tcPr>
            <w:tcW w:w="1021" w:type="dxa"/>
          </w:tcPr>
          <w:p w14:paraId="6DA88493" w14:textId="77777777" w:rsidR="00897956" w:rsidRPr="00481D2D" w:rsidRDefault="00897956">
            <w:pPr>
              <w:pStyle w:val="TAL"/>
            </w:pPr>
            <w:r w:rsidRPr="00481D2D">
              <w:t>o.1</w:t>
            </w:r>
          </w:p>
        </w:tc>
        <w:tc>
          <w:tcPr>
            <w:tcW w:w="1021" w:type="dxa"/>
          </w:tcPr>
          <w:p w14:paraId="74F2DAA2" w14:textId="77777777" w:rsidR="00897956" w:rsidRPr="00481D2D" w:rsidRDefault="00897956">
            <w:pPr>
              <w:pStyle w:val="TAL"/>
            </w:pPr>
            <w:r w:rsidRPr="00481D2D">
              <w:t>o.1</w:t>
            </w:r>
          </w:p>
        </w:tc>
        <w:tc>
          <w:tcPr>
            <w:tcW w:w="1021" w:type="dxa"/>
          </w:tcPr>
          <w:p w14:paraId="23BA73F6" w14:textId="77777777" w:rsidR="00897956" w:rsidRPr="00481D2D" w:rsidRDefault="00897956">
            <w:pPr>
              <w:pStyle w:val="TAL"/>
            </w:pPr>
            <w:r w:rsidRPr="00481D2D">
              <w:t>[26] 20.1</w:t>
            </w:r>
          </w:p>
        </w:tc>
        <w:tc>
          <w:tcPr>
            <w:tcW w:w="1021" w:type="dxa"/>
          </w:tcPr>
          <w:p w14:paraId="42FF68A1" w14:textId="77777777" w:rsidR="00897956" w:rsidRPr="00481D2D" w:rsidRDefault="00897956">
            <w:pPr>
              <w:pStyle w:val="TAL"/>
            </w:pPr>
            <w:r w:rsidRPr="00481D2D">
              <w:t>m</w:t>
            </w:r>
          </w:p>
        </w:tc>
        <w:tc>
          <w:tcPr>
            <w:tcW w:w="1021" w:type="dxa"/>
          </w:tcPr>
          <w:p w14:paraId="5B5DAE2C" w14:textId="77777777" w:rsidR="00897956" w:rsidRPr="00481D2D" w:rsidRDefault="00897956">
            <w:pPr>
              <w:pStyle w:val="TAL"/>
            </w:pPr>
            <w:r w:rsidRPr="00481D2D">
              <w:t>m</w:t>
            </w:r>
          </w:p>
        </w:tc>
      </w:tr>
      <w:tr w:rsidR="00897956" w:rsidRPr="00481D2D" w14:paraId="055B7AEC" w14:textId="77777777">
        <w:tc>
          <w:tcPr>
            <w:tcW w:w="851" w:type="dxa"/>
          </w:tcPr>
          <w:p w14:paraId="0B98E03E" w14:textId="77777777" w:rsidR="00897956" w:rsidRPr="00481D2D" w:rsidRDefault="00897956">
            <w:pPr>
              <w:pStyle w:val="TAL"/>
            </w:pPr>
            <w:r w:rsidRPr="00481D2D">
              <w:t>2</w:t>
            </w:r>
          </w:p>
        </w:tc>
        <w:tc>
          <w:tcPr>
            <w:tcW w:w="2665" w:type="dxa"/>
          </w:tcPr>
          <w:p w14:paraId="02DF60B3" w14:textId="77777777" w:rsidR="00897956" w:rsidRPr="00481D2D" w:rsidRDefault="00897956">
            <w:pPr>
              <w:pStyle w:val="TAL"/>
            </w:pPr>
            <w:r w:rsidRPr="00481D2D">
              <w:t>Accept-Encoding</w:t>
            </w:r>
          </w:p>
        </w:tc>
        <w:tc>
          <w:tcPr>
            <w:tcW w:w="1021" w:type="dxa"/>
          </w:tcPr>
          <w:p w14:paraId="4E8D7304" w14:textId="77777777" w:rsidR="00897956" w:rsidRPr="00481D2D" w:rsidRDefault="00897956">
            <w:pPr>
              <w:pStyle w:val="TAL"/>
            </w:pPr>
            <w:r w:rsidRPr="00481D2D">
              <w:t>[26] 20.2</w:t>
            </w:r>
          </w:p>
        </w:tc>
        <w:tc>
          <w:tcPr>
            <w:tcW w:w="1021" w:type="dxa"/>
          </w:tcPr>
          <w:p w14:paraId="23823EF1" w14:textId="77777777" w:rsidR="00897956" w:rsidRPr="00481D2D" w:rsidRDefault="00897956">
            <w:pPr>
              <w:pStyle w:val="TAL"/>
            </w:pPr>
            <w:r w:rsidRPr="00481D2D">
              <w:t>o.1</w:t>
            </w:r>
          </w:p>
        </w:tc>
        <w:tc>
          <w:tcPr>
            <w:tcW w:w="1021" w:type="dxa"/>
          </w:tcPr>
          <w:p w14:paraId="56B56FE7" w14:textId="77777777" w:rsidR="00897956" w:rsidRPr="00481D2D" w:rsidRDefault="00897956">
            <w:pPr>
              <w:pStyle w:val="TAL"/>
            </w:pPr>
            <w:r w:rsidRPr="00481D2D">
              <w:t>o.1</w:t>
            </w:r>
          </w:p>
        </w:tc>
        <w:tc>
          <w:tcPr>
            <w:tcW w:w="1021" w:type="dxa"/>
          </w:tcPr>
          <w:p w14:paraId="0992CE48" w14:textId="77777777" w:rsidR="00897956" w:rsidRPr="00481D2D" w:rsidRDefault="00897956">
            <w:pPr>
              <w:pStyle w:val="TAL"/>
            </w:pPr>
            <w:r w:rsidRPr="00481D2D">
              <w:t>[26] 20.2</w:t>
            </w:r>
          </w:p>
        </w:tc>
        <w:tc>
          <w:tcPr>
            <w:tcW w:w="1021" w:type="dxa"/>
          </w:tcPr>
          <w:p w14:paraId="60006012" w14:textId="77777777" w:rsidR="00897956" w:rsidRPr="00481D2D" w:rsidRDefault="00897956">
            <w:pPr>
              <w:pStyle w:val="TAL"/>
            </w:pPr>
            <w:r w:rsidRPr="00481D2D">
              <w:t>m</w:t>
            </w:r>
          </w:p>
        </w:tc>
        <w:tc>
          <w:tcPr>
            <w:tcW w:w="1021" w:type="dxa"/>
          </w:tcPr>
          <w:p w14:paraId="09726A0F" w14:textId="77777777" w:rsidR="00897956" w:rsidRPr="00481D2D" w:rsidRDefault="00897956">
            <w:pPr>
              <w:pStyle w:val="TAL"/>
            </w:pPr>
            <w:r w:rsidRPr="00481D2D">
              <w:t>m</w:t>
            </w:r>
          </w:p>
        </w:tc>
      </w:tr>
      <w:tr w:rsidR="00897956" w:rsidRPr="00481D2D" w14:paraId="4AD20A6E" w14:textId="77777777">
        <w:tc>
          <w:tcPr>
            <w:tcW w:w="851" w:type="dxa"/>
          </w:tcPr>
          <w:p w14:paraId="21876F6D" w14:textId="77777777" w:rsidR="00897956" w:rsidRPr="00481D2D" w:rsidRDefault="00897956">
            <w:pPr>
              <w:pStyle w:val="TAL"/>
            </w:pPr>
            <w:r w:rsidRPr="00481D2D">
              <w:t>3</w:t>
            </w:r>
          </w:p>
        </w:tc>
        <w:tc>
          <w:tcPr>
            <w:tcW w:w="2665" w:type="dxa"/>
          </w:tcPr>
          <w:p w14:paraId="63CA6B35" w14:textId="77777777" w:rsidR="00897956" w:rsidRPr="00481D2D" w:rsidRDefault="00897956">
            <w:pPr>
              <w:pStyle w:val="TAL"/>
            </w:pPr>
            <w:r w:rsidRPr="00481D2D">
              <w:t>Accept-Language</w:t>
            </w:r>
          </w:p>
        </w:tc>
        <w:tc>
          <w:tcPr>
            <w:tcW w:w="1021" w:type="dxa"/>
          </w:tcPr>
          <w:p w14:paraId="677FBC73" w14:textId="77777777" w:rsidR="00897956" w:rsidRPr="00481D2D" w:rsidRDefault="00897956">
            <w:pPr>
              <w:pStyle w:val="TAL"/>
            </w:pPr>
            <w:r w:rsidRPr="00481D2D">
              <w:t>[26] 20.3</w:t>
            </w:r>
          </w:p>
        </w:tc>
        <w:tc>
          <w:tcPr>
            <w:tcW w:w="1021" w:type="dxa"/>
          </w:tcPr>
          <w:p w14:paraId="2A6D6CB5" w14:textId="77777777" w:rsidR="00897956" w:rsidRPr="00481D2D" w:rsidRDefault="00897956">
            <w:pPr>
              <w:pStyle w:val="TAL"/>
            </w:pPr>
            <w:r w:rsidRPr="00481D2D">
              <w:t>o.1</w:t>
            </w:r>
          </w:p>
        </w:tc>
        <w:tc>
          <w:tcPr>
            <w:tcW w:w="1021" w:type="dxa"/>
          </w:tcPr>
          <w:p w14:paraId="42F028EE" w14:textId="77777777" w:rsidR="00897956" w:rsidRPr="00481D2D" w:rsidRDefault="00897956">
            <w:pPr>
              <w:pStyle w:val="TAL"/>
            </w:pPr>
            <w:r w:rsidRPr="00481D2D">
              <w:t>o.1</w:t>
            </w:r>
          </w:p>
        </w:tc>
        <w:tc>
          <w:tcPr>
            <w:tcW w:w="1021" w:type="dxa"/>
          </w:tcPr>
          <w:p w14:paraId="125F0FC0" w14:textId="77777777" w:rsidR="00897956" w:rsidRPr="00481D2D" w:rsidRDefault="00897956">
            <w:pPr>
              <w:pStyle w:val="TAL"/>
            </w:pPr>
            <w:r w:rsidRPr="00481D2D">
              <w:t>[26] 20.3</w:t>
            </w:r>
          </w:p>
        </w:tc>
        <w:tc>
          <w:tcPr>
            <w:tcW w:w="1021" w:type="dxa"/>
          </w:tcPr>
          <w:p w14:paraId="63EBF1B2" w14:textId="77777777" w:rsidR="00897956" w:rsidRPr="00481D2D" w:rsidRDefault="00897956">
            <w:pPr>
              <w:pStyle w:val="TAL"/>
            </w:pPr>
            <w:r w:rsidRPr="00481D2D">
              <w:t>m</w:t>
            </w:r>
          </w:p>
        </w:tc>
        <w:tc>
          <w:tcPr>
            <w:tcW w:w="1021" w:type="dxa"/>
          </w:tcPr>
          <w:p w14:paraId="6DA4154D" w14:textId="77777777" w:rsidR="00897956" w:rsidRPr="00481D2D" w:rsidRDefault="00897956">
            <w:pPr>
              <w:pStyle w:val="TAL"/>
            </w:pPr>
            <w:r w:rsidRPr="00481D2D">
              <w:t>m</w:t>
            </w:r>
          </w:p>
        </w:tc>
      </w:tr>
      <w:tr w:rsidR="00897956" w:rsidRPr="00481D2D" w14:paraId="181EA9BB" w14:textId="77777777">
        <w:trPr>
          <w:cantSplit/>
        </w:trPr>
        <w:tc>
          <w:tcPr>
            <w:tcW w:w="9642" w:type="dxa"/>
            <w:gridSpan w:val="8"/>
          </w:tcPr>
          <w:p w14:paraId="76E707AF" w14:textId="77777777" w:rsidR="00897956" w:rsidRPr="00481D2D" w:rsidRDefault="00897956">
            <w:pPr>
              <w:pStyle w:val="TAN"/>
            </w:pPr>
            <w:r w:rsidRPr="00481D2D">
              <w:t>o.1</w:t>
            </w:r>
            <w:r w:rsidRPr="00481D2D">
              <w:tab/>
              <w:t>At least one of these capabilities is supported.</w:t>
            </w:r>
          </w:p>
        </w:tc>
      </w:tr>
    </w:tbl>
    <w:p w14:paraId="6B6226CD" w14:textId="77777777" w:rsidR="00897956" w:rsidRPr="00481D2D" w:rsidRDefault="00897956"/>
    <w:p w14:paraId="2F776555" w14:textId="77777777" w:rsidR="00546923" w:rsidRPr="00481D2D" w:rsidRDefault="00546923" w:rsidP="00546923">
      <w:pPr>
        <w:keepNext/>
        <w:keepLines/>
      </w:pPr>
      <w:r w:rsidRPr="00481D2D">
        <w:t>Prerequisite A.5/19 - - REGISTER response</w:t>
      </w:r>
    </w:p>
    <w:p w14:paraId="12774639" w14:textId="77777777" w:rsidR="00546923" w:rsidRPr="00481D2D" w:rsidRDefault="00546923" w:rsidP="00546923">
      <w:pPr>
        <w:keepNext/>
        <w:keepLines/>
      </w:pPr>
      <w:r w:rsidRPr="00481D2D">
        <w:t>Prerequisite: A.6/26A - - Additional for 417 (Unknown Resource-Priority) response</w:t>
      </w:r>
    </w:p>
    <w:p w14:paraId="04CDB21B" w14:textId="77777777" w:rsidR="00546923" w:rsidRPr="00481D2D" w:rsidRDefault="00546923" w:rsidP="00546923">
      <w:pPr>
        <w:pStyle w:val="TH"/>
      </w:pPr>
      <w:r w:rsidRPr="00481D2D">
        <w:t>Table A.129A: Supported header</w:t>
      </w:r>
      <w:r w:rsidR="00976393" w:rsidRPr="00481D2D">
        <w:t xml:space="preserve"> field</w:t>
      </w:r>
      <w:r w:rsidRPr="00481D2D">
        <w:t>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46923" w:rsidRPr="00481D2D" w14:paraId="28B78620" w14:textId="77777777">
        <w:trPr>
          <w:cantSplit/>
        </w:trPr>
        <w:tc>
          <w:tcPr>
            <w:tcW w:w="851" w:type="dxa"/>
            <w:vMerge w:val="restart"/>
          </w:tcPr>
          <w:p w14:paraId="62366E87" w14:textId="77777777" w:rsidR="00546923" w:rsidRPr="00481D2D" w:rsidRDefault="00546923" w:rsidP="00546923">
            <w:pPr>
              <w:pStyle w:val="TAH"/>
            </w:pPr>
            <w:r w:rsidRPr="00481D2D">
              <w:t>Item</w:t>
            </w:r>
          </w:p>
        </w:tc>
        <w:tc>
          <w:tcPr>
            <w:tcW w:w="2665" w:type="dxa"/>
            <w:vMerge w:val="restart"/>
          </w:tcPr>
          <w:p w14:paraId="5D3B1E23" w14:textId="77777777" w:rsidR="00546923" w:rsidRPr="00481D2D" w:rsidRDefault="00546923" w:rsidP="00546923">
            <w:pPr>
              <w:pStyle w:val="TAH"/>
            </w:pPr>
            <w:r w:rsidRPr="00481D2D">
              <w:t>Header</w:t>
            </w:r>
            <w:r w:rsidR="00976393" w:rsidRPr="00481D2D">
              <w:t xml:space="preserve"> field</w:t>
            </w:r>
          </w:p>
        </w:tc>
        <w:tc>
          <w:tcPr>
            <w:tcW w:w="3063" w:type="dxa"/>
            <w:gridSpan w:val="3"/>
          </w:tcPr>
          <w:p w14:paraId="40001089" w14:textId="77777777" w:rsidR="00546923" w:rsidRPr="00481D2D" w:rsidRDefault="00546923" w:rsidP="00546923">
            <w:pPr>
              <w:pStyle w:val="TAH"/>
            </w:pPr>
            <w:r w:rsidRPr="00481D2D">
              <w:t>Sending</w:t>
            </w:r>
          </w:p>
        </w:tc>
        <w:tc>
          <w:tcPr>
            <w:tcW w:w="3063" w:type="dxa"/>
            <w:gridSpan w:val="3"/>
          </w:tcPr>
          <w:p w14:paraId="5D874038" w14:textId="77777777" w:rsidR="00546923" w:rsidRPr="00481D2D" w:rsidRDefault="00546923" w:rsidP="00546923">
            <w:pPr>
              <w:pStyle w:val="TAH"/>
              <w:rPr>
                <w:b w:val="0"/>
              </w:rPr>
            </w:pPr>
            <w:r w:rsidRPr="00481D2D">
              <w:t>Receiving</w:t>
            </w:r>
          </w:p>
        </w:tc>
      </w:tr>
      <w:tr w:rsidR="00546923" w:rsidRPr="00481D2D" w14:paraId="60FD73B8" w14:textId="77777777">
        <w:trPr>
          <w:cantSplit/>
        </w:trPr>
        <w:tc>
          <w:tcPr>
            <w:tcW w:w="851" w:type="dxa"/>
            <w:vMerge/>
          </w:tcPr>
          <w:p w14:paraId="23A1550A" w14:textId="77777777" w:rsidR="00546923" w:rsidRPr="00481D2D" w:rsidRDefault="00546923" w:rsidP="00546923">
            <w:pPr>
              <w:pStyle w:val="TAH"/>
            </w:pPr>
          </w:p>
        </w:tc>
        <w:tc>
          <w:tcPr>
            <w:tcW w:w="2665" w:type="dxa"/>
            <w:vMerge/>
          </w:tcPr>
          <w:p w14:paraId="7F482B2F" w14:textId="77777777" w:rsidR="00546923" w:rsidRPr="00481D2D" w:rsidRDefault="00546923" w:rsidP="00546923">
            <w:pPr>
              <w:pStyle w:val="TAH"/>
            </w:pPr>
          </w:p>
        </w:tc>
        <w:tc>
          <w:tcPr>
            <w:tcW w:w="1021" w:type="dxa"/>
          </w:tcPr>
          <w:p w14:paraId="0EADA004" w14:textId="77777777" w:rsidR="00546923" w:rsidRPr="00481D2D" w:rsidRDefault="00546923" w:rsidP="00546923">
            <w:pPr>
              <w:pStyle w:val="TAH"/>
            </w:pPr>
            <w:r w:rsidRPr="00481D2D">
              <w:t>Ref.</w:t>
            </w:r>
          </w:p>
        </w:tc>
        <w:tc>
          <w:tcPr>
            <w:tcW w:w="1021" w:type="dxa"/>
          </w:tcPr>
          <w:p w14:paraId="35E06955" w14:textId="77777777" w:rsidR="00546923" w:rsidRPr="00481D2D" w:rsidRDefault="00546923" w:rsidP="00546923">
            <w:pPr>
              <w:pStyle w:val="TAH"/>
            </w:pPr>
            <w:r w:rsidRPr="00481D2D">
              <w:t>RFC status</w:t>
            </w:r>
          </w:p>
        </w:tc>
        <w:tc>
          <w:tcPr>
            <w:tcW w:w="1021" w:type="dxa"/>
          </w:tcPr>
          <w:p w14:paraId="7D35BE56" w14:textId="77777777" w:rsidR="00546923" w:rsidRPr="00481D2D" w:rsidRDefault="00546923" w:rsidP="00546923">
            <w:pPr>
              <w:pStyle w:val="TAH"/>
            </w:pPr>
            <w:r w:rsidRPr="00481D2D">
              <w:t>Profile status</w:t>
            </w:r>
          </w:p>
        </w:tc>
        <w:tc>
          <w:tcPr>
            <w:tcW w:w="1021" w:type="dxa"/>
          </w:tcPr>
          <w:p w14:paraId="11D3EEFE" w14:textId="77777777" w:rsidR="00546923" w:rsidRPr="00481D2D" w:rsidRDefault="00546923" w:rsidP="00546923">
            <w:pPr>
              <w:pStyle w:val="TAH"/>
            </w:pPr>
            <w:r w:rsidRPr="00481D2D">
              <w:t>Ref.</w:t>
            </w:r>
          </w:p>
        </w:tc>
        <w:tc>
          <w:tcPr>
            <w:tcW w:w="1021" w:type="dxa"/>
          </w:tcPr>
          <w:p w14:paraId="0A844298" w14:textId="77777777" w:rsidR="00546923" w:rsidRPr="00481D2D" w:rsidRDefault="00546923" w:rsidP="00546923">
            <w:pPr>
              <w:pStyle w:val="TAH"/>
            </w:pPr>
            <w:r w:rsidRPr="00481D2D">
              <w:t>RFC status</w:t>
            </w:r>
          </w:p>
        </w:tc>
        <w:tc>
          <w:tcPr>
            <w:tcW w:w="1021" w:type="dxa"/>
          </w:tcPr>
          <w:p w14:paraId="0EFB7D2A" w14:textId="77777777" w:rsidR="00546923" w:rsidRPr="00481D2D" w:rsidRDefault="00546923" w:rsidP="00546923">
            <w:pPr>
              <w:pStyle w:val="TAH"/>
            </w:pPr>
            <w:r w:rsidRPr="00481D2D">
              <w:t>Profile status</w:t>
            </w:r>
          </w:p>
        </w:tc>
      </w:tr>
      <w:tr w:rsidR="00546923" w:rsidRPr="00481D2D" w14:paraId="01FA27B2" w14:textId="77777777">
        <w:tc>
          <w:tcPr>
            <w:tcW w:w="851" w:type="dxa"/>
          </w:tcPr>
          <w:p w14:paraId="764D5446" w14:textId="77777777" w:rsidR="00546923" w:rsidRPr="00481D2D" w:rsidRDefault="00546923" w:rsidP="00546923">
            <w:pPr>
              <w:pStyle w:val="TAL"/>
            </w:pPr>
            <w:r w:rsidRPr="00481D2D">
              <w:t>1</w:t>
            </w:r>
          </w:p>
        </w:tc>
        <w:tc>
          <w:tcPr>
            <w:tcW w:w="2665" w:type="dxa"/>
          </w:tcPr>
          <w:p w14:paraId="0FA6F9FE" w14:textId="77777777" w:rsidR="00546923" w:rsidRPr="00481D2D" w:rsidRDefault="00546923" w:rsidP="00546923">
            <w:pPr>
              <w:pStyle w:val="TAL"/>
            </w:pPr>
            <w:r w:rsidRPr="00481D2D">
              <w:t>Accept-Resource-Priority</w:t>
            </w:r>
          </w:p>
        </w:tc>
        <w:tc>
          <w:tcPr>
            <w:tcW w:w="1021" w:type="dxa"/>
          </w:tcPr>
          <w:p w14:paraId="13D142CB" w14:textId="77777777" w:rsidR="00546923" w:rsidRPr="00481D2D" w:rsidRDefault="00AE232F" w:rsidP="00546923">
            <w:pPr>
              <w:pStyle w:val="TAL"/>
            </w:pPr>
            <w:r w:rsidRPr="00481D2D">
              <w:t>[116</w:t>
            </w:r>
            <w:r w:rsidR="00546923" w:rsidRPr="00481D2D">
              <w:t>] 3.2</w:t>
            </w:r>
          </w:p>
        </w:tc>
        <w:tc>
          <w:tcPr>
            <w:tcW w:w="1021" w:type="dxa"/>
          </w:tcPr>
          <w:p w14:paraId="5DFC1E17" w14:textId="77777777" w:rsidR="00546923" w:rsidRPr="00481D2D" w:rsidRDefault="00546923" w:rsidP="00546923">
            <w:pPr>
              <w:pStyle w:val="TAL"/>
            </w:pPr>
            <w:r w:rsidRPr="00481D2D">
              <w:t>c1</w:t>
            </w:r>
          </w:p>
        </w:tc>
        <w:tc>
          <w:tcPr>
            <w:tcW w:w="1021" w:type="dxa"/>
          </w:tcPr>
          <w:p w14:paraId="2C1B48F9" w14:textId="77777777" w:rsidR="00546923" w:rsidRPr="00481D2D" w:rsidRDefault="00546923" w:rsidP="00546923">
            <w:pPr>
              <w:pStyle w:val="TAL"/>
            </w:pPr>
            <w:r w:rsidRPr="00481D2D">
              <w:t>c1</w:t>
            </w:r>
          </w:p>
        </w:tc>
        <w:tc>
          <w:tcPr>
            <w:tcW w:w="1021" w:type="dxa"/>
          </w:tcPr>
          <w:p w14:paraId="2DCB5286" w14:textId="77777777" w:rsidR="00546923" w:rsidRPr="00481D2D" w:rsidRDefault="00AE232F" w:rsidP="00546923">
            <w:pPr>
              <w:pStyle w:val="TAL"/>
            </w:pPr>
            <w:r w:rsidRPr="00481D2D">
              <w:t>[116</w:t>
            </w:r>
            <w:r w:rsidR="00546923" w:rsidRPr="00481D2D">
              <w:t>] 3.2</w:t>
            </w:r>
          </w:p>
        </w:tc>
        <w:tc>
          <w:tcPr>
            <w:tcW w:w="1021" w:type="dxa"/>
          </w:tcPr>
          <w:p w14:paraId="6C299EE4" w14:textId="77777777" w:rsidR="00546923" w:rsidRPr="00481D2D" w:rsidRDefault="00546923" w:rsidP="00546923">
            <w:pPr>
              <w:pStyle w:val="TAL"/>
            </w:pPr>
            <w:r w:rsidRPr="00481D2D">
              <w:t>c1</w:t>
            </w:r>
          </w:p>
        </w:tc>
        <w:tc>
          <w:tcPr>
            <w:tcW w:w="1021" w:type="dxa"/>
          </w:tcPr>
          <w:p w14:paraId="13C18439" w14:textId="77777777" w:rsidR="00546923" w:rsidRPr="00481D2D" w:rsidRDefault="00546923" w:rsidP="00546923">
            <w:pPr>
              <w:pStyle w:val="TAL"/>
            </w:pPr>
            <w:r w:rsidRPr="00481D2D">
              <w:t>c1</w:t>
            </w:r>
          </w:p>
        </w:tc>
      </w:tr>
      <w:tr w:rsidR="00546923" w:rsidRPr="00481D2D" w14:paraId="27E1BE16" w14:textId="77777777">
        <w:tc>
          <w:tcPr>
            <w:tcW w:w="9642" w:type="dxa"/>
            <w:gridSpan w:val="8"/>
          </w:tcPr>
          <w:p w14:paraId="74D198D9" w14:textId="77777777" w:rsidR="00546923" w:rsidRPr="00481D2D" w:rsidRDefault="00546923" w:rsidP="00546923">
            <w:pPr>
              <w:pStyle w:val="TAN"/>
            </w:pPr>
            <w:r w:rsidRPr="00481D2D">
              <w:t>c1:</w:t>
            </w:r>
            <w:r w:rsidRPr="00481D2D">
              <w:tab/>
              <w:t xml:space="preserve">IF A.4/70B THEN m </w:t>
            </w:r>
            <w:smartTag w:uri="urn:schemas-microsoft-com:office:smarttags" w:element="stockticker">
              <w:r w:rsidRPr="00481D2D">
                <w:t>ELSE</w:t>
              </w:r>
            </w:smartTag>
            <w:r w:rsidRPr="00481D2D">
              <w:t xml:space="preserve"> n/a - - inclusion of CANCEL, BYE, REGISTER and PUBLISH in communications resource priority for </w:t>
            </w:r>
            <w:r w:rsidRPr="00481D2D">
              <w:rPr>
                <w:szCs w:val="24"/>
              </w:rPr>
              <w:t>the session initiation protocol.</w:t>
            </w:r>
          </w:p>
        </w:tc>
      </w:tr>
    </w:tbl>
    <w:p w14:paraId="1A462923" w14:textId="77777777" w:rsidR="00546923" w:rsidRPr="00481D2D" w:rsidRDefault="00546923" w:rsidP="00546923">
      <w:pPr>
        <w:keepNext/>
        <w:keepLines/>
      </w:pPr>
    </w:p>
    <w:p w14:paraId="10A4E0B6" w14:textId="77777777" w:rsidR="00897956" w:rsidRPr="00481D2D" w:rsidRDefault="00897956">
      <w:pPr>
        <w:keepNext/>
        <w:keepLines/>
      </w:pPr>
      <w:r w:rsidRPr="00481D2D">
        <w:t>Prerequisite A.5/19 - - REGISTER response</w:t>
      </w:r>
    </w:p>
    <w:p w14:paraId="204D540D" w14:textId="77777777" w:rsidR="00897956" w:rsidRPr="00481D2D" w:rsidRDefault="00897956">
      <w:pPr>
        <w:keepNext/>
        <w:keepLines/>
      </w:pPr>
      <w:r w:rsidRPr="00481D2D">
        <w:t>Prerequisite: A.6/27 - - Additional for 420 (Bad Extension) response</w:t>
      </w:r>
    </w:p>
    <w:p w14:paraId="519E3776" w14:textId="77777777" w:rsidR="00897956" w:rsidRPr="00481D2D" w:rsidRDefault="00897956">
      <w:pPr>
        <w:pStyle w:val="TH"/>
      </w:pPr>
      <w:r w:rsidRPr="00481D2D">
        <w:t>Table A.130: Supported header</w:t>
      </w:r>
      <w:r w:rsidR="00976393" w:rsidRPr="00481D2D">
        <w:t xml:space="preserve"> field</w:t>
      </w:r>
      <w:r w:rsidRPr="00481D2D">
        <w:t>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4424BCA9" w14:textId="77777777">
        <w:trPr>
          <w:cantSplit/>
        </w:trPr>
        <w:tc>
          <w:tcPr>
            <w:tcW w:w="851" w:type="dxa"/>
            <w:vMerge w:val="restart"/>
          </w:tcPr>
          <w:p w14:paraId="3DC2814F" w14:textId="77777777" w:rsidR="00897956" w:rsidRPr="00481D2D" w:rsidRDefault="00897956">
            <w:pPr>
              <w:pStyle w:val="TAH"/>
            </w:pPr>
            <w:r w:rsidRPr="00481D2D">
              <w:t>Item</w:t>
            </w:r>
          </w:p>
        </w:tc>
        <w:tc>
          <w:tcPr>
            <w:tcW w:w="2665" w:type="dxa"/>
            <w:vMerge w:val="restart"/>
          </w:tcPr>
          <w:p w14:paraId="69E78C90" w14:textId="77777777" w:rsidR="00897956" w:rsidRPr="00481D2D" w:rsidRDefault="00897956">
            <w:pPr>
              <w:pStyle w:val="TAH"/>
            </w:pPr>
            <w:r w:rsidRPr="00481D2D">
              <w:t>Header</w:t>
            </w:r>
            <w:r w:rsidR="00976393" w:rsidRPr="00481D2D">
              <w:t xml:space="preserve"> field</w:t>
            </w:r>
          </w:p>
        </w:tc>
        <w:tc>
          <w:tcPr>
            <w:tcW w:w="3063" w:type="dxa"/>
            <w:gridSpan w:val="3"/>
          </w:tcPr>
          <w:p w14:paraId="73085A7C" w14:textId="77777777" w:rsidR="00897956" w:rsidRPr="00481D2D" w:rsidRDefault="00897956">
            <w:pPr>
              <w:pStyle w:val="TAH"/>
            </w:pPr>
            <w:r w:rsidRPr="00481D2D">
              <w:t>Sending</w:t>
            </w:r>
          </w:p>
        </w:tc>
        <w:tc>
          <w:tcPr>
            <w:tcW w:w="3063" w:type="dxa"/>
            <w:gridSpan w:val="3"/>
          </w:tcPr>
          <w:p w14:paraId="22842FA6" w14:textId="77777777" w:rsidR="00897956" w:rsidRPr="00481D2D" w:rsidRDefault="00897956">
            <w:pPr>
              <w:pStyle w:val="TAH"/>
              <w:rPr>
                <w:b w:val="0"/>
              </w:rPr>
            </w:pPr>
            <w:r w:rsidRPr="00481D2D">
              <w:t>Receiving</w:t>
            </w:r>
          </w:p>
        </w:tc>
      </w:tr>
      <w:tr w:rsidR="00897956" w:rsidRPr="00481D2D" w14:paraId="6657BF26" w14:textId="77777777">
        <w:trPr>
          <w:cantSplit/>
        </w:trPr>
        <w:tc>
          <w:tcPr>
            <w:tcW w:w="851" w:type="dxa"/>
            <w:vMerge/>
          </w:tcPr>
          <w:p w14:paraId="50667290" w14:textId="77777777" w:rsidR="00897956" w:rsidRPr="00481D2D" w:rsidRDefault="00897956">
            <w:pPr>
              <w:pStyle w:val="TAH"/>
            </w:pPr>
          </w:p>
        </w:tc>
        <w:tc>
          <w:tcPr>
            <w:tcW w:w="2665" w:type="dxa"/>
            <w:vMerge/>
          </w:tcPr>
          <w:p w14:paraId="0545EFFC" w14:textId="77777777" w:rsidR="00897956" w:rsidRPr="00481D2D" w:rsidRDefault="00897956">
            <w:pPr>
              <w:pStyle w:val="TAH"/>
            </w:pPr>
          </w:p>
        </w:tc>
        <w:tc>
          <w:tcPr>
            <w:tcW w:w="1021" w:type="dxa"/>
          </w:tcPr>
          <w:p w14:paraId="671438B6" w14:textId="77777777" w:rsidR="00897956" w:rsidRPr="00481D2D" w:rsidRDefault="00897956">
            <w:pPr>
              <w:pStyle w:val="TAH"/>
            </w:pPr>
            <w:r w:rsidRPr="00481D2D">
              <w:t>Ref.</w:t>
            </w:r>
          </w:p>
        </w:tc>
        <w:tc>
          <w:tcPr>
            <w:tcW w:w="1021" w:type="dxa"/>
          </w:tcPr>
          <w:p w14:paraId="0DD097BB" w14:textId="77777777" w:rsidR="00897956" w:rsidRPr="00481D2D" w:rsidRDefault="00897956">
            <w:pPr>
              <w:pStyle w:val="TAH"/>
            </w:pPr>
            <w:r w:rsidRPr="00481D2D">
              <w:t>RFC status</w:t>
            </w:r>
          </w:p>
        </w:tc>
        <w:tc>
          <w:tcPr>
            <w:tcW w:w="1021" w:type="dxa"/>
          </w:tcPr>
          <w:p w14:paraId="16598CD8" w14:textId="77777777" w:rsidR="00897956" w:rsidRPr="00481D2D" w:rsidRDefault="00897956">
            <w:pPr>
              <w:pStyle w:val="TAH"/>
            </w:pPr>
            <w:r w:rsidRPr="00481D2D">
              <w:t>Profile status</w:t>
            </w:r>
          </w:p>
        </w:tc>
        <w:tc>
          <w:tcPr>
            <w:tcW w:w="1021" w:type="dxa"/>
          </w:tcPr>
          <w:p w14:paraId="047CFEE2" w14:textId="77777777" w:rsidR="00897956" w:rsidRPr="00481D2D" w:rsidRDefault="00897956">
            <w:pPr>
              <w:pStyle w:val="TAH"/>
            </w:pPr>
            <w:r w:rsidRPr="00481D2D">
              <w:t>Ref.</w:t>
            </w:r>
          </w:p>
        </w:tc>
        <w:tc>
          <w:tcPr>
            <w:tcW w:w="1021" w:type="dxa"/>
          </w:tcPr>
          <w:p w14:paraId="4A4AD15C" w14:textId="77777777" w:rsidR="00897956" w:rsidRPr="00481D2D" w:rsidRDefault="00897956">
            <w:pPr>
              <w:pStyle w:val="TAH"/>
            </w:pPr>
            <w:r w:rsidRPr="00481D2D">
              <w:t>RFC status</w:t>
            </w:r>
          </w:p>
        </w:tc>
        <w:tc>
          <w:tcPr>
            <w:tcW w:w="1021" w:type="dxa"/>
          </w:tcPr>
          <w:p w14:paraId="334E852C" w14:textId="77777777" w:rsidR="00897956" w:rsidRPr="00481D2D" w:rsidRDefault="00897956">
            <w:pPr>
              <w:pStyle w:val="TAH"/>
            </w:pPr>
            <w:r w:rsidRPr="00481D2D">
              <w:t>Profile status</w:t>
            </w:r>
          </w:p>
        </w:tc>
      </w:tr>
      <w:tr w:rsidR="00897956" w:rsidRPr="00481D2D" w14:paraId="5DE49A68" w14:textId="77777777">
        <w:tc>
          <w:tcPr>
            <w:tcW w:w="851" w:type="dxa"/>
          </w:tcPr>
          <w:p w14:paraId="4F4D10A9" w14:textId="77777777" w:rsidR="00897956" w:rsidRPr="00481D2D" w:rsidRDefault="00897956">
            <w:pPr>
              <w:pStyle w:val="TAL"/>
            </w:pPr>
            <w:r w:rsidRPr="00481D2D">
              <w:t>8</w:t>
            </w:r>
          </w:p>
        </w:tc>
        <w:tc>
          <w:tcPr>
            <w:tcW w:w="2665" w:type="dxa"/>
          </w:tcPr>
          <w:p w14:paraId="5A8506E6" w14:textId="77777777" w:rsidR="00897956" w:rsidRPr="00481D2D" w:rsidRDefault="00897956">
            <w:pPr>
              <w:pStyle w:val="TAL"/>
            </w:pPr>
            <w:r w:rsidRPr="00481D2D">
              <w:t>Unsupported</w:t>
            </w:r>
          </w:p>
        </w:tc>
        <w:tc>
          <w:tcPr>
            <w:tcW w:w="1021" w:type="dxa"/>
          </w:tcPr>
          <w:p w14:paraId="3C6687C9" w14:textId="77777777" w:rsidR="00897956" w:rsidRPr="00481D2D" w:rsidRDefault="00897956">
            <w:pPr>
              <w:pStyle w:val="TAL"/>
            </w:pPr>
            <w:r w:rsidRPr="00481D2D">
              <w:t>[26] 20.40</w:t>
            </w:r>
          </w:p>
        </w:tc>
        <w:tc>
          <w:tcPr>
            <w:tcW w:w="1021" w:type="dxa"/>
          </w:tcPr>
          <w:p w14:paraId="447408E1" w14:textId="77777777" w:rsidR="00897956" w:rsidRPr="00481D2D" w:rsidRDefault="00897956">
            <w:pPr>
              <w:pStyle w:val="TAL"/>
            </w:pPr>
            <w:r w:rsidRPr="00481D2D">
              <w:t>m</w:t>
            </w:r>
          </w:p>
        </w:tc>
        <w:tc>
          <w:tcPr>
            <w:tcW w:w="1021" w:type="dxa"/>
          </w:tcPr>
          <w:p w14:paraId="328577EE" w14:textId="77777777" w:rsidR="00897956" w:rsidRPr="00481D2D" w:rsidRDefault="00897956">
            <w:pPr>
              <w:pStyle w:val="TAL"/>
            </w:pPr>
            <w:r w:rsidRPr="00481D2D">
              <w:t>m</w:t>
            </w:r>
          </w:p>
        </w:tc>
        <w:tc>
          <w:tcPr>
            <w:tcW w:w="1021" w:type="dxa"/>
          </w:tcPr>
          <w:p w14:paraId="4556B748" w14:textId="77777777" w:rsidR="00897956" w:rsidRPr="00481D2D" w:rsidRDefault="00897956">
            <w:pPr>
              <w:pStyle w:val="TAL"/>
            </w:pPr>
            <w:r w:rsidRPr="00481D2D">
              <w:t>[26] 20.40</w:t>
            </w:r>
          </w:p>
        </w:tc>
        <w:tc>
          <w:tcPr>
            <w:tcW w:w="1021" w:type="dxa"/>
          </w:tcPr>
          <w:p w14:paraId="2AC22C7C" w14:textId="77777777" w:rsidR="00897956" w:rsidRPr="00481D2D" w:rsidRDefault="00897956">
            <w:pPr>
              <w:pStyle w:val="TAL"/>
            </w:pPr>
            <w:r w:rsidRPr="00481D2D">
              <w:t>m</w:t>
            </w:r>
          </w:p>
        </w:tc>
        <w:tc>
          <w:tcPr>
            <w:tcW w:w="1021" w:type="dxa"/>
          </w:tcPr>
          <w:p w14:paraId="76315707" w14:textId="77777777" w:rsidR="00897956" w:rsidRPr="00481D2D" w:rsidRDefault="00897956">
            <w:pPr>
              <w:pStyle w:val="TAL"/>
            </w:pPr>
            <w:r w:rsidRPr="00481D2D">
              <w:t>m</w:t>
            </w:r>
          </w:p>
        </w:tc>
      </w:tr>
    </w:tbl>
    <w:p w14:paraId="26047328" w14:textId="77777777" w:rsidR="00897956" w:rsidRPr="00481D2D" w:rsidRDefault="00897956"/>
    <w:p w14:paraId="13C2842D" w14:textId="77777777" w:rsidR="00897956" w:rsidRPr="00481D2D" w:rsidRDefault="00897956">
      <w:pPr>
        <w:keepNext/>
        <w:keepLines/>
      </w:pPr>
      <w:r w:rsidRPr="00481D2D">
        <w:t>Prerequisite A.5/19 - - REGISTER response</w:t>
      </w:r>
    </w:p>
    <w:p w14:paraId="28556021" w14:textId="77777777" w:rsidR="00897956" w:rsidRPr="00481D2D" w:rsidRDefault="00897956">
      <w:pPr>
        <w:keepNext/>
        <w:keepLines/>
      </w:pPr>
      <w:r w:rsidRPr="00481D2D">
        <w:t>Prerequisite: A.6/28 OR A.6/41A - - Additional for 421 (Extension Required), 494 (Security Agreement Required) response</w:t>
      </w:r>
    </w:p>
    <w:p w14:paraId="6E55AB27" w14:textId="77777777" w:rsidR="00897956" w:rsidRPr="00481D2D" w:rsidRDefault="00897956">
      <w:pPr>
        <w:pStyle w:val="TH"/>
      </w:pPr>
      <w:r w:rsidRPr="00481D2D">
        <w:t>Table A.130A: Supported header</w:t>
      </w:r>
      <w:r w:rsidR="00976393" w:rsidRPr="00481D2D">
        <w:t xml:space="preserve"> field</w:t>
      </w:r>
      <w:r w:rsidRPr="00481D2D">
        <w:t>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2A7AE52" w14:textId="77777777">
        <w:trPr>
          <w:cantSplit/>
        </w:trPr>
        <w:tc>
          <w:tcPr>
            <w:tcW w:w="851" w:type="dxa"/>
            <w:vMerge w:val="restart"/>
          </w:tcPr>
          <w:p w14:paraId="6793D6D9" w14:textId="77777777" w:rsidR="00897956" w:rsidRPr="00481D2D" w:rsidRDefault="00897956">
            <w:pPr>
              <w:pStyle w:val="TAH"/>
            </w:pPr>
            <w:r w:rsidRPr="00481D2D">
              <w:t>Item</w:t>
            </w:r>
          </w:p>
        </w:tc>
        <w:tc>
          <w:tcPr>
            <w:tcW w:w="2665" w:type="dxa"/>
            <w:vMerge w:val="restart"/>
          </w:tcPr>
          <w:p w14:paraId="2DA64163" w14:textId="77777777" w:rsidR="00897956" w:rsidRPr="00481D2D" w:rsidRDefault="00897956">
            <w:pPr>
              <w:pStyle w:val="TAH"/>
            </w:pPr>
            <w:r w:rsidRPr="00481D2D">
              <w:t>Header</w:t>
            </w:r>
            <w:r w:rsidR="00976393" w:rsidRPr="00481D2D">
              <w:t xml:space="preserve"> field</w:t>
            </w:r>
          </w:p>
        </w:tc>
        <w:tc>
          <w:tcPr>
            <w:tcW w:w="3063" w:type="dxa"/>
            <w:gridSpan w:val="3"/>
          </w:tcPr>
          <w:p w14:paraId="5E2744C9" w14:textId="77777777" w:rsidR="00897956" w:rsidRPr="00481D2D" w:rsidRDefault="00897956">
            <w:pPr>
              <w:pStyle w:val="TAH"/>
            </w:pPr>
            <w:r w:rsidRPr="00481D2D">
              <w:t>Sending</w:t>
            </w:r>
          </w:p>
        </w:tc>
        <w:tc>
          <w:tcPr>
            <w:tcW w:w="3063" w:type="dxa"/>
            <w:gridSpan w:val="3"/>
          </w:tcPr>
          <w:p w14:paraId="2386BA59" w14:textId="77777777" w:rsidR="00897956" w:rsidRPr="00481D2D" w:rsidRDefault="00897956">
            <w:pPr>
              <w:pStyle w:val="TAH"/>
              <w:rPr>
                <w:b w:val="0"/>
              </w:rPr>
            </w:pPr>
            <w:r w:rsidRPr="00481D2D">
              <w:t>Receiving</w:t>
            </w:r>
          </w:p>
        </w:tc>
      </w:tr>
      <w:tr w:rsidR="00897956" w:rsidRPr="00481D2D" w14:paraId="53F319F3" w14:textId="77777777">
        <w:trPr>
          <w:cantSplit/>
        </w:trPr>
        <w:tc>
          <w:tcPr>
            <w:tcW w:w="851" w:type="dxa"/>
            <w:vMerge/>
          </w:tcPr>
          <w:p w14:paraId="75D725ED" w14:textId="77777777" w:rsidR="00897956" w:rsidRPr="00481D2D" w:rsidRDefault="00897956">
            <w:pPr>
              <w:pStyle w:val="TAH"/>
            </w:pPr>
          </w:p>
        </w:tc>
        <w:tc>
          <w:tcPr>
            <w:tcW w:w="2665" w:type="dxa"/>
            <w:vMerge/>
          </w:tcPr>
          <w:p w14:paraId="59D6E065" w14:textId="77777777" w:rsidR="00897956" w:rsidRPr="00481D2D" w:rsidRDefault="00897956">
            <w:pPr>
              <w:pStyle w:val="TAH"/>
            </w:pPr>
          </w:p>
        </w:tc>
        <w:tc>
          <w:tcPr>
            <w:tcW w:w="1021" w:type="dxa"/>
          </w:tcPr>
          <w:p w14:paraId="236B77CE" w14:textId="77777777" w:rsidR="00897956" w:rsidRPr="00481D2D" w:rsidRDefault="00897956">
            <w:pPr>
              <w:pStyle w:val="TAH"/>
            </w:pPr>
            <w:r w:rsidRPr="00481D2D">
              <w:t>Ref.</w:t>
            </w:r>
          </w:p>
        </w:tc>
        <w:tc>
          <w:tcPr>
            <w:tcW w:w="1021" w:type="dxa"/>
          </w:tcPr>
          <w:p w14:paraId="6CDFF000" w14:textId="77777777" w:rsidR="00897956" w:rsidRPr="00481D2D" w:rsidRDefault="00897956">
            <w:pPr>
              <w:pStyle w:val="TAH"/>
            </w:pPr>
            <w:r w:rsidRPr="00481D2D">
              <w:t>RFC status</w:t>
            </w:r>
          </w:p>
        </w:tc>
        <w:tc>
          <w:tcPr>
            <w:tcW w:w="1021" w:type="dxa"/>
          </w:tcPr>
          <w:p w14:paraId="66072BDB" w14:textId="77777777" w:rsidR="00897956" w:rsidRPr="00481D2D" w:rsidRDefault="00897956">
            <w:pPr>
              <w:pStyle w:val="TAH"/>
            </w:pPr>
            <w:r w:rsidRPr="00481D2D">
              <w:t>Profile status</w:t>
            </w:r>
          </w:p>
        </w:tc>
        <w:tc>
          <w:tcPr>
            <w:tcW w:w="1021" w:type="dxa"/>
          </w:tcPr>
          <w:p w14:paraId="3C2A5424" w14:textId="77777777" w:rsidR="00897956" w:rsidRPr="00481D2D" w:rsidRDefault="00897956">
            <w:pPr>
              <w:pStyle w:val="TAH"/>
            </w:pPr>
            <w:r w:rsidRPr="00481D2D">
              <w:t>Ref.</w:t>
            </w:r>
          </w:p>
        </w:tc>
        <w:tc>
          <w:tcPr>
            <w:tcW w:w="1021" w:type="dxa"/>
          </w:tcPr>
          <w:p w14:paraId="3EEAABEA" w14:textId="77777777" w:rsidR="00897956" w:rsidRPr="00481D2D" w:rsidRDefault="00897956">
            <w:pPr>
              <w:pStyle w:val="TAH"/>
            </w:pPr>
            <w:r w:rsidRPr="00481D2D">
              <w:t>RFC status</w:t>
            </w:r>
          </w:p>
        </w:tc>
        <w:tc>
          <w:tcPr>
            <w:tcW w:w="1021" w:type="dxa"/>
          </w:tcPr>
          <w:p w14:paraId="4BD20ABF" w14:textId="77777777" w:rsidR="00897956" w:rsidRPr="00481D2D" w:rsidRDefault="00897956">
            <w:pPr>
              <w:pStyle w:val="TAH"/>
            </w:pPr>
            <w:r w:rsidRPr="00481D2D">
              <w:t>Profile status</w:t>
            </w:r>
          </w:p>
        </w:tc>
      </w:tr>
      <w:tr w:rsidR="00897956" w:rsidRPr="00481D2D" w14:paraId="26AECC1E" w14:textId="77777777">
        <w:tc>
          <w:tcPr>
            <w:tcW w:w="851" w:type="dxa"/>
          </w:tcPr>
          <w:p w14:paraId="303773F1" w14:textId="77777777" w:rsidR="00897956" w:rsidRPr="00481D2D" w:rsidRDefault="00897956">
            <w:pPr>
              <w:pStyle w:val="TAL"/>
            </w:pPr>
            <w:r w:rsidRPr="00481D2D">
              <w:t>3</w:t>
            </w:r>
          </w:p>
        </w:tc>
        <w:tc>
          <w:tcPr>
            <w:tcW w:w="2665" w:type="dxa"/>
          </w:tcPr>
          <w:p w14:paraId="5A67B745" w14:textId="77777777" w:rsidR="00897956" w:rsidRPr="00481D2D" w:rsidRDefault="00897956">
            <w:pPr>
              <w:pStyle w:val="TAL"/>
            </w:pPr>
            <w:r w:rsidRPr="00481D2D">
              <w:t>Security-Server</w:t>
            </w:r>
          </w:p>
        </w:tc>
        <w:tc>
          <w:tcPr>
            <w:tcW w:w="1021" w:type="dxa"/>
          </w:tcPr>
          <w:p w14:paraId="57EEC049" w14:textId="77777777" w:rsidR="00897956" w:rsidRPr="00481D2D" w:rsidRDefault="00897956">
            <w:pPr>
              <w:pStyle w:val="TAL"/>
            </w:pPr>
            <w:r w:rsidRPr="00481D2D">
              <w:t>[48] 2</w:t>
            </w:r>
          </w:p>
        </w:tc>
        <w:tc>
          <w:tcPr>
            <w:tcW w:w="1021" w:type="dxa"/>
          </w:tcPr>
          <w:p w14:paraId="7D5391C6" w14:textId="77777777" w:rsidR="00897956" w:rsidRPr="00481D2D" w:rsidRDefault="00897956">
            <w:pPr>
              <w:pStyle w:val="TAL"/>
            </w:pPr>
            <w:r w:rsidRPr="00481D2D">
              <w:t>c2</w:t>
            </w:r>
          </w:p>
        </w:tc>
        <w:tc>
          <w:tcPr>
            <w:tcW w:w="1021" w:type="dxa"/>
          </w:tcPr>
          <w:p w14:paraId="0A0C504B" w14:textId="77777777" w:rsidR="00897956" w:rsidRPr="00481D2D" w:rsidRDefault="00897956">
            <w:pPr>
              <w:pStyle w:val="TAL"/>
            </w:pPr>
            <w:r w:rsidRPr="00481D2D">
              <w:t>c2</w:t>
            </w:r>
          </w:p>
        </w:tc>
        <w:tc>
          <w:tcPr>
            <w:tcW w:w="1021" w:type="dxa"/>
          </w:tcPr>
          <w:p w14:paraId="15710E5D" w14:textId="77777777" w:rsidR="00897956" w:rsidRPr="00481D2D" w:rsidRDefault="00897956">
            <w:pPr>
              <w:pStyle w:val="TAL"/>
            </w:pPr>
            <w:r w:rsidRPr="00481D2D">
              <w:t>[48] 2</w:t>
            </w:r>
          </w:p>
        </w:tc>
        <w:tc>
          <w:tcPr>
            <w:tcW w:w="1021" w:type="dxa"/>
          </w:tcPr>
          <w:p w14:paraId="2D40B358" w14:textId="77777777" w:rsidR="00897956" w:rsidRPr="00481D2D" w:rsidRDefault="00897956">
            <w:pPr>
              <w:pStyle w:val="TAL"/>
            </w:pPr>
            <w:r w:rsidRPr="00481D2D">
              <w:t>c1</w:t>
            </w:r>
          </w:p>
        </w:tc>
        <w:tc>
          <w:tcPr>
            <w:tcW w:w="1021" w:type="dxa"/>
          </w:tcPr>
          <w:p w14:paraId="262CFB3B" w14:textId="77777777" w:rsidR="00897956" w:rsidRPr="00481D2D" w:rsidRDefault="00897956">
            <w:pPr>
              <w:pStyle w:val="TAL"/>
            </w:pPr>
            <w:r w:rsidRPr="00481D2D">
              <w:t>c1</w:t>
            </w:r>
          </w:p>
        </w:tc>
      </w:tr>
      <w:tr w:rsidR="00897956" w:rsidRPr="00481D2D" w14:paraId="6150066C" w14:textId="77777777">
        <w:trPr>
          <w:cantSplit/>
        </w:trPr>
        <w:tc>
          <w:tcPr>
            <w:tcW w:w="9642" w:type="dxa"/>
            <w:gridSpan w:val="8"/>
          </w:tcPr>
          <w:p w14:paraId="1AD971E5" w14:textId="77777777" w:rsidR="00897956" w:rsidRPr="00481D2D" w:rsidRDefault="00897956">
            <w:pPr>
              <w:pStyle w:val="TAN"/>
            </w:pPr>
            <w:r w:rsidRPr="00481D2D">
              <w:t>c1:</w:t>
            </w:r>
            <w:r w:rsidRPr="00481D2D">
              <w:tab/>
              <w:t xml:space="preserve">IF A.4/37 THEN m </w:t>
            </w:r>
            <w:smartTag w:uri="urn:schemas-microsoft-com:office:smarttags" w:element="stockticker">
              <w:r w:rsidRPr="00481D2D">
                <w:t>ELSE</w:t>
              </w:r>
            </w:smartTag>
            <w:r w:rsidRPr="00481D2D">
              <w:t xml:space="preserve"> n/a - - security mechanism agreement for the session initiation protocol.</w:t>
            </w:r>
          </w:p>
          <w:p w14:paraId="22F30D40" w14:textId="77777777" w:rsidR="00897956" w:rsidRPr="00481D2D" w:rsidRDefault="00897956">
            <w:pPr>
              <w:pStyle w:val="TAN"/>
            </w:pPr>
            <w:r w:rsidRPr="00481D2D">
              <w:t>c2:</w:t>
            </w:r>
            <w:r w:rsidR="006E59FF" w:rsidRPr="00481D2D">
              <w:tab/>
            </w:r>
            <w:r w:rsidRPr="00481D2D">
              <w:t xml:space="preserve">IF A.4/37 </w:t>
            </w:r>
            <w:smartTag w:uri="urn:schemas-microsoft-com:office:smarttags" w:element="stockticker">
              <w:r w:rsidRPr="00481D2D">
                <w:t>AND</w:t>
              </w:r>
            </w:smartTag>
            <w:r w:rsidRPr="00481D2D">
              <w:t xml:space="preserve"> A.4/2 THEN m </w:t>
            </w:r>
            <w:smartTag w:uri="urn:schemas-microsoft-com:office:smarttags" w:element="stockticker">
              <w:r w:rsidRPr="00481D2D">
                <w:t>ELSE</w:t>
              </w:r>
            </w:smartTag>
            <w:r w:rsidRPr="00481D2D">
              <w:t xml:space="preserve"> n/a - - security mechanism agreement for the session initiation protocol and registrar.</w:t>
            </w:r>
          </w:p>
        </w:tc>
      </w:tr>
    </w:tbl>
    <w:p w14:paraId="56134396" w14:textId="77777777" w:rsidR="00897956" w:rsidRPr="00481D2D" w:rsidRDefault="00897956"/>
    <w:p w14:paraId="3C14AFFA" w14:textId="77777777" w:rsidR="00897956" w:rsidRPr="00481D2D" w:rsidRDefault="00897956">
      <w:pPr>
        <w:keepNext/>
        <w:keepLines/>
      </w:pPr>
      <w:r w:rsidRPr="00481D2D">
        <w:t>Prerequisite A.5/19 - - REGISTER response</w:t>
      </w:r>
    </w:p>
    <w:p w14:paraId="00AFE589" w14:textId="77777777" w:rsidR="00897956" w:rsidRPr="00481D2D" w:rsidRDefault="00897956">
      <w:pPr>
        <w:keepNext/>
        <w:keepLines/>
      </w:pPr>
      <w:r w:rsidRPr="00481D2D">
        <w:t>Prerequisite: A.6/29 - - Additional for 423 (Interval Too Brief) response</w:t>
      </w:r>
    </w:p>
    <w:p w14:paraId="770578D5" w14:textId="77777777" w:rsidR="00897956" w:rsidRPr="00481D2D" w:rsidRDefault="00897956">
      <w:pPr>
        <w:pStyle w:val="TH"/>
      </w:pPr>
      <w:r w:rsidRPr="00481D2D">
        <w:t>Table A.131: Supported header</w:t>
      </w:r>
      <w:r w:rsidR="00976393" w:rsidRPr="00481D2D">
        <w:t xml:space="preserve"> field</w:t>
      </w:r>
      <w:r w:rsidRPr="00481D2D">
        <w:t>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9B596D7" w14:textId="77777777">
        <w:trPr>
          <w:cantSplit/>
        </w:trPr>
        <w:tc>
          <w:tcPr>
            <w:tcW w:w="851" w:type="dxa"/>
            <w:vMerge w:val="restart"/>
          </w:tcPr>
          <w:p w14:paraId="27F968D6" w14:textId="77777777" w:rsidR="00897956" w:rsidRPr="00481D2D" w:rsidRDefault="00897956">
            <w:pPr>
              <w:pStyle w:val="TAH"/>
            </w:pPr>
            <w:r w:rsidRPr="00481D2D">
              <w:t>Item</w:t>
            </w:r>
          </w:p>
        </w:tc>
        <w:tc>
          <w:tcPr>
            <w:tcW w:w="2665" w:type="dxa"/>
            <w:vMerge w:val="restart"/>
          </w:tcPr>
          <w:p w14:paraId="26379683" w14:textId="77777777" w:rsidR="00897956" w:rsidRPr="00481D2D" w:rsidRDefault="00897956">
            <w:pPr>
              <w:pStyle w:val="TAH"/>
            </w:pPr>
            <w:r w:rsidRPr="00481D2D">
              <w:t>Header</w:t>
            </w:r>
            <w:r w:rsidR="00976393" w:rsidRPr="00481D2D">
              <w:t xml:space="preserve"> field</w:t>
            </w:r>
          </w:p>
        </w:tc>
        <w:tc>
          <w:tcPr>
            <w:tcW w:w="3063" w:type="dxa"/>
            <w:gridSpan w:val="3"/>
          </w:tcPr>
          <w:p w14:paraId="3D95DEFB" w14:textId="77777777" w:rsidR="00897956" w:rsidRPr="00481D2D" w:rsidRDefault="00897956">
            <w:pPr>
              <w:pStyle w:val="TAH"/>
            </w:pPr>
            <w:r w:rsidRPr="00481D2D">
              <w:t>Sending</w:t>
            </w:r>
          </w:p>
        </w:tc>
        <w:tc>
          <w:tcPr>
            <w:tcW w:w="3063" w:type="dxa"/>
            <w:gridSpan w:val="3"/>
          </w:tcPr>
          <w:p w14:paraId="39981049" w14:textId="77777777" w:rsidR="00897956" w:rsidRPr="00481D2D" w:rsidRDefault="00897956">
            <w:pPr>
              <w:pStyle w:val="TAH"/>
              <w:rPr>
                <w:b w:val="0"/>
              </w:rPr>
            </w:pPr>
            <w:r w:rsidRPr="00481D2D">
              <w:t>Receiving</w:t>
            </w:r>
          </w:p>
        </w:tc>
      </w:tr>
      <w:tr w:rsidR="00897956" w:rsidRPr="00481D2D" w14:paraId="5D0AC940" w14:textId="77777777">
        <w:trPr>
          <w:cantSplit/>
        </w:trPr>
        <w:tc>
          <w:tcPr>
            <w:tcW w:w="851" w:type="dxa"/>
            <w:vMerge/>
          </w:tcPr>
          <w:p w14:paraId="6668732C" w14:textId="77777777" w:rsidR="00897956" w:rsidRPr="00481D2D" w:rsidRDefault="00897956">
            <w:pPr>
              <w:pStyle w:val="TAH"/>
            </w:pPr>
          </w:p>
        </w:tc>
        <w:tc>
          <w:tcPr>
            <w:tcW w:w="2665" w:type="dxa"/>
            <w:vMerge/>
          </w:tcPr>
          <w:p w14:paraId="50173A3F" w14:textId="77777777" w:rsidR="00897956" w:rsidRPr="00481D2D" w:rsidRDefault="00897956">
            <w:pPr>
              <w:pStyle w:val="TAH"/>
            </w:pPr>
          </w:p>
        </w:tc>
        <w:tc>
          <w:tcPr>
            <w:tcW w:w="1021" w:type="dxa"/>
          </w:tcPr>
          <w:p w14:paraId="262265DE" w14:textId="77777777" w:rsidR="00897956" w:rsidRPr="00481D2D" w:rsidRDefault="00897956">
            <w:pPr>
              <w:pStyle w:val="TAH"/>
            </w:pPr>
            <w:r w:rsidRPr="00481D2D">
              <w:t>Ref.</w:t>
            </w:r>
          </w:p>
        </w:tc>
        <w:tc>
          <w:tcPr>
            <w:tcW w:w="1021" w:type="dxa"/>
          </w:tcPr>
          <w:p w14:paraId="10AACD78" w14:textId="77777777" w:rsidR="00897956" w:rsidRPr="00481D2D" w:rsidRDefault="00897956">
            <w:pPr>
              <w:pStyle w:val="TAH"/>
            </w:pPr>
            <w:r w:rsidRPr="00481D2D">
              <w:t>RFC status</w:t>
            </w:r>
          </w:p>
        </w:tc>
        <w:tc>
          <w:tcPr>
            <w:tcW w:w="1021" w:type="dxa"/>
          </w:tcPr>
          <w:p w14:paraId="03992394" w14:textId="77777777" w:rsidR="00897956" w:rsidRPr="00481D2D" w:rsidRDefault="00897956">
            <w:pPr>
              <w:pStyle w:val="TAH"/>
            </w:pPr>
            <w:r w:rsidRPr="00481D2D">
              <w:t>Profile status</w:t>
            </w:r>
          </w:p>
        </w:tc>
        <w:tc>
          <w:tcPr>
            <w:tcW w:w="1021" w:type="dxa"/>
          </w:tcPr>
          <w:p w14:paraId="24F693F9" w14:textId="77777777" w:rsidR="00897956" w:rsidRPr="00481D2D" w:rsidRDefault="00897956">
            <w:pPr>
              <w:pStyle w:val="TAH"/>
            </w:pPr>
            <w:r w:rsidRPr="00481D2D">
              <w:t>Ref.</w:t>
            </w:r>
          </w:p>
        </w:tc>
        <w:tc>
          <w:tcPr>
            <w:tcW w:w="1021" w:type="dxa"/>
          </w:tcPr>
          <w:p w14:paraId="22977B92" w14:textId="77777777" w:rsidR="00897956" w:rsidRPr="00481D2D" w:rsidRDefault="00897956">
            <w:pPr>
              <w:pStyle w:val="TAH"/>
            </w:pPr>
            <w:r w:rsidRPr="00481D2D">
              <w:t>RFC status</w:t>
            </w:r>
          </w:p>
        </w:tc>
        <w:tc>
          <w:tcPr>
            <w:tcW w:w="1021" w:type="dxa"/>
          </w:tcPr>
          <w:p w14:paraId="286C47CA" w14:textId="77777777" w:rsidR="00897956" w:rsidRPr="00481D2D" w:rsidRDefault="00897956">
            <w:pPr>
              <w:pStyle w:val="TAH"/>
            </w:pPr>
            <w:r w:rsidRPr="00481D2D">
              <w:t>Profile status</w:t>
            </w:r>
          </w:p>
        </w:tc>
      </w:tr>
      <w:tr w:rsidR="00897956" w:rsidRPr="00481D2D" w14:paraId="3495357A" w14:textId="77777777">
        <w:tc>
          <w:tcPr>
            <w:tcW w:w="851" w:type="dxa"/>
          </w:tcPr>
          <w:p w14:paraId="01D79749" w14:textId="77777777" w:rsidR="00897956" w:rsidRPr="00481D2D" w:rsidRDefault="00897956">
            <w:pPr>
              <w:pStyle w:val="TAL"/>
            </w:pPr>
            <w:r w:rsidRPr="00481D2D">
              <w:t>5</w:t>
            </w:r>
          </w:p>
        </w:tc>
        <w:tc>
          <w:tcPr>
            <w:tcW w:w="2665" w:type="dxa"/>
          </w:tcPr>
          <w:p w14:paraId="46D388BC" w14:textId="77777777" w:rsidR="00897956" w:rsidRPr="00481D2D" w:rsidRDefault="00897956">
            <w:pPr>
              <w:pStyle w:val="TAL"/>
            </w:pPr>
            <w:r w:rsidRPr="00481D2D">
              <w:t>Min-Expires</w:t>
            </w:r>
          </w:p>
        </w:tc>
        <w:tc>
          <w:tcPr>
            <w:tcW w:w="1021" w:type="dxa"/>
          </w:tcPr>
          <w:p w14:paraId="3C317D80" w14:textId="77777777" w:rsidR="00897956" w:rsidRPr="00481D2D" w:rsidRDefault="00897956">
            <w:pPr>
              <w:pStyle w:val="TAL"/>
            </w:pPr>
            <w:r w:rsidRPr="00481D2D">
              <w:t>[26] 20.23</w:t>
            </w:r>
          </w:p>
        </w:tc>
        <w:tc>
          <w:tcPr>
            <w:tcW w:w="1021" w:type="dxa"/>
          </w:tcPr>
          <w:p w14:paraId="51A862E1" w14:textId="77777777" w:rsidR="00897956" w:rsidRPr="00481D2D" w:rsidRDefault="00897956">
            <w:pPr>
              <w:pStyle w:val="TAL"/>
            </w:pPr>
            <w:r w:rsidRPr="00481D2D">
              <w:t>m</w:t>
            </w:r>
          </w:p>
        </w:tc>
        <w:tc>
          <w:tcPr>
            <w:tcW w:w="1021" w:type="dxa"/>
          </w:tcPr>
          <w:p w14:paraId="43E6213D" w14:textId="77777777" w:rsidR="00897956" w:rsidRPr="00481D2D" w:rsidRDefault="00897956">
            <w:pPr>
              <w:pStyle w:val="TAL"/>
            </w:pPr>
            <w:r w:rsidRPr="00481D2D">
              <w:t>m</w:t>
            </w:r>
          </w:p>
        </w:tc>
        <w:tc>
          <w:tcPr>
            <w:tcW w:w="1021" w:type="dxa"/>
          </w:tcPr>
          <w:p w14:paraId="6E95F048" w14:textId="77777777" w:rsidR="00897956" w:rsidRPr="00481D2D" w:rsidRDefault="00897956">
            <w:pPr>
              <w:pStyle w:val="TAL"/>
            </w:pPr>
            <w:r w:rsidRPr="00481D2D">
              <w:t>[26] 20.23</w:t>
            </w:r>
          </w:p>
        </w:tc>
        <w:tc>
          <w:tcPr>
            <w:tcW w:w="1021" w:type="dxa"/>
          </w:tcPr>
          <w:p w14:paraId="092FF32B" w14:textId="77777777" w:rsidR="00897956" w:rsidRPr="00481D2D" w:rsidRDefault="00897956">
            <w:pPr>
              <w:pStyle w:val="TAL"/>
            </w:pPr>
            <w:r w:rsidRPr="00481D2D">
              <w:t>m</w:t>
            </w:r>
          </w:p>
        </w:tc>
        <w:tc>
          <w:tcPr>
            <w:tcW w:w="1021" w:type="dxa"/>
          </w:tcPr>
          <w:p w14:paraId="0F907996" w14:textId="77777777" w:rsidR="00897956" w:rsidRPr="00481D2D" w:rsidRDefault="00897956">
            <w:pPr>
              <w:pStyle w:val="TAL"/>
            </w:pPr>
            <w:r w:rsidRPr="00481D2D">
              <w:t>m</w:t>
            </w:r>
          </w:p>
        </w:tc>
      </w:tr>
    </w:tbl>
    <w:p w14:paraId="5B3155D2" w14:textId="77777777" w:rsidR="00897956" w:rsidRPr="00481D2D" w:rsidRDefault="00897956"/>
    <w:p w14:paraId="0EB64497" w14:textId="77777777" w:rsidR="00897956" w:rsidRPr="00481D2D" w:rsidRDefault="00897956">
      <w:pPr>
        <w:pStyle w:val="TH"/>
      </w:pPr>
      <w:r w:rsidRPr="00481D2D">
        <w:t>Table A.132: Void</w:t>
      </w:r>
    </w:p>
    <w:p w14:paraId="01720C88" w14:textId="77777777" w:rsidR="00897956" w:rsidRPr="00481D2D" w:rsidRDefault="00897956">
      <w:pPr>
        <w:keepNext/>
        <w:keepLines/>
      </w:pPr>
      <w:r w:rsidRPr="00481D2D">
        <w:t>Prerequisite A.5/19 - - REGISTER response</w:t>
      </w:r>
    </w:p>
    <w:p w14:paraId="0F576F50" w14:textId="77777777" w:rsidR="00897956" w:rsidRPr="00481D2D" w:rsidRDefault="00897956">
      <w:pPr>
        <w:pStyle w:val="TH"/>
      </w:pPr>
      <w:r w:rsidRPr="00481D2D">
        <w:t>Table A.133: Supported message bodie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2DB00849" w14:textId="77777777">
        <w:trPr>
          <w:cantSplit/>
        </w:trPr>
        <w:tc>
          <w:tcPr>
            <w:tcW w:w="851" w:type="dxa"/>
            <w:vMerge w:val="restart"/>
          </w:tcPr>
          <w:p w14:paraId="2856027E" w14:textId="77777777" w:rsidR="00897956" w:rsidRPr="00481D2D" w:rsidRDefault="00897956">
            <w:pPr>
              <w:pStyle w:val="TAH"/>
            </w:pPr>
            <w:r w:rsidRPr="00481D2D">
              <w:t>Item</w:t>
            </w:r>
          </w:p>
        </w:tc>
        <w:tc>
          <w:tcPr>
            <w:tcW w:w="2665" w:type="dxa"/>
            <w:vMerge w:val="restart"/>
          </w:tcPr>
          <w:p w14:paraId="06AA641F" w14:textId="77777777" w:rsidR="00897956" w:rsidRPr="00481D2D" w:rsidRDefault="00897956">
            <w:pPr>
              <w:pStyle w:val="TAH"/>
            </w:pPr>
            <w:r w:rsidRPr="00481D2D">
              <w:t>Header</w:t>
            </w:r>
          </w:p>
        </w:tc>
        <w:tc>
          <w:tcPr>
            <w:tcW w:w="3063" w:type="dxa"/>
            <w:gridSpan w:val="3"/>
          </w:tcPr>
          <w:p w14:paraId="51CFA7E7" w14:textId="77777777" w:rsidR="00897956" w:rsidRPr="00481D2D" w:rsidRDefault="00897956">
            <w:pPr>
              <w:pStyle w:val="TAH"/>
            </w:pPr>
            <w:r w:rsidRPr="00481D2D">
              <w:t>Sending</w:t>
            </w:r>
          </w:p>
        </w:tc>
        <w:tc>
          <w:tcPr>
            <w:tcW w:w="3063" w:type="dxa"/>
            <w:gridSpan w:val="3"/>
          </w:tcPr>
          <w:p w14:paraId="266938AD" w14:textId="77777777" w:rsidR="00897956" w:rsidRPr="00481D2D" w:rsidRDefault="00897956">
            <w:pPr>
              <w:pStyle w:val="TAH"/>
              <w:rPr>
                <w:b w:val="0"/>
              </w:rPr>
            </w:pPr>
            <w:r w:rsidRPr="00481D2D">
              <w:t>Receiving</w:t>
            </w:r>
          </w:p>
        </w:tc>
      </w:tr>
      <w:tr w:rsidR="00897956" w:rsidRPr="00481D2D" w14:paraId="0FBAD240" w14:textId="77777777">
        <w:trPr>
          <w:cantSplit/>
        </w:trPr>
        <w:tc>
          <w:tcPr>
            <w:tcW w:w="851" w:type="dxa"/>
            <w:vMerge/>
          </w:tcPr>
          <w:p w14:paraId="553A9E47" w14:textId="77777777" w:rsidR="00897956" w:rsidRPr="00481D2D" w:rsidRDefault="00897956">
            <w:pPr>
              <w:pStyle w:val="TAH"/>
            </w:pPr>
          </w:p>
        </w:tc>
        <w:tc>
          <w:tcPr>
            <w:tcW w:w="2665" w:type="dxa"/>
            <w:vMerge/>
          </w:tcPr>
          <w:p w14:paraId="44D6E7C1" w14:textId="77777777" w:rsidR="00897956" w:rsidRPr="00481D2D" w:rsidRDefault="00897956">
            <w:pPr>
              <w:pStyle w:val="TAH"/>
            </w:pPr>
          </w:p>
        </w:tc>
        <w:tc>
          <w:tcPr>
            <w:tcW w:w="1021" w:type="dxa"/>
          </w:tcPr>
          <w:p w14:paraId="0385A86A" w14:textId="77777777" w:rsidR="00897956" w:rsidRPr="00481D2D" w:rsidRDefault="00897956">
            <w:pPr>
              <w:pStyle w:val="TAH"/>
            </w:pPr>
            <w:r w:rsidRPr="00481D2D">
              <w:t>Ref.</w:t>
            </w:r>
          </w:p>
        </w:tc>
        <w:tc>
          <w:tcPr>
            <w:tcW w:w="1021" w:type="dxa"/>
          </w:tcPr>
          <w:p w14:paraId="399AA10E" w14:textId="77777777" w:rsidR="00897956" w:rsidRPr="00481D2D" w:rsidRDefault="00897956">
            <w:pPr>
              <w:pStyle w:val="TAH"/>
            </w:pPr>
            <w:r w:rsidRPr="00481D2D">
              <w:t>RFC status</w:t>
            </w:r>
          </w:p>
        </w:tc>
        <w:tc>
          <w:tcPr>
            <w:tcW w:w="1021" w:type="dxa"/>
          </w:tcPr>
          <w:p w14:paraId="7C2178EA" w14:textId="77777777" w:rsidR="00897956" w:rsidRPr="00481D2D" w:rsidRDefault="00897956">
            <w:pPr>
              <w:pStyle w:val="TAH"/>
            </w:pPr>
            <w:r w:rsidRPr="00481D2D">
              <w:t>Profile status</w:t>
            </w:r>
          </w:p>
        </w:tc>
        <w:tc>
          <w:tcPr>
            <w:tcW w:w="1021" w:type="dxa"/>
          </w:tcPr>
          <w:p w14:paraId="2B289941" w14:textId="77777777" w:rsidR="00897956" w:rsidRPr="00481D2D" w:rsidRDefault="00897956">
            <w:pPr>
              <w:pStyle w:val="TAH"/>
            </w:pPr>
            <w:r w:rsidRPr="00481D2D">
              <w:t>Ref.</w:t>
            </w:r>
          </w:p>
        </w:tc>
        <w:tc>
          <w:tcPr>
            <w:tcW w:w="1021" w:type="dxa"/>
          </w:tcPr>
          <w:p w14:paraId="4F8C09FC" w14:textId="77777777" w:rsidR="00897956" w:rsidRPr="00481D2D" w:rsidRDefault="00897956">
            <w:pPr>
              <w:pStyle w:val="TAH"/>
            </w:pPr>
            <w:r w:rsidRPr="00481D2D">
              <w:t>RFC status</w:t>
            </w:r>
          </w:p>
        </w:tc>
        <w:tc>
          <w:tcPr>
            <w:tcW w:w="1021" w:type="dxa"/>
          </w:tcPr>
          <w:p w14:paraId="4A67EB4D" w14:textId="77777777" w:rsidR="00897956" w:rsidRPr="00481D2D" w:rsidRDefault="00897956">
            <w:pPr>
              <w:pStyle w:val="TAH"/>
            </w:pPr>
            <w:r w:rsidRPr="00481D2D">
              <w:t>Profile status</w:t>
            </w:r>
          </w:p>
        </w:tc>
      </w:tr>
      <w:tr w:rsidR="00897956" w:rsidRPr="00481D2D" w14:paraId="65CF3DEA" w14:textId="77777777">
        <w:tc>
          <w:tcPr>
            <w:tcW w:w="851" w:type="dxa"/>
          </w:tcPr>
          <w:p w14:paraId="0D209C99" w14:textId="77777777" w:rsidR="00897956" w:rsidRPr="00481D2D" w:rsidRDefault="00897956">
            <w:pPr>
              <w:pStyle w:val="TAL"/>
            </w:pPr>
            <w:r w:rsidRPr="00481D2D">
              <w:t>1</w:t>
            </w:r>
          </w:p>
        </w:tc>
        <w:tc>
          <w:tcPr>
            <w:tcW w:w="2665" w:type="dxa"/>
          </w:tcPr>
          <w:p w14:paraId="372447AA" w14:textId="77777777" w:rsidR="00897956" w:rsidRPr="00481D2D" w:rsidRDefault="00897956">
            <w:pPr>
              <w:pStyle w:val="TAL"/>
            </w:pPr>
          </w:p>
        </w:tc>
        <w:tc>
          <w:tcPr>
            <w:tcW w:w="1021" w:type="dxa"/>
          </w:tcPr>
          <w:p w14:paraId="05DE1370" w14:textId="77777777" w:rsidR="00897956" w:rsidRPr="00481D2D" w:rsidRDefault="00897956">
            <w:pPr>
              <w:pStyle w:val="TAL"/>
            </w:pPr>
          </w:p>
        </w:tc>
        <w:tc>
          <w:tcPr>
            <w:tcW w:w="1021" w:type="dxa"/>
          </w:tcPr>
          <w:p w14:paraId="339C5886" w14:textId="77777777" w:rsidR="00897956" w:rsidRPr="00481D2D" w:rsidRDefault="00897956">
            <w:pPr>
              <w:pStyle w:val="TAL"/>
            </w:pPr>
          </w:p>
        </w:tc>
        <w:tc>
          <w:tcPr>
            <w:tcW w:w="1021" w:type="dxa"/>
          </w:tcPr>
          <w:p w14:paraId="0FFCE64C" w14:textId="77777777" w:rsidR="00897956" w:rsidRPr="00481D2D" w:rsidRDefault="00897956">
            <w:pPr>
              <w:pStyle w:val="TAL"/>
            </w:pPr>
          </w:p>
        </w:tc>
        <w:tc>
          <w:tcPr>
            <w:tcW w:w="1021" w:type="dxa"/>
          </w:tcPr>
          <w:p w14:paraId="741BAE60" w14:textId="77777777" w:rsidR="00897956" w:rsidRPr="00481D2D" w:rsidRDefault="00897956">
            <w:pPr>
              <w:pStyle w:val="TAL"/>
            </w:pPr>
          </w:p>
        </w:tc>
        <w:tc>
          <w:tcPr>
            <w:tcW w:w="1021" w:type="dxa"/>
          </w:tcPr>
          <w:p w14:paraId="64FD7EA0" w14:textId="77777777" w:rsidR="00897956" w:rsidRPr="00481D2D" w:rsidRDefault="00897956">
            <w:pPr>
              <w:pStyle w:val="TAL"/>
            </w:pPr>
          </w:p>
        </w:tc>
        <w:tc>
          <w:tcPr>
            <w:tcW w:w="1021" w:type="dxa"/>
          </w:tcPr>
          <w:p w14:paraId="6BEFB3BD" w14:textId="77777777" w:rsidR="00897956" w:rsidRPr="00481D2D" w:rsidRDefault="00897956">
            <w:pPr>
              <w:pStyle w:val="TAL"/>
            </w:pPr>
          </w:p>
        </w:tc>
      </w:tr>
    </w:tbl>
    <w:p w14:paraId="5A871558" w14:textId="77777777" w:rsidR="00897956" w:rsidRPr="00481D2D" w:rsidRDefault="00897956"/>
    <w:p w14:paraId="0B4ABAEC" w14:textId="77777777" w:rsidR="00897956" w:rsidRPr="00481D2D" w:rsidRDefault="00897956" w:rsidP="005D46C4">
      <w:pPr>
        <w:pStyle w:val="Heading4"/>
      </w:pPr>
      <w:bookmarkStart w:id="1205" w:name="_Toc106889530"/>
      <w:r w:rsidRPr="00481D2D">
        <w:t>A.2.1.4.13</w:t>
      </w:r>
      <w:r w:rsidRPr="00481D2D">
        <w:tab/>
        <w:t>SUBSCRIBE method</w:t>
      </w:r>
      <w:bookmarkEnd w:id="1205"/>
    </w:p>
    <w:p w14:paraId="4CF19D11" w14:textId="77777777" w:rsidR="00897956" w:rsidRPr="00481D2D" w:rsidRDefault="00897956">
      <w:pPr>
        <w:keepNext/>
        <w:keepLines/>
      </w:pPr>
      <w:r w:rsidRPr="00481D2D">
        <w:t>Prerequisite A.5/20 - - SUBSCRIBE request</w:t>
      </w:r>
    </w:p>
    <w:p w14:paraId="6C236AE4" w14:textId="77777777" w:rsidR="00897956" w:rsidRPr="00481D2D" w:rsidRDefault="00897956">
      <w:pPr>
        <w:pStyle w:val="TH"/>
      </w:pPr>
      <w:r w:rsidRPr="00481D2D">
        <w:t>Table A.134: Supported header</w:t>
      </w:r>
      <w:r w:rsidR="00976393" w:rsidRPr="00481D2D">
        <w:t xml:space="preserve"> field</w:t>
      </w:r>
      <w:r w:rsidRPr="00481D2D">
        <w:t>s within the SUBSCRIBE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6DBC9C0E" w14:textId="77777777">
        <w:trPr>
          <w:cantSplit/>
        </w:trPr>
        <w:tc>
          <w:tcPr>
            <w:tcW w:w="851" w:type="dxa"/>
            <w:vMerge w:val="restart"/>
          </w:tcPr>
          <w:p w14:paraId="25C8A53D" w14:textId="77777777" w:rsidR="00897956" w:rsidRPr="00481D2D" w:rsidRDefault="00897956">
            <w:pPr>
              <w:pStyle w:val="TAH"/>
            </w:pPr>
            <w:r w:rsidRPr="00481D2D">
              <w:t>Item</w:t>
            </w:r>
          </w:p>
        </w:tc>
        <w:tc>
          <w:tcPr>
            <w:tcW w:w="2665" w:type="dxa"/>
            <w:vMerge w:val="restart"/>
          </w:tcPr>
          <w:p w14:paraId="1D77EB1B" w14:textId="77777777" w:rsidR="00897956" w:rsidRPr="00481D2D" w:rsidRDefault="00897956">
            <w:pPr>
              <w:pStyle w:val="TAH"/>
            </w:pPr>
            <w:r w:rsidRPr="00481D2D">
              <w:t>Header</w:t>
            </w:r>
            <w:r w:rsidR="00976393" w:rsidRPr="00481D2D">
              <w:t xml:space="preserve"> field</w:t>
            </w:r>
          </w:p>
        </w:tc>
        <w:tc>
          <w:tcPr>
            <w:tcW w:w="3063" w:type="dxa"/>
            <w:gridSpan w:val="3"/>
          </w:tcPr>
          <w:p w14:paraId="1C832B66" w14:textId="77777777" w:rsidR="00897956" w:rsidRPr="00481D2D" w:rsidRDefault="00897956">
            <w:pPr>
              <w:pStyle w:val="TAH"/>
            </w:pPr>
            <w:r w:rsidRPr="00481D2D">
              <w:t>Sending</w:t>
            </w:r>
          </w:p>
        </w:tc>
        <w:tc>
          <w:tcPr>
            <w:tcW w:w="3063" w:type="dxa"/>
            <w:gridSpan w:val="3"/>
          </w:tcPr>
          <w:p w14:paraId="6F24B18F" w14:textId="77777777" w:rsidR="00897956" w:rsidRPr="00481D2D" w:rsidRDefault="00897956">
            <w:pPr>
              <w:pStyle w:val="TAH"/>
              <w:rPr>
                <w:b w:val="0"/>
              </w:rPr>
            </w:pPr>
            <w:r w:rsidRPr="00481D2D">
              <w:t>Receiving</w:t>
            </w:r>
          </w:p>
        </w:tc>
      </w:tr>
      <w:tr w:rsidR="00897956" w:rsidRPr="00481D2D" w14:paraId="5D2A758E" w14:textId="77777777">
        <w:trPr>
          <w:cantSplit/>
        </w:trPr>
        <w:tc>
          <w:tcPr>
            <w:tcW w:w="851" w:type="dxa"/>
            <w:vMerge/>
          </w:tcPr>
          <w:p w14:paraId="77BBAE82" w14:textId="77777777" w:rsidR="00897956" w:rsidRPr="00481D2D" w:rsidRDefault="00897956">
            <w:pPr>
              <w:pStyle w:val="TAH"/>
            </w:pPr>
          </w:p>
        </w:tc>
        <w:tc>
          <w:tcPr>
            <w:tcW w:w="2665" w:type="dxa"/>
            <w:vMerge/>
          </w:tcPr>
          <w:p w14:paraId="7622A0F1" w14:textId="77777777" w:rsidR="00897956" w:rsidRPr="00481D2D" w:rsidRDefault="00897956">
            <w:pPr>
              <w:pStyle w:val="TAH"/>
            </w:pPr>
          </w:p>
        </w:tc>
        <w:tc>
          <w:tcPr>
            <w:tcW w:w="1021" w:type="dxa"/>
          </w:tcPr>
          <w:p w14:paraId="29853729" w14:textId="77777777" w:rsidR="00897956" w:rsidRPr="00481D2D" w:rsidRDefault="00897956">
            <w:pPr>
              <w:pStyle w:val="TAH"/>
            </w:pPr>
            <w:r w:rsidRPr="00481D2D">
              <w:t>Ref.</w:t>
            </w:r>
          </w:p>
        </w:tc>
        <w:tc>
          <w:tcPr>
            <w:tcW w:w="1021" w:type="dxa"/>
          </w:tcPr>
          <w:p w14:paraId="76A1F23D" w14:textId="77777777" w:rsidR="00897956" w:rsidRPr="00481D2D" w:rsidRDefault="00897956">
            <w:pPr>
              <w:pStyle w:val="TAH"/>
            </w:pPr>
            <w:r w:rsidRPr="00481D2D">
              <w:t>RFC status</w:t>
            </w:r>
          </w:p>
        </w:tc>
        <w:tc>
          <w:tcPr>
            <w:tcW w:w="1021" w:type="dxa"/>
          </w:tcPr>
          <w:p w14:paraId="3DD6FFE7" w14:textId="77777777" w:rsidR="00897956" w:rsidRPr="00481D2D" w:rsidRDefault="00897956">
            <w:pPr>
              <w:pStyle w:val="TAH"/>
            </w:pPr>
            <w:r w:rsidRPr="00481D2D">
              <w:t>Profile status</w:t>
            </w:r>
          </w:p>
        </w:tc>
        <w:tc>
          <w:tcPr>
            <w:tcW w:w="1021" w:type="dxa"/>
          </w:tcPr>
          <w:p w14:paraId="7C241090" w14:textId="77777777" w:rsidR="00897956" w:rsidRPr="00481D2D" w:rsidRDefault="00897956">
            <w:pPr>
              <w:pStyle w:val="TAH"/>
            </w:pPr>
            <w:r w:rsidRPr="00481D2D">
              <w:t>Ref.</w:t>
            </w:r>
          </w:p>
        </w:tc>
        <w:tc>
          <w:tcPr>
            <w:tcW w:w="1021" w:type="dxa"/>
          </w:tcPr>
          <w:p w14:paraId="0E9C67BD" w14:textId="77777777" w:rsidR="00897956" w:rsidRPr="00481D2D" w:rsidRDefault="00897956">
            <w:pPr>
              <w:pStyle w:val="TAH"/>
            </w:pPr>
            <w:r w:rsidRPr="00481D2D">
              <w:t>RFC status</w:t>
            </w:r>
          </w:p>
        </w:tc>
        <w:tc>
          <w:tcPr>
            <w:tcW w:w="1021" w:type="dxa"/>
          </w:tcPr>
          <w:p w14:paraId="21448837" w14:textId="77777777" w:rsidR="00897956" w:rsidRPr="00481D2D" w:rsidRDefault="00897956">
            <w:pPr>
              <w:pStyle w:val="TAH"/>
            </w:pPr>
            <w:r w:rsidRPr="00481D2D">
              <w:t>Profile status</w:t>
            </w:r>
          </w:p>
        </w:tc>
      </w:tr>
      <w:tr w:rsidR="00897956" w:rsidRPr="00481D2D" w14:paraId="54A9013C" w14:textId="77777777">
        <w:tc>
          <w:tcPr>
            <w:tcW w:w="851" w:type="dxa"/>
          </w:tcPr>
          <w:p w14:paraId="40EC9EAE" w14:textId="77777777" w:rsidR="00897956" w:rsidRPr="00481D2D" w:rsidRDefault="00897956">
            <w:pPr>
              <w:pStyle w:val="TAL"/>
            </w:pPr>
            <w:r w:rsidRPr="00481D2D">
              <w:t>1</w:t>
            </w:r>
          </w:p>
        </w:tc>
        <w:tc>
          <w:tcPr>
            <w:tcW w:w="2665" w:type="dxa"/>
          </w:tcPr>
          <w:p w14:paraId="509047BC" w14:textId="77777777" w:rsidR="00897956" w:rsidRPr="00481D2D" w:rsidRDefault="00897956">
            <w:pPr>
              <w:pStyle w:val="TAL"/>
            </w:pPr>
            <w:r w:rsidRPr="00481D2D">
              <w:t>Accept</w:t>
            </w:r>
          </w:p>
        </w:tc>
        <w:tc>
          <w:tcPr>
            <w:tcW w:w="1021" w:type="dxa"/>
          </w:tcPr>
          <w:p w14:paraId="4A1CDEEC" w14:textId="77777777" w:rsidR="00897956" w:rsidRPr="00481D2D" w:rsidRDefault="00897956">
            <w:pPr>
              <w:pStyle w:val="TAL"/>
            </w:pPr>
            <w:r w:rsidRPr="00481D2D">
              <w:t>[26] 20.1</w:t>
            </w:r>
          </w:p>
        </w:tc>
        <w:tc>
          <w:tcPr>
            <w:tcW w:w="1021" w:type="dxa"/>
          </w:tcPr>
          <w:p w14:paraId="50A0E597" w14:textId="77777777" w:rsidR="00897956" w:rsidRPr="00481D2D" w:rsidRDefault="00897956">
            <w:pPr>
              <w:pStyle w:val="TAL"/>
            </w:pPr>
            <w:r w:rsidRPr="00481D2D">
              <w:t>o</w:t>
            </w:r>
          </w:p>
        </w:tc>
        <w:tc>
          <w:tcPr>
            <w:tcW w:w="1021" w:type="dxa"/>
          </w:tcPr>
          <w:p w14:paraId="4794B43C" w14:textId="77777777" w:rsidR="00897956" w:rsidRPr="00481D2D" w:rsidRDefault="00897956">
            <w:pPr>
              <w:pStyle w:val="TAL"/>
            </w:pPr>
            <w:r w:rsidRPr="00481D2D">
              <w:t>o</w:t>
            </w:r>
          </w:p>
        </w:tc>
        <w:tc>
          <w:tcPr>
            <w:tcW w:w="1021" w:type="dxa"/>
          </w:tcPr>
          <w:p w14:paraId="2ED34E98" w14:textId="77777777" w:rsidR="00897956" w:rsidRPr="00481D2D" w:rsidRDefault="00897956">
            <w:pPr>
              <w:pStyle w:val="TAL"/>
            </w:pPr>
            <w:r w:rsidRPr="00481D2D">
              <w:t>[26] 20.1</w:t>
            </w:r>
          </w:p>
        </w:tc>
        <w:tc>
          <w:tcPr>
            <w:tcW w:w="1021" w:type="dxa"/>
          </w:tcPr>
          <w:p w14:paraId="7B7AED2A" w14:textId="77777777" w:rsidR="00897956" w:rsidRPr="00481D2D" w:rsidRDefault="00897956">
            <w:pPr>
              <w:pStyle w:val="TAL"/>
            </w:pPr>
            <w:r w:rsidRPr="00481D2D">
              <w:t>m</w:t>
            </w:r>
          </w:p>
        </w:tc>
        <w:tc>
          <w:tcPr>
            <w:tcW w:w="1021" w:type="dxa"/>
          </w:tcPr>
          <w:p w14:paraId="35E95D31" w14:textId="77777777" w:rsidR="00897956" w:rsidRPr="00481D2D" w:rsidRDefault="00897956">
            <w:pPr>
              <w:pStyle w:val="TAL"/>
            </w:pPr>
            <w:r w:rsidRPr="00481D2D">
              <w:t>m</w:t>
            </w:r>
          </w:p>
        </w:tc>
      </w:tr>
      <w:tr w:rsidR="00897956" w:rsidRPr="00481D2D" w14:paraId="6C24009D" w14:textId="77777777">
        <w:tc>
          <w:tcPr>
            <w:tcW w:w="851" w:type="dxa"/>
          </w:tcPr>
          <w:p w14:paraId="72A12BDE" w14:textId="77777777" w:rsidR="00897956" w:rsidRPr="00481D2D" w:rsidRDefault="00897956">
            <w:pPr>
              <w:pStyle w:val="TAL"/>
            </w:pPr>
            <w:r w:rsidRPr="00481D2D">
              <w:t>1A</w:t>
            </w:r>
          </w:p>
        </w:tc>
        <w:tc>
          <w:tcPr>
            <w:tcW w:w="2665" w:type="dxa"/>
          </w:tcPr>
          <w:p w14:paraId="2C1CD205" w14:textId="77777777" w:rsidR="00897956" w:rsidRPr="00481D2D" w:rsidRDefault="00897956">
            <w:pPr>
              <w:pStyle w:val="TAL"/>
            </w:pPr>
            <w:r w:rsidRPr="00481D2D">
              <w:t>Accept-Contact</w:t>
            </w:r>
          </w:p>
        </w:tc>
        <w:tc>
          <w:tcPr>
            <w:tcW w:w="1021" w:type="dxa"/>
          </w:tcPr>
          <w:p w14:paraId="68B1D2B8" w14:textId="77777777" w:rsidR="00897956" w:rsidRPr="00481D2D" w:rsidRDefault="00897956">
            <w:pPr>
              <w:pStyle w:val="TAL"/>
            </w:pPr>
            <w:r w:rsidRPr="00481D2D">
              <w:t>[56B] 9.2</w:t>
            </w:r>
          </w:p>
        </w:tc>
        <w:tc>
          <w:tcPr>
            <w:tcW w:w="1021" w:type="dxa"/>
          </w:tcPr>
          <w:p w14:paraId="08EDD2EF" w14:textId="77777777" w:rsidR="00897956" w:rsidRPr="00481D2D" w:rsidRDefault="00897956">
            <w:pPr>
              <w:pStyle w:val="TAL"/>
            </w:pPr>
            <w:r w:rsidRPr="00481D2D">
              <w:t>c22</w:t>
            </w:r>
          </w:p>
        </w:tc>
        <w:tc>
          <w:tcPr>
            <w:tcW w:w="1021" w:type="dxa"/>
          </w:tcPr>
          <w:p w14:paraId="26C1D87E" w14:textId="77777777" w:rsidR="00897956" w:rsidRPr="00481D2D" w:rsidRDefault="00897956">
            <w:pPr>
              <w:pStyle w:val="TAL"/>
            </w:pPr>
            <w:r w:rsidRPr="00481D2D">
              <w:t>c22</w:t>
            </w:r>
          </w:p>
        </w:tc>
        <w:tc>
          <w:tcPr>
            <w:tcW w:w="1021" w:type="dxa"/>
          </w:tcPr>
          <w:p w14:paraId="759B200E" w14:textId="77777777" w:rsidR="00897956" w:rsidRPr="00481D2D" w:rsidRDefault="00897956">
            <w:pPr>
              <w:pStyle w:val="TAL"/>
            </w:pPr>
            <w:r w:rsidRPr="00481D2D">
              <w:t>[56B] 9.2</w:t>
            </w:r>
          </w:p>
        </w:tc>
        <w:tc>
          <w:tcPr>
            <w:tcW w:w="1021" w:type="dxa"/>
          </w:tcPr>
          <w:p w14:paraId="5B29A176" w14:textId="77777777" w:rsidR="00897956" w:rsidRPr="00481D2D" w:rsidRDefault="00897956">
            <w:pPr>
              <w:pStyle w:val="TAL"/>
            </w:pPr>
            <w:r w:rsidRPr="00481D2D">
              <w:t>c26</w:t>
            </w:r>
          </w:p>
        </w:tc>
        <w:tc>
          <w:tcPr>
            <w:tcW w:w="1021" w:type="dxa"/>
          </w:tcPr>
          <w:p w14:paraId="672406C1" w14:textId="77777777" w:rsidR="00897956" w:rsidRPr="00481D2D" w:rsidRDefault="00897956">
            <w:pPr>
              <w:pStyle w:val="TAL"/>
            </w:pPr>
            <w:r w:rsidRPr="00481D2D">
              <w:t>c26</w:t>
            </w:r>
          </w:p>
        </w:tc>
      </w:tr>
      <w:tr w:rsidR="00897956" w:rsidRPr="00481D2D" w14:paraId="007165FB" w14:textId="77777777">
        <w:tc>
          <w:tcPr>
            <w:tcW w:w="851" w:type="dxa"/>
          </w:tcPr>
          <w:p w14:paraId="3C387375" w14:textId="77777777" w:rsidR="00897956" w:rsidRPr="00481D2D" w:rsidRDefault="00897956">
            <w:pPr>
              <w:pStyle w:val="TAL"/>
            </w:pPr>
            <w:r w:rsidRPr="00481D2D">
              <w:t>2</w:t>
            </w:r>
          </w:p>
        </w:tc>
        <w:tc>
          <w:tcPr>
            <w:tcW w:w="2665" w:type="dxa"/>
          </w:tcPr>
          <w:p w14:paraId="5CB2230C" w14:textId="77777777" w:rsidR="00897956" w:rsidRPr="00481D2D" w:rsidRDefault="00897956">
            <w:pPr>
              <w:pStyle w:val="TAL"/>
            </w:pPr>
            <w:r w:rsidRPr="00481D2D">
              <w:t>Accept-Encoding</w:t>
            </w:r>
          </w:p>
        </w:tc>
        <w:tc>
          <w:tcPr>
            <w:tcW w:w="1021" w:type="dxa"/>
          </w:tcPr>
          <w:p w14:paraId="38F77181" w14:textId="77777777" w:rsidR="00897956" w:rsidRPr="00481D2D" w:rsidRDefault="00897956">
            <w:pPr>
              <w:pStyle w:val="TAL"/>
            </w:pPr>
            <w:r w:rsidRPr="00481D2D">
              <w:t>[26] 20.2</w:t>
            </w:r>
          </w:p>
        </w:tc>
        <w:tc>
          <w:tcPr>
            <w:tcW w:w="1021" w:type="dxa"/>
          </w:tcPr>
          <w:p w14:paraId="07CA3C28" w14:textId="77777777" w:rsidR="00897956" w:rsidRPr="00481D2D" w:rsidRDefault="00897956">
            <w:pPr>
              <w:pStyle w:val="TAL"/>
            </w:pPr>
            <w:r w:rsidRPr="00481D2D">
              <w:t>o</w:t>
            </w:r>
          </w:p>
        </w:tc>
        <w:tc>
          <w:tcPr>
            <w:tcW w:w="1021" w:type="dxa"/>
          </w:tcPr>
          <w:p w14:paraId="74727949" w14:textId="77777777" w:rsidR="00897956" w:rsidRPr="00481D2D" w:rsidRDefault="00897956">
            <w:pPr>
              <w:pStyle w:val="TAL"/>
            </w:pPr>
            <w:r w:rsidRPr="00481D2D">
              <w:t>o</w:t>
            </w:r>
          </w:p>
        </w:tc>
        <w:tc>
          <w:tcPr>
            <w:tcW w:w="1021" w:type="dxa"/>
          </w:tcPr>
          <w:p w14:paraId="66A3CC8B" w14:textId="77777777" w:rsidR="00897956" w:rsidRPr="00481D2D" w:rsidRDefault="00897956">
            <w:pPr>
              <w:pStyle w:val="TAL"/>
            </w:pPr>
            <w:r w:rsidRPr="00481D2D">
              <w:t>[26] 20.2</w:t>
            </w:r>
          </w:p>
        </w:tc>
        <w:tc>
          <w:tcPr>
            <w:tcW w:w="1021" w:type="dxa"/>
          </w:tcPr>
          <w:p w14:paraId="34EAE769" w14:textId="77777777" w:rsidR="00897956" w:rsidRPr="00481D2D" w:rsidRDefault="00897956">
            <w:pPr>
              <w:pStyle w:val="TAL"/>
            </w:pPr>
            <w:r w:rsidRPr="00481D2D">
              <w:t>m</w:t>
            </w:r>
          </w:p>
        </w:tc>
        <w:tc>
          <w:tcPr>
            <w:tcW w:w="1021" w:type="dxa"/>
          </w:tcPr>
          <w:p w14:paraId="32BC64BD" w14:textId="77777777" w:rsidR="00897956" w:rsidRPr="00481D2D" w:rsidRDefault="00897956">
            <w:pPr>
              <w:pStyle w:val="TAL"/>
            </w:pPr>
            <w:r w:rsidRPr="00481D2D">
              <w:t>m</w:t>
            </w:r>
          </w:p>
        </w:tc>
      </w:tr>
      <w:tr w:rsidR="00897956" w:rsidRPr="00481D2D" w14:paraId="1EB053EC" w14:textId="77777777">
        <w:tc>
          <w:tcPr>
            <w:tcW w:w="851" w:type="dxa"/>
          </w:tcPr>
          <w:p w14:paraId="1961EDF5" w14:textId="77777777" w:rsidR="00897956" w:rsidRPr="00481D2D" w:rsidRDefault="00897956">
            <w:pPr>
              <w:pStyle w:val="TAL"/>
            </w:pPr>
            <w:r w:rsidRPr="00481D2D">
              <w:t>3</w:t>
            </w:r>
          </w:p>
        </w:tc>
        <w:tc>
          <w:tcPr>
            <w:tcW w:w="2665" w:type="dxa"/>
          </w:tcPr>
          <w:p w14:paraId="5CF28414" w14:textId="77777777" w:rsidR="00897956" w:rsidRPr="00481D2D" w:rsidRDefault="00897956">
            <w:pPr>
              <w:pStyle w:val="TAL"/>
            </w:pPr>
            <w:r w:rsidRPr="00481D2D">
              <w:t>Accept-Language</w:t>
            </w:r>
          </w:p>
        </w:tc>
        <w:tc>
          <w:tcPr>
            <w:tcW w:w="1021" w:type="dxa"/>
          </w:tcPr>
          <w:p w14:paraId="5EC1E1D2" w14:textId="77777777" w:rsidR="00897956" w:rsidRPr="00481D2D" w:rsidRDefault="00897956">
            <w:pPr>
              <w:pStyle w:val="TAL"/>
            </w:pPr>
            <w:r w:rsidRPr="00481D2D">
              <w:t>[26] 20.3</w:t>
            </w:r>
          </w:p>
        </w:tc>
        <w:tc>
          <w:tcPr>
            <w:tcW w:w="1021" w:type="dxa"/>
          </w:tcPr>
          <w:p w14:paraId="4F0122AF" w14:textId="77777777" w:rsidR="00897956" w:rsidRPr="00481D2D" w:rsidRDefault="00897956">
            <w:pPr>
              <w:pStyle w:val="TAL"/>
            </w:pPr>
            <w:r w:rsidRPr="00481D2D">
              <w:t>o</w:t>
            </w:r>
          </w:p>
        </w:tc>
        <w:tc>
          <w:tcPr>
            <w:tcW w:w="1021" w:type="dxa"/>
          </w:tcPr>
          <w:p w14:paraId="799C74E7" w14:textId="77777777" w:rsidR="00897956" w:rsidRPr="00481D2D" w:rsidRDefault="00897956">
            <w:pPr>
              <w:pStyle w:val="TAL"/>
            </w:pPr>
            <w:r w:rsidRPr="00481D2D">
              <w:t>o</w:t>
            </w:r>
          </w:p>
        </w:tc>
        <w:tc>
          <w:tcPr>
            <w:tcW w:w="1021" w:type="dxa"/>
          </w:tcPr>
          <w:p w14:paraId="023DC040" w14:textId="77777777" w:rsidR="00897956" w:rsidRPr="00481D2D" w:rsidRDefault="00897956">
            <w:pPr>
              <w:pStyle w:val="TAL"/>
            </w:pPr>
            <w:r w:rsidRPr="00481D2D">
              <w:t>[26] 20.3</w:t>
            </w:r>
          </w:p>
        </w:tc>
        <w:tc>
          <w:tcPr>
            <w:tcW w:w="1021" w:type="dxa"/>
          </w:tcPr>
          <w:p w14:paraId="16051452" w14:textId="77777777" w:rsidR="00897956" w:rsidRPr="00481D2D" w:rsidRDefault="00897956">
            <w:pPr>
              <w:pStyle w:val="TAL"/>
            </w:pPr>
            <w:r w:rsidRPr="00481D2D">
              <w:t>m</w:t>
            </w:r>
          </w:p>
        </w:tc>
        <w:tc>
          <w:tcPr>
            <w:tcW w:w="1021" w:type="dxa"/>
          </w:tcPr>
          <w:p w14:paraId="5BE942B0" w14:textId="77777777" w:rsidR="00897956" w:rsidRPr="00481D2D" w:rsidRDefault="00897956">
            <w:pPr>
              <w:pStyle w:val="TAL"/>
            </w:pPr>
            <w:r w:rsidRPr="00481D2D">
              <w:t>m</w:t>
            </w:r>
          </w:p>
        </w:tc>
      </w:tr>
      <w:tr w:rsidR="00897956" w:rsidRPr="00481D2D" w14:paraId="3431ED1B" w14:textId="77777777">
        <w:tc>
          <w:tcPr>
            <w:tcW w:w="851" w:type="dxa"/>
          </w:tcPr>
          <w:p w14:paraId="6D90537B" w14:textId="77777777" w:rsidR="00897956" w:rsidRPr="00481D2D" w:rsidRDefault="00897956">
            <w:pPr>
              <w:pStyle w:val="TAL"/>
            </w:pPr>
            <w:r w:rsidRPr="00481D2D">
              <w:t>3A</w:t>
            </w:r>
          </w:p>
        </w:tc>
        <w:tc>
          <w:tcPr>
            <w:tcW w:w="2665" w:type="dxa"/>
          </w:tcPr>
          <w:p w14:paraId="54DF9237" w14:textId="77777777" w:rsidR="00897956" w:rsidRPr="00481D2D" w:rsidRDefault="00897956">
            <w:pPr>
              <w:pStyle w:val="TAL"/>
            </w:pPr>
            <w:r w:rsidRPr="00481D2D">
              <w:t>Allow</w:t>
            </w:r>
          </w:p>
        </w:tc>
        <w:tc>
          <w:tcPr>
            <w:tcW w:w="1021" w:type="dxa"/>
          </w:tcPr>
          <w:p w14:paraId="1FF91DA0" w14:textId="77777777" w:rsidR="00897956" w:rsidRPr="00481D2D" w:rsidRDefault="00897956">
            <w:pPr>
              <w:pStyle w:val="TAL"/>
            </w:pPr>
            <w:r w:rsidRPr="00481D2D">
              <w:t>[26] 20.5</w:t>
            </w:r>
          </w:p>
        </w:tc>
        <w:tc>
          <w:tcPr>
            <w:tcW w:w="1021" w:type="dxa"/>
          </w:tcPr>
          <w:p w14:paraId="32F24E34" w14:textId="77777777" w:rsidR="00897956" w:rsidRPr="00481D2D" w:rsidRDefault="00897956">
            <w:pPr>
              <w:pStyle w:val="TAL"/>
            </w:pPr>
            <w:r w:rsidRPr="00481D2D">
              <w:t>o</w:t>
            </w:r>
          </w:p>
        </w:tc>
        <w:tc>
          <w:tcPr>
            <w:tcW w:w="1021" w:type="dxa"/>
          </w:tcPr>
          <w:p w14:paraId="14AEFAE2" w14:textId="77777777" w:rsidR="00897956" w:rsidRPr="00481D2D" w:rsidRDefault="00897956">
            <w:pPr>
              <w:pStyle w:val="TAL"/>
            </w:pPr>
            <w:r w:rsidRPr="00481D2D">
              <w:t>o</w:t>
            </w:r>
          </w:p>
        </w:tc>
        <w:tc>
          <w:tcPr>
            <w:tcW w:w="1021" w:type="dxa"/>
          </w:tcPr>
          <w:p w14:paraId="17DB6959" w14:textId="77777777" w:rsidR="00897956" w:rsidRPr="00481D2D" w:rsidRDefault="00897956">
            <w:pPr>
              <w:pStyle w:val="TAL"/>
            </w:pPr>
            <w:r w:rsidRPr="00481D2D">
              <w:t>[26] 20.5</w:t>
            </w:r>
          </w:p>
        </w:tc>
        <w:tc>
          <w:tcPr>
            <w:tcW w:w="1021" w:type="dxa"/>
          </w:tcPr>
          <w:p w14:paraId="57654C7A" w14:textId="77777777" w:rsidR="00897956" w:rsidRPr="00481D2D" w:rsidRDefault="00897956">
            <w:pPr>
              <w:pStyle w:val="TAL"/>
            </w:pPr>
            <w:r w:rsidRPr="00481D2D">
              <w:t>m</w:t>
            </w:r>
          </w:p>
        </w:tc>
        <w:tc>
          <w:tcPr>
            <w:tcW w:w="1021" w:type="dxa"/>
          </w:tcPr>
          <w:p w14:paraId="6433D9A8" w14:textId="77777777" w:rsidR="00897956" w:rsidRPr="00481D2D" w:rsidRDefault="00897956">
            <w:pPr>
              <w:pStyle w:val="TAL"/>
            </w:pPr>
            <w:r w:rsidRPr="00481D2D">
              <w:t>m</w:t>
            </w:r>
          </w:p>
        </w:tc>
      </w:tr>
      <w:tr w:rsidR="00897956" w:rsidRPr="00481D2D" w14:paraId="05A83CCE" w14:textId="77777777">
        <w:tc>
          <w:tcPr>
            <w:tcW w:w="851" w:type="dxa"/>
          </w:tcPr>
          <w:p w14:paraId="7A61EDEF" w14:textId="77777777" w:rsidR="00897956" w:rsidRPr="00481D2D" w:rsidRDefault="00897956">
            <w:pPr>
              <w:pStyle w:val="TAL"/>
            </w:pPr>
            <w:r w:rsidRPr="00481D2D">
              <w:t>4</w:t>
            </w:r>
          </w:p>
        </w:tc>
        <w:tc>
          <w:tcPr>
            <w:tcW w:w="2665" w:type="dxa"/>
          </w:tcPr>
          <w:p w14:paraId="19F1F4D2" w14:textId="77777777" w:rsidR="00897956" w:rsidRPr="00481D2D" w:rsidRDefault="00897956">
            <w:pPr>
              <w:pStyle w:val="TAL"/>
            </w:pPr>
            <w:r w:rsidRPr="00481D2D">
              <w:t>Allow-Events</w:t>
            </w:r>
          </w:p>
        </w:tc>
        <w:tc>
          <w:tcPr>
            <w:tcW w:w="1021" w:type="dxa"/>
          </w:tcPr>
          <w:p w14:paraId="7249CDAA" w14:textId="77777777" w:rsidR="00897956" w:rsidRPr="00481D2D" w:rsidRDefault="00897956">
            <w:pPr>
              <w:pStyle w:val="TAL"/>
            </w:pPr>
            <w:r w:rsidRPr="00481D2D">
              <w:t xml:space="preserve">[28] </w:t>
            </w:r>
            <w:r w:rsidR="007915D7" w:rsidRPr="00481D2D">
              <w:t>8</w:t>
            </w:r>
            <w:r w:rsidRPr="00481D2D">
              <w:t>.2.2</w:t>
            </w:r>
          </w:p>
        </w:tc>
        <w:tc>
          <w:tcPr>
            <w:tcW w:w="1021" w:type="dxa"/>
          </w:tcPr>
          <w:p w14:paraId="1463E780" w14:textId="77777777" w:rsidR="00897956" w:rsidRPr="00481D2D" w:rsidRDefault="00897956">
            <w:pPr>
              <w:pStyle w:val="TAL"/>
            </w:pPr>
            <w:r w:rsidRPr="00481D2D">
              <w:t>o</w:t>
            </w:r>
          </w:p>
        </w:tc>
        <w:tc>
          <w:tcPr>
            <w:tcW w:w="1021" w:type="dxa"/>
          </w:tcPr>
          <w:p w14:paraId="57B4CCFA" w14:textId="77777777" w:rsidR="00897956" w:rsidRPr="00481D2D" w:rsidRDefault="00897956">
            <w:pPr>
              <w:pStyle w:val="TAL"/>
            </w:pPr>
            <w:r w:rsidRPr="00481D2D">
              <w:t>o</w:t>
            </w:r>
          </w:p>
        </w:tc>
        <w:tc>
          <w:tcPr>
            <w:tcW w:w="1021" w:type="dxa"/>
          </w:tcPr>
          <w:p w14:paraId="4E28647E" w14:textId="77777777" w:rsidR="00897956" w:rsidRPr="00481D2D" w:rsidRDefault="00897956">
            <w:pPr>
              <w:pStyle w:val="TAL"/>
            </w:pPr>
            <w:r w:rsidRPr="00481D2D">
              <w:t xml:space="preserve">[28] </w:t>
            </w:r>
            <w:r w:rsidR="007915D7" w:rsidRPr="00481D2D">
              <w:t>8</w:t>
            </w:r>
            <w:r w:rsidRPr="00481D2D">
              <w:t>.2.2</w:t>
            </w:r>
          </w:p>
        </w:tc>
        <w:tc>
          <w:tcPr>
            <w:tcW w:w="1021" w:type="dxa"/>
          </w:tcPr>
          <w:p w14:paraId="7EA40F29" w14:textId="77777777" w:rsidR="00897956" w:rsidRPr="00481D2D" w:rsidRDefault="00897956">
            <w:pPr>
              <w:pStyle w:val="TAL"/>
            </w:pPr>
            <w:r w:rsidRPr="00481D2D">
              <w:t>m</w:t>
            </w:r>
          </w:p>
        </w:tc>
        <w:tc>
          <w:tcPr>
            <w:tcW w:w="1021" w:type="dxa"/>
          </w:tcPr>
          <w:p w14:paraId="76E68C7B" w14:textId="77777777" w:rsidR="00897956" w:rsidRPr="00481D2D" w:rsidRDefault="00897956">
            <w:pPr>
              <w:pStyle w:val="TAL"/>
            </w:pPr>
            <w:r w:rsidRPr="00481D2D">
              <w:t>m</w:t>
            </w:r>
          </w:p>
        </w:tc>
      </w:tr>
      <w:tr w:rsidR="00897956" w:rsidRPr="00481D2D" w14:paraId="0DB569F1" w14:textId="77777777">
        <w:tc>
          <w:tcPr>
            <w:tcW w:w="851" w:type="dxa"/>
          </w:tcPr>
          <w:p w14:paraId="22315087" w14:textId="77777777" w:rsidR="00897956" w:rsidRPr="00481D2D" w:rsidRDefault="00897956">
            <w:pPr>
              <w:pStyle w:val="TAL"/>
            </w:pPr>
            <w:r w:rsidRPr="00481D2D">
              <w:t>5</w:t>
            </w:r>
          </w:p>
        </w:tc>
        <w:tc>
          <w:tcPr>
            <w:tcW w:w="2665" w:type="dxa"/>
          </w:tcPr>
          <w:p w14:paraId="58EB0C87" w14:textId="77777777" w:rsidR="00897956" w:rsidRPr="00481D2D" w:rsidRDefault="00897956">
            <w:pPr>
              <w:pStyle w:val="TAL"/>
            </w:pPr>
            <w:r w:rsidRPr="00481D2D">
              <w:t>Authorization</w:t>
            </w:r>
          </w:p>
        </w:tc>
        <w:tc>
          <w:tcPr>
            <w:tcW w:w="1021" w:type="dxa"/>
          </w:tcPr>
          <w:p w14:paraId="4C4C8DCE" w14:textId="77777777" w:rsidR="00897956" w:rsidRPr="00481D2D" w:rsidRDefault="00897956">
            <w:pPr>
              <w:pStyle w:val="TAL"/>
            </w:pPr>
            <w:r w:rsidRPr="00481D2D">
              <w:t>[26] 20.7</w:t>
            </w:r>
          </w:p>
        </w:tc>
        <w:tc>
          <w:tcPr>
            <w:tcW w:w="1021" w:type="dxa"/>
          </w:tcPr>
          <w:p w14:paraId="2FE8EDDB" w14:textId="77777777" w:rsidR="00897956" w:rsidRPr="00481D2D" w:rsidRDefault="00897956">
            <w:pPr>
              <w:pStyle w:val="TAL"/>
            </w:pPr>
            <w:r w:rsidRPr="00481D2D">
              <w:t>c3</w:t>
            </w:r>
          </w:p>
        </w:tc>
        <w:tc>
          <w:tcPr>
            <w:tcW w:w="1021" w:type="dxa"/>
          </w:tcPr>
          <w:p w14:paraId="15F9B21E" w14:textId="77777777" w:rsidR="00897956" w:rsidRPr="00481D2D" w:rsidRDefault="00897956">
            <w:pPr>
              <w:pStyle w:val="TAL"/>
            </w:pPr>
            <w:r w:rsidRPr="00481D2D">
              <w:t>c3</w:t>
            </w:r>
          </w:p>
        </w:tc>
        <w:tc>
          <w:tcPr>
            <w:tcW w:w="1021" w:type="dxa"/>
          </w:tcPr>
          <w:p w14:paraId="2732EE49" w14:textId="77777777" w:rsidR="00897956" w:rsidRPr="00481D2D" w:rsidRDefault="00897956">
            <w:pPr>
              <w:pStyle w:val="TAL"/>
            </w:pPr>
            <w:r w:rsidRPr="00481D2D">
              <w:t>[26] 20.7</w:t>
            </w:r>
          </w:p>
        </w:tc>
        <w:tc>
          <w:tcPr>
            <w:tcW w:w="1021" w:type="dxa"/>
          </w:tcPr>
          <w:p w14:paraId="67EC21A3" w14:textId="77777777" w:rsidR="00897956" w:rsidRPr="00481D2D" w:rsidRDefault="00897956">
            <w:pPr>
              <w:pStyle w:val="TAL"/>
            </w:pPr>
            <w:r w:rsidRPr="00481D2D">
              <w:t>c3</w:t>
            </w:r>
          </w:p>
        </w:tc>
        <w:tc>
          <w:tcPr>
            <w:tcW w:w="1021" w:type="dxa"/>
          </w:tcPr>
          <w:p w14:paraId="68D3501D" w14:textId="77777777" w:rsidR="00897956" w:rsidRPr="00481D2D" w:rsidRDefault="00897956">
            <w:pPr>
              <w:pStyle w:val="TAL"/>
            </w:pPr>
            <w:r w:rsidRPr="00481D2D">
              <w:t>c3</w:t>
            </w:r>
          </w:p>
        </w:tc>
      </w:tr>
      <w:tr w:rsidR="00897956" w:rsidRPr="00481D2D" w14:paraId="64C4E275" w14:textId="77777777">
        <w:tc>
          <w:tcPr>
            <w:tcW w:w="851" w:type="dxa"/>
          </w:tcPr>
          <w:p w14:paraId="03ADEA44" w14:textId="77777777" w:rsidR="00897956" w:rsidRPr="00481D2D" w:rsidRDefault="00897956">
            <w:pPr>
              <w:pStyle w:val="TAL"/>
            </w:pPr>
            <w:r w:rsidRPr="00481D2D">
              <w:t>6</w:t>
            </w:r>
          </w:p>
        </w:tc>
        <w:tc>
          <w:tcPr>
            <w:tcW w:w="2665" w:type="dxa"/>
          </w:tcPr>
          <w:p w14:paraId="4200F085" w14:textId="77777777" w:rsidR="00897956" w:rsidRPr="00481D2D" w:rsidRDefault="00897956">
            <w:pPr>
              <w:pStyle w:val="TAL"/>
            </w:pPr>
            <w:r w:rsidRPr="00481D2D">
              <w:t>Call-ID</w:t>
            </w:r>
          </w:p>
        </w:tc>
        <w:tc>
          <w:tcPr>
            <w:tcW w:w="1021" w:type="dxa"/>
          </w:tcPr>
          <w:p w14:paraId="3917F289" w14:textId="77777777" w:rsidR="00897956" w:rsidRPr="00481D2D" w:rsidRDefault="00897956">
            <w:pPr>
              <w:pStyle w:val="TAL"/>
            </w:pPr>
            <w:r w:rsidRPr="00481D2D">
              <w:t>[26] 20.8</w:t>
            </w:r>
          </w:p>
        </w:tc>
        <w:tc>
          <w:tcPr>
            <w:tcW w:w="1021" w:type="dxa"/>
          </w:tcPr>
          <w:p w14:paraId="66C051E7" w14:textId="77777777" w:rsidR="00897956" w:rsidRPr="00481D2D" w:rsidRDefault="00897956">
            <w:pPr>
              <w:pStyle w:val="TAL"/>
            </w:pPr>
            <w:r w:rsidRPr="00481D2D">
              <w:t>m</w:t>
            </w:r>
          </w:p>
        </w:tc>
        <w:tc>
          <w:tcPr>
            <w:tcW w:w="1021" w:type="dxa"/>
          </w:tcPr>
          <w:p w14:paraId="7B12E67A" w14:textId="77777777" w:rsidR="00897956" w:rsidRPr="00481D2D" w:rsidRDefault="00897956">
            <w:pPr>
              <w:pStyle w:val="TAL"/>
            </w:pPr>
            <w:r w:rsidRPr="00481D2D">
              <w:t>m</w:t>
            </w:r>
          </w:p>
        </w:tc>
        <w:tc>
          <w:tcPr>
            <w:tcW w:w="1021" w:type="dxa"/>
          </w:tcPr>
          <w:p w14:paraId="1F20D52D" w14:textId="77777777" w:rsidR="00897956" w:rsidRPr="00481D2D" w:rsidRDefault="00897956">
            <w:pPr>
              <w:pStyle w:val="TAL"/>
            </w:pPr>
            <w:r w:rsidRPr="00481D2D">
              <w:t>[26] 20.8</w:t>
            </w:r>
          </w:p>
        </w:tc>
        <w:tc>
          <w:tcPr>
            <w:tcW w:w="1021" w:type="dxa"/>
          </w:tcPr>
          <w:p w14:paraId="499EE6C1" w14:textId="77777777" w:rsidR="00897956" w:rsidRPr="00481D2D" w:rsidRDefault="00897956">
            <w:pPr>
              <w:pStyle w:val="TAL"/>
            </w:pPr>
            <w:r w:rsidRPr="00481D2D">
              <w:t>m</w:t>
            </w:r>
          </w:p>
        </w:tc>
        <w:tc>
          <w:tcPr>
            <w:tcW w:w="1021" w:type="dxa"/>
          </w:tcPr>
          <w:p w14:paraId="700757EC" w14:textId="77777777" w:rsidR="00897956" w:rsidRPr="00481D2D" w:rsidRDefault="00897956">
            <w:pPr>
              <w:pStyle w:val="TAL"/>
            </w:pPr>
            <w:r w:rsidRPr="00481D2D">
              <w:t>m</w:t>
            </w:r>
          </w:p>
        </w:tc>
      </w:tr>
      <w:tr w:rsidR="00052228" w:rsidRPr="00481D2D" w14:paraId="26EFE371" w14:textId="77777777" w:rsidTr="00EB60E1">
        <w:tc>
          <w:tcPr>
            <w:tcW w:w="851" w:type="dxa"/>
          </w:tcPr>
          <w:p w14:paraId="703087BB" w14:textId="77777777" w:rsidR="00052228" w:rsidRPr="00481D2D" w:rsidRDefault="00052228" w:rsidP="00EB60E1">
            <w:pPr>
              <w:pStyle w:val="TAL"/>
            </w:pPr>
            <w:r w:rsidRPr="00481D2D">
              <w:t>6A</w:t>
            </w:r>
          </w:p>
        </w:tc>
        <w:tc>
          <w:tcPr>
            <w:tcW w:w="2665" w:type="dxa"/>
          </w:tcPr>
          <w:p w14:paraId="10D3F9FC" w14:textId="77777777" w:rsidR="00052228" w:rsidRPr="00481D2D" w:rsidRDefault="00052228" w:rsidP="00EB60E1">
            <w:pPr>
              <w:pStyle w:val="TAL"/>
            </w:pPr>
            <w:r w:rsidRPr="00481D2D">
              <w:t>Call-Info</w:t>
            </w:r>
          </w:p>
        </w:tc>
        <w:tc>
          <w:tcPr>
            <w:tcW w:w="1021" w:type="dxa"/>
          </w:tcPr>
          <w:p w14:paraId="2F2A0580" w14:textId="77777777" w:rsidR="00052228" w:rsidRPr="00481D2D" w:rsidRDefault="00052228" w:rsidP="00EB60E1">
            <w:pPr>
              <w:pStyle w:val="TAL"/>
            </w:pPr>
            <w:r w:rsidRPr="00481D2D">
              <w:t>[26] 20.9</w:t>
            </w:r>
          </w:p>
        </w:tc>
        <w:tc>
          <w:tcPr>
            <w:tcW w:w="1021" w:type="dxa"/>
          </w:tcPr>
          <w:p w14:paraId="7A21C7E1" w14:textId="77777777" w:rsidR="00052228" w:rsidRPr="00481D2D" w:rsidRDefault="00052228" w:rsidP="00EB60E1">
            <w:pPr>
              <w:pStyle w:val="TAL"/>
            </w:pPr>
            <w:r w:rsidRPr="00481D2D">
              <w:t>o</w:t>
            </w:r>
          </w:p>
        </w:tc>
        <w:tc>
          <w:tcPr>
            <w:tcW w:w="1021" w:type="dxa"/>
          </w:tcPr>
          <w:p w14:paraId="7CFDEE68" w14:textId="77777777" w:rsidR="00052228" w:rsidRPr="00481D2D" w:rsidRDefault="00052228" w:rsidP="00EB60E1">
            <w:pPr>
              <w:pStyle w:val="TAL"/>
            </w:pPr>
            <w:r w:rsidRPr="00481D2D">
              <w:t>o</w:t>
            </w:r>
          </w:p>
        </w:tc>
        <w:tc>
          <w:tcPr>
            <w:tcW w:w="1021" w:type="dxa"/>
          </w:tcPr>
          <w:p w14:paraId="34B00CBC" w14:textId="77777777" w:rsidR="00052228" w:rsidRPr="00481D2D" w:rsidRDefault="00052228" w:rsidP="00EB60E1">
            <w:pPr>
              <w:pStyle w:val="TAL"/>
            </w:pPr>
            <w:r w:rsidRPr="00481D2D">
              <w:t>[26] 20.9</w:t>
            </w:r>
          </w:p>
        </w:tc>
        <w:tc>
          <w:tcPr>
            <w:tcW w:w="1021" w:type="dxa"/>
          </w:tcPr>
          <w:p w14:paraId="60E55300" w14:textId="77777777" w:rsidR="00052228" w:rsidRPr="00481D2D" w:rsidRDefault="00052228" w:rsidP="00EB60E1">
            <w:pPr>
              <w:pStyle w:val="TAL"/>
            </w:pPr>
            <w:r w:rsidRPr="00481D2D">
              <w:t>o</w:t>
            </w:r>
          </w:p>
        </w:tc>
        <w:tc>
          <w:tcPr>
            <w:tcW w:w="1021" w:type="dxa"/>
          </w:tcPr>
          <w:p w14:paraId="58AE0482" w14:textId="77777777" w:rsidR="00052228" w:rsidRPr="00481D2D" w:rsidRDefault="00052228" w:rsidP="00EB60E1">
            <w:pPr>
              <w:pStyle w:val="TAL"/>
            </w:pPr>
            <w:r w:rsidRPr="00481D2D">
              <w:t>o</w:t>
            </w:r>
          </w:p>
        </w:tc>
      </w:tr>
      <w:tr w:rsidR="00983523" w:rsidRPr="00481D2D" w14:paraId="1EEA98B1" w14:textId="77777777" w:rsidTr="00C621C9">
        <w:tc>
          <w:tcPr>
            <w:tcW w:w="851" w:type="dxa"/>
          </w:tcPr>
          <w:p w14:paraId="5BF53553" w14:textId="77777777" w:rsidR="00983523" w:rsidRPr="00481D2D" w:rsidRDefault="00983523" w:rsidP="00C621C9">
            <w:pPr>
              <w:pStyle w:val="TAL"/>
            </w:pPr>
            <w:r w:rsidRPr="00481D2D">
              <w:t>6B</w:t>
            </w:r>
          </w:p>
        </w:tc>
        <w:tc>
          <w:tcPr>
            <w:tcW w:w="2665" w:type="dxa"/>
          </w:tcPr>
          <w:p w14:paraId="690B91BC" w14:textId="77777777" w:rsidR="00983523" w:rsidRPr="00481D2D" w:rsidRDefault="00983523" w:rsidP="00C621C9">
            <w:pPr>
              <w:pStyle w:val="TAL"/>
            </w:pPr>
            <w:r w:rsidRPr="00481D2D">
              <w:rPr>
                <w:lang w:eastAsia="zh-CN"/>
              </w:rPr>
              <w:t>Cellular-Network-Info</w:t>
            </w:r>
          </w:p>
        </w:tc>
        <w:tc>
          <w:tcPr>
            <w:tcW w:w="1021" w:type="dxa"/>
          </w:tcPr>
          <w:p w14:paraId="7BE2B84D" w14:textId="77777777" w:rsidR="00983523" w:rsidRPr="00481D2D" w:rsidRDefault="00983523" w:rsidP="00C621C9">
            <w:pPr>
              <w:pStyle w:val="TAL"/>
            </w:pPr>
            <w:r w:rsidRPr="00481D2D">
              <w:t>7.2.15</w:t>
            </w:r>
          </w:p>
        </w:tc>
        <w:tc>
          <w:tcPr>
            <w:tcW w:w="1021" w:type="dxa"/>
          </w:tcPr>
          <w:p w14:paraId="43C56E77" w14:textId="77777777" w:rsidR="00983523" w:rsidRPr="00481D2D" w:rsidRDefault="00983523" w:rsidP="00C621C9">
            <w:pPr>
              <w:pStyle w:val="TAL"/>
            </w:pPr>
            <w:r w:rsidRPr="00481D2D">
              <w:t>n/a</w:t>
            </w:r>
          </w:p>
        </w:tc>
        <w:tc>
          <w:tcPr>
            <w:tcW w:w="1021" w:type="dxa"/>
          </w:tcPr>
          <w:p w14:paraId="082B94E4" w14:textId="77777777" w:rsidR="00983523" w:rsidRPr="00481D2D" w:rsidRDefault="00983523" w:rsidP="00C621C9">
            <w:pPr>
              <w:pStyle w:val="TAL"/>
            </w:pPr>
            <w:r w:rsidRPr="00481D2D">
              <w:t>c48</w:t>
            </w:r>
          </w:p>
        </w:tc>
        <w:tc>
          <w:tcPr>
            <w:tcW w:w="1021" w:type="dxa"/>
          </w:tcPr>
          <w:p w14:paraId="0AFB9126" w14:textId="77777777" w:rsidR="00983523" w:rsidRPr="00481D2D" w:rsidRDefault="00983523" w:rsidP="00C621C9">
            <w:pPr>
              <w:pStyle w:val="TAL"/>
            </w:pPr>
            <w:r w:rsidRPr="00481D2D">
              <w:t>7.2.15</w:t>
            </w:r>
          </w:p>
        </w:tc>
        <w:tc>
          <w:tcPr>
            <w:tcW w:w="1021" w:type="dxa"/>
          </w:tcPr>
          <w:p w14:paraId="6FFC199F" w14:textId="77777777" w:rsidR="00983523" w:rsidRPr="00481D2D" w:rsidRDefault="00983523" w:rsidP="00C621C9">
            <w:pPr>
              <w:pStyle w:val="TAL"/>
            </w:pPr>
            <w:r w:rsidRPr="00481D2D">
              <w:t>n/a</w:t>
            </w:r>
          </w:p>
        </w:tc>
        <w:tc>
          <w:tcPr>
            <w:tcW w:w="1021" w:type="dxa"/>
          </w:tcPr>
          <w:p w14:paraId="356FD928" w14:textId="77777777" w:rsidR="00983523" w:rsidRPr="00481D2D" w:rsidRDefault="00983523" w:rsidP="00C621C9">
            <w:pPr>
              <w:pStyle w:val="TAL"/>
            </w:pPr>
            <w:r w:rsidRPr="00481D2D">
              <w:t>c49</w:t>
            </w:r>
          </w:p>
        </w:tc>
      </w:tr>
      <w:tr w:rsidR="00897956" w:rsidRPr="00481D2D" w14:paraId="1601F0DA" w14:textId="77777777">
        <w:tc>
          <w:tcPr>
            <w:tcW w:w="851" w:type="dxa"/>
          </w:tcPr>
          <w:p w14:paraId="28F08AE1" w14:textId="77777777" w:rsidR="00897956" w:rsidRPr="00481D2D" w:rsidRDefault="00897956">
            <w:pPr>
              <w:pStyle w:val="TAL"/>
            </w:pPr>
            <w:r w:rsidRPr="00481D2D">
              <w:t>6</w:t>
            </w:r>
            <w:r w:rsidR="00983523" w:rsidRPr="00481D2D">
              <w:t>C</w:t>
            </w:r>
          </w:p>
        </w:tc>
        <w:tc>
          <w:tcPr>
            <w:tcW w:w="2665" w:type="dxa"/>
          </w:tcPr>
          <w:p w14:paraId="2F0CA5A4" w14:textId="77777777" w:rsidR="00897956" w:rsidRPr="00481D2D" w:rsidRDefault="00897956">
            <w:pPr>
              <w:pStyle w:val="TAL"/>
            </w:pPr>
            <w:r w:rsidRPr="00481D2D">
              <w:t>Contact</w:t>
            </w:r>
          </w:p>
        </w:tc>
        <w:tc>
          <w:tcPr>
            <w:tcW w:w="1021" w:type="dxa"/>
          </w:tcPr>
          <w:p w14:paraId="133B5E7F" w14:textId="77777777" w:rsidR="00897956" w:rsidRPr="00481D2D" w:rsidRDefault="00897956">
            <w:pPr>
              <w:pStyle w:val="TAL"/>
            </w:pPr>
            <w:r w:rsidRPr="00481D2D">
              <w:t>[26] 20.10</w:t>
            </w:r>
          </w:p>
        </w:tc>
        <w:tc>
          <w:tcPr>
            <w:tcW w:w="1021" w:type="dxa"/>
          </w:tcPr>
          <w:p w14:paraId="67A4E069" w14:textId="77777777" w:rsidR="00897956" w:rsidRPr="00481D2D" w:rsidRDefault="00897956">
            <w:pPr>
              <w:pStyle w:val="TAL"/>
            </w:pPr>
            <w:r w:rsidRPr="00481D2D">
              <w:t>m</w:t>
            </w:r>
          </w:p>
        </w:tc>
        <w:tc>
          <w:tcPr>
            <w:tcW w:w="1021" w:type="dxa"/>
          </w:tcPr>
          <w:p w14:paraId="3B4217C7" w14:textId="77777777" w:rsidR="00897956" w:rsidRPr="00481D2D" w:rsidRDefault="00897956">
            <w:pPr>
              <w:pStyle w:val="TAL"/>
            </w:pPr>
            <w:r w:rsidRPr="00481D2D">
              <w:t>m</w:t>
            </w:r>
          </w:p>
        </w:tc>
        <w:tc>
          <w:tcPr>
            <w:tcW w:w="1021" w:type="dxa"/>
          </w:tcPr>
          <w:p w14:paraId="7196FBE4" w14:textId="77777777" w:rsidR="00897956" w:rsidRPr="00481D2D" w:rsidRDefault="00897956">
            <w:pPr>
              <w:pStyle w:val="TAL"/>
            </w:pPr>
            <w:r w:rsidRPr="00481D2D">
              <w:t>[26] 20.10</w:t>
            </w:r>
          </w:p>
        </w:tc>
        <w:tc>
          <w:tcPr>
            <w:tcW w:w="1021" w:type="dxa"/>
          </w:tcPr>
          <w:p w14:paraId="484A486C" w14:textId="77777777" w:rsidR="00897956" w:rsidRPr="00481D2D" w:rsidRDefault="00897956">
            <w:pPr>
              <w:pStyle w:val="TAL"/>
            </w:pPr>
            <w:r w:rsidRPr="00481D2D">
              <w:t>m</w:t>
            </w:r>
          </w:p>
        </w:tc>
        <w:tc>
          <w:tcPr>
            <w:tcW w:w="1021" w:type="dxa"/>
          </w:tcPr>
          <w:p w14:paraId="64C934F8" w14:textId="77777777" w:rsidR="00897956" w:rsidRPr="00481D2D" w:rsidRDefault="00897956">
            <w:pPr>
              <w:pStyle w:val="TAL"/>
            </w:pPr>
            <w:r w:rsidRPr="00481D2D">
              <w:t>m</w:t>
            </w:r>
          </w:p>
        </w:tc>
      </w:tr>
      <w:tr w:rsidR="00897956" w:rsidRPr="00481D2D" w14:paraId="23D9CBDB" w14:textId="77777777">
        <w:tc>
          <w:tcPr>
            <w:tcW w:w="851" w:type="dxa"/>
          </w:tcPr>
          <w:p w14:paraId="63819E1B" w14:textId="77777777" w:rsidR="00897956" w:rsidRPr="00481D2D" w:rsidRDefault="00897956">
            <w:pPr>
              <w:pStyle w:val="TAL"/>
            </w:pPr>
            <w:r w:rsidRPr="00481D2D">
              <w:t>7</w:t>
            </w:r>
          </w:p>
        </w:tc>
        <w:tc>
          <w:tcPr>
            <w:tcW w:w="2665" w:type="dxa"/>
          </w:tcPr>
          <w:p w14:paraId="7E9B5383" w14:textId="77777777" w:rsidR="00897956" w:rsidRPr="00481D2D" w:rsidRDefault="00897956">
            <w:pPr>
              <w:pStyle w:val="TAL"/>
            </w:pPr>
            <w:r w:rsidRPr="00481D2D">
              <w:t>Content-Disposition</w:t>
            </w:r>
          </w:p>
        </w:tc>
        <w:tc>
          <w:tcPr>
            <w:tcW w:w="1021" w:type="dxa"/>
          </w:tcPr>
          <w:p w14:paraId="27DFC366" w14:textId="77777777" w:rsidR="00897956" w:rsidRPr="00481D2D" w:rsidRDefault="00897956">
            <w:pPr>
              <w:pStyle w:val="TAL"/>
            </w:pPr>
            <w:r w:rsidRPr="00481D2D">
              <w:t>[26] 20.11</w:t>
            </w:r>
          </w:p>
        </w:tc>
        <w:tc>
          <w:tcPr>
            <w:tcW w:w="1021" w:type="dxa"/>
          </w:tcPr>
          <w:p w14:paraId="4E57EECE" w14:textId="77777777" w:rsidR="00897956" w:rsidRPr="00481D2D" w:rsidRDefault="00897956">
            <w:pPr>
              <w:pStyle w:val="TAL"/>
            </w:pPr>
            <w:r w:rsidRPr="00481D2D">
              <w:t>o</w:t>
            </w:r>
          </w:p>
        </w:tc>
        <w:tc>
          <w:tcPr>
            <w:tcW w:w="1021" w:type="dxa"/>
          </w:tcPr>
          <w:p w14:paraId="1E712B01" w14:textId="77777777" w:rsidR="00897956" w:rsidRPr="00481D2D" w:rsidRDefault="00897956">
            <w:pPr>
              <w:pStyle w:val="TAL"/>
            </w:pPr>
            <w:r w:rsidRPr="00481D2D">
              <w:t>o</w:t>
            </w:r>
          </w:p>
        </w:tc>
        <w:tc>
          <w:tcPr>
            <w:tcW w:w="1021" w:type="dxa"/>
          </w:tcPr>
          <w:p w14:paraId="768B9ADA" w14:textId="77777777" w:rsidR="00897956" w:rsidRPr="00481D2D" w:rsidRDefault="00897956">
            <w:pPr>
              <w:pStyle w:val="TAL"/>
            </w:pPr>
            <w:r w:rsidRPr="00481D2D">
              <w:t>[26] 20.11</w:t>
            </w:r>
          </w:p>
        </w:tc>
        <w:tc>
          <w:tcPr>
            <w:tcW w:w="1021" w:type="dxa"/>
          </w:tcPr>
          <w:p w14:paraId="64C0A710" w14:textId="77777777" w:rsidR="00897956" w:rsidRPr="00481D2D" w:rsidRDefault="00897956">
            <w:pPr>
              <w:pStyle w:val="TAL"/>
            </w:pPr>
            <w:r w:rsidRPr="00481D2D">
              <w:t>m</w:t>
            </w:r>
          </w:p>
        </w:tc>
        <w:tc>
          <w:tcPr>
            <w:tcW w:w="1021" w:type="dxa"/>
          </w:tcPr>
          <w:p w14:paraId="4DD5F30B" w14:textId="77777777" w:rsidR="00897956" w:rsidRPr="00481D2D" w:rsidRDefault="00897956">
            <w:pPr>
              <w:pStyle w:val="TAL"/>
            </w:pPr>
            <w:r w:rsidRPr="00481D2D">
              <w:t>m</w:t>
            </w:r>
          </w:p>
        </w:tc>
      </w:tr>
      <w:tr w:rsidR="00897956" w:rsidRPr="00481D2D" w14:paraId="3EFDADC2" w14:textId="77777777">
        <w:tc>
          <w:tcPr>
            <w:tcW w:w="851" w:type="dxa"/>
          </w:tcPr>
          <w:p w14:paraId="756E68BF" w14:textId="77777777" w:rsidR="00897956" w:rsidRPr="00481D2D" w:rsidRDefault="00897956">
            <w:pPr>
              <w:pStyle w:val="TAL"/>
            </w:pPr>
            <w:r w:rsidRPr="00481D2D">
              <w:t>8</w:t>
            </w:r>
          </w:p>
        </w:tc>
        <w:tc>
          <w:tcPr>
            <w:tcW w:w="2665" w:type="dxa"/>
          </w:tcPr>
          <w:p w14:paraId="27B55F93" w14:textId="77777777" w:rsidR="00897956" w:rsidRPr="00481D2D" w:rsidRDefault="00897956">
            <w:pPr>
              <w:pStyle w:val="TAL"/>
            </w:pPr>
            <w:r w:rsidRPr="00481D2D">
              <w:t>Content-Encoding</w:t>
            </w:r>
          </w:p>
        </w:tc>
        <w:tc>
          <w:tcPr>
            <w:tcW w:w="1021" w:type="dxa"/>
          </w:tcPr>
          <w:p w14:paraId="74204B5D" w14:textId="77777777" w:rsidR="00897956" w:rsidRPr="00481D2D" w:rsidRDefault="00897956">
            <w:pPr>
              <w:pStyle w:val="TAL"/>
            </w:pPr>
            <w:r w:rsidRPr="00481D2D">
              <w:t>[26] 20.12</w:t>
            </w:r>
          </w:p>
        </w:tc>
        <w:tc>
          <w:tcPr>
            <w:tcW w:w="1021" w:type="dxa"/>
          </w:tcPr>
          <w:p w14:paraId="15F81B22" w14:textId="77777777" w:rsidR="00897956" w:rsidRPr="00481D2D" w:rsidRDefault="00897956">
            <w:pPr>
              <w:pStyle w:val="TAL"/>
            </w:pPr>
            <w:r w:rsidRPr="00481D2D">
              <w:t>o</w:t>
            </w:r>
          </w:p>
        </w:tc>
        <w:tc>
          <w:tcPr>
            <w:tcW w:w="1021" w:type="dxa"/>
          </w:tcPr>
          <w:p w14:paraId="6A35B400" w14:textId="77777777" w:rsidR="00897956" w:rsidRPr="00481D2D" w:rsidRDefault="00897956">
            <w:pPr>
              <w:pStyle w:val="TAL"/>
            </w:pPr>
            <w:r w:rsidRPr="00481D2D">
              <w:t>o</w:t>
            </w:r>
          </w:p>
        </w:tc>
        <w:tc>
          <w:tcPr>
            <w:tcW w:w="1021" w:type="dxa"/>
          </w:tcPr>
          <w:p w14:paraId="29475D3C" w14:textId="77777777" w:rsidR="00897956" w:rsidRPr="00481D2D" w:rsidRDefault="00897956">
            <w:pPr>
              <w:pStyle w:val="TAL"/>
            </w:pPr>
            <w:r w:rsidRPr="00481D2D">
              <w:t>[26] 20.12</w:t>
            </w:r>
          </w:p>
        </w:tc>
        <w:tc>
          <w:tcPr>
            <w:tcW w:w="1021" w:type="dxa"/>
          </w:tcPr>
          <w:p w14:paraId="31D09C97" w14:textId="77777777" w:rsidR="00897956" w:rsidRPr="00481D2D" w:rsidRDefault="00897956">
            <w:pPr>
              <w:pStyle w:val="TAL"/>
            </w:pPr>
            <w:r w:rsidRPr="00481D2D">
              <w:t>m</w:t>
            </w:r>
          </w:p>
        </w:tc>
        <w:tc>
          <w:tcPr>
            <w:tcW w:w="1021" w:type="dxa"/>
          </w:tcPr>
          <w:p w14:paraId="2B1425DF" w14:textId="77777777" w:rsidR="00897956" w:rsidRPr="00481D2D" w:rsidRDefault="00897956">
            <w:pPr>
              <w:pStyle w:val="TAL"/>
            </w:pPr>
            <w:r w:rsidRPr="00481D2D">
              <w:t>m</w:t>
            </w:r>
          </w:p>
        </w:tc>
      </w:tr>
      <w:tr w:rsidR="00EC061A" w:rsidRPr="00481D2D" w14:paraId="3B0A7459" w14:textId="77777777" w:rsidTr="0058236F">
        <w:tc>
          <w:tcPr>
            <w:tcW w:w="851" w:type="dxa"/>
          </w:tcPr>
          <w:p w14:paraId="24FFCBD6" w14:textId="77777777" w:rsidR="00EC061A" w:rsidRPr="00481D2D" w:rsidRDefault="00EC061A" w:rsidP="0058236F">
            <w:pPr>
              <w:pStyle w:val="TAL"/>
            </w:pPr>
            <w:r w:rsidRPr="00481D2D">
              <w:t>8A</w:t>
            </w:r>
          </w:p>
        </w:tc>
        <w:tc>
          <w:tcPr>
            <w:tcW w:w="2665" w:type="dxa"/>
          </w:tcPr>
          <w:p w14:paraId="043B9ADA" w14:textId="77777777" w:rsidR="00EC061A" w:rsidRPr="00481D2D" w:rsidRDefault="00EC061A" w:rsidP="0058236F">
            <w:pPr>
              <w:pStyle w:val="TAL"/>
            </w:pPr>
            <w:r w:rsidRPr="00481D2D">
              <w:t>Content-ID</w:t>
            </w:r>
          </w:p>
        </w:tc>
        <w:tc>
          <w:tcPr>
            <w:tcW w:w="1021" w:type="dxa"/>
          </w:tcPr>
          <w:p w14:paraId="7DB042F5" w14:textId="77777777" w:rsidR="00EC061A" w:rsidRPr="00481D2D" w:rsidRDefault="00EC061A" w:rsidP="00EC061A">
            <w:pPr>
              <w:pStyle w:val="TAL"/>
            </w:pPr>
            <w:r w:rsidRPr="00481D2D">
              <w:t>[256] 3.2</w:t>
            </w:r>
          </w:p>
        </w:tc>
        <w:tc>
          <w:tcPr>
            <w:tcW w:w="1021" w:type="dxa"/>
          </w:tcPr>
          <w:p w14:paraId="6E059FD2" w14:textId="77777777" w:rsidR="00EC061A" w:rsidRPr="00481D2D" w:rsidRDefault="00EC061A" w:rsidP="0058236F">
            <w:pPr>
              <w:pStyle w:val="TAL"/>
            </w:pPr>
            <w:r w:rsidRPr="00481D2D">
              <w:t>o</w:t>
            </w:r>
          </w:p>
        </w:tc>
        <w:tc>
          <w:tcPr>
            <w:tcW w:w="1021" w:type="dxa"/>
          </w:tcPr>
          <w:p w14:paraId="68D12E01" w14:textId="77777777" w:rsidR="00EC061A" w:rsidRPr="00481D2D" w:rsidRDefault="00EC061A" w:rsidP="0058236F">
            <w:pPr>
              <w:pStyle w:val="TAL"/>
            </w:pPr>
            <w:r w:rsidRPr="00481D2D">
              <w:t>c52</w:t>
            </w:r>
          </w:p>
        </w:tc>
        <w:tc>
          <w:tcPr>
            <w:tcW w:w="1021" w:type="dxa"/>
          </w:tcPr>
          <w:p w14:paraId="3BDEB9CD" w14:textId="77777777" w:rsidR="00EC061A" w:rsidRPr="00481D2D" w:rsidRDefault="00EC061A" w:rsidP="00EC061A">
            <w:pPr>
              <w:pStyle w:val="TAL"/>
            </w:pPr>
            <w:r w:rsidRPr="00481D2D">
              <w:t>[256] 3.2</w:t>
            </w:r>
          </w:p>
        </w:tc>
        <w:tc>
          <w:tcPr>
            <w:tcW w:w="1021" w:type="dxa"/>
          </w:tcPr>
          <w:p w14:paraId="6A8AB45A" w14:textId="77777777" w:rsidR="00EC061A" w:rsidRPr="00481D2D" w:rsidRDefault="00EC061A" w:rsidP="0058236F">
            <w:pPr>
              <w:pStyle w:val="TAL"/>
            </w:pPr>
            <w:r w:rsidRPr="00481D2D">
              <w:t>m</w:t>
            </w:r>
          </w:p>
        </w:tc>
        <w:tc>
          <w:tcPr>
            <w:tcW w:w="1021" w:type="dxa"/>
          </w:tcPr>
          <w:p w14:paraId="6635DA74" w14:textId="77777777" w:rsidR="00EC061A" w:rsidRPr="00481D2D" w:rsidRDefault="00EC061A" w:rsidP="0058236F">
            <w:pPr>
              <w:pStyle w:val="TAL"/>
            </w:pPr>
            <w:r w:rsidRPr="00481D2D">
              <w:t>c53</w:t>
            </w:r>
          </w:p>
        </w:tc>
      </w:tr>
      <w:tr w:rsidR="00897956" w:rsidRPr="00481D2D" w14:paraId="7CED378C" w14:textId="77777777">
        <w:tc>
          <w:tcPr>
            <w:tcW w:w="851" w:type="dxa"/>
          </w:tcPr>
          <w:p w14:paraId="1B1E5CDE" w14:textId="77777777" w:rsidR="00897956" w:rsidRPr="00481D2D" w:rsidRDefault="00897956">
            <w:pPr>
              <w:pStyle w:val="TAL"/>
            </w:pPr>
            <w:r w:rsidRPr="00481D2D">
              <w:t>9</w:t>
            </w:r>
          </w:p>
        </w:tc>
        <w:tc>
          <w:tcPr>
            <w:tcW w:w="2665" w:type="dxa"/>
          </w:tcPr>
          <w:p w14:paraId="76DD5EA7" w14:textId="77777777" w:rsidR="00897956" w:rsidRPr="00481D2D" w:rsidRDefault="00897956">
            <w:pPr>
              <w:pStyle w:val="TAL"/>
            </w:pPr>
            <w:r w:rsidRPr="00481D2D">
              <w:t>Content-Language</w:t>
            </w:r>
          </w:p>
        </w:tc>
        <w:tc>
          <w:tcPr>
            <w:tcW w:w="1021" w:type="dxa"/>
          </w:tcPr>
          <w:p w14:paraId="25851ABD" w14:textId="77777777" w:rsidR="00897956" w:rsidRPr="00481D2D" w:rsidRDefault="00897956">
            <w:pPr>
              <w:pStyle w:val="TAL"/>
            </w:pPr>
            <w:r w:rsidRPr="00481D2D">
              <w:t>[26] 20.13</w:t>
            </w:r>
          </w:p>
        </w:tc>
        <w:tc>
          <w:tcPr>
            <w:tcW w:w="1021" w:type="dxa"/>
          </w:tcPr>
          <w:p w14:paraId="7E5F980D" w14:textId="77777777" w:rsidR="00897956" w:rsidRPr="00481D2D" w:rsidRDefault="00897956">
            <w:pPr>
              <w:pStyle w:val="TAL"/>
            </w:pPr>
            <w:r w:rsidRPr="00481D2D">
              <w:t>o</w:t>
            </w:r>
          </w:p>
        </w:tc>
        <w:tc>
          <w:tcPr>
            <w:tcW w:w="1021" w:type="dxa"/>
          </w:tcPr>
          <w:p w14:paraId="3459314B" w14:textId="77777777" w:rsidR="00897956" w:rsidRPr="00481D2D" w:rsidRDefault="00897956">
            <w:pPr>
              <w:pStyle w:val="TAL"/>
            </w:pPr>
            <w:r w:rsidRPr="00481D2D">
              <w:t>o</w:t>
            </w:r>
          </w:p>
        </w:tc>
        <w:tc>
          <w:tcPr>
            <w:tcW w:w="1021" w:type="dxa"/>
          </w:tcPr>
          <w:p w14:paraId="5CC4ECC6" w14:textId="77777777" w:rsidR="00897956" w:rsidRPr="00481D2D" w:rsidRDefault="00897956">
            <w:pPr>
              <w:pStyle w:val="TAL"/>
            </w:pPr>
            <w:r w:rsidRPr="00481D2D">
              <w:t>[26] 20.13</w:t>
            </w:r>
          </w:p>
        </w:tc>
        <w:tc>
          <w:tcPr>
            <w:tcW w:w="1021" w:type="dxa"/>
          </w:tcPr>
          <w:p w14:paraId="09BC62AA" w14:textId="77777777" w:rsidR="00897956" w:rsidRPr="00481D2D" w:rsidRDefault="00897956">
            <w:pPr>
              <w:pStyle w:val="TAL"/>
            </w:pPr>
            <w:r w:rsidRPr="00481D2D">
              <w:t>m</w:t>
            </w:r>
          </w:p>
        </w:tc>
        <w:tc>
          <w:tcPr>
            <w:tcW w:w="1021" w:type="dxa"/>
          </w:tcPr>
          <w:p w14:paraId="1B21DB77" w14:textId="77777777" w:rsidR="00897956" w:rsidRPr="00481D2D" w:rsidRDefault="00897956">
            <w:pPr>
              <w:pStyle w:val="TAL"/>
            </w:pPr>
            <w:r w:rsidRPr="00481D2D">
              <w:t>m</w:t>
            </w:r>
          </w:p>
        </w:tc>
      </w:tr>
      <w:tr w:rsidR="00897956" w:rsidRPr="00481D2D" w14:paraId="591251EC" w14:textId="77777777">
        <w:tc>
          <w:tcPr>
            <w:tcW w:w="851" w:type="dxa"/>
          </w:tcPr>
          <w:p w14:paraId="3378F577" w14:textId="77777777" w:rsidR="00897956" w:rsidRPr="00481D2D" w:rsidRDefault="00897956">
            <w:pPr>
              <w:pStyle w:val="TAL"/>
            </w:pPr>
            <w:r w:rsidRPr="00481D2D">
              <w:t>10</w:t>
            </w:r>
          </w:p>
        </w:tc>
        <w:tc>
          <w:tcPr>
            <w:tcW w:w="2665" w:type="dxa"/>
          </w:tcPr>
          <w:p w14:paraId="426D9698" w14:textId="77777777" w:rsidR="00897956" w:rsidRPr="00481D2D" w:rsidRDefault="00897956">
            <w:pPr>
              <w:pStyle w:val="TAL"/>
            </w:pPr>
            <w:r w:rsidRPr="00481D2D">
              <w:t>Content-Length</w:t>
            </w:r>
          </w:p>
        </w:tc>
        <w:tc>
          <w:tcPr>
            <w:tcW w:w="1021" w:type="dxa"/>
          </w:tcPr>
          <w:p w14:paraId="01372030" w14:textId="77777777" w:rsidR="00897956" w:rsidRPr="00481D2D" w:rsidRDefault="00897956">
            <w:pPr>
              <w:pStyle w:val="TAL"/>
            </w:pPr>
            <w:r w:rsidRPr="00481D2D">
              <w:t>[26] 20.14</w:t>
            </w:r>
          </w:p>
        </w:tc>
        <w:tc>
          <w:tcPr>
            <w:tcW w:w="1021" w:type="dxa"/>
          </w:tcPr>
          <w:p w14:paraId="3ADA722F" w14:textId="77777777" w:rsidR="00897956" w:rsidRPr="00481D2D" w:rsidRDefault="00897956">
            <w:pPr>
              <w:pStyle w:val="TAL"/>
            </w:pPr>
            <w:r w:rsidRPr="00481D2D">
              <w:t>m</w:t>
            </w:r>
          </w:p>
        </w:tc>
        <w:tc>
          <w:tcPr>
            <w:tcW w:w="1021" w:type="dxa"/>
          </w:tcPr>
          <w:p w14:paraId="695B3703" w14:textId="77777777" w:rsidR="00897956" w:rsidRPr="00481D2D" w:rsidRDefault="00897956">
            <w:pPr>
              <w:pStyle w:val="TAL"/>
            </w:pPr>
            <w:r w:rsidRPr="00481D2D">
              <w:t>m</w:t>
            </w:r>
          </w:p>
        </w:tc>
        <w:tc>
          <w:tcPr>
            <w:tcW w:w="1021" w:type="dxa"/>
          </w:tcPr>
          <w:p w14:paraId="6B5A4D65" w14:textId="77777777" w:rsidR="00897956" w:rsidRPr="00481D2D" w:rsidRDefault="00897956">
            <w:pPr>
              <w:pStyle w:val="TAL"/>
            </w:pPr>
            <w:r w:rsidRPr="00481D2D">
              <w:t>[26] 20.14</w:t>
            </w:r>
          </w:p>
        </w:tc>
        <w:tc>
          <w:tcPr>
            <w:tcW w:w="1021" w:type="dxa"/>
          </w:tcPr>
          <w:p w14:paraId="02581DB2" w14:textId="77777777" w:rsidR="00897956" w:rsidRPr="00481D2D" w:rsidRDefault="00897956">
            <w:pPr>
              <w:pStyle w:val="TAL"/>
            </w:pPr>
            <w:r w:rsidRPr="00481D2D">
              <w:t>m</w:t>
            </w:r>
          </w:p>
        </w:tc>
        <w:tc>
          <w:tcPr>
            <w:tcW w:w="1021" w:type="dxa"/>
          </w:tcPr>
          <w:p w14:paraId="0977EED7" w14:textId="77777777" w:rsidR="00897956" w:rsidRPr="00481D2D" w:rsidRDefault="00897956">
            <w:pPr>
              <w:pStyle w:val="TAL"/>
            </w:pPr>
            <w:r w:rsidRPr="00481D2D">
              <w:t>m</w:t>
            </w:r>
          </w:p>
        </w:tc>
      </w:tr>
      <w:tr w:rsidR="00897956" w:rsidRPr="00481D2D" w14:paraId="07AB65A6" w14:textId="77777777">
        <w:tc>
          <w:tcPr>
            <w:tcW w:w="851" w:type="dxa"/>
          </w:tcPr>
          <w:p w14:paraId="2EDDB4D3" w14:textId="77777777" w:rsidR="00897956" w:rsidRPr="00481D2D" w:rsidRDefault="00897956">
            <w:pPr>
              <w:pStyle w:val="TAL"/>
            </w:pPr>
            <w:r w:rsidRPr="00481D2D">
              <w:t>11</w:t>
            </w:r>
          </w:p>
        </w:tc>
        <w:tc>
          <w:tcPr>
            <w:tcW w:w="2665" w:type="dxa"/>
          </w:tcPr>
          <w:p w14:paraId="0A6ED501" w14:textId="77777777" w:rsidR="00897956" w:rsidRPr="00481D2D" w:rsidRDefault="00897956">
            <w:pPr>
              <w:pStyle w:val="TAL"/>
            </w:pPr>
            <w:r w:rsidRPr="00481D2D">
              <w:t>Content-Type</w:t>
            </w:r>
          </w:p>
        </w:tc>
        <w:tc>
          <w:tcPr>
            <w:tcW w:w="1021" w:type="dxa"/>
          </w:tcPr>
          <w:p w14:paraId="58EE2C60" w14:textId="77777777" w:rsidR="00897956" w:rsidRPr="00481D2D" w:rsidRDefault="00897956">
            <w:pPr>
              <w:pStyle w:val="TAL"/>
            </w:pPr>
            <w:r w:rsidRPr="00481D2D">
              <w:t>[26] 20.15</w:t>
            </w:r>
          </w:p>
        </w:tc>
        <w:tc>
          <w:tcPr>
            <w:tcW w:w="1021" w:type="dxa"/>
          </w:tcPr>
          <w:p w14:paraId="442954BD" w14:textId="77777777" w:rsidR="00897956" w:rsidRPr="00481D2D" w:rsidRDefault="00897956">
            <w:pPr>
              <w:pStyle w:val="TAL"/>
            </w:pPr>
            <w:r w:rsidRPr="00481D2D">
              <w:t>m</w:t>
            </w:r>
          </w:p>
        </w:tc>
        <w:tc>
          <w:tcPr>
            <w:tcW w:w="1021" w:type="dxa"/>
          </w:tcPr>
          <w:p w14:paraId="00A4A5CA" w14:textId="77777777" w:rsidR="00897956" w:rsidRPr="00481D2D" w:rsidRDefault="00897956">
            <w:pPr>
              <w:pStyle w:val="TAL"/>
            </w:pPr>
            <w:r w:rsidRPr="00481D2D">
              <w:t>m</w:t>
            </w:r>
          </w:p>
        </w:tc>
        <w:tc>
          <w:tcPr>
            <w:tcW w:w="1021" w:type="dxa"/>
          </w:tcPr>
          <w:p w14:paraId="4778E2AA" w14:textId="77777777" w:rsidR="00897956" w:rsidRPr="00481D2D" w:rsidRDefault="00897956">
            <w:pPr>
              <w:pStyle w:val="TAL"/>
            </w:pPr>
            <w:r w:rsidRPr="00481D2D">
              <w:t>[26] 20.15</w:t>
            </w:r>
          </w:p>
        </w:tc>
        <w:tc>
          <w:tcPr>
            <w:tcW w:w="1021" w:type="dxa"/>
          </w:tcPr>
          <w:p w14:paraId="039C7B04" w14:textId="77777777" w:rsidR="00897956" w:rsidRPr="00481D2D" w:rsidRDefault="00897956">
            <w:pPr>
              <w:pStyle w:val="TAL"/>
            </w:pPr>
            <w:r w:rsidRPr="00481D2D">
              <w:t>m</w:t>
            </w:r>
          </w:p>
        </w:tc>
        <w:tc>
          <w:tcPr>
            <w:tcW w:w="1021" w:type="dxa"/>
          </w:tcPr>
          <w:p w14:paraId="2527EC92" w14:textId="77777777" w:rsidR="00897956" w:rsidRPr="00481D2D" w:rsidRDefault="00897956">
            <w:pPr>
              <w:pStyle w:val="TAL"/>
            </w:pPr>
            <w:r w:rsidRPr="00481D2D">
              <w:t>m</w:t>
            </w:r>
          </w:p>
        </w:tc>
      </w:tr>
      <w:tr w:rsidR="00897956" w:rsidRPr="00481D2D" w14:paraId="66AEF768" w14:textId="77777777">
        <w:tc>
          <w:tcPr>
            <w:tcW w:w="851" w:type="dxa"/>
          </w:tcPr>
          <w:p w14:paraId="55674527" w14:textId="77777777" w:rsidR="00897956" w:rsidRPr="00481D2D" w:rsidRDefault="00897956">
            <w:pPr>
              <w:pStyle w:val="TAL"/>
            </w:pPr>
            <w:r w:rsidRPr="00481D2D">
              <w:t>12</w:t>
            </w:r>
          </w:p>
        </w:tc>
        <w:tc>
          <w:tcPr>
            <w:tcW w:w="2665" w:type="dxa"/>
          </w:tcPr>
          <w:p w14:paraId="75D4DDAE" w14:textId="77777777" w:rsidR="00897956" w:rsidRPr="00481D2D" w:rsidRDefault="00897956">
            <w:pPr>
              <w:pStyle w:val="TAL"/>
            </w:pPr>
            <w:r w:rsidRPr="00481D2D">
              <w:t>C</w:t>
            </w:r>
            <w:r w:rsidR="00AB6F58" w:rsidRPr="00481D2D">
              <w:t>S</w:t>
            </w:r>
            <w:r w:rsidRPr="00481D2D">
              <w:t>eq</w:t>
            </w:r>
          </w:p>
        </w:tc>
        <w:tc>
          <w:tcPr>
            <w:tcW w:w="1021" w:type="dxa"/>
          </w:tcPr>
          <w:p w14:paraId="0249475D" w14:textId="77777777" w:rsidR="00897956" w:rsidRPr="00481D2D" w:rsidRDefault="00897956">
            <w:pPr>
              <w:pStyle w:val="TAL"/>
            </w:pPr>
            <w:r w:rsidRPr="00481D2D">
              <w:t>[26] 20.16</w:t>
            </w:r>
          </w:p>
        </w:tc>
        <w:tc>
          <w:tcPr>
            <w:tcW w:w="1021" w:type="dxa"/>
          </w:tcPr>
          <w:p w14:paraId="504364AB" w14:textId="77777777" w:rsidR="00897956" w:rsidRPr="00481D2D" w:rsidRDefault="00897956">
            <w:pPr>
              <w:pStyle w:val="TAL"/>
            </w:pPr>
            <w:r w:rsidRPr="00481D2D">
              <w:t>m</w:t>
            </w:r>
          </w:p>
        </w:tc>
        <w:tc>
          <w:tcPr>
            <w:tcW w:w="1021" w:type="dxa"/>
          </w:tcPr>
          <w:p w14:paraId="4479E291" w14:textId="77777777" w:rsidR="00897956" w:rsidRPr="00481D2D" w:rsidRDefault="00897956">
            <w:pPr>
              <w:pStyle w:val="TAL"/>
            </w:pPr>
            <w:r w:rsidRPr="00481D2D">
              <w:t>m</w:t>
            </w:r>
          </w:p>
        </w:tc>
        <w:tc>
          <w:tcPr>
            <w:tcW w:w="1021" w:type="dxa"/>
          </w:tcPr>
          <w:p w14:paraId="12F5BB7B" w14:textId="77777777" w:rsidR="00897956" w:rsidRPr="00481D2D" w:rsidRDefault="00897956">
            <w:pPr>
              <w:pStyle w:val="TAL"/>
            </w:pPr>
            <w:r w:rsidRPr="00481D2D">
              <w:t>[26] 20.16</w:t>
            </w:r>
          </w:p>
        </w:tc>
        <w:tc>
          <w:tcPr>
            <w:tcW w:w="1021" w:type="dxa"/>
          </w:tcPr>
          <w:p w14:paraId="78261940" w14:textId="77777777" w:rsidR="00897956" w:rsidRPr="00481D2D" w:rsidRDefault="00897956">
            <w:pPr>
              <w:pStyle w:val="TAL"/>
            </w:pPr>
            <w:r w:rsidRPr="00481D2D">
              <w:t>m</w:t>
            </w:r>
          </w:p>
        </w:tc>
        <w:tc>
          <w:tcPr>
            <w:tcW w:w="1021" w:type="dxa"/>
          </w:tcPr>
          <w:p w14:paraId="68A39599" w14:textId="77777777" w:rsidR="00897956" w:rsidRPr="00481D2D" w:rsidRDefault="00897956">
            <w:pPr>
              <w:pStyle w:val="TAL"/>
            </w:pPr>
            <w:r w:rsidRPr="00481D2D">
              <w:t>m</w:t>
            </w:r>
          </w:p>
        </w:tc>
      </w:tr>
      <w:tr w:rsidR="00897956" w:rsidRPr="00481D2D" w14:paraId="08E1B07F" w14:textId="77777777">
        <w:tc>
          <w:tcPr>
            <w:tcW w:w="851" w:type="dxa"/>
          </w:tcPr>
          <w:p w14:paraId="61562F0A" w14:textId="77777777" w:rsidR="00897956" w:rsidRPr="00481D2D" w:rsidRDefault="00897956">
            <w:pPr>
              <w:pStyle w:val="TAL"/>
            </w:pPr>
            <w:r w:rsidRPr="00481D2D">
              <w:t>13</w:t>
            </w:r>
          </w:p>
        </w:tc>
        <w:tc>
          <w:tcPr>
            <w:tcW w:w="2665" w:type="dxa"/>
          </w:tcPr>
          <w:p w14:paraId="42577FCE" w14:textId="77777777" w:rsidR="00897956" w:rsidRPr="00481D2D" w:rsidRDefault="00897956">
            <w:pPr>
              <w:pStyle w:val="TAL"/>
            </w:pPr>
            <w:r w:rsidRPr="00481D2D">
              <w:t>Date</w:t>
            </w:r>
          </w:p>
        </w:tc>
        <w:tc>
          <w:tcPr>
            <w:tcW w:w="1021" w:type="dxa"/>
          </w:tcPr>
          <w:p w14:paraId="31CECE44" w14:textId="77777777" w:rsidR="00897956" w:rsidRPr="00481D2D" w:rsidRDefault="00897956">
            <w:pPr>
              <w:pStyle w:val="TAL"/>
            </w:pPr>
            <w:r w:rsidRPr="00481D2D">
              <w:t>[26] 20.17</w:t>
            </w:r>
          </w:p>
        </w:tc>
        <w:tc>
          <w:tcPr>
            <w:tcW w:w="1021" w:type="dxa"/>
          </w:tcPr>
          <w:p w14:paraId="65CBC4AB" w14:textId="77777777" w:rsidR="00897956" w:rsidRPr="00481D2D" w:rsidRDefault="00897956">
            <w:pPr>
              <w:pStyle w:val="TAL"/>
            </w:pPr>
            <w:r w:rsidRPr="00481D2D">
              <w:t>c4</w:t>
            </w:r>
          </w:p>
        </w:tc>
        <w:tc>
          <w:tcPr>
            <w:tcW w:w="1021" w:type="dxa"/>
          </w:tcPr>
          <w:p w14:paraId="5544B647" w14:textId="77777777" w:rsidR="00897956" w:rsidRPr="00481D2D" w:rsidRDefault="00897956">
            <w:pPr>
              <w:pStyle w:val="TAL"/>
            </w:pPr>
            <w:r w:rsidRPr="00481D2D">
              <w:t>c4</w:t>
            </w:r>
          </w:p>
        </w:tc>
        <w:tc>
          <w:tcPr>
            <w:tcW w:w="1021" w:type="dxa"/>
          </w:tcPr>
          <w:p w14:paraId="481199AF" w14:textId="77777777" w:rsidR="00897956" w:rsidRPr="00481D2D" w:rsidRDefault="00897956">
            <w:pPr>
              <w:pStyle w:val="TAL"/>
            </w:pPr>
            <w:r w:rsidRPr="00481D2D">
              <w:t>[26] 20.17</w:t>
            </w:r>
          </w:p>
        </w:tc>
        <w:tc>
          <w:tcPr>
            <w:tcW w:w="1021" w:type="dxa"/>
          </w:tcPr>
          <w:p w14:paraId="6641AAE2" w14:textId="77777777" w:rsidR="00897956" w:rsidRPr="00481D2D" w:rsidRDefault="00897956">
            <w:pPr>
              <w:pStyle w:val="TAL"/>
            </w:pPr>
            <w:r w:rsidRPr="00481D2D">
              <w:t>m</w:t>
            </w:r>
          </w:p>
        </w:tc>
        <w:tc>
          <w:tcPr>
            <w:tcW w:w="1021" w:type="dxa"/>
          </w:tcPr>
          <w:p w14:paraId="004597EB" w14:textId="77777777" w:rsidR="00897956" w:rsidRPr="00481D2D" w:rsidRDefault="00897956">
            <w:pPr>
              <w:pStyle w:val="TAL"/>
            </w:pPr>
            <w:r w:rsidRPr="00481D2D">
              <w:t>m</w:t>
            </w:r>
          </w:p>
        </w:tc>
      </w:tr>
      <w:tr w:rsidR="00897956" w:rsidRPr="00481D2D" w14:paraId="4EFB16A5" w14:textId="77777777">
        <w:tc>
          <w:tcPr>
            <w:tcW w:w="851" w:type="dxa"/>
          </w:tcPr>
          <w:p w14:paraId="553CAC5D" w14:textId="77777777" w:rsidR="00897956" w:rsidRPr="00481D2D" w:rsidRDefault="00897956">
            <w:pPr>
              <w:pStyle w:val="TAL"/>
            </w:pPr>
            <w:r w:rsidRPr="00481D2D">
              <w:t>14</w:t>
            </w:r>
          </w:p>
        </w:tc>
        <w:tc>
          <w:tcPr>
            <w:tcW w:w="2665" w:type="dxa"/>
          </w:tcPr>
          <w:p w14:paraId="13AD44CB" w14:textId="77777777" w:rsidR="00897956" w:rsidRPr="00481D2D" w:rsidRDefault="00897956">
            <w:pPr>
              <w:pStyle w:val="TAL"/>
            </w:pPr>
            <w:r w:rsidRPr="00481D2D">
              <w:t>Event</w:t>
            </w:r>
          </w:p>
        </w:tc>
        <w:tc>
          <w:tcPr>
            <w:tcW w:w="1021" w:type="dxa"/>
          </w:tcPr>
          <w:p w14:paraId="7934E234" w14:textId="77777777" w:rsidR="00897956" w:rsidRPr="00481D2D" w:rsidRDefault="00897956">
            <w:pPr>
              <w:pStyle w:val="TAL"/>
            </w:pPr>
            <w:r w:rsidRPr="00481D2D">
              <w:t xml:space="preserve">[28] </w:t>
            </w:r>
            <w:r w:rsidR="008809F3" w:rsidRPr="00481D2D">
              <w:t>8</w:t>
            </w:r>
            <w:r w:rsidRPr="00481D2D">
              <w:t>.2.1</w:t>
            </w:r>
          </w:p>
        </w:tc>
        <w:tc>
          <w:tcPr>
            <w:tcW w:w="1021" w:type="dxa"/>
          </w:tcPr>
          <w:p w14:paraId="7CD6E983" w14:textId="77777777" w:rsidR="00897956" w:rsidRPr="00481D2D" w:rsidRDefault="00897956">
            <w:pPr>
              <w:pStyle w:val="TAL"/>
            </w:pPr>
            <w:r w:rsidRPr="00481D2D">
              <w:t>m</w:t>
            </w:r>
          </w:p>
        </w:tc>
        <w:tc>
          <w:tcPr>
            <w:tcW w:w="1021" w:type="dxa"/>
          </w:tcPr>
          <w:p w14:paraId="5BC933E9" w14:textId="77777777" w:rsidR="00897956" w:rsidRPr="00481D2D" w:rsidRDefault="00897956">
            <w:pPr>
              <w:pStyle w:val="TAL"/>
            </w:pPr>
            <w:r w:rsidRPr="00481D2D">
              <w:t>m</w:t>
            </w:r>
          </w:p>
        </w:tc>
        <w:tc>
          <w:tcPr>
            <w:tcW w:w="1021" w:type="dxa"/>
          </w:tcPr>
          <w:p w14:paraId="50D94C15" w14:textId="77777777" w:rsidR="00897956" w:rsidRPr="00481D2D" w:rsidRDefault="00897956">
            <w:pPr>
              <w:pStyle w:val="TAL"/>
            </w:pPr>
            <w:r w:rsidRPr="00481D2D">
              <w:t xml:space="preserve">[28] </w:t>
            </w:r>
            <w:r w:rsidR="008809F3" w:rsidRPr="00481D2D">
              <w:t>8</w:t>
            </w:r>
            <w:r w:rsidRPr="00481D2D">
              <w:t>.2.1</w:t>
            </w:r>
          </w:p>
        </w:tc>
        <w:tc>
          <w:tcPr>
            <w:tcW w:w="1021" w:type="dxa"/>
          </w:tcPr>
          <w:p w14:paraId="3B48A4AF" w14:textId="77777777" w:rsidR="00897956" w:rsidRPr="00481D2D" w:rsidRDefault="00897956">
            <w:pPr>
              <w:pStyle w:val="TAL"/>
            </w:pPr>
            <w:r w:rsidRPr="00481D2D">
              <w:t>m</w:t>
            </w:r>
          </w:p>
        </w:tc>
        <w:tc>
          <w:tcPr>
            <w:tcW w:w="1021" w:type="dxa"/>
          </w:tcPr>
          <w:p w14:paraId="6CE2AC5B" w14:textId="77777777" w:rsidR="00897956" w:rsidRPr="00481D2D" w:rsidRDefault="00897956">
            <w:pPr>
              <w:pStyle w:val="TAL"/>
            </w:pPr>
            <w:r w:rsidRPr="00481D2D">
              <w:t>m</w:t>
            </w:r>
          </w:p>
        </w:tc>
      </w:tr>
      <w:tr w:rsidR="00897956" w:rsidRPr="00481D2D" w14:paraId="75FCD5FE" w14:textId="77777777">
        <w:tc>
          <w:tcPr>
            <w:tcW w:w="851" w:type="dxa"/>
          </w:tcPr>
          <w:p w14:paraId="11A08DE3" w14:textId="77777777" w:rsidR="00897956" w:rsidRPr="00481D2D" w:rsidRDefault="00897956">
            <w:pPr>
              <w:pStyle w:val="TAL"/>
            </w:pPr>
            <w:r w:rsidRPr="00481D2D">
              <w:t>15</w:t>
            </w:r>
          </w:p>
        </w:tc>
        <w:tc>
          <w:tcPr>
            <w:tcW w:w="2665" w:type="dxa"/>
          </w:tcPr>
          <w:p w14:paraId="576FFE0D" w14:textId="77777777" w:rsidR="00897956" w:rsidRPr="00481D2D" w:rsidRDefault="00897956">
            <w:pPr>
              <w:pStyle w:val="TAL"/>
            </w:pPr>
            <w:r w:rsidRPr="00481D2D">
              <w:t>Expires</w:t>
            </w:r>
          </w:p>
        </w:tc>
        <w:tc>
          <w:tcPr>
            <w:tcW w:w="1021" w:type="dxa"/>
          </w:tcPr>
          <w:p w14:paraId="7E722896" w14:textId="77777777" w:rsidR="00897956" w:rsidRPr="00481D2D" w:rsidRDefault="00897956">
            <w:pPr>
              <w:pStyle w:val="TAL"/>
            </w:pPr>
            <w:r w:rsidRPr="00481D2D">
              <w:t>[26] 20.19</w:t>
            </w:r>
          </w:p>
        </w:tc>
        <w:tc>
          <w:tcPr>
            <w:tcW w:w="1021" w:type="dxa"/>
          </w:tcPr>
          <w:p w14:paraId="7C8C09F6" w14:textId="77777777" w:rsidR="00897956" w:rsidRPr="00481D2D" w:rsidRDefault="00897956">
            <w:pPr>
              <w:pStyle w:val="TAL"/>
            </w:pPr>
            <w:r w:rsidRPr="00481D2D">
              <w:t>o (note 1)</w:t>
            </w:r>
          </w:p>
        </w:tc>
        <w:tc>
          <w:tcPr>
            <w:tcW w:w="1021" w:type="dxa"/>
          </w:tcPr>
          <w:p w14:paraId="23670BCB" w14:textId="77777777" w:rsidR="00897956" w:rsidRPr="00481D2D" w:rsidRDefault="00897956">
            <w:pPr>
              <w:pStyle w:val="TAL"/>
            </w:pPr>
            <w:r w:rsidRPr="00481D2D">
              <w:t>o (note 1)</w:t>
            </w:r>
          </w:p>
        </w:tc>
        <w:tc>
          <w:tcPr>
            <w:tcW w:w="1021" w:type="dxa"/>
          </w:tcPr>
          <w:p w14:paraId="433C341A" w14:textId="77777777" w:rsidR="00897956" w:rsidRPr="00481D2D" w:rsidRDefault="00897956">
            <w:pPr>
              <w:pStyle w:val="TAL"/>
            </w:pPr>
            <w:r w:rsidRPr="00481D2D">
              <w:t>[26] 20.19</w:t>
            </w:r>
          </w:p>
        </w:tc>
        <w:tc>
          <w:tcPr>
            <w:tcW w:w="1021" w:type="dxa"/>
          </w:tcPr>
          <w:p w14:paraId="77A79C9D" w14:textId="77777777" w:rsidR="00897956" w:rsidRPr="00481D2D" w:rsidRDefault="00897956">
            <w:pPr>
              <w:pStyle w:val="TAL"/>
            </w:pPr>
            <w:r w:rsidRPr="00481D2D">
              <w:t>m</w:t>
            </w:r>
          </w:p>
        </w:tc>
        <w:tc>
          <w:tcPr>
            <w:tcW w:w="1021" w:type="dxa"/>
          </w:tcPr>
          <w:p w14:paraId="743024B3" w14:textId="77777777" w:rsidR="00897956" w:rsidRPr="00481D2D" w:rsidRDefault="00897956">
            <w:pPr>
              <w:pStyle w:val="TAL"/>
            </w:pPr>
            <w:r w:rsidRPr="00481D2D">
              <w:t>m</w:t>
            </w:r>
          </w:p>
        </w:tc>
      </w:tr>
      <w:tr w:rsidR="0008680E" w:rsidRPr="00481D2D" w14:paraId="19B6E205" w14:textId="77777777" w:rsidTr="00D61096">
        <w:tc>
          <w:tcPr>
            <w:tcW w:w="851" w:type="dxa"/>
            <w:tcBorders>
              <w:top w:val="single" w:sz="4" w:space="0" w:color="auto"/>
              <w:left w:val="single" w:sz="4" w:space="0" w:color="auto"/>
              <w:bottom w:val="single" w:sz="4" w:space="0" w:color="auto"/>
              <w:right w:val="single" w:sz="4" w:space="0" w:color="auto"/>
            </w:tcBorders>
          </w:tcPr>
          <w:p w14:paraId="7FAA71EC" w14:textId="77777777" w:rsidR="0008680E" w:rsidRPr="00481D2D" w:rsidRDefault="0008680E" w:rsidP="00D61096">
            <w:pPr>
              <w:pStyle w:val="TAL"/>
            </w:pPr>
            <w:r w:rsidRPr="00481D2D">
              <w:t>15A</w:t>
            </w:r>
          </w:p>
        </w:tc>
        <w:tc>
          <w:tcPr>
            <w:tcW w:w="2665" w:type="dxa"/>
            <w:tcBorders>
              <w:top w:val="single" w:sz="4" w:space="0" w:color="auto"/>
              <w:left w:val="single" w:sz="4" w:space="0" w:color="auto"/>
              <w:bottom w:val="single" w:sz="4" w:space="0" w:color="auto"/>
              <w:right w:val="single" w:sz="4" w:space="0" w:color="auto"/>
            </w:tcBorders>
          </w:tcPr>
          <w:p w14:paraId="48E1664A" w14:textId="77777777" w:rsidR="0008680E" w:rsidRPr="00481D2D" w:rsidRDefault="0008680E" w:rsidP="00D61096">
            <w:pPr>
              <w:pStyle w:val="TAL"/>
            </w:pPr>
            <w:r w:rsidRPr="00481D2D">
              <w:t>Feature-Caps</w:t>
            </w:r>
          </w:p>
        </w:tc>
        <w:tc>
          <w:tcPr>
            <w:tcW w:w="1021" w:type="dxa"/>
            <w:tcBorders>
              <w:top w:val="single" w:sz="4" w:space="0" w:color="auto"/>
              <w:left w:val="single" w:sz="4" w:space="0" w:color="auto"/>
              <w:bottom w:val="single" w:sz="4" w:space="0" w:color="auto"/>
              <w:right w:val="single" w:sz="4" w:space="0" w:color="auto"/>
            </w:tcBorders>
          </w:tcPr>
          <w:p w14:paraId="0A1E12F5" w14:textId="77777777" w:rsidR="0008680E" w:rsidRPr="00481D2D" w:rsidRDefault="0008680E"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14:paraId="3EC9EDF6" w14:textId="77777777" w:rsidR="0008680E" w:rsidRPr="00481D2D" w:rsidRDefault="0008680E" w:rsidP="00D61096">
            <w:pPr>
              <w:pStyle w:val="TAL"/>
            </w:pPr>
            <w:r w:rsidRPr="00481D2D">
              <w:t>c4</w:t>
            </w:r>
            <w:r w:rsidR="0083577D" w:rsidRPr="00481D2D">
              <w:t>6</w:t>
            </w:r>
          </w:p>
        </w:tc>
        <w:tc>
          <w:tcPr>
            <w:tcW w:w="1021" w:type="dxa"/>
            <w:tcBorders>
              <w:top w:val="single" w:sz="4" w:space="0" w:color="auto"/>
              <w:left w:val="single" w:sz="4" w:space="0" w:color="auto"/>
              <w:bottom w:val="single" w:sz="4" w:space="0" w:color="auto"/>
              <w:right w:val="single" w:sz="4" w:space="0" w:color="auto"/>
            </w:tcBorders>
          </w:tcPr>
          <w:p w14:paraId="63BACF9B" w14:textId="77777777" w:rsidR="0008680E" w:rsidRPr="00481D2D" w:rsidRDefault="0008680E" w:rsidP="00D61096">
            <w:pPr>
              <w:pStyle w:val="TAL"/>
            </w:pPr>
            <w:r w:rsidRPr="00481D2D">
              <w:t>c4</w:t>
            </w:r>
            <w:r w:rsidR="0083577D" w:rsidRPr="00481D2D">
              <w:t>6</w:t>
            </w:r>
          </w:p>
        </w:tc>
        <w:tc>
          <w:tcPr>
            <w:tcW w:w="1021" w:type="dxa"/>
            <w:tcBorders>
              <w:top w:val="single" w:sz="4" w:space="0" w:color="auto"/>
              <w:left w:val="single" w:sz="4" w:space="0" w:color="auto"/>
              <w:bottom w:val="single" w:sz="4" w:space="0" w:color="auto"/>
              <w:right w:val="single" w:sz="4" w:space="0" w:color="auto"/>
            </w:tcBorders>
          </w:tcPr>
          <w:p w14:paraId="10BB53F7" w14:textId="77777777" w:rsidR="0008680E" w:rsidRPr="00481D2D" w:rsidRDefault="0008680E"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14:paraId="7D90D85C" w14:textId="77777777" w:rsidR="0008680E" w:rsidRPr="00481D2D" w:rsidRDefault="0008680E" w:rsidP="00D61096">
            <w:pPr>
              <w:pStyle w:val="TAL"/>
            </w:pPr>
            <w:r w:rsidRPr="00481D2D">
              <w:t>c45</w:t>
            </w:r>
          </w:p>
        </w:tc>
        <w:tc>
          <w:tcPr>
            <w:tcW w:w="1021" w:type="dxa"/>
            <w:tcBorders>
              <w:top w:val="single" w:sz="4" w:space="0" w:color="auto"/>
              <w:left w:val="single" w:sz="4" w:space="0" w:color="auto"/>
              <w:bottom w:val="single" w:sz="4" w:space="0" w:color="auto"/>
              <w:right w:val="single" w:sz="4" w:space="0" w:color="auto"/>
            </w:tcBorders>
          </w:tcPr>
          <w:p w14:paraId="38C93304" w14:textId="77777777" w:rsidR="0008680E" w:rsidRPr="00481D2D" w:rsidRDefault="0008680E" w:rsidP="00D61096">
            <w:pPr>
              <w:pStyle w:val="TAL"/>
            </w:pPr>
            <w:r w:rsidRPr="00481D2D">
              <w:t>c45</w:t>
            </w:r>
          </w:p>
        </w:tc>
      </w:tr>
      <w:tr w:rsidR="00897956" w:rsidRPr="00481D2D" w14:paraId="31FE20A2" w14:textId="77777777">
        <w:tc>
          <w:tcPr>
            <w:tcW w:w="851" w:type="dxa"/>
          </w:tcPr>
          <w:p w14:paraId="18098AD3" w14:textId="77777777" w:rsidR="00897956" w:rsidRPr="00481D2D" w:rsidRDefault="00897956">
            <w:pPr>
              <w:pStyle w:val="TAL"/>
            </w:pPr>
            <w:r w:rsidRPr="00481D2D">
              <w:t>16</w:t>
            </w:r>
          </w:p>
        </w:tc>
        <w:tc>
          <w:tcPr>
            <w:tcW w:w="2665" w:type="dxa"/>
          </w:tcPr>
          <w:p w14:paraId="411F6C30" w14:textId="77777777" w:rsidR="00897956" w:rsidRPr="00481D2D" w:rsidRDefault="00897956">
            <w:pPr>
              <w:pStyle w:val="TAL"/>
            </w:pPr>
            <w:r w:rsidRPr="00481D2D">
              <w:t>From</w:t>
            </w:r>
          </w:p>
        </w:tc>
        <w:tc>
          <w:tcPr>
            <w:tcW w:w="1021" w:type="dxa"/>
          </w:tcPr>
          <w:p w14:paraId="6D86355E" w14:textId="77777777" w:rsidR="00897956" w:rsidRPr="00481D2D" w:rsidRDefault="00897956">
            <w:pPr>
              <w:pStyle w:val="TAL"/>
            </w:pPr>
            <w:r w:rsidRPr="00481D2D">
              <w:t>[26] 20.20</w:t>
            </w:r>
          </w:p>
        </w:tc>
        <w:tc>
          <w:tcPr>
            <w:tcW w:w="1021" w:type="dxa"/>
          </w:tcPr>
          <w:p w14:paraId="50BA3F5F" w14:textId="77777777" w:rsidR="00897956" w:rsidRPr="00481D2D" w:rsidRDefault="00897956">
            <w:pPr>
              <w:pStyle w:val="TAL"/>
            </w:pPr>
            <w:r w:rsidRPr="00481D2D">
              <w:t>m</w:t>
            </w:r>
          </w:p>
        </w:tc>
        <w:tc>
          <w:tcPr>
            <w:tcW w:w="1021" w:type="dxa"/>
          </w:tcPr>
          <w:p w14:paraId="141E12D4" w14:textId="77777777" w:rsidR="00897956" w:rsidRPr="00481D2D" w:rsidRDefault="00897956">
            <w:pPr>
              <w:pStyle w:val="TAL"/>
            </w:pPr>
            <w:r w:rsidRPr="00481D2D">
              <w:t>m</w:t>
            </w:r>
          </w:p>
        </w:tc>
        <w:tc>
          <w:tcPr>
            <w:tcW w:w="1021" w:type="dxa"/>
          </w:tcPr>
          <w:p w14:paraId="60C51765" w14:textId="77777777" w:rsidR="00897956" w:rsidRPr="00481D2D" w:rsidRDefault="00897956">
            <w:pPr>
              <w:pStyle w:val="TAL"/>
            </w:pPr>
            <w:r w:rsidRPr="00481D2D">
              <w:t>[26] 20.20</w:t>
            </w:r>
          </w:p>
        </w:tc>
        <w:tc>
          <w:tcPr>
            <w:tcW w:w="1021" w:type="dxa"/>
          </w:tcPr>
          <w:p w14:paraId="041F695E" w14:textId="77777777" w:rsidR="00897956" w:rsidRPr="00481D2D" w:rsidRDefault="00897956">
            <w:pPr>
              <w:pStyle w:val="TAL"/>
            </w:pPr>
            <w:r w:rsidRPr="00481D2D">
              <w:t>m</w:t>
            </w:r>
          </w:p>
        </w:tc>
        <w:tc>
          <w:tcPr>
            <w:tcW w:w="1021" w:type="dxa"/>
          </w:tcPr>
          <w:p w14:paraId="4419EF4C" w14:textId="77777777" w:rsidR="00897956" w:rsidRPr="00481D2D" w:rsidRDefault="00897956">
            <w:pPr>
              <w:pStyle w:val="TAL"/>
            </w:pPr>
            <w:r w:rsidRPr="00481D2D">
              <w:t>m</w:t>
            </w:r>
          </w:p>
        </w:tc>
      </w:tr>
      <w:tr w:rsidR="00EE72FB" w:rsidRPr="00481D2D" w14:paraId="53AAEBAC" w14:textId="77777777">
        <w:tc>
          <w:tcPr>
            <w:tcW w:w="851" w:type="dxa"/>
          </w:tcPr>
          <w:p w14:paraId="7D36C183" w14:textId="77777777" w:rsidR="00EE72FB" w:rsidRPr="00481D2D" w:rsidRDefault="00EE72FB">
            <w:pPr>
              <w:pStyle w:val="TAL"/>
            </w:pPr>
            <w:r w:rsidRPr="00481D2D">
              <w:t>16A</w:t>
            </w:r>
          </w:p>
        </w:tc>
        <w:tc>
          <w:tcPr>
            <w:tcW w:w="2665" w:type="dxa"/>
          </w:tcPr>
          <w:p w14:paraId="38AAB68D" w14:textId="77777777" w:rsidR="00EE72FB" w:rsidRPr="00481D2D" w:rsidRDefault="00EE72FB">
            <w:pPr>
              <w:pStyle w:val="TAL"/>
            </w:pPr>
            <w:r w:rsidRPr="00481D2D">
              <w:t>Geolocation</w:t>
            </w:r>
          </w:p>
        </w:tc>
        <w:tc>
          <w:tcPr>
            <w:tcW w:w="1021" w:type="dxa"/>
          </w:tcPr>
          <w:p w14:paraId="082A11B9" w14:textId="77777777" w:rsidR="00EE72FB" w:rsidRPr="00481D2D" w:rsidRDefault="00EE72FB">
            <w:pPr>
              <w:pStyle w:val="TAL"/>
            </w:pPr>
            <w:r w:rsidRPr="00481D2D">
              <w:t xml:space="preserve">[89] </w:t>
            </w:r>
            <w:r w:rsidR="00FC320B" w:rsidRPr="00481D2D">
              <w:t>4.1</w:t>
            </w:r>
          </w:p>
        </w:tc>
        <w:tc>
          <w:tcPr>
            <w:tcW w:w="1021" w:type="dxa"/>
          </w:tcPr>
          <w:p w14:paraId="50F69928" w14:textId="77777777" w:rsidR="00EE72FB" w:rsidRPr="00481D2D" w:rsidRDefault="00EE72FB">
            <w:pPr>
              <w:pStyle w:val="TAL"/>
            </w:pPr>
            <w:r w:rsidRPr="00481D2D">
              <w:t>c27</w:t>
            </w:r>
          </w:p>
        </w:tc>
        <w:tc>
          <w:tcPr>
            <w:tcW w:w="1021" w:type="dxa"/>
          </w:tcPr>
          <w:p w14:paraId="1F5E8127" w14:textId="77777777" w:rsidR="00EE72FB" w:rsidRPr="00481D2D" w:rsidRDefault="00EE72FB">
            <w:pPr>
              <w:pStyle w:val="TAL"/>
            </w:pPr>
            <w:r w:rsidRPr="00481D2D">
              <w:t>c27</w:t>
            </w:r>
          </w:p>
        </w:tc>
        <w:tc>
          <w:tcPr>
            <w:tcW w:w="1021" w:type="dxa"/>
          </w:tcPr>
          <w:p w14:paraId="078D850C" w14:textId="77777777" w:rsidR="00EE72FB" w:rsidRPr="00481D2D" w:rsidRDefault="00EE72FB">
            <w:pPr>
              <w:pStyle w:val="TAL"/>
            </w:pPr>
            <w:r w:rsidRPr="00481D2D">
              <w:t xml:space="preserve">[89] </w:t>
            </w:r>
            <w:r w:rsidR="00FC320B" w:rsidRPr="00481D2D">
              <w:t>4.1</w:t>
            </w:r>
          </w:p>
        </w:tc>
        <w:tc>
          <w:tcPr>
            <w:tcW w:w="1021" w:type="dxa"/>
          </w:tcPr>
          <w:p w14:paraId="5B35C299" w14:textId="77777777" w:rsidR="00EE72FB" w:rsidRPr="00481D2D" w:rsidRDefault="00EE72FB">
            <w:pPr>
              <w:pStyle w:val="TAL"/>
            </w:pPr>
            <w:r w:rsidRPr="00481D2D">
              <w:t>c27</w:t>
            </w:r>
          </w:p>
        </w:tc>
        <w:tc>
          <w:tcPr>
            <w:tcW w:w="1021" w:type="dxa"/>
          </w:tcPr>
          <w:p w14:paraId="38774BFD" w14:textId="77777777" w:rsidR="00EE72FB" w:rsidRPr="00481D2D" w:rsidRDefault="00EE72FB">
            <w:pPr>
              <w:pStyle w:val="TAL"/>
            </w:pPr>
            <w:r w:rsidRPr="00481D2D">
              <w:t>c27</w:t>
            </w:r>
          </w:p>
        </w:tc>
      </w:tr>
      <w:tr w:rsidR="00847F92" w:rsidRPr="00481D2D" w14:paraId="50EDB44B" w14:textId="77777777" w:rsidTr="00847F92">
        <w:tc>
          <w:tcPr>
            <w:tcW w:w="851" w:type="dxa"/>
          </w:tcPr>
          <w:p w14:paraId="5F1FF941" w14:textId="77777777" w:rsidR="00847F92" w:rsidRPr="00481D2D" w:rsidRDefault="00847F92" w:rsidP="00847F92">
            <w:pPr>
              <w:pStyle w:val="TAL"/>
            </w:pPr>
            <w:r w:rsidRPr="00481D2D">
              <w:t>16B</w:t>
            </w:r>
          </w:p>
        </w:tc>
        <w:tc>
          <w:tcPr>
            <w:tcW w:w="2665" w:type="dxa"/>
          </w:tcPr>
          <w:p w14:paraId="68AA0F4C" w14:textId="77777777" w:rsidR="00847F92" w:rsidRPr="00481D2D" w:rsidRDefault="00847F92" w:rsidP="00847F92">
            <w:pPr>
              <w:pStyle w:val="TAL"/>
            </w:pPr>
            <w:r w:rsidRPr="00481D2D">
              <w:t>Geolocation-Routing</w:t>
            </w:r>
          </w:p>
        </w:tc>
        <w:tc>
          <w:tcPr>
            <w:tcW w:w="1021" w:type="dxa"/>
          </w:tcPr>
          <w:p w14:paraId="5F19CAE6" w14:textId="77777777" w:rsidR="00847F92" w:rsidRPr="00481D2D" w:rsidRDefault="00847F92" w:rsidP="00847F92">
            <w:pPr>
              <w:pStyle w:val="TAL"/>
            </w:pPr>
            <w:r w:rsidRPr="00481D2D">
              <w:t>[89] 4.2</w:t>
            </w:r>
          </w:p>
        </w:tc>
        <w:tc>
          <w:tcPr>
            <w:tcW w:w="1021" w:type="dxa"/>
          </w:tcPr>
          <w:p w14:paraId="7B89AFCB" w14:textId="77777777" w:rsidR="00847F92" w:rsidRPr="00481D2D" w:rsidRDefault="00847F92" w:rsidP="00847F92">
            <w:pPr>
              <w:pStyle w:val="TAL"/>
            </w:pPr>
            <w:r w:rsidRPr="00481D2D">
              <w:t>c27</w:t>
            </w:r>
          </w:p>
        </w:tc>
        <w:tc>
          <w:tcPr>
            <w:tcW w:w="1021" w:type="dxa"/>
          </w:tcPr>
          <w:p w14:paraId="6C2A0192" w14:textId="77777777" w:rsidR="00847F92" w:rsidRPr="00481D2D" w:rsidRDefault="00847F92" w:rsidP="00847F92">
            <w:pPr>
              <w:pStyle w:val="TAL"/>
            </w:pPr>
            <w:r w:rsidRPr="00481D2D">
              <w:t>c27</w:t>
            </w:r>
          </w:p>
        </w:tc>
        <w:tc>
          <w:tcPr>
            <w:tcW w:w="1021" w:type="dxa"/>
          </w:tcPr>
          <w:p w14:paraId="228B1D93" w14:textId="77777777" w:rsidR="00847F92" w:rsidRPr="00481D2D" w:rsidRDefault="00847F92" w:rsidP="00847F92">
            <w:pPr>
              <w:pStyle w:val="TAL"/>
            </w:pPr>
            <w:r w:rsidRPr="00481D2D">
              <w:t>[89] 4.2</w:t>
            </w:r>
          </w:p>
        </w:tc>
        <w:tc>
          <w:tcPr>
            <w:tcW w:w="1021" w:type="dxa"/>
          </w:tcPr>
          <w:p w14:paraId="4DFA5AA8" w14:textId="77777777" w:rsidR="00847F92" w:rsidRPr="00481D2D" w:rsidRDefault="00847F92" w:rsidP="00847F92">
            <w:pPr>
              <w:pStyle w:val="TAL"/>
            </w:pPr>
            <w:r w:rsidRPr="00481D2D">
              <w:t>c27</w:t>
            </w:r>
          </w:p>
        </w:tc>
        <w:tc>
          <w:tcPr>
            <w:tcW w:w="1021" w:type="dxa"/>
          </w:tcPr>
          <w:p w14:paraId="1874B919" w14:textId="77777777" w:rsidR="00847F92" w:rsidRPr="00481D2D" w:rsidRDefault="00847F92" w:rsidP="00847F92">
            <w:pPr>
              <w:pStyle w:val="TAL"/>
            </w:pPr>
            <w:r w:rsidRPr="00481D2D">
              <w:t>c27</w:t>
            </w:r>
          </w:p>
        </w:tc>
      </w:tr>
      <w:tr w:rsidR="00EE72FB" w:rsidRPr="00481D2D" w14:paraId="5300D652" w14:textId="77777777">
        <w:tc>
          <w:tcPr>
            <w:tcW w:w="851" w:type="dxa"/>
          </w:tcPr>
          <w:p w14:paraId="4A2A94A3" w14:textId="77777777" w:rsidR="00EE72FB" w:rsidRPr="00481D2D" w:rsidRDefault="00EE72FB">
            <w:pPr>
              <w:pStyle w:val="TAL"/>
            </w:pPr>
            <w:r w:rsidRPr="00481D2D">
              <w:t>16</w:t>
            </w:r>
            <w:r w:rsidR="00847F92" w:rsidRPr="00481D2D">
              <w:t>C</w:t>
            </w:r>
          </w:p>
        </w:tc>
        <w:tc>
          <w:tcPr>
            <w:tcW w:w="2665" w:type="dxa"/>
          </w:tcPr>
          <w:p w14:paraId="5E950090" w14:textId="77777777" w:rsidR="00EE72FB" w:rsidRPr="00481D2D" w:rsidRDefault="00EE72FB">
            <w:pPr>
              <w:pStyle w:val="TAL"/>
            </w:pPr>
            <w:r w:rsidRPr="00481D2D">
              <w:t>History-Info</w:t>
            </w:r>
          </w:p>
        </w:tc>
        <w:tc>
          <w:tcPr>
            <w:tcW w:w="1021" w:type="dxa"/>
          </w:tcPr>
          <w:p w14:paraId="15437BDE" w14:textId="77777777" w:rsidR="00EE72FB" w:rsidRPr="00481D2D" w:rsidRDefault="00EE72FB">
            <w:pPr>
              <w:pStyle w:val="TAL"/>
            </w:pPr>
            <w:r w:rsidRPr="00481D2D">
              <w:t>[66] 4.1</w:t>
            </w:r>
          </w:p>
        </w:tc>
        <w:tc>
          <w:tcPr>
            <w:tcW w:w="1021" w:type="dxa"/>
          </w:tcPr>
          <w:p w14:paraId="58F3A82C" w14:textId="77777777" w:rsidR="00EE72FB" w:rsidRPr="00481D2D" w:rsidRDefault="00EE72FB">
            <w:pPr>
              <w:pStyle w:val="TAL"/>
            </w:pPr>
            <w:r w:rsidRPr="00481D2D">
              <w:t>c25</w:t>
            </w:r>
          </w:p>
        </w:tc>
        <w:tc>
          <w:tcPr>
            <w:tcW w:w="1021" w:type="dxa"/>
          </w:tcPr>
          <w:p w14:paraId="1687867D" w14:textId="77777777" w:rsidR="00EE72FB" w:rsidRPr="00481D2D" w:rsidRDefault="00EE72FB">
            <w:pPr>
              <w:pStyle w:val="TAL"/>
            </w:pPr>
            <w:r w:rsidRPr="00481D2D">
              <w:t>c25</w:t>
            </w:r>
          </w:p>
        </w:tc>
        <w:tc>
          <w:tcPr>
            <w:tcW w:w="1021" w:type="dxa"/>
          </w:tcPr>
          <w:p w14:paraId="683F2F77" w14:textId="77777777" w:rsidR="00EE72FB" w:rsidRPr="00481D2D" w:rsidRDefault="00EE72FB">
            <w:pPr>
              <w:pStyle w:val="TAL"/>
            </w:pPr>
            <w:r w:rsidRPr="00481D2D">
              <w:t>[66] 4.1</w:t>
            </w:r>
          </w:p>
        </w:tc>
        <w:tc>
          <w:tcPr>
            <w:tcW w:w="1021" w:type="dxa"/>
          </w:tcPr>
          <w:p w14:paraId="5B0CE210" w14:textId="77777777" w:rsidR="00EE72FB" w:rsidRPr="00481D2D" w:rsidRDefault="00EE72FB">
            <w:pPr>
              <w:pStyle w:val="TAL"/>
            </w:pPr>
            <w:r w:rsidRPr="00481D2D">
              <w:t>c25</w:t>
            </w:r>
          </w:p>
        </w:tc>
        <w:tc>
          <w:tcPr>
            <w:tcW w:w="1021" w:type="dxa"/>
          </w:tcPr>
          <w:p w14:paraId="184966FE" w14:textId="77777777" w:rsidR="00EE72FB" w:rsidRPr="00481D2D" w:rsidRDefault="00EE72FB">
            <w:pPr>
              <w:pStyle w:val="TAL"/>
            </w:pPr>
            <w:r w:rsidRPr="00481D2D">
              <w:t>c25</w:t>
            </w:r>
          </w:p>
        </w:tc>
      </w:tr>
      <w:tr w:rsidR="00755651" w:rsidRPr="00481D2D" w14:paraId="50AE786D" w14:textId="77777777">
        <w:tc>
          <w:tcPr>
            <w:tcW w:w="851" w:type="dxa"/>
          </w:tcPr>
          <w:p w14:paraId="622ADC88" w14:textId="77777777" w:rsidR="00755651" w:rsidRPr="00481D2D" w:rsidRDefault="00755651" w:rsidP="00755651">
            <w:pPr>
              <w:pStyle w:val="TAL"/>
            </w:pPr>
            <w:r w:rsidRPr="00481D2D">
              <w:t>16</w:t>
            </w:r>
            <w:r w:rsidR="00847F92" w:rsidRPr="00481D2D">
              <w:t>D</w:t>
            </w:r>
          </w:p>
        </w:tc>
        <w:tc>
          <w:tcPr>
            <w:tcW w:w="2665" w:type="dxa"/>
          </w:tcPr>
          <w:p w14:paraId="215B37F5" w14:textId="77777777" w:rsidR="00755651" w:rsidRPr="00481D2D" w:rsidRDefault="00755651" w:rsidP="00755651">
            <w:pPr>
              <w:pStyle w:val="TAL"/>
            </w:pPr>
            <w:r w:rsidRPr="00481D2D">
              <w:t>Max-Breadth</w:t>
            </w:r>
          </w:p>
        </w:tc>
        <w:tc>
          <w:tcPr>
            <w:tcW w:w="1021" w:type="dxa"/>
          </w:tcPr>
          <w:p w14:paraId="437E70B8" w14:textId="77777777" w:rsidR="00755651" w:rsidRPr="00481D2D" w:rsidRDefault="00755651" w:rsidP="00755651">
            <w:pPr>
              <w:pStyle w:val="TAL"/>
            </w:pPr>
            <w:r w:rsidRPr="00481D2D">
              <w:t>[117] 5.8</w:t>
            </w:r>
          </w:p>
        </w:tc>
        <w:tc>
          <w:tcPr>
            <w:tcW w:w="1021" w:type="dxa"/>
          </w:tcPr>
          <w:p w14:paraId="64B71DF4" w14:textId="77777777" w:rsidR="00755651" w:rsidRPr="00481D2D" w:rsidRDefault="00755651" w:rsidP="00755651">
            <w:pPr>
              <w:pStyle w:val="TAL"/>
            </w:pPr>
            <w:r w:rsidRPr="00481D2D">
              <w:t>n/a</w:t>
            </w:r>
          </w:p>
        </w:tc>
        <w:tc>
          <w:tcPr>
            <w:tcW w:w="1021" w:type="dxa"/>
          </w:tcPr>
          <w:p w14:paraId="6005150C" w14:textId="77777777" w:rsidR="00755651" w:rsidRPr="00481D2D" w:rsidRDefault="00755651" w:rsidP="00755651">
            <w:pPr>
              <w:pStyle w:val="TAL"/>
            </w:pPr>
            <w:r w:rsidRPr="00481D2D">
              <w:t>c38</w:t>
            </w:r>
          </w:p>
        </w:tc>
        <w:tc>
          <w:tcPr>
            <w:tcW w:w="1021" w:type="dxa"/>
          </w:tcPr>
          <w:p w14:paraId="3E054D6B" w14:textId="77777777" w:rsidR="00755651" w:rsidRPr="00481D2D" w:rsidRDefault="00755651" w:rsidP="00755651">
            <w:pPr>
              <w:pStyle w:val="TAL"/>
            </w:pPr>
            <w:r w:rsidRPr="00481D2D">
              <w:t>[117] 5.8</w:t>
            </w:r>
          </w:p>
        </w:tc>
        <w:tc>
          <w:tcPr>
            <w:tcW w:w="1021" w:type="dxa"/>
          </w:tcPr>
          <w:p w14:paraId="6C77D676" w14:textId="77777777" w:rsidR="00755651" w:rsidRPr="00481D2D" w:rsidRDefault="00755651" w:rsidP="00755651">
            <w:pPr>
              <w:pStyle w:val="TAL"/>
            </w:pPr>
            <w:r w:rsidRPr="00481D2D">
              <w:t>c39</w:t>
            </w:r>
          </w:p>
        </w:tc>
        <w:tc>
          <w:tcPr>
            <w:tcW w:w="1021" w:type="dxa"/>
          </w:tcPr>
          <w:p w14:paraId="4C6B6FD7" w14:textId="77777777" w:rsidR="00755651" w:rsidRPr="00481D2D" w:rsidRDefault="00755651" w:rsidP="00755651">
            <w:pPr>
              <w:pStyle w:val="TAL"/>
            </w:pPr>
            <w:r w:rsidRPr="00481D2D">
              <w:t>c39</w:t>
            </w:r>
          </w:p>
        </w:tc>
      </w:tr>
      <w:tr w:rsidR="00EE72FB" w:rsidRPr="00481D2D" w14:paraId="7856FA72" w14:textId="77777777">
        <w:tc>
          <w:tcPr>
            <w:tcW w:w="851" w:type="dxa"/>
          </w:tcPr>
          <w:p w14:paraId="504EC7F6" w14:textId="77777777" w:rsidR="00EE72FB" w:rsidRPr="00481D2D" w:rsidRDefault="00EE72FB">
            <w:pPr>
              <w:pStyle w:val="TAL"/>
            </w:pPr>
            <w:r w:rsidRPr="00481D2D">
              <w:t>17</w:t>
            </w:r>
          </w:p>
        </w:tc>
        <w:tc>
          <w:tcPr>
            <w:tcW w:w="2665" w:type="dxa"/>
          </w:tcPr>
          <w:p w14:paraId="795A0473" w14:textId="77777777" w:rsidR="00EE72FB" w:rsidRPr="00481D2D" w:rsidRDefault="00EE72FB">
            <w:pPr>
              <w:pStyle w:val="TAL"/>
            </w:pPr>
            <w:r w:rsidRPr="00481D2D">
              <w:t>Max-Forwards</w:t>
            </w:r>
          </w:p>
        </w:tc>
        <w:tc>
          <w:tcPr>
            <w:tcW w:w="1021" w:type="dxa"/>
          </w:tcPr>
          <w:p w14:paraId="0D69B90D" w14:textId="77777777" w:rsidR="00EE72FB" w:rsidRPr="00481D2D" w:rsidRDefault="00EE72FB">
            <w:pPr>
              <w:pStyle w:val="TAL"/>
            </w:pPr>
            <w:r w:rsidRPr="00481D2D">
              <w:t>[26] 20.22</w:t>
            </w:r>
          </w:p>
        </w:tc>
        <w:tc>
          <w:tcPr>
            <w:tcW w:w="1021" w:type="dxa"/>
          </w:tcPr>
          <w:p w14:paraId="2BECD235" w14:textId="77777777" w:rsidR="00EE72FB" w:rsidRPr="00481D2D" w:rsidRDefault="00EE72FB">
            <w:pPr>
              <w:pStyle w:val="TAL"/>
            </w:pPr>
            <w:r w:rsidRPr="00481D2D">
              <w:t>m</w:t>
            </w:r>
          </w:p>
        </w:tc>
        <w:tc>
          <w:tcPr>
            <w:tcW w:w="1021" w:type="dxa"/>
          </w:tcPr>
          <w:p w14:paraId="374914B8" w14:textId="77777777" w:rsidR="00EE72FB" w:rsidRPr="00481D2D" w:rsidRDefault="00EE72FB">
            <w:pPr>
              <w:pStyle w:val="TAL"/>
            </w:pPr>
            <w:r w:rsidRPr="00481D2D">
              <w:t>m</w:t>
            </w:r>
          </w:p>
        </w:tc>
        <w:tc>
          <w:tcPr>
            <w:tcW w:w="1021" w:type="dxa"/>
          </w:tcPr>
          <w:p w14:paraId="09ACAC0A" w14:textId="77777777" w:rsidR="00EE72FB" w:rsidRPr="00481D2D" w:rsidRDefault="00EE72FB">
            <w:pPr>
              <w:pStyle w:val="TAL"/>
            </w:pPr>
            <w:r w:rsidRPr="00481D2D">
              <w:t>[26] 20.22</w:t>
            </w:r>
          </w:p>
        </w:tc>
        <w:tc>
          <w:tcPr>
            <w:tcW w:w="1021" w:type="dxa"/>
          </w:tcPr>
          <w:p w14:paraId="4050C344" w14:textId="77777777" w:rsidR="00EE72FB" w:rsidRPr="00481D2D" w:rsidRDefault="00EE72FB">
            <w:pPr>
              <w:pStyle w:val="TAL"/>
            </w:pPr>
            <w:r w:rsidRPr="00481D2D">
              <w:t>n/a</w:t>
            </w:r>
          </w:p>
        </w:tc>
        <w:tc>
          <w:tcPr>
            <w:tcW w:w="1021" w:type="dxa"/>
          </w:tcPr>
          <w:p w14:paraId="755FD40D" w14:textId="77777777" w:rsidR="00EE72FB" w:rsidRPr="00481D2D" w:rsidRDefault="002D6C77">
            <w:pPr>
              <w:pStyle w:val="TAL"/>
            </w:pPr>
            <w:r w:rsidRPr="00481D2D">
              <w:t>c41</w:t>
            </w:r>
          </w:p>
        </w:tc>
      </w:tr>
      <w:tr w:rsidR="00EE72FB" w:rsidRPr="00481D2D" w14:paraId="38FC6D7A" w14:textId="77777777">
        <w:tc>
          <w:tcPr>
            <w:tcW w:w="851" w:type="dxa"/>
          </w:tcPr>
          <w:p w14:paraId="3BD2CDD7" w14:textId="77777777" w:rsidR="00EE72FB" w:rsidRPr="00481D2D" w:rsidRDefault="00EE72FB">
            <w:pPr>
              <w:pStyle w:val="TAL"/>
            </w:pPr>
            <w:r w:rsidRPr="00481D2D">
              <w:t>18</w:t>
            </w:r>
          </w:p>
        </w:tc>
        <w:tc>
          <w:tcPr>
            <w:tcW w:w="2665" w:type="dxa"/>
          </w:tcPr>
          <w:p w14:paraId="212F96A3" w14:textId="77777777" w:rsidR="00EE72FB" w:rsidRPr="00481D2D" w:rsidRDefault="00EE72FB">
            <w:pPr>
              <w:pStyle w:val="TAL"/>
            </w:pPr>
            <w:r w:rsidRPr="00481D2D">
              <w:t>MIME-Version</w:t>
            </w:r>
          </w:p>
        </w:tc>
        <w:tc>
          <w:tcPr>
            <w:tcW w:w="1021" w:type="dxa"/>
          </w:tcPr>
          <w:p w14:paraId="39B2A369" w14:textId="77777777" w:rsidR="00EE72FB" w:rsidRPr="00481D2D" w:rsidRDefault="00EE72FB">
            <w:pPr>
              <w:pStyle w:val="TAL"/>
            </w:pPr>
            <w:r w:rsidRPr="00481D2D">
              <w:t>[26] 20.24</w:t>
            </w:r>
          </w:p>
        </w:tc>
        <w:tc>
          <w:tcPr>
            <w:tcW w:w="1021" w:type="dxa"/>
          </w:tcPr>
          <w:p w14:paraId="1533D5D4" w14:textId="77777777" w:rsidR="00EE72FB" w:rsidRPr="00481D2D" w:rsidRDefault="00EE72FB">
            <w:pPr>
              <w:pStyle w:val="TAL"/>
            </w:pPr>
            <w:r w:rsidRPr="00481D2D">
              <w:t>o</w:t>
            </w:r>
          </w:p>
        </w:tc>
        <w:tc>
          <w:tcPr>
            <w:tcW w:w="1021" w:type="dxa"/>
          </w:tcPr>
          <w:p w14:paraId="009EE1F6" w14:textId="77777777" w:rsidR="00EE72FB" w:rsidRPr="00481D2D" w:rsidRDefault="00EE72FB">
            <w:pPr>
              <w:pStyle w:val="TAL"/>
            </w:pPr>
            <w:r w:rsidRPr="00481D2D">
              <w:t>o</w:t>
            </w:r>
          </w:p>
        </w:tc>
        <w:tc>
          <w:tcPr>
            <w:tcW w:w="1021" w:type="dxa"/>
          </w:tcPr>
          <w:p w14:paraId="6A4F59D4" w14:textId="77777777" w:rsidR="00EE72FB" w:rsidRPr="00481D2D" w:rsidRDefault="00EE72FB">
            <w:pPr>
              <w:pStyle w:val="TAL"/>
            </w:pPr>
            <w:r w:rsidRPr="00481D2D">
              <w:t>[26] 20.24</w:t>
            </w:r>
          </w:p>
        </w:tc>
        <w:tc>
          <w:tcPr>
            <w:tcW w:w="1021" w:type="dxa"/>
          </w:tcPr>
          <w:p w14:paraId="01361474" w14:textId="77777777" w:rsidR="00EE72FB" w:rsidRPr="00481D2D" w:rsidRDefault="00EE72FB">
            <w:pPr>
              <w:pStyle w:val="TAL"/>
            </w:pPr>
            <w:r w:rsidRPr="00481D2D">
              <w:t>m</w:t>
            </w:r>
          </w:p>
        </w:tc>
        <w:tc>
          <w:tcPr>
            <w:tcW w:w="1021" w:type="dxa"/>
          </w:tcPr>
          <w:p w14:paraId="12BB5D71" w14:textId="77777777" w:rsidR="00EE72FB" w:rsidRPr="00481D2D" w:rsidRDefault="00EE72FB">
            <w:pPr>
              <w:pStyle w:val="TAL"/>
            </w:pPr>
            <w:r w:rsidRPr="00481D2D">
              <w:t>m</w:t>
            </w:r>
          </w:p>
        </w:tc>
      </w:tr>
      <w:tr w:rsidR="00EE72FB" w:rsidRPr="00481D2D" w14:paraId="2666D47C" w14:textId="77777777">
        <w:tc>
          <w:tcPr>
            <w:tcW w:w="851" w:type="dxa"/>
          </w:tcPr>
          <w:p w14:paraId="4700B3DB" w14:textId="77777777" w:rsidR="00EE72FB" w:rsidRPr="00481D2D" w:rsidRDefault="00EE72FB">
            <w:pPr>
              <w:pStyle w:val="TAL"/>
            </w:pPr>
            <w:r w:rsidRPr="00481D2D">
              <w:t>18A</w:t>
            </w:r>
          </w:p>
        </w:tc>
        <w:tc>
          <w:tcPr>
            <w:tcW w:w="2665" w:type="dxa"/>
          </w:tcPr>
          <w:p w14:paraId="0100A224" w14:textId="77777777" w:rsidR="00EE72FB" w:rsidRPr="00481D2D" w:rsidRDefault="00EE72FB">
            <w:pPr>
              <w:pStyle w:val="TAL"/>
            </w:pPr>
            <w:r w:rsidRPr="00481D2D">
              <w:t>Organization</w:t>
            </w:r>
          </w:p>
        </w:tc>
        <w:tc>
          <w:tcPr>
            <w:tcW w:w="1021" w:type="dxa"/>
          </w:tcPr>
          <w:p w14:paraId="105900CB" w14:textId="77777777" w:rsidR="00EE72FB" w:rsidRPr="00481D2D" w:rsidRDefault="00EE72FB">
            <w:pPr>
              <w:pStyle w:val="TAL"/>
            </w:pPr>
            <w:r w:rsidRPr="00481D2D">
              <w:t>[26] 20.25</w:t>
            </w:r>
          </w:p>
        </w:tc>
        <w:tc>
          <w:tcPr>
            <w:tcW w:w="1021" w:type="dxa"/>
          </w:tcPr>
          <w:p w14:paraId="41802AB0" w14:textId="77777777" w:rsidR="00EE72FB" w:rsidRPr="00481D2D" w:rsidRDefault="00EE72FB">
            <w:pPr>
              <w:pStyle w:val="TAL"/>
            </w:pPr>
            <w:r w:rsidRPr="00481D2D">
              <w:t>o</w:t>
            </w:r>
          </w:p>
        </w:tc>
        <w:tc>
          <w:tcPr>
            <w:tcW w:w="1021" w:type="dxa"/>
          </w:tcPr>
          <w:p w14:paraId="6CF27717" w14:textId="77777777" w:rsidR="00EE72FB" w:rsidRPr="00481D2D" w:rsidRDefault="00EE72FB">
            <w:pPr>
              <w:pStyle w:val="TAL"/>
            </w:pPr>
            <w:r w:rsidRPr="00481D2D">
              <w:t>o</w:t>
            </w:r>
          </w:p>
        </w:tc>
        <w:tc>
          <w:tcPr>
            <w:tcW w:w="1021" w:type="dxa"/>
          </w:tcPr>
          <w:p w14:paraId="2CCFAB16" w14:textId="77777777" w:rsidR="00EE72FB" w:rsidRPr="00481D2D" w:rsidRDefault="00EE72FB">
            <w:pPr>
              <w:pStyle w:val="TAL"/>
            </w:pPr>
            <w:r w:rsidRPr="00481D2D">
              <w:t>[26] 20.25</w:t>
            </w:r>
          </w:p>
        </w:tc>
        <w:tc>
          <w:tcPr>
            <w:tcW w:w="1021" w:type="dxa"/>
          </w:tcPr>
          <w:p w14:paraId="35E33D0A" w14:textId="77777777" w:rsidR="00EE72FB" w:rsidRPr="00481D2D" w:rsidRDefault="00EE72FB">
            <w:pPr>
              <w:pStyle w:val="TAL"/>
            </w:pPr>
            <w:r w:rsidRPr="00481D2D">
              <w:t>o</w:t>
            </w:r>
          </w:p>
        </w:tc>
        <w:tc>
          <w:tcPr>
            <w:tcW w:w="1021" w:type="dxa"/>
          </w:tcPr>
          <w:p w14:paraId="69A97E80" w14:textId="77777777" w:rsidR="00EE72FB" w:rsidRPr="00481D2D" w:rsidRDefault="00EE72FB">
            <w:pPr>
              <w:pStyle w:val="TAL"/>
            </w:pPr>
            <w:r w:rsidRPr="00481D2D">
              <w:t>o</w:t>
            </w:r>
          </w:p>
        </w:tc>
      </w:tr>
      <w:tr w:rsidR="00EE72FB" w:rsidRPr="00481D2D" w14:paraId="617FA607" w14:textId="77777777">
        <w:tc>
          <w:tcPr>
            <w:tcW w:w="851" w:type="dxa"/>
          </w:tcPr>
          <w:p w14:paraId="51F266AC" w14:textId="77777777" w:rsidR="00EE72FB" w:rsidRPr="00481D2D" w:rsidRDefault="00EE72FB">
            <w:pPr>
              <w:pStyle w:val="TAL"/>
            </w:pPr>
            <w:r w:rsidRPr="00481D2D">
              <w:t>18B</w:t>
            </w:r>
          </w:p>
        </w:tc>
        <w:tc>
          <w:tcPr>
            <w:tcW w:w="2665" w:type="dxa"/>
          </w:tcPr>
          <w:p w14:paraId="5B59B537" w14:textId="77777777" w:rsidR="00EE72FB" w:rsidRPr="00481D2D" w:rsidRDefault="00EE72FB">
            <w:pPr>
              <w:pStyle w:val="TAL"/>
            </w:pPr>
            <w:r w:rsidRPr="00481D2D">
              <w:t>P-Access-Network-Info</w:t>
            </w:r>
          </w:p>
        </w:tc>
        <w:tc>
          <w:tcPr>
            <w:tcW w:w="1021" w:type="dxa"/>
          </w:tcPr>
          <w:p w14:paraId="1B89EBEE" w14:textId="77777777" w:rsidR="00EE72FB" w:rsidRPr="00481D2D" w:rsidRDefault="00EE72FB">
            <w:pPr>
              <w:pStyle w:val="TAL"/>
            </w:pPr>
            <w:r w:rsidRPr="00481D2D">
              <w:t>[52] 4.4</w:t>
            </w:r>
            <w:r w:rsidR="007C3194" w:rsidRPr="00481D2D">
              <w:t xml:space="preserve">, [234] </w:t>
            </w:r>
            <w:r w:rsidR="001F7DC1" w:rsidRPr="00481D2D">
              <w:t>2</w:t>
            </w:r>
          </w:p>
        </w:tc>
        <w:tc>
          <w:tcPr>
            <w:tcW w:w="1021" w:type="dxa"/>
          </w:tcPr>
          <w:p w14:paraId="152CC0FC" w14:textId="77777777" w:rsidR="00EE72FB" w:rsidRPr="00481D2D" w:rsidRDefault="00EE72FB">
            <w:pPr>
              <w:pStyle w:val="TAL"/>
            </w:pPr>
            <w:r w:rsidRPr="00481D2D">
              <w:t>c12</w:t>
            </w:r>
          </w:p>
        </w:tc>
        <w:tc>
          <w:tcPr>
            <w:tcW w:w="1021" w:type="dxa"/>
          </w:tcPr>
          <w:p w14:paraId="70F44DE0" w14:textId="77777777" w:rsidR="00EE72FB" w:rsidRPr="00481D2D" w:rsidRDefault="00EE72FB">
            <w:pPr>
              <w:pStyle w:val="TAL"/>
            </w:pPr>
            <w:r w:rsidRPr="00481D2D">
              <w:t>c13</w:t>
            </w:r>
          </w:p>
        </w:tc>
        <w:tc>
          <w:tcPr>
            <w:tcW w:w="1021" w:type="dxa"/>
          </w:tcPr>
          <w:p w14:paraId="675C6B68" w14:textId="77777777" w:rsidR="00EE72FB" w:rsidRPr="00481D2D" w:rsidRDefault="00EE72FB">
            <w:pPr>
              <w:pStyle w:val="TAL"/>
            </w:pPr>
            <w:r w:rsidRPr="00481D2D">
              <w:t>[52] 4.4</w:t>
            </w:r>
            <w:r w:rsidR="007C3194" w:rsidRPr="00481D2D">
              <w:t xml:space="preserve">, [234] </w:t>
            </w:r>
            <w:r w:rsidR="001F7DC1" w:rsidRPr="00481D2D">
              <w:t>2</w:t>
            </w:r>
          </w:p>
        </w:tc>
        <w:tc>
          <w:tcPr>
            <w:tcW w:w="1021" w:type="dxa"/>
          </w:tcPr>
          <w:p w14:paraId="5F91574F" w14:textId="77777777" w:rsidR="00EE72FB" w:rsidRPr="00481D2D" w:rsidRDefault="00EE72FB">
            <w:pPr>
              <w:pStyle w:val="TAL"/>
            </w:pPr>
            <w:r w:rsidRPr="00481D2D">
              <w:t>c12</w:t>
            </w:r>
          </w:p>
        </w:tc>
        <w:tc>
          <w:tcPr>
            <w:tcW w:w="1021" w:type="dxa"/>
          </w:tcPr>
          <w:p w14:paraId="65CF6C6E" w14:textId="77777777" w:rsidR="00EE72FB" w:rsidRPr="00481D2D" w:rsidRDefault="00EE72FB">
            <w:pPr>
              <w:pStyle w:val="TAL"/>
            </w:pPr>
            <w:r w:rsidRPr="00481D2D">
              <w:t>c14</w:t>
            </w:r>
          </w:p>
        </w:tc>
      </w:tr>
      <w:tr w:rsidR="00EE72FB" w:rsidRPr="00481D2D" w14:paraId="176FA64B" w14:textId="77777777">
        <w:tc>
          <w:tcPr>
            <w:tcW w:w="851" w:type="dxa"/>
          </w:tcPr>
          <w:p w14:paraId="79115439" w14:textId="77777777" w:rsidR="00EE72FB" w:rsidRPr="00481D2D" w:rsidRDefault="00EE72FB">
            <w:pPr>
              <w:pStyle w:val="TAL"/>
            </w:pPr>
            <w:r w:rsidRPr="00481D2D">
              <w:t>18C</w:t>
            </w:r>
          </w:p>
        </w:tc>
        <w:tc>
          <w:tcPr>
            <w:tcW w:w="2665" w:type="dxa"/>
          </w:tcPr>
          <w:p w14:paraId="28D90E50" w14:textId="77777777" w:rsidR="00EE72FB" w:rsidRPr="00481D2D" w:rsidRDefault="00EE72FB">
            <w:pPr>
              <w:pStyle w:val="TAL"/>
            </w:pPr>
            <w:r w:rsidRPr="00481D2D">
              <w:t>P-Asserted-Identity</w:t>
            </w:r>
          </w:p>
        </w:tc>
        <w:tc>
          <w:tcPr>
            <w:tcW w:w="1021" w:type="dxa"/>
          </w:tcPr>
          <w:p w14:paraId="2A06D36D" w14:textId="77777777" w:rsidR="00EE72FB" w:rsidRPr="00481D2D" w:rsidRDefault="00EE72FB">
            <w:pPr>
              <w:pStyle w:val="TAL"/>
            </w:pPr>
            <w:r w:rsidRPr="00481D2D">
              <w:t>[34] 9.1</w:t>
            </w:r>
          </w:p>
        </w:tc>
        <w:tc>
          <w:tcPr>
            <w:tcW w:w="1021" w:type="dxa"/>
          </w:tcPr>
          <w:p w14:paraId="62E9D78F" w14:textId="77777777" w:rsidR="00EE72FB" w:rsidRPr="00481D2D" w:rsidRDefault="00EE72FB">
            <w:pPr>
              <w:pStyle w:val="TAL"/>
            </w:pPr>
            <w:r w:rsidRPr="00481D2D">
              <w:t>n/a</w:t>
            </w:r>
          </w:p>
        </w:tc>
        <w:tc>
          <w:tcPr>
            <w:tcW w:w="1021" w:type="dxa"/>
          </w:tcPr>
          <w:p w14:paraId="3FFF766B" w14:textId="77777777" w:rsidR="00EE72FB" w:rsidRPr="00481D2D" w:rsidRDefault="00666A4D">
            <w:pPr>
              <w:pStyle w:val="TAL"/>
            </w:pPr>
            <w:r w:rsidRPr="00481D2D">
              <w:t>c50</w:t>
            </w:r>
          </w:p>
        </w:tc>
        <w:tc>
          <w:tcPr>
            <w:tcW w:w="1021" w:type="dxa"/>
          </w:tcPr>
          <w:p w14:paraId="466ECF2C" w14:textId="77777777" w:rsidR="00EE72FB" w:rsidRPr="00481D2D" w:rsidRDefault="00EE72FB">
            <w:pPr>
              <w:pStyle w:val="TAL"/>
            </w:pPr>
            <w:r w:rsidRPr="00481D2D">
              <w:t>[34] 9.1</w:t>
            </w:r>
          </w:p>
        </w:tc>
        <w:tc>
          <w:tcPr>
            <w:tcW w:w="1021" w:type="dxa"/>
          </w:tcPr>
          <w:p w14:paraId="240E9ED5" w14:textId="77777777" w:rsidR="00EE72FB" w:rsidRPr="00481D2D" w:rsidRDefault="00EE72FB">
            <w:pPr>
              <w:pStyle w:val="TAL"/>
            </w:pPr>
            <w:r w:rsidRPr="00481D2D">
              <w:t>c6</w:t>
            </w:r>
          </w:p>
        </w:tc>
        <w:tc>
          <w:tcPr>
            <w:tcW w:w="1021" w:type="dxa"/>
          </w:tcPr>
          <w:p w14:paraId="5FF00EAB" w14:textId="77777777" w:rsidR="00EE72FB" w:rsidRPr="00481D2D" w:rsidRDefault="00EE72FB">
            <w:pPr>
              <w:pStyle w:val="TAL"/>
            </w:pPr>
            <w:r w:rsidRPr="00481D2D">
              <w:t>c6</w:t>
            </w:r>
          </w:p>
        </w:tc>
      </w:tr>
      <w:tr w:rsidR="00FC5C37" w:rsidRPr="00481D2D" w14:paraId="0FA08CD6" w14:textId="77777777">
        <w:tc>
          <w:tcPr>
            <w:tcW w:w="851" w:type="dxa"/>
          </w:tcPr>
          <w:p w14:paraId="314B3B80" w14:textId="77777777" w:rsidR="00FC5C37" w:rsidRPr="00481D2D" w:rsidRDefault="00FC5C37">
            <w:pPr>
              <w:pStyle w:val="TAL"/>
            </w:pPr>
            <w:r w:rsidRPr="00481D2D">
              <w:t>18D</w:t>
            </w:r>
          </w:p>
        </w:tc>
        <w:tc>
          <w:tcPr>
            <w:tcW w:w="2665" w:type="dxa"/>
          </w:tcPr>
          <w:p w14:paraId="2E367671" w14:textId="77777777" w:rsidR="00FC5C37" w:rsidRPr="00481D2D" w:rsidRDefault="00FC5C37">
            <w:pPr>
              <w:pStyle w:val="TAL"/>
            </w:pPr>
            <w:r w:rsidRPr="00481D2D">
              <w:t>P-Asserted-Service</w:t>
            </w:r>
          </w:p>
        </w:tc>
        <w:tc>
          <w:tcPr>
            <w:tcW w:w="1021" w:type="dxa"/>
          </w:tcPr>
          <w:p w14:paraId="7A6A97D3" w14:textId="77777777" w:rsidR="00FC5C37" w:rsidRPr="00481D2D" w:rsidRDefault="00FC5C37">
            <w:pPr>
              <w:pStyle w:val="TAL"/>
            </w:pPr>
            <w:r w:rsidRPr="00481D2D">
              <w:t>[121] 4.1</w:t>
            </w:r>
          </w:p>
        </w:tc>
        <w:tc>
          <w:tcPr>
            <w:tcW w:w="1021" w:type="dxa"/>
          </w:tcPr>
          <w:p w14:paraId="664F847E" w14:textId="77777777" w:rsidR="00FC5C37" w:rsidRPr="00481D2D" w:rsidRDefault="00FC5C37">
            <w:pPr>
              <w:pStyle w:val="TAL"/>
            </w:pPr>
            <w:r w:rsidRPr="00481D2D">
              <w:t>n/a</w:t>
            </w:r>
          </w:p>
        </w:tc>
        <w:tc>
          <w:tcPr>
            <w:tcW w:w="1021" w:type="dxa"/>
          </w:tcPr>
          <w:p w14:paraId="139AC5F2" w14:textId="77777777" w:rsidR="00FC5C37" w:rsidRPr="00481D2D" w:rsidRDefault="000634B3">
            <w:pPr>
              <w:pStyle w:val="TAL"/>
            </w:pPr>
            <w:r w:rsidRPr="00481D2D">
              <w:t>c51</w:t>
            </w:r>
          </w:p>
        </w:tc>
        <w:tc>
          <w:tcPr>
            <w:tcW w:w="1021" w:type="dxa"/>
          </w:tcPr>
          <w:p w14:paraId="33A8852B" w14:textId="77777777" w:rsidR="00FC5C37" w:rsidRPr="00481D2D" w:rsidRDefault="00FC5C37">
            <w:pPr>
              <w:pStyle w:val="TAL"/>
            </w:pPr>
            <w:r w:rsidRPr="00481D2D">
              <w:t>[121] 4.1</w:t>
            </w:r>
          </w:p>
        </w:tc>
        <w:tc>
          <w:tcPr>
            <w:tcW w:w="1021" w:type="dxa"/>
          </w:tcPr>
          <w:p w14:paraId="63099B8F" w14:textId="77777777" w:rsidR="00FC5C37" w:rsidRPr="00481D2D" w:rsidRDefault="00FC5C37">
            <w:pPr>
              <w:pStyle w:val="TAL"/>
            </w:pPr>
            <w:r w:rsidRPr="00481D2D">
              <w:t>c32</w:t>
            </w:r>
          </w:p>
        </w:tc>
        <w:tc>
          <w:tcPr>
            <w:tcW w:w="1021" w:type="dxa"/>
          </w:tcPr>
          <w:p w14:paraId="02A1AE18" w14:textId="77777777" w:rsidR="00FC5C37" w:rsidRPr="00481D2D" w:rsidRDefault="00FC5C37">
            <w:pPr>
              <w:pStyle w:val="TAL"/>
            </w:pPr>
            <w:r w:rsidRPr="00481D2D">
              <w:t>c32</w:t>
            </w:r>
          </w:p>
        </w:tc>
      </w:tr>
      <w:tr w:rsidR="00FC5C37" w:rsidRPr="00481D2D" w14:paraId="6AE82A7D" w14:textId="77777777">
        <w:tc>
          <w:tcPr>
            <w:tcW w:w="851" w:type="dxa"/>
          </w:tcPr>
          <w:p w14:paraId="1D47B77A" w14:textId="77777777" w:rsidR="00FC5C37" w:rsidRPr="00481D2D" w:rsidRDefault="00FC5C37">
            <w:pPr>
              <w:pStyle w:val="TAL"/>
            </w:pPr>
            <w:r w:rsidRPr="00481D2D">
              <w:t>18E</w:t>
            </w:r>
          </w:p>
        </w:tc>
        <w:tc>
          <w:tcPr>
            <w:tcW w:w="2665" w:type="dxa"/>
          </w:tcPr>
          <w:p w14:paraId="6356839B" w14:textId="77777777" w:rsidR="00FC5C37" w:rsidRPr="00481D2D" w:rsidRDefault="00FC5C37">
            <w:pPr>
              <w:pStyle w:val="TAL"/>
            </w:pPr>
            <w:r w:rsidRPr="00481D2D">
              <w:t>P-Called-Party-ID</w:t>
            </w:r>
          </w:p>
        </w:tc>
        <w:tc>
          <w:tcPr>
            <w:tcW w:w="1021" w:type="dxa"/>
          </w:tcPr>
          <w:p w14:paraId="0903CBAC" w14:textId="77777777" w:rsidR="00FC5C37" w:rsidRPr="00481D2D" w:rsidRDefault="00FC5C37">
            <w:pPr>
              <w:pStyle w:val="TAL"/>
            </w:pPr>
            <w:r w:rsidRPr="00481D2D">
              <w:t>[52] 4.2</w:t>
            </w:r>
          </w:p>
        </w:tc>
        <w:tc>
          <w:tcPr>
            <w:tcW w:w="1021" w:type="dxa"/>
          </w:tcPr>
          <w:p w14:paraId="71A92A59" w14:textId="77777777" w:rsidR="00FC5C37" w:rsidRPr="00481D2D" w:rsidRDefault="00FC5C37">
            <w:pPr>
              <w:pStyle w:val="TAL"/>
            </w:pPr>
            <w:r w:rsidRPr="00481D2D">
              <w:t>x</w:t>
            </w:r>
          </w:p>
        </w:tc>
        <w:tc>
          <w:tcPr>
            <w:tcW w:w="1021" w:type="dxa"/>
          </w:tcPr>
          <w:p w14:paraId="01CA8043" w14:textId="77777777" w:rsidR="00FC5C37" w:rsidRPr="00481D2D" w:rsidRDefault="00FC5C37">
            <w:pPr>
              <w:pStyle w:val="TAL"/>
            </w:pPr>
            <w:r w:rsidRPr="00481D2D">
              <w:t>x</w:t>
            </w:r>
          </w:p>
        </w:tc>
        <w:tc>
          <w:tcPr>
            <w:tcW w:w="1021" w:type="dxa"/>
          </w:tcPr>
          <w:p w14:paraId="50A73B6B" w14:textId="77777777" w:rsidR="00FC5C37" w:rsidRPr="00481D2D" w:rsidRDefault="00FC5C37">
            <w:pPr>
              <w:pStyle w:val="TAL"/>
            </w:pPr>
            <w:r w:rsidRPr="00481D2D">
              <w:t>[52] 4.2</w:t>
            </w:r>
          </w:p>
        </w:tc>
        <w:tc>
          <w:tcPr>
            <w:tcW w:w="1021" w:type="dxa"/>
          </w:tcPr>
          <w:p w14:paraId="3A9F50BD" w14:textId="77777777" w:rsidR="00FC5C37" w:rsidRPr="00481D2D" w:rsidRDefault="00FC5C37">
            <w:pPr>
              <w:pStyle w:val="TAL"/>
            </w:pPr>
            <w:r w:rsidRPr="00481D2D">
              <w:t>c10</w:t>
            </w:r>
          </w:p>
        </w:tc>
        <w:tc>
          <w:tcPr>
            <w:tcW w:w="1021" w:type="dxa"/>
          </w:tcPr>
          <w:p w14:paraId="0CE93D7A" w14:textId="77777777" w:rsidR="00FC5C37" w:rsidRPr="00481D2D" w:rsidRDefault="00FC5C37">
            <w:pPr>
              <w:pStyle w:val="TAL"/>
            </w:pPr>
            <w:r w:rsidRPr="00481D2D">
              <w:t>c10</w:t>
            </w:r>
          </w:p>
        </w:tc>
      </w:tr>
      <w:tr w:rsidR="00FC5C37" w:rsidRPr="00481D2D" w14:paraId="0C7B3A02" w14:textId="77777777">
        <w:tc>
          <w:tcPr>
            <w:tcW w:w="851" w:type="dxa"/>
          </w:tcPr>
          <w:p w14:paraId="67B2EDF3" w14:textId="77777777" w:rsidR="00FC5C37" w:rsidRPr="00481D2D" w:rsidRDefault="00FC5C37">
            <w:pPr>
              <w:pStyle w:val="TAL"/>
            </w:pPr>
            <w:r w:rsidRPr="00481D2D">
              <w:t>18F</w:t>
            </w:r>
          </w:p>
        </w:tc>
        <w:tc>
          <w:tcPr>
            <w:tcW w:w="2665" w:type="dxa"/>
          </w:tcPr>
          <w:p w14:paraId="565F7CE3" w14:textId="77777777" w:rsidR="00FC5C37" w:rsidRPr="00481D2D" w:rsidRDefault="00FC5C37">
            <w:pPr>
              <w:pStyle w:val="TAL"/>
            </w:pPr>
            <w:r w:rsidRPr="00481D2D">
              <w:t>P-Charging-Function-Addresses</w:t>
            </w:r>
          </w:p>
        </w:tc>
        <w:tc>
          <w:tcPr>
            <w:tcW w:w="1021" w:type="dxa"/>
          </w:tcPr>
          <w:p w14:paraId="2846E2BD" w14:textId="77777777" w:rsidR="00FC5C37" w:rsidRPr="00481D2D" w:rsidRDefault="00FC5C37">
            <w:pPr>
              <w:pStyle w:val="TAL"/>
            </w:pPr>
            <w:r w:rsidRPr="00481D2D">
              <w:t>[52] 4.5</w:t>
            </w:r>
          </w:p>
        </w:tc>
        <w:tc>
          <w:tcPr>
            <w:tcW w:w="1021" w:type="dxa"/>
          </w:tcPr>
          <w:p w14:paraId="42753112" w14:textId="77777777" w:rsidR="00FC5C37" w:rsidRPr="00481D2D" w:rsidRDefault="00FC5C37">
            <w:pPr>
              <w:pStyle w:val="TAL"/>
            </w:pPr>
            <w:r w:rsidRPr="00481D2D">
              <w:t>c17</w:t>
            </w:r>
          </w:p>
        </w:tc>
        <w:tc>
          <w:tcPr>
            <w:tcW w:w="1021" w:type="dxa"/>
          </w:tcPr>
          <w:p w14:paraId="24E85329" w14:textId="77777777" w:rsidR="00FC5C37" w:rsidRPr="00481D2D" w:rsidRDefault="00FC5C37">
            <w:pPr>
              <w:pStyle w:val="TAL"/>
            </w:pPr>
            <w:r w:rsidRPr="00481D2D">
              <w:t>c18</w:t>
            </w:r>
          </w:p>
        </w:tc>
        <w:tc>
          <w:tcPr>
            <w:tcW w:w="1021" w:type="dxa"/>
          </w:tcPr>
          <w:p w14:paraId="7FCB1AA4" w14:textId="77777777" w:rsidR="00FC5C37" w:rsidRPr="00481D2D" w:rsidRDefault="00FC5C37">
            <w:pPr>
              <w:pStyle w:val="TAL"/>
            </w:pPr>
            <w:r w:rsidRPr="00481D2D">
              <w:t>[52] 4.5</w:t>
            </w:r>
          </w:p>
        </w:tc>
        <w:tc>
          <w:tcPr>
            <w:tcW w:w="1021" w:type="dxa"/>
          </w:tcPr>
          <w:p w14:paraId="2DCA021C" w14:textId="77777777" w:rsidR="00FC5C37" w:rsidRPr="00481D2D" w:rsidRDefault="00FC5C37">
            <w:pPr>
              <w:pStyle w:val="TAL"/>
            </w:pPr>
            <w:r w:rsidRPr="00481D2D">
              <w:t>c17</w:t>
            </w:r>
          </w:p>
        </w:tc>
        <w:tc>
          <w:tcPr>
            <w:tcW w:w="1021" w:type="dxa"/>
          </w:tcPr>
          <w:p w14:paraId="39BFC1D1" w14:textId="77777777" w:rsidR="00FC5C37" w:rsidRPr="00481D2D" w:rsidRDefault="00FC5C37">
            <w:pPr>
              <w:pStyle w:val="TAL"/>
            </w:pPr>
            <w:r w:rsidRPr="00481D2D">
              <w:t>c18</w:t>
            </w:r>
          </w:p>
        </w:tc>
      </w:tr>
      <w:tr w:rsidR="00FC5C37" w:rsidRPr="00481D2D" w14:paraId="38CCE2E0" w14:textId="77777777">
        <w:tc>
          <w:tcPr>
            <w:tcW w:w="851" w:type="dxa"/>
          </w:tcPr>
          <w:p w14:paraId="6E6D125A" w14:textId="77777777" w:rsidR="00FC5C37" w:rsidRPr="00481D2D" w:rsidRDefault="00FC5C37">
            <w:pPr>
              <w:pStyle w:val="TAL"/>
            </w:pPr>
            <w:r w:rsidRPr="00481D2D">
              <w:t>18G</w:t>
            </w:r>
          </w:p>
        </w:tc>
        <w:tc>
          <w:tcPr>
            <w:tcW w:w="2665" w:type="dxa"/>
          </w:tcPr>
          <w:p w14:paraId="6965E64D" w14:textId="77777777" w:rsidR="00FC5C37" w:rsidRPr="00481D2D" w:rsidRDefault="00FC5C37">
            <w:pPr>
              <w:pStyle w:val="TAL"/>
            </w:pPr>
            <w:r w:rsidRPr="00481D2D">
              <w:t>P-Charging-Vector</w:t>
            </w:r>
          </w:p>
        </w:tc>
        <w:tc>
          <w:tcPr>
            <w:tcW w:w="1021" w:type="dxa"/>
          </w:tcPr>
          <w:p w14:paraId="05410F7D" w14:textId="77777777" w:rsidR="00FC5C37" w:rsidRPr="00481D2D" w:rsidRDefault="00FC5C37">
            <w:pPr>
              <w:pStyle w:val="TAL"/>
            </w:pPr>
            <w:r w:rsidRPr="00481D2D">
              <w:t>[52] 4.6</w:t>
            </w:r>
          </w:p>
        </w:tc>
        <w:tc>
          <w:tcPr>
            <w:tcW w:w="1021" w:type="dxa"/>
          </w:tcPr>
          <w:p w14:paraId="2BFBD706" w14:textId="77777777" w:rsidR="00FC5C37" w:rsidRPr="00481D2D" w:rsidRDefault="00FC5C37">
            <w:pPr>
              <w:pStyle w:val="TAL"/>
            </w:pPr>
            <w:r w:rsidRPr="00481D2D">
              <w:t>c15</w:t>
            </w:r>
          </w:p>
        </w:tc>
        <w:tc>
          <w:tcPr>
            <w:tcW w:w="1021" w:type="dxa"/>
          </w:tcPr>
          <w:p w14:paraId="7774C5E3" w14:textId="77777777" w:rsidR="00FC5C37" w:rsidRPr="00481D2D" w:rsidRDefault="00FC5C37">
            <w:pPr>
              <w:pStyle w:val="TAL"/>
            </w:pPr>
            <w:r w:rsidRPr="00481D2D">
              <w:t>c16</w:t>
            </w:r>
          </w:p>
        </w:tc>
        <w:tc>
          <w:tcPr>
            <w:tcW w:w="1021" w:type="dxa"/>
          </w:tcPr>
          <w:p w14:paraId="55D884F5" w14:textId="77777777" w:rsidR="00FC5C37" w:rsidRPr="00481D2D" w:rsidRDefault="00FC5C37">
            <w:pPr>
              <w:pStyle w:val="TAL"/>
            </w:pPr>
            <w:r w:rsidRPr="00481D2D">
              <w:t>[52] 4.6</w:t>
            </w:r>
          </w:p>
        </w:tc>
        <w:tc>
          <w:tcPr>
            <w:tcW w:w="1021" w:type="dxa"/>
          </w:tcPr>
          <w:p w14:paraId="6E718FA1" w14:textId="77777777" w:rsidR="00FC5C37" w:rsidRPr="00481D2D" w:rsidRDefault="00FC5C37">
            <w:pPr>
              <w:pStyle w:val="TAL"/>
            </w:pPr>
            <w:r w:rsidRPr="00481D2D">
              <w:t>c15</w:t>
            </w:r>
          </w:p>
        </w:tc>
        <w:tc>
          <w:tcPr>
            <w:tcW w:w="1021" w:type="dxa"/>
          </w:tcPr>
          <w:p w14:paraId="15A01185" w14:textId="77777777" w:rsidR="00FC5C37" w:rsidRPr="00481D2D" w:rsidRDefault="00FC5C37">
            <w:pPr>
              <w:pStyle w:val="TAL"/>
            </w:pPr>
            <w:r w:rsidRPr="00481D2D">
              <w:t>c16</w:t>
            </w:r>
          </w:p>
        </w:tc>
      </w:tr>
      <w:tr w:rsidR="00FC5C37" w:rsidRPr="00481D2D" w14:paraId="3CFAE535" w14:textId="77777777">
        <w:tc>
          <w:tcPr>
            <w:tcW w:w="851" w:type="dxa"/>
          </w:tcPr>
          <w:p w14:paraId="272870C3" w14:textId="77777777" w:rsidR="00FC5C37" w:rsidRPr="00481D2D" w:rsidRDefault="00FC5C37">
            <w:pPr>
              <w:pStyle w:val="TAL"/>
            </w:pPr>
            <w:r w:rsidRPr="00481D2D">
              <w:t>18</w:t>
            </w:r>
            <w:r w:rsidR="00055CB0" w:rsidRPr="00481D2D">
              <w:t>I</w:t>
            </w:r>
          </w:p>
        </w:tc>
        <w:tc>
          <w:tcPr>
            <w:tcW w:w="2665" w:type="dxa"/>
          </w:tcPr>
          <w:p w14:paraId="557AA3F5" w14:textId="77777777" w:rsidR="00FC5C37" w:rsidRPr="00481D2D" w:rsidRDefault="00FC5C37">
            <w:pPr>
              <w:pStyle w:val="TAL"/>
            </w:pPr>
            <w:r w:rsidRPr="00481D2D">
              <w:t>P-Preferred-Identity</w:t>
            </w:r>
          </w:p>
        </w:tc>
        <w:tc>
          <w:tcPr>
            <w:tcW w:w="1021" w:type="dxa"/>
          </w:tcPr>
          <w:p w14:paraId="5CF0D3E8" w14:textId="77777777" w:rsidR="00FC5C37" w:rsidRPr="00481D2D" w:rsidRDefault="00FC5C37">
            <w:pPr>
              <w:pStyle w:val="TAL"/>
            </w:pPr>
            <w:r w:rsidRPr="00481D2D">
              <w:t>[34] 9.2</w:t>
            </w:r>
          </w:p>
        </w:tc>
        <w:tc>
          <w:tcPr>
            <w:tcW w:w="1021" w:type="dxa"/>
          </w:tcPr>
          <w:p w14:paraId="1DFE4652" w14:textId="77777777" w:rsidR="00FC5C37" w:rsidRPr="00481D2D" w:rsidRDefault="00FC5C37">
            <w:pPr>
              <w:pStyle w:val="TAL"/>
            </w:pPr>
            <w:r w:rsidRPr="00481D2D">
              <w:t>c6</w:t>
            </w:r>
          </w:p>
        </w:tc>
        <w:tc>
          <w:tcPr>
            <w:tcW w:w="1021" w:type="dxa"/>
          </w:tcPr>
          <w:p w14:paraId="3EDC85DD" w14:textId="77777777" w:rsidR="00FC5C37" w:rsidRPr="00481D2D" w:rsidRDefault="00FC5C37">
            <w:pPr>
              <w:pStyle w:val="TAL"/>
            </w:pPr>
            <w:r w:rsidRPr="00481D2D">
              <w:t>c7</w:t>
            </w:r>
          </w:p>
        </w:tc>
        <w:tc>
          <w:tcPr>
            <w:tcW w:w="1021" w:type="dxa"/>
          </w:tcPr>
          <w:p w14:paraId="2D085377" w14:textId="77777777" w:rsidR="00FC5C37" w:rsidRPr="00481D2D" w:rsidRDefault="00FC5C37">
            <w:pPr>
              <w:pStyle w:val="TAL"/>
            </w:pPr>
            <w:r w:rsidRPr="00481D2D">
              <w:t>[34] 9.2</w:t>
            </w:r>
          </w:p>
        </w:tc>
        <w:tc>
          <w:tcPr>
            <w:tcW w:w="1021" w:type="dxa"/>
          </w:tcPr>
          <w:p w14:paraId="3376D073" w14:textId="77777777" w:rsidR="00FC5C37" w:rsidRPr="00481D2D" w:rsidRDefault="00FC5C37">
            <w:pPr>
              <w:pStyle w:val="TAL"/>
            </w:pPr>
            <w:r w:rsidRPr="00481D2D">
              <w:t>n/a</w:t>
            </w:r>
          </w:p>
        </w:tc>
        <w:tc>
          <w:tcPr>
            <w:tcW w:w="1021" w:type="dxa"/>
          </w:tcPr>
          <w:p w14:paraId="7027ABE8" w14:textId="77777777" w:rsidR="00FC5C37" w:rsidRPr="00481D2D" w:rsidRDefault="00FC5C37">
            <w:pPr>
              <w:pStyle w:val="TAL"/>
            </w:pPr>
            <w:r w:rsidRPr="00481D2D">
              <w:t>n/a</w:t>
            </w:r>
          </w:p>
        </w:tc>
      </w:tr>
      <w:tr w:rsidR="00FC5C37" w:rsidRPr="00481D2D" w14:paraId="62D2CAA0" w14:textId="77777777">
        <w:tc>
          <w:tcPr>
            <w:tcW w:w="851" w:type="dxa"/>
          </w:tcPr>
          <w:p w14:paraId="0037FAE6" w14:textId="77777777" w:rsidR="00FC5C37" w:rsidRPr="00481D2D" w:rsidRDefault="00FC5C37">
            <w:pPr>
              <w:pStyle w:val="TAL"/>
            </w:pPr>
            <w:r w:rsidRPr="00481D2D">
              <w:t>18</w:t>
            </w:r>
            <w:r w:rsidR="00055CB0" w:rsidRPr="00481D2D">
              <w:t>J</w:t>
            </w:r>
          </w:p>
        </w:tc>
        <w:tc>
          <w:tcPr>
            <w:tcW w:w="2665" w:type="dxa"/>
          </w:tcPr>
          <w:p w14:paraId="7EA0F875" w14:textId="77777777" w:rsidR="00FC5C37" w:rsidRPr="00481D2D" w:rsidRDefault="00FC5C37">
            <w:pPr>
              <w:pStyle w:val="TAL"/>
            </w:pPr>
            <w:r w:rsidRPr="00481D2D">
              <w:t>P-Preferred-Service</w:t>
            </w:r>
          </w:p>
        </w:tc>
        <w:tc>
          <w:tcPr>
            <w:tcW w:w="1021" w:type="dxa"/>
          </w:tcPr>
          <w:p w14:paraId="00689579" w14:textId="77777777" w:rsidR="00FC5C37" w:rsidRPr="00481D2D" w:rsidRDefault="00FC5C37">
            <w:pPr>
              <w:pStyle w:val="TAL"/>
            </w:pPr>
            <w:r w:rsidRPr="00481D2D">
              <w:t>[121] 4.2</w:t>
            </w:r>
          </w:p>
        </w:tc>
        <w:tc>
          <w:tcPr>
            <w:tcW w:w="1021" w:type="dxa"/>
          </w:tcPr>
          <w:p w14:paraId="473AF349" w14:textId="77777777" w:rsidR="00FC5C37" w:rsidRPr="00481D2D" w:rsidRDefault="00FC5C37">
            <w:pPr>
              <w:pStyle w:val="TAL"/>
            </w:pPr>
            <w:r w:rsidRPr="00481D2D">
              <w:t>c31</w:t>
            </w:r>
          </w:p>
        </w:tc>
        <w:tc>
          <w:tcPr>
            <w:tcW w:w="1021" w:type="dxa"/>
          </w:tcPr>
          <w:p w14:paraId="3B94176E" w14:textId="77777777" w:rsidR="00FC5C37" w:rsidRPr="00481D2D" w:rsidRDefault="00FC5C37">
            <w:pPr>
              <w:pStyle w:val="TAL"/>
            </w:pPr>
            <w:r w:rsidRPr="00481D2D">
              <w:t>c30</w:t>
            </w:r>
          </w:p>
        </w:tc>
        <w:tc>
          <w:tcPr>
            <w:tcW w:w="1021" w:type="dxa"/>
          </w:tcPr>
          <w:p w14:paraId="3B53AC01" w14:textId="77777777" w:rsidR="00FC5C37" w:rsidRPr="00481D2D" w:rsidRDefault="00FC5C37">
            <w:pPr>
              <w:pStyle w:val="TAL"/>
            </w:pPr>
            <w:r w:rsidRPr="00481D2D">
              <w:t>[121] 4.2</w:t>
            </w:r>
          </w:p>
        </w:tc>
        <w:tc>
          <w:tcPr>
            <w:tcW w:w="1021" w:type="dxa"/>
          </w:tcPr>
          <w:p w14:paraId="13FA826D" w14:textId="77777777" w:rsidR="00FC5C37" w:rsidRPr="00481D2D" w:rsidRDefault="00FC5C37">
            <w:pPr>
              <w:pStyle w:val="TAL"/>
            </w:pPr>
            <w:r w:rsidRPr="00481D2D">
              <w:t>n/a</w:t>
            </w:r>
          </w:p>
        </w:tc>
        <w:tc>
          <w:tcPr>
            <w:tcW w:w="1021" w:type="dxa"/>
          </w:tcPr>
          <w:p w14:paraId="0C6A3DD5" w14:textId="77777777" w:rsidR="00FC5C37" w:rsidRPr="00481D2D" w:rsidRDefault="00FC5C37">
            <w:pPr>
              <w:pStyle w:val="TAL"/>
            </w:pPr>
            <w:r w:rsidRPr="00481D2D">
              <w:t>n/a</w:t>
            </w:r>
          </w:p>
        </w:tc>
      </w:tr>
      <w:tr w:rsidR="00121E58" w:rsidRPr="00481D2D" w14:paraId="40927CA2" w14:textId="77777777">
        <w:tc>
          <w:tcPr>
            <w:tcW w:w="851" w:type="dxa"/>
          </w:tcPr>
          <w:p w14:paraId="4BB44972" w14:textId="77777777" w:rsidR="00121E58" w:rsidRPr="00481D2D" w:rsidRDefault="00121E58" w:rsidP="00121E58">
            <w:pPr>
              <w:pStyle w:val="TAL"/>
            </w:pPr>
            <w:r w:rsidRPr="00481D2D">
              <w:t>18K</w:t>
            </w:r>
          </w:p>
        </w:tc>
        <w:tc>
          <w:tcPr>
            <w:tcW w:w="2665" w:type="dxa"/>
          </w:tcPr>
          <w:p w14:paraId="5E7274C7" w14:textId="77777777" w:rsidR="00121E58" w:rsidRPr="00481D2D" w:rsidRDefault="00121E58" w:rsidP="00121E58">
            <w:pPr>
              <w:pStyle w:val="TAL"/>
            </w:pPr>
            <w:r w:rsidRPr="00481D2D">
              <w:t>P-Private-Network-Indication</w:t>
            </w:r>
          </w:p>
        </w:tc>
        <w:tc>
          <w:tcPr>
            <w:tcW w:w="1021" w:type="dxa"/>
          </w:tcPr>
          <w:p w14:paraId="67F6D261" w14:textId="77777777" w:rsidR="00121E58" w:rsidRPr="00481D2D" w:rsidRDefault="00121E58" w:rsidP="00121E58">
            <w:pPr>
              <w:pStyle w:val="TAL"/>
            </w:pPr>
            <w:r w:rsidRPr="00481D2D">
              <w:t>[134]</w:t>
            </w:r>
          </w:p>
        </w:tc>
        <w:tc>
          <w:tcPr>
            <w:tcW w:w="1021" w:type="dxa"/>
          </w:tcPr>
          <w:p w14:paraId="02F1B626" w14:textId="77777777" w:rsidR="00121E58" w:rsidRPr="00481D2D" w:rsidRDefault="00121E58" w:rsidP="00121E58">
            <w:pPr>
              <w:pStyle w:val="TAL"/>
            </w:pPr>
            <w:r w:rsidRPr="00481D2D">
              <w:t>c35</w:t>
            </w:r>
          </w:p>
        </w:tc>
        <w:tc>
          <w:tcPr>
            <w:tcW w:w="1021" w:type="dxa"/>
          </w:tcPr>
          <w:p w14:paraId="0DE57A4B" w14:textId="77777777" w:rsidR="00121E58" w:rsidRPr="00481D2D" w:rsidRDefault="00121E58" w:rsidP="00121E58">
            <w:pPr>
              <w:pStyle w:val="TAL"/>
            </w:pPr>
            <w:r w:rsidRPr="00481D2D">
              <w:t>c35</w:t>
            </w:r>
          </w:p>
        </w:tc>
        <w:tc>
          <w:tcPr>
            <w:tcW w:w="1021" w:type="dxa"/>
          </w:tcPr>
          <w:p w14:paraId="3791425A" w14:textId="77777777" w:rsidR="00121E58" w:rsidRPr="00481D2D" w:rsidRDefault="00121E58" w:rsidP="00121E58">
            <w:pPr>
              <w:pStyle w:val="TAL"/>
            </w:pPr>
            <w:r w:rsidRPr="00481D2D">
              <w:t>[134]</w:t>
            </w:r>
          </w:p>
        </w:tc>
        <w:tc>
          <w:tcPr>
            <w:tcW w:w="1021" w:type="dxa"/>
          </w:tcPr>
          <w:p w14:paraId="5AAB3C87" w14:textId="77777777" w:rsidR="00121E58" w:rsidRPr="00481D2D" w:rsidRDefault="00121E58" w:rsidP="00121E58">
            <w:pPr>
              <w:pStyle w:val="TAL"/>
            </w:pPr>
            <w:r w:rsidRPr="00481D2D">
              <w:t>c35</w:t>
            </w:r>
          </w:p>
        </w:tc>
        <w:tc>
          <w:tcPr>
            <w:tcW w:w="1021" w:type="dxa"/>
          </w:tcPr>
          <w:p w14:paraId="763DEBF8" w14:textId="77777777" w:rsidR="00121E58" w:rsidRPr="00481D2D" w:rsidRDefault="00121E58" w:rsidP="00121E58">
            <w:pPr>
              <w:pStyle w:val="TAL"/>
            </w:pPr>
            <w:r w:rsidRPr="00481D2D">
              <w:t>c35</w:t>
            </w:r>
          </w:p>
        </w:tc>
      </w:tr>
      <w:tr w:rsidR="00FC5C37" w:rsidRPr="00481D2D" w14:paraId="07144E0A" w14:textId="77777777">
        <w:tc>
          <w:tcPr>
            <w:tcW w:w="851" w:type="dxa"/>
          </w:tcPr>
          <w:p w14:paraId="4EC43049" w14:textId="77777777" w:rsidR="00FC5C37" w:rsidRPr="00481D2D" w:rsidRDefault="00FC5C37">
            <w:pPr>
              <w:pStyle w:val="TAL"/>
            </w:pPr>
            <w:r w:rsidRPr="00481D2D">
              <w:t>18</w:t>
            </w:r>
            <w:r w:rsidR="00121E58" w:rsidRPr="00481D2D">
              <w:t>L</w:t>
            </w:r>
          </w:p>
        </w:tc>
        <w:tc>
          <w:tcPr>
            <w:tcW w:w="2665" w:type="dxa"/>
          </w:tcPr>
          <w:p w14:paraId="577D4DC4" w14:textId="77777777" w:rsidR="00FC5C37" w:rsidRPr="00481D2D" w:rsidRDefault="00FC5C37">
            <w:pPr>
              <w:pStyle w:val="TAL"/>
            </w:pPr>
            <w:r w:rsidRPr="00481D2D">
              <w:t>P-Profile-Key</w:t>
            </w:r>
          </w:p>
        </w:tc>
        <w:tc>
          <w:tcPr>
            <w:tcW w:w="1021" w:type="dxa"/>
          </w:tcPr>
          <w:p w14:paraId="7D1D2B98" w14:textId="77777777" w:rsidR="00FC5C37" w:rsidRPr="00481D2D" w:rsidRDefault="00FC5C37">
            <w:pPr>
              <w:pStyle w:val="TAL"/>
            </w:pPr>
            <w:r w:rsidRPr="00481D2D">
              <w:t>[97] 5</w:t>
            </w:r>
          </w:p>
        </w:tc>
        <w:tc>
          <w:tcPr>
            <w:tcW w:w="1021" w:type="dxa"/>
          </w:tcPr>
          <w:p w14:paraId="631E6CCA" w14:textId="77777777" w:rsidR="00FC5C37" w:rsidRPr="00481D2D" w:rsidRDefault="00FC5C37">
            <w:pPr>
              <w:pStyle w:val="TAL"/>
            </w:pPr>
            <w:r w:rsidRPr="00481D2D">
              <w:t>n/a</w:t>
            </w:r>
          </w:p>
        </w:tc>
        <w:tc>
          <w:tcPr>
            <w:tcW w:w="1021" w:type="dxa"/>
          </w:tcPr>
          <w:p w14:paraId="214063EA" w14:textId="77777777" w:rsidR="00FC5C37" w:rsidRPr="00481D2D" w:rsidRDefault="00FC5C37">
            <w:pPr>
              <w:pStyle w:val="TAL"/>
            </w:pPr>
            <w:r w:rsidRPr="00481D2D">
              <w:t>n/a</w:t>
            </w:r>
          </w:p>
        </w:tc>
        <w:tc>
          <w:tcPr>
            <w:tcW w:w="1021" w:type="dxa"/>
          </w:tcPr>
          <w:p w14:paraId="3E45DC61" w14:textId="77777777" w:rsidR="00FC5C37" w:rsidRPr="00481D2D" w:rsidRDefault="00FC5C37">
            <w:pPr>
              <w:pStyle w:val="TAL"/>
            </w:pPr>
            <w:r w:rsidRPr="00481D2D">
              <w:t>[97] 5</w:t>
            </w:r>
          </w:p>
        </w:tc>
        <w:tc>
          <w:tcPr>
            <w:tcW w:w="1021" w:type="dxa"/>
          </w:tcPr>
          <w:p w14:paraId="19243CF3" w14:textId="77777777" w:rsidR="00FC5C37" w:rsidRPr="00481D2D" w:rsidRDefault="00FC5C37">
            <w:pPr>
              <w:pStyle w:val="TAL"/>
            </w:pPr>
            <w:r w:rsidRPr="00481D2D">
              <w:t>n/a</w:t>
            </w:r>
          </w:p>
        </w:tc>
        <w:tc>
          <w:tcPr>
            <w:tcW w:w="1021" w:type="dxa"/>
          </w:tcPr>
          <w:p w14:paraId="1E42E33D" w14:textId="77777777" w:rsidR="00FC5C37" w:rsidRPr="00481D2D" w:rsidRDefault="00FC5C37">
            <w:pPr>
              <w:pStyle w:val="TAL"/>
            </w:pPr>
            <w:r w:rsidRPr="00481D2D">
              <w:t>n/a</w:t>
            </w:r>
          </w:p>
        </w:tc>
      </w:tr>
      <w:tr w:rsidR="00202738" w:rsidRPr="00481D2D" w14:paraId="391C1E77" w14:textId="77777777">
        <w:tc>
          <w:tcPr>
            <w:tcW w:w="851" w:type="dxa"/>
          </w:tcPr>
          <w:p w14:paraId="310295EC" w14:textId="77777777" w:rsidR="00202738" w:rsidRPr="00481D2D" w:rsidRDefault="00202738" w:rsidP="00CC3A0E">
            <w:pPr>
              <w:pStyle w:val="TAL"/>
            </w:pPr>
            <w:r w:rsidRPr="00481D2D">
              <w:t>18M</w:t>
            </w:r>
          </w:p>
        </w:tc>
        <w:tc>
          <w:tcPr>
            <w:tcW w:w="2665" w:type="dxa"/>
          </w:tcPr>
          <w:p w14:paraId="4B3E52BB" w14:textId="77777777" w:rsidR="00202738" w:rsidRPr="00481D2D" w:rsidRDefault="00202738" w:rsidP="00CC3A0E">
            <w:pPr>
              <w:pStyle w:val="TAL"/>
            </w:pPr>
            <w:r w:rsidRPr="00481D2D">
              <w:t>P-Served-User</w:t>
            </w:r>
          </w:p>
        </w:tc>
        <w:tc>
          <w:tcPr>
            <w:tcW w:w="1021" w:type="dxa"/>
          </w:tcPr>
          <w:p w14:paraId="30F89B2A" w14:textId="77777777" w:rsidR="00202738" w:rsidRPr="00481D2D" w:rsidRDefault="00202738" w:rsidP="00CC3A0E">
            <w:pPr>
              <w:pStyle w:val="TAL"/>
            </w:pPr>
            <w:r w:rsidRPr="00481D2D">
              <w:t xml:space="preserve">[133] </w:t>
            </w:r>
            <w:r w:rsidR="00AE0B1F" w:rsidRPr="00481D2D">
              <w:t>6</w:t>
            </w:r>
          </w:p>
        </w:tc>
        <w:tc>
          <w:tcPr>
            <w:tcW w:w="1021" w:type="dxa"/>
          </w:tcPr>
          <w:p w14:paraId="4C655BD2" w14:textId="77777777" w:rsidR="00202738" w:rsidRPr="00481D2D" w:rsidRDefault="00202738" w:rsidP="00CC3A0E">
            <w:pPr>
              <w:pStyle w:val="TAL"/>
            </w:pPr>
            <w:r w:rsidRPr="00481D2D">
              <w:t>c40</w:t>
            </w:r>
          </w:p>
        </w:tc>
        <w:tc>
          <w:tcPr>
            <w:tcW w:w="1021" w:type="dxa"/>
          </w:tcPr>
          <w:p w14:paraId="67805EA7" w14:textId="77777777" w:rsidR="00202738" w:rsidRPr="00481D2D" w:rsidRDefault="00202738" w:rsidP="00CC3A0E">
            <w:pPr>
              <w:pStyle w:val="TAL"/>
            </w:pPr>
            <w:r w:rsidRPr="00481D2D">
              <w:t>c40</w:t>
            </w:r>
          </w:p>
        </w:tc>
        <w:tc>
          <w:tcPr>
            <w:tcW w:w="1021" w:type="dxa"/>
          </w:tcPr>
          <w:p w14:paraId="42BC24EE" w14:textId="77777777" w:rsidR="00202738" w:rsidRPr="00481D2D" w:rsidRDefault="00202738" w:rsidP="00CC3A0E">
            <w:pPr>
              <w:pStyle w:val="TAL"/>
            </w:pPr>
            <w:r w:rsidRPr="00481D2D">
              <w:t xml:space="preserve">[133] </w:t>
            </w:r>
            <w:r w:rsidR="00AE0B1F" w:rsidRPr="00481D2D">
              <w:t>6</w:t>
            </w:r>
          </w:p>
        </w:tc>
        <w:tc>
          <w:tcPr>
            <w:tcW w:w="1021" w:type="dxa"/>
          </w:tcPr>
          <w:p w14:paraId="46E18664" w14:textId="77777777" w:rsidR="00202738" w:rsidRPr="00481D2D" w:rsidRDefault="00202738" w:rsidP="00CC3A0E">
            <w:pPr>
              <w:pStyle w:val="TAL"/>
            </w:pPr>
            <w:r w:rsidRPr="00481D2D">
              <w:t>c40</w:t>
            </w:r>
          </w:p>
        </w:tc>
        <w:tc>
          <w:tcPr>
            <w:tcW w:w="1021" w:type="dxa"/>
          </w:tcPr>
          <w:p w14:paraId="54ED928D" w14:textId="77777777" w:rsidR="00202738" w:rsidRPr="00481D2D" w:rsidRDefault="00202738" w:rsidP="00CC3A0E">
            <w:pPr>
              <w:pStyle w:val="TAL"/>
            </w:pPr>
            <w:r w:rsidRPr="00481D2D">
              <w:t>c40</w:t>
            </w:r>
          </w:p>
        </w:tc>
      </w:tr>
      <w:tr w:rsidR="00FC5C37" w:rsidRPr="00481D2D" w14:paraId="128CF5F8" w14:textId="77777777">
        <w:tc>
          <w:tcPr>
            <w:tcW w:w="851" w:type="dxa"/>
          </w:tcPr>
          <w:p w14:paraId="06C97CA6" w14:textId="77777777" w:rsidR="00FC5C37" w:rsidRPr="00481D2D" w:rsidRDefault="00FC5C37">
            <w:pPr>
              <w:pStyle w:val="TAL"/>
            </w:pPr>
            <w:r w:rsidRPr="00481D2D">
              <w:t>18</w:t>
            </w:r>
            <w:r w:rsidR="00202738" w:rsidRPr="00481D2D">
              <w:t>N</w:t>
            </w:r>
          </w:p>
        </w:tc>
        <w:tc>
          <w:tcPr>
            <w:tcW w:w="2665" w:type="dxa"/>
          </w:tcPr>
          <w:p w14:paraId="7ABF8F5E" w14:textId="77777777" w:rsidR="00FC5C37" w:rsidRPr="00481D2D" w:rsidRDefault="00FC5C37">
            <w:pPr>
              <w:pStyle w:val="TAL"/>
            </w:pPr>
            <w:r w:rsidRPr="00481D2D">
              <w:t>P-User-Database</w:t>
            </w:r>
          </w:p>
        </w:tc>
        <w:tc>
          <w:tcPr>
            <w:tcW w:w="1021" w:type="dxa"/>
          </w:tcPr>
          <w:p w14:paraId="21EC09A7" w14:textId="77777777" w:rsidR="00FC5C37" w:rsidRPr="00481D2D" w:rsidRDefault="00FC5C37">
            <w:pPr>
              <w:pStyle w:val="TAL"/>
            </w:pPr>
            <w:r w:rsidRPr="00481D2D">
              <w:t>[82] 4</w:t>
            </w:r>
          </w:p>
        </w:tc>
        <w:tc>
          <w:tcPr>
            <w:tcW w:w="1021" w:type="dxa"/>
          </w:tcPr>
          <w:p w14:paraId="773B12EC" w14:textId="77777777" w:rsidR="00FC5C37" w:rsidRPr="00481D2D" w:rsidRDefault="00FC5C37">
            <w:pPr>
              <w:pStyle w:val="TAL"/>
            </w:pPr>
            <w:r w:rsidRPr="00481D2D">
              <w:t>n/a</w:t>
            </w:r>
          </w:p>
        </w:tc>
        <w:tc>
          <w:tcPr>
            <w:tcW w:w="1021" w:type="dxa"/>
          </w:tcPr>
          <w:p w14:paraId="3051DDF9" w14:textId="77777777" w:rsidR="00FC5C37" w:rsidRPr="00481D2D" w:rsidRDefault="00FC5C37">
            <w:pPr>
              <w:pStyle w:val="TAL"/>
            </w:pPr>
            <w:r w:rsidRPr="00481D2D">
              <w:t>n/a</w:t>
            </w:r>
          </w:p>
        </w:tc>
        <w:tc>
          <w:tcPr>
            <w:tcW w:w="1021" w:type="dxa"/>
          </w:tcPr>
          <w:p w14:paraId="4FBD6535" w14:textId="77777777" w:rsidR="00FC5C37" w:rsidRPr="00481D2D" w:rsidRDefault="00FC5C37">
            <w:pPr>
              <w:pStyle w:val="TAL"/>
            </w:pPr>
            <w:r w:rsidRPr="00481D2D">
              <w:t>[82] 4</w:t>
            </w:r>
          </w:p>
        </w:tc>
        <w:tc>
          <w:tcPr>
            <w:tcW w:w="1021" w:type="dxa"/>
          </w:tcPr>
          <w:p w14:paraId="2FE09499" w14:textId="77777777" w:rsidR="00FC5C37" w:rsidRPr="00481D2D" w:rsidRDefault="00FC5C37">
            <w:pPr>
              <w:pStyle w:val="TAL"/>
            </w:pPr>
            <w:r w:rsidRPr="00481D2D">
              <w:t>n/a</w:t>
            </w:r>
          </w:p>
        </w:tc>
        <w:tc>
          <w:tcPr>
            <w:tcW w:w="1021" w:type="dxa"/>
          </w:tcPr>
          <w:p w14:paraId="55B16C1A" w14:textId="77777777" w:rsidR="00FC5C37" w:rsidRPr="00481D2D" w:rsidRDefault="00FC5C37">
            <w:pPr>
              <w:pStyle w:val="TAL"/>
            </w:pPr>
            <w:r w:rsidRPr="00481D2D">
              <w:t>n/a</w:t>
            </w:r>
          </w:p>
        </w:tc>
      </w:tr>
      <w:tr w:rsidR="00FC5C37" w:rsidRPr="00481D2D" w14:paraId="0415A992" w14:textId="77777777">
        <w:tc>
          <w:tcPr>
            <w:tcW w:w="851" w:type="dxa"/>
          </w:tcPr>
          <w:p w14:paraId="44C4DA60" w14:textId="77777777" w:rsidR="00FC5C37" w:rsidRPr="00481D2D" w:rsidRDefault="00FC5C37">
            <w:pPr>
              <w:pStyle w:val="TAL"/>
            </w:pPr>
            <w:r w:rsidRPr="00481D2D">
              <w:t>18</w:t>
            </w:r>
            <w:r w:rsidR="00202738" w:rsidRPr="00481D2D">
              <w:t>O</w:t>
            </w:r>
          </w:p>
        </w:tc>
        <w:tc>
          <w:tcPr>
            <w:tcW w:w="2665" w:type="dxa"/>
          </w:tcPr>
          <w:p w14:paraId="4EFA5FF4" w14:textId="77777777" w:rsidR="00FC5C37" w:rsidRPr="00481D2D" w:rsidRDefault="00FC5C37">
            <w:pPr>
              <w:pStyle w:val="TAL"/>
            </w:pPr>
            <w:r w:rsidRPr="00481D2D">
              <w:t>P-Visited-Network-ID</w:t>
            </w:r>
          </w:p>
        </w:tc>
        <w:tc>
          <w:tcPr>
            <w:tcW w:w="1021" w:type="dxa"/>
          </w:tcPr>
          <w:p w14:paraId="763FEDA0" w14:textId="77777777" w:rsidR="00FC5C37" w:rsidRPr="00481D2D" w:rsidRDefault="00FC5C37">
            <w:pPr>
              <w:pStyle w:val="TAL"/>
            </w:pPr>
            <w:r w:rsidRPr="00481D2D">
              <w:t>[52] 4.3</w:t>
            </w:r>
          </w:p>
        </w:tc>
        <w:tc>
          <w:tcPr>
            <w:tcW w:w="1021" w:type="dxa"/>
          </w:tcPr>
          <w:p w14:paraId="0D8C191A" w14:textId="77777777" w:rsidR="00FC5C37" w:rsidRPr="00481D2D" w:rsidRDefault="00FC5C37">
            <w:pPr>
              <w:pStyle w:val="TAL"/>
            </w:pPr>
            <w:r w:rsidRPr="00481D2D">
              <w:t>x (note 2)</w:t>
            </w:r>
          </w:p>
        </w:tc>
        <w:tc>
          <w:tcPr>
            <w:tcW w:w="1021" w:type="dxa"/>
          </w:tcPr>
          <w:p w14:paraId="52ABA53B" w14:textId="77777777" w:rsidR="00FC5C37" w:rsidRPr="00481D2D" w:rsidRDefault="00FC5C37">
            <w:pPr>
              <w:pStyle w:val="TAL"/>
            </w:pPr>
            <w:r w:rsidRPr="00481D2D">
              <w:t>x</w:t>
            </w:r>
          </w:p>
        </w:tc>
        <w:tc>
          <w:tcPr>
            <w:tcW w:w="1021" w:type="dxa"/>
          </w:tcPr>
          <w:p w14:paraId="1DEE9769" w14:textId="77777777" w:rsidR="00FC5C37" w:rsidRPr="00481D2D" w:rsidRDefault="00FC5C37">
            <w:pPr>
              <w:pStyle w:val="TAL"/>
            </w:pPr>
            <w:r w:rsidRPr="00481D2D">
              <w:t>[52] 4.3</w:t>
            </w:r>
          </w:p>
        </w:tc>
        <w:tc>
          <w:tcPr>
            <w:tcW w:w="1021" w:type="dxa"/>
          </w:tcPr>
          <w:p w14:paraId="65335BDA" w14:textId="77777777" w:rsidR="00FC5C37" w:rsidRPr="00481D2D" w:rsidRDefault="00FC5C37">
            <w:pPr>
              <w:pStyle w:val="TAL"/>
            </w:pPr>
            <w:r w:rsidRPr="00481D2D">
              <w:t>c11</w:t>
            </w:r>
          </w:p>
        </w:tc>
        <w:tc>
          <w:tcPr>
            <w:tcW w:w="1021" w:type="dxa"/>
          </w:tcPr>
          <w:p w14:paraId="7E57A9AF" w14:textId="77777777" w:rsidR="00FC5C37" w:rsidRPr="00481D2D" w:rsidRDefault="00FC5C37">
            <w:pPr>
              <w:pStyle w:val="TAL"/>
            </w:pPr>
            <w:r w:rsidRPr="00481D2D">
              <w:t>n/a</w:t>
            </w:r>
          </w:p>
        </w:tc>
      </w:tr>
      <w:tr w:rsidR="001B7B14" w:rsidRPr="00481D2D" w14:paraId="7DBFEE19" w14:textId="77777777" w:rsidTr="001B7B14">
        <w:tc>
          <w:tcPr>
            <w:tcW w:w="851" w:type="dxa"/>
          </w:tcPr>
          <w:p w14:paraId="4E16F76B" w14:textId="77777777" w:rsidR="001B7B14" w:rsidRPr="00481D2D" w:rsidRDefault="001B7B14" w:rsidP="001B7B14">
            <w:pPr>
              <w:pStyle w:val="TAL"/>
            </w:pPr>
            <w:r w:rsidRPr="00481D2D">
              <w:t>18P</w:t>
            </w:r>
          </w:p>
        </w:tc>
        <w:tc>
          <w:tcPr>
            <w:tcW w:w="2665" w:type="dxa"/>
          </w:tcPr>
          <w:p w14:paraId="621E923F" w14:textId="77777777" w:rsidR="001B7B14" w:rsidRPr="00481D2D" w:rsidRDefault="001B7B14" w:rsidP="001B7B14">
            <w:pPr>
              <w:pStyle w:val="TAL"/>
            </w:pPr>
            <w:r w:rsidRPr="00481D2D">
              <w:t>Priority</w:t>
            </w:r>
          </w:p>
        </w:tc>
        <w:tc>
          <w:tcPr>
            <w:tcW w:w="1021" w:type="dxa"/>
          </w:tcPr>
          <w:p w14:paraId="49DD5493" w14:textId="77777777" w:rsidR="001B7B14" w:rsidRPr="00481D2D" w:rsidRDefault="001B7B14" w:rsidP="001B7B14">
            <w:pPr>
              <w:pStyle w:val="TAL"/>
            </w:pPr>
            <w:r w:rsidRPr="00481D2D">
              <w:t>[26] 20.26</w:t>
            </w:r>
          </w:p>
        </w:tc>
        <w:tc>
          <w:tcPr>
            <w:tcW w:w="1021" w:type="dxa"/>
          </w:tcPr>
          <w:p w14:paraId="4B027580" w14:textId="77777777" w:rsidR="001B7B14" w:rsidRPr="00481D2D" w:rsidRDefault="001B7B14" w:rsidP="001B7B14">
            <w:pPr>
              <w:pStyle w:val="TAL"/>
            </w:pPr>
            <w:r w:rsidRPr="00481D2D">
              <w:t>o</w:t>
            </w:r>
          </w:p>
        </w:tc>
        <w:tc>
          <w:tcPr>
            <w:tcW w:w="1021" w:type="dxa"/>
          </w:tcPr>
          <w:p w14:paraId="38629122" w14:textId="77777777" w:rsidR="001B7B14" w:rsidRPr="00481D2D" w:rsidRDefault="001B7B14" w:rsidP="001B7B14">
            <w:pPr>
              <w:pStyle w:val="TAL"/>
            </w:pPr>
            <w:r w:rsidRPr="00481D2D">
              <w:t>o</w:t>
            </w:r>
          </w:p>
        </w:tc>
        <w:tc>
          <w:tcPr>
            <w:tcW w:w="1021" w:type="dxa"/>
          </w:tcPr>
          <w:p w14:paraId="386692D4" w14:textId="77777777" w:rsidR="001B7B14" w:rsidRPr="00481D2D" w:rsidRDefault="001B7B14" w:rsidP="001B7B14">
            <w:pPr>
              <w:pStyle w:val="TAL"/>
            </w:pPr>
            <w:r w:rsidRPr="00481D2D">
              <w:t>[26] 20.26</w:t>
            </w:r>
          </w:p>
        </w:tc>
        <w:tc>
          <w:tcPr>
            <w:tcW w:w="1021" w:type="dxa"/>
          </w:tcPr>
          <w:p w14:paraId="521BA1D0" w14:textId="77777777" w:rsidR="001B7B14" w:rsidRPr="00481D2D" w:rsidRDefault="001B7B14" w:rsidP="001B7B14">
            <w:pPr>
              <w:pStyle w:val="TAL"/>
            </w:pPr>
            <w:r w:rsidRPr="00481D2D">
              <w:t>o</w:t>
            </w:r>
          </w:p>
        </w:tc>
        <w:tc>
          <w:tcPr>
            <w:tcW w:w="1021" w:type="dxa"/>
          </w:tcPr>
          <w:p w14:paraId="091B7764" w14:textId="77777777" w:rsidR="001B7B14" w:rsidRPr="00481D2D" w:rsidRDefault="001B7B14" w:rsidP="001B7B14">
            <w:pPr>
              <w:pStyle w:val="TAL"/>
            </w:pPr>
            <w:r w:rsidRPr="00481D2D">
              <w:t>o</w:t>
            </w:r>
          </w:p>
        </w:tc>
      </w:tr>
      <w:tr w:rsidR="00FC5C37" w:rsidRPr="00481D2D" w14:paraId="6EEC2735" w14:textId="77777777">
        <w:tc>
          <w:tcPr>
            <w:tcW w:w="851" w:type="dxa"/>
          </w:tcPr>
          <w:p w14:paraId="471E2CD1" w14:textId="77777777" w:rsidR="00FC5C37" w:rsidRPr="00481D2D" w:rsidRDefault="00FC5C37">
            <w:pPr>
              <w:pStyle w:val="TAL"/>
            </w:pPr>
            <w:r w:rsidRPr="00481D2D">
              <w:t>18</w:t>
            </w:r>
            <w:r w:rsidR="001B7B14" w:rsidRPr="00481D2D">
              <w:t>Q</w:t>
            </w:r>
          </w:p>
        </w:tc>
        <w:tc>
          <w:tcPr>
            <w:tcW w:w="2665" w:type="dxa"/>
          </w:tcPr>
          <w:p w14:paraId="6BAA31F4" w14:textId="77777777" w:rsidR="00FC5C37" w:rsidRPr="00481D2D" w:rsidRDefault="00FC5C37">
            <w:pPr>
              <w:pStyle w:val="TAL"/>
            </w:pPr>
            <w:r w:rsidRPr="00481D2D">
              <w:t>Privacy</w:t>
            </w:r>
          </w:p>
        </w:tc>
        <w:tc>
          <w:tcPr>
            <w:tcW w:w="1021" w:type="dxa"/>
          </w:tcPr>
          <w:p w14:paraId="7B4B4A49" w14:textId="77777777" w:rsidR="00FC5C37" w:rsidRPr="00481D2D" w:rsidRDefault="00FC5C37">
            <w:pPr>
              <w:pStyle w:val="TAL"/>
            </w:pPr>
            <w:r w:rsidRPr="00481D2D">
              <w:t>[33] 4.2</w:t>
            </w:r>
          </w:p>
        </w:tc>
        <w:tc>
          <w:tcPr>
            <w:tcW w:w="1021" w:type="dxa"/>
          </w:tcPr>
          <w:p w14:paraId="126DBB0C" w14:textId="77777777" w:rsidR="00FC5C37" w:rsidRPr="00481D2D" w:rsidRDefault="00FC5C37">
            <w:pPr>
              <w:pStyle w:val="TAL"/>
            </w:pPr>
            <w:r w:rsidRPr="00481D2D">
              <w:t>c9</w:t>
            </w:r>
          </w:p>
        </w:tc>
        <w:tc>
          <w:tcPr>
            <w:tcW w:w="1021" w:type="dxa"/>
          </w:tcPr>
          <w:p w14:paraId="16AD7DD3" w14:textId="77777777" w:rsidR="00FC5C37" w:rsidRPr="00481D2D" w:rsidRDefault="00FC5C37">
            <w:pPr>
              <w:pStyle w:val="TAL"/>
            </w:pPr>
            <w:r w:rsidRPr="00481D2D">
              <w:t>c9</w:t>
            </w:r>
          </w:p>
        </w:tc>
        <w:tc>
          <w:tcPr>
            <w:tcW w:w="1021" w:type="dxa"/>
          </w:tcPr>
          <w:p w14:paraId="18C0BF8D" w14:textId="77777777" w:rsidR="00FC5C37" w:rsidRPr="00481D2D" w:rsidRDefault="00FC5C37">
            <w:pPr>
              <w:pStyle w:val="TAL"/>
            </w:pPr>
            <w:r w:rsidRPr="00481D2D">
              <w:t>[33] 4.2</w:t>
            </w:r>
          </w:p>
        </w:tc>
        <w:tc>
          <w:tcPr>
            <w:tcW w:w="1021" w:type="dxa"/>
          </w:tcPr>
          <w:p w14:paraId="35814B08" w14:textId="77777777" w:rsidR="00FC5C37" w:rsidRPr="00481D2D" w:rsidRDefault="00FC5C37">
            <w:pPr>
              <w:pStyle w:val="TAL"/>
            </w:pPr>
            <w:r w:rsidRPr="00481D2D">
              <w:t>c9</w:t>
            </w:r>
          </w:p>
        </w:tc>
        <w:tc>
          <w:tcPr>
            <w:tcW w:w="1021" w:type="dxa"/>
          </w:tcPr>
          <w:p w14:paraId="3C283E55" w14:textId="77777777" w:rsidR="00FC5C37" w:rsidRPr="00481D2D" w:rsidRDefault="00FC5C37">
            <w:pPr>
              <w:pStyle w:val="TAL"/>
            </w:pPr>
            <w:r w:rsidRPr="00481D2D">
              <w:t>c9</w:t>
            </w:r>
          </w:p>
        </w:tc>
      </w:tr>
      <w:tr w:rsidR="00FC5C37" w:rsidRPr="00481D2D" w14:paraId="73C58713" w14:textId="77777777">
        <w:tc>
          <w:tcPr>
            <w:tcW w:w="851" w:type="dxa"/>
          </w:tcPr>
          <w:p w14:paraId="74A8FE68" w14:textId="77777777" w:rsidR="00FC5C37" w:rsidRPr="00481D2D" w:rsidRDefault="00FC5C37">
            <w:pPr>
              <w:pStyle w:val="TAL"/>
            </w:pPr>
            <w:r w:rsidRPr="00481D2D">
              <w:t>19</w:t>
            </w:r>
          </w:p>
        </w:tc>
        <w:tc>
          <w:tcPr>
            <w:tcW w:w="2665" w:type="dxa"/>
          </w:tcPr>
          <w:p w14:paraId="1234DA30" w14:textId="77777777" w:rsidR="00FC5C37" w:rsidRPr="00481D2D" w:rsidRDefault="00FC5C37">
            <w:pPr>
              <w:pStyle w:val="TAL"/>
            </w:pPr>
            <w:r w:rsidRPr="00481D2D">
              <w:t>Proxy-Authorization</w:t>
            </w:r>
          </w:p>
        </w:tc>
        <w:tc>
          <w:tcPr>
            <w:tcW w:w="1021" w:type="dxa"/>
          </w:tcPr>
          <w:p w14:paraId="10A32767" w14:textId="77777777" w:rsidR="00FC5C37" w:rsidRPr="00481D2D" w:rsidRDefault="00FC5C37">
            <w:pPr>
              <w:pStyle w:val="TAL"/>
            </w:pPr>
            <w:r w:rsidRPr="00481D2D">
              <w:t>[26] 20.28</w:t>
            </w:r>
          </w:p>
        </w:tc>
        <w:tc>
          <w:tcPr>
            <w:tcW w:w="1021" w:type="dxa"/>
          </w:tcPr>
          <w:p w14:paraId="5E2B443A" w14:textId="77777777" w:rsidR="00FC5C37" w:rsidRPr="00481D2D" w:rsidRDefault="00FC5C37">
            <w:pPr>
              <w:pStyle w:val="TAL"/>
            </w:pPr>
            <w:r w:rsidRPr="00481D2D">
              <w:t>c5</w:t>
            </w:r>
          </w:p>
        </w:tc>
        <w:tc>
          <w:tcPr>
            <w:tcW w:w="1021" w:type="dxa"/>
          </w:tcPr>
          <w:p w14:paraId="3CE54C8C" w14:textId="77777777" w:rsidR="00FC5C37" w:rsidRPr="00481D2D" w:rsidRDefault="00FC5C37">
            <w:pPr>
              <w:pStyle w:val="TAL"/>
            </w:pPr>
            <w:r w:rsidRPr="00481D2D">
              <w:t>c5</w:t>
            </w:r>
          </w:p>
        </w:tc>
        <w:tc>
          <w:tcPr>
            <w:tcW w:w="1021" w:type="dxa"/>
          </w:tcPr>
          <w:p w14:paraId="43B66AC7" w14:textId="77777777" w:rsidR="00FC5C37" w:rsidRPr="00481D2D" w:rsidRDefault="00FC5C37">
            <w:pPr>
              <w:pStyle w:val="TAL"/>
            </w:pPr>
            <w:r w:rsidRPr="00481D2D">
              <w:t>[26] 20.28</w:t>
            </w:r>
          </w:p>
        </w:tc>
        <w:tc>
          <w:tcPr>
            <w:tcW w:w="1021" w:type="dxa"/>
          </w:tcPr>
          <w:p w14:paraId="482B3EEA" w14:textId="77777777" w:rsidR="00FC5C37" w:rsidRPr="00481D2D" w:rsidRDefault="00FC5C37">
            <w:pPr>
              <w:pStyle w:val="TAL"/>
            </w:pPr>
            <w:r w:rsidRPr="00481D2D">
              <w:t>n/a</w:t>
            </w:r>
          </w:p>
        </w:tc>
        <w:tc>
          <w:tcPr>
            <w:tcW w:w="1021" w:type="dxa"/>
          </w:tcPr>
          <w:p w14:paraId="3E19830E" w14:textId="77777777" w:rsidR="00FC5C37" w:rsidRPr="00481D2D" w:rsidRDefault="00FC5C37">
            <w:pPr>
              <w:pStyle w:val="TAL"/>
            </w:pPr>
            <w:r w:rsidRPr="00481D2D">
              <w:t>n/a</w:t>
            </w:r>
          </w:p>
        </w:tc>
      </w:tr>
      <w:tr w:rsidR="00FC5C37" w:rsidRPr="00481D2D" w14:paraId="4BDACB7D" w14:textId="77777777">
        <w:tc>
          <w:tcPr>
            <w:tcW w:w="851" w:type="dxa"/>
          </w:tcPr>
          <w:p w14:paraId="7BDBDFAE" w14:textId="77777777" w:rsidR="00FC5C37" w:rsidRPr="00481D2D" w:rsidRDefault="00FC5C37">
            <w:pPr>
              <w:pStyle w:val="TAL"/>
            </w:pPr>
            <w:r w:rsidRPr="00481D2D">
              <w:t>20</w:t>
            </w:r>
          </w:p>
        </w:tc>
        <w:tc>
          <w:tcPr>
            <w:tcW w:w="2665" w:type="dxa"/>
          </w:tcPr>
          <w:p w14:paraId="3D21191C" w14:textId="77777777" w:rsidR="00FC5C37" w:rsidRPr="00481D2D" w:rsidRDefault="00FC5C37">
            <w:pPr>
              <w:pStyle w:val="TAL"/>
            </w:pPr>
            <w:r w:rsidRPr="00481D2D">
              <w:t>Proxy-Require</w:t>
            </w:r>
          </w:p>
        </w:tc>
        <w:tc>
          <w:tcPr>
            <w:tcW w:w="1021" w:type="dxa"/>
          </w:tcPr>
          <w:p w14:paraId="39CD2D99" w14:textId="77777777" w:rsidR="00FC5C37" w:rsidRPr="00481D2D" w:rsidRDefault="00FC5C37">
            <w:pPr>
              <w:pStyle w:val="TAL"/>
            </w:pPr>
            <w:r w:rsidRPr="00481D2D">
              <w:t>[26] 20.29</w:t>
            </w:r>
          </w:p>
        </w:tc>
        <w:tc>
          <w:tcPr>
            <w:tcW w:w="1021" w:type="dxa"/>
          </w:tcPr>
          <w:p w14:paraId="0F5B2C0A" w14:textId="77777777" w:rsidR="00FC5C37" w:rsidRPr="00481D2D" w:rsidRDefault="00FC5C37">
            <w:pPr>
              <w:pStyle w:val="TAL"/>
            </w:pPr>
            <w:r w:rsidRPr="00481D2D">
              <w:t>o</w:t>
            </w:r>
          </w:p>
        </w:tc>
        <w:tc>
          <w:tcPr>
            <w:tcW w:w="1021" w:type="dxa"/>
          </w:tcPr>
          <w:p w14:paraId="37B52CDD" w14:textId="77777777" w:rsidR="00FC5C37" w:rsidRPr="00481D2D" w:rsidRDefault="00FC5C37">
            <w:pPr>
              <w:pStyle w:val="TAL"/>
            </w:pPr>
            <w:r w:rsidRPr="00481D2D">
              <w:t>n/a</w:t>
            </w:r>
          </w:p>
        </w:tc>
        <w:tc>
          <w:tcPr>
            <w:tcW w:w="1021" w:type="dxa"/>
          </w:tcPr>
          <w:p w14:paraId="3C86DAB9" w14:textId="77777777" w:rsidR="00FC5C37" w:rsidRPr="00481D2D" w:rsidRDefault="00FC5C37">
            <w:pPr>
              <w:pStyle w:val="TAL"/>
            </w:pPr>
            <w:r w:rsidRPr="00481D2D">
              <w:t>[26] 20.29</w:t>
            </w:r>
          </w:p>
        </w:tc>
        <w:tc>
          <w:tcPr>
            <w:tcW w:w="1021" w:type="dxa"/>
          </w:tcPr>
          <w:p w14:paraId="1C81CD24" w14:textId="77777777" w:rsidR="00FC5C37" w:rsidRPr="00481D2D" w:rsidRDefault="00FC5C37">
            <w:pPr>
              <w:pStyle w:val="TAL"/>
            </w:pPr>
            <w:r w:rsidRPr="00481D2D">
              <w:t>n/a</w:t>
            </w:r>
          </w:p>
        </w:tc>
        <w:tc>
          <w:tcPr>
            <w:tcW w:w="1021" w:type="dxa"/>
          </w:tcPr>
          <w:p w14:paraId="3AA7A111" w14:textId="77777777" w:rsidR="00FC5C37" w:rsidRPr="00481D2D" w:rsidRDefault="00FC5C37">
            <w:pPr>
              <w:pStyle w:val="TAL"/>
            </w:pPr>
            <w:r w:rsidRPr="00481D2D">
              <w:t>n/a</w:t>
            </w:r>
          </w:p>
        </w:tc>
      </w:tr>
      <w:tr w:rsidR="00FC5C37" w:rsidRPr="00481D2D" w14:paraId="1B5CC05A" w14:textId="77777777">
        <w:tc>
          <w:tcPr>
            <w:tcW w:w="851" w:type="dxa"/>
          </w:tcPr>
          <w:p w14:paraId="23BD4ABC" w14:textId="77777777" w:rsidR="00FC5C37" w:rsidRPr="00481D2D" w:rsidRDefault="00FC5C37">
            <w:pPr>
              <w:pStyle w:val="TAL"/>
            </w:pPr>
            <w:r w:rsidRPr="00481D2D">
              <w:t>20A</w:t>
            </w:r>
          </w:p>
        </w:tc>
        <w:tc>
          <w:tcPr>
            <w:tcW w:w="2665" w:type="dxa"/>
          </w:tcPr>
          <w:p w14:paraId="2FE8DD59" w14:textId="77777777" w:rsidR="00FC5C37" w:rsidRPr="00481D2D" w:rsidRDefault="00FC5C37">
            <w:pPr>
              <w:pStyle w:val="TAL"/>
            </w:pPr>
            <w:r w:rsidRPr="00481D2D">
              <w:t>Reason</w:t>
            </w:r>
          </w:p>
        </w:tc>
        <w:tc>
          <w:tcPr>
            <w:tcW w:w="1021" w:type="dxa"/>
          </w:tcPr>
          <w:p w14:paraId="13806B03" w14:textId="77777777" w:rsidR="00FC5C37" w:rsidRPr="00481D2D" w:rsidRDefault="00FC5C37">
            <w:pPr>
              <w:pStyle w:val="TAL"/>
            </w:pPr>
            <w:r w:rsidRPr="00481D2D">
              <w:t>[34A] 2</w:t>
            </w:r>
          </w:p>
        </w:tc>
        <w:tc>
          <w:tcPr>
            <w:tcW w:w="1021" w:type="dxa"/>
          </w:tcPr>
          <w:p w14:paraId="40961719" w14:textId="77777777" w:rsidR="00FC5C37" w:rsidRPr="00481D2D" w:rsidRDefault="00FC5C37">
            <w:pPr>
              <w:pStyle w:val="TAL"/>
            </w:pPr>
            <w:r w:rsidRPr="00481D2D">
              <w:t>c21</w:t>
            </w:r>
          </w:p>
        </w:tc>
        <w:tc>
          <w:tcPr>
            <w:tcW w:w="1021" w:type="dxa"/>
          </w:tcPr>
          <w:p w14:paraId="5900FF16" w14:textId="77777777" w:rsidR="00FC5C37" w:rsidRPr="00481D2D" w:rsidRDefault="00FC5C37">
            <w:pPr>
              <w:pStyle w:val="TAL"/>
            </w:pPr>
            <w:r w:rsidRPr="00481D2D">
              <w:t>c21</w:t>
            </w:r>
          </w:p>
        </w:tc>
        <w:tc>
          <w:tcPr>
            <w:tcW w:w="1021" w:type="dxa"/>
          </w:tcPr>
          <w:p w14:paraId="1646C324" w14:textId="77777777" w:rsidR="00FC5C37" w:rsidRPr="00481D2D" w:rsidRDefault="00FC5C37">
            <w:pPr>
              <w:pStyle w:val="TAL"/>
            </w:pPr>
            <w:r w:rsidRPr="00481D2D">
              <w:t>[34A] 2</w:t>
            </w:r>
          </w:p>
        </w:tc>
        <w:tc>
          <w:tcPr>
            <w:tcW w:w="1021" w:type="dxa"/>
          </w:tcPr>
          <w:p w14:paraId="33B8EEE1" w14:textId="77777777" w:rsidR="00FC5C37" w:rsidRPr="00481D2D" w:rsidRDefault="00FC5C37">
            <w:pPr>
              <w:pStyle w:val="TAL"/>
            </w:pPr>
            <w:r w:rsidRPr="00481D2D">
              <w:t>c21</w:t>
            </w:r>
          </w:p>
        </w:tc>
        <w:tc>
          <w:tcPr>
            <w:tcW w:w="1021" w:type="dxa"/>
          </w:tcPr>
          <w:p w14:paraId="58B10D6C" w14:textId="77777777" w:rsidR="00FC5C37" w:rsidRPr="00481D2D" w:rsidRDefault="00FC5C37">
            <w:pPr>
              <w:pStyle w:val="TAL"/>
            </w:pPr>
            <w:r w:rsidRPr="00481D2D">
              <w:t>c21</w:t>
            </w:r>
          </w:p>
        </w:tc>
      </w:tr>
      <w:tr w:rsidR="00FC5C37" w:rsidRPr="00481D2D" w14:paraId="04F60106" w14:textId="77777777">
        <w:tc>
          <w:tcPr>
            <w:tcW w:w="851" w:type="dxa"/>
          </w:tcPr>
          <w:p w14:paraId="504C078C" w14:textId="77777777" w:rsidR="00FC5C37" w:rsidRPr="00481D2D" w:rsidRDefault="00FC5C37">
            <w:pPr>
              <w:pStyle w:val="TAL"/>
            </w:pPr>
            <w:r w:rsidRPr="00481D2D">
              <w:t>21</w:t>
            </w:r>
          </w:p>
        </w:tc>
        <w:tc>
          <w:tcPr>
            <w:tcW w:w="2665" w:type="dxa"/>
          </w:tcPr>
          <w:p w14:paraId="0FCA714F" w14:textId="77777777" w:rsidR="00FC5C37" w:rsidRPr="00481D2D" w:rsidRDefault="00FC5C37">
            <w:pPr>
              <w:pStyle w:val="TAL"/>
            </w:pPr>
            <w:r w:rsidRPr="00481D2D">
              <w:t>Record-Route</w:t>
            </w:r>
          </w:p>
        </w:tc>
        <w:tc>
          <w:tcPr>
            <w:tcW w:w="1021" w:type="dxa"/>
          </w:tcPr>
          <w:p w14:paraId="6469A94E" w14:textId="77777777" w:rsidR="00FC5C37" w:rsidRPr="00481D2D" w:rsidRDefault="00FC5C37">
            <w:pPr>
              <w:pStyle w:val="TAL"/>
            </w:pPr>
            <w:r w:rsidRPr="00481D2D">
              <w:t>[26] 20.30</w:t>
            </w:r>
          </w:p>
        </w:tc>
        <w:tc>
          <w:tcPr>
            <w:tcW w:w="1021" w:type="dxa"/>
          </w:tcPr>
          <w:p w14:paraId="44910BB9" w14:textId="77777777" w:rsidR="00FC5C37" w:rsidRPr="00481D2D" w:rsidRDefault="00FC5C37">
            <w:pPr>
              <w:pStyle w:val="TAL"/>
            </w:pPr>
            <w:r w:rsidRPr="00481D2D">
              <w:t>n/a</w:t>
            </w:r>
          </w:p>
        </w:tc>
        <w:tc>
          <w:tcPr>
            <w:tcW w:w="1021" w:type="dxa"/>
          </w:tcPr>
          <w:p w14:paraId="0B7B91C0" w14:textId="77777777" w:rsidR="00FC5C37" w:rsidRPr="00481D2D" w:rsidRDefault="002D6C77">
            <w:pPr>
              <w:pStyle w:val="TAL"/>
            </w:pPr>
            <w:r w:rsidRPr="00481D2D">
              <w:t>c41</w:t>
            </w:r>
          </w:p>
        </w:tc>
        <w:tc>
          <w:tcPr>
            <w:tcW w:w="1021" w:type="dxa"/>
          </w:tcPr>
          <w:p w14:paraId="1E93288D" w14:textId="77777777" w:rsidR="00FC5C37" w:rsidRPr="00481D2D" w:rsidRDefault="00FC5C37">
            <w:pPr>
              <w:pStyle w:val="TAL"/>
            </w:pPr>
            <w:r w:rsidRPr="00481D2D">
              <w:t>[26] 20.30</w:t>
            </w:r>
          </w:p>
        </w:tc>
        <w:tc>
          <w:tcPr>
            <w:tcW w:w="1021" w:type="dxa"/>
          </w:tcPr>
          <w:p w14:paraId="0E876CBD" w14:textId="77777777" w:rsidR="00FC5C37" w:rsidRPr="00481D2D" w:rsidRDefault="00FC5C37">
            <w:pPr>
              <w:pStyle w:val="TAL"/>
            </w:pPr>
            <w:r w:rsidRPr="00481D2D">
              <w:t>m</w:t>
            </w:r>
          </w:p>
        </w:tc>
        <w:tc>
          <w:tcPr>
            <w:tcW w:w="1021" w:type="dxa"/>
          </w:tcPr>
          <w:p w14:paraId="7C633505" w14:textId="77777777" w:rsidR="00FC5C37" w:rsidRPr="00481D2D" w:rsidRDefault="00FC5C37">
            <w:pPr>
              <w:pStyle w:val="TAL"/>
            </w:pPr>
            <w:r w:rsidRPr="00481D2D">
              <w:t>m</w:t>
            </w:r>
          </w:p>
        </w:tc>
      </w:tr>
      <w:tr w:rsidR="00FC5C37" w:rsidRPr="00481D2D" w14:paraId="2555323A" w14:textId="77777777">
        <w:tc>
          <w:tcPr>
            <w:tcW w:w="851" w:type="dxa"/>
          </w:tcPr>
          <w:p w14:paraId="6C91EE90" w14:textId="77777777" w:rsidR="00FC5C37" w:rsidRPr="00481D2D" w:rsidRDefault="00FC5C37">
            <w:pPr>
              <w:pStyle w:val="TAL"/>
            </w:pPr>
            <w:r w:rsidRPr="00481D2D">
              <w:t>21A</w:t>
            </w:r>
          </w:p>
        </w:tc>
        <w:tc>
          <w:tcPr>
            <w:tcW w:w="2665" w:type="dxa"/>
          </w:tcPr>
          <w:p w14:paraId="3579EAAC" w14:textId="77777777" w:rsidR="00FC5C37" w:rsidRPr="00481D2D" w:rsidRDefault="00FC5C37">
            <w:pPr>
              <w:pStyle w:val="TAL"/>
            </w:pPr>
            <w:r w:rsidRPr="00481D2D">
              <w:t>Referred-By</w:t>
            </w:r>
          </w:p>
        </w:tc>
        <w:tc>
          <w:tcPr>
            <w:tcW w:w="1021" w:type="dxa"/>
          </w:tcPr>
          <w:p w14:paraId="212C92BE" w14:textId="77777777" w:rsidR="00FC5C37" w:rsidRPr="00481D2D" w:rsidRDefault="00FC5C37">
            <w:pPr>
              <w:pStyle w:val="TAL"/>
            </w:pPr>
            <w:r w:rsidRPr="00481D2D">
              <w:t>[59] 3</w:t>
            </w:r>
          </w:p>
        </w:tc>
        <w:tc>
          <w:tcPr>
            <w:tcW w:w="1021" w:type="dxa"/>
          </w:tcPr>
          <w:p w14:paraId="460636B9" w14:textId="77777777" w:rsidR="00FC5C37" w:rsidRPr="00481D2D" w:rsidRDefault="00FC5C37">
            <w:pPr>
              <w:pStyle w:val="TAL"/>
            </w:pPr>
            <w:r w:rsidRPr="00481D2D">
              <w:t>c23</w:t>
            </w:r>
          </w:p>
        </w:tc>
        <w:tc>
          <w:tcPr>
            <w:tcW w:w="1021" w:type="dxa"/>
          </w:tcPr>
          <w:p w14:paraId="776E3DC8" w14:textId="77777777" w:rsidR="00FC5C37" w:rsidRPr="00481D2D" w:rsidRDefault="00FC5C37">
            <w:pPr>
              <w:pStyle w:val="TAL"/>
            </w:pPr>
            <w:r w:rsidRPr="00481D2D">
              <w:t>c23</w:t>
            </w:r>
          </w:p>
        </w:tc>
        <w:tc>
          <w:tcPr>
            <w:tcW w:w="1021" w:type="dxa"/>
          </w:tcPr>
          <w:p w14:paraId="5B45150B" w14:textId="77777777" w:rsidR="00FC5C37" w:rsidRPr="00481D2D" w:rsidRDefault="00FC5C37">
            <w:pPr>
              <w:pStyle w:val="TAL"/>
            </w:pPr>
            <w:r w:rsidRPr="00481D2D">
              <w:t>[59] 3</w:t>
            </w:r>
          </w:p>
        </w:tc>
        <w:tc>
          <w:tcPr>
            <w:tcW w:w="1021" w:type="dxa"/>
          </w:tcPr>
          <w:p w14:paraId="04453CB6" w14:textId="77777777" w:rsidR="00FC5C37" w:rsidRPr="00481D2D" w:rsidRDefault="00FC5C37">
            <w:pPr>
              <w:pStyle w:val="TAL"/>
            </w:pPr>
            <w:r w:rsidRPr="00481D2D">
              <w:t>c24</w:t>
            </w:r>
          </w:p>
        </w:tc>
        <w:tc>
          <w:tcPr>
            <w:tcW w:w="1021" w:type="dxa"/>
          </w:tcPr>
          <w:p w14:paraId="6F36D34D" w14:textId="77777777" w:rsidR="00FC5C37" w:rsidRPr="00481D2D" w:rsidRDefault="00FC5C37">
            <w:pPr>
              <w:pStyle w:val="TAL"/>
            </w:pPr>
            <w:r w:rsidRPr="00481D2D">
              <w:t>c24</w:t>
            </w:r>
          </w:p>
        </w:tc>
      </w:tr>
      <w:tr w:rsidR="00FC5C37" w:rsidRPr="00481D2D" w14:paraId="0FFE03FA" w14:textId="77777777">
        <w:tc>
          <w:tcPr>
            <w:tcW w:w="851" w:type="dxa"/>
          </w:tcPr>
          <w:p w14:paraId="50749B48" w14:textId="77777777" w:rsidR="00FC5C37" w:rsidRPr="00481D2D" w:rsidRDefault="00FC5C37">
            <w:pPr>
              <w:pStyle w:val="TAL"/>
            </w:pPr>
            <w:r w:rsidRPr="00481D2D">
              <w:t>21B</w:t>
            </w:r>
          </w:p>
        </w:tc>
        <w:tc>
          <w:tcPr>
            <w:tcW w:w="2665" w:type="dxa"/>
          </w:tcPr>
          <w:p w14:paraId="24760C8C" w14:textId="77777777" w:rsidR="00FC5C37" w:rsidRPr="00481D2D" w:rsidRDefault="00FC5C37">
            <w:pPr>
              <w:pStyle w:val="TAL"/>
            </w:pPr>
            <w:r w:rsidRPr="00481D2D">
              <w:t>Reject-Contact</w:t>
            </w:r>
          </w:p>
        </w:tc>
        <w:tc>
          <w:tcPr>
            <w:tcW w:w="1021" w:type="dxa"/>
          </w:tcPr>
          <w:p w14:paraId="5FCC2635" w14:textId="77777777" w:rsidR="00FC5C37" w:rsidRPr="00481D2D" w:rsidRDefault="00FC5C37">
            <w:pPr>
              <w:pStyle w:val="TAL"/>
            </w:pPr>
            <w:r w:rsidRPr="00481D2D">
              <w:t>[56B] 9.2</w:t>
            </w:r>
          </w:p>
        </w:tc>
        <w:tc>
          <w:tcPr>
            <w:tcW w:w="1021" w:type="dxa"/>
          </w:tcPr>
          <w:p w14:paraId="35E2A6CE" w14:textId="77777777" w:rsidR="00FC5C37" w:rsidRPr="00481D2D" w:rsidRDefault="00FC5C37">
            <w:pPr>
              <w:pStyle w:val="TAL"/>
            </w:pPr>
            <w:r w:rsidRPr="00481D2D">
              <w:t>c22</w:t>
            </w:r>
          </w:p>
        </w:tc>
        <w:tc>
          <w:tcPr>
            <w:tcW w:w="1021" w:type="dxa"/>
          </w:tcPr>
          <w:p w14:paraId="532607B9" w14:textId="77777777" w:rsidR="00FC5C37" w:rsidRPr="00481D2D" w:rsidRDefault="00FC5C37">
            <w:pPr>
              <w:pStyle w:val="TAL"/>
            </w:pPr>
            <w:r w:rsidRPr="00481D2D">
              <w:t>c22</w:t>
            </w:r>
          </w:p>
        </w:tc>
        <w:tc>
          <w:tcPr>
            <w:tcW w:w="1021" w:type="dxa"/>
          </w:tcPr>
          <w:p w14:paraId="75032AB5" w14:textId="77777777" w:rsidR="00FC5C37" w:rsidRPr="00481D2D" w:rsidRDefault="00FC5C37">
            <w:pPr>
              <w:pStyle w:val="TAL"/>
            </w:pPr>
            <w:r w:rsidRPr="00481D2D">
              <w:t>[56B] 9.2</w:t>
            </w:r>
          </w:p>
        </w:tc>
        <w:tc>
          <w:tcPr>
            <w:tcW w:w="1021" w:type="dxa"/>
          </w:tcPr>
          <w:p w14:paraId="158A4E2E" w14:textId="77777777" w:rsidR="00FC5C37" w:rsidRPr="00481D2D" w:rsidRDefault="00FC5C37">
            <w:pPr>
              <w:pStyle w:val="TAL"/>
            </w:pPr>
            <w:r w:rsidRPr="00481D2D">
              <w:t>c26</w:t>
            </w:r>
          </w:p>
        </w:tc>
        <w:tc>
          <w:tcPr>
            <w:tcW w:w="1021" w:type="dxa"/>
          </w:tcPr>
          <w:p w14:paraId="75E5E7E4" w14:textId="77777777" w:rsidR="00FC5C37" w:rsidRPr="00481D2D" w:rsidRDefault="00FC5C37">
            <w:pPr>
              <w:pStyle w:val="TAL"/>
            </w:pPr>
            <w:r w:rsidRPr="00481D2D">
              <w:t>c26</w:t>
            </w:r>
          </w:p>
        </w:tc>
      </w:tr>
      <w:tr w:rsidR="00F84361" w:rsidRPr="00481D2D" w14:paraId="096A239C" w14:textId="77777777" w:rsidTr="005F1F74">
        <w:tc>
          <w:tcPr>
            <w:tcW w:w="851" w:type="dxa"/>
          </w:tcPr>
          <w:p w14:paraId="1EEB41E6" w14:textId="77777777" w:rsidR="00F84361" w:rsidRPr="00481D2D" w:rsidRDefault="00F84361" w:rsidP="005F1F74">
            <w:pPr>
              <w:pStyle w:val="TAL"/>
            </w:pPr>
            <w:r w:rsidRPr="00481D2D">
              <w:t>21C</w:t>
            </w:r>
          </w:p>
        </w:tc>
        <w:tc>
          <w:tcPr>
            <w:tcW w:w="2665" w:type="dxa"/>
          </w:tcPr>
          <w:p w14:paraId="424BD13F" w14:textId="77777777" w:rsidR="00F84361" w:rsidRPr="00481D2D" w:rsidRDefault="00F84361" w:rsidP="005F1F74">
            <w:pPr>
              <w:pStyle w:val="TAL"/>
            </w:pPr>
            <w:r w:rsidRPr="00481D2D">
              <w:t>Relayed-Charge</w:t>
            </w:r>
          </w:p>
        </w:tc>
        <w:tc>
          <w:tcPr>
            <w:tcW w:w="1021" w:type="dxa"/>
          </w:tcPr>
          <w:p w14:paraId="71A73CAB" w14:textId="77777777" w:rsidR="00F84361" w:rsidRPr="00481D2D" w:rsidRDefault="00F84361" w:rsidP="005F1F74">
            <w:pPr>
              <w:pStyle w:val="TAL"/>
            </w:pPr>
            <w:r w:rsidRPr="00481D2D">
              <w:t>7.2.12</w:t>
            </w:r>
          </w:p>
        </w:tc>
        <w:tc>
          <w:tcPr>
            <w:tcW w:w="1021" w:type="dxa"/>
          </w:tcPr>
          <w:p w14:paraId="37CF63B5" w14:textId="77777777" w:rsidR="00F84361" w:rsidRPr="00481D2D" w:rsidRDefault="00F84361" w:rsidP="005F1F74">
            <w:pPr>
              <w:pStyle w:val="TAL"/>
            </w:pPr>
            <w:r w:rsidRPr="00481D2D">
              <w:t>n/a</w:t>
            </w:r>
          </w:p>
        </w:tc>
        <w:tc>
          <w:tcPr>
            <w:tcW w:w="1021" w:type="dxa"/>
          </w:tcPr>
          <w:p w14:paraId="2A30ECB3" w14:textId="77777777" w:rsidR="00F84361" w:rsidRPr="00481D2D" w:rsidRDefault="00F84361" w:rsidP="005F1F74">
            <w:pPr>
              <w:pStyle w:val="TAL"/>
            </w:pPr>
            <w:r w:rsidRPr="00481D2D">
              <w:t>c47</w:t>
            </w:r>
          </w:p>
        </w:tc>
        <w:tc>
          <w:tcPr>
            <w:tcW w:w="1021" w:type="dxa"/>
          </w:tcPr>
          <w:p w14:paraId="31F54F9E" w14:textId="77777777" w:rsidR="00F84361" w:rsidRPr="00481D2D" w:rsidRDefault="00F84361" w:rsidP="005F1F74">
            <w:pPr>
              <w:pStyle w:val="TAL"/>
            </w:pPr>
            <w:r w:rsidRPr="00481D2D">
              <w:t>7.2.12</w:t>
            </w:r>
          </w:p>
        </w:tc>
        <w:tc>
          <w:tcPr>
            <w:tcW w:w="1021" w:type="dxa"/>
          </w:tcPr>
          <w:p w14:paraId="2AFC29E8" w14:textId="77777777" w:rsidR="00F84361" w:rsidRPr="00481D2D" w:rsidRDefault="00F84361" w:rsidP="005F1F74">
            <w:pPr>
              <w:pStyle w:val="TAL"/>
            </w:pPr>
            <w:r w:rsidRPr="00481D2D">
              <w:t>n/a</w:t>
            </w:r>
          </w:p>
        </w:tc>
        <w:tc>
          <w:tcPr>
            <w:tcW w:w="1021" w:type="dxa"/>
          </w:tcPr>
          <w:p w14:paraId="26E06407" w14:textId="77777777" w:rsidR="00F84361" w:rsidRPr="00481D2D" w:rsidRDefault="00F84361" w:rsidP="005F1F74">
            <w:pPr>
              <w:pStyle w:val="TAL"/>
            </w:pPr>
            <w:r w:rsidRPr="00481D2D">
              <w:t>c47</w:t>
            </w:r>
          </w:p>
        </w:tc>
      </w:tr>
      <w:tr w:rsidR="00FC5C37" w:rsidRPr="00481D2D" w14:paraId="625A3600" w14:textId="77777777">
        <w:tc>
          <w:tcPr>
            <w:tcW w:w="851" w:type="dxa"/>
          </w:tcPr>
          <w:p w14:paraId="47E4BA97" w14:textId="77777777" w:rsidR="00FC5C37" w:rsidRPr="00481D2D" w:rsidRDefault="00FC5C37">
            <w:pPr>
              <w:pStyle w:val="TAL"/>
            </w:pPr>
            <w:r w:rsidRPr="00481D2D">
              <w:t>21</w:t>
            </w:r>
            <w:r w:rsidR="00F84361" w:rsidRPr="00481D2D">
              <w:t>D</w:t>
            </w:r>
          </w:p>
        </w:tc>
        <w:tc>
          <w:tcPr>
            <w:tcW w:w="2665" w:type="dxa"/>
          </w:tcPr>
          <w:p w14:paraId="2CD6FF0F" w14:textId="77777777" w:rsidR="00FC5C37" w:rsidRPr="00481D2D" w:rsidRDefault="00FC5C37">
            <w:pPr>
              <w:pStyle w:val="TAL"/>
            </w:pPr>
            <w:r w:rsidRPr="00481D2D">
              <w:t>Request-Disposition</w:t>
            </w:r>
          </w:p>
        </w:tc>
        <w:tc>
          <w:tcPr>
            <w:tcW w:w="1021" w:type="dxa"/>
          </w:tcPr>
          <w:p w14:paraId="4F03B1DF" w14:textId="77777777" w:rsidR="00FC5C37" w:rsidRPr="00481D2D" w:rsidRDefault="00FC5C37">
            <w:pPr>
              <w:pStyle w:val="TAL"/>
            </w:pPr>
            <w:r w:rsidRPr="00481D2D">
              <w:t>[56B] 9.1</w:t>
            </w:r>
          </w:p>
        </w:tc>
        <w:tc>
          <w:tcPr>
            <w:tcW w:w="1021" w:type="dxa"/>
          </w:tcPr>
          <w:p w14:paraId="5BCBA688" w14:textId="77777777" w:rsidR="00FC5C37" w:rsidRPr="00481D2D" w:rsidRDefault="00FC5C37">
            <w:pPr>
              <w:pStyle w:val="TAL"/>
            </w:pPr>
            <w:r w:rsidRPr="00481D2D">
              <w:t>c22</w:t>
            </w:r>
          </w:p>
        </w:tc>
        <w:tc>
          <w:tcPr>
            <w:tcW w:w="1021" w:type="dxa"/>
          </w:tcPr>
          <w:p w14:paraId="2EC0862D" w14:textId="77777777" w:rsidR="00FC5C37" w:rsidRPr="00481D2D" w:rsidRDefault="00FC5C37">
            <w:pPr>
              <w:pStyle w:val="TAL"/>
            </w:pPr>
            <w:r w:rsidRPr="00481D2D">
              <w:t>c22</w:t>
            </w:r>
          </w:p>
        </w:tc>
        <w:tc>
          <w:tcPr>
            <w:tcW w:w="1021" w:type="dxa"/>
          </w:tcPr>
          <w:p w14:paraId="2AE82CDD" w14:textId="77777777" w:rsidR="00FC5C37" w:rsidRPr="00481D2D" w:rsidRDefault="00FC5C37">
            <w:pPr>
              <w:pStyle w:val="TAL"/>
            </w:pPr>
            <w:r w:rsidRPr="00481D2D">
              <w:t>[56B] 9.1</w:t>
            </w:r>
          </w:p>
        </w:tc>
        <w:tc>
          <w:tcPr>
            <w:tcW w:w="1021" w:type="dxa"/>
          </w:tcPr>
          <w:p w14:paraId="280DDCD3" w14:textId="77777777" w:rsidR="00FC5C37" w:rsidRPr="00481D2D" w:rsidRDefault="00FC5C37">
            <w:pPr>
              <w:pStyle w:val="TAL"/>
            </w:pPr>
            <w:r w:rsidRPr="00481D2D">
              <w:t>c26</w:t>
            </w:r>
          </w:p>
        </w:tc>
        <w:tc>
          <w:tcPr>
            <w:tcW w:w="1021" w:type="dxa"/>
          </w:tcPr>
          <w:p w14:paraId="36DD4985" w14:textId="77777777" w:rsidR="00FC5C37" w:rsidRPr="00481D2D" w:rsidRDefault="00FC5C37">
            <w:pPr>
              <w:pStyle w:val="TAL"/>
            </w:pPr>
            <w:r w:rsidRPr="00481D2D">
              <w:t>c26</w:t>
            </w:r>
          </w:p>
        </w:tc>
      </w:tr>
      <w:tr w:rsidR="00FC5C37" w:rsidRPr="00481D2D" w14:paraId="571F7EF9" w14:textId="77777777">
        <w:tc>
          <w:tcPr>
            <w:tcW w:w="851" w:type="dxa"/>
          </w:tcPr>
          <w:p w14:paraId="39D6912A" w14:textId="77777777" w:rsidR="00FC5C37" w:rsidRPr="00481D2D" w:rsidRDefault="00FC5C37">
            <w:pPr>
              <w:pStyle w:val="TAL"/>
            </w:pPr>
            <w:r w:rsidRPr="00481D2D">
              <w:t>22</w:t>
            </w:r>
          </w:p>
        </w:tc>
        <w:tc>
          <w:tcPr>
            <w:tcW w:w="2665" w:type="dxa"/>
          </w:tcPr>
          <w:p w14:paraId="778BD910" w14:textId="77777777" w:rsidR="00FC5C37" w:rsidRPr="00481D2D" w:rsidRDefault="00FC5C37">
            <w:pPr>
              <w:pStyle w:val="TAL"/>
            </w:pPr>
            <w:r w:rsidRPr="00481D2D">
              <w:t>Require</w:t>
            </w:r>
          </w:p>
        </w:tc>
        <w:tc>
          <w:tcPr>
            <w:tcW w:w="1021" w:type="dxa"/>
          </w:tcPr>
          <w:p w14:paraId="4B132EBA" w14:textId="77777777" w:rsidR="00FC5C37" w:rsidRPr="00481D2D" w:rsidRDefault="00FC5C37">
            <w:pPr>
              <w:pStyle w:val="TAL"/>
            </w:pPr>
            <w:r w:rsidRPr="00481D2D">
              <w:t>[26] 20.32</w:t>
            </w:r>
          </w:p>
        </w:tc>
        <w:tc>
          <w:tcPr>
            <w:tcW w:w="1021" w:type="dxa"/>
          </w:tcPr>
          <w:p w14:paraId="39F46F69" w14:textId="77777777" w:rsidR="00FC5C37" w:rsidRPr="00481D2D" w:rsidRDefault="003E4202">
            <w:pPr>
              <w:pStyle w:val="TAL"/>
            </w:pPr>
            <w:r w:rsidRPr="00481D2D">
              <w:t>m</w:t>
            </w:r>
          </w:p>
        </w:tc>
        <w:tc>
          <w:tcPr>
            <w:tcW w:w="1021" w:type="dxa"/>
          </w:tcPr>
          <w:p w14:paraId="7162E0D0" w14:textId="77777777" w:rsidR="00FC5C37" w:rsidRPr="00481D2D" w:rsidRDefault="003E4202">
            <w:pPr>
              <w:pStyle w:val="TAL"/>
            </w:pPr>
            <w:r w:rsidRPr="00481D2D">
              <w:t>m</w:t>
            </w:r>
          </w:p>
        </w:tc>
        <w:tc>
          <w:tcPr>
            <w:tcW w:w="1021" w:type="dxa"/>
          </w:tcPr>
          <w:p w14:paraId="79578B50" w14:textId="77777777" w:rsidR="00FC5C37" w:rsidRPr="00481D2D" w:rsidRDefault="00FC5C37">
            <w:pPr>
              <w:pStyle w:val="TAL"/>
            </w:pPr>
            <w:r w:rsidRPr="00481D2D">
              <w:t>[26] 20.32</w:t>
            </w:r>
          </w:p>
        </w:tc>
        <w:tc>
          <w:tcPr>
            <w:tcW w:w="1021" w:type="dxa"/>
          </w:tcPr>
          <w:p w14:paraId="2E8870BA" w14:textId="77777777" w:rsidR="00FC5C37" w:rsidRPr="00481D2D" w:rsidRDefault="00FC5C37">
            <w:pPr>
              <w:pStyle w:val="TAL"/>
            </w:pPr>
            <w:r w:rsidRPr="00481D2D">
              <w:t>m</w:t>
            </w:r>
          </w:p>
        </w:tc>
        <w:tc>
          <w:tcPr>
            <w:tcW w:w="1021" w:type="dxa"/>
          </w:tcPr>
          <w:p w14:paraId="4359625E" w14:textId="77777777" w:rsidR="00FC5C37" w:rsidRPr="00481D2D" w:rsidRDefault="00FC5C37">
            <w:pPr>
              <w:pStyle w:val="TAL"/>
            </w:pPr>
            <w:r w:rsidRPr="00481D2D">
              <w:t>m</w:t>
            </w:r>
          </w:p>
        </w:tc>
      </w:tr>
      <w:tr w:rsidR="00FC5C37" w:rsidRPr="00481D2D" w14:paraId="1207E382" w14:textId="77777777">
        <w:tc>
          <w:tcPr>
            <w:tcW w:w="851" w:type="dxa"/>
          </w:tcPr>
          <w:p w14:paraId="6E56F397" w14:textId="77777777" w:rsidR="00FC5C37" w:rsidRPr="00481D2D" w:rsidRDefault="00FC5C37" w:rsidP="00546923">
            <w:pPr>
              <w:pStyle w:val="TAL"/>
            </w:pPr>
            <w:r w:rsidRPr="00481D2D">
              <w:t>22A</w:t>
            </w:r>
          </w:p>
        </w:tc>
        <w:tc>
          <w:tcPr>
            <w:tcW w:w="2665" w:type="dxa"/>
          </w:tcPr>
          <w:p w14:paraId="18CBDF98" w14:textId="77777777" w:rsidR="00FC5C37" w:rsidRPr="00481D2D" w:rsidRDefault="00FC5C37" w:rsidP="00546923">
            <w:pPr>
              <w:pStyle w:val="TAL"/>
            </w:pPr>
            <w:r w:rsidRPr="00481D2D">
              <w:t>Resource-Priority</w:t>
            </w:r>
          </w:p>
        </w:tc>
        <w:tc>
          <w:tcPr>
            <w:tcW w:w="1021" w:type="dxa"/>
          </w:tcPr>
          <w:p w14:paraId="604D87E2" w14:textId="77777777" w:rsidR="00FC5C37" w:rsidRPr="00481D2D" w:rsidRDefault="00FC5C37" w:rsidP="00546923">
            <w:pPr>
              <w:pStyle w:val="TAL"/>
            </w:pPr>
            <w:r w:rsidRPr="00481D2D">
              <w:t>[116] 3.1</w:t>
            </w:r>
          </w:p>
        </w:tc>
        <w:tc>
          <w:tcPr>
            <w:tcW w:w="1021" w:type="dxa"/>
          </w:tcPr>
          <w:p w14:paraId="1962D5C0" w14:textId="77777777" w:rsidR="00FC5C37" w:rsidRPr="00481D2D" w:rsidRDefault="00FC5C37" w:rsidP="00546923">
            <w:pPr>
              <w:pStyle w:val="TAL"/>
            </w:pPr>
            <w:r w:rsidRPr="00481D2D">
              <w:t>c29</w:t>
            </w:r>
          </w:p>
        </w:tc>
        <w:tc>
          <w:tcPr>
            <w:tcW w:w="1021" w:type="dxa"/>
          </w:tcPr>
          <w:p w14:paraId="7FAEE8C2" w14:textId="77777777" w:rsidR="00FC5C37" w:rsidRPr="00481D2D" w:rsidRDefault="00FC5C37" w:rsidP="00546923">
            <w:pPr>
              <w:pStyle w:val="TAL"/>
            </w:pPr>
            <w:r w:rsidRPr="00481D2D">
              <w:t>c29</w:t>
            </w:r>
          </w:p>
        </w:tc>
        <w:tc>
          <w:tcPr>
            <w:tcW w:w="1021" w:type="dxa"/>
          </w:tcPr>
          <w:p w14:paraId="74245BA6" w14:textId="77777777" w:rsidR="00FC5C37" w:rsidRPr="00481D2D" w:rsidRDefault="00FC5C37" w:rsidP="00546923">
            <w:pPr>
              <w:pStyle w:val="TAL"/>
            </w:pPr>
            <w:r w:rsidRPr="00481D2D">
              <w:t>[116] 3.1</w:t>
            </w:r>
          </w:p>
        </w:tc>
        <w:tc>
          <w:tcPr>
            <w:tcW w:w="1021" w:type="dxa"/>
          </w:tcPr>
          <w:p w14:paraId="31DCF534" w14:textId="77777777" w:rsidR="00FC5C37" w:rsidRPr="00481D2D" w:rsidRDefault="00FC5C37" w:rsidP="00546923">
            <w:pPr>
              <w:pStyle w:val="TAL"/>
            </w:pPr>
            <w:r w:rsidRPr="00481D2D">
              <w:t>c29</w:t>
            </w:r>
          </w:p>
        </w:tc>
        <w:tc>
          <w:tcPr>
            <w:tcW w:w="1021" w:type="dxa"/>
          </w:tcPr>
          <w:p w14:paraId="04B79626" w14:textId="77777777" w:rsidR="00FC5C37" w:rsidRPr="00481D2D" w:rsidRDefault="00FC5C37" w:rsidP="00546923">
            <w:pPr>
              <w:pStyle w:val="TAL"/>
            </w:pPr>
            <w:r w:rsidRPr="00481D2D">
              <w:t>c29</w:t>
            </w:r>
          </w:p>
        </w:tc>
      </w:tr>
      <w:tr w:rsidR="00FC5C37" w:rsidRPr="00481D2D" w14:paraId="58967442" w14:textId="77777777">
        <w:tc>
          <w:tcPr>
            <w:tcW w:w="851" w:type="dxa"/>
          </w:tcPr>
          <w:p w14:paraId="53AFB270" w14:textId="77777777" w:rsidR="00FC5C37" w:rsidRPr="00481D2D" w:rsidRDefault="00FC5C37">
            <w:pPr>
              <w:pStyle w:val="TAL"/>
            </w:pPr>
            <w:r w:rsidRPr="00481D2D">
              <w:t>23</w:t>
            </w:r>
          </w:p>
        </w:tc>
        <w:tc>
          <w:tcPr>
            <w:tcW w:w="2665" w:type="dxa"/>
          </w:tcPr>
          <w:p w14:paraId="165D6614" w14:textId="77777777" w:rsidR="00FC5C37" w:rsidRPr="00481D2D" w:rsidRDefault="00FC5C37">
            <w:pPr>
              <w:pStyle w:val="TAL"/>
            </w:pPr>
            <w:r w:rsidRPr="00481D2D">
              <w:t>Route</w:t>
            </w:r>
          </w:p>
        </w:tc>
        <w:tc>
          <w:tcPr>
            <w:tcW w:w="1021" w:type="dxa"/>
          </w:tcPr>
          <w:p w14:paraId="1821DC9E" w14:textId="77777777" w:rsidR="00FC5C37" w:rsidRPr="00481D2D" w:rsidRDefault="00FC5C37">
            <w:pPr>
              <w:pStyle w:val="TAL"/>
            </w:pPr>
            <w:r w:rsidRPr="00481D2D">
              <w:t>[26] 20.34</w:t>
            </w:r>
          </w:p>
        </w:tc>
        <w:tc>
          <w:tcPr>
            <w:tcW w:w="1021" w:type="dxa"/>
          </w:tcPr>
          <w:p w14:paraId="66195A96" w14:textId="77777777" w:rsidR="00FC5C37" w:rsidRPr="00481D2D" w:rsidRDefault="00FC5C37">
            <w:pPr>
              <w:pStyle w:val="TAL"/>
            </w:pPr>
            <w:r w:rsidRPr="00481D2D">
              <w:t>m</w:t>
            </w:r>
          </w:p>
        </w:tc>
        <w:tc>
          <w:tcPr>
            <w:tcW w:w="1021" w:type="dxa"/>
          </w:tcPr>
          <w:p w14:paraId="75B50761" w14:textId="77777777" w:rsidR="00FC5C37" w:rsidRPr="00481D2D" w:rsidRDefault="00FC5C37">
            <w:pPr>
              <w:pStyle w:val="TAL"/>
            </w:pPr>
            <w:r w:rsidRPr="00481D2D">
              <w:t>m</w:t>
            </w:r>
          </w:p>
        </w:tc>
        <w:tc>
          <w:tcPr>
            <w:tcW w:w="1021" w:type="dxa"/>
          </w:tcPr>
          <w:p w14:paraId="3CE8FABE" w14:textId="77777777" w:rsidR="00FC5C37" w:rsidRPr="00481D2D" w:rsidRDefault="00FC5C37">
            <w:pPr>
              <w:pStyle w:val="TAL"/>
            </w:pPr>
            <w:r w:rsidRPr="00481D2D">
              <w:t>[26] 20.34</w:t>
            </w:r>
          </w:p>
        </w:tc>
        <w:tc>
          <w:tcPr>
            <w:tcW w:w="1021" w:type="dxa"/>
          </w:tcPr>
          <w:p w14:paraId="50E81115" w14:textId="77777777" w:rsidR="00FC5C37" w:rsidRPr="00481D2D" w:rsidRDefault="00FC5C37">
            <w:pPr>
              <w:pStyle w:val="TAL"/>
            </w:pPr>
            <w:r w:rsidRPr="00481D2D">
              <w:t>n/a</w:t>
            </w:r>
          </w:p>
        </w:tc>
        <w:tc>
          <w:tcPr>
            <w:tcW w:w="1021" w:type="dxa"/>
          </w:tcPr>
          <w:p w14:paraId="71E42619" w14:textId="77777777" w:rsidR="00FC5C37" w:rsidRPr="00481D2D" w:rsidRDefault="002B7F81">
            <w:pPr>
              <w:pStyle w:val="TAL"/>
            </w:pPr>
            <w:r w:rsidRPr="00481D2D">
              <w:t>c41</w:t>
            </w:r>
          </w:p>
        </w:tc>
      </w:tr>
      <w:tr w:rsidR="00FC5C37" w:rsidRPr="00481D2D" w14:paraId="66753B47" w14:textId="77777777">
        <w:tc>
          <w:tcPr>
            <w:tcW w:w="851" w:type="dxa"/>
          </w:tcPr>
          <w:p w14:paraId="1EF6E677" w14:textId="77777777" w:rsidR="00FC5C37" w:rsidRPr="00481D2D" w:rsidRDefault="00FC5C37">
            <w:pPr>
              <w:pStyle w:val="TAL"/>
            </w:pPr>
            <w:r w:rsidRPr="00481D2D">
              <w:t>23A</w:t>
            </w:r>
          </w:p>
        </w:tc>
        <w:tc>
          <w:tcPr>
            <w:tcW w:w="2665" w:type="dxa"/>
          </w:tcPr>
          <w:p w14:paraId="00F41895" w14:textId="77777777" w:rsidR="00FC5C37" w:rsidRPr="00481D2D" w:rsidRDefault="00FC5C37">
            <w:pPr>
              <w:pStyle w:val="TAL"/>
            </w:pPr>
            <w:r w:rsidRPr="00481D2D">
              <w:t>Security-Client</w:t>
            </w:r>
          </w:p>
        </w:tc>
        <w:tc>
          <w:tcPr>
            <w:tcW w:w="1021" w:type="dxa"/>
          </w:tcPr>
          <w:p w14:paraId="2F5FCC32" w14:textId="77777777" w:rsidR="00FC5C37" w:rsidRPr="00481D2D" w:rsidRDefault="00FC5C37">
            <w:pPr>
              <w:pStyle w:val="TAL"/>
            </w:pPr>
            <w:r w:rsidRPr="00481D2D">
              <w:t>[48] 2.3.1</w:t>
            </w:r>
          </w:p>
        </w:tc>
        <w:tc>
          <w:tcPr>
            <w:tcW w:w="1021" w:type="dxa"/>
          </w:tcPr>
          <w:p w14:paraId="09295942" w14:textId="77777777" w:rsidR="00FC5C37" w:rsidRPr="00481D2D" w:rsidRDefault="00FC5C37">
            <w:pPr>
              <w:pStyle w:val="TAL"/>
            </w:pPr>
            <w:r w:rsidRPr="00481D2D">
              <w:t>c19</w:t>
            </w:r>
          </w:p>
        </w:tc>
        <w:tc>
          <w:tcPr>
            <w:tcW w:w="1021" w:type="dxa"/>
          </w:tcPr>
          <w:p w14:paraId="1251F5B6" w14:textId="77777777" w:rsidR="00FC5C37" w:rsidRPr="00481D2D" w:rsidRDefault="00FC5C37">
            <w:pPr>
              <w:pStyle w:val="TAL"/>
            </w:pPr>
            <w:r w:rsidRPr="00481D2D">
              <w:t>c19</w:t>
            </w:r>
          </w:p>
        </w:tc>
        <w:tc>
          <w:tcPr>
            <w:tcW w:w="1021" w:type="dxa"/>
          </w:tcPr>
          <w:p w14:paraId="6D4BEFD7" w14:textId="77777777" w:rsidR="00FC5C37" w:rsidRPr="00481D2D" w:rsidRDefault="00FC5C37">
            <w:pPr>
              <w:pStyle w:val="TAL"/>
            </w:pPr>
            <w:r w:rsidRPr="00481D2D">
              <w:t>[48] 2.3.1</w:t>
            </w:r>
          </w:p>
        </w:tc>
        <w:tc>
          <w:tcPr>
            <w:tcW w:w="1021" w:type="dxa"/>
          </w:tcPr>
          <w:p w14:paraId="153CED74" w14:textId="77777777" w:rsidR="00FC5C37" w:rsidRPr="00481D2D" w:rsidRDefault="00FC5C37">
            <w:pPr>
              <w:pStyle w:val="TAL"/>
            </w:pPr>
            <w:r w:rsidRPr="00481D2D">
              <w:t>n/a</w:t>
            </w:r>
          </w:p>
        </w:tc>
        <w:tc>
          <w:tcPr>
            <w:tcW w:w="1021" w:type="dxa"/>
          </w:tcPr>
          <w:p w14:paraId="5D6E2B05" w14:textId="77777777" w:rsidR="00FC5C37" w:rsidRPr="00481D2D" w:rsidRDefault="00FC5C37">
            <w:pPr>
              <w:pStyle w:val="TAL"/>
            </w:pPr>
            <w:r w:rsidRPr="00481D2D">
              <w:t>n/a</w:t>
            </w:r>
          </w:p>
        </w:tc>
      </w:tr>
      <w:tr w:rsidR="00FC5C37" w:rsidRPr="00481D2D" w14:paraId="4265D6A3" w14:textId="77777777">
        <w:tc>
          <w:tcPr>
            <w:tcW w:w="851" w:type="dxa"/>
          </w:tcPr>
          <w:p w14:paraId="3A6FF22D" w14:textId="77777777" w:rsidR="00FC5C37" w:rsidRPr="00481D2D" w:rsidRDefault="00FC5C37">
            <w:pPr>
              <w:pStyle w:val="TAL"/>
            </w:pPr>
            <w:r w:rsidRPr="00481D2D">
              <w:t>23B</w:t>
            </w:r>
          </w:p>
        </w:tc>
        <w:tc>
          <w:tcPr>
            <w:tcW w:w="2665" w:type="dxa"/>
          </w:tcPr>
          <w:p w14:paraId="73AA8AF3" w14:textId="77777777" w:rsidR="00FC5C37" w:rsidRPr="00481D2D" w:rsidRDefault="00FC5C37">
            <w:pPr>
              <w:pStyle w:val="TAL"/>
            </w:pPr>
            <w:r w:rsidRPr="00481D2D">
              <w:t>Security-Verify</w:t>
            </w:r>
          </w:p>
        </w:tc>
        <w:tc>
          <w:tcPr>
            <w:tcW w:w="1021" w:type="dxa"/>
          </w:tcPr>
          <w:p w14:paraId="70A18DFA" w14:textId="77777777" w:rsidR="00FC5C37" w:rsidRPr="00481D2D" w:rsidRDefault="00FC5C37">
            <w:pPr>
              <w:pStyle w:val="TAL"/>
            </w:pPr>
            <w:r w:rsidRPr="00481D2D">
              <w:t>[48] 2.3.1</w:t>
            </w:r>
          </w:p>
        </w:tc>
        <w:tc>
          <w:tcPr>
            <w:tcW w:w="1021" w:type="dxa"/>
          </w:tcPr>
          <w:p w14:paraId="00D099D9" w14:textId="77777777" w:rsidR="00FC5C37" w:rsidRPr="00481D2D" w:rsidRDefault="00FC5C37">
            <w:pPr>
              <w:pStyle w:val="TAL"/>
            </w:pPr>
            <w:r w:rsidRPr="00481D2D">
              <w:t>c20</w:t>
            </w:r>
          </w:p>
        </w:tc>
        <w:tc>
          <w:tcPr>
            <w:tcW w:w="1021" w:type="dxa"/>
          </w:tcPr>
          <w:p w14:paraId="5DAACE35" w14:textId="77777777" w:rsidR="00FC5C37" w:rsidRPr="00481D2D" w:rsidRDefault="00FC5C37">
            <w:pPr>
              <w:pStyle w:val="TAL"/>
            </w:pPr>
            <w:r w:rsidRPr="00481D2D">
              <w:t>c20</w:t>
            </w:r>
          </w:p>
        </w:tc>
        <w:tc>
          <w:tcPr>
            <w:tcW w:w="1021" w:type="dxa"/>
          </w:tcPr>
          <w:p w14:paraId="7CB59FD1" w14:textId="77777777" w:rsidR="00FC5C37" w:rsidRPr="00481D2D" w:rsidRDefault="00FC5C37">
            <w:pPr>
              <w:pStyle w:val="TAL"/>
            </w:pPr>
            <w:r w:rsidRPr="00481D2D">
              <w:t>[48] 2.3.1</w:t>
            </w:r>
          </w:p>
        </w:tc>
        <w:tc>
          <w:tcPr>
            <w:tcW w:w="1021" w:type="dxa"/>
          </w:tcPr>
          <w:p w14:paraId="5EC1150D" w14:textId="77777777" w:rsidR="00FC5C37" w:rsidRPr="00481D2D" w:rsidRDefault="00FC5C37">
            <w:pPr>
              <w:pStyle w:val="TAL"/>
            </w:pPr>
            <w:r w:rsidRPr="00481D2D">
              <w:t>n/a</w:t>
            </w:r>
          </w:p>
        </w:tc>
        <w:tc>
          <w:tcPr>
            <w:tcW w:w="1021" w:type="dxa"/>
          </w:tcPr>
          <w:p w14:paraId="305184F1" w14:textId="77777777" w:rsidR="00FC5C37" w:rsidRPr="00481D2D" w:rsidRDefault="00FC5C37">
            <w:pPr>
              <w:pStyle w:val="TAL"/>
            </w:pPr>
            <w:r w:rsidRPr="00481D2D">
              <w:t>n/a</w:t>
            </w:r>
          </w:p>
        </w:tc>
      </w:tr>
      <w:tr w:rsidR="00047EC0" w:rsidRPr="00481D2D" w14:paraId="0583A7BA" w14:textId="77777777" w:rsidTr="00047EC0">
        <w:tc>
          <w:tcPr>
            <w:tcW w:w="851" w:type="dxa"/>
          </w:tcPr>
          <w:p w14:paraId="57E7F0D2" w14:textId="77777777" w:rsidR="00047EC0" w:rsidRPr="00481D2D" w:rsidRDefault="00047EC0" w:rsidP="00047EC0">
            <w:pPr>
              <w:pStyle w:val="TAL"/>
            </w:pPr>
            <w:r w:rsidRPr="00481D2D">
              <w:t>23C</w:t>
            </w:r>
          </w:p>
        </w:tc>
        <w:tc>
          <w:tcPr>
            <w:tcW w:w="2665" w:type="dxa"/>
          </w:tcPr>
          <w:p w14:paraId="780E9EAC" w14:textId="77777777" w:rsidR="00047EC0" w:rsidRPr="00481D2D" w:rsidRDefault="00047EC0" w:rsidP="00047EC0">
            <w:pPr>
              <w:pStyle w:val="TAL"/>
            </w:pPr>
            <w:r w:rsidRPr="00481D2D">
              <w:t>Session-ID</w:t>
            </w:r>
          </w:p>
        </w:tc>
        <w:tc>
          <w:tcPr>
            <w:tcW w:w="1021" w:type="dxa"/>
          </w:tcPr>
          <w:p w14:paraId="63EA2C63" w14:textId="77777777" w:rsidR="00047EC0" w:rsidRPr="00481D2D" w:rsidRDefault="00047EC0" w:rsidP="00047EC0">
            <w:pPr>
              <w:pStyle w:val="TAL"/>
            </w:pPr>
            <w:r w:rsidRPr="00481D2D">
              <w:t>[162]</w:t>
            </w:r>
          </w:p>
        </w:tc>
        <w:tc>
          <w:tcPr>
            <w:tcW w:w="1021" w:type="dxa"/>
          </w:tcPr>
          <w:p w14:paraId="29B5AE34" w14:textId="77777777" w:rsidR="00047EC0" w:rsidRPr="00481D2D" w:rsidRDefault="00047EC0" w:rsidP="00047EC0">
            <w:pPr>
              <w:pStyle w:val="TAL"/>
            </w:pPr>
            <w:r w:rsidRPr="00481D2D">
              <w:t>o</w:t>
            </w:r>
          </w:p>
        </w:tc>
        <w:tc>
          <w:tcPr>
            <w:tcW w:w="1021" w:type="dxa"/>
          </w:tcPr>
          <w:p w14:paraId="39E8CB5F" w14:textId="77777777" w:rsidR="00047EC0" w:rsidRPr="00481D2D" w:rsidRDefault="00047EC0" w:rsidP="00047EC0">
            <w:pPr>
              <w:pStyle w:val="TAL"/>
            </w:pPr>
            <w:r w:rsidRPr="00481D2D">
              <w:t>c42</w:t>
            </w:r>
          </w:p>
        </w:tc>
        <w:tc>
          <w:tcPr>
            <w:tcW w:w="1021" w:type="dxa"/>
          </w:tcPr>
          <w:p w14:paraId="32CEC41E" w14:textId="77777777" w:rsidR="00047EC0" w:rsidRPr="00481D2D" w:rsidRDefault="00047EC0" w:rsidP="00047EC0">
            <w:pPr>
              <w:pStyle w:val="TAL"/>
            </w:pPr>
            <w:r w:rsidRPr="00481D2D">
              <w:t>[162]</w:t>
            </w:r>
          </w:p>
        </w:tc>
        <w:tc>
          <w:tcPr>
            <w:tcW w:w="1021" w:type="dxa"/>
          </w:tcPr>
          <w:p w14:paraId="41468D1D" w14:textId="77777777" w:rsidR="00047EC0" w:rsidRPr="00481D2D" w:rsidRDefault="00047EC0" w:rsidP="00047EC0">
            <w:pPr>
              <w:pStyle w:val="TAL"/>
            </w:pPr>
            <w:r w:rsidRPr="00481D2D">
              <w:t>o</w:t>
            </w:r>
          </w:p>
        </w:tc>
        <w:tc>
          <w:tcPr>
            <w:tcW w:w="1021" w:type="dxa"/>
          </w:tcPr>
          <w:p w14:paraId="4AA05FAF" w14:textId="77777777" w:rsidR="00047EC0" w:rsidRPr="00481D2D" w:rsidRDefault="00047EC0" w:rsidP="00047EC0">
            <w:pPr>
              <w:pStyle w:val="TAL"/>
            </w:pPr>
            <w:r w:rsidRPr="00481D2D">
              <w:t>c42</w:t>
            </w:r>
          </w:p>
        </w:tc>
      </w:tr>
      <w:tr w:rsidR="00FC5C37" w:rsidRPr="00481D2D" w14:paraId="3F5D8875" w14:textId="77777777">
        <w:tc>
          <w:tcPr>
            <w:tcW w:w="851" w:type="dxa"/>
          </w:tcPr>
          <w:p w14:paraId="26C6344F" w14:textId="77777777" w:rsidR="00FC5C37" w:rsidRPr="00481D2D" w:rsidRDefault="00FC5C37">
            <w:pPr>
              <w:pStyle w:val="TAL"/>
            </w:pPr>
            <w:r w:rsidRPr="00481D2D">
              <w:t>24</w:t>
            </w:r>
          </w:p>
        </w:tc>
        <w:tc>
          <w:tcPr>
            <w:tcW w:w="2665" w:type="dxa"/>
          </w:tcPr>
          <w:p w14:paraId="1CD174D9" w14:textId="77777777" w:rsidR="00FC5C37" w:rsidRPr="00481D2D" w:rsidRDefault="00FC5C37">
            <w:pPr>
              <w:pStyle w:val="TAL"/>
            </w:pPr>
            <w:r w:rsidRPr="00481D2D">
              <w:t>Supported</w:t>
            </w:r>
          </w:p>
        </w:tc>
        <w:tc>
          <w:tcPr>
            <w:tcW w:w="1021" w:type="dxa"/>
          </w:tcPr>
          <w:p w14:paraId="2A7C5A83" w14:textId="77777777" w:rsidR="00FC5C37" w:rsidRPr="00481D2D" w:rsidRDefault="00FC5C37">
            <w:pPr>
              <w:pStyle w:val="TAL"/>
            </w:pPr>
            <w:r w:rsidRPr="00481D2D">
              <w:t>[26] 20.37</w:t>
            </w:r>
          </w:p>
        </w:tc>
        <w:tc>
          <w:tcPr>
            <w:tcW w:w="1021" w:type="dxa"/>
          </w:tcPr>
          <w:p w14:paraId="7FA91779" w14:textId="77777777" w:rsidR="00FC5C37" w:rsidRPr="00481D2D" w:rsidRDefault="00FC5C37">
            <w:pPr>
              <w:pStyle w:val="TAL"/>
            </w:pPr>
            <w:r w:rsidRPr="00481D2D">
              <w:t>o</w:t>
            </w:r>
          </w:p>
        </w:tc>
        <w:tc>
          <w:tcPr>
            <w:tcW w:w="1021" w:type="dxa"/>
          </w:tcPr>
          <w:p w14:paraId="14F66C87" w14:textId="77777777" w:rsidR="00FC5C37" w:rsidRPr="00481D2D" w:rsidRDefault="00FC5C37">
            <w:pPr>
              <w:pStyle w:val="TAL"/>
            </w:pPr>
            <w:r w:rsidRPr="00481D2D">
              <w:t>o</w:t>
            </w:r>
          </w:p>
        </w:tc>
        <w:tc>
          <w:tcPr>
            <w:tcW w:w="1021" w:type="dxa"/>
          </w:tcPr>
          <w:p w14:paraId="4CAE3C5A" w14:textId="77777777" w:rsidR="00FC5C37" w:rsidRPr="00481D2D" w:rsidRDefault="00FC5C37">
            <w:pPr>
              <w:pStyle w:val="TAL"/>
            </w:pPr>
            <w:r w:rsidRPr="00481D2D">
              <w:t>[26] 20.37</w:t>
            </w:r>
          </w:p>
        </w:tc>
        <w:tc>
          <w:tcPr>
            <w:tcW w:w="1021" w:type="dxa"/>
          </w:tcPr>
          <w:p w14:paraId="534E2335" w14:textId="77777777" w:rsidR="00FC5C37" w:rsidRPr="00481D2D" w:rsidRDefault="00FC5C37">
            <w:pPr>
              <w:pStyle w:val="TAL"/>
            </w:pPr>
            <w:r w:rsidRPr="00481D2D">
              <w:t>m</w:t>
            </w:r>
          </w:p>
        </w:tc>
        <w:tc>
          <w:tcPr>
            <w:tcW w:w="1021" w:type="dxa"/>
          </w:tcPr>
          <w:p w14:paraId="77A99246" w14:textId="77777777" w:rsidR="00FC5C37" w:rsidRPr="00481D2D" w:rsidRDefault="00FC5C37">
            <w:pPr>
              <w:pStyle w:val="TAL"/>
            </w:pPr>
            <w:r w:rsidRPr="00481D2D">
              <w:t>m</w:t>
            </w:r>
          </w:p>
        </w:tc>
      </w:tr>
      <w:tr w:rsidR="000F13B1" w:rsidRPr="00481D2D" w14:paraId="5495A6E2" w14:textId="77777777" w:rsidTr="000F13B1">
        <w:tc>
          <w:tcPr>
            <w:tcW w:w="851" w:type="dxa"/>
          </w:tcPr>
          <w:p w14:paraId="0248C241" w14:textId="77777777" w:rsidR="000F13B1" w:rsidRPr="00481D2D" w:rsidRDefault="000F13B1" w:rsidP="000F13B1">
            <w:pPr>
              <w:pStyle w:val="TAL"/>
              <w:rPr>
                <w:lang w:eastAsia="ja-JP"/>
              </w:rPr>
            </w:pPr>
            <w:r w:rsidRPr="00481D2D">
              <w:rPr>
                <w:lang w:eastAsia="ja-JP"/>
              </w:rPr>
              <w:t>24A</w:t>
            </w:r>
          </w:p>
        </w:tc>
        <w:tc>
          <w:tcPr>
            <w:tcW w:w="2665" w:type="dxa"/>
          </w:tcPr>
          <w:p w14:paraId="3C50F19C" w14:textId="77777777" w:rsidR="000F13B1" w:rsidRPr="00481D2D" w:rsidRDefault="000F13B1" w:rsidP="000F13B1">
            <w:pPr>
              <w:pStyle w:val="TAL"/>
            </w:pPr>
            <w:r w:rsidRPr="00481D2D">
              <w:t>Target-Dialog</w:t>
            </w:r>
          </w:p>
        </w:tc>
        <w:tc>
          <w:tcPr>
            <w:tcW w:w="1021" w:type="dxa"/>
          </w:tcPr>
          <w:p w14:paraId="0851B7C8" w14:textId="77777777" w:rsidR="000F13B1" w:rsidRPr="00481D2D" w:rsidRDefault="000F13B1" w:rsidP="000F13B1">
            <w:pPr>
              <w:pStyle w:val="TAL"/>
              <w:rPr>
                <w:lang w:eastAsia="ja-JP"/>
              </w:rPr>
            </w:pPr>
            <w:r w:rsidRPr="00481D2D">
              <w:rPr>
                <w:rFonts w:hint="eastAsia"/>
                <w:lang w:eastAsia="ja-JP"/>
              </w:rPr>
              <w:t>[</w:t>
            </w:r>
            <w:r w:rsidRPr="00481D2D">
              <w:rPr>
                <w:lang w:eastAsia="ja-JP"/>
              </w:rPr>
              <w:t>184</w:t>
            </w:r>
            <w:r w:rsidRPr="00481D2D">
              <w:rPr>
                <w:rFonts w:hint="eastAsia"/>
                <w:lang w:eastAsia="ja-JP"/>
              </w:rPr>
              <w:t>] 7</w:t>
            </w:r>
          </w:p>
        </w:tc>
        <w:tc>
          <w:tcPr>
            <w:tcW w:w="1021" w:type="dxa"/>
          </w:tcPr>
          <w:p w14:paraId="4204306C" w14:textId="77777777" w:rsidR="000F13B1" w:rsidRPr="00481D2D" w:rsidRDefault="000F13B1" w:rsidP="000F13B1">
            <w:pPr>
              <w:pStyle w:val="TAL"/>
              <w:rPr>
                <w:lang w:eastAsia="ja-JP"/>
              </w:rPr>
            </w:pPr>
            <w:r w:rsidRPr="00481D2D">
              <w:rPr>
                <w:lang w:eastAsia="ja-JP"/>
              </w:rPr>
              <w:t>c43</w:t>
            </w:r>
          </w:p>
        </w:tc>
        <w:tc>
          <w:tcPr>
            <w:tcW w:w="1021" w:type="dxa"/>
          </w:tcPr>
          <w:p w14:paraId="35C284FD" w14:textId="77777777" w:rsidR="000F13B1" w:rsidRPr="00481D2D" w:rsidRDefault="000F13B1" w:rsidP="000F13B1">
            <w:pPr>
              <w:pStyle w:val="TAL"/>
              <w:rPr>
                <w:lang w:eastAsia="ja-JP"/>
              </w:rPr>
            </w:pPr>
            <w:r w:rsidRPr="00481D2D">
              <w:rPr>
                <w:lang w:eastAsia="ja-JP"/>
              </w:rPr>
              <w:t>c43</w:t>
            </w:r>
          </w:p>
        </w:tc>
        <w:tc>
          <w:tcPr>
            <w:tcW w:w="1021" w:type="dxa"/>
          </w:tcPr>
          <w:p w14:paraId="0274AB04" w14:textId="77777777" w:rsidR="000F13B1" w:rsidRPr="00481D2D" w:rsidRDefault="000F13B1" w:rsidP="000F13B1">
            <w:pPr>
              <w:pStyle w:val="TAL"/>
              <w:rPr>
                <w:lang w:eastAsia="ja-JP"/>
              </w:rPr>
            </w:pPr>
            <w:r w:rsidRPr="00481D2D">
              <w:rPr>
                <w:rFonts w:hint="eastAsia"/>
                <w:lang w:eastAsia="ja-JP"/>
              </w:rPr>
              <w:t>[</w:t>
            </w:r>
            <w:r w:rsidRPr="00481D2D">
              <w:rPr>
                <w:lang w:eastAsia="ja-JP"/>
              </w:rPr>
              <w:t>184</w:t>
            </w:r>
            <w:r w:rsidRPr="00481D2D">
              <w:rPr>
                <w:rFonts w:hint="eastAsia"/>
                <w:lang w:eastAsia="ja-JP"/>
              </w:rPr>
              <w:t>] 7</w:t>
            </w:r>
          </w:p>
        </w:tc>
        <w:tc>
          <w:tcPr>
            <w:tcW w:w="1021" w:type="dxa"/>
          </w:tcPr>
          <w:p w14:paraId="50D16868" w14:textId="77777777" w:rsidR="000F13B1" w:rsidRPr="00481D2D" w:rsidRDefault="000F13B1" w:rsidP="000F13B1">
            <w:pPr>
              <w:pStyle w:val="TAL"/>
              <w:rPr>
                <w:lang w:eastAsia="ja-JP"/>
              </w:rPr>
            </w:pPr>
            <w:r w:rsidRPr="00481D2D">
              <w:rPr>
                <w:lang w:eastAsia="ja-JP"/>
              </w:rPr>
              <w:t>c44</w:t>
            </w:r>
          </w:p>
        </w:tc>
        <w:tc>
          <w:tcPr>
            <w:tcW w:w="1021" w:type="dxa"/>
          </w:tcPr>
          <w:p w14:paraId="0C9F4138" w14:textId="77777777" w:rsidR="000F13B1" w:rsidRPr="00481D2D" w:rsidRDefault="000F13B1" w:rsidP="000F13B1">
            <w:pPr>
              <w:pStyle w:val="TAL"/>
              <w:rPr>
                <w:lang w:eastAsia="ja-JP"/>
              </w:rPr>
            </w:pPr>
            <w:r w:rsidRPr="00481D2D">
              <w:rPr>
                <w:lang w:eastAsia="ja-JP"/>
              </w:rPr>
              <w:t>c44</w:t>
            </w:r>
          </w:p>
        </w:tc>
      </w:tr>
      <w:tr w:rsidR="00FC5C37" w:rsidRPr="00481D2D" w14:paraId="7C0B761A" w14:textId="77777777">
        <w:tc>
          <w:tcPr>
            <w:tcW w:w="851" w:type="dxa"/>
          </w:tcPr>
          <w:p w14:paraId="0C300605" w14:textId="77777777" w:rsidR="00FC5C37" w:rsidRPr="00481D2D" w:rsidRDefault="00FC5C37">
            <w:pPr>
              <w:pStyle w:val="TAL"/>
            </w:pPr>
            <w:r w:rsidRPr="00481D2D">
              <w:t>25</w:t>
            </w:r>
          </w:p>
        </w:tc>
        <w:tc>
          <w:tcPr>
            <w:tcW w:w="2665" w:type="dxa"/>
          </w:tcPr>
          <w:p w14:paraId="2963A018" w14:textId="77777777" w:rsidR="00FC5C37" w:rsidRPr="00481D2D" w:rsidRDefault="00FC5C37">
            <w:pPr>
              <w:pStyle w:val="TAL"/>
            </w:pPr>
            <w:r w:rsidRPr="00481D2D">
              <w:t>Timestamp</w:t>
            </w:r>
          </w:p>
        </w:tc>
        <w:tc>
          <w:tcPr>
            <w:tcW w:w="1021" w:type="dxa"/>
          </w:tcPr>
          <w:p w14:paraId="6E018DFC" w14:textId="77777777" w:rsidR="00FC5C37" w:rsidRPr="00481D2D" w:rsidRDefault="00FC5C37">
            <w:pPr>
              <w:pStyle w:val="TAL"/>
            </w:pPr>
            <w:r w:rsidRPr="00481D2D">
              <w:t>[26] 20.38</w:t>
            </w:r>
          </w:p>
        </w:tc>
        <w:tc>
          <w:tcPr>
            <w:tcW w:w="1021" w:type="dxa"/>
          </w:tcPr>
          <w:p w14:paraId="4CB0F182" w14:textId="77777777" w:rsidR="00FC5C37" w:rsidRPr="00481D2D" w:rsidRDefault="00FC5C37">
            <w:pPr>
              <w:pStyle w:val="TAL"/>
            </w:pPr>
            <w:r w:rsidRPr="00481D2D">
              <w:t>c8</w:t>
            </w:r>
          </w:p>
        </w:tc>
        <w:tc>
          <w:tcPr>
            <w:tcW w:w="1021" w:type="dxa"/>
          </w:tcPr>
          <w:p w14:paraId="3B2DF6E5" w14:textId="77777777" w:rsidR="00FC5C37" w:rsidRPr="00481D2D" w:rsidRDefault="00FC5C37">
            <w:pPr>
              <w:pStyle w:val="TAL"/>
            </w:pPr>
            <w:r w:rsidRPr="00481D2D">
              <w:t>c8</w:t>
            </w:r>
          </w:p>
        </w:tc>
        <w:tc>
          <w:tcPr>
            <w:tcW w:w="1021" w:type="dxa"/>
          </w:tcPr>
          <w:p w14:paraId="6D6593E5" w14:textId="77777777" w:rsidR="00FC5C37" w:rsidRPr="00481D2D" w:rsidRDefault="00FC5C37">
            <w:pPr>
              <w:pStyle w:val="TAL"/>
            </w:pPr>
            <w:r w:rsidRPr="00481D2D">
              <w:t>[26] 20.38</w:t>
            </w:r>
          </w:p>
        </w:tc>
        <w:tc>
          <w:tcPr>
            <w:tcW w:w="1021" w:type="dxa"/>
          </w:tcPr>
          <w:p w14:paraId="6CE796D3" w14:textId="77777777" w:rsidR="00FC5C37" w:rsidRPr="00481D2D" w:rsidRDefault="00FC5C37">
            <w:pPr>
              <w:pStyle w:val="TAL"/>
            </w:pPr>
            <w:r w:rsidRPr="00481D2D">
              <w:t>m</w:t>
            </w:r>
          </w:p>
        </w:tc>
        <w:tc>
          <w:tcPr>
            <w:tcW w:w="1021" w:type="dxa"/>
          </w:tcPr>
          <w:p w14:paraId="0B920661" w14:textId="77777777" w:rsidR="00FC5C37" w:rsidRPr="00481D2D" w:rsidRDefault="00FC5C37">
            <w:pPr>
              <w:pStyle w:val="TAL"/>
            </w:pPr>
            <w:r w:rsidRPr="00481D2D">
              <w:t>m</w:t>
            </w:r>
          </w:p>
        </w:tc>
      </w:tr>
      <w:tr w:rsidR="00FC5C37" w:rsidRPr="00481D2D" w14:paraId="45D199E2" w14:textId="77777777">
        <w:tc>
          <w:tcPr>
            <w:tcW w:w="851" w:type="dxa"/>
          </w:tcPr>
          <w:p w14:paraId="5EBEAC7E" w14:textId="77777777" w:rsidR="00FC5C37" w:rsidRPr="00481D2D" w:rsidRDefault="00FC5C37">
            <w:pPr>
              <w:pStyle w:val="TAL"/>
            </w:pPr>
            <w:r w:rsidRPr="00481D2D">
              <w:t>26</w:t>
            </w:r>
          </w:p>
        </w:tc>
        <w:tc>
          <w:tcPr>
            <w:tcW w:w="2665" w:type="dxa"/>
          </w:tcPr>
          <w:p w14:paraId="53EC5116" w14:textId="77777777" w:rsidR="00FC5C37" w:rsidRPr="00481D2D" w:rsidRDefault="00FC5C37">
            <w:pPr>
              <w:pStyle w:val="TAL"/>
            </w:pPr>
            <w:r w:rsidRPr="00481D2D">
              <w:t>To</w:t>
            </w:r>
          </w:p>
        </w:tc>
        <w:tc>
          <w:tcPr>
            <w:tcW w:w="1021" w:type="dxa"/>
          </w:tcPr>
          <w:p w14:paraId="2BEFA7BD" w14:textId="77777777" w:rsidR="00FC5C37" w:rsidRPr="00481D2D" w:rsidRDefault="00FC5C37">
            <w:pPr>
              <w:pStyle w:val="TAL"/>
            </w:pPr>
            <w:r w:rsidRPr="00481D2D">
              <w:t>[26] 20.39</w:t>
            </w:r>
          </w:p>
        </w:tc>
        <w:tc>
          <w:tcPr>
            <w:tcW w:w="1021" w:type="dxa"/>
          </w:tcPr>
          <w:p w14:paraId="2402C2F9" w14:textId="77777777" w:rsidR="00FC5C37" w:rsidRPr="00481D2D" w:rsidRDefault="00FC5C37">
            <w:pPr>
              <w:pStyle w:val="TAL"/>
            </w:pPr>
            <w:r w:rsidRPr="00481D2D">
              <w:t>m</w:t>
            </w:r>
          </w:p>
        </w:tc>
        <w:tc>
          <w:tcPr>
            <w:tcW w:w="1021" w:type="dxa"/>
          </w:tcPr>
          <w:p w14:paraId="18FE7E9C" w14:textId="77777777" w:rsidR="00FC5C37" w:rsidRPr="00481D2D" w:rsidRDefault="00FC5C37">
            <w:pPr>
              <w:pStyle w:val="TAL"/>
            </w:pPr>
            <w:r w:rsidRPr="00481D2D">
              <w:t>m</w:t>
            </w:r>
          </w:p>
        </w:tc>
        <w:tc>
          <w:tcPr>
            <w:tcW w:w="1021" w:type="dxa"/>
          </w:tcPr>
          <w:p w14:paraId="764BEA54" w14:textId="77777777" w:rsidR="00FC5C37" w:rsidRPr="00481D2D" w:rsidRDefault="00FC5C37">
            <w:pPr>
              <w:pStyle w:val="TAL"/>
            </w:pPr>
            <w:r w:rsidRPr="00481D2D">
              <w:t>[26] 20.39</w:t>
            </w:r>
          </w:p>
        </w:tc>
        <w:tc>
          <w:tcPr>
            <w:tcW w:w="1021" w:type="dxa"/>
          </w:tcPr>
          <w:p w14:paraId="5969998A" w14:textId="77777777" w:rsidR="00FC5C37" w:rsidRPr="00481D2D" w:rsidRDefault="00FC5C37">
            <w:pPr>
              <w:pStyle w:val="TAL"/>
            </w:pPr>
            <w:r w:rsidRPr="00481D2D">
              <w:t>m</w:t>
            </w:r>
          </w:p>
        </w:tc>
        <w:tc>
          <w:tcPr>
            <w:tcW w:w="1021" w:type="dxa"/>
          </w:tcPr>
          <w:p w14:paraId="43343B3E" w14:textId="77777777" w:rsidR="00FC5C37" w:rsidRPr="00481D2D" w:rsidRDefault="00FC5C37">
            <w:pPr>
              <w:pStyle w:val="TAL"/>
            </w:pPr>
            <w:r w:rsidRPr="00481D2D">
              <w:t>m</w:t>
            </w:r>
          </w:p>
        </w:tc>
      </w:tr>
      <w:tr w:rsidR="00826B9F" w:rsidRPr="00481D2D" w14:paraId="7463FE72" w14:textId="77777777">
        <w:tc>
          <w:tcPr>
            <w:tcW w:w="851" w:type="dxa"/>
          </w:tcPr>
          <w:p w14:paraId="15093D35" w14:textId="77777777" w:rsidR="00826B9F" w:rsidRPr="00481D2D" w:rsidRDefault="00826B9F">
            <w:pPr>
              <w:pStyle w:val="TAL"/>
            </w:pPr>
            <w:r w:rsidRPr="00481D2D">
              <w:t>26A</w:t>
            </w:r>
          </w:p>
        </w:tc>
        <w:tc>
          <w:tcPr>
            <w:tcW w:w="2665" w:type="dxa"/>
          </w:tcPr>
          <w:p w14:paraId="1E7DE662" w14:textId="77777777" w:rsidR="00826B9F" w:rsidRPr="00481D2D" w:rsidRDefault="00826B9F">
            <w:pPr>
              <w:pStyle w:val="TAL"/>
            </w:pPr>
            <w:r w:rsidRPr="00481D2D">
              <w:t>Trigger-Consent</w:t>
            </w:r>
          </w:p>
        </w:tc>
        <w:tc>
          <w:tcPr>
            <w:tcW w:w="1021" w:type="dxa"/>
          </w:tcPr>
          <w:p w14:paraId="5EFC060E" w14:textId="77777777" w:rsidR="00826B9F" w:rsidRPr="00481D2D" w:rsidRDefault="00826B9F">
            <w:pPr>
              <w:pStyle w:val="TAL"/>
            </w:pPr>
            <w:r w:rsidRPr="00481D2D">
              <w:t>[125] 5.11.2</w:t>
            </w:r>
          </w:p>
        </w:tc>
        <w:tc>
          <w:tcPr>
            <w:tcW w:w="1021" w:type="dxa"/>
          </w:tcPr>
          <w:p w14:paraId="058139BB" w14:textId="77777777" w:rsidR="00826B9F" w:rsidRPr="00481D2D" w:rsidRDefault="00826B9F">
            <w:pPr>
              <w:pStyle w:val="TAL"/>
            </w:pPr>
            <w:r w:rsidRPr="00481D2D">
              <w:t>c33</w:t>
            </w:r>
          </w:p>
        </w:tc>
        <w:tc>
          <w:tcPr>
            <w:tcW w:w="1021" w:type="dxa"/>
          </w:tcPr>
          <w:p w14:paraId="49906AF6" w14:textId="77777777" w:rsidR="00826B9F" w:rsidRPr="00481D2D" w:rsidRDefault="00826B9F">
            <w:pPr>
              <w:pStyle w:val="TAL"/>
            </w:pPr>
            <w:r w:rsidRPr="00481D2D">
              <w:t>c33</w:t>
            </w:r>
          </w:p>
        </w:tc>
        <w:tc>
          <w:tcPr>
            <w:tcW w:w="1021" w:type="dxa"/>
          </w:tcPr>
          <w:p w14:paraId="446449C4" w14:textId="77777777" w:rsidR="00826B9F" w:rsidRPr="00481D2D" w:rsidRDefault="00826B9F">
            <w:pPr>
              <w:pStyle w:val="TAL"/>
            </w:pPr>
            <w:r w:rsidRPr="00481D2D">
              <w:t>[125] 5.11.2</w:t>
            </w:r>
          </w:p>
        </w:tc>
        <w:tc>
          <w:tcPr>
            <w:tcW w:w="1021" w:type="dxa"/>
          </w:tcPr>
          <w:p w14:paraId="566EBB58" w14:textId="77777777" w:rsidR="00826B9F" w:rsidRPr="00481D2D" w:rsidRDefault="00826B9F">
            <w:pPr>
              <w:pStyle w:val="TAL"/>
            </w:pPr>
            <w:r w:rsidRPr="00481D2D">
              <w:t>c34</w:t>
            </w:r>
          </w:p>
        </w:tc>
        <w:tc>
          <w:tcPr>
            <w:tcW w:w="1021" w:type="dxa"/>
          </w:tcPr>
          <w:p w14:paraId="71160252" w14:textId="77777777" w:rsidR="00826B9F" w:rsidRPr="00481D2D" w:rsidRDefault="00826B9F">
            <w:pPr>
              <w:pStyle w:val="TAL"/>
            </w:pPr>
            <w:r w:rsidRPr="00481D2D">
              <w:t>c34</w:t>
            </w:r>
          </w:p>
        </w:tc>
      </w:tr>
      <w:tr w:rsidR="00826B9F" w:rsidRPr="00481D2D" w14:paraId="2A417DB0" w14:textId="77777777">
        <w:tc>
          <w:tcPr>
            <w:tcW w:w="851" w:type="dxa"/>
          </w:tcPr>
          <w:p w14:paraId="3B254297" w14:textId="77777777" w:rsidR="00826B9F" w:rsidRPr="00481D2D" w:rsidRDefault="00826B9F">
            <w:pPr>
              <w:pStyle w:val="TAL"/>
            </w:pPr>
            <w:r w:rsidRPr="00481D2D">
              <w:t>27</w:t>
            </w:r>
          </w:p>
        </w:tc>
        <w:tc>
          <w:tcPr>
            <w:tcW w:w="2665" w:type="dxa"/>
          </w:tcPr>
          <w:p w14:paraId="1F787958" w14:textId="77777777" w:rsidR="00826B9F" w:rsidRPr="00481D2D" w:rsidRDefault="00826B9F">
            <w:pPr>
              <w:pStyle w:val="TAL"/>
            </w:pPr>
            <w:r w:rsidRPr="00481D2D">
              <w:t>User-Agent</w:t>
            </w:r>
          </w:p>
        </w:tc>
        <w:tc>
          <w:tcPr>
            <w:tcW w:w="1021" w:type="dxa"/>
          </w:tcPr>
          <w:p w14:paraId="6BD3DA51" w14:textId="77777777" w:rsidR="00826B9F" w:rsidRPr="00481D2D" w:rsidRDefault="00826B9F">
            <w:pPr>
              <w:pStyle w:val="TAL"/>
            </w:pPr>
            <w:r w:rsidRPr="00481D2D">
              <w:t>[26] 20.41</w:t>
            </w:r>
          </w:p>
        </w:tc>
        <w:tc>
          <w:tcPr>
            <w:tcW w:w="1021" w:type="dxa"/>
          </w:tcPr>
          <w:p w14:paraId="396B3BDA" w14:textId="77777777" w:rsidR="00826B9F" w:rsidRPr="00481D2D" w:rsidRDefault="00826B9F">
            <w:pPr>
              <w:pStyle w:val="TAL"/>
            </w:pPr>
            <w:r w:rsidRPr="00481D2D">
              <w:t>o</w:t>
            </w:r>
          </w:p>
        </w:tc>
        <w:tc>
          <w:tcPr>
            <w:tcW w:w="1021" w:type="dxa"/>
          </w:tcPr>
          <w:p w14:paraId="61E3FFB9" w14:textId="77777777" w:rsidR="00826B9F" w:rsidRPr="00481D2D" w:rsidRDefault="00826B9F">
            <w:pPr>
              <w:pStyle w:val="TAL"/>
            </w:pPr>
            <w:r w:rsidRPr="00481D2D">
              <w:t>o</w:t>
            </w:r>
          </w:p>
        </w:tc>
        <w:tc>
          <w:tcPr>
            <w:tcW w:w="1021" w:type="dxa"/>
          </w:tcPr>
          <w:p w14:paraId="02D63AC5" w14:textId="77777777" w:rsidR="00826B9F" w:rsidRPr="00481D2D" w:rsidRDefault="00826B9F">
            <w:pPr>
              <w:pStyle w:val="TAL"/>
            </w:pPr>
            <w:r w:rsidRPr="00481D2D">
              <w:t>[26] 20.41</w:t>
            </w:r>
          </w:p>
        </w:tc>
        <w:tc>
          <w:tcPr>
            <w:tcW w:w="1021" w:type="dxa"/>
          </w:tcPr>
          <w:p w14:paraId="6F9953E2" w14:textId="77777777" w:rsidR="00826B9F" w:rsidRPr="00481D2D" w:rsidRDefault="00826B9F">
            <w:pPr>
              <w:pStyle w:val="TAL"/>
            </w:pPr>
            <w:r w:rsidRPr="00481D2D">
              <w:t>o</w:t>
            </w:r>
          </w:p>
        </w:tc>
        <w:tc>
          <w:tcPr>
            <w:tcW w:w="1021" w:type="dxa"/>
          </w:tcPr>
          <w:p w14:paraId="6833E768" w14:textId="77777777" w:rsidR="00826B9F" w:rsidRPr="00481D2D" w:rsidRDefault="00826B9F">
            <w:pPr>
              <w:pStyle w:val="TAL"/>
            </w:pPr>
            <w:r w:rsidRPr="00481D2D">
              <w:t>o</w:t>
            </w:r>
          </w:p>
        </w:tc>
      </w:tr>
      <w:tr w:rsidR="00826B9F" w:rsidRPr="00481D2D" w14:paraId="6EBCCAE1" w14:textId="77777777">
        <w:tc>
          <w:tcPr>
            <w:tcW w:w="851" w:type="dxa"/>
          </w:tcPr>
          <w:p w14:paraId="2D7F9AE9" w14:textId="77777777" w:rsidR="00826B9F" w:rsidRPr="00481D2D" w:rsidRDefault="00826B9F">
            <w:pPr>
              <w:pStyle w:val="TAL"/>
            </w:pPr>
            <w:r w:rsidRPr="00481D2D">
              <w:t>28</w:t>
            </w:r>
          </w:p>
        </w:tc>
        <w:tc>
          <w:tcPr>
            <w:tcW w:w="2665" w:type="dxa"/>
          </w:tcPr>
          <w:p w14:paraId="1366AB8C" w14:textId="77777777" w:rsidR="00826B9F" w:rsidRPr="00481D2D" w:rsidRDefault="00826B9F">
            <w:pPr>
              <w:pStyle w:val="TAL"/>
            </w:pPr>
            <w:r w:rsidRPr="00481D2D">
              <w:t>Via</w:t>
            </w:r>
          </w:p>
        </w:tc>
        <w:tc>
          <w:tcPr>
            <w:tcW w:w="1021" w:type="dxa"/>
          </w:tcPr>
          <w:p w14:paraId="64CFD799" w14:textId="77777777" w:rsidR="00826B9F" w:rsidRPr="00481D2D" w:rsidRDefault="00826B9F">
            <w:pPr>
              <w:pStyle w:val="TAL"/>
            </w:pPr>
            <w:r w:rsidRPr="00481D2D">
              <w:t>[26] 20.42</w:t>
            </w:r>
          </w:p>
        </w:tc>
        <w:tc>
          <w:tcPr>
            <w:tcW w:w="1021" w:type="dxa"/>
          </w:tcPr>
          <w:p w14:paraId="148EFC33" w14:textId="77777777" w:rsidR="00826B9F" w:rsidRPr="00481D2D" w:rsidRDefault="00826B9F">
            <w:pPr>
              <w:pStyle w:val="TAL"/>
            </w:pPr>
            <w:r w:rsidRPr="00481D2D">
              <w:t>m</w:t>
            </w:r>
          </w:p>
        </w:tc>
        <w:tc>
          <w:tcPr>
            <w:tcW w:w="1021" w:type="dxa"/>
          </w:tcPr>
          <w:p w14:paraId="4C6DEE6B" w14:textId="77777777" w:rsidR="00826B9F" w:rsidRPr="00481D2D" w:rsidRDefault="00826B9F">
            <w:pPr>
              <w:pStyle w:val="TAL"/>
            </w:pPr>
            <w:r w:rsidRPr="00481D2D">
              <w:t>m</w:t>
            </w:r>
          </w:p>
        </w:tc>
        <w:tc>
          <w:tcPr>
            <w:tcW w:w="1021" w:type="dxa"/>
          </w:tcPr>
          <w:p w14:paraId="30605A0F" w14:textId="77777777" w:rsidR="00826B9F" w:rsidRPr="00481D2D" w:rsidRDefault="00826B9F">
            <w:pPr>
              <w:pStyle w:val="TAL"/>
            </w:pPr>
            <w:r w:rsidRPr="00481D2D">
              <w:t>[26] 20.42</w:t>
            </w:r>
          </w:p>
        </w:tc>
        <w:tc>
          <w:tcPr>
            <w:tcW w:w="1021" w:type="dxa"/>
          </w:tcPr>
          <w:p w14:paraId="7B6BCD75" w14:textId="77777777" w:rsidR="00826B9F" w:rsidRPr="00481D2D" w:rsidRDefault="00826B9F">
            <w:pPr>
              <w:pStyle w:val="TAL"/>
            </w:pPr>
            <w:r w:rsidRPr="00481D2D">
              <w:t>m</w:t>
            </w:r>
          </w:p>
        </w:tc>
        <w:tc>
          <w:tcPr>
            <w:tcW w:w="1021" w:type="dxa"/>
          </w:tcPr>
          <w:p w14:paraId="71B603CD" w14:textId="77777777" w:rsidR="00826B9F" w:rsidRPr="00481D2D" w:rsidRDefault="00826B9F">
            <w:pPr>
              <w:pStyle w:val="TAL"/>
            </w:pPr>
            <w:r w:rsidRPr="00481D2D">
              <w:t>m</w:t>
            </w:r>
          </w:p>
        </w:tc>
      </w:tr>
      <w:tr w:rsidR="00826B9F" w:rsidRPr="00481D2D" w14:paraId="468DE03C" w14:textId="77777777">
        <w:trPr>
          <w:cantSplit/>
        </w:trPr>
        <w:tc>
          <w:tcPr>
            <w:tcW w:w="9642" w:type="dxa"/>
            <w:gridSpan w:val="8"/>
          </w:tcPr>
          <w:p w14:paraId="5BBFF9DF" w14:textId="77777777" w:rsidR="00826B9F" w:rsidRPr="00481D2D" w:rsidRDefault="00826B9F">
            <w:pPr>
              <w:pStyle w:val="TAN"/>
            </w:pPr>
            <w:r w:rsidRPr="00481D2D">
              <w:t>c3:</w:t>
            </w:r>
            <w:r w:rsidRPr="00481D2D">
              <w:tab/>
              <w:t xml:space="preserve">IF A.4/7 THEN m </w:t>
            </w:r>
            <w:smartTag w:uri="urn:schemas-microsoft-com:office:smarttags" w:element="stockticker">
              <w:r w:rsidRPr="00481D2D">
                <w:t>ELSE</w:t>
              </w:r>
            </w:smartTag>
            <w:r w:rsidRPr="00481D2D">
              <w:t xml:space="preserve"> n/a - - authentication between UA and UA.</w:t>
            </w:r>
          </w:p>
          <w:p w14:paraId="6EE1BBA5" w14:textId="77777777" w:rsidR="00826B9F" w:rsidRPr="00481D2D" w:rsidRDefault="00826B9F">
            <w:pPr>
              <w:pStyle w:val="TAN"/>
            </w:pPr>
            <w:r w:rsidRPr="00481D2D">
              <w:t>c4:</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14:paraId="64E8AEC3" w14:textId="77777777" w:rsidR="00826B9F" w:rsidRPr="00481D2D" w:rsidRDefault="00826B9F">
            <w:pPr>
              <w:pStyle w:val="TAN"/>
            </w:pPr>
            <w:r w:rsidRPr="00481D2D">
              <w:t>c5:</w:t>
            </w:r>
            <w:r w:rsidRPr="00481D2D">
              <w:tab/>
              <w:t xml:space="preserve">IF A.4/8A THEN m </w:t>
            </w:r>
            <w:smartTag w:uri="urn:schemas-microsoft-com:office:smarttags" w:element="stockticker">
              <w:r w:rsidRPr="00481D2D">
                <w:t>ELSE</w:t>
              </w:r>
            </w:smartTag>
            <w:r w:rsidRPr="00481D2D">
              <w:t xml:space="preserve"> n/a - - authentication between UA and proxy.</w:t>
            </w:r>
          </w:p>
          <w:p w14:paraId="4D855890" w14:textId="77777777" w:rsidR="00826B9F" w:rsidRPr="00481D2D" w:rsidRDefault="00826B9F">
            <w:pPr>
              <w:pStyle w:val="TAN"/>
            </w:pPr>
            <w:r w:rsidRPr="00481D2D">
              <w:t>c6:</w:t>
            </w:r>
            <w:r w:rsidRPr="00481D2D">
              <w:tab/>
              <w:t xml:space="preserve">IF A.4/25 THEN o </w:t>
            </w:r>
            <w:smartTag w:uri="urn:schemas-microsoft-com:office:smarttags" w:element="stockticker">
              <w:r w:rsidRPr="00481D2D">
                <w:t>ELSE</w:t>
              </w:r>
            </w:smartTag>
            <w:r w:rsidRPr="00481D2D">
              <w:t xml:space="preserve"> n/a - - private extensions to the Session Initiation Protocol (SIP) for asserted identity within trusted networks.</w:t>
            </w:r>
          </w:p>
          <w:p w14:paraId="0FA37178" w14:textId="77777777" w:rsidR="00826B9F" w:rsidRPr="00481D2D" w:rsidRDefault="00826B9F">
            <w:pPr>
              <w:pStyle w:val="TAN"/>
            </w:pPr>
            <w:r w:rsidRPr="00481D2D">
              <w:t>c7:</w:t>
            </w:r>
            <w:r w:rsidRPr="00481D2D">
              <w:tab/>
              <w:t xml:space="preserve">IF A.3/1 </w:t>
            </w:r>
            <w:smartTag w:uri="urn:schemas-microsoft-com:office:smarttags" w:element="stockticker">
              <w:r w:rsidRPr="00481D2D">
                <w:t>AND</w:t>
              </w:r>
            </w:smartTag>
            <w:r w:rsidRPr="00481D2D">
              <w:t xml:space="preserve"> A.4/25 THEN o </w:t>
            </w:r>
            <w:smartTag w:uri="urn:schemas-microsoft-com:office:smarttags" w:element="stockticker">
              <w:r w:rsidRPr="00481D2D">
                <w:t>ELSE</w:t>
              </w:r>
            </w:smartTag>
            <w:r w:rsidRPr="00481D2D">
              <w:t xml:space="preserve"> n/a - - UE and private extensions to the Session Initiation Protocol (SIP) for asserted identity within trusted networks.</w:t>
            </w:r>
          </w:p>
          <w:p w14:paraId="0C44C451" w14:textId="77777777" w:rsidR="00826B9F" w:rsidRPr="00481D2D" w:rsidRDefault="00826B9F">
            <w:pPr>
              <w:pStyle w:val="TAN"/>
            </w:pPr>
            <w:r w:rsidRPr="00481D2D">
              <w:t>c8:</w:t>
            </w:r>
            <w:r w:rsidRPr="00481D2D">
              <w:tab/>
              <w:t xml:space="preserve">IF A.4/6 THEN o </w:t>
            </w:r>
            <w:smartTag w:uri="urn:schemas-microsoft-com:office:smarttags" w:element="stockticker">
              <w:r w:rsidRPr="00481D2D">
                <w:t>ELSE</w:t>
              </w:r>
            </w:smartTag>
            <w:r w:rsidRPr="00481D2D">
              <w:t xml:space="preserve"> n/a - - timestamping of requests.</w:t>
            </w:r>
          </w:p>
          <w:p w14:paraId="452C01FC" w14:textId="77777777" w:rsidR="00826B9F" w:rsidRPr="00481D2D" w:rsidRDefault="00826B9F">
            <w:pPr>
              <w:pStyle w:val="TAN"/>
            </w:pPr>
            <w:r w:rsidRPr="00481D2D">
              <w:t>c9:</w:t>
            </w:r>
            <w:r w:rsidRPr="00481D2D">
              <w:tab/>
              <w:t xml:space="preserve">IF A.4/26 THEN o </w:t>
            </w:r>
            <w:smartTag w:uri="urn:schemas-microsoft-com:office:smarttags" w:element="stockticker">
              <w:r w:rsidRPr="00481D2D">
                <w:t>ELSE</w:t>
              </w:r>
            </w:smartTag>
            <w:r w:rsidRPr="00481D2D">
              <w:t xml:space="preserve"> n/a - - a privacy mechanism for the Session Initiation Protocol (SIP).</w:t>
            </w:r>
          </w:p>
          <w:p w14:paraId="445500FB" w14:textId="77777777" w:rsidR="00826B9F" w:rsidRPr="00481D2D" w:rsidRDefault="00826B9F">
            <w:pPr>
              <w:pStyle w:val="TAN"/>
            </w:pPr>
            <w:r w:rsidRPr="00481D2D">
              <w:t>c10:</w:t>
            </w:r>
            <w:r w:rsidRPr="00481D2D">
              <w:tab/>
              <w:t xml:space="preserve">IF A.4/32 THEN o </w:t>
            </w:r>
            <w:smartTag w:uri="urn:schemas-microsoft-com:office:smarttags" w:element="stockticker">
              <w:r w:rsidRPr="00481D2D">
                <w:t>ELSE</w:t>
              </w:r>
            </w:smartTag>
            <w:r w:rsidRPr="00481D2D">
              <w:t xml:space="preserve"> n/a - - the P-Called-Party-ID extension.</w:t>
            </w:r>
          </w:p>
          <w:p w14:paraId="0C136E42" w14:textId="77777777" w:rsidR="00826B9F" w:rsidRPr="00481D2D" w:rsidRDefault="00826B9F">
            <w:pPr>
              <w:pStyle w:val="TAN"/>
            </w:pPr>
            <w:r w:rsidRPr="00481D2D">
              <w:t>c11:</w:t>
            </w:r>
            <w:r w:rsidRPr="00481D2D">
              <w:tab/>
              <w:t xml:space="preserve">IF A.4/33 THEN o </w:t>
            </w:r>
            <w:smartTag w:uri="urn:schemas-microsoft-com:office:smarttags" w:element="stockticker">
              <w:r w:rsidRPr="00481D2D">
                <w:t>ELSE</w:t>
              </w:r>
            </w:smartTag>
            <w:r w:rsidRPr="00481D2D">
              <w:t xml:space="preserve"> n/a - - the P-Visited-Network-ID extension.</w:t>
            </w:r>
          </w:p>
          <w:p w14:paraId="6079A1FB" w14:textId="77777777" w:rsidR="00826B9F" w:rsidRPr="00481D2D" w:rsidRDefault="00826B9F">
            <w:pPr>
              <w:pStyle w:val="TAN"/>
            </w:pPr>
            <w:r w:rsidRPr="00481D2D">
              <w:t>c12:</w:t>
            </w:r>
            <w:r w:rsidRPr="00481D2D">
              <w:tab/>
              <w:t xml:space="preserve">IF A.4/34 THEN o </w:t>
            </w:r>
            <w:smartTag w:uri="urn:schemas-microsoft-com:office:smarttags" w:element="stockticker">
              <w:r w:rsidRPr="00481D2D">
                <w:t>ELSE</w:t>
              </w:r>
            </w:smartTag>
            <w:r w:rsidRPr="00481D2D">
              <w:t xml:space="preserve"> n/a - - the P-Access-Network-Info header extension.</w:t>
            </w:r>
          </w:p>
          <w:p w14:paraId="35480961" w14:textId="77777777" w:rsidR="00826B9F" w:rsidRPr="00481D2D" w:rsidRDefault="00826B9F">
            <w:pPr>
              <w:pStyle w:val="TAN"/>
            </w:pPr>
            <w:r w:rsidRPr="00481D2D">
              <w:t>c13:</w:t>
            </w:r>
            <w:r w:rsidRPr="00481D2D">
              <w:tab/>
              <w:t xml:space="preserve">IF A.4/34 </w:t>
            </w:r>
            <w:smartTag w:uri="urn:schemas-microsoft-com:office:smarttags" w:element="stockticker">
              <w:r w:rsidRPr="00481D2D">
                <w:t>AND</w:t>
              </w:r>
            </w:smartTag>
            <w:r w:rsidRPr="00481D2D">
              <w:t xml:space="preserve"> A.3/1 THEN m </w:t>
            </w:r>
            <w:smartTag w:uri="urn:schemas-microsoft-com:office:smarttags" w:element="stockticker">
              <w:r w:rsidRPr="00481D2D">
                <w:t>ELSE</w:t>
              </w:r>
            </w:smartTag>
            <w:r w:rsidRPr="00481D2D">
              <w:t xml:space="preserve"> n/a - - the P-Access-Network-Info header extension and UE.</w:t>
            </w:r>
          </w:p>
          <w:p w14:paraId="279C96FF" w14:textId="77777777" w:rsidR="00826B9F" w:rsidRPr="00481D2D" w:rsidRDefault="00826B9F">
            <w:pPr>
              <w:pStyle w:val="TAN"/>
            </w:pPr>
            <w:r w:rsidRPr="00481D2D">
              <w:t>c14:</w:t>
            </w:r>
            <w:r w:rsidRPr="00481D2D">
              <w:tab/>
              <w:t xml:space="preserve">IF A.4/34 </w:t>
            </w:r>
            <w:smartTag w:uri="urn:schemas-microsoft-com:office:smarttags" w:element="stockticker">
              <w:r w:rsidRPr="00481D2D">
                <w:t>AND</w:t>
              </w:r>
            </w:smartTag>
            <w:r w:rsidRPr="00481D2D">
              <w:t xml:space="preserve"> (A.3/7A OR A.3/7D) THEN m </w:t>
            </w:r>
            <w:smartTag w:uri="urn:schemas-microsoft-com:office:smarttags" w:element="stockticker">
              <w:r w:rsidRPr="00481D2D">
                <w:t>ELSE</w:t>
              </w:r>
            </w:smartTag>
            <w:r w:rsidRPr="00481D2D">
              <w:t xml:space="preserve"> n/a - - the P-Access-Network-Info header extension and AS acting as terminating UA or AS acting as third-party call controller.</w:t>
            </w:r>
          </w:p>
          <w:p w14:paraId="3D59766D" w14:textId="77777777" w:rsidR="00826B9F" w:rsidRPr="00481D2D" w:rsidRDefault="00826B9F">
            <w:pPr>
              <w:pStyle w:val="TAN"/>
            </w:pPr>
            <w:r w:rsidRPr="00481D2D">
              <w:t>c15:</w:t>
            </w:r>
            <w:r w:rsidRPr="00481D2D">
              <w:tab/>
              <w:t xml:space="preserve">IF A.4/36 THEN o </w:t>
            </w:r>
            <w:smartTag w:uri="urn:schemas-microsoft-com:office:smarttags" w:element="stockticker">
              <w:r w:rsidRPr="00481D2D">
                <w:t>ELSE</w:t>
              </w:r>
            </w:smartTag>
            <w:r w:rsidRPr="00481D2D">
              <w:t xml:space="preserve"> n/a - - the P-Charging-Vector header extension.</w:t>
            </w:r>
          </w:p>
          <w:p w14:paraId="2C20F982" w14:textId="77777777" w:rsidR="00826B9F" w:rsidRPr="00481D2D" w:rsidRDefault="00826B9F">
            <w:pPr>
              <w:pStyle w:val="TAN"/>
            </w:pPr>
            <w:r w:rsidRPr="00481D2D">
              <w:t>c16:</w:t>
            </w:r>
            <w:r w:rsidRPr="00481D2D">
              <w:tab/>
              <w:t xml:space="preserve">IF A.4/36 THEN m </w:t>
            </w:r>
            <w:smartTag w:uri="urn:schemas-microsoft-com:office:smarttags" w:element="stockticker">
              <w:r w:rsidRPr="00481D2D">
                <w:t>ELSE</w:t>
              </w:r>
            </w:smartTag>
            <w:r w:rsidRPr="00481D2D">
              <w:t xml:space="preserve"> n/a - - the P-Charging-Vector header extension.</w:t>
            </w:r>
          </w:p>
          <w:p w14:paraId="0810B5C4" w14:textId="77777777" w:rsidR="00826B9F" w:rsidRPr="00481D2D" w:rsidRDefault="00826B9F">
            <w:pPr>
              <w:pStyle w:val="TAN"/>
            </w:pPr>
            <w:r w:rsidRPr="00481D2D">
              <w:t>c17:</w:t>
            </w:r>
            <w:r w:rsidRPr="00481D2D">
              <w:tab/>
              <w:t xml:space="preserve">IF A.4/35 THEN o </w:t>
            </w:r>
            <w:smartTag w:uri="urn:schemas-microsoft-com:office:smarttags" w:element="stockticker">
              <w:r w:rsidRPr="00481D2D">
                <w:t>ELSE</w:t>
              </w:r>
            </w:smartTag>
            <w:r w:rsidRPr="00481D2D">
              <w:t xml:space="preserve"> n/a - - the P-Charging-Function-Addresses header extension.</w:t>
            </w:r>
          </w:p>
          <w:p w14:paraId="0419C2E6" w14:textId="77777777" w:rsidR="00826B9F" w:rsidRPr="00481D2D" w:rsidRDefault="00826B9F">
            <w:pPr>
              <w:pStyle w:val="TAN"/>
            </w:pPr>
            <w:r w:rsidRPr="00481D2D">
              <w:t>c18:</w:t>
            </w:r>
            <w:r w:rsidRPr="00481D2D">
              <w:tab/>
              <w:t xml:space="preserve">IF A.4/35 THEN m </w:t>
            </w:r>
            <w:smartTag w:uri="urn:schemas-microsoft-com:office:smarttags" w:element="stockticker">
              <w:r w:rsidRPr="00481D2D">
                <w:t>ELSE</w:t>
              </w:r>
            </w:smartTag>
            <w:r w:rsidRPr="00481D2D">
              <w:t xml:space="preserve"> n/a - - the P-Charging-Function-Addresses header extension.</w:t>
            </w:r>
          </w:p>
          <w:p w14:paraId="6B56A8D9" w14:textId="77777777" w:rsidR="00826B9F" w:rsidRPr="00481D2D" w:rsidRDefault="00826B9F">
            <w:pPr>
              <w:pStyle w:val="TAN"/>
            </w:pPr>
            <w:r w:rsidRPr="00481D2D">
              <w:t>c19:</w:t>
            </w:r>
            <w:r w:rsidRPr="00481D2D">
              <w:tab/>
              <w:t xml:space="preserve">IF A.4/37 </w:t>
            </w:r>
            <w:r w:rsidR="00757A70" w:rsidRPr="00481D2D">
              <w:t xml:space="preserve">OR A.4/37A </w:t>
            </w:r>
            <w:r w:rsidRPr="00481D2D">
              <w:t xml:space="preserve">THEN o </w:t>
            </w:r>
            <w:smartTag w:uri="urn:schemas-microsoft-com:office:smarttags" w:element="stockticker">
              <w:r w:rsidRPr="00481D2D">
                <w:t>ELSE</w:t>
              </w:r>
            </w:smartTag>
            <w:r w:rsidRPr="00481D2D">
              <w:t xml:space="preserve"> n/a - - security mechanism agreement for the session initiation protocol </w:t>
            </w:r>
            <w:r w:rsidR="00757A70" w:rsidRPr="00481D2D">
              <w:t xml:space="preserve">or mediasec header field parameter for marking security mechanisms related to media </w:t>
            </w:r>
            <w:r w:rsidRPr="00481D2D">
              <w:t>(note 3).</w:t>
            </w:r>
          </w:p>
          <w:p w14:paraId="76988EFB" w14:textId="77777777" w:rsidR="00826B9F" w:rsidRPr="00481D2D" w:rsidRDefault="00826B9F">
            <w:pPr>
              <w:pStyle w:val="TAN"/>
            </w:pPr>
            <w:r w:rsidRPr="00481D2D">
              <w:t>c20:</w:t>
            </w:r>
            <w:r w:rsidRPr="00481D2D">
              <w:tab/>
              <w:t xml:space="preserve">IF A.4/37 </w:t>
            </w:r>
            <w:r w:rsidR="00757A70" w:rsidRPr="00481D2D">
              <w:t xml:space="preserve">OR A.4/37A </w:t>
            </w:r>
            <w:r w:rsidRPr="00481D2D">
              <w:t xml:space="preserve">THEN m </w:t>
            </w:r>
            <w:smartTag w:uri="urn:schemas-microsoft-com:office:smarttags" w:element="stockticker">
              <w:r w:rsidRPr="00481D2D">
                <w:t>ELSE</w:t>
              </w:r>
            </w:smartTag>
            <w:r w:rsidRPr="00481D2D">
              <w:t xml:space="preserve"> n/a - - security mechanism agreement for the session initiation protocol</w:t>
            </w:r>
            <w:r w:rsidR="00757A70" w:rsidRPr="00481D2D">
              <w:t xml:space="preserve"> or mediasec header field parameter for marking security mechanisms related to media</w:t>
            </w:r>
            <w:r w:rsidRPr="00481D2D">
              <w:t>.</w:t>
            </w:r>
          </w:p>
          <w:p w14:paraId="55B220A7" w14:textId="77777777" w:rsidR="00826B9F" w:rsidRPr="00481D2D" w:rsidRDefault="00826B9F">
            <w:pPr>
              <w:pStyle w:val="TAN"/>
            </w:pPr>
            <w:r w:rsidRPr="00481D2D">
              <w:t>c21:</w:t>
            </w:r>
            <w:r w:rsidRPr="00481D2D">
              <w:tab/>
              <w:t xml:space="preserve">IF A.4/38 THEN o </w:t>
            </w:r>
            <w:smartTag w:uri="urn:schemas-microsoft-com:office:smarttags" w:element="stockticker">
              <w:r w:rsidRPr="00481D2D">
                <w:t>ELSE</w:t>
              </w:r>
            </w:smartTag>
            <w:r w:rsidRPr="00481D2D">
              <w:t xml:space="preserve"> n/a - - the Reason header field for the session initiation protocol.</w:t>
            </w:r>
          </w:p>
          <w:p w14:paraId="2D9B8F0B" w14:textId="77777777" w:rsidR="00826B9F" w:rsidRPr="00481D2D" w:rsidRDefault="00826B9F">
            <w:pPr>
              <w:pStyle w:val="TAN"/>
            </w:pPr>
            <w:r w:rsidRPr="00481D2D">
              <w:t>c22:</w:t>
            </w:r>
            <w:r w:rsidRPr="00481D2D">
              <w:tab/>
              <w:t xml:space="preserve">IF A.4/40 THEN o </w:t>
            </w:r>
            <w:smartTag w:uri="urn:schemas-microsoft-com:office:smarttags" w:element="stockticker">
              <w:r w:rsidRPr="00481D2D">
                <w:t>ELSE</w:t>
              </w:r>
            </w:smartTag>
            <w:r w:rsidRPr="00481D2D">
              <w:t xml:space="preserve"> n/a - - caller preferences for the session initiation protocol.</w:t>
            </w:r>
          </w:p>
          <w:p w14:paraId="43CB73CF" w14:textId="77777777" w:rsidR="00826B9F" w:rsidRPr="00481D2D" w:rsidRDefault="00826B9F">
            <w:pPr>
              <w:pStyle w:val="TAN"/>
            </w:pPr>
            <w:r w:rsidRPr="00481D2D">
              <w:t>c23:</w:t>
            </w:r>
            <w:r w:rsidRPr="00481D2D">
              <w:tab/>
              <w:t xml:space="preserve">IF A.4/43 THEN m </w:t>
            </w:r>
            <w:smartTag w:uri="urn:schemas-microsoft-com:office:smarttags" w:element="stockticker">
              <w:r w:rsidRPr="00481D2D">
                <w:t>ELSE</w:t>
              </w:r>
            </w:smartTag>
            <w:r w:rsidRPr="00481D2D">
              <w:t xml:space="preserve"> n/a - - the SIP Referred-By mechanism.</w:t>
            </w:r>
          </w:p>
          <w:p w14:paraId="6F26ABBB" w14:textId="77777777" w:rsidR="00826B9F" w:rsidRPr="00481D2D" w:rsidRDefault="00826B9F">
            <w:pPr>
              <w:pStyle w:val="TAN"/>
            </w:pPr>
            <w:r w:rsidRPr="00481D2D">
              <w:t>c24:</w:t>
            </w:r>
            <w:r w:rsidRPr="00481D2D">
              <w:tab/>
              <w:t xml:space="preserve">IF A.4/43 THEN o </w:t>
            </w:r>
            <w:smartTag w:uri="urn:schemas-microsoft-com:office:smarttags" w:element="stockticker">
              <w:r w:rsidRPr="00481D2D">
                <w:t>ELSE</w:t>
              </w:r>
            </w:smartTag>
            <w:r w:rsidRPr="00481D2D">
              <w:t xml:space="preserve"> n/a - - the SIP Referred-By mechanism.</w:t>
            </w:r>
          </w:p>
          <w:p w14:paraId="3997157A" w14:textId="77777777" w:rsidR="00826B9F" w:rsidRPr="00481D2D" w:rsidRDefault="00826B9F">
            <w:pPr>
              <w:pStyle w:val="TAN"/>
            </w:pPr>
            <w:r w:rsidRPr="00481D2D">
              <w:t>c25:</w:t>
            </w:r>
            <w:r w:rsidRPr="00481D2D">
              <w:tab/>
              <w:t xml:space="preserve">IF A.4/47 THEN m </w:t>
            </w:r>
            <w:smartTag w:uri="urn:schemas-microsoft-com:office:smarttags" w:element="stockticker">
              <w:r w:rsidRPr="00481D2D">
                <w:t>ELSE</w:t>
              </w:r>
            </w:smartTag>
            <w:r w:rsidRPr="00481D2D">
              <w:t xml:space="preserve"> n/a - - an extension to the session initiation protocol for request history information.</w:t>
            </w:r>
          </w:p>
          <w:p w14:paraId="741FBC90" w14:textId="77777777" w:rsidR="00826B9F" w:rsidRPr="00481D2D" w:rsidRDefault="00826B9F" w:rsidP="00EE72FB">
            <w:pPr>
              <w:pStyle w:val="TAN"/>
            </w:pPr>
            <w:r w:rsidRPr="00481D2D">
              <w:t>c26:</w:t>
            </w:r>
            <w:r w:rsidRPr="00481D2D">
              <w:tab/>
              <w:t xml:space="preserve">IF A.4/40 THEN m </w:t>
            </w:r>
            <w:smartTag w:uri="urn:schemas-microsoft-com:office:smarttags" w:element="stockticker">
              <w:r w:rsidRPr="00481D2D">
                <w:t>ELSE</w:t>
              </w:r>
            </w:smartTag>
            <w:r w:rsidRPr="00481D2D">
              <w:t xml:space="preserve"> n/a - - caller preferences for the session initiation protocol.</w:t>
            </w:r>
          </w:p>
          <w:p w14:paraId="0091D8F4" w14:textId="77777777" w:rsidR="00826B9F" w:rsidRPr="00481D2D" w:rsidRDefault="00826B9F" w:rsidP="00546923">
            <w:pPr>
              <w:pStyle w:val="TAN"/>
            </w:pPr>
            <w:r w:rsidRPr="00481D2D">
              <w:t>c27:</w:t>
            </w:r>
            <w:r w:rsidRPr="00481D2D">
              <w:tab/>
              <w:t xml:space="preserve">IF A.4/60 THEN m </w:t>
            </w:r>
            <w:smartTag w:uri="urn:schemas-microsoft-com:office:smarttags" w:element="stockticker">
              <w:r w:rsidRPr="00481D2D">
                <w:t>ELSE</w:t>
              </w:r>
            </w:smartTag>
            <w:r w:rsidRPr="00481D2D">
              <w:t xml:space="preserve"> n/a - - SIP location conveyance.</w:t>
            </w:r>
          </w:p>
          <w:p w14:paraId="763CA6D5" w14:textId="77777777" w:rsidR="00826B9F" w:rsidRPr="00481D2D" w:rsidRDefault="00826B9F" w:rsidP="00546923">
            <w:pPr>
              <w:pStyle w:val="TAN"/>
              <w:rPr>
                <w:szCs w:val="24"/>
              </w:rPr>
            </w:pPr>
            <w:r w:rsidRPr="00481D2D">
              <w:rPr>
                <w:rFonts w:eastAsia="MS Mincho"/>
              </w:rPr>
              <w:t>c29:</w:t>
            </w:r>
            <w:r w:rsidRPr="00481D2D">
              <w:rPr>
                <w:rFonts w:eastAsia="MS Mincho"/>
              </w:rPr>
              <w:tab/>
            </w:r>
            <w:r w:rsidRPr="00481D2D">
              <w:t xml:space="preserve">IF A.4/70A THEN m </w:t>
            </w:r>
            <w:smartTag w:uri="urn:schemas-microsoft-com:office:smarttags" w:element="stockticker">
              <w:r w:rsidRPr="00481D2D">
                <w:t>ELSE</w:t>
              </w:r>
            </w:smartTag>
            <w:r w:rsidRPr="00481D2D">
              <w:t xml:space="preserve"> n/a - - inclusion of MESSAGE, SUBSCRIBE, NOTIFY in communications resource priority for </w:t>
            </w:r>
            <w:r w:rsidRPr="00481D2D">
              <w:rPr>
                <w:szCs w:val="24"/>
              </w:rPr>
              <w:t>the session initiation protocol.</w:t>
            </w:r>
          </w:p>
          <w:p w14:paraId="0FD9414E" w14:textId="77777777" w:rsidR="00826B9F" w:rsidRPr="00481D2D" w:rsidRDefault="00826B9F" w:rsidP="00FC5C37">
            <w:pPr>
              <w:pStyle w:val="TAN"/>
            </w:pPr>
            <w:r w:rsidRPr="00481D2D">
              <w:t>c30:</w:t>
            </w:r>
            <w:r w:rsidRPr="00481D2D">
              <w:tab/>
              <w:t xml:space="preserve">IF </w:t>
            </w:r>
            <w:r w:rsidR="006C2131" w:rsidRPr="00481D2D">
              <w:t>(</w:t>
            </w:r>
            <w:r w:rsidRPr="00481D2D">
              <w:t xml:space="preserve">A.3/1 </w:t>
            </w:r>
            <w:r w:rsidR="006C2131" w:rsidRPr="00481D2D">
              <w:t>OR A.3A/</w:t>
            </w:r>
            <w:r w:rsidR="00313E0F" w:rsidRPr="00481D2D">
              <w:t>81</w:t>
            </w:r>
            <w:r w:rsidR="006C2131" w:rsidRPr="00481D2D">
              <w:t xml:space="preserve">) </w:t>
            </w:r>
            <w:smartTag w:uri="urn:schemas-microsoft-com:office:smarttags" w:element="stockticker">
              <w:r w:rsidRPr="00481D2D">
                <w:t>AND</w:t>
              </w:r>
            </w:smartTag>
            <w:r w:rsidRPr="00481D2D">
              <w:t xml:space="preserve"> A.4/74 THEN o </w:t>
            </w:r>
            <w:smartTag w:uri="urn:schemas-microsoft-com:office:smarttags" w:element="stockticker">
              <w:r w:rsidRPr="00481D2D">
                <w:t>ELSE</w:t>
              </w:r>
            </w:smartTag>
            <w:r w:rsidRPr="00481D2D">
              <w:t xml:space="preserve"> n/a - - UE</w:t>
            </w:r>
            <w:r w:rsidR="006C2131" w:rsidRPr="00481D2D">
              <w:t xml:space="preserve">, </w:t>
            </w:r>
            <w:smartTag w:uri="urn:schemas-microsoft-com:office:smarttags" w:element="stockticker">
              <w:r w:rsidR="006C2131" w:rsidRPr="00481D2D">
                <w:t>MSC</w:t>
              </w:r>
            </w:smartTag>
            <w:r w:rsidR="006C2131" w:rsidRPr="00481D2D">
              <w:t xml:space="preserve"> Server enhanced for ICS</w:t>
            </w:r>
            <w:r w:rsidRPr="00481D2D">
              <w:t xml:space="preserve"> and </w:t>
            </w:r>
            <w:r w:rsidR="00155C2D" w:rsidRPr="00481D2D">
              <w:t>SIP extension for the identification of services</w:t>
            </w:r>
            <w:r w:rsidRPr="00481D2D">
              <w:rPr>
                <w:rFonts w:eastAsia="MS Mincho"/>
              </w:rPr>
              <w:t>.</w:t>
            </w:r>
          </w:p>
          <w:p w14:paraId="1CAAF906" w14:textId="77777777" w:rsidR="00826B9F" w:rsidRPr="00481D2D" w:rsidRDefault="00826B9F" w:rsidP="00FC5C37">
            <w:pPr>
              <w:pStyle w:val="TAN"/>
            </w:pPr>
            <w:r w:rsidRPr="00481D2D">
              <w:t>c31:</w:t>
            </w:r>
            <w:r w:rsidRPr="00481D2D">
              <w:tab/>
              <w:t xml:space="preserve">IF A.4/74 THEN o </w:t>
            </w:r>
            <w:smartTag w:uri="urn:schemas-microsoft-com:office:smarttags" w:element="stockticker">
              <w:r w:rsidRPr="00481D2D">
                <w:t>ELSE</w:t>
              </w:r>
            </w:smartTag>
            <w:r w:rsidRPr="00481D2D">
              <w:t xml:space="preserve"> n/a - - </w:t>
            </w:r>
            <w:r w:rsidR="00155C2D" w:rsidRPr="00481D2D">
              <w:t>SIP extension for the identification of services</w:t>
            </w:r>
            <w:r w:rsidRPr="00481D2D">
              <w:t>.</w:t>
            </w:r>
          </w:p>
          <w:p w14:paraId="66200AAF" w14:textId="77777777" w:rsidR="00826B9F" w:rsidRPr="00481D2D" w:rsidRDefault="00826B9F" w:rsidP="00826B9F">
            <w:pPr>
              <w:pStyle w:val="TAN"/>
              <w:rPr>
                <w:rFonts w:eastAsia="MS Mincho"/>
              </w:rPr>
            </w:pPr>
            <w:r w:rsidRPr="00481D2D">
              <w:t>c32:</w:t>
            </w:r>
            <w:r w:rsidRPr="00481D2D">
              <w:tab/>
              <w:t xml:space="preserve">IF A.4/74 THEN m </w:t>
            </w:r>
            <w:smartTag w:uri="urn:schemas-microsoft-com:office:smarttags" w:element="stockticker">
              <w:r w:rsidRPr="00481D2D">
                <w:t>ELSE</w:t>
              </w:r>
            </w:smartTag>
            <w:r w:rsidRPr="00481D2D">
              <w:t xml:space="preserve"> n/a - - </w:t>
            </w:r>
            <w:r w:rsidR="00155C2D" w:rsidRPr="00481D2D">
              <w:t>SIP extension for the identification of services</w:t>
            </w:r>
            <w:r w:rsidRPr="00481D2D">
              <w:rPr>
                <w:rFonts w:eastAsia="MS Mincho"/>
              </w:rPr>
              <w:t>.</w:t>
            </w:r>
          </w:p>
          <w:p w14:paraId="7646BB8E" w14:textId="77777777" w:rsidR="00826B9F" w:rsidRPr="00481D2D" w:rsidRDefault="00826B9F" w:rsidP="00826B9F">
            <w:pPr>
              <w:pStyle w:val="TAN"/>
            </w:pPr>
            <w:r w:rsidRPr="00481D2D">
              <w:t>c33:</w:t>
            </w:r>
            <w:r w:rsidRPr="00481D2D">
              <w:tab/>
              <w:t xml:space="preserve">IF A.4/75A THEN m </w:t>
            </w:r>
            <w:smartTag w:uri="urn:schemas-microsoft-com:office:smarttags" w:element="stockticker">
              <w:r w:rsidRPr="00481D2D">
                <w:t>ELSE</w:t>
              </w:r>
            </w:smartTag>
            <w:r w:rsidRPr="00481D2D">
              <w:t xml:space="preserve"> n/a - - a relay within the framework for consent-based communications in SIP.</w:t>
            </w:r>
          </w:p>
          <w:p w14:paraId="12962A94" w14:textId="77777777" w:rsidR="004B227C" w:rsidRPr="00481D2D" w:rsidRDefault="00826B9F" w:rsidP="004B227C">
            <w:pPr>
              <w:pStyle w:val="TAN"/>
            </w:pPr>
            <w:r w:rsidRPr="00481D2D">
              <w:t>c34:</w:t>
            </w:r>
            <w:r w:rsidRPr="00481D2D">
              <w:tab/>
              <w:t xml:space="preserve">IF A.4/75B THEN m </w:t>
            </w:r>
            <w:smartTag w:uri="urn:schemas-microsoft-com:office:smarttags" w:element="stockticker">
              <w:r w:rsidRPr="00481D2D">
                <w:t>ELSE</w:t>
              </w:r>
            </w:smartTag>
            <w:r w:rsidRPr="00481D2D">
              <w:t xml:space="preserve"> n/a - - a recipient within the framework for consent-based communications in SIP.</w:t>
            </w:r>
          </w:p>
          <w:p w14:paraId="25EC2A23" w14:textId="77777777" w:rsidR="00055CB0" w:rsidRPr="00481D2D" w:rsidRDefault="004B227C" w:rsidP="00055CB0">
            <w:pPr>
              <w:pStyle w:val="TAN"/>
            </w:pPr>
            <w:r w:rsidRPr="00481D2D">
              <w:t>c35:</w:t>
            </w:r>
            <w:r w:rsidRPr="00481D2D">
              <w:tab/>
              <w:t xml:space="preserve">IF A.4/77 THEN m </w:t>
            </w:r>
            <w:smartTag w:uri="urn:schemas-microsoft-com:office:smarttags" w:element="stockticker">
              <w:r w:rsidRPr="00481D2D">
                <w:t>ELSE</w:t>
              </w:r>
            </w:smartTag>
            <w:r w:rsidRPr="00481D2D">
              <w:t xml:space="preserve"> n/a - - </w:t>
            </w:r>
            <w:r w:rsidR="00121E58" w:rsidRPr="00481D2D">
              <w:rPr>
                <w:rFonts w:eastAsia="SimSun"/>
              </w:rPr>
              <w:t>the SIP P-Private-Network-Indication private-header (P-Header)</w:t>
            </w:r>
            <w:r w:rsidRPr="00481D2D">
              <w:t>.</w:t>
            </w:r>
          </w:p>
          <w:p w14:paraId="7019474B" w14:textId="77777777" w:rsidR="00755651" w:rsidRPr="00481D2D" w:rsidRDefault="00755651" w:rsidP="00755651">
            <w:pPr>
              <w:pStyle w:val="TAN"/>
              <w:rPr>
                <w:rFonts w:eastAsia="SimSun"/>
                <w:lang w:eastAsia="zh-CN"/>
              </w:rPr>
            </w:pPr>
            <w:r w:rsidRPr="00481D2D">
              <w:rPr>
                <w:szCs w:val="24"/>
              </w:rPr>
              <w:t>c38:</w:t>
            </w:r>
            <w:r w:rsidRPr="00481D2D">
              <w:rPr>
                <w:szCs w:val="24"/>
              </w:rPr>
              <w:tab/>
            </w:r>
            <w:r w:rsidRPr="00481D2D">
              <w:t xml:space="preserve">IF A.4/71 </w:t>
            </w:r>
            <w:smartTag w:uri="urn:schemas-microsoft-com:office:smarttags" w:element="stockticker">
              <w:r w:rsidRPr="00481D2D">
                <w:t>AND</w:t>
              </w:r>
            </w:smartTag>
            <w:r w:rsidRPr="00481D2D">
              <w:t xml:space="preserve"> (A.3/9B OR A.3/9C</w:t>
            </w:r>
            <w:r w:rsidR="00EB2098" w:rsidRPr="00481D2D">
              <w:t xml:space="preserve"> OR A.3/13B OR A.3/13C</w:t>
            </w:r>
            <w:r w:rsidRPr="00481D2D">
              <w:t xml:space="preserve">) THEN m </w:t>
            </w:r>
            <w:smartTag w:uri="urn:schemas-microsoft-com:office:smarttags" w:element="stockticker">
              <w:r w:rsidRPr="00481D2D">
                <w:t>ELSE</w:t>
              </w:r>
            </w:smartTag>
            <w:r w:rsidRPr="00481D2D">
              <w:t xml:space="preserve"> </w:t>
            </w:r>
            <w:r w:rsidR="002D6C77" w:rsidRPr="00481D2D">
              <w:t xml:space="preserve">IF A.3/1 </w:t>
            </w:r>
            <w:smartTag w:uri="urn:schemas-microsoft-com:office:smarttags" w:element="stockticker">
              <w:r w:rsidR="002D6C77" w:rsidRPr="00481D2D">
                <w:t>AND</w:t>
              </w:r>
            </w:smartTag>
            <w:r w:rsidR="002D6C77" w:rsidRPr="00481D2D">
              <w:t xml:space="preserve"> NOT A.3C/1 THEN n/a </w:t>
            </w:r>
            <w:smartTag w:uri="urn:schemas-microsoft-com:office:smarttags" w:element="stockticker">
              <w:r w:rsidR="002D6C77" w:rsidRPr="00481D2D">
                <w:t>ELSE</w:t>
              </w:r>
            </w:smartTag>
            <w:r w:rsidR="002D6C77" w:rsidRPr="00481D2D">
              <w:t xml:space="preserve"> o</w:t>
            </w:r>
            <w:r w:rsidRPr="00481D2D">
              <w:t xml:space="preserve"> - - </w:t>
            </w:r>
            <w:r w:rsidRPr="00481D2D">
              <w:rPr>
                <w:rFonts w:eastAsia="SimSun"/>
                <w:lang w:eastAsia="zh-CN"/>
              </w:rPr>
              <w:t xml:space="preserve">addressing an amplification vulnerability in session initiation protocol forking proxies, </w:t>
            </w:r>
            <w:r w:rsidRPr="00481D2D">
              <w:t>IBCF (IMS-</w:t>
            </w:r>
            <w:smartTag w:uri="urn:schemas-microsoft-com:office:smarttags" w:element="stockticker">
              <w:r w:rsidRPr="00481D2D">
                <w:t>ALG</w:t>
              </w:r>
            </w:smartTag>
            <w:r w:rsidRPr="00481D2D">
              <w:t>), IBCF (Screening of SIP signalling)</w:t>
            </w:r>
            <w:r w:rsidR="00EB2098" w:rsidRPr="00481D2D">
              <w:t>, ISC gateway function (IMS-</w:t>
            </w:r>
            <w:smartTag w:uri="urn:schemas-microsoft-com:office:smarttags" w:element="stockticker">
              <w:r w:rsidR="00EB2098" w:rsidRPr="00481D2D">
                <w:t>ALG</w:t>
              </w:r>
            </w:smartTag>
            <w:r w:rsidR="00EB2098" w:rsidRPr="00481D2D">
              <w:t>), ISC gateway function (Screening of SIP signalling)</w:t>
            </w:r>
            <w:r w:rsidR="002D6C77" w:rsidRPr="00481D2D">
              <w:t>, UE, UE performing the functions of an external attached network</w:t>
            </w:r>
            <w:r w:rsidRPr="00481D2D">
              <w:rPr>
                <w:rFonts w:eastAsia="SimSun"/>
                <w:lang w:eastAsia="zh-CN"/>
              </w:rPr>
              <w:t>.</w:t>
            </w:r>
          </w:p>
          <w:p w14:paraId="14D10C7F" w14:textId="77777777" w:rsidR="00202738" w:rsidRPr="00481D2D" w:rsidRDefault="00755651" w:rsidP="00202738">
            <w:pPr>
              <w:pStyle w:val="TAN"/>
              <w:rPr>
                <w:rFonts w:eastAsia="SimSun"/>
                <w:lang w:eastAsia="zh-CN"/>
              </w:rPr>
            </w:pPr>
            <w:r w:rsidRPr="00481D2D">
              <w:rPr>
                <w:rFonts w:eastAsia="SimSun"/>
                <w:lang w:eastAsia="zh-CN"/>
              </w:rPr>
              <w:t>c39:</w:t>
            </w:r>
            <w:r w:rsidRPr="00481D2D">
              <w:rPr>
                <w:rFonts w:eastAsia="SimSun"/>
                <w:lang w:eastAsia="zh-CN"/>
              </w:rPr>
              <w:tab/>
              <w:t xml:space="preserve">IF A.4/7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addressing an amplification vulnerability in session initiation protocol forking proxies.</w:t>
            </w:r>
          </w:p>
          <w:p w14:paraId="32D92E8B" w14:textId="77777777" w:rsidR="002D6C77" w:rsidRPr="00481D2D" w:rsidRDefault="00202738" w:rsidP="002D6C77">
            <w:pPr>
              <w:pStyle w:val="TAN"/>
            </w:pPr>
            <w:r w:rsidRPr="00481D2D">
              <w:t>c40:</w:t>
            </w:r>
            <w:r w:rsidRPr="00481D2D">
              <w:tab/>
              <w:t xml:space="preserve">IF A.4/78 THEN m </w:t>
            </w:r>
            <w:smartTag w:uri="urn:schemas-microsoft-com:office:smarttags" w:element="stockticker">
              <w:r w:rsidRPr="00481D2D">
                <w:t>ELSE</w:t>
              </w:r>
            </w:smartTag>
            <w:r w:rsidRPr="00481D2D">
              <w:t xml:space="preserve"> n/a - - the SIP P-Served-User private header.</w:t>
            </w:r>
          </w:p>
          <w:p w14:paraId="50DB4C22" w14:textId="77777777" w:rsidR="00047EC0" w:rsidRPr="00481D2D" w:rsidRDefault="002D6C77" w:rsidP="00047EC0">
            <w:pPr>
              <w:pStyle w:val="TAN"/>
            </w:pPr>
            <w:r w:rsidRPr="00481D2D">
              <w:t>c41:</w:t>
            </w:r>
            <w:r w:rsidRPr="00481D2D">
              <w:tab/>
              <w:t xml:space="preserve">IF A.3/1 </w:t>
            </w:r>
            <w:smartTag w:uri="urn:schemas-microsoft-com:office:smarttags" w:element="stockticker">
              <w:r w:rsidRPr="00481D2D">
                <w:t>AND</w:t>
              </w:r>
            </w:smartTag>
            <w:r w:rsidRPr="00481D2D">
              <w:t xml:space="preserve"> NOT A.3C/1 THEN n/a </w:t>
            </w:r>
            <w:smartTag w:uri="urn:schemas-microsoft-com:office:smarttags" w:element="stockticker">
              <w:r w:rsidRPr="00481D2D">
                <w:t>ELSE</w:t>
              </w:r>
            </w:smartTag>
            <w:r w:rsidRPr="00481D2D">
              <w:t xml:space="preserve"> o - - UE, UE performing the functions of an external attached network.</w:t>
            </w:r>
          </w:p>
          <w:p w14:paraId="080492B1" w14:textId="77777777" w:rsidR="000F13B1" w:rsidRPr="00481D2D" w:rsidRDefault="00047EC0" w:rsidP="000F13B1">
            <w:pPr>
              <w:pStyle w:val="TAN"/>
              <w:rPr>
                <w:lang w:eastAsia="ja-JP"/>
              </w:rPr>
            </w:pPr>
            <w:r w:rsidRPr="00481D2D">
              <w:rPr>
                <w:rFonts w:eastAsia="SimSun"/>
                <w:lang w:eastAsia="zh-CN"/>
              </w:rPr>
              <w:t>c42:</w:t>
            </w:r>
            <w:r w:rsidRPr="00481D2D">
              <w:rPr>
                <w:rFonts w:eastAsia="SimSun"/>
                <w:lang w:eastAsia="zh-CN"/>
              </w:rPr>
              <w:tab/>
              <w:t xml:space="preserve">IF A.4/9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the Session-ID header</w:t>
            </w:r>
            <w:r w:rsidRPr="00481D2D">
              <w:rPr>
                <w:rFonts w:eastAsia="SimSun"/>
                <w:lang w:eastAsia="zh-CN"/>
              </w:rPr>
              <w:t>.</w:t>
            </w:r>
          </w:p>
          <w:p w14:paraId="327C37B7" w14:textId="77777777" w:rsidR="000F13B1" w:rsidRPr="00481D2D" w:rsidRDefault="000F13B1" w:rsidP="000F13B1">
            <w:pPr>
              <w:pStyle w:val="TAN"/>
              <w:rPr>
                <w:lang w:eastAsia="ja-JP"/>
              </w:rPr>
            </w:pPr>
            <w:r w:rsidRPr="00481D2D">
              <w:rPr>
                <w:rFonts w:hint="eastAsia"/>
                <w:lang w:eastAsia="ja-JP"/>
              </w:rPr>
              <w:t>c</w:t>
            </w:r>
            <w:r w:rsidRPr="00481D2D">
              <w:rPr>
                <w:lang w:eastAsia="ja-JP"/>
              </w:rPr>
              <w:t>43</w:t>
            </w:r>
            <w:r w:rsidRPr="00481D2D">
              <w:rPr>
                <w:rFonts w:hint="eastAsia"/>
                <w:lang w:eastAsia="ja-JP"/>
              </w:rPr>
              <w:t>:</w:t>
            </w:r>
            <w:r w:rsidRPr="00481D2D">
              <w:rPr>
                <w:rFonts w:eastAsia="SimSun"/>
                <w:lang w:eastAsia="zh-CN"/>
              </w:rPr>
              <w:tab/>
            </w:r>
            <w:r w:rsidRPr="00481D2D">
              <w:rPr>
                <w:lang w:eastAsia="ja-JP"/>
              </w:rPr>
              <w:t xml:space="preserve">IF A.4/99 THEN </w:t>
            </w:r>
            <w:r w:rsidRPr="00481D2D">
              <w:rPr>
                <w:rFonts w:hint="eastAsia"/>
                <w:lang w:eastAsia="ja-JP"/>
              </w:rPr>
              <w:t>o</w:t>
            </w:r>
            <w:r w:rsidRPr="00481D2D">
              <w:rPr>
                <w:lang w:eastAsia="ja-JP"/>
              </w:rPr>
              <w:t xml:space="preserve"> </w:t>
            </w:r>
            <w:smartTag w:uri="urn:schemas-microsoft-com:office:smarttags" w:element="stockticker">
              <w:r w:rsidRPr="00481D2D">
                <w:rPr>
                  <w:lang w:eastAsia="ja-JP"/>
                </w:rPr>
                <w:t>ELSE</w:t>
              </w:r>
            </w:smartTag>
            <w:r w:rsidRPr="00481D2D">
              <w:rPr>
                <w:lang w:eastAsia="ja-JP"/>
              </w:rPr>
              <w:t xml:space="preserve"> n/a - - request authorization through dialog Identification in the session initiation protocol.</w:t>
            </w:r>
          </w:p>
          <w:p w14:paraId="62722FC9" w14:textId="77777777" w:rsidR="0008680E" w:rsidRPr="00481D2D" w:rsidRDefault="000F13B1" w:rsidP="0008680E">
            <w:pPr>
              <w:pStyle w:val="TAN"/>
              <w:rPr>
                <w:lang w:eastAsia="ja-JP"/>
              </w:rPr>
            </w:pPr>
            <w:r w:rsidRPr="00481D2D">
              <w:rPr>
                <w:rFonts w:hint="eastAsia"/>
                <w:lang w:eastAsia="ja-JP"/>
              </w:rPr>
              <w:t>c</w:t>
            </w:r>
            <w:r w:rsidRPr="00481D2D">
              <w:rPr>
                <w:lang w:eastAsia="ja-JP"/>
              </w:rPr>
              <w:t>44</w:t>
            </w:r>
            <w:r w:rsidRPr="00481D2D">
              <w:rPr>
                <w:rFonts w:hint="eastAsia"/>
                <w:lang w:eastAsia="ja-JP"/>
              </w:rPr>
              <w:t>:</w:t>
            </w:r>
            <w:r w:rsidRPr="00481D2D">
              <w:rPr>
                <w:rFonts w:eastAsia="SimSun"/>
                <w:lang w:eastAsia="zh-CN"/>
              </w:rPr>
              <w:tab/>
            </w:r>
            <w:r w:rsidRPr="00481D2D">
              <w:rPr>
                <w:lang w:eastAsia="ja-JP"/>
              </w:rPr>
              <w:t xml:space="preserve">IF A.4/99 THEN m </w:t>
            </w:r>
            <w:smartTag w:uri="urn:schemas-microsoft-com:office:smarttags" w:element="stockticker">
              <w:r w:rsidRPr="00481D2D">
                <w:rPr>
                  <w:lang w:eastAsia="ja-JP"/>
                </w:rPr>
                <w:t>ELSE</w:t>
              </w:r>
            </w:smartTag>
            <w:r w:rsidRPr="00481D2D">
              <w:rPr>
                <w:lang w:eastAsia="ja-JP"/>
              </w:rPr>
              <w:t xml:space="preserve"> n/a - - request authorization through dialog Identification in the session initiation protocol.</w:t>
            </w:r>
          </w:p>
          <w:p w14:paraId="51A016B9" w14:textId="77777777" w:rsidR="0083577D" w:rsidRPr="00481D2D" w:rsidRDefault="0008680E" w:rsidP="0083577D">
            <w:pPr>
              <w:pStyle w:val="TAN"/>
            </w:pPr>
            <w:r w:rsidRPr="00481D2D">
              <w:t>c45:</w:t>
            </w:r>
            <w:r w:rsidRPr="00481D2D">
              <w:tab/>
              <w:t xml:space="preserve">IF A.4/100 THEN m </w:t>
            </w:r>
            <w:smartTag w:uri="urn:schemas-microsoft-com:office:smarttags" w:element="stockticker">
              <w:r w:rsidRPr="00481D2D">
                <w:t>ELSE</w:t>
              </w:r>
            </w:smartTag>
            <w:r w:rsidRPr="00481D2D">
              <w:t xml:space="preserve"> n/a - - indication of features supported by proxy.</w:t>
            </w:r>
          </w:p>
          <w:p w14:paraId="059495D8" w14:textId="77777777" w:rsidR="0087148C" w:rsidRPr="00481D2D" w:rsidRDefault="0083577D" w:rsidP="0083577D">
            <w:pPr>
              <w:pStyle w:val="TAN"/>
              <w:rPr>
                <w:lang w:eastAsia="ja-JP"/>
              </w:rPr>
            </w:pPr>
            <w:r w:rsidRPr="00481D2D">
              <w:rPr>
                <w:lang w:eastAsia="ja-JP"/>
              </w:rPr>
              <w:t>c46:</w:t>
            </w:r>
            <w:r w:rsidRPr="00481D2D">
              <w:rPr>
                <w:lang w:eastAsia="ja-JP"/>
              </w:rPr>
              <w:tab/>
              <w:t xml:space="preserve">IF A.4/100 </w:t>
            </w:r>
            <w:smartTag w:uri="urn:schemas-microsoft-com:office:smarttags" w:element="stockticker">
              <w:r w:rsidRPr="00481D2D">
                <w:rPr>
                  <w:lang w:eastAsia="ja-JP"/>
                </w:rPr>
                <w:t>AND</w:t>
              </w:r>
            </w:smartTag>
            <w:r w:rsidRPr="00481D2D">
              <w:rPr>
                <w:lang w:eastAsia="ja-JP"/>
              </w:rPr>
              <w:t xml:space="preserve"> A.3/1 </w:t>
            </w:r>
            <w:smartTag w:uri="urn:schemas-microsoft-com:office:smarttags" w:element="stockticker">
              <w:r w:rsidRPr="00481D2D">
                <w:rPr>
                  <w:lang w:eastAsia="ja-JP"/>
                </w:rPr>
                <w:t>AND</w:t>
              </w:r>
            </w:smartTag>
            <w:r w:rsidRPr="00481D2D">
              <w:rPr>
                <w:lang w:eastAsia="ja-JP"/>
              </w:rPr>
              <w:t xml:space="preserve"> NOT A.3C/1 THEN n/a </w:t>
            </w:r>
            <w:smartTag w:uri="urn:schemas-microsoft-com:office:smarttags" w:element="stockticker">
              <w:r w:rsidRPr="00481D2D">
                <w:rPr>
                  <w:lang w:eastAsia="ja-JP"/>
                </w:rPr>
                <w:t>ELSE</w:t>
              </w:r>
            </w:smartTag>
            <w:r w:rsidRPr="00481D2D">
              <w:rPr>
                <w:lang w:eastAsia="ja-JP"/>
              </w:rPr>
              <w:t xml:space="preserve"> IF A.4/100 THEN m </w:t>
            </w:r>
            <w:smartTag w:uri="urn:schemas-microsoft-com:office:smarttags" w:element="stockticker">
              <w:r w:rsidRPr="00481D2D">
                <w:rPr>
                  <w:lang w:eastAsia="ja-JP"/>
                </w:rPr>
                <w:t>ELSE</w:t>
              </w:r>
            </w:smartTag>
            <w:r w:rsidRPr="00481D2D">
              <w:rPr>
                <w:lang w:eastAsia="ja-JP"/>
              </w:rPr>
              <w:t xml:space="preserve"> n/a - - indication of features supported by proxy, UE, UE performing the functions of an external attached network.</w:t>
            </w:r>
          </w:p>
          <w:p w14:paraId="304542C1" w14:textId="77777777" w:rsidR="00F84361" w:rsidRPr="00481D2D" w:rsidRDefault="00F84361" w:rsidP="0083577D">
            <w:pPr>
              <w:pStyle w:val="TAN"/>
            </w:pPr>
            <w:r w:rsidRPr="00481D2D">
              <w:t>c47:</w:t>
            </w:r>
            <w:r w:rsidRPr="00481D2D">
              <w:tab/>
              <w:t xml:space="preserve">IF A.4/111 THEN m </w:t>
            </w:r>
            <w:smartTag w:uri="urn:schemas-microsoft-com:office:smarttags" w:element="stockticker">
              <w:r w:rsidRPr="00481D2D">
                <w:t>ELSE</w:t>
              </w:r>
            </w:smartTag>
            <w:r w:rsidRPr="00481D2D">
              <w:t xml:space="preserve"> n/a - - the Relayed-Charge header </w:t>
            </w:r>
            <w:r w:rsidR="00AE532C" w:rsidRPr="00481D2D">
              <w:t xml:space="preserve">field </w:t>
            </w:r>
            <w:r w:rsidRPr="00481D2D">
              <w:t>extension.</w:t>
            </w:r>
          </w:p>
          <w:p w14:paraId="6C1EC44C" w14:textId="77777777" w:rsidR="00983523" w:rsidRPr="00481D2D" w:rsidRDefault="00983523" w:rsidP="00983523">
            <w:pPr>
              <w:pStyle w:val="TAN"/>
            </w:pPr>
            <w:r w:rsidRPr="00481D2D">
              <w:t>c48:</w:t>
            </w:r>
            <w:r w:rsidRPr="00481D2D">
              <w:tab/>
              <w:t xml:space="preserve">IF A.4/113 AND A.3/1 THEN m ELSE n/a - - the </w:t>
            </w:r>
            <w:r w:rsidRPr="00481D2D">
              <w:rPr>
                <w:lang w:eastAsia="zh-CN"/>
              </w:rPr>
              <w:t>Cellular-Network-Info</w:t>
            </w:r>
            <w:r w:rsidRPr="00481D2D">
              <w:t xml:space="preserve"> header extension and UE.</w:t>
            </w:r>
          </w:p>
          <w:p w14:paraId="735D7DCF" w14:textId="77777777" w:rsidR="00666A4D" w:rsidRPr="00481D2D" w:rsidRDefault="00983523" w:rsidP="00666A4D">
            <w:pPr>
              <w:pStyle w:val="TAN"/>
            </w:pPr>
            <w:r w:rsidRPr="00481D2D">
              <w:t>c49:</w:t>
            </w:r>
            <w:r w:rsidRPr="00481D2D">
              <w:tab/>
              <w:t xml:space="preserve">IF A.4/113 AND (A.3/7A OR A.3/7D) THEN m ELSE n/a - - the </w:t>
            </w:r>
            <w:r w:rsidRPr="00481D2D">
              <w:rPr>
                <w:lang w:eastAsia="zh-CN"/>
              </w:rPr>
              <w:t>Cellular-Network-Info</w:t>
            </w:r>
            <w:r w:rsidRPr="00481D2D">
              <w:t xml:space="preserve"> header extension and AS acting as terminating UA or AS acting as third-party call controller.</w:t>
            </w:r>
          </w:p>
          <w:p w14:paraId="64B0651C" w14:textId="77777777" w:rsidR="000634B3" w:rsidRPr="00481D2D" w:rsidRDefault="00666A4D" w:rsidP="000634B3">
            <w:pPr>
              <w:pStyle w:val="TAN"/>
            </w:pPr>
            <w:r w:rsidRPr="00481D2D">
              <w:t>c50:</w:t>
            </w:r>
            <w:r w:rsidRPr="00481D2D">
              <w:tab/>
              <w:t xml:space="preserve">IF A.4/25 AND (A.3/7B OR A.3/8 OR A.3A/81) THEN o </w:t>
            </w:r>
            <w:smartTag w:uri="urn:schemas-microsoft-com:office:smarttags" w:element="stockticker">
              <w:r w:rsidRPr="00481D2D">
                <w:t>ELSE</w:t>
              </w:r>
            </w:smartTag>
            <w:r w:rsidRPr="00481D2D">
              <w:t xml:space="preserve"> n/a - - private extensions to the Session Initiation Protocol (SIP) for asserted identity within trusted networks and AS acting as originating UA, MRFC, MSC Server enhanced for ICS.</w:t>
            </w:r>
          </w:p>
          <w:p w14:paraId="5E23C733" w14:textId="77777777" w:rsidR="00EC061A" w:rsidRPr="00481D2D" w:rsidRDefault="000634B3" w:rsidP="00EC061A">
            <w:pPr>
              <w:pStyle w:val="TAN"/>
            </w:pPr>
            <w:r w:rsidRPr="00481D2D">
              <w:t>c51:</w:t>
            </w:r>
            <w:r w:rsidRPr="00481D2D">
              <w:tab/>
              <w:t xml:space="preserve">IF A.4/74 AND A.3/7B THEN o </w:t>
            </w:r>
            <w:smartTag w:uri="urn:schemas-microsoft-com:office:smarttags" w:element="stockticker">
              <w:r w:rsidRPr="00481D2D">
                <w:t>ELSE</w:t>
              </w:r>
            </w:smartTag>
            <w:r w:rsidRPr="00481D2D">
              <w:t xml:space="preserve"> n/a - - SIP extension for the identification of services and AS acting as originating UA.</w:t>
            </w:r>
          </w:p>
          <w:p w14:paraId="1D9DDC2D" w14:textId="77777777" w:rsidR="00EC061A" w:rsidRPr="00481D2D" w:rsidRDefault="00EC061A" w:rsidP="00EC061A">
            <w:pPr>
              <w:pStyle w:val="TAN"/>
            </w:pPr>
            <w:r w:rsidRPr="00481D2D">
              <w:rPr>
                <w:lang w:eastAsia="ja-JP"/>
              </w:rPr>
              <w:t>c52:</w:t>
            </w:r>
            <w:r w:rsidRPr="00481D2D">
              <w:rPr>
                <w:lang w:eastAsia="ja-JP"/>
              </w:rPr>
              <w:tab/>
            </w:r>
            <w:r w:rsidRPr="00481D2D">
              <w:t xml:space="preserve">IF A.4/119 THEN o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p w14:paraId="4C146C5C" w14:textId="77777777" w:rsidR="00983523" w:rsidRPr="00481D2D" w:rsidRDefault="00EC061A" w:rsidP="00EC061A">
            <w:pPr>
              <w:pStyle w:val="TAN"/>
            </w:pPr>
            <w:r w:rsidRPr="00481D2D">
              <w:rPr>
                <w:lang w:eastAsia="ja-JP"/>
              </w:rPr>
              <w:t>c53:</w:t>
            </w:r>
            <w:r w:rsidRPr="00481D2D">
              <w:rPr>
                <w:lang w:eastAsia="ja-JP"/>
              </w:rPr>
              <w:tab/>
            </w:r>
            <w:r w:rsidRPr="00481D2D">
              <w:t xml:space="preserve">IF A.4/119 THEN m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tc>
      </w:tr>
      <w:tr w:rsidR="00826B9F" w:rsidRPr="00481D2D" w14:paraId="77067944" w14:textId="77777777">
        <w:trPr>
          <w:cantSplit/>
        </w:trPr>
        <w:tc>
          <w:tcPr>
            <w:tcW w:w="9642" w:type="dxa"/>
            <w:gridSpan w:val="8"/>
          </w:tcPr>
          <w:p w14:paraId="4BE03D54" w14:textId="77777777" w:rsidR="00826B9F" w:rsidRPr="00481D2D" w:rsidRDefault="00826B9F">
            <w:pPr>
              <w:pStyle w:val="TAN"/>
            </w:pPr>
            <w:r w:rsidRPr="00481D2D">
              <w:t>NOTE 1:</w:t>
            </w:r>
            <w:r w:rsidRPr="00481D2D">
              <w:tab/>
              <w:t>The strength of this requirement is RECOMMENDED rather than OPTIONAL.</w:t>
            </w:r>
          </w:p>
          <w:p w14:paraId="749DB00E" w14:textId="77777777" w:rsidR="00826B9F" w:rsidRPr="00481D2D" w:rsidRDefault="00826B9F">
            <w:pPr>
              <w:pStyle w:val="TAN"/>
            </w:pPr>
            <w:r w:rsidRPr="00481D2D">
              <w:t>NOTE 2:</w:t>
            </w:r>
            <w:r w:rsidRPr="00481D2D">
              <w:tab/>
              <w:t xml:space="preserve">The strength of this requirement in </w:t>
            </w:r>
            <w:r w:rsidR="00730BF5" w:rsidRPr="00481D2D">
              <w:t>RFC 7315</w:t>
            </w:r>
            <w:r w:rsidR="00375C1D" w:rsidRPr="00481D2D">
              <w:t> </w:t>
            </w:r>
            <w:r w:rsidRPr="00481D2D">
              <w:t>[52] is SHOULD NOT, rather than MUST NOT.</w:t>
            </w:r>
          </w:p>
          <w:p w14:paraId="6078028B" w14:textId="77777777" w:rsidR="00826B9F" w:rsidRPr="00481D2D" w:rsidRDefault="00826B9F">
            <w:pPr>
              <w:pStyle w:val="TAN"/>
            </w:pPr>
            <w:r w:rsidRPr="00481D2D">
              <w:t>NOTE 3:</w:t>
            </w:r>
            <w:r w:rsidRPr="00481D2D">
              <w:tab/>
              <w:t xml:space="preserve">Support of this header </w:t>
            </w:r>
            <w:r w:rsidR="00976393" w:rsidRPr="00481D2D">
              <w:t xml:space="preserve">field </w:t>
            </w:r>
            <w:r w:rsidRPr="00481D2D">
              <w:t xml:space="preserve">in this method is dependent on the security mechanism and the security architecture which is implemented. Use of this header </w:t>
            </w:r>
            <w:r w:rsidR="00976393" w:rsidRPr="00481D2D">
              <w:t xml:space="preserve">field </w:t>
            </w:r>
            <w:r w:rsidRPr="00481D2D">
              <w:t>in this method is not appropriate to the security mechanism defined by 3GPP TS 33.203 [19].</w:t>
            </w:r>
          </w:p>
        </w:tc>
      </w:tr>
    </w:tbl>
    <w:p w14:paraId="4E671FB0" w14:textId="77777777" w:rsidR="00897956" w:rsidRPr="00481D2D" w:rsidRDefault="00897956"/>
    <w:p w14:paraId="653771AF" w14:textId="77777777" w:rsidR="00897956" w:rsidRPr="00481D2D" w:rsidRDefault="00897956">
      <w:pPr>
        <w:keepNext/>
        <w:keepLines/>
      </w:pPr>
      <w:r w:rsidRPr="00481D2D">
        <w:t>Prerequisite A.5/20 - - SUBSCRIBE request</w:t>
      </w:r>
    </w:p>
    <w:p w14:paraId="1B11431C" w14:textId="77777777" w:rsidR="00897956" w:rsidRPr="00481D2D" w:rsidRDefault="00897956">
      <w:pPr>
        <w:pStyle w:val="TH"/>
      </w:pPr>
      <w:r w:rsidRPr="00481D2D">
        <w:t>Table A.135: Supported message bodies within the SUBSCRIBE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652E97DC" w14:textId="77777777">
        <w:trPr>
          <w:cantSplit/>
        </w:trPr>
        <w:tc>
          <w:tcPr>
            <w:tcW w:w="851" w:type="dxa"/>
            <w:vMerge w:val="restart"/>
          </w:tcPr>
          <w:p w14:paraId="0048384E" w14:textId="77777777" w:rsidR="00897956" w:rsidRPr="00481D2D" w:rsidRDefault="00897956">
            <w:pPr>
              <w:pStyle w:val="TAH"/>
            </w:pPr>
            <w:r w:rsidRPr="00481D2D">
              <w:t>Item</w:t>
            </w:r>
          </w:p>
        </w:tc>
        <w:tc>
          <w:tcPr>
            <w:tcW w:w="2665" w:type="dxa"/>
            <w:vMerge w:val="restart"/>
          </w:tcPr>
          <w:p w14:paraId="6DA4C57A" w14:textId="77777777" w:rsidR="00897956" w:rsidRPr="00481D2D" w:rsidRDefault="00897956">
            <w:pPr>
              <w:pStyle w:val="TAH"/>
            </w:pPr>
            <w:r w:rsidRPr="00481D2D">
              <w:t>Header</w:t>
            </w:r>
          </w:p>
        </w:tc>
        <w:tc>
          <w:tcPr>
            <w:tcW w:w="3063" w:type="dxa"/>
            <w:gridSpan w:val="3"/>
          </w:tcPr>
          <w:p w14:paraId="6538BB8D" w14:textId="77777777" w:rsidR="00897956" w:rsidRPr="00481D2D" w:rsidRDefault="00897956">
            <w:pPr>
              <w:pStyle w:val="TAH"/>
            </w:pPr>
            <w:r w:rsidRPr="00481D2D">
              <w:t>Sending</w:t>
            </w:r>
          </w:p>
        </w:tc>
        <w:tc>
          <w:tcPr>
            <w:tcW w:w="3063" w:type="dxa"/>
            <w:gridSpan w:val="3"/>
          </w:tcPr>
          <w:p w14:paraId="4C7FFD8B" w14:textId="77777777" w:rsidR="00897956" w:rsidRPr="00481D2D" w:rsidRDefault="00897956">
            <w:pPr>
              <w:pStyle w:val="TAH"/>
              <w:rPr>
                <w:b w:val="0"/>
              </w:rPr>
            </w:pPr>
            <w:r w:rsidRPr="00481D2D">
              <w:t>Receiving</w:t>
            </w:r>
          </w:p>
        </w:tc>
      </w:tr>
      <w:tr w:rsidR="00897956" w:rsidRPr="00481D2D" w14:paraId="61F0C0DD" w14:textId="77777777">
        <w:trPr>
          <w:cantSplit/>
        </w:trPr>
        <w:tc>
          <w:tcPr>
            <w:tcW w:w="851" w:type="dxa"/>
            <w:vMerge/>
          </w:tcPr>
          <w:p w14:paraId="4784AF02" w14:textId="77777777" w:rsidR="00897956" w:rsidRPr="00481D2D" w:rsidRDefault="00897956">
            <w:pPr>
              <w:pStyle w:val="TAH"/>
            </w:pPr>
          </w:p>
        </w:tc>
        <w:tc>
          <w:tcPr>
            <w:tcW w:w="2665" w:type="dxa"/>
            <w:vMerge/>
          </w:tcPr>
          <w:p w14:paraId="483AC2A2" w14:textId="77777777" w:rsidR="00897956" w:rsidRPr="00481D2D" w:rsidRDefault="00897956">
            <w:pPr>
              <w:pStyle w:val="TAH"/>
            </w:pPr>
          </w:p>
        </w:tc>
        <w:tc>
          <w:tcPr>
            <w:tcW w:w="1021" w:type="dxa"/>
          </w:tcPr>
          <w:p w14:paraId="114991B4" w14:textId="77777777" w:rsidR="00897956" w:rsidRPr="00481D2D" w:rsidRDefault="00897956">
            <w:pPr>
              <w:pStyle w:val="TAH"/>
            </w:pPr>
            <w:r w:rsidRPr="00481D2D">
              <w:t>Ref.</w:t>
            </w:r>
          </w:p>
        </w:tc>
        <w:tc>
          <w:tcPr>
            <w:tcW w:w="1021" w:type="dxa"/>
          </w:tcPr>
          <w:p w14:paraId="4E67597E" w14:textId="77777777" w:rsidR="00897956" w:rsidRPr="00481D2D" w:rsidRDefault="00897956">
            <w:pPr>
              <w:pStyle w:val="TAH"/>
            </w:pPr>
            <w:r w:rsidRPr="00481D2D">
              <w:t>RFC status</w:t>
            </w:r>
          </w:p>
        </w:tc>
        <w:tc>
          <w:tcPr>
            <w:tcW w:w="1021" w:type="dxa"/>
          </w:tcPr>
          <w:p w14:paraId="6DE10BF7" w14:textId="77777777" w:rsidR="00897956" w:rsidRPr="00481D2D" w:rsidRDefault="00897956">
            <w:pPr>
              <w:pStyle w:val="TAH"/>
            </w:pPr>
            <w:r w:rsidRPr="00481D2D">
              <w:t>Profile status</w:t>
            </w:r>
          </w:p>
        </w:tc>
        <w:tc>
          <w:tcPr>
            <w:tcW w:w="1021" w:type="dxa"/>
          </w:tcPr>
          <w:p w14:paraId="6D94F0B9" w14:textId="77777777" w:rsidR="00897956" w:rsidRPr="00481D2D" w:rsidRDefault="00897956">
            <w:pPr>
              <w:pStyle w:val="TAH"/>
            </w:pPr>
            <w:r w:rsidRPr="00481D2D">
              <w:t>Ref.</w:t>
            </w:r>
          </w:p>
        </w:tc>
        <w:tc>
          <w:tcPr>
            <w:tcW w:w="1021" w:type="dxa"/>
          </w:tcPr>
          <w:p w14:paraId="05E3DBED" w14:textId="77777777" w:rsidR="00897956" w:rsidRPr="00481D2D" w:rsidRDefault="00897956">
            <w:pPr>
              <w:pStyle w:val="TAH"/>
            </w:pPr>
            <w:r w:rsidRPr="00481D2D">
              <w:t>RFC status</w:t>
            </w:r>
          </w:p>
        </w:tc>
        <w:tc>
          <w:tcPr>
            <w:tcW w:w="1021" w:type="dxa"/>
          </w:tcPr>
          <w:p w14:paraId="1178CA2C" w14:textId="77777777" w:rsidR="00897956" w:rsidRPr="00481D2D" w:rsidRDefault="00897956">
            <w:pPr>
              <w:pStyle w:val="TAH"/>
            </w:pPr>
            <w:r w:rsidRPr="00481D2D">
              <w:t>Profile status</w:t>
            </w:r>
          </w:p>
        </w:tc>
      </w:tr>
      <w:tr w:rsidR="00343E5B" w:rsidRPr="00481D2D" w14:paraId="0195D64D" w14:textId="77777777" w:rsidTr="00343E5B">
        <w:tc>
          <w:tcPr>
            <w:tcW w:w="851" w:type="dxa"/>
            <w:tcBorders>
              <w:top w:val="single" w:sz="4" w:space="0" w:color="auto"/>
              <w:left w:val="single" w:sz="4" w:space="0" w:color="auto"/>
              <w:bottom w:val="single" w:sz="4" w:space="0" w:color="auto"/>
              <w:right w:val="single" w:sz="4" w:space="0" w:color="auto"/>
            </w:tcBorders>
          </w:tcPr>
          <w:p w14:paraId="6C23D80B" w14:textId="77777777" w:rsidR="00343E5B" w:rsidRPr="00481D2D" w:rsidRDefault="00343E5B" w:rsidP="00C16614">
            <w:pPr>
              <w:pStyle w:val="TAL"/>
            </w:pPr>
            <w:r w:rsidRPr="00481D2D">
              <w:t>1</w:t>
            </w:r>
          </w:p>
        </w:tc>
        <w:tc>
          <w:tcPr>
            <w:tcW w:w="2665" w:type="dxa"/>
            <w:tcBorders>
              <w:top w:val="single" w:sz="4" w:space="0" w:color="auto"/>
              <w:left w:val="single" w:sz="4" w:space="0" w:color="auto"/>
              <w:bottom w:val="single" w:sz="4" w:space="0" w:color="auto"/>
              <w:right w:val="single" w:sz="4" w:space="0" w:color="auto"/>
            </w:tcBorders>
          </w:tcPr>
          <w:p w14:paraId="3623FE34" w14:textId="77777777" w:rsidR="00343E5B" w:rsidRPr="00481D2D" w:rsidRDefault="00343E5B" w:rsidP="00C16614">
            <w:pPr>
              <w:pStyle w:val="TAL"/>
            </w:pPr>
            <w:r w:rsidRPr="00481D2D">
              <w:t>application/vnd.3gpp.mcptt-info+xml</w:t>
            </w:r>
          </w:p>
        </w:tc>
        <w:tc>
          <w:tcPr>
            <w:tcW w:w="1021" w:type="dxa"/>
            <w:tcBorders>
              <w:top w:val="single" w:sz="4" w:space="0" w:color="auto"/>
              <w:left w:val="single" w:sz="4" w:space="0" w:color="auto"/>
              <w:bottom w:val="single" w:sz="4" w:space="0" w:color="auto"/>
              <w:right w:val="single" w:sz="4" w:space="0" w:color="auto"/>
            </w:tcBorders>
          </w:tcPr>
          <w:p w14:paraId="1DDBF36C" w14:textId="77777777" w:rsidR="00343E5B" w:rsidRPr="00481D2D" w:rsidRDefault="00343E5B" w:rsidP="00C16614">
            <w:pPr>
              <w:pStyle w:val="TAL"/>
            </w:pPr>
            <w:r w:rsidRPr="00481D2D">
              <w:t>[8ZE]</w:t>
            </w:r>
          </w:p>
        </w:tc>
        <w:tc>
          <w:tcPr>
            <w:tcW w:w="1021" w:type="dxa"/>
            <w:tcBorders>
              <w:top w:val="single" w:sz="4" w:space="0" w:color="auto"/>
              <w:left w:val="single" w:sz="4" w:space="0" w:color="auto"/>
              <w:bottom w:val="single" w:sz="4" w:space="0" w:color="auto"/>
              <w:right w:val="single" w:sz="4" w:space="0" w:color="auto"/>
            </w:tcBorders>
          </w:tcPr>
          <w:p w14:paraId="1A164A9B" w14:textId="77777777" w:rsidR="00343E5B" w:rsidRPr="00481D2D" w:rsidRDefault="00343E5B" w:rsidP="00C16614">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6438E403" w14:textId="77777777" w:rsidR="00343E5B" w:rsidRPr="00481D2D" w:rsidRDefault="00343E5B" w:rsidP="00C16614">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14:paraId="759040C5" w14:textId="77777777" w:rsidR="00343E5B" w:rsidRPr="00481D2D" w:rsidRDefault="00343E5B" w:rsidP="00C16614">
            <w:pPr>
              <w:pStyle w:val="TAL"/>
            </w:pPr>
            <w:r w:rsidRPr="00481D2D">
              <w:t>[8ZE]</w:t>
            </w:r>
          </w:p>
        </w:tc>
        <w:tc>
          <w:tcPr>
            <w:tcW w:w="1021" w:type="dxa"/>
            <w:tcBorders>
              <w:top w:val="single" w:sz="4" w:space="0" w:color="auto"/>
              <w:left w:val="single" w:sz="4" w:space="0" w:color="auto"/>
              <w:bottom w:val="single" w:sz="4" w:space="0" w:color="auto"/>
              <w:right w:val="single" w:sz="4" w:space="0" w:color="auto"/>
            </w:tcBorders>
          </w:tcPr>
          <w:p w14:paraId="3A11C52C" w14:textId="77777777" w:rsidR="00343E5B" w:rsidRPr="00481D2D" w:rsidRDefault="00343E5B" w:rsidP="00C16614">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56C5E959" w14:textId="77777777" w:rsidR="00343E5B" w:rsidRPr="00481D2D" w:rsidRDefault="00343E5B" w:rsidP="00C16614">
            <w:pPr>
              <w:pStyle w:val="TAL"/>
            </w:pPr>
            <w:r w:rsidRPr="00481D2D">
              <w:t>c1</w:t>
            </w:r>
          </w:p>
        </w:tc>
      </w:tr>
      <w:tr w:rsidR="00343E5B" w:rsidRPr="00481D2D" w14:paraId="6BD8E693" w14:textId="77777777" w:rsidTr="00343E5B">
        <w:tc>
          <w:tcPr>
            <w:tcW w:w="851" w:type="dxa"/>
            <w:tcBorders>
              <w:top w:val="single" w:sz="4" w:space="0" w:color="auto"/>
              <w:left w:val="single" w:sz="4" w:space="0" w:color="auto"/>
              <w:bottom w:val="single" w:sz="4" w:space="0" w:color="auto"/>
              <w:right w:val="single" w:sz="4" w:space="0" w:color="auto"/>
            </w:tcBorders>
          </w:tcPr>
          <w:p w14:paraId="6C4AE8B7" w14:textId="77777777" w:rsidR="00343E5B" w:rsidRPr="00481D2D" w:rsidRDefault="00343E5B" w:rsidP="00C16614">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14:paraId="10CE9CC9" w14:textId="77777777" w:rsidR="00343E5B" w:rsidRPr="00481D2D" w:rsidRDefault="00343E5B" w:rsidP="00C16614">
            <w:pPr>
              <w:pStyle w:val="TAL"/>
            </w:pPr>
            <w:r w:rsidRPr="00481D2D">
              <w:t xml:space="preserve">application/simple-filter+xml </w:t>
            </w:r>
          </w:p>
        </w:tc>
        <w:tc>
          <w:tcPr>
            <w:tcW w:w="1021" w:type="dxa"/>
            <w:tcBorders>
              <w:top w:val="single" w:sz="4" w:space="0" w:color="auto"/>
              <w:left w:val="single" w:sz="4" w:space="0" w:color="auto"/>
              <w:bottom w:val="single" w:sz="4" w:space="0" w:color="auto"/>
              <w:right w:val="single" w:sz="4" w:space="0" w:color="auto"/>
            </w:tcBorders>
          </w:tcPr>
          <w:p w14:paraId="6161840A" w14:textId="77777777" w:rsidR="00343E5B" w:rsidRPr="00481D2D" w:rsidRDefault="00343E5B" w:rsidP="00C16614">
            <w:pPr>
              <w:pStyle w:val="TAL"/>
            </w:pPr>
            <w:r w:rsidRPr="00481D2D">
              <w:t>[243]</w:t>
            </w:r>
          </w:p>
        </w:tc>
        <w:tc>
          <w:tcPr>
            <w:tcW w:w="1021" w:type="dxa"/>
            <w:tcBorders>
              <w:top w:val="single" w:sz="4" w:space="0" w:color="auto"/>
              <w:left w:val="single" w:sz="4" w:space="0" w:color="auto"/>
              <w:bottom w:val="single" w:sz="4" w:space="0" w:color="auto"/>
              <w:right w:val="single" w:sz="4" w:space="0" w:color="auto"/>
            </w:tcBorders>
          </w:tcPr>
          <w:p w14:paraId="7513563C" w14:textId="77777777" w:rsidR="00343E5B" w:rsidRPr="00481D2D" w:rsidRDefault="00343E5B" w:rsidP="00C16614">
            <w:pPr>
              <w:pStyle w:val="TAL"/>
            </w:pPr>
            <w:r w:rsidRPr="00481D2D">
              <w:t>o</w:t>
            </w:r>
          </w:p>
        </w:tc>
        <w:tc>
          <w:tcPr>
            <w:tcW w:w="1021" w:type="dxa"/>
            <w:tcBorders>
              <w:top w:val="single" w:sz="4" w:space="0" w:color="auto"/>
              <w:left w:val="single" w:sz="4" w:space="0" w:color="auto"/>
              <w:bottom w:val="single" w:sz="4" w:space="0" w:color="auto"/>
              <w:right w:val="single" w:sz="4" w:space="0" w:color="auto"/>
            </w:tcBorders>
          </w:tcPr>
          <w:p w14:paraId="01E03D80" w14:textId="77777777" w:rsidR="00343E5B" w:rsidRPr="00481D2D" w:rsidRDefault="00343E5B" w:rsidP="00C16614">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14:paraId="12A41B2A" w14:textId="77777777" w:rsidR="00343E5B" w:rsidRPr="00481D2D" w:rsidRDefault="00343E5B" w:rsidP="00C16614">
            <w:pPr>
              <w:pStyle w:val="TAL"/>
            </w:pPr>
            <w:r w:rsidRPr="00481D2D">
              <w:t>[243]</w:t>
            </w:r>
          </w:p>
        </w:tc>
        <w:tc>
          <w:tcPr>
            <w:tcW w:w="1021" w:type="dxa"/>
            <w:tcBorders>
              <w:top w:val="single" w:sz="4" w:space="0" w:color="auto"/>
              <w:left w:val="single" w:sz="4" w:space="0" w:color="auto"/>
              <w:bottom w:val="single" w:sz="4" w:space="0" w:color="auto"/>
              <w:right w:val="single" w:sz="4" w:space="0" w:color="auto"/>
            </w:tcBorders>
          </w:tcPr>
          <w:p w14:paraId="3CB2CE90" w14:textId="77777777" w:rsidR="00343E5B" w:rsidRPr="00481D2D" w:rsidRDefault="00343E5B" w:rsidP="00C16614">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32AB2C8D" w14:textId="77777777" w:rsidR="00343E5B" w:rsidRPr="00481D2D" w:rsidRDefault="00343E5B" w:rsidP="00C16614">
            <w:pPr>
              <w:pStyle w:val="TAL"/>
            </w:pPr>
            <w:r w:rsidRPr="00481D2D">
              <w:t>c1</w:t>
            </w:r>
          </w:p>
        </w:tc>
      </w:tr>
      <w:tr w:rsidR="00343E5B" w:rsidRPr="00481D2D" w14:paraId="120258A5" w14:textId="77777777" w:rsidTr="00C16614">
        <w:tc>
          <w:tcPr>
            <w:tcW w:w="9642" w:type="dxa"/>
            <w:gridSpan w:val="8"/>
          </w:tcPr>
          <w:p w14:paraId="7B128EEF" w14:textId="77777777" w:rsidR="00343E5B" w:rsidRPr="00481D2D" w:rsidRDefault="00343E5B" w:rsidP="00C16614">
            <w:pPr>
              <w:pStyle w:val="TAN"/>
              <w:widowControl w:val="0"/>
            </w:pPr>
            <w:r w:rsidRPr="00481D2D">
              <w:t>c1</w:t>
            </w:r>
            <w:r w:rsidRPr="00481D2D">
              <w:tab/>
              <w:t>IF A.3A/102 OR A.3A/103 THEN m ELSE n/a - - MCPTT client, MCPTT server.</w:t>
            </w:r>
          </w:p>
        </w:tc>
      </w:tr>
    </w:tbl>
    <w:p w14:paraId="7F0F621E" w14:textId="77777777" w:rsidR="00897956" w:rsidRPr="00481D2D" w:rsidRDefault="00897956"/>
    <w:p w14:paraId="0C34113D" w14:textId="77777777" w:rsidR="00897956" w:rsidRPr="00481D2D" w:rsidRDefault="00897956">
      <w:pPr>
        <w:keepNext/>
        <w:keepLines/>
      </w:pPr>
      <w:r w:rsidRPr="00481D2D">
        <w:t>Prerequisite A.5/21 - - SUBSCRIBE response</w:t>
      </w:r>
    </w:p>
    <w:p w14:paraId="4485F9D9" w14:textId="77777777" w:rsidR="00897956" w:rsidRPr="00481D2D" w:rsidRDefault="00897956">
      <w:pPr>
        <w:keepNext/>
        <w:keepLines/>
      </w:pPr>
      <w:r w:rsidRPr="00481D2D">
        <w:t>Prerequisite: A.6/1 - - Additional for 100 (Trying) response</w:t>
      </w:r>
    </w:p>
    <w:p w14:paraId="62CEC582" w14:textId="77777777" w:rsidR="00897956" w:rsidRPr="00481D2D" w:rsidRDefault="00897956">
      <w:pPr>
        <w:pStyle w:val="TH"/>
      </w:pPr>
      <w:r w:rsidRPr="00481D2D">
        <w:t>Table A.135A: Supported header</w:t>
      </w:r>
      <w:r w:rsidR="00976393" w:rsidRPr="00481D2D">
        <w:t xml:space="preserve"> field</w:t>
      </w:r>
      <w:r w:rsidRPr="00481D2D">
        <w:t xml:space="preserve">s within the SUBSCRIBE respons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1B3B5DE" w14:textId="77777777">
        <w:trPr>
          <w:cantSplit/>
        </w:trPr>
        <w:tc>
          <w:tcPr>
            <w:tcW w:w="851" w:type="dxa"/>
            <w:vMerge w:val="restart"/>
          </w:tcPr>
          <w:p w14:paraId="317BF79A" w14:textId="77777777" w:rsidR="00897956" w:rsidRPr="00481D2D" w:rsidRDefault="00897956">
            <w:pPr>
              <w:pStyle w:val="TAH"/>
            </w:pPr>
            <w:r w:rsidRPr="00481D2D">
              <w:t>Item</w:t>
            </w:r>
          </w:p>
        </w:tc>
        <w:tc>
          <w:tcPr>
            <w:tcW w:w="2665" w:type="dxa"/>
            <w:vMerge w:val="restart"/>
          </w:tcPr>
          <w:p w14:paraId="7BD68D95" w14:textId="77777777" w:rsidR="00897956" w:rsidRPr="00481D2D" w:rsidRDefault="00897956">
            <w:pPr>
              <w:pStyle w:val="TAH"/>
            </w:pPr>
            <w:r w:rsidRPr="00481D2D">
              <w:t>Header</w:t>
            </w:r>
            <w:r w:rsidR="00976393" w:rsidRPr="00481D2D">
              <w:t xml:space="preserve"> field</w:t>
            </w:r>
          </w:p>
        </w:tc>
        <w:tc>
          <w:tcPr>
            <w:tcW w:w="3063" w:type="dxa"/>
            <w:gridSpan w:val="3"/>
          </w:tcPr>
          <w:p w14:paraId="710287A2" w14:textId="77777777" w:rsidR="00897956" w:rsidRPr="00481D2D" w:rsidRDefault="00897956">
            <w:pPr>
              <w:pStyle w:val="TAH"/>
            </w:pPr>
            <w:r w:rsidRPr="00481D2D">
              <w:t>Sending</w:t>
            </w:r>
          </w:p>
        </w:tc>
        <w:tc>
          <w:tcPr>
            <w:tcW w:w="3063" w:type="dxa"/>
            <w:gridSpan w:val="3"/>
          </w:tcPr>
          <w:p w14:paraId="091A5175" w14:textId="77777777" w:rsidR="00897956" w:rsidRPr="00481D2D" w:rsidRDefault="00897956">
            <w:pPr>
              <w:pStyle w:val="TAH"/>
              <w:rPr>
                <w:b w:val="0"/>
              </w:rPr>
            </w:pPr>
            <w:r w:rsidRPr="00481D2D">
              <w:t>Receiving</w:t>
            </w:r>
          </w:p>
        </w:tc>
      </w:tr>
      <w:tr w:rsidR="00897956" w:rsidRPr="00481D2D" w14:paraId="33F80129" w14:textId="77777777">
        <w:trPr>
          <w:cantSplit/>
        </w:trPr>
        <w:tc>
          <w:tcPr>
            <w:tcW w:w="851" w:type="dxa"/>
            <w:vMerge/>
          </w:tcPr>
          <w:p w14:paraId="7654E09C" w14:textId="77777777" w:rsidR="00897956" w:rsidRPr="00481D2D" w:rsidRDefault="00897956">
            <w:pPr>
              <w:pStyle w:val="TAH"/>
            </w:pPr>
          </w:p>
        </w:tc>
        <w:tc>
          <w:tcPr>
            <w:tcW w:w="2665" w:type="dxa"/>
            <w:vMerge/>
          </w:tcPr>
          <w:p w14:paraId="3139AE25" w14:textId="77777777" w:rsidR="00897956" w:rsidRPr="00481D2D" w:rsidRDefault="00897956">
            <w:pPr>
              <w:pStyle w:val="TAH"/>
            </w:pPr>
          </w:p>
        </w:tc>
        <w:tc>
          <w:tcPr>
            <w:tcW w:w="1021" w:type="dxa"/>
          </w:tcPr>
          <w:p w14:paraId="0CDA8375" w14:textId="77777777" w:rsidR="00897956" w:rsidRPr="00481D2D" w:rsidRDefault="00897956">
            <w:pPr>
              <w:pStyle w:val="TAH"/>
            </w:pPr>
            <w:r w:rsidRPr="00481D2D">
              <w:t>Ref.</w:t>
            </w:r>
          </w:p>
        </w:tc>
        <w:tc>
          <w:tcPr>
            <w:tcW w:w="1021" w:type="dxa"/>
          </w:tcPr>
          <w:p w14:paraId="35F1D3F4" w14:textId="77777777" w:rsidR="00897956" w:rsidRPr="00481D2D" w:rsidRDefault="00897956">
            <w:pPr>
              <w:pStyle w:val="TAH"/>
            </w:pPr>
            <w:r w:rsidRPr="00481D2D">
              <w:t>RFC status</w:t>
            </w:r>
          </w:p>
        </w:tc>
        <w:tc>
          <w:tcPr>
            <w:tcW w:w="1021" w:type="dxa"/>
          </w:tcPr>
          <w:p w14:paraId="195D172D" w14:textId="77777777" w:rsidR="00897956" w:rsidRPr="00481D2D" w:rsidRDefault="00897956">
            <w:pPr>
              <w:pStyle w:val="TAH"/>
            </w:pPr>
            <w:r w:rsidRPr="00481D2D">
              <w:t>Profile status</w:t>
            </w:r>
          </w:p>
        </w:tc>
        <w:tc>
          <w:tcPr>
            <w:tcW w:w="1021" w:type="dxa"/>
          </w:tcPr>
          <w:p w14:paraId="234EE387" w14:textId="77777777" w:rsidR="00897956" w:rsidRPr="00481D2D" w:rsidRDefault="00897956">
            <w:pPr>
              <w:pStyle w:val="TAH"/>
            </w:pPr>
            <w:r w:rsidRPr="00481D2D">
              <w:t>Ref.</w:t>
            </w:r>
          </w:p>
        </w:tc>
        <w:tc>
          <w:tcPr>
            <w:tcW w:w="1021" w:type="dxa"/>
          </w:tcPr>
          <w:p w14:paraId="247B8524" w14:textId="77777777" w:rsidR="00897956" w:rsidRPr="00481D2D" w:rsidRDefault="00897956">
            <w:pPr>
              <w:pStyle w:val="TAH"/>
            </w:pPr>
            <w:r w:rsidRPr="00481D2D">
              <w:t>RFC status</w:t>
            </w:r>
          </w:p>
        </w:tc>
        <w:tc>
          <w:tcPr>
            <w:tcW w:w="1021" w:type="dxa"/>
          </w:tcPr>
          <w:p w14:paraId="31AF7A6A" w14:textId="77777777" w:rsidR="00897956" w:rsidRPr="00481D2D" w:rsidRDefault="00897956">
            <w:pPr>
              <w:pStyle w:val="TAH"/>
            </w:pPr>
            <w:r w:rsidRPr="00481D2D">
              <w:t>Profile status</w:t>
            </w:r>
          </w:p>
        </w:tc>
      </w:tr>
      <w:tr w:rsidR="00897956" w:rsidRPr="00481D2D" w14:paraId="61389A89" w14:textId="77777777">
        <w:tc>
          <w:tcPr>
            <w:tcW w:w="851" w:type="dxa"/>
          </w:tcPr>
          <w:p w14:paraId="4C5154C4" w14:textId="77777777" w:rsidR="00897956" w:rsidRPr="00481D2D" w:rsidRDefault="00897956">
            <w:pPr>
              <w:pStyle w:val="TAL"/>
            </w:pPr>
            <w:r w:rsidRPr="00481D2D">
              <w:t>1</w:t>
            </w:r>
          </w:p>
        </w:tc>
        <w:tc>
          <w:tcPr>
            <w:tcW w:w="2665" w:type="dxa"/>
          </w:tcPr>
          <w:p w14:paraId="672DB8FE" w14:textId="77777777" w:rsidR="00897956" w:rsidRPr="00481D2D" w:rsidRDefault="00897956">
            <w:pPr>
              <w:pStyle w:val="TAL"/>
            </w:pPr>
            <w:r w:rsidRPr="00481D2D">
              <w:t>Call-ID</w:t>
            </w:r>
          </w:p>
        </w:tc>
        <w:tc>
          <w:tcPr>
            <w:tcW w:w="1021" w:type="dxa"/>
          </w:tcPr>
          <w:p w14:paraId="601EE7A6" w14:textId="77777777" w:rsidR="00897956" w:rsidRPr="00481D2D" w:rsidRDefault="00897956">
            <w:pPr>
              <w:pStyle w:val="TAL"/>
            </w:pPr>
            <w:r w:rsidRPr="00481D2D">
              <w:t>[26] 20.8</w:t>
            </w:r>
          </w:p>
        </w:tc>
        <w:tc>
          <w:tcPr>
            <w:tcW w:w="1021" w:type="dxa"/>
          </w:tcPr>
          <w:p w14:paraId="1CA9C36B" w14:textId="77777777" w:rsidR="00897956" w:rsidRPr="00481D2D" w:rsidRDefault="00897956">
            <w:pPr>
              <w:pStyle w:val="TAL"/>
            </w:pPr>
            <w:r w:rsidRPr="00481D2D">
              <w:t>m</w:t>
            </w:r>
          </w:p>
        </w:tc>
        <w:tc>
          <w:tcPr>
            <w:tcW w:w="1021" w:type="dxa"/>
          </w:tcPr>
          <w:p w14:paraId="37BA99DE" w14:textId="77777777" w:rsidR="00897956" w:rsidRPr="00481D2D" w:rsidRDefault="00897956">
            <w:pPr>
              <w:pStyle w:val="TAL"/>
            </w:pPr>
            <w:r w:rsidRPr="00481D2D">
              <w:t>m</w:t>
            </w:r>
          </w:p>
        </w:tc>
        <w:tc>
          <w:tcPr>
            <w:tcW w:w="1021" w:type="dxa"/>
          </w:tcPr>
          <w:p w14:paraId="0CADA3C2" w14:textId="77777777" w:rsidR="00897956" w:rsidRPr="00481D2D" w:rsidRDefault="00897956">
            <w:pPr>
              <w:pStyle w:val="TAL"/>
            </w:pPr>
            <w:r w:rsidRPr="00481D2D">
              <w:t>[26] 20.8</w:t>
            </w:r>
          </w:p>
        </w:tc>
        <w:tc>
          <w:tcPr>
            <w:tcW w:w="1021" w:type="dxa"/>
          </w:tcPr>
          <w:p w14:paraId="7C6FEF3D" w14:textId="77777777" w:rsidR="00897956" w:rsidRPr="00481D2D" w:rsidRDefault="00897956">
            <w:pPr>
              <w:pStyle w:val="TAL"/>
            </w:pPr>
            <w:r w:rsidRPr="00481D2D">
              <w:t>m</w:t>
            </w:r>
          </w:p>
        </w:tc>
        <w:tc>
          <w:tcPr>
            <w:tcW w:w="1021" w:type="dxa"/>
          </w:tcPr>
          <w:p w14:paraId="6D39E5FA" w14:textId="77777777" w:rsidR="00897956" w:rsidRPr="00481D2D" w:rsidRDefault="00897956">
            <w:pPr>
              <w:pStyle w:val="TAL"/>
            </w:pPr>
            <w:r w:rsidRPr="00481D2D">
              <w:t>m</w:t>
            </w:r>
          </w:p>
        </w:tc>
      </w:tr>
      <w:tr w:rsidR="00897956" w:rsidRPr="00481D2D" w14:paraId="078B128E" w14:textId="77777777">
        <w:tc>
          <w:tcPr>
            <w:tcW w:w="851" w:type="dxa"/>
          </w:tcPr>
          <w:p w14:paraId="538D5734" w14:textId="77777777" w:rsidR="00897956" w:rsidRPr="00481D2D" w:rsidRDefault="00897956">
            <w:pPr>
              <w:pStyle w:val="TAL"/>
            </w:pPr>
            <w:r w:rsidRPr="00481D2D">
              <w:t>2</w:t>
            </w:r>
          </w:p>
        </w:tc>
        <w:tc>
          <w:tcPr>
            <w:tcW w:w="2665" w:type="dxa"/>
          </w:tcPr>
          <w:p w14:paraId="70575322" w14:textId="77777777" w:rsidR="00897956" w:rsidRPr="00481D2D" w:rsidRDefault="00897956">
            <w:pPr>
              <w:pStyle w:val="TAL"/>
            </w:pPr>
            <w:r w:rsidRPr="00481D2D">
              <w:t>Content-Length</w:t>
            </w:r>
          </w:p>
        </w:tc>
        <w:tc>
          <w:tcPr>
            <w:tcW w:w="1021" w:type="dxa"/>
          </w:tcPr>
          <w:p w14:paraId="611D391C" w14:textId="77777777" w:rsidR="00897956" w:rsidRPr="00481D2D" w:rsidRDefault="00897956">
            <w:pPr>
              <w:pStyle w:val="TAL"/>
            </w:pPr>
            <w:r w:rsidRPr="00481D2D">
              <w:t>[26] 20.14</w:t>
            </w:r>
          </w:p>
        </w:tc>
        <w:tc>
          <w:tcPr>
            <w:tcW w:w="1021" w:type="dxa"/>
          </w:tcPr>
          <w:p w14:paraId="3924C775" w14:textId="77777777" w:rsidR="00897956" w:rsidRPr="00481D2D" w:rsidRDefault="00897956">
            <w:pPr>
              <w:pStyle w:val="TAL"/>
            </w:pPr>
            <w:r w:rsidRPr="00481D2D">
              <w:t>m</w:t>
            </w:r>
          </w:p>
        </w:tc>
        <w:tc>
          <w:tcPr>
            <w:tcW w:w="1021" w:type="dxa"/>
          </w:tcPr>
          <w:p w14:paraId="530496A4" w14:textId="77777777" w:rsidR="00897956" w:rsidRPr="00481D2D" w:rsidRDefault="00897956">
            <w:pPr>
              <w:pStyle w:val="TAL"/>
            </w:pPr>
            <w:r w:rsidRPr="00481D2D">
              <w:t>m</w:t>
            </w:r>
          </w:p>
        </w:tc>
        <w:tc>
          <w:tcPr>
            <w:tcW w:w="1021" w:type="dxa"/>
          </w:tcPr>
          <w:p w14:paraId="7213E1D3" w14:textId="77777777" w:rsidR="00897956" w:rsidRPr="00481D2D" w:rsidRDefault="00897956">
            <w:pPr>
              <w:pStyle w:val="TAL"/>
            </w:pPr>
            <w:r w:rsidRPr="00481D2D">
              <w:t>[26] 20.14</w:t>
            </w:r>
          </w:p>
        </w:tc>
        <w:tc>
          <w:tcPr>
            <w:tcW w:w="1021" w:type="dxa"/>
          </w:tcPr>
          <w:p w14:paraId="7FCB4A18" w14:textId="77777777" w:rsidR="00897956" w:rsidRPr="00481D2D" w:rsidRDefault="00897956">
            <w:pPr>
              <w:pStyle w:val="TAL"/>
            </w:pPr>
            <w:r w:rsidRPr="00481D2D">
              <w:t>m</w:t>
            </w:r>
          </w:p>
        </w:tc>
        <w:tc>
          <w:tcPr>
            <w:tcW w:w="1021" w:type="dxa"/>
          </w:tcPr>
          <w:p w14:paraId="34E67108" w14:textId="77777777" w:rsidR="00897956" w:rsidRPr="00481D2D" w:rsidRDefault="00897956">
            <w:pPr>
              <w:pStyle w:val="TAL"/>
            </w:pPr>
            <w:r w:rsidRPr="00481D2D">
              <w:t>m</w:t>
            </w:r>
          </w:p>
        </w:tc>
      </w:tr>
      <w:tr w:rsidR="00897956" w:rsidRPr="00481D2D" w14:paraId="6E706173" w14:textId="77777777">
        <w:tc>
          <w:tcPr>
            <w:tcW w:w="851" w:type="dxa"/>
          </w:tcPr>
          <w:p w14:paraId="7D539278" w14:textId="77777777" w:rsidR="00897956" w:rsidRPr="00481D2D" w:rsidRDefault="00897956">
            <w:pPr>
              <w:pStyle w:val="TAL"/>
            </w:pPr>
            <w:r w:rsidRPr="00481D2D">
              <w:t>3</w:t>
            </w:r>
          </w:p>
        </w:tc>
        <w:tc>
          <w:tcPr>
            <w:tcW w:w="2665" w:type="dxa"/>
          </w:tcPr>
          <w:p w14:paraId="0A271157" w14:textId="77777777" w:rsidR="00897956" w:rsidRPr="00481D2D" w:rsidRDefault="00897956">
            <w:pPr>
              <w:pStyle w:val="TAL"/>
            </w:pPr>
            <w:r w:rsidRPr="00481D2D">
              <w:t>C</w:t>
            </w:r>
            <w:r w:rsidR="00AB6F58" w:rsidRPr="00481D2D">
              <w:t>S</w:t>
            </w:r>
            <w:r w:rsidRPr="00481D2D">
              <w:t>eq</w:t>
            </w:r>
          </w:p>
        </w:tc>
        <w:tc>
          <w:tcPr>
            <w:tcW w:w="1021" w:type="dxa"/>
          </w:tcPr>
          <w:p w14:paraId="17D0E0F1" w14:textId="77777777" w:rsidR="00897956" w:rsidRPr="00481D2D" w:rsidRDefault="00897956">
            <w:pPr>
              <w:pStyle w:val="TAL"/>
            </w:pPr>
            <w:r w:rsidRPr="00481D2D">
              <w:t>[26] 20.16</w:t>
            </w:r>
          </w:p>
        </w:tc>
        <w:tc>
          <w:tcPr>
            <w:tcW w:w="1021" w:type="dxa"/>
          </w:tcPr>
          <w:p w14:paraId="43524914" w14:textId="77777777" w:rsidR="00897956" w:rsidRPr="00481D2D" w:rsidRDefault="00897956">
            <w:pPr>
              <w:pStyle w:val="TAL"/>
            </w:pPr>
            <w:r w:rsidRPr="00481D2D">
              <w:t>m</w:t>
            </w:r>
          </w:p>
        </w:tc>
        <w:tc>
          <w:tcPr>
            <w:tcW w:w="1021" w:type="dxa"/>
          </w:tcPr>
          <w:p w14:paraId="46CA61B3" w14:textId="77777777" w:rsidR="00897956" w:rsidRPr="00481D2D" w:rsidRDefault="00897956">
            <w:pPr>
              <w:pStyle w:val="TAL"/>
            </w:pPr>
            <w:r w:rsidRPr="00481D2D">
              <w:t>m</w:t>
            </w:r>
          </w:p>
        </w:tc>
        <w:tc>
          <w:tcPr>
            <w:tcW w:w="1021" w:type="dxa"/>
          </w:tcPr>
          <w:p w14:paraId="5D12FD45" w14:textId="77777777" w:rsidR="00897956" w:rsidRPr="00481D2D" w:rsidRDefault="00897956">
            <w:pPr>
              <w:pStyle w:val="TAL"/>
            </w:pPr>
            <w:r w:rsidRPr="00481D2D">
              <w:t>[26] 20.16</w:t>
            </w:r>
          </w:p>
        </w:tc>
        <w:tc>
          <w:tcPr>
            <w:tcW w:w="1021" w:type="dxa"/>
          </w:tcPr>
          <w:p w14:paraId="3C8B39D3" w14:textId="77777777" w:rsidR="00897956" w:rsidRPr="00481D2D" w:rsidRDefault="00897956">
            <w:pPr>
              <w:pStyle w:val="TAL"/>
            </w:pPr>
            <w:r w:rsidRPr="00481D2D">
              <w:t>m</w:t>
            </w:r>
          </w:p>
        </w:tc>
        <w:tc>
          <w:tcPr>
            <w:tcW w:w="1021" w:type="dxa"/>
          </w:tcPr>
          <w:p w14:paraId="443633DC" w14:textId="77777777" w:rsidR="00897956" w:rsidRPr="00481D2D" w:rsidRDefault="00897956">
            <w:pPr>
              <w:pStyle w:val="TAL"/>
            </w:pPr>
            <w:r w:rsidRPr="00481D2D">
              <w:t>m</w:t>
            </w:r>
          </w:p>
        </w:tc>
      </w:tr>
      <w:tr w:rsidR="00897956" w:rsidRPr="00481D2D" w14:paraId="03D2FAB4" w14:textId="77777777">
        <w:tc>
          <w:tcPr>
            <w:tcW w:w="851" w:type="dxa"/>
          </w:tcPr>
          <w:p w14:paraId="68577382" w14:textId="77777777" w:rsidR="00897956" w:rsidRPr="00481D2D" w:rsidRDefault="00897956">
            <w:pPr>
              <w:pStyle w:val="TAL"/>
            </w:pPr>
            <w:r w:rsidRPr="00481D2D">
              <w:t>4</w:t>
            </w:r>
          </w:p>
        </w:tc>
        <w:tc>
          <w:tcPr>
            <w:tcW w:w="2665" w:type="dxa"/>
          </w:tcPr>
          <w:p w14:paraId="7DF73071" w14:textId="77777777" w:rsidR="00897956" w:rsidRPr="00481D2D" w:rsidRDefault="00897956">
            <w:pPr>
              <w:pStyle w:val="TAL"/>
            </w:pPr>
            <w:r w:rsidRPr="00481D2D">
              <w:t>Date</w:t>
            </w:r>
          </w:p>
        </w:tc>
        <w:tc>
          <w:tcPr>
            <w:tcW w:w="1021" w:type="dxa"/>
          </w:tcPr>
          <w:p w14:paraId="0F0A66AD" w14:textId="77777777" w:rsidR="00897956" w:rsidRPr="00481D2D" w:rsidRDefault="00897956">
            <w:pPr>
              <w:pStyle w:val="TAL"/>
            </w:pPr>
            <w:r w:rsidRPr="00481D2D">
              <w:t>[26] 20.17</w:t>
            </w:r>
          </w:p>
        </w:tc>
        <w:tc>
          <w:tcPr>
            <w:tcW w:w="1021" w:type="dxa"/>
          </w:tcPr>
          <w:p w14:paraId="1D11A5A2" w14:textId="77777777" w:rsidR="00897956" w:rsidRPr="00481D2D" w:rsidRDefault="00897956">
            <w:pPr>
              <w:pStyle w:val="TAL"/>
            </w:pPr>
            <w:r w:rsidRPr="00481D2D">
              <w:t>c1</w:t>
            </w:r>
          </w:p>
        </w:tc>
        <w:tc>
          <w:tcPr>
            <w:tcW w:w="1021" w:type="dxa"/>
          </w:tcPr>
          <w:p w14:paraId="490C06D3" w14:textId="77777777" w:rsidR="00897956" w:rsidRPr="00481D2D" w:rsidRDefault="00897956">
            <w:pPr>
              <w:pStyle w:val="TAL"/>
            </w:pPr>
            <w:r w:rsidRPr="00481D2D">
              <w:t>c1</w:t>
            </w:r>
          </w:p>
        </w:tc>
        <w:tc>
          <w:tcPr>
            <w:tcW w:w="1021" w:type="dxa"/>
          </w:tcPr>
          <w:p w14:paraId="6D6EB7B9" w14:textId="77777777" w:rsidR="00897956" w:rsidRPr="00481D2D" w:rsidRDefault="00897956">
            <w:pPr>
              <w:pStyle w:val="TAL"/>
            </w:pPr>
            <w:r w:rsidRPr="00481D2D">
              <w:t>[26] 20.17</w:t>
            </w:r>
          </w:p>
        </w:tc>
        <w:tc>
          <w:tcPr>
            <w:tcW w:w="1021" w:type="dxa"/>
          </w:tcPr>
          <w:p w14:paraId="4B8B23B3" w14:textId="77777777" w:rsidR="00897956" w:rsidRPr="00481D2D" w:rsidRDefault="00897956">
            <w:pPr>
              <w:pStyle w:val="TAL"/>
            </w:pPr>
            <w:r w:rsidRPr="00481D2D">
              <w:t>m</w:t>
            </w:r>
          </w:p>
        </w:tc>
        <w:tc>
          <w:tcPr>
            <w:tcW w:w="1021" w:type="dxa"/>
          </w:tcPr>
          <w:p w14:paraId="33E56EA8" w14:textId="77777777" w:rsidR="00897956" w:rsidRPr="00481D2D" w:rsidRDefault="00897956">
            <w:pPr>
              <w:pStyle w:val="TAL"/>
            </w:pPr>
            <w:r w:rsidRPr="00481D2D">
              <w:t>m</w:t>
            </w:r>
          </w:p>
        </w:tc>
      </w:tr>
      <w:tr w:rsidR="00897956" w:rsidRPr="00481D2D" w14:paraId="6E370BEC" w14:textId="77777777">
        <w:tc>
          <w:tcPr>
            <w:tcW w:w="851" w:type="dxa"/>
          </w:tcPr>
          <w:p w14:paraId="4FE86C6F" w14:textId="77777777" w:rsidR="00897956" w:rsidRPr="00481D2D" w:rsidRDefault="00897956">
            <w:pPr>
              <w:pStyle w:val="TAL"/>
            </w:pPr>
            <w:r w:rsidRPr="00481D2D">
              <w:t>5</w:t>
            </w:r>
          </w:p>
        </w:tc>
        <w:tc>
          <w:tcPr>
            <w:tcW w:w="2665" w:type="dxa"/>
          </w:tcPr>
          <w:p w14:paraId="2294BC23" w14:textId="77777777" w:rsidR="00897956" w:rsidRPr="00481D2D" w:rsidRDefault="00897956">
            <w:pPr>
              <w:pStyle w:val="TAL"/>
            </w:pPr>
            <w:r w:rsidRPr="00481D2D">
              <w:t>From</w:t>
            </w:r>
          </w:p>
        </w:tc>
        <w:tc>
          <w:tcPr>
            <w:tcW w:w="1021" w:type="dxa"/>
          </w:tcPr>
          <w:p w14:paraId="3F024E13" w14:textId="77777777" w:rsidR="00897956" w:rsidRPr="00481D2D" w:rsidRDefault="00897956">
            <w:pPr>
              <w:pStyle w:val="TAL"/>
            </w:pPr>
            <w:r w:rsidRPr="00481D2D">
              <w:t>[26] 20.20</w:t>
            </w:r>
          </w:p>
        </w:tc>
        <w:tc>
          <w:tcPr>
            <w:tcW w:w="1021" w:type="dxa"/>
          </w:tcPr>
          <w:p w14:paraId="567A140E" w14:textId="77777777" w:rsidR="00897956" w:rsidRPr="00481D2D" w:rsidRDefault="00897956">
            <w:pPr>
              <w:pStyle w:val="TAL"/>
            </w:pPr>
            <w:r w:rsidRPr="00481D2D">
              <w:t>m</w:t>
            </w:r>
          </w:p>
        </w:tc>
        <w:tc>
          <w:tcPr>
            <w:tcW w:w="1021" w:type="dxa"/>
          </w:tcPr>
          <w:p w14:paraId="24603F2B" w14:textId="77777777" w:rsidR="00897956" w:rsidRPr="00481D2D" w:rsidRDefault="00897956">
            <w:pPr>
              <w:pStyle w:val="TAL"/>
            </w:pPr>
            <w:r w:rsidRPr="00481D2D">
              <w:t>m</w:t>
            </w:r>
          </w:p>
        </w:tc>
        <w:tc>
          <w:tcPr>
            <w:tcW w:w="1021" w:type="dxa"/>
          </w:tcPr>
          <w:p w14:paraId="1B64258C" w14:textId="77777777" w:rsidR="00897956" w:rsidRPr="00481D2D" w:rsidRDefault="00897956">
            <w:pPr>
              <w:pStyle w:val="TAL"/>
            </w:pPr>
            <w:r w:rsidRPr="00481D2D">
              <w:t>[26] 20.20</w:t>
            </w:r>
          </w:p>
        </w:tc>
        <w:tc>
          <w:tcPr>
            <w:tcW w:w="1021" w:type="dxa"/>
          </w:tcPr>
          <w:p w14:paraId="6C0125ED" w14:textId="77777777" w:rsidR="00897956" w:rsidRPr="00481D2D" w:rsidRDefault="00897956">
            <w:pPr>
              <w:pStyle w:val="TAL"/>
            </w:pPr>
            <w:r w:rsidRPr="00481D2D">
              <w:t>m</w:t>
            </w:r>
          </w:p>
        </w:tc>
        <w:tc>
          <w:tcPr>
            <w:tcW w:w="1021" w:type="dxa"/>
          </w:tcPr>
          <w:p w14:paraId="0318EC8A" w14:textId="77777777" w:rsidR="00897956" w:rsidRPr="00481D2D" w:rsidRDefault="00897956">
            <w:pPr>
              <w:pStyle w:val="TAL"/>
            </w:pPr>
            <w:r w:rsidRPr="00481D2D">
              <w:t>m</w:t>
            </w:r>
          </w:p>
        </w:tc>
      </w:tr>
      <w:tr w:rsidR="00897956" w:rsidRPr="00481D2D" w14:paraId="362A561D" w14:textId="77777777">
        <w:tc>
          <w:tcPr>
            <w:tcW w:w="851" w:type="dxa"/>
          </w:tcPr>
          <w:p w14:paraId="50D159DE" w14:textId="77777777" w:rsidR="00897956" w:rsidRPr="00481D2D" w:rsidRDefault="00897956">
            <w:pPr>
              <w:pStyle w:val="TAL"/>
            </w:pPr>
            <w:r w:rsidRPr="00481D2D">
              <w:t>6</w:t>
            </w:r>
          </w:p>
        </w:tc>
        <w:tc>
          <w:tcPr>
            <w:tcW w:w="2665" w:type="dxa"/>
          </w:tcPr>
          <w:p w14:paraId="0A71713E" w14:textId="77777777" w:rsidR="00897956" w:rsidRPr="00481D2D" w:rsidRDefault="00897956">
            <w:pPr>
              <w:pStyle w:val="TAL"/>
            </w:pPr>
            <w:r w:rsidRPr="00481D2D">
              <w:t>To</w:t>
            </w:r>
          </w:p>
        </w:tc>
        <w:tc>
          <w:tcPr>
            <w:tcW w:w="1021" w:type="dxa"/>
          </w:tcPr>
          <w:p w14:paraId="3D1217F6" w14:textId="77777777" w:rsidR="00897956" w:rsidRPr="00481D2D" w:rsidRDefault="00897956">
            <w:pPr>
              <w:pStyle w:val="TAL"/>
            </w:pPr>
            <w:r w:rsidRPr="00481D2D">
              <w:t>[26] 20.39</w:t>
            </w:r>
          </w:p>
        </w:tc>
        <w:tc>
          <w:tcPr>
            <w:tcW w:w="1021" w:type="dxa"/>
          </w:tcPr>
          <w:p w14:paraId="7A2E1A4C" w14:textId="77777777" w:rsidR="00897956" w:rsidRPr="00481D2D" w:rsidRDefault="00897956">
            <w:pPr>
              <w:pStyle w:val="TAL"/>
            </w:pPr>
            <w:r w:rsidRPr="00481D2D">
              <w:t>m</w:t>
            </w:r>
          </w:p>
        </w:tc>
        <w:tc>
          <w:tcPr>
            <w:tcW w:w="1021" w:type="dxa"/>
          </w:tcPr>
          <w:p w14:paraId="55B3BEF5" w14:textId="77777777" w:rsidR="00897956" w:rsidRPr="00481D2D" w:rsidRDefault="00897956">
            <w:pPr>
              <w:pStyle w:val="TAL"/>
            </w:pPr>
            <w:r w:rsidRPr="00481D2D">
              <w:t>m</w:t>
            </w:r>
          </w:p>
        </w:tc>
        <w:tc>
          <w:tcPr>
            <w:tcW w:w="1021" w:type="dxa"/>
          </w:tcPr>
          <w:p w14:paraId="6BB1A5D4" w14:textId="77777777" w:rsidR="00897956" w:rsidRPr="00481D2D" w:rsidRDefault="00897956">
            <w:pPr>
              <w:pStyle w:val="TAL"/>
            </w:pPr>
            <w:r w:rsidRPr="00481D2D">
              <w:t>[26] 20.39</w:t>
            </w:r>
          </w:p>
        </w:tc>
        <w:tc>
          <w:tcPr>
            <w:tcW w:w="1021" w:type="dxa"/>
          </w:tcPr>
          <w:p w14:paraId="19339447" w14:textId="77777777" w:rsidR="00897956" w:rsidRPr="00481D2D" w:rsidRDefault="00897956">
            <w:pPr>
              <w:pStyle w:val="TAL"/>
            </w:pPr>
            <w:r w:rsidRPr="00481D2D">
              <w:t>m</w:t>
            </w:r>
          </w:p>
        </w:tc>
        <w:tc>
          <w:tcPr>
            <w:tcW w:w="1021" w:type="dxa"/>
          </w:tcPr>
          <w:p w14:paraId="6ACC2EBF" w14:textId="77777777" w:rsidR="00897956" w:rsidRPr="00481D2D" w:rsidRDefault="00897956">
            <w:pPr>
              <w:pStyle w:val="TAL"/>
            </w:pPr>
            <w:r w:rsidRPr="00481D2D">
              <w:t>m</w:t>
            </w:r>
          </w:p>
        </w:tc>
      </w:tr>
      <w:tr w:rsidR="00897956" w:rsidRPr="00481D2D" w14:paraId="357B6D3D" w14:textId="77777777">
        <w:tc>
          <w:tcPr>
            <w:tcW w:w="851" w:type="dxa"/>
          </w:tcPr>
          <w:p w14:paraId="113672C6" w14:textId="77777777" w:rsidR="00897956" w:rsidRPr="00481D2D" w:rsidRDefault="00897956">
            <w:pPr>
              <w:pStyle w:val="TAL"/>
            </w:pPr>
            <w:r w:rsidRPr="00481D2D">
              <w:t>7</w:t>
            </w:r>
          </w:p>
        </w:tc>
        <w:tc>
          <w:tcPr>
            <w:tcW w:w="2665" w:type="dxa"/>
          </w:tcPr>
          <w:p w14:paraId="70DDE068" w14:textId="77777777" w:rsidR="00897956" w:rsidRPr="00481D2D" w:rsidRDefault="00897956">
            <w:pPr>
              <w:pStyle w:val="TAL"/>
            </w:pPr>
            <w:r w:rsidRPr="00481D2D">
              <w:t>Via</w:t>
            </w:r>
          </w:p>
        </w:tc>
        <w:tc>
          <w:tcPr>
            <w:tcW w:w="1021" w:type="dxa"/>
          </w:tcPr>
          <w:p w14:paraId="0AF6E4C1" w14:textId="77777777" w:rsidR="00897956" w:rsidRPr="00481D2D" w:rsidRDefault="00897956">
            <w:pPr>
              <w:pStyle w:val="TAL"/>
            </w:pPr>
            <w:r w:rsidRPr="00481D2D">
              <w:t>[26] 20.42</w:t>
            </w:r>
          </w:p>
        </w:tc>
        <w:tc>
          <w:tcPr>
            <w:tcW w:w="1021" w:type="dxa"/>
          </w:tcPr>
          <w:p w14:paraId="3CB2740A" w14:textId="77777777" w:rsidR="00897956" w:rsidRPr="00481D2D" w:rsidRDefault="00897956">
            <w:pPr>
              <w:pStyle w:val="TAL"/>
            </w:pPr>
            <w:r w:rsidRPr="00481D2D">
              <w:t>m</w:t>
            </w:r>
          </w:p>
        </w:tc>
        <w:tc>
          <w:tcPr>
            <w:tcW w:w="1021" w:type="dxa"/>
          </w:tcPr>
          <w:p w14:paraId="251A78C1" w14:textId="77777777" w:rsidR="00897956" w:rsidRPr="00481D2D" w:rsidRDefault="00897956">
            <w:pPr>
              <w:pStyle w:val="TAL"/>
            </w:pPr>
            <w:r w:rsidRPr="00481D2D">
              <w:t>m</w:t>
            </w:r>
          </w:p>
        </w:tc>
        <w:tc>
          <w:tcPr>
            <w:tcW w:w="1021" w:type="dxa"/>
          </w:tcPr>
          <w:p w14:paraId="039744C8" w14:textId="77777777" w:rsidR="00897956" w:rsidRPr="00481D2D" w:rsidRDefault="00897956">
            <w:pPr>
              <w:pStyle w:val="TAL"/>
            </w:pPr>
            <w:r w:rsidRPr="00481D2D">
              <w:t>[26] 20.42</w:t>
            </w:r>
          </w:p>
        </w:tc>
        <w:tc>
          <w:tcPr>
            <w:tcW w:w="1021" w:type="dxa"/>
          </w:tcPr>
          <w:p w14:paraId="5D3656C4" w14:textId="77777777" w:rsidR="00897956" w:rsidRPr="00481D2D" w:rsidRDefault="00897956">
            <w:pPr>
              <w:pStyle w:val="TAL"/>
            </w:pPr>
            <w:r w:rsidRPr="00481D2D">
              <w:t>m</w:t>
            </w:r>
          </w:p>
        </w:tc>
        <w:tc>
          <w:tcPr>
            <w:tcW w:w="1021" w:type="dxa"/>
          </w:tcPr>
          <w:p w14:paraId="08AB7A31" w14:textId="77777777" w:rsidR="00897956" w:rsidRPr="00481D2D" w:rsidRDefault="00897956">
            <w:pPr>
              <w:pStyle w:val="TAL"/>
            </w:pPr>
            <w:r w:rsidRPr="00481D2D">
              <w:t>m</w:t>
            </w:r>
          </w:p>
        </w:tc>
      </w:tr>
      <w:tr w:rsidR="00897956" w:rsidRPr="00481D2D" w14:paraId="3679412D" w14:textId="77777777">
        <w:trPr>
          <w:cantSplit/>
        </w:trPr>
        <w:tc>
          <w:tcPr>
            <w:tcW w:w="9642" w:type="dxa"/>
            <w:gridSpan w:val="8"/>
          </w:tcPr>
          <w:p w14:paraId="5B1A82EB" w14:textId="77777777" w:rsidR="00055CB0" w:rsidRPr="00481D2D" w:rsidRDefault="00897956" w:rsidP="00055CB0">
            <w:pPr>
              <w:pStyle w:val="TAN"/>
            </w:pPr>
            <w:r w:rsidRPr="00481D2D">
              <w:t>c1:</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14:paraId="231D4F55" w14:textId="77777777" w:rsidR="00897956" w:rsidRPr="00481D2D" w:rsidRDefault="00897956" w:rsidP="00055CB0">
            <w:pPr>
              <w:pStyle w:val="TAN"/>
            </w:pPr>
          </w:p>
        </w:tc>
      </w:tr>
    </w:tbl>
    <w:p w14:paraId="64C63842" w14:textId="77777777" w:rsidR="00897956" w:rsidRPr="00481D2D" w:rsidRDefault="00897956"/>
    <w:p w14:paraId="23691ECF" w14:textId="77777777" w:rsidR="00897956" w:rsidRPr="00481D2D" w:rsidRDefault="00897956">
      <w:pPr>
        <w:keepNext/>
        <w:keepLines/>
      </w:pPr>
      <w:r w:rsidRPr="00481D2D">
        <w:t xml:space="preserve">Prerequisite A.5/21 - - SUBSCRIBE response for all </w:t>
      </w:r>
      <w:r w:rsidR="003F38A8" w:rsidRPr="00481D2D">
        <w:t xml:space="preserve">remaining </w:t>
      </w:r>
      <w:r w:rsidRPr="00481D2D">
        <w:t>status-codes</w:t>
      </w:r>
    </w:p>
    <w:p w14:paraId="12CFB515" w14:textId="77777777" w:rsidR="00897956" w:rsidRPr="00481D2D" w:rsidRDefault="00897956">
      <w:pPr>
        <w:pStyle w:val="TH"/>
      </w:pPr>
      <w:r w:rsidRPr="00481D2D">
        <w:t>Table A.136: Supported header</w:t>
      </w:r>
      <w:r w:rsidR="00976393" w:rsidRPr="00481D2D">
        <w:t xml:space="preserve"> field</w:t>
      </w:r>
      <w:r w:rsidRPr="00481D2D">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621EC10" w14:textId="77777777">
        <w:trPr>
          <w:cantSplit/>
        </w:trPr>
        <w:tc>
          <w:tcPr>
            <w:tcW w:w="851" w:type="dxa"/>
            <w:vMerge w:val="restart"/>
          </w:tcPr>
          <w:p w14:paraId="45629DDA" w14:textId="77777777" w:rsidR="00897956" w:rsidRPr="00481D2D" w:rsidRDefault="00897956">
            <w:pPr>
              <w:pStyle w:val="TAH"/>
            </w:pPr>
            <w:r w:rsidRPr="00481D2D">
              <w:t>Item</w:t>
            </w:r>
          </w:p>
        </w:tc>
        <w:tc>
          <w:tcPr>
            <w:tcW w:w="2665" w:type="dxa"/>
            <w:vMerge w:val="restart"/>
          </w:tcPr>
          <w:p w14:paraId="734E8903" w14:textId="77777777" w:rsidR="00897956" w:rsidRPr="00481D2D" w:rsidRDefault="00897956">
            <w:pPr>
              <w:pStyle w:val="TAH"/>
            </w:pPr>
            <w:r w:rsidRPr="00481D2D">
              <w:t>Header</w:t>
            </w:r>
            <w:r w:rsidR="00976393" w:rsidRPr="00481D2D">
              <w:t xml:space="preserve"> field</w:t>
            </w:r>
          </w:p>
        </w:tc>
        <w:tc>
          <w:tcPr>
            <w:tcW w:w="3063" w:type="dxa"/>
            <w:gridSpan w:val="3"/>
          </w:tcPr>
          <w:p w14:paraId="26EB299C" w14:textId="77777777" w:rsidR="00897956" w:rsidRPr="00481D2D" w:rsidRDefault="00897956">
            <w:pPr>
              <w:pStyle w:val="TAH"/>
            </w:pPr>
            <w:r w:rsidRPr="00481D2D">
              <w:t>Sending</w:t>
            </w:r>
          </w:p>
        </w:tc>
        <w:tc>
          <w:tcPr>
            <w:tcW w:w="3063" w:type="dxa"/>
            <w:gridSpan w:val="3"/>
          </w:tcPr>
          <w:p w14:paraId="26A80058" w14:textId="77777777" w:rsidR="00897956" w:rsidRPr="00481D2D" w:rsidRDefault="00897956">
            <w:pPr>
              <w:pStyle w:val="TAH"/>
              <w:rPr>
                <w:b w:val="0"/>
              </w:rPr>
            </w:pPr>
            <w:r w:rsidRPr="00481D2D">
              <w:t>Receiving</w:t>
            </w:r>
          </w:p>
        </w:tc>
      </w:tr>
      <w:tr w:rsidR="00897956" w:rsidRPr="00481D2D" w14:paraId="74D8EE02" w14:textId="77777777">
        <w:trPr>
          <w:cantSplit/>
        </w:trPr>
        <w:tc>
          <w:tcPr>
            <w:tcW w:w="851" w:type="dxa"/>
            <w:vMerge/>
          </w:tcPr>
          <w:p w14:paraId="2E69EF37" w14:textId="77777777" w:rsidR="00897956" w:rsidRPr="00481D2D" w:rsidRDefault="00897956">
            <w:pPr>
              <w:pStyle w:val="TAH"/>
            </w:pPr>
          </w:p>
        </w:tc>
        <w:tc>
          <w:tcPr>
            <w:tcW w:w="2665" w:type="dxa"/>
            <w:vMerge/>
          </w:tcPr>
          <w:p w14:paraId="310ADCCF" w14:textId="77777777" w:rsidR="00897956" w:rsidRPr="00481D2D" w:rsidRDefault="00897956">
            <w:pPr>
              <w:pStyle w:val="TAH"/>
            </w:pPr>
          </w:p>
        </w:tc>
        <w:tc>
          <w:tcPr>
            <w:tcW w:w="1021" w:type="dxa"/>
          </w:tcPr>
          <w:p w14:paraId="08C5C426" w14:textId="77777777" w:rsidR="00897956" w:rsidRPr="00481D2D" w:rsidRDefault="00897956">
            <w:pPr>
              <w:pStyle w:val="TAH"/>
            </w:pPr>
            <w:r w:rsidRPr="00481D2D">
              <w:t>Ref.</w:t>
            </w:r>
          </w:p>
        </w:tc>
        <w:tc>
          <w:tcPr>
            <w:tcW w:w="1021" w:type="dxa"/>
          </w:tcPr>
          <w:p w14:paraId="26029C34" w14:textId="77777777" w:rsidR="00897956" w:rsidRPr="00481D2D" w:rsidRDefault="00897956">
            <w:pPr>
              <w:pStyle w:val="TAH"/>
            </w:pPr>
            <w:r w:rsidRPr="00481D2D">
              <w:t>RFC status</w:t>
            </w:r>
          </w:p>
        </w:tc>
        <w:tc>
          <w:tcPr>
            <w:tcW w:w="1021" w:type="dxa"/>
          </w:tcPr>
          <w:p w14:paraId="4D2F4BC9" w14:textId="77777777" w:rsidR="00897956" w:rsidRPr="00481D2D" w:rsidRDefault="00897956">
            <w:pPr>
              <w:pStyle w:val="TAH"/>
            </w:pPr>
            <w:r w:rsidRPr="00481D2D">
              <w:t>Profile status</w:t>
            </w:r>
          </w:p>
        </w:tc>
        <w:tc>
          <w:tcPr>
            <w:tcW w:w="1021" w:type="dxa"/>
          </w:tcPr>
          <w:p w14:paraId="2A7B3025" w14:textId="77777777" w:rsidR="00897956" w:rsidRPr="00481D2D" w:rsidRDefault="00897956">
            <w:pPr>
              <w:pStyle w:val="TAH"/>
            </w:pPr>
            <w:r w:rsidRPr="00481D2D">
              <w:t>Ref.</w:t>
            </w:r>
          </w:p>
        </w:tc>
        <w:tc>
          <w:tcPr>
            <w:tcW w:w="1021" w:type="dxa"/>
          </w:tcPr>
          <w:p w14:paraId="52F2B1EA" w14:textId="77777777" w:rsidR="00897956" w:rsidRPr="00481D2D" w:rsidRDefault="00897956">
            <w:pPr>
              <w:pStyle w:val="TAH"/>
            </w:pPr>
            <w:r w:rsidRPr="00481D2D">
              <w:t>RFC status</w:t>
            </w:r>
          </w:p>
        </w:tc>
        <w:tc>
          <w:tcPr>
            <w:tcW w:w="1021" w:type="dxa"/>
          </w:tcPr>
          <w:p w14:paraId="43A039DF" w14:textId="77777777" w:rsidR="00897956" w:rsidRPr="00481D2D" w:rsidRDefault="00897956">
            <w:pPr>
              <w:pStyle w:val="TAH"/>
            </w:pPr>
            <w:r w:rsidRPr="00481D2D">
              <w:t>Profile status</w:t>
            </w:r>
          </w:p>
        </w:tc>
      </w:tr>
      <w:tr w:rsidR="00897956" w:rsidRPr="00481D2D" w14:paraId="18A550C0" w14:textId="77777777">
        <w:tc>
          <w:tcPr>
            <w:tcW w:w="851" w:type="dxa"/>
          </w:tcPr>
          <w:p w14:paraId="412FC64D" w14:textId="77777777" w:rsidR="00897956" w:rsidRPr="00481D2D" w:rsidRDefault="00897956">
            <w:pPr>
              <w:pStyle w:val="TAL"/>
            </w:pPr>
            <w:r w:rsidRPr="00481D2D">
              <w:t>0A</w:t>
            </w:r>
          </w:p>
        </w:tc>
        <w:tc>
          <w:tcPr>
            <w:tcW w:w="2665" w:type="dxa"/>
          </w:tcPr>
          <w:p w14:paraId="60D75050" w14:textId="77777777" w:rsidR="00897956" w:rsidRPr="00481D2D" w:rsidRDefault="00897956">
            <w:pPr>
              <w:pStyle w:val="TAL"/>
            </w:pPr>
            <w:r w:rsidRPr="00481D2D">
              <w:t>Allow</w:t>
            </w:r>
          </w:p>
        </w:tc>
        <w:tc>
          <w:tcPr>
            <w:tcW w:w="1021" w:type="dxa"/>
          </w:tcPr>
          <w:p w14:paraId="3F30ECD2" w14:textId="77777777" w:rsidR="00897956" w:rsidRPr="00481D2D" w:rsidRDefault="00897956">
            <w:pPr>
              <w:pStyle w:val="TAL"/>
            </w:pPr>
            <w:r w:rsidRPr="00481D2D">
              <w:t>[26] 20.5</w:t>
            </w:r>
          </w:p>
        </w:tc>
        <w:tc>
          <w:tcPr>
            <w:tcW w:w="1021" w:type="dxa"/>
          </w:tcPr>
          <w:p w14:paraId="52FA135F" w14:textId="77777777" w:rsidR="00897956" w:rsidRPr="00481D2D" w:rsidRDefault="00897956">
            <w:pPr>
              <w:pStyle w:val="TAL"/>
            </w:pPr>
            <w:r w:rsidRPr="00481D2D">
              <w:t>c12</w:t>
            </w:r>
          </w:p>
        </w:tc>
        <w:tc>
          <w:tcPr>
            <w:tcW w:w="1021" w:type="dxa"/>
          </w:tcPr>
          <w:p w14:paraId="5EC6109B" w14:textId="77777777" w:rsidR="00897956" w:rsidRPr="00481D2D" w:rsidRDefault="00897956">
            <w:pPr>
              <w:pStyle w:val="TAL"/>
            </w:pPr>
            <w:r w:rsidRPr="00481D2D">
              <w:t>c12</w:t>
            </w:r>
          </w:p>
        </w:tc>
        <w:tc>
          <w:tcPr>
            <w:tcW w:w="1021" w:type="dxa"/>
          </w:tcPr>
          <w:p w14:paraId="6F77F621" w14:textId="77777777" w:rsidR="00897956" w:rsidRPr="00481D2D" w:rsidRDefault="00897956">
            <w:pPr>
              <w:pStyle w:val="TAL"/>
            </w:pPr>
            <w:r w:rsidRPr="00481D2D">
              <w:t>[26] 20.5</w:t>
            </w:r>
          </w:p>
        </w:tc>
        <w:tc>
          <w:tcPr>
            <w:tcW w:w="1021" w:type="dxa"/>
          </w:tcPr>
          <w:p w14:paraId="682A3870" w14:textId="77777777" w:rsidR="00897956" w:rsidRPr="00481D2D" w:rsidRDefault="00897956">
            <w:pPr>
              <w:pStyle w:val="TAL"/>
            </w:pPr>
            <w:r w:rsidRPr="00481D2D">
              <w:t>m</w:t>
            </w:r>
          </w:p>
        </w:tc>
        <w:tc>
          <w:tcPr>
            <w:tcW w:w="1021" w:type="dxa"/>
          </w:tcPr>
          <w:p w14:paraId="36C4029F" w14:textId="77777777" w:rsidR="00897956" w:rsidRPr="00481D2D" w:rsidRDefault="00897956">
            <w:pPr>
              <w:pStyle w:val="TAL"/>
            </w:pPr>
            <w:r w:rsidRPr="00481D2D">
              <w:t>m</w:t>
            </w:r>
          </w:p>
        </w:tc>
      </w:tr>
      <w:tr w:rsidR="00897956" w:rsidRPr="00481D2D" w14:paraId="24A4BE06" w14:textId="77777777">
        <w:tc>
          <w:tcPr>
            <w:tcW w:w="851" w:type="dxa"/>
          </w:tcPr>
          <w:p w14:paraId="19179810" w14:textId="77777777" w:rsidR="00897956" w:rsidRPr="00481D2D" w:rsidRDefault="00897956">
            <w:pPr>
              <w:pStyle w:val="TAL"/>
            </w:pPr>
            <w:r w:rsidRPr="00481D2D">
              <w:t>1</w:t>
            </w:r>
          </w:p>
        </w:tc>
        <w:tc>
          <w:tcPr>
            <w:tcW w:w="2665" w:type="dxa"/>
          </w:tcPr>
          <w:p w14:paraId="39316E23" w14:textId="77777777" w:rsidR="00897956" w:rsidRPr="00481D2D" w:rsidRDefault="00897956">
            <w:pPr>
              <w:pStyle w:val="TAL"/>
            </w:pPr>
            <w:r w:rsidRPr="00481D2D">
              <w:t>Call-ID</w:t>
            </w:r>
          </w:p>
        </w:tc>
        <w:tc>
          <w:tcPr>
            <w:tcW w:w="1021" w:type="dxa"/>
          </w:tcPr>
          <w:p w14:paraId="385B03C4" w14:textId="77777777" w:rsidR="00897956" w:rsidRPr="00481D2D" w:rsidRDefault="00897956">
            <w:pPr>
              <w:pStyle w:val="TAL"/>
            </w:pPr>
            <w:r w:rsidRPr="00481D2D">
              <w:t>[26] 20.8</w:t>
            </w:r>
          </w:p>
        </w:tc>
        <w:tc>
          <w:tcPr>
            <w:tcW w:w="1021" w:type="dxa"/>
          </w:tcPr>
          <w:p w14:paraId="16AC41E2" w14:textId="77777777" w:rsidR="00897956" w:rsidRPr="00481D2D" w:rsidRDefault="00897956">
            <w:pPr>
              <w:pStyle w:val="TAL"/>
            </w:pPr>
            <w:r w:rsidRPr="00481D2D">
              <w:t>m</w:t>
            </w:r>
          </w:p>
        </w:tc>
        <w:tc>
          <w:tcPr>
            <w:tcW w:w="1021" w:type="dxa"/>
          </w:tcPr>
          <w:p w14:paraId="6968401C" w14:textId="77777777" w:rsidR="00897956" w:rsidRPr="00481D2D" w:rsidRDefault="00897956">
            <w:pPr>
              <w:pStyle w:val="TAL"/>
            </w:pPr>
            <w:r w:rsidRPr="00481D2D">
              <w:t>m</w:t>
            </w:r>
          </w:p>
        </w:tc>
        <w:tc>
          <w:tcPr>
            <w:tcW w:w="1021" w:type="dxa"/>
          </w:tcPr>
          <w:p w14:paraId="5F70572C" w14:textId="77777777" w:rsidR="00897956" w:rsidRPr="00481D2D" w:rsidRDefault="00897956">
            <w:pPr>
              <w:pStyle w:val="TAL"/>
            </w:pPr>
            <w:r w:rsidRPr="00481D2D">
              <w:t>[26] 20.8</w:t>
            </w:r>
          </w:p>
        </w:tc>
        <w:tc>
          <w:tcPr>
            <w:tcW w:w="1021" w:type="dxa"/>
          </w:tcPr>
          <w:p w14:paraId="73CD2D7D" w14:textId="77777777" w:rsidR="00897956" w:rsidRPr="00481D2D" w:rsidRDefault="00897956">
            <w:pPr>
              <w:pStyle w:val="TAL"/>
            </w:pPr>
            <w:r w:rsidRPr="00481D2D">
              <w:t>m</w:t>
            </w:r>
          </w:p>
        </w:tc>
        <w:tc>
          <w:tcPr>
            <w:tcW w:w="1021" w:type="dxa"/>
          </w:tcPr>
          <w:p w14:paraId="215713F1" w14:textId="77777777" w:rsidR="00897956" w:rsidRPr="00481D2D" w:rsidRDefault="00897956">
            <w:pPr>
              <w:pStyle w:val="TAL"/>
            </w:pPr>
            <w:r w:rsidRPr="00481D2D">
              <w:t>m</w:t>
            </w:r>
          </w:p>
        </w:tc>
      </w:tr>
      <w:tr w:rsidR="00052228" w:rsidRPr="00481D2D" w14:paraId="110D3E21" w14:textId="77777777" w:rsidTr="00EB60E1">
        <w:tc>
          <w:tcPr>
            <w:tcW w:w="851" w:type="dxa"/>
          </w:tcPr>
          <w:p w14:paraId="5F1AABDE" w14:textId="77777777" w:rsidR="00052228" w:rsidRPr="00481D2D" w:rsidRDefault="00052228" w:rsidP="00EB60E1">
            <w:pPr>
              <w:pStyle w:val="TAL"/>
            </w:pPr>
            <w:r w:rsidRPr="00481D2D">
              <w:t>1A</w:t>
            </w:r>
          </w:p>
        </w:tc>
        <w:tc>
          <w:tcPr>
            <w:tcW w:w="2665" w:type="dxa"/>
          </w:tcPr>
          <w:p w14:paraId="1D404CA0" w14:textId="77777777" w:rsidR="00052228" w:rsidRPr="00481D2D" w:rsidRDefault="00052228" w:rsidP="00EB60E1">
            <w:pPr>
              <w:pStyle w:val="TAL"/>
            </w:pPr>
            <w:r w:rsidRPr="00481D2D">
              <w:t>Call-Info</w:t>
            </w:r>
          </w:p>
        </w:tc>
        <w:tc>
          <w:tcPr>
            <w:tcW w:w="1021" w:type="dxa"/>
          </w:tcPr>
          <w:p w14:paraId="46C85BF5" w14:textId="77777777" w:rsidR="00052228" w:rsidRPr="00481D2D" w:rsidRDefault="00052228" w:rsidP="00EB60E1">
            <w:pPr>
              <w:pStyle w:val="TAL"/>
            </w:pPr>
            <w:r w:rsidRPr="00481D2D">
              <w:t>[26] 20.9</w:t>
            </w:r>
          </w:p>
        </w:tc>
        <w:tc>
          <w:tcPr>
            <w:tcW w:w="1021" w:type="dxa"/>
          </w:tcPr>
          <w:p w14:paraId="0F7CAAF0" w14:textId="77777777" w:rsidR="00052228" w:rsidRPr="00481D2D" w:rsidRDefault="00052228" w:rsidP="00EB60E1">
            <w:pPr>
              <w:pStyle w:val="TAL"/>
            </w:pPr>
            <w:r w:rsidRPr="00481D2D">
              <w:t>o</w:t>
            </w:r>
          </w:p>
        </w:tc>
        <w:tc>
          <w:tcPr>
            <w:tcW w:w="1021" w:type="dxa"/>
          </w:tcPr>
          <w:p w14:paraId="3CB66000" w14:textId="77777777" w:rsidR="00052228" w:rsidRPr="00481D2D" w:rsidRDefault="00052228" w:rsidP="00EB60E1">
            <w:pPr>
              <w:pStyle w:val="TAL"/>
            </w:pPr>
            <w:r w:rsidRPr="00481D2D">
              <w:t>o</w:t>
            </w:r>
          </w:p>
        </w:tc>
        <w:tc>
          <w:tcPr>
            <w:tcW w:w="1021" w:type="dxa"/>
          </w:tcPr>
          <w:p w14:paraId="3B8DBD49" w14:textId="77777777" w:rsidR="00052228" w:rsidRPr="00481D2D" w:rsidRDefault="00052228" w:rsidP="00EB60E1">
            <w:pPr>
              <w:pStyle w:val="TAL"/>
            </w:pPr>
            <w:r w:rsidRPr="00481D2D">
              <w:t>[26] 20.9</w:t>
            </w:r>
          </w:p>
        </w:tc>
        <w:tc>
          <w:tcPr>
            <w:tcW w:w="1021" w:type="dxa"/>
          </w:tcPr>
          <w:p w14:paraId="47A378D4" w14:textId="77777777" w:rsidR="00052228" w:rsidRPr="00481D2D" w:rsidRDefault="00052228" w:rsidP="00EB60E1">
            <w:pPr>
              <w:pStyle w:val="TAL"/>
            </w:pPr>
            <w:r w:rsidRPr="00481D2D">
              <w:t>o</w:t>
            </w:r>
          </w:p>
        </w:tc>
        <w:tc>
          <w:tcPr>
            <w:tcW w:w="1021" w:type="dxa"/>
          </w:tcPr>
          <w:p w14:paraId="655F38A7" w14:textId="77777777" w:rsidR="00052228" w:rsidRPr="00481D2D" w:rsidRDefault="00052228" w:rsidP="00EB60E1">
            <w:pPr>
              <w:pStyle w:val="TAL"/>
            </w:pPr>
            <w:r w:rsidRPr="00481D2D">
              <w:t>o</w:t>
            </w:r>
          </w:p>
        </w:tc>
      </w:tr>
      <w:tr w:rsidR="00983523" w:rsidRPr="00481D2D" w14:paraId="5447B09B" w14:textId="77777777" w:rsidTr="00C621C9">
        <w:tc>
          <w:tcPr>
            <w:tcW w:w="851" w:type="dxa"/>
          </w:tcPr>
          <w:p w14:paraId="44153B33" w14:textId="77777777" w:rsidR="00983523" w:rsidRPr="00481D2D" w:rsidRDefault="00983523" w:rsidP="00C621C9">
            <w:pPr>
              <w:pStyle w:val="TAL"/>
            </w:pPr>
            <w:r w:rsidRPr="00481D2D">
              <w:t>1B</w:t>
            </w:r>
          </w:p>
        </w:tc>
        <w:tc>
          <w:tcPr>
            <w:tcW w:w="2665" w:type="dxa"/>
          </w:tcPr>
          <w:p w14:paraId="7D8CEABE" w14:textId="77777777" w:rsidR="00983523" w:rsidRPr="00481D2D" w:rsidRDefault="00983523" w:rsidP="00C621C9">
            <w:pPr>
              <w:pStyle w:val="TAL"/>
            </w:pPr>
            <w:r w:rsidRPr="00481D2D">
              <w:rPr>
                <w:lang w:eastAsia="zh-CN"/>
              </w:rPr>
              <w:t>Cellular-Network-Info</w:t>
            </w:r>
          </w:p>
        </w:tc>
        <w:tc>
          <w:tcPr>
            <w:tcW w:w="1021" w:type="dxa"/>
          </w:tcPr>
          <w:p w14:paraId="22166559" w14:textId="77777777" w:rsidR="00983523" w:rsidRPr="00481D2D" w:rsidRDefault="00983523" w:rsidP="00C621C9">
            <w:pPr>
              <w:pStyle w:val="TAL"/>
            </w:pPr>
            <w:r w:rsidRPr="00481D2D">
              <w:t>7.2.15</w:t>
            </w:r>
          </w:p>
        </w:tc>
        <w:tc>
          <w:tcPr>
            <w:tcW w:w="1021" w:type="dxa"/>
          </w:tcPr>
          <w:p w14:paraId="503AD794" w14:textId="77777777" w:rsidR="00983523" w:rsidRPr="00481D2D" w:rsidRDefault="00983523" w:rsidP="00C621C9">
            <w:pPr>
              <w:pStyle w:val="TAL"/>
            </w:pPr>
            <w:r w:rsidRPr="00481D2D">
              <w:t>n/a</w:t>
            </w:r>
          </w:p>
        </w:tc>
        <w:tc>
          <w:tcPr>
            <w:tcW w:w="1021" w:type="dxa"/>
          </w:tcPr>
          <w:p w14:paraId="7C6D3735" w14:textId="77777777" w:rsidR="00983523" w:rsidRPr="00481D2D" w:rsidRDefault="00983523" w:rsidP="00C621C9">
            <w:pPr>
              <w:pStyle w:val="TAL"/>
            </w:pPr>
            <w:r w:rsidRPr="00481D2D">
              <w:t>c19</w:t>
            </w:r>
          </w:p>
        </w:tc>
        <w:tc>
          <w:tcPr>
            <w:tcW w:w="1021" w:type="dxa"/>
          </w:tcPr>
          <w:p w14:paraId="04EBE26B" w14:textId="77777777" w:rsidR="00983523" w:rsidRPr="00481D2D" w:rsidRDefault="00983523" w:rsidP="00C621C9">
            <w:pPr>
              <w:pStyle w:val="TAL"/>
            </w:pPr>
            <w:r w:rsidRPr="00481D2D">
              <w:t>7.2.15</w:t>
            </w:r>
          </w:p>
        </w:tc>
        <w:tc>
          <w:tcPr>
            <w:tcW w:w="1021" w:type="dxa"/>
          </w:tcPr>
          <w:p w14:paraId="6859E794" w14:textId="77777777" w:rsidR="00983523" w:rsidRPr="00481D2D" w:rsidRDefault="00983523" w:rsidP="00C621C9">
            <w:pPr>
              <w:pStyle w:val="TAL"/>
            </w:pPr>
            <w:r w:rsidRPr="00481D2D">
              <w:t>n/a</w:t>
            </w:r>
          </w:p>
        </w:tc>
        <w:tc>
          <w:tcPr>
            <w:tcW w:w="1021" w:type="dxa"/>
          </w:tcPr>
          <w:p w14:paraId="5C160842" w14:textId="77777777" w:rsidR="00983523" w:rsidRPr="00481D2D" w:rsidRDefault="00983523" w:rsidP="00C621C9">
            <w:pPr>
              <w:pStyle w:val="TAL"/>
            </w:pPr>
            <w:r w:rsidRPr="00481D2D">
              <w:t>c20</w:t>
            </w:r>
          </w:p>
        </w:tc>
      </w:tr>
      <w:tr w:rsidR="00897956" w:rsidRPr="00481D2D" w14:paraId="12F848C0" w14:textId="77777777">
        <w:tc>
          <w:tcPr>
            <w:tcW w:w="851" w:type="dxa"/>
          </w:tcPr>
          <w:p w14:paraId="5D4F01F9" w14:textId="77777777" w:rsidR="00897956" w:rsidRPr="00481D2D" w:rsidRDefault="00897956">
            <w:pPr>
              <w:pStyle w:val="TAL"/>
            </w:pPr>
            <w:r w:rsidRPr="00481D2D">
              <w:t>2</w:t>
            </w:r>
          </w:p>
        </w:tc>
        <w:tc>
          <w:tcPr>
            <w:tcW w:w="2665" w:type="dxa"/>
          </w:tcPr>
          <w:p w14:paraId="3B0B9B3A" w14:textId="77777777" w:rsidR="00897956" w:rsidRPr="00481D2D" w:rsidRDefault="00897956">
            <w:pPr>
              <w:pStyle w:val="TAL"/>
            </w:pPr>
            <w:r w:rsidRPr="00481D2D">
              <w:t>Content-Disposition</w:t>
            </w:r>
          </w:p>
        </w:tc>
        <w:tc>
          <w:tcPr>
            <w:tcW w:w="1021" w:type="dxa"/>
          </w:tcPr>
          <w:p w14:paraId="474EDDE1" w14:textId="77777777" w:rsidR="00897956" w:rsidRPr="00481D2D" w:rsidRDefault="00897956">
            <w:pPr>
              <w:pStyle w:val="TAL"/>
            </w:pPr>
            <w:r w:rsidRPr="00481D2D">
              <w:t>[26] 20.11</w:t>
            </w:r>
          </w:p>
        </w:tc>
        <w:tc>
          <w:tcPr>
            <w:tcW w:w="1021" w:type="dxa"/>
          </w:tcPr>
          <w:p w14:paraId="37A2EA77" w14:textId="77777777" w:rsidR="00897956" w:rsidRPr="00481D2D" w:rsidRDefault="00897956">
            <w:pPr>
              <w:pStyle w:val="TAL"/>
            </w:pPr>
            <w:r w:rsidRPr="00481D2D">
              <w:t>o</w:t>
            </w:r>
          </w:p>
        </w:tc>
        <w:tc>
          <w:tcPr>
            <w:tcW w:w="1021" w:type="dxa"/>
          </w:tcPr>
          <w:p w14:paraId="00099606" w14:textId="77777777" w:rsidR="00897956" w:rsidRPr="00481D2D" w:rsidRDefault="00897956">
            <w:pPr>
              <w:pStyle w:val="TAL"/>
            </w:pPr>
            <w:r w:rsidRPr="00481D2D">
              <w:t>o</w:t>
            </w:r>
          </w:p>
        </w:tc>
        <w:tc>
          <w:tcPr>
            <w:tcW w:w="1021" w:type="dxa"/>
          </w:tcPr>
          <w:p w14:paraId="0ACD1FE7" w14:textId="77777777" w:rsidR="00897956" w:rsidRPr="00481D2D" w:rsidRDefault="00897956">
            <w:pPr>
              <w:pStyle w:val="TAL"/>
            </w:pPr>
            <w:r w:rsidRPr="00481D2D">
              <w:t>[26] 20.11</w:t>
            </w:r>
          </w:p>
        </w:tc>
        <w:tc>
          <w:tcPr>
            <w:tcW w:w="1021" w:type="dxa"/>
          </w:tcPr>
          <w:p w14:paraId="7A4D8B7A" w14:textId="77777777" w:rsidR="00897956" w:rsidRPr="00481D2D" w:rsidRDefault="00897956">
            <w:pPr>
              <w:pStyle w:val="TAL"/>
            </w:pPr>
            <w:r w:rsidRPr="00481D2D">
              <w:t>m</w:t>
            </w:r>
          </w:p>
        </w:tc>
        <w:tc>
          <w:tcPr>
            <w:tcW w:w="1021" w:type="dxa"/>
          </w:tcPr>
          <w:p w14:paraId="0BECB56A" w14:textId="77777777" w:rsidR="00897956" w:rsidRPr="00481D2D" w:rsidRDefault="00897956">
            <w:pPr>
              <w:pStyle w:val="TAL"/>
            </w:pPr>
            <w:r w:rsidRPr="00481D2D">
              <w:t>m</w:t>
            </w:r>
          </w:p>
        </w:tc>
      </w:tr>
      <w:tr w:rsidR="00897956" w:rsidRPr="00481D2D" w14:paraId="5DBE6B22" w14:textId="77777777">
        <w:tc>
          <w:tcPr>
            <w:tcW w:w="851" w:type="dxa"/>
          </w:tcPr>
          <w:p w14:paraId="5A0BABCA" w14:textId="77777777" w:rsidR="00897956" w:rsidRPr="00481D2D" w:rsidRDefault="00897956">
            <w:pPr>
              <w:pStyle w:val="TAL"/>
            </w:pPr>
            <w:r w:rsidRPr="00481D2D">
              <w:t>3</w:t>
            </w:r>
          </w:p>
        </w:tc>
        <w:tc>
          <w:tcPr>
            <w:tcW w:w="2665" w:type="dxa"/>
          </w:tcPr>
          <w:p w14:paraId="0CCA4D83" w14:textId="77777777" w:rsidR="00897956" w:rsidRPr="00481D2D" w:rsidRDefault="00897956">
            <w:pPr>
              <w:pStyle w:val="TAL"/>
            </w:pPr>
            <w:r w:rsidRPr="00481D2D">
              <w:t>Content-Encoding</w:t>
            </w:r>
          </w:p>
        </w:tc>
        <w:tc>
          <w:tcPr>
            <w:tcW w:w="1021" w:type="dxa"/>
          </w:tcPr>
          <w:p w14:paraId="480C47FF" w14:textId="77777777" w:rsidR="00897956" w:rsidRPr="00481D2D" w:rsidRDefault="00897956">
            <w:pPr>
              <w:pStyle w:val="TAL"/>
            </w:pPr>
            <w:r w:rsidRPr="00481D2D">
              <w:t>[26] 20.12</w:t>
            </w:r>
          </w:p>
        </w:tc>
        <w:tc>
          <w:tcPr>
            <w:tcW w:w="1021" w:type="dxa"/>
          </w:tcPr>
          <w:p w14:paraId="1A32DE53" w14:textId="77777777" w:rsidR="00897956" w:rsidRPr="00481D2D" w:rsidRDefault="00897956">
            <w:pPr>
              <w:pStyle w:val="TAL"/>
            </w:pPr>
            <w:r w:rsidRPr="00481D2D">
              <w:t>o</w:t>
            </w:r>
          </w:p>
        </w:tc>
        <w:tc>
          <w:tcPr>
            <w:tcW w:w="1021" w:type="dxa"/>
          </w:tcPr>
          <w:p w14:paraId="2C87E414" w14:textId="77777777" w:rsidR="00897956" w:rsidRPr="00481D2D" w:rsidRDefault="00897956">
            <w:pPr>
              <w:pStyle w:val="TAL"/>
            </w:pPr>
            <w:r w:rsidRPr="00481D2D">
              <w:t>o</w:t>
            </w:r>
          </w:p>
        </w:tc>
        <w:tc>
          <w:tcPr>
            <w:tcW w:w="1021" w:type="dxa"/>
          </w:tcPr>
          <w:p w14:paraId="7445A981" w14:textId="77777777" w:rsidR="00897956" w:rsidRPr="00481D2D" w:rsidRDefault="00897956">
            <w:pPr>
              <w:pStyle w:val="TAL"/>
            </w:pPr>
            <w:r w:rsidRPr="00481D2D">
              <w:t>[26] 20.12</w:t>
            </w:r>
          </w:p>
        </w:tc>
        <w:tc>
          <w:tcPr>
            <w:tcW w:w="1021" w:type="dxa"/>
          </w:tcPr>
          <w:p w14:paraId="2F84BCB0" w14:textId="77777777" w:rsidR="00897956" w:rsidRPr="00481D2D" w:rsidRDefault="00897956">
            <w:pPr>
              <w:pStyle w:val="TAL"/>
            </w:pPr>
            <w:r w:rsidRPr="00481D2D">
              <w:t>m</w:t>
            </w:r>
          </w:p>
        </w:tc>
        <w:tc>
          <w:tcPr>
            <w:tcW w:w="1021" w:type="dxa"/>
          </w:tcPr>
          <w:p w14:paraId="12478B79" w14:textId="77777777" w:rsidR="00897956" w:rsidRPr="00481D2D" w:rsidRDefault="00897956">
            <w:pPr>
              <w:pStyle w:val="TAL"/>
            </w:pPr>
            <w:r w:rsidRPr="00481D2D">
              <w:t>m</w:t>
            </w:r>
          </w:p>
        </w:tc>
      </w:tr>
      <w:tr w:rsidR="00EC061A" w:rsidRPr="00481D2D" w14:paraId="125E5ACC" w14:textId="77777777" w:rsidTr="0058236F">
        <w:tc>
          <w:tcPr>
            <w:tcW w:w="851" w:type="dxa"/>
          </w:tcPr>
          <w:p w14:paraId="6D20F0CF" w14:textId="77777777" w:rsidR="00EC061A" w:rsidRPr="00481D2D" w:rsidRDefault="00EC061A" w:rsidP="0058236F">
            <w:pPr>
              <w:pStyle w:val="TAL"/>
            </w:pPr>
            <w:r w:rsidRPr="00481D2D">
              <w:t>3A</w:t>
            </w:r>
          </w:p>
        </w:tc>
        <w:tc>
          <w:tcPr>
            <w:tcW w:w="2665" w:type="dxa"/>
          </w:tcPr>
          <w:p w14:paraId="23C31FE6" w14:textId="77777777" w:rsidR="00EC061A" w:rsidRPr="00481D2D" w:rsidRDefault="00EC061A" w:rsidP="0058236F">
            <w:pPr>
              <w:pStyle w:val="TAL"/>
            </w:pPr>
            <w:r w:rsidRPr="00481D2D">
              <w:t>Content-ID</w:t>
            </w:r>
          </w:p>
        </w:tc>
        <w:tc>
          <w:tcPr>
            <w:tcW w:w="1021" w:type="dxa"/>
          </w:tcPr>
          <w:p w14:paraId="0FAB8736" w14:textId="77777777" w:rsidR="00EC061A" w:rsidRPr="00481D2D" w:rsidRDefault="00EC061A" w:rsidP="00EC061A">
            <w:pPr>
              <w:pStyle w:val="TAL"/>
            </w:pPr>
            <w:r w:rsidRPr="00481D2D">
              <w:t>[256] 3.2</w:t>
            </w:r>
          </w:p>
        </w:tc>
        <w:tc>
          <w:tcPr>
            <w:tcW w:w="1021" w:type="dxa"/>
          </w:tcPr>
          <w:p w14:paraId="426ECF20" w14:textId="77777777" w:rsidR="00EC061A" w:rsidRPr="00481D2D" w:rsidRDefault="00EC061A" w:rsidP="0058236F">
            <w:pPr>
              <w:pStyle w:val="TAL"/>
            </w:pPr>
            <w:r w:rsidRPr="00481D2D">
              <w:t>o</w:t>
            </w:r>
          </w:p>
        </w:tc>
        <w:tc>
          <w:tcPr>
            <w:tcW w:w="1021" w:type="dxa"/>
          </w:tcPr>
          <w:p w14:paraId="300CD46B" w14:textId="77777777" w:rsidR="00EC061A" w:rsidRPr="00481D2D" w:rsidRDefault="00EC061A" w:rsidP="0058236F">
            <w:pPr>
              <w:pStyle w:val="TAL"/>
            </w:pPr>
            <w:r w:rsidRPr="00481D2D">
              <w:t>c22</w:t>
            </w:r>
          </w:p>
        </w:tc>
        <w:tc>
          <w:tcPr>
            <w:tcW w:w="1021" w:type="dxa"/>
          </w:tcPr>
          <w:p w14:paraId="773DE5E2" w14:textId="77777777" w:rsidR="00EC061A" w:rsidRPr="00481D2D" w:rsidRDefault="00EC061A" w:rsidP="00EC061A">
            <w:pPr>
              <w:pStyle w:val="TAL"/>
            </w:pPr>
            <w:r w:rsidRPr="00481D2D">
              <w:t>[256] 3.2</w:t>
            </w:r>
          </w:p>
        </w:tc>
        <w:tc>
          <w:tcPr>
            <w:tcW w:w="1021" w:type="dxa"/>
          </w:tcPr>
          <w:p w14:paraId="1CA90737" w14:textId="77777777" w:rsidR="00EC061A" w:rsidRPr="00481D2D" w:rsidRDefault="00EC061A" w:rsidP="0058236F">
            <w:pPr>
              <w:pStyle w:val="TAL"/>
            </w:pPr>
            <w:r w:rsidRPr="00481D2D">
              <w:t>m</w:t>
            </w:r>
          </w:p>
        </w:tc>
        <w:tc>
          <w:tcPr>
            <w:tcW w:w="1021" w:type="dxa"/>
          </w:tcPr>
          <w:p w14:paraId="1B86830D" w14:textId="77777777" w:rsidR="00EC061A" w:rsidRPr="00481D2D" w:rsidRDefault="00EC061A" w:rsidP="0058236F">
            <w:pPr>
              <w:pStyle w:val="TAL"/>
            </w:pPr>
            <w:r w:rsidRPr="00481D2D">
              <w:t>c23</w:t>
            </w:r>
          </w:p>
        </w:tc>
      </w:tr>
      <w:tr w:rsidR="00897956" w:rsidRPr="00481D2D" w14:paraId="510DFE5D" w14:textId="77777777">
        <w:tc>
          <w:tcPr>
            <w:tcW w:w="851" w:type="dxa"/>
          </w:tcPr>
          <w:p w14:paraId="48CE0C1E" w14:textId="77777777" w:rsidR="00897956" w:rsidRPr="00481D2D" w:rsidRDefault="00897956">
            <w:pPr>
              <w:pStyle w:val="TAL"/>
            </w:pPr>
            <w:r w:rsidRPr="00481D2D">
              <w:t>4</w:t>
            </w:r>
          </w:p>
        </w:tc>
        <w:tc>
          <w:tcPr>
            <w:tcW w:w="2665" w:type="dxa"/>
          </w:tcPr>
          <w:p w14:paraId="23B3A3BB" w14:textId="77777777" w:rsidR="00897956" w:rsidRPr="00481D2D" w:rsidRDefault="00897956">
            <w:pPr>
              <w:pStyle w:val="TAL"/>
            </w:pPr>
            <w:r w:rsidRPr="00481D2D">
              <w:t>Content-Language</w:t>
            </w:r>
          </w:p>
        </w:tc>
        <w:tc>
          <w:tcPr>
            <w:tcW w:w="1021" w:type="dxa"/>
          </w:tcPr>
          <w:p w14:paraId="3D9D05B0" w14:textId="77777777" w:rsidR="00897956" w:rsidRPr="00481D2D" w:rsidRDefault="00897956">
            <w:pPr>
              <w:pStyle w:val="TAL"/>
            </w:pPr>
            <w:r w:rsidRPr="00481D2D">
              <w:t>[26] 20.13</w:t>
            </w:r>
          </w:p>
        </w:tc>
        <w:tc>
          <w:tcPr>
            <w:tcW w:w="1021" w:type="dxa"/>
          </w:tcPr>
          <w:p w14:paraId="4BF01916" w14:textId="77777777" w:rsidR="00897956" w:rsidRPr="00481D2D" w:rsidRDefault="00897956">
            <w:pPr>
              <w:pStyle w:val="TAL"/>
            </w:pPr>
            <w:r w:rsidRPr="00481D2D">
              <w:t>o</w:t>
            </w:r>
          </w:p>
        </w:tc>
        <w:tc>
          <w:tcPr>
            <w:tcW w:w="1021" w:type="dxa"/>
          </w:tcPr>
          <w:p w14:paraId="54FF4D43" w14:textId="77777777" w:rsidR="00897956" w:rsidRPr="00481D2D" w:rsidRDefault="00897956">
            <w:pPr>
              <w:pStyle w:val="TAL"/>
            </w:pPr>
            <w:r w:rsidRPr="00481D2D">
              <w:t>o</w:t>
            </w:r>
          </w:p>
        </w:tc>
        <w:tc>
          <w:tcPr>
            <w:tcW w:w="1021" w:type="dxa"/>
          </w:tcPr>
          <w:p w14:paraId="6143EF3C" w14:textId="77777777" w:rsidR="00897956" w:rsidRPr="00481D2D" w:rsidRDefault="00897956">
            <w:pPr>
              <w:pStyle w:val="TAL"/>
            </w:pPr>
            <w:r w:rsidRPr="00481D2D">
              <w:t>[26] 20.13</w:t>
            </w:r>
          </w:p>
        </w:tc>
        <w:tc>
          <w:tcPr>
            <w:tcW w:w="1021" w:type="dxa"/>
          </w:tcPr>
          <w:p w14:paraId="063DC038" w14:textId="77777777" w:rsidR="00897956" w:rsidRPr="00481D2D" w:rsidRDefault="00897956">
            <w:pPr>
              <w:pStyle w:val="TAL"/>
            </w:pPr>
            <w:r w:rsidRPr="00481D2D">
              <w:t>m</w:t>
            </w:r>
          </w:p>
        </w:tc>
        <w:tc>
          <w:tcPr>
            <w:tcW w:w="1021" w:type="dxa"/>
          </w:tcPr>
          <w:p w14:paraId="0A03DBA5" w14:textId="77777777" w:rsidR="00897956" w:rsidRPr="00481D2D" w:rsidRDefault="00897956">
            <w:pPr>
              <w:pStyle w:val="TAL"/>
            </w:pPr>
            <w:r w:rsidRPr="00481D2D">
              <w:t>m</w:t>
            </w:r>
          </w:p>
        </w:tc>
      </w:tr>
      <w:tr w:rsidR="00897956" w:rsidRPr="00481D2D" w14:paraId="40CA6719" w14:textId="77777777">
        <w:tc>
          <w:tcPr>
            <w:tcW w:w="851" w:type="dxa"/>
          </w:tcPr>
          <w:p w14:paraId="20E4232F" w14:textId="77777777" w:rsidR="00897956" w:rsidRPr="00481D2D" w:rsidRDefault="00897956">
            <w:pPr>
              <w:pStyle w:val="TAL"/>
            </w:pPr>
            <w:r w:rsidRPr="00481D2D">
              <w:t>5</w:t>
            </w:r>
          </w:p>
        </w:tc>
        <w:tc>
          <w:tcPr>
            <w:tcW w:w="2665" w:type="dxa"/>
          </w:tcPr>
          <w:p w14:paraId="6B267D0A" w14:textId="77777777" w:rsidR="00897956" w:rsidRPr="00481D2D" w:rsidRDefault="00897956">
            <w:pPr>
              <w:pStyle w:val="TAL"/>
            </w:pPr>
            <w:r w:rsidRPr="00481D2D">
              <w:t>Content-Length</w:t>
            </w:r>
          </w:p>
        </w:tc>
        <w:tc>
          <w:tcPr>
            <w:tcW w:w="1021" w:type="dxa"/>
          </w:tcPr>
          <w:p w14:paraId="3E97E6F6" w14:textId="77777777" w:rsidR="00897956" w:rsidRPr="00481D2D" w:rsidRDefault="00897956">
            <w:pPr>
              <w:pStyle w:val="TAL"/>
            </w:pPr>
            <w:r w:rsidRPr="00481D2D">
              <w:t>[26] 20.14</w:t>
            </w:r>
          </w:p>
        </w:tc>
        <w:tc>
          <w:tcPr>
            <w:tcW w:w="1021" w:type="dxa"/>
          </w:tcPr>
          <w:p w14:paraId="64844ECC" w14:textId="77777777" w:rsidR="00897956" w:rsidRPr="00481D2D" w:rsidRDefault="00897956">
            <w:pPr>
              <w:pStyle w:val="TAL"/>
            </w:pPr>
            <w:r w:rsidRPr="00481D2D">
              <w:t>m</w:t>
            </w:r>
          </w:p>
        </w:tc>
        <w:tc>
          <w:tcPr>
            <w:tcW w:w="1021" w:type="dxa"/>
          </w:tcPr>
          <w:p w14:paraId="42CFC35F" w14:textId="77777777" w:rsidR="00897956" w:rsidRPr="00481D2D" w:rsidRDefault="00897956">
            <w:pPr>
              <w:pStyle w:val="TAL"/>
            </w:pPr>
            <w:r w:rsidRPr="00481D2D">
              <w:t>m</w:t>
            </w:r>
          </w:p>
        </w:tc>
        <w:tc>
          <w:tcPr>
            <w:tcW w:w="1021" w:type="dxa"/>
          </w:tcPr>
          <w:p w14:paraId="3786F67E" w14:textId="77777777" w:rsidR="00897956" w:rsidRPr="00481D2D" w:rsidRDefault="00897956">
            <w:pPr>
              <w:pStyle w:val="TAL"/>
            </w:pPr>
            <w:r w:rsidRPr="00481D2D">
              <w:t>[26] 20.14</w:t>
            </w:r>
          </w:p>
        </w:tc>
        <w:tc>
          <w:tcPr>
            <w:tcW w:w="1021" w:type="dxa"/>
          </w:tcPr>
          <w:p w14:paraId="4FAB1797" w14:textId="77777777" w:rsidR="00897956" w:rsidRPr="00481D2D" w:rsidRDefault="00897956">
            <w:pPr>
              <w:pStyle w:val="TAL"/>
            </w:pPr>
            <w:r w:rsidRPr="00481D2D">
              <w:t>m</w:t>
            </w:r>
          </w:p>
        </w:tc>
        <w:tc>
          <w:tcPr>
            <w:tcW w:w="1021" w:type="dxa"/>
          </w:tcPr>
          <w:p w14:paraId="71B4D132" w14:textId="77777777" w:rsidR="00897956" w:rsidRPr="00481D2D" w:rsidRDefault="00897956">
            <w:pPr>
              <w:pStyle w:val="TAL"/>
            </w:pPr>
            <w:r w:rsidRPr="00481D2D">
              <w:t>m</w:t>
            </w:r>
          </w:p>
        </w:tc>
      </w:tr>
      <w:tr w:rsidR="00897956" w:rsidRPr="00481D2D" w14:paraId="4A542646" w14:textId="77777777">
        <w:tc>
          <w:tcPr>
            <w:tcW w:w="851" w:type="dxa"/>
          </w:tcPr>
          <w:p w14:paraId="2FE1EE58" w14:textId="77777777" w:rsidR="00897956" w:rsidRPr="00481D2D" w:rsidRDefault="00897956">
            <w:pPr>
              <w:pStyle w:val="TAL"/>
            </w:pPr>
            <w:r w:rsidRPr="00481D2D">
              <w:t>6</w:t>
            </w:r>
          </w:p>
        </w:tc>
        <w:tc>
          <w:tcPr>
            <w:tcW w:w="2665" w:type="dxa"/>
          </w:tcPr>
          <w:p w14:paraId="09816BA8" w14:textId="77777777" w:rsidR="00897956" w:rsidRPr="00481D2D" w:rsidRDefault="00897956">
            <w:pPr>
              <w:pStyle w:val="TAL"/>
            </w:pPr>
            <w:r w:rsidRPr="00481D2D">
              <w:t>Content-Type</w:t>
            </w:r>
          </w:p>
        </w:tc>
        <w:tc>
          <w:tcPr>
            <w:tcW w:w="1021" w:type="dxa"/>
          </w:tcPr>
          <w:p w14:paraId="450BBCA9" w14:textId="77777777" w:rsidR="00897956" w:rsidRPr="00481D2D" w:rsidRDefault="00897956">
            <w:pPr>
              <w:pStyle w:val="TAL"/>
            </w:pPr>
            <w:r w:rsidRPr="00481D2D">
              <w:t>[26] 20.15</w:t>
            </w:r>
          </w:p>
        </w:tc>
        <w:tc>
          <w:tcPr>
            <w:tcW w:w="1021" w:type="dxa"/>
          </w:tcPr>
          <w:p w14:paraId="6E5174CF" w14:textId="77777777" w:rsidR="00897956" w:rsidRPr="00481D2D" w:rsidRDefault="00897956">
            <w:pPr>
              <w:pStyle w:val="TAL"/>
            </w:pPr>
            <w:r w:rsidRPr="00481D2D">
              <w:t>m</w:t>
            </w:r>
          </w:p>
        </w:tc>
        <w:tc>
          <w:tcPr>
            <w:tcW w:w="1021" w:type="dxa"/>
          </w:tcPr>
          <w:p w14:paraId="45FB2C19" w14:textId="77777777" w:rsidR="00897956" w:rsidRPr="00481D2D" w:rsidRDefault="00897956">
            <w:pPr>
              <w:pStyle w:val="TAL"/>
            </w:pPr>
            <w:r w:rsidRPr="00481D2D">
              <w:t>m</w:t>
            </w:r>
          </w:p>
        </w:tc>
        <w:tc>
          <w:tcPr>
            <w:tcW w:w="1021" w:type="dxa"/>
          </w:tcPr>
          <w:p w14:paraId="4FD7A182" w14:textId="77777777" w:rsidR="00897956" w:rsidRPr="00481D2D" w:rsidRDefault="00897956">
            <w:pPr>
              <w:pStyle w:val="TAL"/>
            </w:pPr>
            <w:r w:rsidRPr="00481D2D">
              <w:t>[26] 20.15</w:t>
            </w:r>
          </w:p>
        </w:tc>
        <w:tc>
          <w:tcPr>
            <w:tcW w:w="1021" w:type="dxa"/>
          </w:tcPr>
          <w:p w14:paraId="1E5BDDAF" w14:textId="77777777" w:rsidR="00897956" w:rsidRPr="00481D2D" w:rsidRDefault="00897956">
            <w:pPr>
              <w:pStyle w:val="TAL"/>
            </w:pPr>
            <w:r w:rsidRPr="00481D2D">
              <w:t>m</w:t>
            </w:r>
          </w:p>
        </w:tc>
        <w:tc>
          <w:tcPr>
            <w:tcW w:w="1021" w:type="dxa"/>
          </w:tcPr>
          <w:p w14:paraId="455433CD" w14:textId="77777777" w:rsidR="00897956" w:rsidRPr="00481D2D" w:rsidRDefault="00897956">
            <w:pPr>
              <w:pStyle w:val="TAL"/>
            </w:pPr>
            <w:r w:rsidRPr="00481D2D">
              <w:t>m</w:t>
            </w:r>
          </w:p>
        </w:tc>
      </w:tr>
      <w:tr w:rsidR="00897956" w:rsidRPr="00481D2D" w14:paraId="097BAF31" w14:textId="77777777">
        <w:tc>
          <w:tcPr>
            <w:tcW w:w="851" w:type="dxa"/>
          </w:tcPr>
          <w:p w14:paraId="194D2D5D" w14:textId="77777777" w:rsidR="00897956" w:rsidRPr="00481D2D" w:rsidRDefault="00897956">
            <w:pPr>
              <w:pStyle w:val="TAL"/>
            </w:pPr>
            <w:r w:rsidRPr="00481D2D">
              <w:t>7</w:t>
            </w:r>
          </w:p>
        </w:tc>
        <w:tc>
          <w:tcPr>
            <w:tcW w:w="2665" w:type="dxa"/>
          </w:tcPr>
          <w:p w14:paraId="40D20BC5" w14:textId="77777777" w:rsidR="00897956" w:rsidRPr="00481D2D" w:rsidRDefault="00897956">
            <w:pPr>
              <w:pStyle w:val="TAL"/>
            </w:pPr>
            <w:r w:rsidRPr="00481D2D">
              <w:t>C</w:t>
            </w:r>
            <w:r w:rsidR="00AB6F58" w:rsidRPr="00481D2D">
              <w:t>S</w:t>
            </w:r>
            <w:r w:rsidRPr="00481D2D">
              <w:t>eq</w:t>
            </w:r>
          </w:p>
        </w:tc>
        <w:tc>
          <w:tcPr>
            <w:tcW w:w="1021" w:type="dxa"/>
          </w:tcPr>
          <w:p w14:paraId="551A6D3E" w14:textId="77777777" w:rsidR="00897956" w:rsidRPr="00481D2D" w:rsidRDefault="00897956">
            <w:pPr>
              <w:pStyle w:val="TAL"/>
            </w:pPr>
            <w:r w:rsidRPr="00481D2D">
              <w:t>[26] 20.16</w:t>
            </w:r>
          </w:p>
        </w:tc>
        <w:tc>
          <w:tcPr>
            <w:tcW w:w="1021" w:type="dxa"/>
          </w:tcPr>
          <w:p w14:paraId="71DDB3D8" w14:textId="77777777" w:rsidR="00897956" w:rsidRPr="00481D2D" w:rsidRDefault="00897956">
            <w:pPr>
              <w:pStyle w:val="TAL"/>
            </w:pPr>
            <w:r w:rsidRPr="00481D2D">
              <w:t>m</w:t>
            </w:r>
          </w:p>
        </w:tc>
        <w:tc>
          <w:tcPr>
            <w:tcW w:w="1021" w:type="dxa"/>
          </w:tcPr>
          <w:p w14:paraId="61495AE1" w14:textId="77777777" w:rsidR="00897956" w:rsidRPr="00481D2D" w:rsidRDefault="00897956">
            <w:pPr>
              <w:pStyle w:val="TAL"/>
            </w:pPr>
            <w:r w:rsidRPr="00481D2D">
              <w:t>m</w:t>
            </w:r>
          </w:p>
        </w:tc>
        <w:tc>
          <w:tcPr>
            <w:tcW w:w="1021" w:type="dxa"/>
          </w:tcPr>
          <w:p w14:paraId="56305BDA" w14:textId="77777777" w:rsidR="00897956" w:rsidRPr="00481D2D" w:rsidRDefault="00897956">
            <w:pPr>
              <w:pStyle w:val="TAL"/>
            </w:pPr>
            <w:r w:rsidRPr="00481D2D">
              <w:t>[26] 20.16</w:t>
            </w:r>
          </w:p>
        </w:tc>
        <w:tc>
          <w:tcPr>
            <w:tcW w:w="1021" w:type="dxa"/>
          </w:tcPr>
          <w:p w14:paraId="1840AC8A" w14:textId="77777777" w:rsidR="00897956" w:rsidRPr="00481D2D" w:rsidRDefault="00897956">
            <w:pPr>
              <w:pStyle w:val="TAL"/>
            </w:pPr>
            <w:r w:rsidRPr="00481D2D">
              <w:t>m</w:t>
            </w:r>
          </w:p>
        </w:tc>
        <w:tc>
          <w:tcPr>
            <w:tcW w:w="1021" w:type="dxa"/>
          </w:tcPr>
          <w:p w14:paraId="0427E4A8" w14:textId="77777777" w:rsidR="00897956" w:rsidRPr="00481D2D" w:rsidRDefault="00897956">
            <w:pPr>
              <w:pStyle w:val="TAL"/>
            </w:pPr>
            <w:r w:rsidRPr="00481D2D">
              <w:t>m</w:t>
            </w:r>
          </w:p>
        </w:tc>
      </w:tr>
      <w:tr w:rsidR="00897956" w:rsidRPr="00481D2D" w14:paraId="65D2F265" w14:textId="77777777">
        <w:tc>
          <w:tcPr>
            <w:tcW w:w="851" w:type="dxa"/>
          </w:tcPr>
          <w:p w14:paraId="68FC9A14" w14:textId="77777777" w:rsidR="00897956" w:rsidRPr="00481D2D" w:rsidRDefault="00897956">
            <w:pPr>
              <w:pStyle w:val="TAL"/>
            </w:pPr>
            <w:r w:rsidRPr="00481D2D">
              <w:t>8</w:t>
            </w:r>
          </w:p>
        </w:tc>
        <w:tc>
          <w:tcPr>
            <w:tcW w:w="2665" w:type="dxa"/>
          </w:tcPr>
          <w:p w14:paraId="3DAFE2B5" w14:textId="77777777" w:rsidR="00897956" w:rsidRPr="00481D2D" w:rsidRDefault="00897956">
            <w:pPr>
              <w:pStyle w:val="TAL"/>
            </w:pPr>
            <w:r w:rsidRPr="00481D2D">
              <w:t>Date</w:t>
            </w:r>
          </w:p>
        </w:tc>
        <w:tc>
          <w:tcPr>
            <w:tcW w:w="1021" w:type="dxa"/>
          </w:tcPr>
          <w:p w14:paraId="1F9913BF" w14:textId="77777777" w:rsidR="00897956" w:rsidRPr="00481D2D" w:rsidRDefault="00897956">
            <w:pPr>
              <w:pStyle w:val="TAL"/>
            </w:pPr>
            <w:r w:rsidRPr="00481D2D">
              <w:t>[26] 20.17</w:t>
            </w:r>
          </w:p>
        </w:tc>
        <w:tc>
          <w:tcPr>
            <w:tcW w:w="1021" w:type="dxa"/>
          </w:tcPr>
          <w:p w14:paraId="4E973FA2" w14:textId="77777777" w:rsidR="00897956" w:rsidRPr="00481D2D" w:rsidRDefault="00897956">
            <w:pPr>
              <w:pStyle w:val="TAL"/>
            </w:pPr>
            <w:r w:rsidRPr="00481D2D">
              <w:t>c1</w:t>
            </w:r>
          </w:p>
        </w:tc>
        <w:tc>
          <w:tcPr>
            <w:tcW w:w="1021" w:type="dxa"/>
          </w:tcPr>
          <w:p w14:paraId="1B70FB00" w14:textId="77777777" w:rsidR="00897956" w:rsidRPr="00481D2D" w:rsidRDefault="00897956">
            <w:pPr>
              <w:pStyle w:val="TAL"/>
            </w:pPr>
            <w:r w:rsidRPr="00481D2D">
              <w:t>c1</w:t>
            </w:r>
          </w:p>
        </w:tc>
        <w:tc>
          <w:tcPr>
            <w:tcW w:w="1021" w:type="dxa"/>
          </w:tcPr>
          <w:p w14:paraId="5859FDF9" w14:textId="77777777" w:rsidR="00897956" w:rsidRPr="00481D2D" w:rsidRDefault="00897956">
            <w:pPr>
              <w:pStyle w:val="TAL"/>
            </w:pPr>
            <w:r w:rsidRPr="00481D2D">
              <w:t>[26] 20.17</w:t>
            </w:r>
          </w:p>
        </w:tc>
        <w:tc>
          <w:tcPr>
            <w:tcW w:w="1021" w:type="dxa"/>
          </w:tcPr>
          <w:p w14:paraId="0F712488" w14:textId="77777777" w:rsidR="00897956" w:rsidRPr="00481D2D" w:rsidRDefault="00897956">
            <w:pPr>
              <w:pStyle w:val="TAL"/>
            </w:pPr>
            <w:r w:rsidRPr="00481D2D">
              <w:t>m</w:t>
            </w:r>
          </w:p>
        </w:tc>
        <w:tc>
          <w:tcPr>
            <w:tcW w:w="1021" w:type="dxa"/>
          </w:tcPr>
          <w:p w14:paraId="02933E8A" w14:textId="77777777" w:rsidR="00897956" w:rsidRPr="00481D2D" w:rsidRDefault="00897956">
            <w:pPr>
              <w:pStyle w:val="TAL"/>
            </w:pPr>
            <w:r w:rsidRPr="00481D2D">
              <w:t>m</w:t>
            </w:r>
          </w:p>
        </w:tc>
      </w:tr>
      <w:tr w:rsidR="00897956" w:rsidRPr="00481D2D" w14:paraId="370DBFE7" w14:textId="77777777">
        <w:tc>
          <w:tcPr>
            <w:tcW w:w="851" w:type="dxa"/>
          </w:tcPr>
          <w:p w14:paraId="68AA0AB9" w14:textId="77777777" w:rsidR="00897956" w:rsidRPr="00481D2D" w:rsidRDefault="00897956">
            <w:pPr>
              <w:pStyle w:val="TAL"/>
            </w:pPr>
            <w:r w:rsidRPr="00481D2D">
              <w:t>9</w:t>
            </w:r>
          </w:p>
        </w:tc>
        <w:tc>
          <w:tcPr>
            <w:tcW w:w="2665" w:type="dxa"/>
          </w:tcPr>
          <w:p w14:paraId="5E6A399D" w14:textId="77777777" w:rsidR="00897956" w:rsidRPr="00481D2D" w:rsidRDefault="00897956">
            <w:pPr>
              <w:pStyle w:val="TAL"/>
            </w:pPr>
            <w:r w:rsidRPr="00481D2D">
              <w:t>From</w:t>
            </w:r>
          </w:p>
        </w:tc>
        <w:tc>
          <w:tcPr>
            <w:tcW w:w="1021" w:type="dxa"/>
          </w:tcPr>
          <w:p w14:paraId="2C313725" w14:textId="77777777" w:rsidR="00897956" w:rsidRPr="00481D2D" w:rsidRDefault="00897956">
            <w:pPr>
              <w:pStyle w:val="TAL"/>
            </w:pPr>
            <w:r w:rsidRPr="00481D2D">
              <w:t>[26] 20.20</w:t>
            </w:r>
          </w:p>
        </w:tc>
        <w:tc>
          <w:tcPr>
            <w:tcW w:w="1021" w:type="dxa"/>
          </w:tcPr>
          <w:p w14:paraId="771D4AA0" w14:textId="77777777" w:rsidR="00897956" w:rsidRPr="00481D2D" w:rsidRDefault="00897956">
            <w:pPr>
              <w:pStyle w:val="TAL"/>
            </w:pPr>
            <w:r w:rsidRPr="00481D2D">
              <w:t>m</w:t>
            </w:r>
          </w:p>
        </w:tc>
        <w:tc>
          <w:tcPr>
            <w:tcW w:w="1021" w:type="dxa"/>
          </w:tcPr>
          <w:p w14:paraId="39C4C134" w14:textId="77777777" w:rsidR="00897956" w:rsidRPr="00481D2D" w:rsidRDefault="00897956">
            <w:pPr>
              <w:pStyle w:val="TAL"/>
            </w:pPr>
            <w:r w:rsidRPr="00481D2D">
              <w:t>m</w:t>
            </w:r>
          </w:p>
        </w:tc>
        <w:tc>
          <w:tcPr>
            <w:tcW w:w="1021" w:type="dxa"/>
          </w:tcPr>
          <w:p w14:paraId="4C34C314" w14:textId="77777777" w:rsidR="00897956" w:rsidRPr="00481D2D" w:rsidRDefault="00897956">
            <w:pPr>
              <w:pStyle w:val="TAL"/>
            </w:pPr>
            <w:r w:rsidRPr="00481D2D">
              <w:t>[26] 20.20</w:t>
            </w:r>
          </w:p>
        </w:tc>
        <w:tc>
          <w:tcPr>
            <w:tcW w:w="1021" w:type="dxa"/>
          </w:tcPr>
          <w:p w14:paraId="1F2CB248" w14:textId="77777777" w:rsidR="00897956" w:rsidRPr="00481D2D" w:rsidRDefault="00897956">
            <w:pPr>
              <w:pStyle w:val="TAL"/>
            </w:pPr>
            <w:r w:rsidRPr="00481D2D">
              <w:t>m</w:t>
            </w:r>
          </w:p>
        </w:tc>
        <w:tc>
          <w:tcPr>
            <w:tcW w:w="1021" w:type="dxa"/>
          </w:tcPr>
          <w:p w14:paraId="10C029BC" w14:textId="77777777" w:rsidR="00897956" w:rsidRPr="00481D2D" w:rsidRDefault="00897956">
            <w:pPr>
              <w:pStyle w:val="TAL"/>
            </w:pPr>
            <w:r w:rsidRPr="00481D2D">
              <w:t>m</w:t>
            </w:r>
          </w:p>
        </w:tc>
      </w:tr>
      <w:tr w:rsidR="00EE72FB" w:rsidRPr="00481D2D" w14:paraId="442C5EA8" w14:textId="77777777">
        <w:tc>
          <w:tcPr>
            <w:tcW w:w="851" w:type="dxa"/>
          </w:tcPr>
          <w:p w14:paraId="2587DA02" w14:textId="77777777" w:rsidR="00EE72FB" w:rsidRPr="00481D2D" w:rsidRDefault="00EE72FB">
            <w:pPr>
              <w:pStyle w:val="TAL"/>
            </w:pPr>
            <w:r w:rsidRPr="00481D2D">
              <w:t>9A</w:t>
            </w:r>
          </w:p>
        </w:tc>
        <w:tc>
          <w:tcPr>
            <w:tcW w:w="2665" w:type="dxa"/>
          </w:tcPr>
          <w:p w14:paraId="67C35771" w14:textId="77777777" w:rsidR="00EE72FB" w:rsidRPr="00481D2D" w:rsidRDefault="00EE72FB">
            <w:pPr>
              <w:pStyle w:val="TAL"/>
            </w:pPr>
            <w:r w:rsidRPr="00481D2D">
              <w:t>Geolocation</w:t>
            </w:r>
            <w:r w:rsidR="00FC320B" w:rsidRPr="00481D2D">
              <w:t>-Error</w:t>
            </w:r>
          </w:p>
        </w:tc>
        <w:tc>
          <w:tcPr>
            <w:tcW w:w="1021" w:type="dxa"/>
          </w:tcPr>
          <w:p w14:paraId="4BFE6649" w14:textId="77777777" w:rsidR="00EE72FB" w:rsidRPr="00481D2D" w:rsidRDefault="00EE72FB">
            <w:pPr>
              <w:pStyle w:val="TAL"/>
            </w:pPr>
            <w:r w:rsidRPr="00481D2D">
              <w:t xml:space="preserve">[89] </w:t>
            </w:r>
            <w:r w:rsidR="00FC320B" w:rsidRPr="00481D2D">
              <w:t>4.3</w:t>
            </w:r>
          </w:p>
        </w:tc>
        <w:tc>
          <w:tcPr>
            <w:tcW w:w="1021" w:type="dxa"/>
          </w:tcPr>
          <w:p w14:paraId="79A6EF5C" w14:textId="77777777" w:rsidR="00EE72FB" w:rsidRPr="00481D2D" w:rsidRDefault="00EE72FB">
            <w:pPr>
              <w:pStyle w:val="TAL"/>
            </w:pPr>
            <w:r w:rsidRPr="00481D2D">
              <w:t>c14</w:t>
            </w:r>
          </w:p>
        </w:tc>
        <w:tc>
          <w:tcPr>
            <w:tcW w:w="1021" w:type="dxa"/>
          </w:tcPr>
          <w:p w14:paraId="14398B65" w14:textId="77777777" w:rsidR="00EE72FB" w:rsidRPr="00481D2D" w:rsidRDefault="00EE72FB">
            <w:pPr>
              <w:pStyle w:val="TAL"/>
            </w:pPr>
            <w:r w:rsidRPr="00481D2D">
              <w:t>c14</w:t>
            </w:r>
          </w:p>
        </w:tc>
        <w:tc>
          <w:tcPr>
            <w:tcW w:w="1021" w:type="dxa"/>
          </w:tcPr>
          <w:p w14:paraId="7EA5559D" w14:textId="77777777" w:rsidR="00EE72FB" w:rsidRPr="00481D2D" w:rsidRDefault="00EE72FB">
            <w:pPr>
              <w:pStyle w:val="TAL"/>
            </w:pPr>
            <w:r w:rsidRPr="00481D2D">
              <w:t xml:space="preserve">[89] </w:t>
            </w:r>
            <w:r w:rsidR="00FC320B" w:rsidRPr="00481D2D">
              <w:t>4.3</w:t>
            </w:r>
          </w:p>
        </w:tc>
        <w:tc>
          <w:tcPr>
            <w:tcW w:w="1021" w:type="dxa"/>
          </w:tcPr>
          <w:p w14:paraId="27D26385" w14:textId="77777777" w:rsidR="00EE72FB" w:rsidRPr="00481D2D" w:rsidRDefault="00EE72FB">
            <w:pPr>
              <w:pStyle w:val="TAL"/>
            </w:pPr>
            <w:r w:rsidRPr="00481D2D">
              <w:t>c14</w:t>
            </w:r>
          </w:p>
        </w:tc>
        <w:tc>
          <w:tcPr>
            <w:tcW w:w="1021" w:type="dxa"/>
          </w:tcPr>
          <w:p w14:paraId="4D40A5FB" w14:textId="77777777" w:rsidR="00EE72FB" w:rsidRPr="00481D2D" w:rsidRDefault="00EE72FB">
            <w:pPr>
              <w:pStyle w:val="TAL"/>
            </w:pPr>
            <w:r w:rsidRPr="00481D2D">
              <w:t>c14</w:t>
            </w:r>
          </w:p>
        </w:tc>
      </w:tr>
      <w:tr w:rsidR="00EE72FB" w:rsidRPr="00481D2D" w14:paraId="17929247" w14:textId="77777777">
        <w:tc>
          <w:tcPr>
            <w:tcW w:w="851" w:type="dxa"/>
          </w:tcPr>
          <w:p w14:paraId="75383004" w14:textId="77777777" w:rsidR="00EE72FB" w:rsidRPr="00481D2D" w:rsidRDefault="00EE72FB">
            <w:pPr>
              <w:pStyle w:val="TAL"/>
            </w:pPr>
            <w:r w:rsidRPr="00481D2D">
              <w:t>9B</w:t>
            </w:r>
          </w:p>
        </w:tc>
        <w:tc>
          <w:tcPr>
            <w:tcW w:w="2665" w:type="dxa"/>
          </w:tcPr>
          <w:p w14:paraId="0796F341" w14:textId="77777777" w:rsidR="00EE72FB" w:rsidRPr="00481D2D" w:rsidRDefault="00EE72FB">
            <w:pPr>
              <w:pStyle w:val="TAL"/>
            </w:pPr>
            <w:r w:rsidRPr="00481D2D">
              <w:t>History-Info</w:t>
            </w:r>
          </w:p>
        </w:tc>
        <w:tc>
          <w:tcPr>
            <w:tcW w:w="1021" w:type="dxa"/>
          </w:tcPr>
          <w:p w14:paraId="44FECA5F" w14:textId="77777777" w:rsidR="00EE72FB" w:rsidRPr="00481D2D" w:rsidRDefault="00EE72FB">
            <w:pPr>
              <w:pStyle w:val="TAL"/>
            </w:pPr>
            <w:r w:rsidRPr="00481D2D">
              <w:t>[66] 4.1</w:t>
            </w:r>
          </w:p>
        </w:tc>
        <w:tc>
          <w:tcPr>
            <w:tcW w:w="1021" w:type="dxa"/>
          </w:tcPr>
          <w:p w14:paraId="7DA67C78" w14:textId="77777777" w:rsidR="00EE72FB" w:rsidRPr="00481D2D" w:rsidRDefault="00EE72FB">
            <w:pPr>
              <w:pStyle w:val="TAL"/>
            </w:pPr>
            <w:r w:rsidRPr="00481D2D">
              <w:t>c13</w:t>
            </w:r>
          </w:p>
        </w:tc>
        <w:tc>
          <w:tcPr>
            <w:tcW w:w="1021" w:type="dxa"/>
          </w:tcPr>
          <w:p w14:paraId="7701FF40" w14:textId="77777777" w:rsidR="00EE72FB" w:rsidRPr="00481D2D" w:rsidRDefault="00EE72FB">
            <w:pPr>
              <w:pStyle w:val="TAL"/>
            </w:pPr>
            <w:r w:rsidRPr="00481D2D">
              <w:t>c13</w:t>
            </w:r>
          </w:p>
        </w:tc>
        <w:tc>
          <w:tcPr>
            <w:tcW w:w="1021" w:type="dxa"/>
          </w:tcPr>
          <w:p w14:paraId="22AA3D9A" w14:textId="77777777" w:rsidR="00EE72FB" w:rsidRPr="00481D2D" w:rsidRDefault="00EE72FB">
            <w:pPr>
              <w:pStyle w:val="TAL"/>
            </w:pPr>
            <w:r w:rsidRPr="00481D2D">
              <w:t>[66] 4.1</w:t>
            </w:r>
          </w:p>
        </w:tc>
        <w:tc>
          <w:tcPr>
            <w:tcW w:w="1021" w:type="dxa"/>
          </w:tcPr>
          <w:p w14:paraId="780A0074" w14:textId="77777777" w:rsidR="00EE72FB" w:rsidRPr="00481D2D" w:rsidRDefault="00EE72FB">
            <w:pPr>
              <w:pStyle w:val="TAL"/>
            </w:pPr>
            <w:r w:rsidRPr="00481D2D">
              <w:t>c13</w:t>
            </w:r>
          </w:p>
        </w:tc>
        <w:tc>
          <w:tcPr>
            <w:tcW w:w="1021" w:type="dxa"/>
          </w:tcPr>
          <w:p w14:paraId="32C0553B" w14:textId="77777777" w:rsidR="00EE72FB" w:rsidRPr="00481D2D" w:rsidRDefault="00EE72FB">
            <w:pPr>
              <w:pStyle w:val="TAL"/>
            </w:pPr>
            <w:r w:rsidRPr="00481D2D">
              <w:t>c13</w:t>
            </w:r>
          </w:p>
        </w:tc>
      </w:tr>
      <w:tr w:rsidR="00EE72FB" w:rsidRPr="00481D2D" w14:paraId="22ACE4CB" w14:textId="77777777">
        <w:tc>
          <w:tcPr>
            <w:tcW w:w="851" w:type="dxa"/>
          </w:tcPr>
          <w:p w14:paraId="6D025919" w14:textId="77777777" w:rsidR="00EE72FB" w:rsidRPr="00481D2D" w:rsidRDefault="00EE72FB">
            <w:pPr>
              <w:pStyle w:val="TAL"/>
            </w:pPr>
            <w:r w:rsidRPr="00481D2D">
              <w:t>10</w:t>
            </w:r>
          </w:p>
        </w:tc>
        <w:tc>
          <w:tcPr>
            <w:tcW w:w="2665" w:type="dxa"/>
          </w:tcPr>
          <w:p w14:paraId="0E2113D7" w14:textId="77777777" w:rsidR="00EE72FB" w:rsidRPr="00481D2D" w:rsidRDefault="00EE72FB">
            <w:pPr>
              <w:pStyle w:val="TAL"/>
            </w:pPr>
            <w:r w:rsidRPr="00481D2D">
              <w:t>MIME-Version</w:t>
            </w:r>
          </w:p>
        </w:tc>
        <w:tc>
          <w:tcPr>
            <w:tcW w:w="1021" w:type="dxa"/>
          </w:tcPr>
          <w:p w14:paraId="2602C70B" w14:textId="77777777" w:rsidR="00EE72FB" w:rsidRPr="00481D2D" w:rsidRDefault="00EE72FB">
            <w:pPr>
              <w:pStyle w:val="TAL"/>
            </w:pPr>
            <w:r w:rsidRPr="00481D2D">
              <w:t>[26] 20.24</w:t>
            </w:r>
          </w:p>
        </w:tc>
        <w:tc>
          <w:tcPr>
            <w:tcW w:w="1021" w:type="dxa"/>
          </w:tcPr>
          <w:p w14:paraId="539AC3B7" w14:textId="77777777" w:rsidR="00EE72FB" w:rsidRPr="00481D2D" w:rsidRDefault="00EE72FB">
            <w:pPr>
              <w:pStyle w:val="TAL"/>
            </w:pPr>
            <w:r w:rsidRPr="00481D2D">
              <w:t>o</w:t>
            </w:r>
          </w:p>
        </w:tc>
        <w:tc>
          <w:tcPr>
            <w:tcW w:w="1021" w:type="dxa"/>
          </w:tcPr>
          <w:p w14:paraId="735331B2" w14:textId="77777777" w:rsidR="00EE72FB" w:rsidRPr="00481D2D" w:rsidRDefault="00EE72FB">
            <w:pPr>
              <w:pStyle w:val="TAL"/>
            </w:pPr>
            <w:r w:rsidRPr="00481D2D">
              <w:t>o</w:t>
            </w:r>
          </w:p>
        </w:tc>
        <w:tc>
          <w:tcPr>
            <w:tcW w:w="1021" w:type="dxa"/>
          </w:tcPr>
          <w:p w14:paraId="59A68148" w14:textId="77777777" w:rsidR="00EE72FB" w:rsidRPr="00481D2D" w:rsidRDefault="00EE72FB">
            <w:pPr>
              <w:pStyle w:val="TAL"/>
            </w:pPr>
            <w:r w:rsidRPr="00481D2D">
              <w:t>[26] 20.24</w:t>
            </w:r>
          </w:p>
        </w:tc>
        <w:tc>
          <w:tcPr>
            <w:tcW w:w="1021" w:type="dxa"/>
          </w:tcPr>
          <w:p w14:paraId="63BA9EAA" w14:textId="77777777" w:rsidR="00EE72FB" w:rsidRPr="00481D2D" w:rsidRDefault="00EE72FB">
            <w:pPr>
              <w:pStyle w:val="TAL"/>
            </w:pPr>
            <w:r w:rsidRPr="00481D2D">
              <w:t>m</w:t>
            </w:r>
          </w:p>
        </w:tc>
        <w:tc>
          <w:tcPr>
            <w:tcW w:w="1021" w:type="dxa"/>
          </w:tcPr>
          <w:p w14:paraId="0965D519" w14:textId="77777777" w:rsidR="00EE72FB" w:rsidRPr="00481D2D" w:rsidRDefault="00EE72FB">
            <w:pPr>
              <w:pStyle w:val="TAL"/>
            </w:pPr>
            <w:r w:rsidRPr="00481D2D">
              <w:t>m</w:t>
            </w:r>
          </w:p>
        </w:tc>
      </w:tr>
      <w:tr w:rsidR="00EE72FB" w:rsidRPr="00481D2D" w14:paraId="0B02FE97" w14:textId="77777777">
        <w:tc>
          <w:tcPr>
            <w:tcW w:w="851" w:type="dxa"/>
          </w:tcPr>
          <w:p w14:paraId="5DD208E0" w14:textId="77777777" w:rsidR="00EE72FB" w:rsidRPr="00481D2D" w:rsidRDefault="00EE72FB">
            <w:pPr>
              <w:pStyle w:val="TAL"/>
            </w:pPr>
            <w:r w:rsidRPr="00481D2D">
              <w:t>10A</w:t>
            </w:r>
          </w:p>
        </w:tc>
        <w:tc>
          <w:tcPr>
            <w:tcW w:w="2665" w:type="dxa"/>
          </w:tcPr>
          <w:p w14:paraId="5DAB5E01" w14:textId="77777777" w:rsidR="00EE72FB" w:rsidRPr="00481D2D" w:rsidRDefault="00EE72FB">
            <w:pPr>
              <w:pStyle w:val="TAL"/>
            </w:pPr>
            <w:r w:rsidRPr="00481D2D">
              <w:t>Organization</w:t>
            </w:r>
          </w:p>
        </w:tc>
        <w:tc>
          <w:tcPr>
            <w:tcW w:w="1021" w:type="dxa"/>
          </w:tcPr>
          <w:p w14:paraId="12422408" w14:textId="77777777" w:rsidR="00EE72FB" w:rsidRPr="00481D2D" w:rsidRDefault="00EE72FB">
            <w:pPr>
              <w:pStyle w:val="TAL"/>
            </w:pPr>
            <w:r w:rsidRPr="00481D2D">
              <w:t>[26] 20.25</w:t>
            </w:r>
          </w:p>
        </w:tc>
        <w:tc>
          <w:tcPr>
            <w:tcW w:w="1021" w:type="dxa"/>
          </w:tcPr>
          <w:p w14:paraId="0E6D0E51" w14:textId="77777777" w:rsidR="00EE72FB" w:rsidRPr="00481D2D" w:rsidRDefault="00EE72FB">
            <w:pPr>
              <w:pStyle w:val="TAL"/>
            </w:pPr>
            <w:r w:rsidRPr="00481D2D">
              <w:t>o</w:t>
            </w:r>
          </w:p>
        </w:tc>
        <w:tc>
          <w:tcPr>
            <w:tcW w:w="1021" w:type="dxa"/>
          </w:tcPr>
          <w:p w14:paraId="08CAF0E0" w14:textId="77777777" w:rsidR="00EE72FB" w:rsidRPr="00481D2D" w:rsidRDefault="00EE72FB">
            <w:pPr>
              <w:pStyle w:val="TAL"/>
            </w:pPr>
            <w:r w:rsidRPr="00481D2D">
              <w:t>o</w:t>
            </w:r>
          </w:p>
        </w:tc>
        <w:tc>
          <w:tcPr>
            <w:tcW w:w="1021" w:type="dxa"/>
          </w:tcPr>
          <w:p w14:paraId="6C8784BC" w14:textId="77777777" w:rsidR="00EE72FB" w:rsidRPr="00481D2D" w:rsidRDefault="00EE72FB">
            <w:pPr>
              <w:pStyle w:val="TAL"/>
            </w:pPr>
            <w:r w:rsidRPr="00481D2D">
              <w:t>[26] 20.25</w:t>
            </w:r>
          </w:p>
        </w:tc>
        <w:tc>
          <w:tcPr>
            <w:tcW w:w="1021" w:type="dxa"/>
          </w:tcPr>
          <w:p w14:paraId="25FC0574" w14:textId="77777777" w:rsidR="00EE72FB" w:rsidRPr="00481D2D" w:rsidRDefault="00EE72FB">
            <w:pPr>
              <w:pStyle w:val="TAL"/>
            </w:pPr>
            <w:r w:rsidRPr="00481D2D">
              <w:t>o</w:t>
            </w:r>
          </w:p>
        </w:tc>
        <w:tc>
          <w:tcPr>
            <w:tcW w:w="1021" w:type="dxa"/>
          </w:tcPr>
          <w:p w14:paraId="5069EF02" w14:textId="77777777" w:rsidR="00EE72FB" w:rsidRPr="00481D2D" w:rsidRDefault="00EE72FB">
            <w:pPr>
              <w:pStyle w:val="TAL"/>
            </w:pPr>
            <w:r w:rsidRPr="00481D2D">
              <w:t>o</w:t>
            </w:r>
          </w:p>
        </w:tc>
      </w:tr>
      <w:tr w:rsidR="00EE72FB" w:rsidRPr="00481D2D" w14:paraId="6441CC54" w14:textId="77777777">
        <w:tc>
          <w:tcPr>
            <w:tcW w:w="851" w:type="dxa"/>
          </w:tcPr>
          <w:p w14:paraId="0CED98B0" w14:textId="77777777" w:rsidR="00EE72FB" w:rsidRPr="00481D2D" w:rsidRDefault="00EE72FB">
            <w:pPr>
              <w:pStyle w:val="TAL"/>
            </w:pPr>
            <w:r w:rsidRPr="00481D2D">
              <w:t>10B</w:t>
            </w:r>
          </w:p>
        </w:tc>
        <w:tc>
          <w:tcPr>
            <w:tcW w:w="2665" w:type="dxa"/>
          </w:tcPr>
          <w:p w14:paraId="12074366" w14:textId="77777777" w:rsidR="00EE72FB" w:rsidRPr="00481D2D" w:rsidRDefault="00EE72FB">
            <w:pPr>
              <w:pStyle w:val="TAL"/>
            </w:pPr>
            <w:r w:rsidRPr="00481D2D">
              <w:t>P-Access-Network-Info</w:t>
            </w:r>
          </w:p>
        </w:tc>
        <w:tc>
          <w:tcPr>
            <w:tcW w:w="1021" w:type="dxa"/>
          </w:tcPr>
          <w:p w14:paraId="3BB16105" w14:textId="77777777" w:rsidR="00EE72FB" w:rsidRPr="00481D2D" w:rsidRDefault="00EE72FB">
            <w:pPr>
              <w:pStyle w:val="TAL"/>
            </w:pPr>
            <w:r w:rsidRPr="00481D2D">
              <w:t>[52] 4.4</w:t>
            </w:r>
            <w:r w:rsidR="00134F5F" w:rsidRPr="00481D2D">
              <w:t>, [52A] 4</w:t>
            </w:r>
            <w:r w:rsidR="007C3194" w:rsidRPr="00481D2D">
              <w:t xml:space="preserve">, [234] </w:t>
            </w:r>
            <w:r w:rsidR="001F7DC1" w:rsidRPr="00481D2D">
              <w:t>2</w:t>
            </w:r>
          </w:p>
        </w:tc>
        <w:tc>
          <w:tcPr>
            <w:tcW w:w="1021" w:type="dxa"/>
          </w:tcPr>
          <w:p w14:paraId="1EE3C2CD" w14:textId="77777777" w:rsidR="00EE72FB" w:rsidRPr="00481D2D" w:rsidRDefault="00EE72FB">
            <w:pPr>
              <w:pStyle w:val="TAL"/>
            </w:pPr>
            <w:r w:rsidRPr="00481D2D">
              <w:t>c5</w:t>
            </w:r>
          </w:p>
        </w:tc>
        <w:tc>
          <w:tcPr>
            <w:tcW w:w="1021" w:type="dxa"/>
          </w:tcPr>
          <w:p w14:paraId="22B4FEFA" w14:textId="77777777" w:rsidR="00EE72FB" w:rsidRPr="00481D2D" w:rsidRDefault="00EE72FB">
            <w:pPr>
              <w:pStyle w:val="TAL"/>
            </w:pPr>
            <w:r w:rsidRPr="00481D2D">
              <w:t>c6</w:t>
            </w:r>
          </w:p>
        </w:tc>
        <w:tc>
          <w:tcPr>
            <w:tcW w:w="1021" w:type="dxa"/>
          </w:tcPr>
          <w:p w14:paraId="14A681C2" w14:textId="77777777" w:rsidR="00EE72FB" w:rsidRPr="00481D2D" w:rsidRDefault="00EE72FB">
            <w:pPr>
              <w:pStyle w:val="TAL"/>
            </w:pPr>
            <w:r w:rsidRPr="00481D2D">
              <w:t>[52] 4.4</w:t>
            </w:r>
            <w:r w:rsidR="00134F5F" w:rsidRPr="00481D2D">
              <w:t>, [52A] 4</w:t>
            </w:r>
            <w:r w:rsidR="007C3194" w:rsidRPr="00481D2D">
              <w:t xml:space="preserve">, [234] </w:t>
            </w:r>
            <w:r w:rsidR="001F7DC1" w:rsidRPr="00481D2D">
              <w:t>2</w:t>
            </w:r>
          </w:p>
        </w:tc>
        <w:tc>
          <w:tcPr>
            <w:tcW w:w="1021" w:type="dxa"/>
          </w:tcPr>
          <w:p w14:paraId="52CCA726" w14:textId="77777777" w:rsidR="00EE72FB" w:rsidRPr="00481D2D" w:rsidRDefault="00EE72FB">
            <w:pPr>
              <w:pStyle w:val="TAL"/>
            </w:pPr>
            <w:r w:rsidRPr="00481D2D">
              <w:t>c5</w:t>
            </w:r>
          </w:p>
        </w:tc>
        <w:tc>
          <w:tcPr>
            <w:tcW w:w="1021" w:type="dxa"/>
          </w:tcPr>
          <w:p w14:paraId="10353513" w14:textId="77777777" w:rsidR="00EE72FB" w:rsidRPr="00481D2D" w:rsidRDefault="00EE72FB">
            <w:pPr>
              <w:pStyle w:val="TAL"/>
            </w:pPr>
            <w:r w:rsidRPr="00481D2D">
              <w:t>c7</w:t>
            </w:r>
          </w:p>
        </w:tc>
      </w:tr>
      <w:tr w:rsidR="00EE72FB" w:rsidRPr="00481D2D" w14:paraId="33170663" w14:textId="77777777">
        <w:tc>
          <w:tcPr>
            <w:tcW w:w="851" w:type="dxa"/>
          </w:tcPr>
          <w:p w14:paraId="4B4895B8" w14:textId="77777777" w:rsidR="00EE72FB" w:rsidRPr="00481D2D" w:rsidRDefault="00EE72FB">
            <w:pPr>
              <w:pStyle w:val="TAL"/>
            </w:pPr>
            <w:r w:rsidRPr="00481D2D">
              <w:t>10C</w:t>
            </w:r>
          </w:p>
        </w:tc>
        <w:tc>
          <w:tcPr>
            <w:tcW w:w="2665" w:type="dxa"/>
          </w:tcPr>
          <w:p w14:paraId="3AA4A091" w14:textId="77777777" w:rsidR="00EE72FB" w:rsidRPr="00481D2D" w:rsidRDefault="00EE72FB">
            <w:pPr>
              <w:pStyle w:val="TAL"/>
            </w:pPr>
            <w:r w:rsidRPr="00481D2D">
              <w:t>P-Asserted-Identity</w:t>
            </w:r>
          </w:p>
        </w:tc>
        <w:tc>
          <w:tcPr>
            <w:tcW w:w="1021" w:type="dxa"/>
          </w:tcPr>
          <w:p w14:paraId="58B0A3A8" w14:textId="77777777" w:rsidR="00EE72FB" w:rsidRPr="00481D2D" w:rsidRDefault="00EE72FB">
            <w:pPr>
              <w:pStyle w:val="TAL"/>
            </w:pPr>
            <w:r w:rsidRPr="00481D2D">
              <w:t>[34] 9.1</w:t>
            </w:r>
          </w:p>
        </w:tc>
        <w:tc>
          <w:tcPr>
            <w:tcW w:w="1021" w:type="dxa"/>
          </w:tcPr>
          <w:p w14:paraId="0B833ABA" w14:textId="77777777" w:rsidR="00EE72FB" w:rsidRPr="00481D2D" w:rsidRDefault="00EE72FB">
            <w:pPr>
              <w:pStyle w:val="TAL"/>
            </w:pPr>
            <w:r w:rsidRPr="00481D2D">
              <w:t>n/a</w:t>
            </w:r>
          </w:p>
        </w:tc>
        <w:tc>
          <w:tcPr>
            <w:tcW w:w="1021" w:type="dxa"/>
          </w:tcPr>
          <w:p w14:paraId="4470AB1E" w14:textId="77777777" w:rsidR="00EE72FB" w:rsidRPr="00481D2D" w:rsidRDefault="00666A4D">
            <w:pPr>
              <w:pStyle w:val="TAL"/>
            </w:pPr>
            <w:r w:rsidRPr="00481D2D">
              <w:t>c21</w:t>
            </w:r>
          </w:p>
        </w:tc>
        <w:tc>
          <w:tcPr>
            <w:tcW w:w="1021" w:type="dxa"/>
          </w:tcPr>
          <w:p w14:paraId="3161648F" w14:textId="77777777" w:rsidR="00EE72FB" w:rsidRPr="00481D2D" w:rsidRDefault="00EE72FB">
            <w:pPr>
              <w:pStyle w:val="TAL"/>
            </w:pPr>
            <w:r w:rsidRPr="00481D2D">
              <w:t>[34] 9.1</w:t>
            </w:r>
          </w:p>
        </w:tc>
        <w:tc>
          <w:tcPr>
            <w:tcW w:w="1021" w:type="dxa"/>
          </w:tcPr>
          <w:p w14:paraId="005B8072" w14:textId="77777777" w:rsidR="00EE72FB" w:rsidRPr="00481D2D" w:rsidRDefault="00EE72FB">
            <w:pPr>
              <w:pStyle w:val="TAL"/>
            </w:pPr>
            <w:r w:rsidRPr="00481D2D">
              <w:t>c3</w:t>
            </w:r>
          </w:p>
        </w:tc>
        <w:tc>
          <w:tcPr>
            <w:tcW w:w="1021" w:type="dxa"/>
          </w:tcPr>
          <w:p w14:paraId="515B3542" w14:textId="77777777" w:rsidR="00EE72FB" w:rsidRPr="00481D2D" w:rsidRDefault="00EE72FB">
            <w:pPr>
              <w:pStyle w:val="TAL"/>
            </w:pPr>
            <w:r w:rsidRPr="00481D2D">
              <w:t>c3</w:t>
            </w:r>
          </w:p>
        </w:tc>
      </w:tr>
      <w:tr w:rsidR="00EE72FB" w:rsidRPr="00481D2D" w14:paraId="4BC3DDED" w14:textId="77777777">
        <w:tc>
          <w:tcPr>
            <w:tcW w:w="851" w:type="dxa"/>
          </w:tcPr>
          <w:p w14:paraId="155CCAED" w14:textId="77777777" w:rsidR="00EE72FB" w:rsidRPr="00481D2D" w:rsidRDefault="00EE72FB">
            <w:pPr>
              <w:pStyle w:val="TAL"/>
            </w:pPr>
            <w:r w:rsidRPr="00481D2D">
              <w:t>10D</w:t>
            </w:r>
          </w:p>
        </w:tc>
        <w:tc>
          <w:tcPr>
            <w:tcW w:w="2665" w:type="dxa"/>
          </w:tcPr>
          <w:p w14:paraId="23E19A1A" w14:textId="77777777" w:rsidR="00EE72FB" w:rsidRPr="00481D2D" w:rsidRDefault="00EE72FB">
            <w:pPr>
              <w:pStyle w:val="TAL"/>
            </w:pPr>
            <w:r w:rsidRPr="00481D2D">
              <w:t>P-Charging-Function-Addresses</w:t>
            </w:r>
          </w:p>
        </w:tc>
        <w:tc>
          <w:tcPr>
            <w:tcW w:w="1021" w:type="dxa"/>
          </w:tcPr>
          <w:p w14:paraId="20E18D2C" w14:textId="77777777" w:rsidR="00EE72FB" w:rsidRPr="00481D2D" w:rsidRDefault="00EE72FB">
            <w:pPr>
              <w:pStyle w:val="TAL"/>
            </w:pPr>
            <w:r w:rsidRPr="00481D2D">
              <w:t>[52] 4.5</w:t>
            </w:r>
            <w:r w:rsidR="00134F5F" w:rsidRPr="00481D2D">
              <w:t>, [52A] 4</w:t>
            </w:r>
          </w:p>
        </w:tc>
        <w:tc>
          <w:tcPr>
            <w:tcW w:w="1021" w:type="dxa"/>
          </w:tcPr>
          <w:p w14:paraId="07F18D88" w14:textId="77777777" w:rsidR="00EE72FB" w:rsidRPr="00481D2D" w:rsidRDefault="00EE72FB">
            <w:pPr>
              <w:pStyle w:val="TAL"/>
            </w:pPr>
            <w:r w:rsidRPr="00481D2D">
              <w:t>c10</w:t>
            </w:r>
          </w:p>
        </w:tc>
        <w:tc>
          <w:tcPr>
            <w:tcW w:w="1021" w:type="dxa"/>
          </w:tcPr>
          <w:p w14:paraId="58CF44E4" w14:textId="77777777" w:rsidR="00EE72FB" w:rsidRPr="00481D2D" w:rsidRDefault="00EE72FB">
            <w:pPr>
              <w:pStyle w:val="TAL"/>
            </w:pPr>
            <w:r w:rsidRPr="00481D2D">
              <w:t>c11</w:t>
            </w:r>
          </w:p>
        </w:tc>
        <w:tc>
          <w:tcPr>
            <w:tcW w:w="1021" w:type="dxa"/>
          </w:tcPr>
          <w:p w14:paraId="2292B84B" w14:textId="77777777" w:rsidR="00EE72FB" w:rsidRPr="00481D2D" w:rsidRDefault="00EE72FB">
            <w:pPr>
              <w:pStyle w:val="TAL"/>
            </w:pPr>
            <w:r w:rsidRPr="00481D2D">
              <w:t>[52] 4.5</w:t>
            </w:r>
            <w:r w:rsidR="00134F5F" w:rsidRPr="00481D2D">
              <w:t>, [52A] 4</w:t>
            </w:r>
          </w:p>
        </w:tc>
        <w:tc>
          <w:tcPr>
            <w:tcW w:w="1021" w:type="dxa"/>
          </w:tcPr>
          <w:p w14:paraId="71B4EA70" w14:textId="77777777" w:rsidR="00EE72FB" w:rsidRPr="00481D2D" w:rsidRDefault="00EE72FB">
            <w:pPr>
              <w:pStyle w:val="TAL"/>
            </w:pPr>
            <w:r w:rsidRPr="00481D2D">
              <w:t>c10</w:t>
            </w:r>
          </w:p>
        </w:tc>
        <w:tc>
          <w:tcPr>
            <w:tcW w:w="1021" w:type="dxa"/>
          </w:tcPr>
          <w:p w14:paraId="4492B8AF" w14:textId="77777777" w:rsidR="00EE72FB" w:rsidRPr="00481D2D" w:rsidRDefault="00EE72FB">
            <w:pPr>
              <w:pStyle w:val="TAL"/>
            </w:pPr>
            <w:r w:rsidRPr="00481D2D">
              <w:t>c11</w:t>
            </w:r>
          </w:p>
        </w:tc>
      </w:tr>
      <w:tr w:rsidR="00EE72FB" w:rsidRPr="00481D2D" w14:paraId="111171F0" w14:textId="77777777">
        <w:tc>
          <w:tcPr>
            <w:tcW w:w="851" w:type="dxa"/>
          </w:tcPr>
          <w:p w14:paraId="3425AA76" w14:textId="77777777" w:rsidR="00EE72FB" w:rsidRPr="00481D2D" w:rsidRDefault="00EE72FB">
            <w:pPr>
              <w:pStyle w:val="TAL"/>
            </w:pPr>
            <w:r w:rsidRPr="00481D2D">
              <w:t>10E</w:t>
            </w:r>
          </w:p>
        </w:tc>
        <w:tc>
          <w:tcPr>
            <w:tcW w:w="2665" w:type="dxa"/>
          </w:tcPr>
          <w:p w14:paraId="240930C8" w14:textId="77777777" w:rsidR="00EE72FB" w:rsidRPr="00481D2D" w:rsidRDefault="00EE72FB">
            <w:pPr>
              <w:pStyle w:val="TAL"/>
            </w:pPr>
            <w:r w:rsidRPr="00481D2D">
              <w:t>P-Charging-Vector</w:t>
            </w:r>
          </w:p>
        </w:tc>
        <w:tc>
          <w:tcPr>
            <w:tcW w:w="1021" w:type="dxa"/>
          </w:tcPr>
          <w:p w14:paraId="0FA1402D" w14:textId="77777777" w:rsidR="00EE72FB" w:rsidRPr="00481D2D" w:rsidRDefault="00EE72FB">
            <w:pPr>
              <w:pStyle w:val="TAL"/>
            </w:pPr>
            <w:r w:rsidRPr="00481D2D">
              <w:t>[52] 4.6</w:t>
            </w:r>
            <w:r w:rsidR="00134F5F" w:rsidRPr="00481D2D">
              <w:t>, [52A] 4</w:t>
            </w:r>
          </w:p>
        </w:tc>
        <w:tc>
          <w:tcPr>
            <w:tcW w:w="1021" w:type="dxa"/>
          </w:tcPr>
          <w:p w14:paraId="3827B7D2" w14:textId="77777777" w:rsidR="00EE72FB" w:rsidRPr="00481D2D" w:rsidRDefault="00EE72FB">
            <w:pPr>
              <w:pStyle w:val="TAL"/>
            </w:pPr>
            <w:r w:rsidRPr="00481D2D">
              <w:t>c8</w:t>
            </w:r>
          </w:p>
        </w:tc>
        <w:tc>
          <w:tcPr>
            <w:tcW w:w="1021" w:type="dxa"/>
          </w:tcPr>
          <w:p w14:paraId="66C3B2FA" w14:textId="77777777" w:rsidR="00EE72FB" w:rsidRPr="00481D2D" w:rsidRDefault="00EE72FB">
            <w:pPr>
              <w:pStyle w:val="TAL"/>
            </w:pPr>
            <w:r w:rsidRPr="00481D2D">
              <w:t>c9</w:t>
            </w:r>
          </w:p>
        </w:tc>
        <w:tc>
          <w:tcPr>
            <w:tcW w:w="1021" w:type="dxa"/>
          </w:tcPr>
          <w:p w14:paraId="7CB609CB" w14:textId="77777777" w:rsidR="00EE72FB" w:rsidRPr="00481D2D" w:rsidRDefault="00EE72FB">
            <w:pPr>
              <w:pStyle w:val="TAL"/>
            </w:pPr>
            <w:r w:rsidRPr="00481D2D">
              <w:t>[52] 4.6</w:t>
            </w:r>
            <w:r w:rsidR="00134F5F" w:rsidRPr="00481D2D">
              <w:t>, [52A] 4</w:t>
            </w:r>
          </w:p>
        </w:tc>
        <w:tc>
          <w:tcPr>
            <w:tcW w:w="1021" w:type="dxa"/>
          </w:tcPr>
          <w:p w14:paraId="6EA29CF1" w14:textId="77777777" w:rsidR="00EE72FB" w:rsidRPr="00481D2D" w:rsidRDefault="00EE72FB">
            <w:pPr>
              <w:pStyle w:val="TAL"/>
            </w:pPr>
            <w:r w:rsidRPr="00481D2D">
              <w:t>c8</w:t>
            </w:r>
          </w:p>
        </w:tc>
        <w:tc>
          <w:tcPr>
            <w:tcW w:w="1021" w:type="dxa"/>
          </w:tcPr>
          <w:p w14:paraId="6F6BAE7A" w14:textId="77777777" w:rsidR="00EE72FB" w:rsidRPr="00481D2D" w:rsidRDefault="00EE72FB">
            <w:pPr>
              <w:pStyle w:val="TAL"/>
            </w:pPr>
            <w:r w:rsidRPr="00481D2D">
              <w:t>c9</w:t>
            </w:r>
          </w:p>
        </w:tc>
      </w:tr>
      <w:tr w:rsidR="00EE72FB" w:rsidRPr="00481D2D" w14:paraId="21296209" w14:textId="77777777">
        <w:tc>
          <w:tcPr>
            <w:tcW w:w="851" w:type="dxa"/>
          </w:tcPr>
          <w:p w14:paraId="654CC227" w14:textId="77777777" w:rsidR="00EE72FB" w:rsidRPr="00481D2D" w:rsidRDefault="00EE72FB">
            <w:pPr>
              <w:pStyle w:val="TAL"/>
            </w:pPr>
            <w:r w:rsidRPr="00481D2D">
              <w:t>10</w:t>
            </w:r>
            <w:r w:rsidR="00055CB0" w:rsidRPr="00481D2D">
              <w:t>G</w:t>
            </w:r>
          </w:p>
        </w:tc>
        <w:tc>
          <w:tcPr>
            <w:tcW w:w="2665" w:type="dxa"/>
          </w:tcPr>
          <w:p w14:paraId="4CC13453" w14:textId="77777777" w:rsidR="00EE72FB" w:rsidRPr="00481D2D" w:rsidRDefault="00EE72FB">
            <w:pPr>
              <w:pStyle w:val="TAL"/>
            </w:pPr>
            <w:r w:rsidRPr="00481D2D">
              <w:t>P-Preferred-Identity</w:t>
            </w:r>
          </w:p>
        </w:tc>
        <w:tc>
          <w:tcPr>
            <w:tcW w:w="1021" w:type="dxa"/>
          </w:tcPr>
          <w:p w14:paraId="2B012C0B" w14:textId="77777777" w:rsidR="00EE72FB" w:rsidRPr="00481D2D" w:rsidRDefault="00EE72FB">
            <w:pPr>
              <w:pStyle w:val="TAL"/>
            </w:pPr>
            <w:r w:rsidRPr="00481D2D">
              <w:t>[34] 9.2</w:t>
            </w:r>
          </w:p>
        </w:tc>
        <w:tc>
          <w:tcPr>
            <w:tcW w:w="1021" w:type="dxa"/>
          </w:tcPr>
          <w:p w14:paraId="67037E4E" w14:textId="77777777" w:rsidR="00EE72FB" w:rsidRPr="00481D2D" w:rsidRDefault="00EE72FB">
            <w:pPr>
              <w:pStyle w:val="TAL"/>
            </w:pPr>
            <w:r w:rsidRPr="00481D2D">
              <w:t>c3</w:t>
            </w:r>
          </w:p>
        </w:tc>
        <w:tc>
          <w:tcPr>
            <w:tcW w:w="1021" w:type="dxa"/>
          </w:tcPr>
          <w:p w14:paraId="0C116E26" w14:textId="77777777" w:rsidR="00EE72FB" w:rsidRPr="00481D2D" w:rsidRDefault="00EE72FB">
            <w:pPr>
              <w:pStyle w:val="TAL"/>
            </w:pPr>
            <w:r w:rsidRPr="00481D2D">
              <w:t>x</w:t>
            </w:r>
          </w:p>
        </w:tc>
        <w:tc>
          <w:tcPr>
            <w:tcW w:w="1021" w:type="dxa"/>
          </w:tcPr>
          <w:p w14:paraId="13BB6C4B" w14:textId="77777777" w:rsidR="00EE72FB" w:rsidRPr="00481D2D" w:rsidRDefault="00EE72FB">
            <w:pPr>
              <w:pStyle w:val="TAL"/>
            </w:pPr>
            <w:r w:rsidRPr="00481D2D">
              <w:t>[34] 9.2</w:t>
            </w:r>
          </w:p>
        </w:tc>
        <w:tc>
          <w:tcPr>
            <w:tcW w:w="1021" w:type="dxa"/>
          </w:tcPr>
          <w:p w14:paraId="18362D79" w14:textId="77777777" w:rsidR="00EE72FB" w:rsidRPr="00481D2D" w:rsidRDefault="00EE72FB">
            <w:pPr>
              <w:pStyle w:val="TAL"/>
            </w:pPr>
            <w:r w:rsidRPr="00481D2D">
              <w:t>n/a</w:t>
            </w:r>
          </w:p>
        </w:tc>
        <w:tc>
          <w:tcPr>
            <w:tcW w:w="1021" w:type="dxa"/>
          </w:tcPr>
          <w:p w14:paraId="717B4595" w14:textId="77777777" w:rsidR="00EE72FB" w:rsidRPr="00481D2D" w:rsidRDefault="00EE72FB">
            <w:pPr>
              <w:pStyle w:val="TAL"/>
            </w:pPr>
            <w:r w:rsidRPr="00481D2D">
              <w:t>n/a</w:t>
            </w:r>
          </w:p>
        </w:tc>
      </w:tr>
      <w:tr w:rsidR="00EE72FB" w:rsidRPr="00481D2D" w14:paraId="2B354436" w14:textId="77777777">
        <w:tc>
          <w:tcPr>
            <w:tcW w:w="851" w:type="dxa"/>
          </w:tcPr>
          <w:p w14:paraId="4BA2C551" w14:textId="77777777" w:rsidR="00EE72FB" w:rsidRPr="00481D2D" w:rsidRDefault="00EE72FB">
            <w:pPr>
              <w:pStyle w:val="TAL"/>
            </w:pPr>
            <w:r w:rsidRPr="00481D2D">
              <w:t>10</w:t>
            </w:r>
            <w:r w:rsidR="00055CB0" w:rsidRPr="00481D2D">
              <w:t>H</w:t>
            </w:r>
          </w:p>
        </w:tc>
        <w:tc>
          <w:tcPr>
            <w:tcW w:w="2665" w:type="dxa"/>
          </w:tcPr>
          <w:p w14:paraId="3E788A4B" w14:textId="77777777" w:rsidR="00EE72FB" w:rsidRPr="00481D2D" w:rsidRDefault="00EE72FB">
            <w:pPr>
              <w:pStyle w:val="TAL"/>
            </w:pPr>
            <w:r w:rsidRPr="00481D2D">
              <w:t>Privacy</w:t>
            </w:r>
          </w:p>
        </w:tc>
        <w:tc>
          <w:tcPr>
            <w:tcW w:w="1021" w:type="dxa"/>
          </w:tcPr>
          <w:p w14:paraId="315E3F3B" w14:textId="77777777" w:rsidR="00EE72FB" w:rsidRPr="00481D2D" w:rsidRDefault="00EE72FB">
            <w:pPr>
              <w:pStyle w:val="TAL"/>
            </w:pPr>
            <w:r w:rsidRPr="00481D2D">
              <w:t>[33] 4.2</w:t>
            </w:r>
          </w:p>
        </w:tc>
        <w:tc>
          <w:tcPr>
            <w:tcW w:w="1021" w:type="dxa"/>
          </w:tcPr>
          <w:p w14:paraId="07AC8810" w14:textId="77777777" w:rsidR="00EE72FB" w:rsidRPr="00481D2D" w:rsidRDefault="00EE72FB">
            <w:pPr>
              <w:pStyle w:val="TAL"/>
            </w:pPr>
            <w:r w:rsidRPr="00481D2D">
              <w:t>c4</w:t>
            </w:r>
          </w:p>
        </w:tc>
        <w:tc>
          <w:tcPr>
            <w:tcW w:w="1021" w:type="dxa"/>
          </w:tcPr>
          <w:p w14:paraId="00EC8830" w14:textId="77777777" w:rsidR="00EE72FB" w:rsidRPr="00481D2D" w:rsidRDefault="00EE72FB">
            <w:pPr>
              <w:pStyle w:val="TAL"/>
            </w:pPr>
            <w:r w:rsidRPr="00481D2D">
              <w:t>c4</w:t>
            </w:r>
          </w:p>
        </w:tc>
        <w:tc>
          <w:tcPr>
            <w:tcW w:w="1021" w:type="dxa"/>
          </w:tcPr>
          <w:p w14:paraId="0D3139A9" w14:textId="77777777" w:rsidR="00EE72FB" w:rsidRPr="00481D2D" w:rsidRDefault="00EE72FB">
            <w:pPr>
              <w:pStyle w:val="TAL"/>
            </w:pPr>
            <w:r w:rsidRPr="00481D2D">
              <w:t>[33] 4.2</w:t>
            </w:r>
          </w:p>
        </w:tc>
        <w:tc>
          <w:tcPr>
            <w:tcW w:w="1021" w:type="dxa"/>
          </w:tcPr>
          <w:p w14:paraId="347DBFEB" w14:textId="77777777" w:rsidR="00EE72FB" w:rsidRPr="00481D2D" w:rsidRDefault="00EE72FB">
            <w:pPr>
              <w:pStyle w:val="TAL"/>
            </w:pPr>
            <w:r w:rsidRPr="00481D2D">
              <w:t>c4</w:t>
            </w:r>
          </w:p>
        </w:tc>
        <w:tc>
          <w:tcPr>
            <w:tcW w:w="1021" w:type="dxa"/>
          </w:tcPr>
          <w:p w14:paraId="57387033" w14:textId="77777777" w:rsidR="00EE72FB" w:rsidRPr="00481D2D" w:rsidRDefault="00EE72FB">
            <w:pPr>
              <w:pStyle w:val="TAL"/>
            </w:pPr>
            <w:r w:rsidRPr="00481D2D">
              <w:t>c4</w:t>
            </w:r>
          </w:p>
        </w:tc>
      </w:tr>
      <w:tr w:rsidR="00F84361" w:rsidRPr="00481D2D" w14:paraId="2E1D900F" w14:textId="77777777" w:rsidTr="005F1F74">
        <w:tc>
          <w:tcPr>
            <w:tcW w:w="851" w:type="dxa"/>
          </w:tcPr>
          <w:p w14:paraId="35868829" w14:textId="77777777" w:rsidR="00F84361" w:rsidRPr="00481D2D" w:rsidRDefault="00F84361" w:rsidP="005F1F74">
            <w:pPr>
              <w:pStyle w:val="TAL"/>
            </w:pPr>
            <w:r w:rsidRPr="00481D2D">
              <w:t>10I</w:t>
            </w:r>
          </w:p>
        </w:tc>
        <w:tc>
          <w:tcPr>
            <w:tcW w:w="2665" w:type="dxa"/>
          </w:tcPr>
          <w:p w14:paraId="05225DBF" w14:textId="77777777" w:rsidR="00F84361" w:rsidRPr="00481D2D" w:rsidRDefault="00F84361" w:rsidP="005F1F74">
            <w:pPr>
              <w:pStyle w:val="TAL"/>
            </w:pPr>
            <w:r w:rsidRPr="00481D2D">
              <w:t>Relayed-Charge</w:t>
            </w:r>
          </w:p>
        </w:tc>
        <w:tc>
          <w:tcPr>
            <w:tcW w:w="1021" w:type="dxa"/>
          </w:tcPr>
          <w:p w14:paraId="12731B7E" w14:textId="77777777" w:rsidR="00F84361" w:rsidRPr="00481D2D" w:rsidRDefault="00F84361" w:rsidP="005F1F74">
            <w:pPr>
              <w:pStyle w:val="TAL"/>
            </w:pPr>
            <w:r w:rsidRPr="00481D2D">
              <w:t>7.2.12</w:t>
            </w:r>
          </w:p>
        </w:tc>
        <w:tc>
          <w:tcPr>
            <w:tcW w:w="1021" w:type="dxa"/>
          </w:tcPr>
          <w:p w14:paraId="64F25F9A" w14:textId="77777777" w:rsidR="00F84361" w:rsidRPr="00481D2D" w:rsidRDefault="00F84361" w:rsidP="005F1F74">
            <w:pPr>
              <w:pStyle w:val="TAL"/>
            </w:pPr>
            <w:r w:rsidRPr="00481D2D">
              <w:t>n/a</w:t>
            </w:r>
          </w:p>
        </w:tc>
        <w:tc>
          <w:tcPr>
            <w:tcW w:w="1021" w:type="dxa"/>
          </w:tcPr>
          <w:p w14:paraId="414A84F1" w14:textId="77777777" w:rsidR="00F84361" w:rsidRPr="00481D2D" w:rsidRDefault="00F84361" w:rsidP="005F1F74">
            <w:pPr>
              <w:pStyle w:val="TAL"/>
            </w:pPr>
            <w:r w:rsidRPr="00481D2D">
              <w:t>c18</w:t>
            </w:r>
          </w:p>
        </w:tc>
        <w:tc>
          <w:tcPr>
            <w:tcW w:w="1021" w:type="dxa"/>
          </w:tcPr>
          <w:p w14:paraId="62DADDE7" w14:textId="77777777" w:rsidR="00F84361" w:rsidRPr="00481D2D" w:rsidRDefault="00F84361" w:rsidP="005F1F74">
            <w:pPr>
              <w:pStyle w:val="TAL"/>
            </w:pPr>
            <w:r w:rsidRPr="00481D2D">
              <w:t>7.2.12</w:t>
            </w:r>
          </w:p>
        </w:tc>
        <w:tc>
          <w:tcPr>
            <w:tcW w:w="1021" w:type="dxa"/>
          </w:tcPr>
          <w:p w14:paraId="017FC448" w14:textId="77777777" w:rsidR="00F84361" w:rsidRPr="00481D2D" w:rsidRDefault="00F84361" w:rsidP="005F1F74">
            <w:pPr>
              <w:pStyle w:val="TAL"/>
            </w:pPr>
            <w:r w:rsidRPr="00481D2D">
              <w:t>n/a</w:t>
            </w:r>
          </w:p>
        </w:tc>
        <w:tc>
          <w:tcPr>
            <w:tcW w:w="1021" w:type="dxa"/>
          </w:tcPr>
          <w:p w14:paraId="1D99BE13" w14:textId="77777777" w:rsidR="00F84361" w:rsidRPr="00481D2D" w:rsidRDefault="00F84361" w:rsidP="005F1F74">
            <w:pPr>
              <w:pStyle w:val="TAL"/>
            </w:pPr>
            <w:r w:rsidRPr="00481D2D">
              <w:t>c18</w:t>
            </w:r>
          </w:p>
        </w:tc>
      </w:tr>
      <w:tr w:rsidR="00EE72FB" w:rsidRPr="00481D2D" w14:paraId="73EF0D30" w14:textId="77777777">
        <w:tc>
          <w:tcPr>
            <w:tcW w:w="851" w:type="dxa"/>
          </w:tcPr>
          <w:p w14:paraId="3F2C546C" w14:textId="77777777" w:rsidR="00EE72FB" w:rsidRPr="00481D2D" w:rsidRDefault="00EE72FB">
            <w:pPr>
              <w:pStyle w:val="TAL"/>
            </w:pPr>
            <w:r w:rsidRPr="00481D2D">
              <w:t>10</w:t>
            </w:r>
            <w:r w:rsidR="00F84361" w:rsidRPr="00481D2D">
              <w:t>J</w:t>
            </w:r>
          </w:p>
        </w:tc>
        <w:tc>
          <w:tcPr>
            <w:tcW w:w="2665" w:type="dxa"/>
          </w:tcPr>
          <w:p w14:paraId="22AF8193" w14:textId="77777777" w:rsidR="00EE72FB" w:rsidRPr="00481D2D" w:rsidRDefault="00EE72FB">
            <w:pPr>
              <w:pStyle w:val="TAL"/>
            </w:pPr>
            <w:r w:rsidRPr="00481D2D">
              <w:t>Require</w:t>
            </w:r>
          </w:p>
        </w:tc>
        <w:tc>
          <w:tcPr>
            <w:tcW w:w="1021" w:type="dxa"/>
          </w:tcPr>
          <w:p w14:paraId="420AA763" w14:textId="77777777" w:rsidR="00EE72FB" w:rsidRPr="00481D2D" w:rsidRDefault="00EE72FB">
            <w:pPr>
              <w:pStyle w:val="TAL"/>
            </w:pPr>
            <w:r w:rsidRPr="00481D2D">
              <w:t>[26] 20.32</w:t>
            </w:r>
          </w:p>
        </w:tc>
        <w:tc>
          <w:tcPr>
            <w:tcW w:w="1021" w:type="dxa"/>
          </w:tcPr>
          <w:p w14:paraId="2DC469A4" w14:textId="77777777" w:rsidR="00EE72FB" w:rsidRPr="00481D2D" w:rsidRDefault="00EE72FB">
            <w:pPr>
              <w:pStyle w:val="TAL"/>
            </w:pPr>
            <w:r w:rsidRPr="00481D2D">
              <w:t>m</w:t>
            </w:r>
          </w:p>
        </w:tc>
        <w:tc>
          <w:tcPr>
            <w:tcW w:w="1021" w:type="dxa"/>
          </w:tcPr>
          <w:p w14:paraId="631588E6" w14:textId="77777777" w:rsidR="00EE72FB" w:rsidRPr="00481D2D" w:rsidRDefault="00EE72FB">
            <w:pPr>
              <w:pStyle w:val="TAL"/>
            </w:pPr>
            <w:r w:rsidRPr="00481D2D">
              <w:t>m</w:t>
            </w:r>
          </w:p>
        </w:tc>
        <w:tc>
          <w:tcPr>
            <w:tcW w:w="1021" w:type="dxa"/>
          </w:tcPr>
          <w:p w14:paraId="4C31D4F8" w14:textId="77777777" w:rsidR="00EE72FB" w:rsidRPr="00481D2D" w:rsidRDefault="00EE72FB">
            <w:pPr>
              <w:pStyle w:val="TAL"/>
            </w:pPr>
            <w:r w:rsidRPr="00481D2D">
              <w:t>[26] 20.32</w:t>
            </w:r>
          </w:p>
        </w:tc>
        <w:tc>
          <w:tcPr>
            <w:tcW w:w="1021" w:type="dxa"/>
          </w:tcPr>
          <w:p w14:paraId="2EC3F9C6" w14:textId="77777777" w:rsidR="00EE72FB" w:rsidRPr="00481D2D" w:rsidRDefault="00EE72FB">
            <w:pPr>
              <w:pStyle w:val="TAL"/>
            </w:pPr>
            <w:r w:rsidRPr="00481D2D">
              <w:t>m</w:t>
            </w:r>
          </w:p>
        </w:tc>
        <w:tc>
          <w:tcPr>
            <w:tcW w:w="1021" w:type="dxa"/>
          </w:tcPr>
          <w:p w14:paraId="2F51E5F1" w14:textId="77777777" w:rsidR="00EE72FB" w:rsidRPr="00481D2D" w:rsidRDefault="00EE72FB">
            <w:pPr>
              <w:pStyle w:val="TAL"/>
            </w:pPr>
            <w:r w:rsidRPr="00481D2D">
              <w:t>m</w:t>
            </w:r>
          </w:p>
        </w:tc>
      </w:tr>
      <w:tr w:rsidR="00EE72FB" w:rsidRPr="00481D2D" w14:paraId="0796E999" w14:textId="77777777">
        <w:tc>
          <w:tcPr>
            <w:tcW w:w="851" w:type="dxa"/>
          </w:tcPr>
          <w:p w14:paraId="34D9E4F2" w14:textId="77777777" w:rsidR="00EE72FB" w:rsidRPr="00481D2D" w:rsidRDefault="00EE72FB">
            <w:pPr>
              <w:pStyle w:val="TAL"/>
            </w:pPr>
            <w:r w:rsidRPr="00481D2D">
              <w:t>10</w:t>
            </w:r>
            <w:r w:rsidR="00F84361" w:rsidRPr="00481D2D">
              <w:t>K</w:t>
            </w:r>
          </w:p>
        </w:tc>
        <w:tc>
          <w:tcPr>
            <w:tcW w:w="2665" w:type="dxa"/>
          </w:tcPr>
          <w:p w14:paraId="2630F128" w14:textId="77777777" w:rsidR="00EE72FB" w:rsidRPr="00481D2D" w:rsidRDefault="00EE72FB">
            <w:pPr>
              <w:pStyle w:val="TAL"/>
            </w:pPr>
            <w:r w:rsidRPr="00481D2D">
              <w:t>Server</w:t>
            </w:r>
          </w:p>
        </w:tc>
        <w:tc>
          <w:tcPr>
            <w:tcW w:w="1021" w:type="dxa"/>
          </w:tcPr>
          <w:p w14:paraId="3EA04BD2" w14:textId="77777777" w:rsidR="00EE72FB" w:rsidRPr="00481D2D" w:rsidRDefault="00EE72FB">
            <w:pPr>
              <w:pStyle w:val="TAL"/>
            </w:pPr>
            <w:r w:rsidRPr="00481D2D">
              <w:t>[26] 20.35</w:t>
            </w:r>
          </w:p>
        </w:tc>
        <w:tc>
          <w:tcPr>
            <w:tcW w:w="1021" w:type="dxa"/>
          </w:tcPr>
          <w:p w14:paraId="26898B49" w14:textId="77777777" w:rsidR="00EE72FB" w:rsidRPr="00481D2D" w:rsidRDefault="00EE72FB">
            <w:pPr>
              <w:pStyle w:val="TAL"/>
            </w:pPr>
            <w:r w:rsidRPr="00481D2D">
              <w:t>o</w:t>
            </w:r>
          </w:p>
        </w:tc>
        <w:tc>
          <w:tcPr>
            <w:tcW w:w="1021" w:type="dxa"/>
          </w:tcPr>
          <w:p w14:paraId="05B13AC0" w14:textId="77777777" w:rsidR="00EE72FB" w:rsidRPr="00481D2D" w:rsidRDefault="00EE72FB">
            <w:pPr>
              <w:pStyle w:val="TAL"/>
            </w:pPr>
            <w:r w:rsidRPr="00481D2D">
              <w:t>o</w:t>
            </w:r>
          </w:p>
        </w:tc>
        <w:tc>
          <w:tcPr>
            <w:tcW w:w="1021" w:type="dxa"/>
          </w:tcPr>
          <w:p w14:paraId="7B27994F" w14:textId="77777777" w:rsidR="00EE72FB" w:rsidRPr="00481D2D" w:rsidRDefault="00EE72FB">
            <w:pPr>
              <w:pStyle w:val="TAL"/>
            </w:pPr>
            <w:r w:rsidRPr="00481D2D">
              <w:t>[26] 20.35</w:t>
            </w:r>
          </w:p>
        </w:tc>
        <w:tc>
          <w:tcPr>
            <w:tcW w:w="1021" w:type="dxa"/>
          </w:tcPr>
          <w:p w14:paraId="3931696E" w14:textId="77777777" w:rsidR="00EE72FB" w:rsidRPr="00481D2D" w:rsidRDefault="00EE72FB">
            <w:pPr>
              <w:pStyle w:val="TAL"/>
            </w:pPr>
            <w:r w:rsidRPr="00481D2D">
              <w:t>o</w:t>
            </w:r>
          </w:p>
        </w:tc>
        <w:tc>
          <w:tcPr>
            <w:tcW w:w="1021" w:type="dxa"/>
          </w:tcPr>
          <w:p w14:paraId="37A67302" w14:textId="77777777" w:rsidR="00EE72FB" w:rsidRPr="00481D2D" w:rsidRDefault="00EE72FB">
            <w:pPr>
              <w:pStyle w:val="TAL"/>
            </w:pPr>
            <w:r w:rsidRPr="00481D2D">
              <w:t>o</w:t>
            </w:r>
          </w:p>
        </w:tc>
      </w:tr>
      <w:tr w:rsidR="00047EC0" w:rsidRPr="00481D2D" w14:paraId="06BE5A31" w14:textId="77777777" w:rsidTr="00047EC0">
        <w:tc>
          <w:tcPr>
            <w:tcW w:w="851" w:type="dxa"/>
          </w:tcPr>
          <w:p w14:paraId="438C4C34" w14:textId="77777777" w:rsidR="00047EC0" w:rsidRPr="00481D2D" w:rsidRDefault="00047EC0" w:rsidP="00047EC0">
            <w:pPr>
              <w:pStyle w:val="TAL"/>
            </w:pPr>
            <w:r w:rsidRPr="00481D2D">
              <w:t>10</w:t>
            </w:r>
            <w:r w:rsidR="00F84361" w:rsidRPr="00481D2D">
              <w:t>L</w:t>
            </w:r>
          </w:p>
        </w:tc>
        <w:tc>
          <w:tcPr>
            <w:tcW w:w="2665" w:type="dxa"/>
          </w:tcPr>
          <w:p w14:paraId="78543483" w14:textId="77777777" w:rsidR="00047EC0" w:rsidRPr="00481D2D" w:rsidRDefault="00047EC0" w:rsidP="00047EC0">
            <w:pPr>
              <w:pStyle w:val="TAL"/>
            </w:pPr>
            <w:r w:rsidRPr="00481D2D">
              <w:t>Session-ID</w:t>
            </w:r>
          </w:p>
        </w:tc>
        <w:tc>
          <w:tcPr>
            <w:tcW w:w="1021" w:type="dxa"/>
          </w:tcPr>
          <w:p w14:paraId="516F8CAF" w14:textId="77777777" w:rsidR="00047EC0" w:rsidRPr="00481D2D" w:rsidRDefault="00047EC0" w:rsidP="00047EC0">
            <w:pPr>
              <w:pStyle w:val="TAL"/>
            </w:pPr>
            <w:r w:rsidRPr="00481D2D">
              <w:t>[162]</w:t>
            </w:r>
          </w:p>
        </w:tc>
        <w:tc>
          <w:tcPr>
            <w:tcW w:w="1021" w:type="dxa"/>
          </w:tcPr>
          <w:p w14:paraId="3F750298" w14:textId="77777777" w:rsidR="00047EC0" w:rsidRPr="00481D2D" w:rsidRDefault="00047EC0" w:rsidP="00047EC0">
            <w:pPr>
              <w:pStyle w:val="TAL"/>
            </w:pPr>
            <w:r w:rsidRPr="00481D2D">
              <w:t>o</w:t>
            </w:r>
          </w:p>
        </w:tc>
        <w:tc>
          <w:tcPr>
            <w:tcW w:w="1021" w:type="dxa"/>
          </w:tcPr>
          <w:p w14:paraId="06F16613" w14:textId="77777777" w:rsidR="00047EC0" w:rsidRPr="00481D2D" w:rsidRDefault="00047EC0" w:rsidP="00047EC0">
            <w:pPr>
              <w:pStyle w:val="TAL"/>
            </w:pPr>
            <w:r w:rsidRPr="00481D2D">
              <w:t>c17</w:t>
            </w:r>
          </w:p>
        </w:tc>
        <w:tc>
          <w:tcPr>
            <w:tcW w:w="1021" w:type="dxa"/>
          </w:tcPr>
          <w:p w14:paraId="75E5AD1B" w14:textId="77777777" w:rsidR="00047EC0" w:rsidRPr="00481D2D" w:rsidRDefault="00047EC0" w:rsidP="00047EC0">
            <w:pPr>
              <w:pStyle w:val="TAL"/>
            </w:pPr>
            <w:r w:rsidRPr="00481D2D">
              <w:t>[162]</w:t>
            </w:r>
          </w:p>
        </w:tc>
        <w:tc>
          <w:tcPr>
            <w:tcW w:w="1021" w:type="dxa"/>
          </w:tcPr>
          <w:p w14:paraId="072EEC95" w14:textId="77777777" w:rsidR="00047EC0" w:rsidRPr="00481D2D" w:rsidRDefault="00047EC0" w:rsidP="00047EC0">
            <w:pPr>
              <w:pStyle w:val="TAL"/>
            </w:pPr>
            <w:r w:rsidRPr="00481D2D">
              <w:t>o</w:t>
            </w:r>
          </w:p>
        </w:tc>
        <w:tc>
          <w:tcPr>
            <w:tcW w:w="1021" w:type="dxa"/>
          </w:tcPr>
          <w:p w14:paraId="2E36C8B4" w14:textId="77777777" w:rsidR="00047EC0" w:rsidRPr="00481D2D" w:rsidRDefault="00047EC0" w:rsidP="00047EC0">
            <w:pPr>
              <w:pStyle w:val="TAL"/>
            </w:pPr>
            <w:r w:rsidRPr="00481D2D">
              <w:t>c17</w:t>
            </w:r>
          </w:p>
        </w:tc>
      </w:tr>
      <w:tr w:rsidR="00EE72FB" w:rsidRPr="00481D2D" w14:paraId="382571DD" w14:textId="77777777">
        <w:tc>
          <w:tcPr>
            <w:tcW w:w="851" w:type="dxa"/>
          </w:tcPr>
          <w:p w14:paraId="4F96B123" w14:textId="77777777" w:rsidR="00EE72FB" w:rsidRPr="00481D2D" w:rsidRDefault="00EE72FB">
            <w:pPr>
              <w:pStyle w:val="TAL"/>
            </w:pPr>
            <w:r w:rsidRPr="00481D2D">
              <w:t>11</w:t>
            </w:r>
          </w:p>
        </w:tc>
        <w:tc>
          <w:tcPr>
            <w:tcW w:w="2665" w:type="dxa"/>
          </w:tcPr>
          <w:p w14:paraId="6316736A" w14:textId="77777777" w:rsidR="00EE72FB" w:rsidRPr="00481D2D" w:rsidRDefault="00EE72FB">
            <w:pPr>
              <w:pStyle w:val="TAL"/>
            </w:pPr>
            <w:r w:rsidRPr="00481D2D">
              <w:t>Timestamp</w:t>
            </w:r>
          </w:p>
        </w:tc>
        <w:tc>
          <w:tcPr>
            <w:tcW w:w="1021" w:type="dxa"/>
          </w:tcPr>
          <w:p w14:paraId="6F569254" w14:textId="77777777" w:rsidR="00EE72FB" w:rsidRPr="00481D2D" w:rsidRDefault="00EE72FB">
            <w:pPr>
              <w:pStyle w:val="TAL"/>
            </w:pPr>
            <w:r w:rsidRPr="00481D2D">
              <w:t>[26] 20.38</w:t>
            </w:r>
          </w:p>
        </w:tc>
        <w:tc>
          <w:tcPr>
            <w:tcW w:w="1021" w:type="dxa"/>
          </w:tcPr>
          <w:p w14:paraId="6738A523" w14:textId="77777777" w:rsidR="00EE72FB" w:rsidRPr="00481D2D" w:rsidRDefault="00EE72FB">
            <w:pPr>
              <w:pStyle w:val="TAL"/>
            </w:pPr>
            <w:r w:rsidRPr="00481D2D">
              <w:t>m</w:t>
            </w:r>
          </w:p>
        </w:tc>
        <w:tc>
          <w:tcPr>
            <w:tcW w:w="1021" w:type="dxa"/>
          </w:tcPr>
          <w:p w14:paraId="03241D0A" w14:textId="77777777" w:rsidR="00EE72FB" w:rsidRPr="00481D2D" w:rsidRDefault="00EE72FB">
            <w:pPr>
              <w:pStyle w:val="TAL"/>
            </w:pPr>
            <w:r w:rsidRPr="00481D2D">
              <w:t>m</w:t>
            </w:r>
          </w:p>
        </w:tc>
        <w:tc>
          <w:tcPr>
            <w:tcW w:w="1021" w:type="dxa"/>
          </w:tcPr>
          <w:p w14:paraId="1B7ABCA3" w14:textId="77777777" w:rsidR="00EE72FB" w:rsidRPr="00481D2D" w:rsidRDefault="00EE72FB">
            <w:pPr>
              <w:pStyle w:val="TAL"/>
            </w:pPr>
            <w:r w:rsidRPr="00481D2D">
              <w:t>[26] 20.38</w:t>
            </w:r>
          </w:p>
        </w:tc>
        <w:tc>
          <w:tcPr>
            <w:tcW w:w="1021" w:type="dxa"/>
          </w:tcPr>
          <w:p w14:paraId="4EA36EF1" w14:textId="77777777" w:rsidR="00EE72FB" w:rsidRPr="00481D2D" w:rsidRDefault="00EE72FB">
            <w:pPr>
              <w:pStyle w:val="TAL"/>
            </w:pPr>
            <w:r w:rsidRPr="00481D2D">
              <w:t>c2</w:t>
            </w:r>
          </w:p>
        </w:tc>
        <w:tc>
          <w:tcPr>
            <w:tcW w:w="1021" w:type="dxa"/>
          </w:tcPr>
          <w:p w14:paraId="6EE3E718" w14:textId="77777777" w:rsidR="00EE72FB" w:rsidRPr="00481D2D" w:rsidRDefault="00EE72FB">
            <w:pPr>
              <w:pStyle w:val="TAL"/>
            </w:pPr>
            <w:r w:rsidRPr="00481D2D">
              <w:t>c2</w:t>
            </w:r>
          </w:p>
        </w:tc>
      </w:tr>
      <w:tr w:rsidR="00EE72FB" w:rsidRPr="00481D2D" w14:paraId="79083BDF" w14:textId="77777777">
        <w:tc>
          <w:tcPr>
            <w:tcW w:w="851" w:type="dxa"/>
          </w:tcPr>
          <w:p w14:paraId="0F8E05BA" w14:textId="77777777" w:rsidR="00EE72FB" w:rsidRPr="00481D2D" w:rsidRDefault="00EE72FB">
            <w:pPr>
              <w:pStyle w:val="TAL"/>
            </w:pPr>
            <w:r w:rsidRPr="00481D2D">
              <w:t>12</w:t>
            </w:r>
          </w:p>
        </w:tc>
        <w:tc>
          <w:tcPr>
            <w:tcW w:w="2665" w:type="dxa"/>
          </w:tcPr>
          <w:p w14:paraId="567E6D43" w14:textId="77777777" w:rsidR="00EE72FB" w:rsidRPr="00481D2D" w:rsidRDefault="00EE72FB">
            <w:pPr>
              <w:pStyle w:val="TAL"/>
            </w:pPr>
            <w:r w:rsidRPr="00481D2D">
              <w:t>To</w:t>
            </w:r>
          </w:p>
        </w:tc>
        <w:tc>
          <w:tcPr>
            <w:tcW w:w="1021" w:type="dxa"/>
          </w:tcPr>
          <w:p w14:paraId="4B328220" w14:textId="77777777" w:rsidR="00EE72FB" w:rsidRPr="00481D2D" w:rsidRDefault="00EE72FB">
            <w:pPr>
              <w:pStyle w:val="TAL"/>
            </w:pPr>
            <w:r w:rsidRPr="00481D2D">
              <w:t>[26] 20.39</w:t>
            </w:r>
          </w:p>
        </w:tc>
        <w:tc>
          <w:tcPr>
            <w:tcW w:w="1021" w:type="dxa"/>
          </w:tcPr>
          <w:p w14:paraId="6BB6D6D8" w14:textId="77777777" w:rsidR="00EE72FB" w:rsidRPr="00481D2D" w:rsidRDefault="00EE72FB">
            <w:pPr>
              <w:pStyle w:val="TAL"/>
            </w:pPr>
            <w:r w:rsidRPr="00481D2D">
              <w:t>m</w:t>
            </w:r>
          </w:p>
        </w:tc>
        <w:tc>
          <w:tcPr>
            <w:tcW w:w="1021" w:type="dxa"/>
          </w:tcPr>
          <w:p w14:paraId="605D18C6" w14:textId="77777777" w:rsidR="00EE72FB" w:rsidRPr="00481D2D" w:rsidRDefault="00EE72FB">
            <w:pPr>
              <w:pStyle w:val="TAL"/>
            </w:pPr>
            <w:r w:rsidRPr="00481D2D">
              <w:t>m</w:t>
            </w:r>
          </w:p>
        </w:tc>
        <w:tc>
          <w:tcPr>
            <w:tcW w:w="1021" w:type="dxa"/>
          </w:tcPr>
          <w:p w14:paraId="6E8C4AF4" w14:textId="77777777" w:rsidR="00EE72FB" w:rsidRPr="00481D2D" w:rsidRDefault="00EE72FB">
            <w:pPr>
              <w:pStyle w:val="TAL"/>
            </w:pPr>
            <w:r w:rsidRPr="00481D2D">
              <w:t>[26] 20.39</w:t>
            </w:r>
          </w:p>
        </w:tc>
        <w:tc>
          <w:tcPr>
            <w:tcW w:w="1021" w:type="dxa"/>
          </w:tcPr>
          <w:p w14:paraId="1724697B" w14:textId="77777777" w:rsidR="00EE72FB" w:rsidRPr="00481D2D" w:rsidRDefault="00EE72FB">
            <w:pPr>
              <w:pStyle w:val="TAL"/>
            </w:pPr>
            <w:r w:rsidRPr="00481D2D">
              <w:t>m</w:t>
            </w:r>
          </w:p>
        </w:tc>
        <w:tc>
          <w:tcPr>
            <w:tcW w:w="1021" w:type="dxa"/>
          </w:tcPr>
          <w:p w14:paraId="6AEF4A74" w14:textId="77777777" w:rsidR="00EE72FB" w:rsidRPr="00481D2D" w:rsidRDefault="00EE72FB">
            <w:pPr>
              <w:pStyle w:val="TAL"/>
            </w:pPr>
            <w:r w:rsidRPr="00481D2D">
              <w:t>m</w:t>
            </w:r>
          </w:p>
        </w:tc>
      </w:tr>
      <w:tr w:rsidR="00EE72FB" w:rsidRPr="00481D2D" w14:paraId="621CEBFF" w14:textId="77777777">
        <w:tc>
          <w:tcPr>
            <w:tcW w:w="851" w:type="dxa"/>
          </w:tcPr>
          <w:p w14:paraId="4BEDE467" w14:textId="77777777" w:rsidR="00EE72FB" w:rsidRPr="00481D2D" w:rsidRDefault="00EE72FB">
            <w:pPr>
              <w:pStyle w:val="TAL"/>
            </w:pPr>
            <w:r w:rsidRPr="00481D2D">
              <w:t>12A</w:t>
            </w:r>
          </w:p>
        </w:tc>
        <w:tc>
          <w:tcPr>
            <w:tcW w:w="2665" w:type="dxa"/>
          </w:tcPr>
          <w:p w14:paraId="00603025" w14:textId="77777777" w:rsidR="00EE72FB" w:rsidRPr="00481D2D" w:rsidRDefault="00EE72FB">
            <w:pPr>
              <w:pStyle w:val="TAL"/>
            </w:pPr>
            <w:r w:rsidRPr="00481D2D">
              <w:t>User-Agent</w:t>
            </w:r>
          </w:p>
        </w:tc>
        <w:tc>
          <w:tcPr>
            <w:tcW w:w="1021" w:type="dxa"/>
          </w:tcPr>
          <w:p w14:paraId="05239E10" w14:textId="77777777" w:rsidR="00EE72FB" w:rsidRPr="00481D2D" w:rsidRDefault="00EE72FB">
            <w:pPr>
              <w:pStyle w:val="TAL"/>
            </w:pPr>
            <w:r w:rsidRPr="00481D2D">
              <w:t>[26] 20.41</w:t>
            </w:r>
          </w:p>
        </w:tc>
        <w:tc>
          <w:tcPr>
            <w:tcW w:w="1021" w:type="dxa"/>
          </w:tcPr>
          <w:p w14:paraId="42737C25" w14:textId="77777777" w:rsidR="00EE72FB" w:rsidRPr="00481D2D" w:rsidRDefault="00EE72FB">
            <w:pPr>
              <w:pStyle w:val="TAL"/>
            </w:pPr>
            <w:r w:rsidRPr="00481D2D">
              <w:t>o</w:t>
            </w:r>
          </w:p>
        </w:tc>
        <w:tc>
          <w:tcPr>
            <w:tcW w:w="1021" w:type="dxa"/>
          </w:tcPr>
          <w:p w14:paraId="636E5F5B" w14:textId="77777777" w:rsidR="00EE72FB" w:rsidRPr="00481D2D" w:rsidRDefault="00EE72FB">
            <w:pPr>
              <w:pStyle w:val="TAL"/>
            </w:pPr>
            <w:r w:rsidRPr="00481D2D">
              <w:t>o</w:t>
            </w:r>
          </w:p>
        </w:tc>
        <w:tc>
          <w:tcPr>
            <w:tcW w:w="1021" w:type="dxa"/>
          </w:tcPr>
          <w:p w14:paraId="1C4D1DCC" w14:textId="77777777" w:rsidR="00EE72FB" w:rsidRPr="00481D2D" w:rsidRDefault="00EE72FB">
            <w:pPr>
              <w:pStyle w:val="TAL"/>
            </w:pPr>
            <w:r w:rsidRPr="00481D2D">
              <w:t>[26] 20.41</w:t>
            </w:r>
          </w:p>
        </w:tc>
        <w:tc>
          <w:tcPr>
            <w:tcW w:w="1021" w:type="dxa"/>
          </w:tcPr>
          <w:p w14:paraId="557CD8A0" w14:textId="77777777" w:rsidR="00EE72FB" w:rsidRPr="00481D2D" w:rsidRDefault="00EE72FB">
            <w:pPr>
              <w:pStyle w:val="TAL"/>
            </w:pPr>
            <w:r w:rsidRPr="00481D2D">
              <w:t>o</w:t>
            </w:r>
          </w:p>
        </w:tc>
        <w:tc>
          <w:tcPr>
            <w:tcW w:w="1021" w:type="dxa"/>
          </w:tcPr>
          <w:p w14:paraId="318F50D6" w14:textId="77777777" w:rsidR="00EE72FB" w:rsidRPr="00481D2D" w:rsidRDefault="00EE72FB">
            <w:pPr>
              <w:pStyle w:val="TAL"/>
            </w:pPr>
            <w:r w:rsidRPr="00481D2D">
              <w:t>o</w:t>
            </w:r>
          </w:p>
        </w:tc>
      </w:tr>
      <w:tr w:rsidR="00EE72FB" w:rsidRPr="00481D2D" w14:paraId="437CEB70" w14:textId="77777777">
        <w:tc>
          <w:tcPr>
            <w:tcW w:w="851" w:type="dxa"/>
          </w:tcPr>
          <w:p w14:paraId="0A966FB4" w14:textId="77777777" w:rsidR="00EE72FB" w:rsidRPr="00481D2D" w:rsidRDefault="00EE72FB">
            <w:pPr>
              <w:pStyle w:val="TAL"/>
            </w:pPr>
            <w:r w:rsidRPr="00481D2D">
              <w:t>13</w:t>
            </w:r>
          </w:p>
        </w:tc>
        <w:tc>
          <w:tcPr>
            <w:tcW w:w="2665" w:type="dxa"/>
          </w:tcPr>
          <w:p w14:paraId="48480C9B" w14:textId="77777777" w:rsidR="00EE72FB" w:rsidRPr="00481D2D" w:rsidRDefault="00EE72FB">
            <w:pPr>
              <w:pStyle w:val="TAL"/>
            </w:pPr>
            <w:r w:rsidRPr="00481D2D">
              <w:t>Via</w:t>
            </w:r>
          </w:p>
        </w:tc>
        <w:tc>
          <w:tcPr>
            <w:tcW w:w="1021" w:type="dxa"/>
          </w:tcPr>
          <w:p w14:paraId="0F186357" w14:textId="77777777" w:rsidR="00EE72FB" w:rsidRPr="00481D2D" w:rsidRDefault="00EE72FB">
            <w:pPr>
              <w:pStyle w:val="TAL"/>
            </w:pPr>
            <w:r w:rsidRPr="00481D2D">
              <w:t>[26] 20.42</w:t>
            </w:r>
          </w:p>
        </w:tc>
        <w:tc>
          <w:tcPr>
            <w:tcW w:w="1021" w:type="dxa"/>
          </w:tcPr>
          <w:p w14:paraId="35A7A998" w14:textId="77777777" w:rsidR="00EE72FB" w:rsidRPr="00481D2D" w:rsidRDefault="00EE72FB">
            <w:pPr>
              <w:pStyle w:val="TAL"/>
            </w:pPr>
            <w:r w:rsidRPr="00481D2D">
              <w:t>m</w:t>
            </w:r>
          </w:p>
        </w:tc>
        <w:tc>
          <w:tcPr>
            <w:tcW w:w="1021" w:type="dxa"/>
          </w:tcPr>
          <w:p w14:paraId="7C21ED67" w14:textId="77777777" w:rsidR="00EE72FB" w:rsidRPr="00481D2D" w:rsidRDefault="00EE72FB">
            <w:pPr>
              <w:pStyle w:val="TAL"/>
            </w:pPr>
            <w:r w:rsidRPr="00481D2D">
              <w:t>m</w:t>
            </w:r>
          </w:p>
        </w:tc>
        <w:tc>
          <w:tcPr>
            <w:tcW w:w="1021" w:type="dxa"/>
          </w:tcPr>
          <w:p w14:paraId="3C9D89AB" w14:textId="77777777" w:rsidR="00EE72FB" w:rsidRPr="00481D2D" w:rsidRDefault="00EE72FB">
            <w:pPr>
              <w:pStyle w:val="TAL"/>
            </w:pPr>
            <w:r w:rsidRPr="00481D2D">
              <w:t>[26] 20.42</w:t>
            </w:r>
          </w:p>
        </w:tc>
        <w:tc>
          <w:tcPr>
            <w:tcW w:w="1021" w:type="dxa"/>
          </w:tcPr>
          <w:p w14:paraId="02B74BB4" w14:textId="77777777" w:rsidR="00EE72FB" w:rsidRPr="00481D2D" w:rsidRDefault="00EE72FB">
            <w:pPr>
              <w:pStyle w:val="TAL"/>
            </w:pPr>
            <w:r w:rsidRPr="00481D2D">
              <w:t>m</w:t>
            </w:r>
          </w:p>
        </w:tc>
        <w:tc>
          <w:tcPr>
            <w:tcW w:w="1021" w:type="dxa"/>
          </w:tcPr>
          <w:p w14:paraId="4CDFDF0E" w14:textId="77777777" w:rsidR="00EE72FB" w:rsidRPr="00481D2D" w:rsidRDefault="00EE72FB">
            <w:pPr>
              <w:pStyle w:val="TAL"/>
            </w:pPr>
            <w:r w:rsidRPr="00481D2D">
              <w:t>m</w:t>
            </w:r>
          </w:p>
        </w:tc>
      </w:tr>
      <w:tr w:rsidR="00EE72FB" w:rsidRPr="00481D2D" w14:paraId="374CC2B9" w14:textId="77777777">
        <w:tc>
          <w:tcPr>
            <w:tcW w:w="851" w:type="dxa"/>
          </w:tcPr>
          <w:p w14:paraId="2A60FFE1" w14:textId="77777777" w:rsidR="00EE72FB" w:rsidRPr="00481D2D" w:rsidRDefault="00EE72FB">
            <w:pPr>
              <w:pStyle w:val="TAL"/>
            </w:pPr>
            <w:r w:rsidRPr="00481D2D">
              <w:t>14</w:t>
            </w:r>
          </w:p>
        </w:tc>
        <w:tc>
          <w:tcPr>
            <w:tcW w:w="2665" w:type="dxa"/>
          </w:tcPr>
          <w:p w14:paraId="66452C8F" w14:textId="77777777" w:rsidR="00EE72FB" w:rsidRPr="00481D2D" w:rsidRDefault="00EE72FB">
            <w:pPr>
              <w:pStyle w:val="TAL"/>
            </w:pPr>
            <w:r w:rsidRPr="00481D2D">
              <w:t>Warning</w:t>
            </w:r>
          </w:p>
        </w:tc>
        <w:tc>
          <w:tcPr>
            <w:tcW w:w="1021" w:type="dxa"/>
          </w:tcPr>
          <w:p w14:paraId="06CB5147" w14:textId="77777777" w:rsidR="00EE72FB" w:rsidRPr="00481D2D" w:rsidRDefault="00EE72FB">
            <w:pPr>
              <w:pStyle w:val="TAL"/>
            </w:pPr>
            <w:r w:rsidRPr="00481D2D">
              <w:t>[26] 20.43</w:t>
            </w:r>
          </w:p>
        </w:tc>
        <w:tc>
          <w:tcPr>
            <w:tcW w:w="1021" w:type="dxa"/>
          </w:tcPr>
          <w:p w14:paraId="40F9D6C7" w14:textId="77777777" w:rsidR="00EE72FB" w:rsidRPr="00481D2D" w:rsidRDefault="00EE72FB">
            <w:pPr>
              <w:pStyle w:val="TAL"/>
            </w:pPr>
            <w:r w:rsidRPr="00481D2D">
              <w:t>o (note)</w:t>
            </w:r>
          </w:p>
        </w:tc>
        <w:tc>
          <w:tcPr>
            <w:tcW w:w="1021" w:type="dxa"/>
          </w:tcPr>
          <w:p w14:paraId="4BB15CCB" w14:textId="77777777" w:rsidR="00EE72FB" w:rsidRPr="00481D2D" w:rsidRDefault="00EE72FB">
            <w:pPr>
              <w:pStyle w:val="TAL"/>
            </w:pPr>
            <w:r w:rsidRPr="00481D2D">
              <w:t>o</w:t>
            </w:r>
          </w:p>
        </w:tc>
        <w:tc>
          <w:tcPr>
            <w:tcW w:w="1021" w:type="dxa"/>
          </w:tcPr>
          <w:p w14:paraId="6E41C30A" w14:textId="77777777" w:rsidR="00EE72FB" w:rsidRPr="00481D2D" w:rsidRDefault="00EE72FB">
            <w:pPr>
              <w:pStyle w:val="TAL"/>
            </w:pPr>
            <w:r w:rsidRPr="00481D2D">
              <w:t>[26] 20.43</w:t>
            </w:r>
          </w:p>
        </w:tc>
        <w:tc>
          <w:tcPr>
            <w:tcW w:w="1021" w:type="dxa"/>
          </w:tcPr>
          <w:p w14:paraId="6BE45B07" w14:textId="77777777" w:rsidR="00EE72FB" w:rsidRPr="00481D2D" w:rsidRDefault="00EE72FB">
            <w:pPr>
              <w:pStyle w:val="TAL"/>
            </w:pPr>
            <w:r w:rsidRPr="00481D2D">
              <w:t>o</w:t>
            </w:r>
          </w:p>
        </w:tc>
        <w:tc>
          <w:tcPr>
            <w:tcW w:w="1021" w:type="dxa"/>
          </w:tcPr>
          <w:p w14:paraId="32851A3F" w14:textId="77777777" w:rsidR="00EE72FB" w:rsidRPr="00481D2D" w:rsidRDefault="00EE72FB">
            <w:pPr>
              <w:pStyle w:val="TAL"/>
            </w:pPr>
            <w:r w:rsidRPr="00481D2D">
              <w:t>o</w:t>
            </w:r>
          </w:p>
        </w:tc>
      </w:tr>
      <w:tr w:rsidR="00EE72FB" w:rsidRPr="00481D2D" w14:paraId="7DADB936" w14:textId="77777777">
        <w:trPr>
          <w:cantSplit/>
        </w:trPr>
        <w:tc>
          <w:tcPr>
            <w:tcW w:w="9642" w:type="dxa"/>
            <w:gridSpan w:val="8"/>
          </w:tcPr>
          <w:p w14:paraId="16D6F2E6" w14:textId="77777777" w:rsidR="00EE72FB" w:rsidRPr="00481D2D" w:rsidRDefault="00EE72FB">
            <w:pPr>
              <w:pStyle w:val="TAN"/>
            </w:pPr>
            <w:r w:rsidRPr="00481D2D">
              <w:t>c1:</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14:paraId="4F31242A" w14:textId="77777777" w:rsidR="00EE72FB" w:rsidRPr="00481D2D" w:rsidRDefault="00EE72FB">
            <w:pPr>
              <w:pStyle w:val="TAN"/>
            </w:pPr>
            <w:r w:rsidRPr="00481D2D">
              <w:t>c2:</w:t>
            </w:r>
            <w:r w:rsidRPr="00481D2D">
              <w:tab/>
              <w:t xml:space="preserve">IF A.4/6 THEN m </w:t>
            </w:r>
            <w:smartTag w:uri="urn:schemas-microsoft-com:office:smarttags" w:element="stockticker">
              <w:r w:rsidRPr="00481D2D">
                <w:t>ELSE</w:t>
              </w:r>
            </w:smartTag>
            <w:r w:rsidRPr="00481D2D">
              <w:t xml:space="preserve"> n/a - - timestamping of requests.</w:t>
            </w:r>
          </w:p>
          <w:p w14:paraId="2B454B75" w14:textId="77777777" w:rsidR="00EE72FB" w:rsidRPr="00481D2D" w:rsidRDefault="00EE72FB">
            <w:pPr>
              <w:pStyle w:val="TAN"/>
            </w:pPr>
            <w:r w:rsidRPr="00481D2D">
              <w:t>c3:</w:t>
            </w:r>
            <w:r w:rsidRPr="00481D2D">
              <w:tab/>
              <w:t xml:space="preserve">IF A.4/25 THEN o </w:t>
            </w:r>
            <w:smartTag w:uri="urn:schemas-microsoft-com:office:smarttags" w:element="stockticker">
              <w:r w:rsidRPr="00481D2D">
                <w:t>ELSE</w:t>
              </w:r>
            </w:smartTag>
            <w:r w:rsidRPr="00481D2D">
              <w:t xml:space="preserve"> n/a - - private extensions to the Session Initiation Protocol (SIP) for asserted identity within trusted networks.</w:t>
            </w:r>
          </w:p>
          <w:p w14:paraId="1C6C8612" w14:textId="77777777" w:rsidR="00EE72FB" w:rsidRPr="00481D2D" w:rsidRDefault="00EE72FB">
            <w:pPr>
              <w:pStyle w:val="TAN"/>
            </w:pPr>
            <w:r w:rsidRPr="00481D2D">
              <w:t>c4:</w:t>
            </w:r>
            <w:r w:rsidRPr="00481D2D">
              <w:tab/>
              <w:t xml:space="preserve">IF A.4/26 THEN o </w:t>
            </w:r>
            <w:smartTag w:uri="urn:schemas-microsoft-com:office:smarttags" w:element="stockticker">
              <w:r w:rsidRPr="00481D2D">
                <w:t>ELSE</w:t>
              </w:r>
            </w:smartTag>
            <w:r w:rsidRPr="00481D2D">
              <w:t xml:space="preserve"> n/a - - a privacy mechanism for the Session Initiation Protocol (SIP).</w:t>
            </w:r>
          </w:p>
          <w:p w14:paraId="0A602DB8" w14:textId="77777777" w:rsidR="00EE72FB" w:rsidRPr="00481D2D" w:rsidRDefault="00EE72FB">
            <w:pPr>
              <w:pStyle w:val="TAN"/>
            </w:pPr>
            <w:r w:rsidRPr="00481D2D">
              <w:t>c5:</w:t>
            </w:r>
            <w:r w:rsidRPr="00481D2D">
              <w:tab/>
              <w:t xml:space="preserve">IF A.4/34 THEN o </w:t>
            </w:r>
            <w:smartTag w:uri="urn:schemas-microsoft-com:office:smarttags" w:element="stockticker">
              <w:r w:rsidRPr="00481D2D">
                <w:t>ELSE</w:t>
              </w:r>
            </w:smartTag>
            <w:r w:rsidRPr="00481D2D">
              <w:t xml:space="preserve"> n/a - - the P-Access-Network-Info header extension.</w:t>
            </w:r>
          </w:p>
          <w:p w14:paraId="26C6A2C5" w14:textId="77777777" w:rsidR="00EE72FB" w:rsidRPr="00481D2D" w:rsidRDefault="00EE72FB">
            <w:pPr>
              <w:pStyle w:val="TAN"/>
            </w:pPr>
            <w:r w:rsidRPr="00481D2D">
              <w:t>c6:</w:t>
            </w:r>
            <w:r w:rsidRPr="00481D2D">
              <w:tab/>
              <w:t xml:space="preserve">IF A.4/34 </w:t>
            </w:r>
            <w:smartTag w:uri="urn:schemas-microsoft-com:office:smarttags" w:element="stockticker">
              <w:r w:rsidRPr="00481D2D">
                <w:t>AND</w:t>
              </w:r>
            </w:smartTag>
            <w:r w:rsidRPr="00481D2D">
              <w:t xml:space="preserve"> A.3/1 THEN m </w:t>
            </w:r>
            <w:smartTag w:uri="urn:schemas-microsoft-com:office:smarttags" w:element="stockticker">
              <w:r w:rsidRPr="00481D2D">
                <w:t>ELSE</w:t>
              </w:r>
            </w:smartTag>
            <w:r w:rsidRPr="00481D2D">
              <w:t xml:space="preserve"> n/a - - the P-Access-Network-Info header extension and UE.</w:t>
            </w:r>
          </w:p>
          <w:p w14:paraId="2D5F1883" w14:textId="77777777" w:rsidR="00EE72FB" w:rsidRPr="00481D2D" w:rsidRDefault="00EE72FB">
            <w:pPr>
              <w:pStyle w:val="TAN"/>
            </w:pPr>
            <w:r w:rsidRPr="00481D2D">
              <w:t>c7:</w:t>
            </w:r>
            <w:r w:rsidRPr="00481D2D">
              <w:tab/>
              <w:t xml:space="preserve">IF A.4/34 </w:t>
            </w:r>
            <w:smartTag w:uri="urn:schemas-microsoft-com:office:smarttags" w:element="stockticker">
              <w:r w:rsidRPr="00481D2D">
                <w:t>AND</w:t>
              </w:r>
            </w:smartTag>
            <w:r w:rsidRPr="00481D2D">
              <w:t xml:space="preserve"> (A.3/7A OR A.3/7D) THEN m </w:t>
            </w:r>
            <w:smartTag w:uri="urn:schemas-microsoft-com:office:smarttags" w:element="stockticker">
              <w:r w:rsidRPr="00481D2D">
                <w:t>ELSE</w:t>
              </w:r>
            </w:smartTag>
            <w:r w:rsidRPr="00481D2D">
              <w:t xml:space="preserve"> n/a - - the P-Access-Network-Info header extension and AS acting as terminating UA or AS acting as third-party call controller.</w:t>
            </w:r>
          </w:p>
          <w:p w14:paraId="343C353A" w14:textId="77777777" w:rsidR="00EE72FB" w:rsidRPr="00481D2D" w:rsidRDefault="00EE72FB">
            <w:pPr>
              <w:pStyle w:val="TAN"/>
            </w:pPr>
            <w:r w:rsidRPr="00481D2D">
              <w:t>c8:</w:t>
            </w:r>
            <w:r w:rsidRPr="00481D2D">
              <w:tab/>
              <w:t xml:space="preserve">IF A.4/36 THEN o </w:t>
            </w:r>
            <w:smartTag w:uri="urn:schemas-microsoft-com:office:smarttags" w:element="stockticker">
              <w:r w:rsidRPr="00481D2D">
                <w:t>ELSE</w:t>
              </w:r>
            </w:smartTag>
            <w:r w:rsidRPr="00481D2D">
              <w:t xml:space="preserve"> n/a - - the P-Charging-Vector header extension.</w:t>
            </w:r>
          </w:p>
          <w:p w14:paraId="04D2D188" w14:textId="77777777" w:rsidR="00EE72FB" w:rsidRPr="00481D2D" w:rsidRDefault="00EE72FB">
            <w:pPr>
              <w:pStyle w:val="TAN"/>
            </w:pPr>
            <w:r w:rsidRPr="00481D2D">
              <w:t>c9:</w:t>
            </w:r>
            <w:r w:rsidRPr="00481D2D">
              <w:tab/>
              <w:t xml:space="preserve">IF A.4/36 THEN m </w:t>
            </w:r>
            <w:smartTag w:uri="urn:schemas-microsoft-com:office:smarttags" w:element="stockticker">
              <w:r w:rsidRPr="00481D2D">
                <w:t>ELSE</w:t>
              </w:r>
            </w:smartTag>
            <w:r w:rsidRPr="00481D2D">
              <w:t xml:space="preserve"> n/a - - the P-Charging-Vector header extension.</w:t>
            </w:r>
          </w:p>
          <w:p w14:paraId="26BD119E" w14:textId="77777777" w:rsidR="00EE72FB" w:rsidRPr="00481D2D" w:rsidRDefault="00EE72FB">
            <w:pPr>
              <w:pStyle w:val="TAN"/>
            </w:pPr>
            <w:r w:rsidRPr="00481D2D">
              <w:t>c10:</w:t>
            </w:r>
            <w:r w:rsidRPr="00481D2D">
              <w:tab/>
              <w:t xml:space="preserve">IF A.4/35 THEN o </w:t>
            </w:r>
            <w:smartTag w:uri="urn:schemas-microsoft-com:office:smarttags" w:element="stockticker">
              <w:r w:rsidRPr="00481D2D">
                <w:t>ELSE</w:t>
              </w:r>
            </w:smartTag>
            <w:r w:rsidRPr="00481D2D">
              <w:t xml:space="preserve"> n/a - - the P-Charging-Function-Addresses header extension.</w:t>
            </w:r>
          </w:p>
          <w:p w14:paraId="3E59B19E" w14:textId="77777777" w:rsidR="00EE72FB" w:rsidRPr="00481D2D" w:rsidRDefault="00EE72FB">
            <w:pPr>
              <w:pStyle w:val="TAN"/>
            </w:pPr>
            <w:r w:rsidRPr="00481D2D">
              <w:t>c11:</w:t>
            </w:r>
            <w:r w:rsidRPr="00481D2D">
              <w:tab/>
              <w:t xml:space="preserve">IF A.4/35 THEN m </w:t>
            </w:r>
            <w:smartTag w:uri="urn:schemas-microsoft-com:office:smarttags" w:element="stockticker">
              <w:r w:rsidRPr="00481D2D">
                <w:t>ELSE</w:t>
              </w:r>
            </w:smartTag>
            <w:r w:rsidRPr="00481D2D">
              <w:t xml:space="preserve"> n/a - - the P-Charging-Function-Addresses header extension.</w:t>
            </w:r>
          </w:p>
          <w:p w14:paraId="11FFBE5D" w14:textId="77777777" w:rsidR="00EE72FB" w:rsidRPr="00481D2D" w:rsidRDefault="00EE72FB">
            <w:pPr>
              <w:pStyle w:val="TAN"/>
            </w:pPr>
            <w:r w:rsidRPr="00481D2D">
              <w:t>c12:</w:t>
            </w:r>
            <w:r w:rsidRPr="00481D2D">
              <w:tab/>
              <w:t xml:space="preserve">IF A.6/18 THEN m </w:t>
            </w:r>
            <w:smartTag w:uri="urn:schemas-microsoft-com:office:smarttags" w:element="stockticker">
              <w:r w:rsidRPr="00481D2D">
                <w:t>ELSE</w:t>
              </w:r>
            </w:smartTag>
            <w:r w:rsidRPr="00481D2D">
              <w:t xml:space="preserve"> o - - 405 (Method Not Allowed).</w:t>
            </w:r>
          </w:p>
          <w:p w14:paraId="1B369F99" w14:textId="77777777" w:rsidR="00EE72FB" w:rsidRPr="00481D2D" w:rsidRDefault="00EE72FB" w:rsidP="00EE72FB">
            <w:pPr>
              <w:pStyle w:val="TAN"/>
            </w:pPr>
            <w:r w:rsidRPr="00481D2D">
              <w:t>c13:</w:t>
            </w:r>
            <w:r w:rsidRPr="00481D2D">
              <w:tab/>
              <w:t xml:space="preserve">IF A.4/47 THEN m </w:t>
            </w:r>
            <w:smartTag w:uri="urn:schemas-microsoft-com:office:smarttags" w:element="stockticker">
              <w:r w:rsidRPr="00481D2D">
                <w:t>ELSE</w:t>
              </w:r>
            </w:smartTag>
            <w:r w:rsidRPr="00481D2D">
              <w:t xml:space="preserve"> n/a - - an extension to the session initiation protocol for request history information.</w:t>
            </w:r>
          </w:p>
          <w:p w14:paraId="199571B3" w14:textId="77777777" w:rsidR="00055CB0" w:rsidRPr="00481D2D" w:rsidRDefault="00EE72FB" w:rsidP="00055CB0">
            <w:pPr>
              <w:pStyle w:val="TAN"/>
            </w:pPr>
            <w:r w:rsidRPr="00481D2D">
              <w:t>c14:</w:t>
            </w:r>
            <w:r w:rsidRPr="00481D2D">
              <w:tab/>
              <w:t xml:space="preserve">IF A.4/60 THEN m </w:t>
            </w:r>
            <w:smartTag w:uri="urn:schemas-microsoft-com:office:smarttags" w:element="stockticker">
              <w:r w:rsidRPr="00481D2D">
                <w:t>ELSE</w:t>
              </w:r>
            </w:smartTag>
            <w:r w:rsidRPr="00481D2D">
              <w:t xml:space="preserve"> n/a - - SIP location conveyance.</w:t>
            </w:r>
          </w:p>
          <w:p w14:paraId="15378D96" w14:textId="77777777" w:rsidR="00EE72FB" w:rsidRPr="00481D2D" w:rsidRDefault="00047EC0" w:rsidP="00047EC0">
            <w:pPr>
              <w:pStyle w:val="TAN"/>
              <w:rPr>
                <w:rFonts w:eastAsia="SimSun"/>
                <w:lang w:eastAsia="zh-CN"/>
              </w:rPr>
            </w:pPr>
            <w:r w:rsidRPr="00481D2D">
              <w:rPr>
                <w:rFonts w:eastAsia="SimSun"/>
                <w:lang w:eastAsia="zh-CN"/>
              </w:rPr>
              <w:t>c17:</w:t>
            </w:r>
            <w:r w:rsidRPr="00481D2D">
              <w:rPr>
                <w:rFonts w:eastAsia="SimSun"/>
                <w:lang w:eastAsia="zh-CN"/>
              </w:rPr>
              <w:tab/>
              <w:t xml:space="preserve">IF A.4/9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the Session-ID header</w:t>
            </w:r>
            <w:r w:rsidRPr="00481D2D">
              <w:rPr>
                <w:rFonts w:eastAsia="SimSun"/>
                <w:lang w:eastAsia="zh-CN"/>
              </w:rPr>
              <w:t>.</w:t>
            </w:r>
          </w:p>
          <w:p w14:paraId="0F3F77C1" w14:textId="77777777" w:rsidR="00F84361" w:rsidRPr="00481D2D" w:rsidRDefault="00F84361" w:rsidP="00047EC0">
            <w:pPr>
              <w:pStyle w:val="TAN"/>
            </w:pPr>
            <w:r w:rsidRPr="00481D2D">
              <w:t>c18:</w:t>
            </w:r>
            <w:r w:rsidRPr="00481D2D">
              <w:tab/>
              <w:t xml:space="preserve">IF A.4/111 THEN m </w:t>
            </w:r>
            <w:smartTag w:uri="urn:schemas-microsoft-com:office:smarttags" w:element="stockticker">
              <w:r w:rsidRPr="00481D2D">
                <w:t>ELSE</w:t>
              </w:r>
            </w:smartTag>
            <w:r w:rsidRPr="00481D2D">
              <w:t xml:space="preserve"> n/a - - the Relayed-Charge header </w:t>
            </w:r>
            <w:r w:rsidR="00AE532C" w:rsidRPr="00481D2D">
              <w:t xml:space="preserve">field </w:t>
            </w:r>
            <w:r w:rsidRPr="00481D2D">
              <w:t>extension.</w:t>
            </w:r>
          </w:p>
          <w:p w14:paraId="10E1ECCD" w14:textId="77777777" w:rsidR="00983523" w:rsidRPr="00481D2D" w:rsidRDefault="00983523" w:rsidP="00983523">
            <w:pPr>
              <w:pStyle w:val="TAN"/>
            </w:pPr>
            <w:r w:rsidRPr="00481D2D">
              <w:t>c19:</w:t>
            </w:r>
            <w:r w:rsidRPr="00481D2D">
              <w:tab/>
              <w:t xml:space="preserve">IF A.4/113 AND A.3/1 THEN m ELSE n/a - - the </w:t>
            </w:r>
            <w:r w:rsidRPr="00481D2D">
              <w:rPr>
                <w:lang w:eastAsia="zh-CN"/>
              </w:rPr>
              <w:t>Cellular-Network-Info</w:t>
            </w:r>
            <w:r w:rsidRPr="00481D2D">
              <w:t xml:space="preserve"> extension and UE.</w:t>
            </w:r>
          </w:p>
          <w:p w14:paraId="4646251A" w14:textId="77777777" w:rsidR="00666A4D" w:rsidRPr="00481D2D" w:rsidRDefault="00983523" w:rsidP="00666A4D">
            <w:pPr>
              <w:pStyle w:val="TAN"/>
            </w:pPr>
            <w:r w:rsidRPr="00481D2D">
              <w:t>c20:</w:t>
            </w:r>
            <w:r w:rsidRPr="00481D2D">
              <w:tab/>
              <w:t xml:space="preserve">IF A.4/113 AND (A.3/7A OR A.3/7D) THEN m ELSE n/a - - the </w:t>
            </w:r>
            <w:r w:rsidRPr="00481D2D">
              <w:rPr>
                <w:lang w:eastAsia="zh-CN"/>
              </w:rPr>
              <w:t>Cellular-Network-Info</w:t>
            </w:r>
            <w:r w:rsidRPr="00481D2D">
              <w:t xml:space="preserve"> header extension and AS acting as terminating UA or AS acting as third-party call controller.</w:t>
            </w:r>
          </w:p>
          <w:p w14:paraId="0C0A2BDE" w14:textId="77777777" w:rsidR="00EC061A" w:rsidRPr="00481D2D" w:rsidRDefault="00666A4D" w:rsidP="00EC061A">
            <w:pPr>
              <w:pStyle w:val="TAN"/>
            </w:pPr>
            <w:r w:rsidRPr="00481D2D">
              <w:t>c21:</w:t>
            </w:r>
            <w:r w:rsidRPr="00481D2D">
              <w:tab/>
              <w:t xml:space="preserve">IF A.4/25 AND (A.3/7B OR A.3/8) THEN o </w:t>
            </w:r>
            <w:smartTag w:uri="urn:schemas-microsoft-com:office:smarttags" w:element="stockticker">
              <w:r w:rsidRPr="00481D2D">
                <w:t>ELSE</w:t>
              </w:r>
            </w:smartTag>
            <w:r w:rsidRPr="00481D2D">
              <w:t xml:space="preserve"> n/a - - private extensions to the Session Initiation Protocol (SIP) for asserted identity within trusted networks and AS acting as originating UA, MRFC.</w:t>
            </w:r>
          </w:p>
          <w:p w14:paraId="7D4199D1" w14:textId="77777777" w:rsidR="00EC061A" w:rsidRPr="00481D2D" w:rsidRDefault="00EC061A" w:rsidP="00EC061A">
            <w:pPr>
              <w:pStyle w:val="TAN"/>
            </w:pPr>
            <w:r w:rsidRPr="00481D2D">
              <w:rPr>
                <w:lang w:eastAsia="ja-JP"/>
              </w:rPr>
              <w:t>c22:</w:t>
            </w:r>
            <w:r w:rsidRPr="00481D2D">
              <w:rPr>
                <w:lang w:eastAsia="ja-JP"/>
              </w:rPr>
              <w:tab/>
            </w:r>
            <w:r w:rsidRPr="00481D2D">
              <w:t xml:space="preserve">IF A.4/119 THEN o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p w14:paraId="58B6F3A4" w14:textId="77777777" w:rsidR="00983523" w:rsidRPr="00481D2D" w:rsidRDefault="00EC061A" w:rsidP="00EC061A">
            <w:pPr>
              <w:pStyle w:val="TAN"/>
            </w:pPr>
            <w:r w:rsidRPr="00481D2D">
              <w:rPr>
                <w:lang w:eastAsia="ja-JP"/>
              </w:rPr>
              <w:t>c23:</w:t>
            </w:r>
            <w:r w:rsidRPr="00481D2D">
              <w:rPr>
                <w:lang w:eastAsia="ja-JP"/>
              </w:rPr>
              <w:tab/>
            </w:r>
            <w:r w:rsidRPr="00481D2D">
              <w:t xml:space="preserve">IF A.4/119 THEN m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tc>
      </w:tr>
      <w:tr w:rsidR="00EE72FB" w:rsidRPr="00481D2D" w14:paraId="05D9AD0B" w14:textId="77777777">
        <w:trPr>
          <w:cantSplit/>
        </w:trPr>
        <w:tc>
          <w:tcPr>
            <w:tcW w:w="9642" w:type="dxa"/>
            <w:gridSpan w:val="8"/>
          </w:tcPr>
          <w:p w14:paraId="0CA73645" w14:textId="77777777" w:rsidR="00EE72FB" w:rsidRPr="00481D2D" w:rsidRDefault="00EE72FB">
            <w:pPr>
              <w:pStyle w:val="TAN"/>
            </w:pPr>
            <w:r w:rsidRPr="00481D2D">
              <w:t>NOTE:</w:t>
            </w:r>
            <w:r w:rsidRPr="00481D2D">
              <w:tab/>
              <w:t xml:space="preserve">For a 488 (Not Acceptable Here) response, RFC 3261 [26] gives the status of this header </w:t>
            </w:r>
            <w:r w:rsidR="00A97D7E" w:rsidRPr="00481D2D">
              <w:t xml:space="preserve">field </w:t>
            </w:r>
            <w:r w:rsidRPr="00481D2D">
              <w:t>as SHOULD rather than OPTIONAL.</w:t>
            </w:r>
          </w:p>
        </w:tc>
      </w:tr>
    </w:tbl>
    <w:p w14:paraId="0AD02669" w14:textId="77777777" w:rsidR="00897956" w:rsidRPr="00481D2D" w:rsidRDefault="00897956">
      <w:pPr>
        <w:keepNext/>
        <w:keepLines/>
        <w:rPr>
          <w:b/>
        </w:rPr>
      </w:pPr>
    </w:p>
    <w:p w14:paraId="6E5E5273" w14:textId="77777777" w:rsidR="00897956" w:rsidRPr="00481D2D" w:rsidRDefault="00897956">
      <w:pPr>
        <w:keepNext/>
        <w:keepLines/>
      </w:pPr>
      <w:r w:rsidRPr="00481D2D">
        <w:t>Prerequisite A.5/21 - - SUBSCRIBE response</w:t>
      </w:r>
    </w:p>
    <w:p w14:paraId="338DEA7B" w14:textId="77777777" w:rsidR="00897956" w:rsidRPr="00481D2D" w:rsidRDefault="00897956">
      <w:pPr>
        <w:keepNext/>
        <w:keepLines/>
      </w:pPr>
      <w:r w:rsidRPr="00481D2D">
        <w:t>Prerequisite: A.6/102 - - Additional for 2xx response</w:t>
      </w:r>
    </w:p>
    <w:p w14:paraId="66694F51" w14:textId="77777777" w:rsidR="00897956" w:rsidRPr="00481D2D" w:rsidRDefault="00897956">
      <w:pPr>
        <w:pStyle w:val="TH"/>
      </w:pPr>
      <w:r w:rsidRPr="00481D2D">
        <w:t>Table A.137: Supported header</w:t>
      </w:r>
      <w:r w:rsidR="00A97D7E" w:rsidRPr="00481D2D">
        <w:t xml:space="preserve"> field</w:t>
      </w:r>
      <w:r w:rsidRPr="00481D2D">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347B7EF7" w14:textId="77777777">
        <w:trPr>
          <w:cantSplit/>
        </w:trPr>
        <w:tc>
          <w:tcPr>
            <w:tcW w:w="851" w:type="dxa"/>
            <w:vMerge w:val="restart"/>
          </w:tcPr>
          <w:p w14:paraId="7114C012" w14:textId="77777777" w:rsidR="00897956" w:rsidRPr="00481D2D" w:rsidRDefault="00897956">
            <w:pPr>
              <w:pStyle w:val="TAH"/>
            </w:pPr>
            <w:r w:rsidRPr="00481D2D">
              <w:t>Item</w:t>
            </w:r>
          </w:p>
        </w:tc>
        <w:tc>
          <w:tcPr>
            <w:tcW w:w="2665" w:type="dxa"/>
            <w:vMerge w:val="restart"/>
          </w:tcPr>
          <w:p w14:paraId="44197716" w14:textId="77777777" w:rsidR="00897956" w:rsidRPr="00481D2D" w:rsidRDefault="00897956">
            <w:pPr>
              <w:pStyle w:val="TAH"/>
            </w:pPr>
            <w:r w:rsidRPr="00481D2D">
              <w:t>Header</w:t>
            </w:r>
            <w:r w:rsidR="00A97D7E" w:rsidRPr="00481D2D">
              <w:t xml:space="preserve"> field</w:t>
            </w:r>
          </w:p>
        </w:tc>
        <w:tc>
          <w:tcPr>
            <w:tcW w:w="3063" w:type="dxa"/>
            <w:gridSpan w:val="3"/>
          </w:tcPr>
          <w:p w14:paraId="1FFA6D46" w14:textId="77777777" w:rsidR="00897956" w:rsidRPr="00481D2D" w:rsidRDefault="00897956">
            <w:pPr>
              <w:pStyle w:val="TAH"/>
            </w:pPr>
            <w:r w:rsidRPr="00481D2D">
              <w:t>Sending</w:t>
            </w:r>
          </w:p>
        </w:tc>
        <w:tc>
          <w:tcPr>
            <w:tcW w:w="3063" w:type="dxa"/>
            <w:gridSpan w:val="3"/>
          </w:tcPr>
          <w:p w14:paraId="653EC795" w14:textId="77777777" w:rsidR="00897956" w:rsidRPr="00481D2D" w:rsidRDefault="00897956">
            <w:pPr>
              <w:pStyle w:val="TAH"/>
              <w:rPr>
                <w:b w:val="0"/>
              </w:rPr>
            </w:pPr>
            <w:r w:rsidRPr="00481D2D">
              <w:t>Receiving</w:t>
            </w:r>
          </w:p>
        </w:tc>
      </w:tr>
      <w:tr w:rsidR="00897956" w:rsidRPr="00481D2D" w14:paraId="19413C24" w14:textId="77777777">
        <w:trPr>
          <w:cantSplit/>
        </w:trPr>
        <w:tc>
          <w:tcPr>
            <w:tcW w:w="851" w:type="dxa"/>
            <w:vMerge/>
          </w:tcPr>
          <w:p w14:paraId="00C2896C" w14:textId="77777777" w:rsidR="00897956" w:rsidRPr="00481D2D" w:rsidRDefault="00897956">
            <w:pPr>
              <w:pStyle w:val="TAH"/>
            </w:pPr>
          </w:p>
        </w:tc>
        <w:tc>
          <w:tcPr>
            <w:tcW w:w="2665" w:type="dxa"/>
            <w:vMerge/>
          </w:tcPr>
          <w:p w14:paraId="421EB6D9" w14:textId="77777777" w:rsidR="00897956" w:rsidRPr="00481D2D" w:rsidRDefault="00897956">
            <w:pPr>
              <w:pStyle w:val="TAH"/>
            </w:pPr>
          </w:p>
        </w:tc>
        <w:tc>
          <w:tcPr>
            <w:tcW w:w="1021" w:type="dxa"/>
          </w:tcPr>
          <w:p w14:paraId="2F5968AB" w14:textId="77777777" w:rsidR="00897956" w:rsidRPr="00481D2D" w:rsidRDefault="00897956">
            <w:pPr>
              <w:pStyle w:val="TAH"/>
            </w:pPr>
            <w:r w:rsidRPr="00481D2D">
              <w:t>Ref.</w:t>
            </w:r>
          </w:p>
        </w:tc>
        <w:tc>
          <w:tcPr>
            <w:tcW w:w="1021" w:type="dxa"/>
          </w:tcPr>
          <w:p w14:paraId="14113227" w14:textId="77777777" w:rsidR="00897956" w:rsidRPr="00481D2D" w:rsidRDefault="00897956">
            <w:pPr>
              <w:pStyle w:val="TAH"/>
            </w:pPr>
            <w:r w:rsidRPr="00481D2D">
              <w:t>RFC status</w:t>
            </w:r>
          </w:p>
        </w:tc>
        <w:tc>
          <w:tcPr>
            <w:tcW w:w="1021" w:type="dxa"/>
          </w:tcPr>
          <w:p w14:paraId="72BDC753" w14:textId="77777777" w:rsidR="00897956" w:rsidRPr="00481D2D" w:rsidRDefault="00897956">
            <w:pPr>
              <w:pStyle w:val="TAH"/>
            </w:pPr>
            <w:r w:rsidRPr="00481D2D">
              <w:t>Profile status</w:t>
            </w:r>
          </w:p>
        </w:tc>
        <w:tc>
          <w:tcPr>
            <w:tcW w:w="1021" w:type="dxa"/>
          </w:tcPr>
          <w:p w14:paraId="7594AE17" w14:textId="77777777" w:rsidR="00897956" w:rsidRPr="00481D2D" w:rsidRDefault="00897956">
            <w:pPr>
              <w:pStyle w:val="TAH"/>
            </w:pPr>
            <w:r w:rsidRPr="00481D2D">
              <w:t>Ref.</w:t>
            </w:r>
          </w:p>
        </w:tc>
        <w:tc>
          <w:tcPr>
            <w:tcW w:w="1021" w:type="dxa"/>
          </w:tcPr>
          <w:p w14:paraId="63E79AC5" w14:textId="77777777" w:rsidR="00897956" w:rsidRPr="00481D2D" w:rsidRDefault="00897956">
            <w:pPr>
              <w:pStyle w:val="TAH"/>
            </w:pPr>
            <w:r w:rsidRPr="00481D2D">
              <w:t>RFC status</w:t>
            </w:r>
          </w:p>
        </w:tc>
        <w:tc>
          <w:tcPr>
            <w:tcW w:w="1021" w:type="dxa"/>
          </w:tcPr>
          <w:p w14:paraId="47295F7E" w14:textId="77777777" w:rsidR="00897956" w:rsidRPr="00481D2D" w:rsidRDefault="00897956">
            <w:pPr>
              <w:pStyle w:val="TAH"/>
            </w:pPr>
            <w:r w:rsidRPr="00481D2D">
              <w:t>Profile status</w:t>
            </w:r>
          </w:p>
        </w:tc>
      </w:tr>
      <w:tr w:rsidR="00546923" w:rsidRPr="00481D2D" w14:paraId="3F9D13DA" w14:textId="77777777">
        <w:tc>
          <w:tcPr>
            <w:tcW w:w="851" w:type="dxa"/>
          </w:tcPr>
          <w:p w14:paraId="76AD02F9" w14:textId="77777777" w:rsidR="00546923" w:rsidRPr="00481D2D" w:rsidRDefault="00546923" w:rsidP="00546923">
            <w:pPr>
              <w:pStyle w:val="TAL"/>
            </w:pPr>
            <w:r w:rsidRPr="00481D2D">
              <w:t>0A</w:t>
            </w:r>
          </w:p>
        </w:tc>
        <w:tc>
          <w:tcPr>
            <w:tcW w:w="2665" w:type="dxa"/>
          </w:tcPr>
          <w:p w14:paraId="6657F8C0" w14:textId="77777777" w:rsidR="00546923" w:rsidRPr="00481D2D" w:rsidRDefault="00546923" w:rsidP="00546923">
            <w:pPr>
              <w:pStyle w:val="TAL"/>
            </w:pPr>
            <w:r w:rsidRPr="00481D2D">
              <w:t>Accept-Resource-Priority</w:t>
            </w:r>
          </w:p>
        </w:tc>
        <w:tc>
          <w:tcPr>
            <w:tcW w:w="1021" w:type="dxa"/>
          </w:tcPr>
          <w:p w14:paraId="57EEC5F9" w14:textId="77777777" w:rsidR="00546923" w:rsidRPr="00481D2D" w:rsidRDefault="00AE232F" w:rsidP="00546923">
            <w:pPr>
              <w:pStyle w:val="TAL"/>
            </w:pPr>
            <w:r w:rsidRPr="00481D2D">
              <w:t>[116</w:t>
            </w:r>
            <w:r w:rsidR="00546923" w:rsidRPr="00481D2D">
              <w:t>] 3.2</w:t>
            </w:r>
          </w:p>
        </w:tc>
        <w:tc>
          <w:tcPr>
            <w:tcW w:w="1021" w:type="dxa"/>
          </w:tcPr>
          <w:p w14:paraId="7E2DD4B1" w14:textId="77777777" w:rsidR="00546923" w:rsidRPr="00481D2D" w:rsidRDefault="00546923" w:rsidP="00546923">
            <w:pPr>
              <w:pStyle w:val="TAL"/>
            </w:pPr>
            <w:r w:rsidRPr="00481D2D">
              <w:t>c5</w:t>
            </w:r>
          </w:p>
        </w:tc>
        <w:tc>
          <w:tcPr>
            <w:tcW w:w="1021" w:type="dxa"/>
          </w:tcPr>
          <w:p w14:paraId="3F459871" w14:textId="77777777" w:rsidR="00546923" w:rsidRPr="00481D2D" w:rsidRDefault="00546923" w:rsidP="00546923">
            <w:pPr>
              <w:pStyle w:val="TAL"/>
            </w:pPr>
            <w:r w:rsidRPr="00481D2D">
              <w:t>c5</w:t>
            </w:r>
          </w:p>
        </w:tc>
        <w:tc>
          <w:tcPr>
            <w:tcW w:w="1021" w:type="dxa"/>
          </w:tcPr>
          <w:p w14:paraId="6BF5F08E" w14:textId="77777777" w:rsidR="00546923" w:rsidRPr="00481D2D" w:rsidRDefault="00AE232F" w:rsidP="00546923">
            <w:pPr>
              <w:pStyle w:val="TAL"/>
            </w:pPr>
            <w:r w:rsidRPr="00481D2D">
              <w:t>[116</w:t>
            </w:r>
            <w:r w:rsidR="00546923" w:rsidRPr="00481D2D">
              <w:t>] 3.2</w:t>
            </w:r>
          </w:p>
        </w:tc>
        <w:tc>
          <w:tcPr>
            <w:tcW w:w="1021" w:type="dxa"/>
          </w:tcPr>
          <w:p w14:paraId="551A58B1" w14:textId="77777777" w:rsidR="00546923" w:rsidRPr="00481D2D" w:rsidRDefault="00546923" w:rsidP="00546923">
            <w:pPr>
              <w:pStyle w:val="TAL"/>
            </w:pPr>
            <w:r w:rsidRPr="00481D2D">
              <w:t>c5</w:t>
            </w:r>
          </w:p>
        </w:tc>
        <w:tc>
          <w:tcPr>
            <w:tcW w:w="1021" w:type="dxa"/>
          </w:tcPr>
          <w:p w14:paraId="6EC967B9" w14:textId="77777777" w:rsidR="00546923" w:rsidRPr="00481D2D" w:rsidRDefault="00546923" w:rsidP="00546923">
            <w:pPr>
              <w:pStyle w:val="TAL"/>
            </w:pPr>
            <w:r w:rsidRPr="00481D2D">
              <w:t>c5</w:t>
            </w:r>
          </w:p>
        </w:tc>
      </w:tr>
      <w:tr w:rsidR="00897956" w:rsidRPr="00481D2D" w14:paraId="07B79A5A" w14:textId="77777777">
        <w:tc>
          <w:tcPr>
            <w:tcW w:w="851" w:type="dxa"/>
          </w:tcPr>
          <w:p w14:paraId="080F5E8D" w14:textId="77777777" w:rsidR="00897956" w:rsidRPr="00481D2D" w:rsidRDefault="00897956">
            <w:pPr>
              <w:pStyle w:val="TAL"/>
            </w:pPr>
            <w:r w:rsidRPr="00481D2D">
              <w:t>0</w:t>
            </w:r>
            <w:r w:rsidR="00546923" w:rsidRPr="00481D2D">
              <w:t>B</w:t>
            </w:r>
          </w:p>
        </w:tc>
        <w:tc>
          <w:tcPr>
            <w:tcW w:w="2665" w:type="dxa"/>
          </w:tcPr>
          <w:p w14:paraId="50AAFE38" w14:textId="77777777" w:rsidR="00897956" w:rsidRPr="00481D2D" w:rsidRDefault="00897956">
            <w:pPr>
              <w:pStyle w:val="TAL"/>
            </w:pPr>
            <w:r w:rsidRPr="00481D2D">
              <w:t>Allow-Events</w:t>
            </w:r>
          </w:p>
        </w:tc>
        <w:tc>
          <w:tcPr>
            <w:tcW w:w="1021" w:type="dxa"/>
          </w:tcPr>
          <w:p w14:paraId="4AE7909F" w14:textId="77777777" w:rsidR="00897956" w:rsidRPr="00481D2D" w:rsidRDefault="00897956">
            <w:pPr>
              <w:pStyle w:val="TAL"/>
            </w:pPr>
            <w:r w:rsidRPr="00481D2D">
              <w:t xml:space="preserve">[28] </w:t>
            </w:r>
            <w:r w:rsidR="008809F3" w:rsidRPr="00481D2D">
              <w:t>8</w:t>
            </w:r>
            <w:r w:rsidRPr="00481D2D">
              <w:t>.2.2</w:t>
            </w:r>
          </w:p>
        </w:tc>
        <w:tc>
          <w:tcPr>
            <w:tcW w:w="1021" w:type="dxa"/>
          </w:tcPr>
          <w:p w14:paraId="30A3FB47" w14:textId="77777777" w:rsidR="00897956" w:rsidRPr="00481D2D" w:rsidRDefault="00BE58B0">
            <w:pPr>
              <w:pStyle w:val="TAL"/>
            </w:pPr>
            <w:r w:rsidRPr="00481D2D">
              <w:t>o</w:t>
            </w:r>
          </w:p>
        </w:tc>
        <w:tc>
          <w:tcPr>
            <w:tcW w:w="1021" w:type="dxa"/>
          </w:tcPr>
          <w:p w14:paraId="1DEBB2A1" w14:textId="77777777" w:rsidR="00897956" w:rsidRPr="00481D2D" w:rsidRDefault="00BE58B0">
            <w:pPr>
              <w:pStyle w:val="TAL"/>
            </w:pPr>
            <w:r w:rsidRPr="00481D2D">
              <w:t>o</w:t>
            </w:r>
          </w:p>
        </w:tc>
        <w:tc>
          <w:tcPr>
            <w:tcW w:w="1021" w:type="dxa"/>
          </w:tcPr>
          <w:p w14:paraId="76308A2D" w14:textId="77777777" w:rsidR="00897956" w:rsidRPr="00481D2D" w:rsidRDefault="00897956">
            <w:pPr>
              <w:pStyle w:val="TAL"/>
            </w:pPr>
            <w:r w:rsidRPr="00481D2D">
              <w:t xml:space="preserve">[28] </w:t>
            </w:r>
            <w:r w:rsidR="008809F3" w:rsidRPr="00481D2D">
              <w:t>8</w:t>
            </w:r>
            <w:r w:rsidRPr="00481D2D">
              <w:t>.2.2</w:t>
            </w:r>
          </w:p>
        </w:tc>
        <w:tc>
          <w:tcPr>
            <w:tcW w:w="1021" w:type="dxa"/>
          </w:tcPr>
          <w:p w14:paraId="3F31C953" w14:textId="77777777" w:rsidR="00897956" w:rsidRPr="00481D2D" w:rsidRDefault="00BE58B0">
            <w:pPr>
              <w:pStyle w:val="TAL"/>
            </w:pPr>
            <w:r w:rsidRPr="00481D2D">
              <w:t>m</w:t>
            </w:r>
          </w:p>
        </w:tc>
        <w:tc>
          <w:tcPr>
            <w:tcW w:w="1021" w:type="dxa"/>
          </w:tcPr>
          <w:p w14:paraId="74053B0F" w14:textId="77777777" w:rsidR="00897956" w:rsidRPr="00481D2D" w:rsidRDefault="00BE58B0">
            <w:pPr>
              <w:pStyle w:val="TAL"/>
            </w:pPr>
            <w:r w:rsidRPr="00481D2D">
              <w:t>m</w:t>
            </w:r>
          </w:p>
        </w:tc>
      </w:tr>
      <w:tr w:rsidR="00897956" w:rsidRPr="00481D2D" w14:paraId="3A414F62" w14:textId="77777777">
        <w:tc>
          <w:tcPr>
            <w:tcW w:w="851" w:type="dxa"/>
          </w:tcPr>
          <w:p w14:paraId="29A91164" w14:textId="77777777" w:rsidR="00897956" w:rsidRPr="00481D2D" w:rsidRDefault="00897956">
            <w:pPr>
              <w:pStyle w:val="TAL"/>
            </w:pPr>
            <w:r w:rsidRPr="00481D2D">
              <w:t>1</w:t>
            </w:r>
          </w:p>
        </w:tc>
        <w:tc>
          <w:tcPr>
            <w:tcW w:w="2665" w:type="dxa"/>
          </w:tcPr>
          <w:p w14:paraId="560CE0A0" w14:textId="77777777" w:rsidR="00897956" w:rsidRPr="00481D2D" w:rsidRDefault="00897956">
            <w:pPr>
              <w:pStyle w:val="TAL"/>
            </w:pPr>
            <w:r w:rsidRPr="00481D2D">
              <w:t>Authentication-Info</w:t>
            </w:r>
          </w:p>
        </w:tc>
        <w:tc>
          <w:tcPr>
            <w:tcW w:w="1021" w:type="dxa"/>
          </w:tcPr>
          <w:p w14:paraId="471235E9" w14:textId="77777777" w:rsidR="00897956" w:rsidRPr="00481D2D" w:rsidRDefault="00897956">
            <w:pPr>
              <w:pStyle w:val="TAL"/>
            </w:pPr>
            <w:r w:rsidRPr="00481D2D">
              <w:t>[26] 20.6</w:t>
            </w:r>
          </w:p>
        </w:tc>
        <w:tc>
          <w:tcPr>
            <w:tcW w:w="1021" w:type="dxa"/>
          </w:tcPr>
          <w:p w14:paraId="20AB190B" w14:textId="77777777" w:rsidR="00897956" w:rsidRPr="00481D2D" w:rsidRDefault="00897956">
            <w:pPr>
              <w:pStyle w:val="TAL"/>
            </w:pPr>
            <w:r w:rsidRPr="00481D2D">
              <w:t>c1</w:t>
            </w:r>
          </w:p>
        </w:tc>
        <w:tc>
          <w:tcPr>
            <w:tcW w:w="1021" w:type="dxa"/>
          </w:tcPr>
          <w:p w14:paraId="5EEC75F7" w14:textId="77777777" w:rsidR="00897956" w:rsidRPr="00481D2D" w:rsidRDefault="00897956">
            <w:pPr>
              <w:pStyle w:val="TAL"/>
            </w:pPr>
            <w:r w:rsidRPr="00481D2D">
              <w:t>c1</w:t>
            </w:r>
          </w:p>
        </w:tc>
        <w:tc>
          <w:tcPr>
            <w:tcW w:w="1021" w:type="dxa"/>
          </w:tcPr>
          <w:p w14:paraId="30765CB3" w14:textId="77777777" w:rsidR="00897956" w:rsidRPr="00481D2D" w:rsidRDefault="00897956">
            <w:pPr>
              <w:pStyle w:val="TAL"/>
            </w:pPr>
            <w:r w:rsidRPr="00481D2D">
              <w:t>[26] 20.6</w:t>
            </w:r>
          </w:p>
        </w:tc>
        <w:tc>
          <w:tcPr>
            <w:tcW w:w="1021" w:type="dxa"/>
          </w:tcPr>
          <w:p w14:paraId="47CEFBF2" w14:textId="77777777" w:rsidR="00897956" w:rsidRPr="00481D2D" w:rsidRDefault="00897956">
            <w:pPr>
              <w:pStyle w:val="TAL"/>
            </w:pPr>
            <w:r w:rsidRPr="00481D2D">
              <w:t>c2</w:t>
            </w:r>
          </w:p>
        </w:tc>
        <w:tc>
          <w:tcPr>
            <w:tcW w:w="1021" w:type="dxa"/>
          </w:tcPr>
          <w:p w14:paraId="6AA4403D" w14:textId="77777777" w:rsidR="00897956" w:rsidRPr="00481D2D" w:rsidRDefault="00897956">
            <w:pPr>
              <w:pStyle w:val="TAL"/>
            </w:pPr>
            <w:r w:rsidRPr="00481D2D">
              <w:t>c2</w:t>
            </w:r>
          </w:p>
        </w:tc>
      </w:tr>
      <w:tr w:rsidR="00897956" w:rsidRPr="00481D2D" w14:paraId="4975EC08" w14:textId="77777777">
        <w:tc>
          <w:tcPr>
            <w:tcW w:w="851" w:type="dxa"/>
          </w:tcPr>
          <w:p w14:paraId="768F39AA" w14:textId="77777777" w:rsidR="00897956" w:rsidRPr="00481D2D" w:rsidRDefault="00897956">
            <w:pPr>
              <w:pStyle w:val="TAL"/>
            </w:pPr>
            <w:r w:rsidRPr="00481D2D">
              <w:t>1A</w:t>
            </w:r>
          </w:p>
        </w:tc>
        <w:tc>
          <w:tcPr>
            <w:tcW w:w="2665" w:type="dxa"/>
          </w:tcPr>
          <w:p w14:paraId="6FA43181" w14:textId="77777777" w:rsidR="00897956" w:rsidRPr="00481D2D" w:rsidRDefault="00897956">
            <w:pPr>
              <w:pStyle w:val="TAL"/>
            </w:pPr>
            <w:r w:rsidRPr="00481D2D">
              <w:t>Contact</w:t>
            </w:r>
          </w:p>
        </w:tc>
        <w:tc>
          <w:tcPr>
            <w:tcW w:w="1021" w:type="dxa"/>
          </w:tcPr>
          <w:p w14:paraId="090C20B8" w14:textId="77777777" w:rsidR="00897956" w:rsidRPr="00481D2D" w:rsidRDefault="00897956">
            <w:pPr>
              <w:pStyle w:val="TAL"/>
            </w:pPr>
            <w:r w:rsidRPr="00481D2D">
              <w:t>[26] 20.10</w:t>
            </w:r>
          </w:p>
        </w:tc>
        <w:tc>
          <w:tcPr>
            <w:tcW w:w="1021" w:type="dxa"/>
          </w:tcPr>
          <w:p w14:paraId="314FFA40" w14:textId="77777777" w:rsidR="00897956" w:rsidRPr="00481D2D" w:rsidRDefault="00897956">
            <w:pPr>
              <w:pStyle w:val="TAL"/>
            </w:pPr>
            <w:r w:rsidRPr="00481D2D">
              <w:t>m</w:t>
            </w:r>
          </w:p>
        </w:tc>
        <w:tc>
          <w:tcPr>
            <w:tcW w:w="1021" w:type="dxa"/>
          </w:tcPr>
          <w:p w14:paraId="6440470F" w14:textId="77777777" w:rsidR="00897956" w:rsidRPr="00481D2D" w:rsidRDefault="00897956">
            <w:pPr>
              <w:pStyle w:val="TAL"/>
            </w:pPr>
            <w:r w:rsidRPr="00481D2D">
              <w:t>m</w:t>
            </w:r>
          </w:p>
        </w:tc>
        <w:tc>
          <w:tcPr>
            <w:tcW w:w="1021" w:type="dxa"/>
          </w:tcPr>
          <w:p w14:paraId="10F2F42D" w14:textId="77777777" w:rsidR="00897956" w:rsidRPr="00481D2D" w:rsidRDefault="00897956">
            <w:pPr>
              <w:pStyle w:val="TAL"/>
            </w:pPr>
            <w:r w:rsidRPr="00481D2D">
              <w:t>[26] 20.10</w:t>
            </w:r>
          </w:p>
        </w:tc>
        <w:tc>
          <w:tcPr>
            <w:tcW w:w="1021" w:type="dxa"/>
          </w:tcPr>
          <w:p w14:paraId="538E2123" w14:textId="77777777" w:rsidR="00897956" w:rsidRPr="00481D2D" w:rsidRDefault="00897956">
            <w:pPr>
              <w:pStyle w:val="TAL"/>
            </w:pPr>
            <w:r w:rsidRPr="00481D2D">
              <w:t>m</w:t>
            </w:r>
          </w:p>
        </w:tc>
        <w:tc>
          <w:tcPr>
            <w:tcW w:w="1021" w:type="dxa"/>
          </w:tcPr>
          <w:p w14:paraId="0E9A1DCD" w14:textId="77777777" w:rsidR="00897956" w:rsidRPr="00481D2D" w:rsidRDefault="00897956">
            <w:pPr>
              <w:pStyle w:val="TAL"/>
            </w:pPr>
            <w:r w:rsidRPr="00481D2D">
              <w:t>m</w:t>
            </w:r>
          </w:p>
        </w:tc>
      </w:tr>
      <w:tr w:rsidR="00897956" w:rsidRPr="00481D2D" w14:paraId="42AC2AC1" w14:textId="77777777">
        <w:tc>
          <w:tcPr>
            <w:tcW w:w="851" w:type="dxa"/>
          </w:tcPr>
          <w:p w14:paraId="4BECCF57" w14:textId="77777777" w:rsidR="00897956" w:rsidRPr="00481D2D" w:rsidRDefault="00897956">
            <w:pPr>
              <w:pStyle w:val="TAL"/>
            </w:pPr>
            <w:r w:rsidRPr="00481D2D">
              <w:t>2</w:t>
            </w:r>
          </w:p>
        </w:tc>
        <w:tc>
          <w:tcPr>
            <w:tcW w:w="2665" w:type="dxa"/>
          </w:tcPr>
          <w:p w14:paraId="56DB0DAD" w14:textId="77777777" w:rsidR="00897956" w:rsidRPr="00481D2D" w:rsidRDefault="00897956">
            <w:pPr>
              <w:pStyle w:val="TAL"/>
            </w:pPr>
            <w:r w:rsidRPr="00481D2D">
              <w:t>Expires</w:t>
            </w:r>
          </w:p>
        </w:tc>
        <w:tc>
          <w:tcPr>
            <w:tcW w:w="1021" w:type="dxa"/>
          </w:tcPr>
          <w:p w14:paraId="2CA89438" w14:textId="77777777" w:rsidR="00897956" w:rsidRPr="00481D2D" w:rsidRDefault="00897956">
            <w:pPr>
              <w:pStyle w:val="TAL"/>
            </w:pPr>
            <w:r w:rsidRPr="00481D2D">
              <w:t>[26] 20.19</w:t>
            </w:r>
          </w:p>
        </w:tc>
        <w:tc>
          <w:tcPr>
            <w:tcW w:w="1021" w:type="dxa"/>
          </w:tcPr>
          <w:p w14:paraId="5A4AF12C" w14:textId="77777777" w:rsidR="00897956" w:rsidRPr="00481D2D" w:rsidRDefault="00897956">
            <w:pPr>
              <w:pStyle w:val="TAL"/>
            </w:pPr>
            <w:r w:rsidRPr="00481D2D">
              <w:t>m</w:t>
            </w:r>
          </w:p>
        </w:tc>
        <w:tc>
          <w:tcPr>
            <w:tcW w:w="1021" w:type="dxa"/>
          </w:tcPr>
          <w:p w14:paraId="0813141B" w14:textId="77777777" w:rsidR="00897956" w:rsidRPr="00481D2D" w:rsidRDefault="00897956">
            <w:pPr>
              <w:pStyle w:val="TAL"/>
            </w:pPr>
            <w:r w:rsidRPr="00481D2D">
              <w:t>m</w:t>
            </w:r>
          </w:p>
        </w:tc>
        <w:tc>
          <w:tcPr>
            <w:tcW w:w="1021" w:type="dxa"/>
          </w:tcPr>
          <w:p w14:paraId="5EF71198" w14:textId="77777777" w:rsidR="00897956" w:rsidRPr="00481D2D" w:rsidRDefault="00897956">
            <w:pPr>
              <w:pStyle w:val="TAL"/>
            </w:pPr>
            <w:r w:rsidRPr="00481D2D">
              <w:t>[26] 20.19</w:t>
            </w:r>
          </w:p>
        </w:tc>
        <w:tc>
          <w:tcPr>
            <w:tcW w:w="1021" w:type="dxa"/>
          </w:tcPr>
          <w:p w14:paraId="476AE07D" w14:textId="77777777" w:rsidR="00897956" w:rsidRPr="00481D2D" w:rsidRDefault="00897956">
            <w:pPr>
              <w:pStyle w:val="TAL"/>
            </w:pPr>
            <w:r w:rsidRPr="00481D2D">
              <w:t>m</w:t>
            </w:r>
          </w:p>
        </w:tc>
        <w:tc>
          <w:tcPr>
            <w:tcW w:w="1021" w:type="dxa"/>
          </w:tcPr>
          <w:p w14:paraId="6A33074E" w14:textId="77777777" w:rsidR="00897956" w:rsidRPr="00481D2D" w:rsidRDefault="00897956">
            <w:pPr>
              <w:pStyle w:val="TAL"/>
            </w:pPr>
            <w:r w:rsidRPr="00481D2D">
              <w:t>m</w:t>
            </w:r>
          </w:p>
        </w:tc>
      </w:tr>
      <w:tr w:rsidR="00694D60" w:rsidRPr="00481D2D" w14:paraId="0FAC6C92" w14:textId="77777777" w:rsidTr="00D61096">
        <w:tc>
          <w:tcPr>
            <w:tcW w:w="851" w:type="dxa"/>
            <w:tcBorders>
              <w:top w:val="single" w:sz="4" w:space="0" w:color="auto"/>
              <w:left w:val="single" w:sz="4" w:space="0" w:color="auto"/>
              <w:bottom w:val="single" w:sz="4" w:space="0" w:color="auto"/>
              <w:right w:val="single" w:sz="4" w:space="0" w:color="auto"/>
            </w:tcBorders>
          </w:tcPr>
          <w:p w14:paraId="61F10BC6" w14:textId="77777777" w:rsidR="00694D60" w:rsidRPr="00481D2D" w:rsidRDefault="00694D60" w:rsidP="00D61096">
            <w:pPr>
              <w:pStyle w:val="TAL"/>
            </w:pPr>
            <w:r w:rsidRPr="00481D2D">
              <w:t>2A</w:t>
            </w:r>
          </w:p>
        </w:tc>
        <w:tc>
          <w:tcPr>
            <w:tcW w:w="2665" w:type="dxa"/>
            <w:tcBorders>
              <w:top w:val="single" w:sz="4" w:space="0" w:color="auto"/>
              <w:left w:val="single" w:sz="4" w:space="0" w:color="auto"/>
              <w:bottom w:val="single" w:sz="4" w:space="0" w:color="auto"/>
              <w:right w:val="single" w:sz="4" w:space="0" w:color="auto"/>
            </w:tcBorders>
          </w:tcPr>
          <w:p w14:paraId="775D86B7" w14:textId="77777777" w:rsidR="00694D60" w:rsidRPr="00481D2D" w:rsidRDefault="00694D60" w:rsidP="00D61096">
            <w:pPr>
              <w:pStyle w:val="TAL"/>
            </w:pPr>
            <w:r w:rsidRPr="00481D2D">
              <w:t>Feature-Caps</w:t>
            </w:r>
          </w:p>
        </w:tc>
        <w:tc>
          <w:tcPr>
            <w:tcW w:w="1021" w:type="dxa"/>
            <w:tcBorders>
              <w:top w:val="single" w:sz="4" w:space="0" w:color="auto"/>
              <w:left w:val="single" w:sz="4" w:space="0" w:color="auto"/>
              <w:bottom w:val="single" w:sz="4" w:space="0" w:color="auto"/>
              <w:right w:val="single" w:sz="4" w:space="0" w:color="auto"/>
            </w:tcBorders>
          </w:tcPr>
          <w:p w14:paraId="5A0607E0" w14:textId="77777777" w:rsidR="00694D60" w:rsidRPr="00481D2D" w:rsidRDefault="00694D60"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14:paraId="3468FDB5" w14:textId="77777777" w:rsidR="00694D60" w:rsidRPr="00481D2D" w:rsidRDefault="00694D60" w:rsidP="00D61096">
            <w:pPr>
              <w:pStyle w:val="TAL"/>
            </w:pPr>
            <w:r w:rsidRPr="00481D2D">
              <w:t>c</w:t>
            </w:r>
            <w:r w:rsidR="0083577D" w:rsidRPr="00481D2D">
              <w:t>8</w:t>
            </w:r>
          </w:p>
        </w:tc>
        <w:tc>
          <w:tcPr>
            <w:tcW w:w="1021" w:type="dxa"/>
            <w:tcBorders>
              <w:top w:val="single" w:sz="4" w:space="0" w:color="auto"/>
              <w:left w:val="single" w:sz="4" w:space="0" w:color="auto"/>
              <w:bottom w:val="single" w:sz="4" w:space="0" w:color="auto"/>
              <w:right w:val="single" w:sz="4" w:space="0" w:color="auto"/>
            </w:tcBorders>
          </w:tcPr>
          <w:p w14:paraId="3AD9E0B8" w14:textId="77777777" w:rsidR="00694D60" w:rsidRPr="00481D2D" w:rsidRDefault="00694D60" w:rsidP="00D61096">
            <w:pPr>
              <w:pStyle w:val="TAL"/>
            </w:pPr>
            <w:r w:rsidRPr="00481D2D">
              <w:t>c</w:t>
            </w:r>
            <w:r w:rsidR="0083577D" w:rsidRPr="00481D2D">
              <w:t>8</w:t>
            </w:r>
          </w:p>
        </w:tc>
        <w:tc>
          <w:tcPr>
            <w:tcW w:w="1021" w:type="dxa"/>
            <w:tcBorders>
              <w:top w:val="single" w:sz="4" w:space="0" w:color="auto"/>
              <w:left w:val="single" w:sz="4" w:space="0" w:color="auto"/>
              <w:bottom w:val="single" w:sz="4" w:space="0" w:color="auto"/>
              <w:right w:val="single" w:sz="4" w:space="0" w:color="auto"/>
            </w:tcBorders>
          </w:tcPr>
          <w:p w14:paraId="538ED61F" w14:textId="77777777" w:rsidR="00694D60" w:rsidRPr="00481D2D" w:rsidRDefault="00694D60"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14:paraId="29B956F4" w14:textId="77777777" w:rsidR="00694D60" w:rsidRPr="00481D2D" w:rsidRDefault="00694D60" w:rsidP="00D61096">
            <w:pPr>
              <w:pStyle w:val="TAL"/>
            </w:pPr>
            <w:r w:rsidRPr="00481D2D">
              <w:t>c7</w:t>
            </w:r>
          </w:p>
        </w:tc>
        <w:tc>
          <w:tcPr>
            <w:tcW w:w="1021" w:type="dxa"/>
            <w:tcBorders>
              <w:top w:val="single" w:sz="4" w:space="0" w:color="auto"/>
              <w:left w:val="single" w:sz="4" w:space="0" w:color="auto"/>
              <w:bottom w:val="single" w:sz="4" w:space="0" w:color="auto"/>
              <w:right w:val="single" w:sz="4" w:space="0" w:color="auto"/>
            </w:tcBorders>
          </w:tcPr>
          <w:p w14:paraId="46499380" w14:textId="77777777" w:rsidR="00694D60" w:rsidRPr="00481D2D" w:rsidRDefault="00694D60" w:rsidP="00D61096">
            <w:pPr>
              <w:pStyle w:val="TAL"/>
            </w:pPr>
            <w:r w:rsidRPr="00481D2D">
              <w:t>c7</w:t>
            </w:r>
          </w:p>
        </w:tc>
      </w:tr>
      <w:tr w:rsidR="002932BE" w:rsidRPr="00481D2D" w14:paraId="31A4CC91" w14:textId="77777777">
        <w:tc>
          <w:tcPr>
            <w:tcW w:w="851" w:type="dxa"/>
          </w:tcPr>
          <w:p w14:paraId="64CDD30F" w14:textId="77777777" w:rsidR="002932BE" w:rsidRPr="00481D2D" w:rsidRDefault="002932BE" w:rsidP="007E6836">
            <w:pPr>
              <w:pStyle w:val="TAL"/>
            </w:pPr>
            <w:r w:rsidRPr="00481D2D">
              <w:t>3</w:t>
            </w:r>
          </w:p>
        </w:tc>
        <w:tc>
          <w:tcPr>
            <w:tcW w:w="2665" w:type="dxa"/>
          </w:tcPr>
          <w:p w14:paraId="4726E53A" w14:textId="77777777" w:rsidR="002932BE" w:rsidRPr="00481D2D" w:rsidRDefault="002932BE" w:rsidP="007E6836">
            <w:pPr>
              <w:pStyle w:val="TAL"/>
            </w:pPr>
            <w:r w:rsidRPr="00481D2D">
              <w:t>Record-Route</w:t>
            </w:r>
          </w:p>
        </w:tc>
        <w:tc>
          <w:tcPr>
            <w:tcW w:w="1021" w:type="dxa"/>
          </w:tcPr>
          <w:p w14:paraId="3A34C8CC" w14:textId="77777777" w:rsidR="002932BE" w:rsidRPr="00481D2D" w:rsidRDefault="002932BE" w:rsidP="007E6836">
            <w:pPr>
              <w:pStyle w:val="TAL"/>
            </w:pPr>
            <w:r w:rsidRPr="00481D2D">
              <w:t>[26] 20.30</w:t>
            </w:r>
          </w:p>
        </w:tc>
        <w:tc>
          <w:tcPr>
            <w:tcW w:w="1021" w:type="dxa"/>
          </w:tcPr>
          <w:p w14:paraId="16081513" w14:textId="77777777" w:rsidR="002932BE" w:rsidRPr="00481D2D" w:rsidRDefault="002932BE" w:rsidP="007E6836">
            <w:pPr>
              <w:pStyle w:val="TAL"/>
            </w:pPr>
            <w:r w:rsidRPr="00481D2D">
              <w:t>m</w:t>
            </w:r>
          </w:p>
        </w:tc>
        <w:tc>
          <w:tcPr>
            <w:tcW w:w="1021" w:type="dxa"/>
          </w:tcPr>
          <w:p w14:paraId="4F1D4102" w14:textId="77777777" w:rsidR="002932BE" w:rsidRPr="00481D2D" w:rsidRDefault="002932BE" w:rsidP="007E6836">
            <w:pPr>
              <w:pStyle w:val="TAL"/>
            </w:pPr>
            <w:r w:rsidRPr="00481D2D">
              <w:t>m</w:t>
            </w:r>
          </w:p>
        </w:tc>
        <w:tc>
          <w:tcPr>
            <w:tcW w:w="1021" w:type="dxa"/>
          </w:tcPr>
          <w:p w14:paraId="3053D207" w14:textId="77777777" w:rsidR="002932BE" w:rsidRPr="00481D2D" w:rsidRDefault="002932BE" w:rsidP="007E6836">
            <w:pPr>
              <w:pStyle w:val="TAL"/>
            </w:pPr>
            <w:r w:rsidRPr="00481D2D">
              <w:t>[26] 20.30</w:t>
            </w:r>
          </w:p>
        </w:tc>
        <w:tc>
          <w:tcPr>
            <w:tcW w:w="1021" w:type="dxa"/>
          </w:tcPr>
          <w:p w14:paraId="1AAD2A64" w14:textId="77777777" w:rsidR="002932BE" w:rsidRPr="00481D2D" w:rsidRDefault="002932BE" w:rsidP="007E6836">
            <w:pPr>
              <w:pStyle w:val="TAL"/>
            </w:pPr>
            <w:r w:rsidRPr="00481D2D">
              <w:t>m</w:t>
            </w:r>
          </w:p>
        </w:tc>
        <w:tc>
          <w:tcPr>
            <w:tcW w:w="1021" w:type="dxa"/>
          </w:tcPr>
          <w:p w14:paraId="003FFBA0" w14:textId="77777777" w:rsidR="002932BE" w:rsidRPr="00481D2D" w:rsidRDefault="002932BE" w:rsidP="007E6836">
            <w:pPr>
              <w:pStyle w:val="TAL"/>
            </w:pPr>
            <w:r w:rsidRPr="00481D2D">
              <w:t>m</w:t>
            </w:r>
          </w:p>
        </w:tc>
      </w:tr>
      <w:tr w:rsidR="00897956" w:rsidRPr="00481D2D" w14:paraId="70216596" w14:textId="77777777">
        <w:tc>
          <w:tcPr>
            <w:tcW w:w="851" w:type="dxa"/>
          </w:tcPr>
          <w:p w14:paraId="1A48AD4C" w14:textId="77777777" w:rsidR="00897956" w:rsidRPr="00481D2D" w:rsidRDefault="00897956">
            <w:pPr>
              <w:pStyle w:val="TAL"/>
            </w:pPr>
          </w:p>
        </w:tc>
        <w:tc>
          <w:tcPr>
            <w:tcW w:w="2665" w:type="dxa"/>
          </w:tcPr>
          <w:p w14:paraId="712CFD92" w14:textId="77777777" w:rsidR="00897956" w:rsidRPr="00481D2D" w:rsidRDefault="00897956">
            <w:pPr>
              <w:pStyle w:val="TAL"/>
            </w:pPr>
          </w:p>
        </w:tc>
        <w:tc>
          <w:tcPr>
            <w:tcW w:w="1021" w:type="dxa"/>
          </w:tcPr>
          <w:p w14:paraId="6608B662" w14:textId="77777777" w:rsidR="00897956" w:rsidRPr="00481D2D" w:rsidRDefault="00897956">
            <w:pPr>
              <w:pStyle w:val="TAL"/>
            </w:pPr>
          </w:p>
        </w:tc>
        <w:tc>
          <w:tcPr>
            <w:tcW w:w="1021" w:type="dxa"/>
          </w:tcPr>
          <w:p w14:paraId="7749C09D" w14:textId="77777777" w:rsidR="00897956" w:rsidRPr="00481D2D" w:rsidRDefault="00897956">
            <w:pPr>
              <w:pStyle w:val="TAL"/>
            </w:pPr>
          </w:p>
        </w:tc>
        <w:tc>
          <w:tcPr>
            <w:tcW w:w="1021" w:type="dxa"/>
          </w:tcPr>
          <w:p w14:paraId="636F4044" w14:textId="77777777" w:rsidR="00897956" w:rsidRPr="00481D2D" w:rsidRDefault="00897956">
            <w:pPr>
              <w:pStyle w:val="TAL"/>
            </w:pPr>
          </w:p>
        </w:tc>
        <w:tc>
          <w:tcPr>
            <w:tcW w:w="1021" w:type="dxa"/>
          </w:tcPr>
          <w:p w14:paraId="3E016D02" w14:textId="77777777" w:rsidR="00897956" w:rsidRPr="00481D2D" w:rsidRDefault="00897956">
            <w:pPr>
              <w:pStyle w:val="TAL"/>
            </w:pPr>
          </w:p>
        </w:tc>
        <w:tc>
          <w:tcPr>
            <w:tcW w:w="1021" w:type="dxa"/>
          </w:tcPr>
          <w:p w14:paraId="57BFCCAD" w14:textId="77777777" w:rsidR="00897956" w:rsidRPr="00481D2D" w:rsidRDefault="00897956">
            <w:pPr>
              <w:pStyle w:val="TAL"/>
            </w:pPr>
          </w:p>
        </w:tc>
        <w:tc>
          <w:tcPr>
            <w:tcW w:w="1021" w:type="dxa"/>
          </w:tcPr>
          <w:p w14:paraId="741BF8B6" w14:textId="77777777" w:rsidR="00897956" w:rsidRPr="00481D2D" w:rsidRDefault="00897956">
            <w:pPr>
              <w:pStyle w:val="TAL"/>
            </w:pPr>
          </w:p>
        </w:tc>
      </w:tr>
      <w:tr w:rsidR="00757A70" w:rsidRPr="00481D2D" w14:paraId="3369111F" w14:textId="77777777" w:rsidTr="00C501D5">
        <w:tc>
          <w:tcPr>
            <w:tcW w:w="851" w:type="dxa"/>
          </w:tcPr>
          <w:p w14:paraId="4C4314EA" w14:textId="77777777" w:rsidR="00757A70" w:rsidRPr="00481D2D" w:rsidRDefault="00757A70" w:rsidP="00C501D5">
            <w:pPr>
              <w:pStyle w:val="TAL"/>
            </w:pPr>
          </w:p>
        </w:tc>
        <w:tc>
          <w:tcPr>
            <w:tcW w:w="2665" w:type="dxa"/>
          </w:tcPr>
          <w:p w14:paraId="448644BA" w14:textId="77777777" w:rsidR="00757A70" w:rsidRPr="00481D2D" w:rsidRDefault="00757A70" w:rsidP="00C501D5">
            <w:pPr>
              <w:pStyle w:val="TAL"/>
            </w:pPr>
          </w:p>
        </w:tc>
        <w:tc>
          <w:tcPr>
            <w:tcW w:w="1021" w:type="dxa"/>
          </w:tcPr>
          <w:p w14:paraId="6E0766BD" w14:textId="77777777" w:rsidR="00757A70" w:rsidRPr="00481D2D" w:rsidRDefault="00757A70" w:rsidP="00C501D5">
            <w:pPr>
              <w:pStyle w:val="TAL"/>
            </w:pPr>
          </w:p>
        </w:tc>
        <w:tc>
          <w:tcPr>
            <w:tcW w:w="1021" w:type="dxa"/>
          </w:tcPr>
          <w:p w14:paraId="2CFD5254" w14:textId="77777777" w:rsidR="00757A70" w:rsidRPr="00481D2D" w:rsidRDefault="00757A70" w:rsidP="00C501D5">
            <w:pPr>
              <w:pStyle w:val="TAL"/>
            </w:pPr>
          </w:p>
        </w:tc>
        <w:tc>
          <w:tcPr>
            <w:tcW w:w="1021" w:type="dxa"/>
          </w:tcPr>
          <w:p w14:paraId="0D4C2920" w14:textId="77777777" w:rsidR="00757A70" w:rsidRPr="00481D2D" w:rsidRDefault="00757A70" w:rsidP="00C501D5">
            <w:pPr>
              <w:pStyle w:val="TAL"/>
            </w:pPr>
          </w:p>
        </w:tc>
        <w:tc>
          <w:tcPr>
            <w:tcW w:w="1021" w:type="dxa"/>
          </w:tcPr>
          <w:p w14:paraId="3DD2647A" w14:textId="77777777" w:rsidR="00757A70" w:rsidRPr="00481D2D" w:rsidRDefault="00757A70" w:rsidP="00C501D5">
            <w:pPr>
              <w:pStyle w:val="TAL"/>
            </w:pPr>
          </w:p>
        </w:tc>
        <w:tc>
          <w:tcPr>
            <w:tcW w:w="1021" w:type="dxa"/>
          </w:tcPr>
          <w:p w14:paraId="4B656A78" w14:textId="77777777" w:rsidR="00757A70" w:rsidRPr="00481D2D" w:rsidRDefault="00757A70" w:rsidP="00C501D5">
            <w:pPr>
              <w:pStyle w:val="TAL"/>
            </w:pPr>
          </w:p>
        </w:tc>
        <w:tc>
          <w:tcPr>
            <w:tcW w:w="1021" w:type="dxa"/>
          </w:tcPr>
          <w:p w14:paraId="0CB268BF" w14:textId="77777777" w:rsidR="00757A70" w:rsidRPr="00481D2D" w:rsidRDefault="00757A70" w:rsidP="00C501D5">
            <w:pPr>
              <w:pStyle w:val="TAL"/>
            </w:pPr>
          </w:p>
        </w:tc>
      </w:tr>
      <w:tr w:rsidR="00897956" w:rsidRPr="00481D2D" w14:paraId="7D04D4C7" w14:textId="77777777">
        <w:tc>
          <w:tcPr>
            <w:tcW w:w="851" w:type="dxa"/>
          </w:tcPr>
          <w:p w14:paraId="60C2B2C5" w14:textId="77777777" w:rsidR="00897956" w:rsidRPr="00481D2D" w:rsidRDefault="00897956">
            <w:pPr>
              <w:pStyle w:val="TAL"/>
            </w:pPr>
            <w:r w:rsidRPr="00481D2D">
              <w:t>6</w:t>
            </w:r>
          </w:p>
        </w:tc>
        <w:tc>
          <w:tcPr>
            <w:tcW w:w="2665" w:type="dxa"/>
          </w:tcPr>
          <w:p w14:paraId="2851079C" w14:textId="77777777" w:rsidR="00897956" w:rsidRPr="00481D2D" w:rsidRDefault="00897956">
            <w:pPr>
              <w:pStyle w:val="TAL"/>
            </w:pPr>
            <w:r w:rsidRPr="00481D2D">
              <w:t>Supported</w:t>
            </w:r>
          </w:p>
        </w:tc>
        <w:tc>
          <w:tcPr>
            <w:tcW w:w="1021" w:type="dxa"/>
          </w:tcPr>
          <w:p w14:paraId="479DAF8F" w14:textId="77777777" w:rsidR="00897956" w:rsidRPr="00481D2D" w:rsidRDefault="00897956">
            <w:pPr>
              <w:pStyle w:val="TAL"/>
            </w:pPr>
            <w:r w:rsidRPr="00481D2D">
              <w:t>[26] 20.37</w:t>
            </w:r>
          </w:p>
        </w:tc>
        <w:tc>
          <w:tcPr>
            <w:tcW w:w="1021" w:type="dxa"/>
          </w:tcPr>
          <w:p w14:paraId="0764CA28" w14:textId="77777777" w:rsidR="00897956" w:rsidRPr="00481D2D" w:rsidRDefault="00897956">
            <w:pPr>
              <w:pStyle w:val="TAL"/>
            </w:pPr>
            <w:r w:rsidRPr="00481D2D">
              <w:t>m</w:t>
            </w:r>
          </w:p>
        </w:tc>
        <w:tc>
          <w:tcPr>
            <w:tcW w:w="1021" w:type="dxa"/>
          </w:tcPr>
          <w:p w14:paraId="40AC25C4" w14:textId="77777777" w:rsidR="00897956" w:rsidRPr="00481D2D" w:rsidRDefault="00897956">
            <w:pPr>
              <w:pStyle w:val="TAL"/>
            </w:pPr>
            <w:r w:rsidRPr="00481D2D">
              <w:t>m</w:t>
            </w:r>
          </w:p>
        </w:tc>
        <w:tc>
          <w:tcPr>
            <w:tcW w:w="1021" w:type="dxa"/>
          </w:tcPr>
          <w:p w14:paraId="2731A3C0" w14:textId="77777777" w:rsidR="00897956" w:rsidRPr="00481D2D" w:rsidRDefault="00897956">
            <w:pPr>
              <w:pStyle w:val="TAL"/>
            </w:pPr>
            <w:r w:rsidRPr="00481D2D">
              <w:t>[26] 20.37</w:t>
            </w:r>
          </w:p>
        </w:tc>
        <w:tc>
          <w:tcPr>
            <w:tcW w:w="1021" w:type="dxa"/>
          </w:tcPr>
          <w:p w14:paraId="3663C488" w14:textId="77777777" w:rsidR="00897956" w:rsidRPr="00481D2D" w:rsidRDefault="00897956">
            <w:pPr>
              <w:pStyle w:val="TAL"/>
            </w:pPr>
            <w:r w:rsidRPr="00481D2D">
              <w:t>m</w:t>
            </w:r>
          </w:p>
        </w:tc>
        <w:tc>
          <w:tcPr>
            <w:tcW w:w="1021" w:type="dxa"/>
          </w:tcPr>
          <w:p w14:paraId="2C776FB2" w14:textId="77777777" w:rsidR="00897956" w:rsidRPr="00481D2D" w:rsidRDefault="00897956">
            <w:pPr>
              <w:pStyle w:val="TAL"/>
            </w:pPr>
            <w:r w:rsidRPr="00481D2D">
              <w:t>m</w:t>
            </w:r>
          </w:p>
        </w:tc>
      </w:tr>
      <w:tr w:rsidR="00897956" w:rsidRPr="00481D2D" w14:paraId="5A8FA37B" w14:textId="77777777">
        <w:trPr>
          <w:cantSplit/>
        </w:trPr>
        <w:tc>
          <w:tcPr>
            <w:tcW w:w="9642" w:type="dxa"/>
            <w:gridSpan w:val="8"/>
          </w:tcPr>
          <w:p w14:paraId="3D63E3AF" w14:textId="77777777" w:rsidR="00897956" w:rsidRPr="00481D2D" w:rsidRDefault="00897956">
            <w:pPr>
              <w:pStyle w:val="TAN"/>
            </w:pPr>
            <w:r w:rsidRPr="00481D2D">
              <w:t>c1:</w:t>
            </w:r>
            <w:r w:rsidRPr="00481D2D">
              <w:tab/>
              <w:t xml:space="preserve">IF A.4/7 THEN o </w:t>
            </w:r>
            <w:smartTag w:uri="urn:schemas-microsoft-com:office:smarttags" w:element="stockticker">
              <w:r w:rsidRPr="00481D2D">
                <w:t>ELSE</w:t>
              </w:r>
            </w:smartTag>
            <w:r w:rsidRPr="00481D2D">
              <w:t xml:space="preserve"> n/a - - authentication between UA and UA.</w:t>
            </w:r>
          </w:p>
          <w:p w14:paraId="3C22811F" w14:textId="77777777" w:rsidR="00546923" w:rsidRPr="00481D2D" w:rsidRDefault="00897956" w:rsidP="00546923">
            <w:pPr>
              <w:pStyle w:val="TAN"/>
            </w:pPr>
            <w:r w:rsidRPr="00481D2D">
              <w:t>c2:</w:t>
            </w:r>
            <w:r w:rsidRPr="00481D2D">
              <w:tab/>
              <w:t xml:space="preserve">IF A.4/7 THEN m </w:t>
            </w:r>
            <w:smartTag w:uri="urn:schemas-microsoft-com:office:smarttags" w:element="stockticker">
              <w:r w:rsidRPr="00481D2D">
                <w:t>ELSE</w:t>
              </w:r>
            </w:smartTag>
            <w:r w:rsidRPr="00481D2D">
              <w:t xml:space="preserve"> n/a - - authentication between UA and UA.</w:t>
            </w:r>
          </w:p>
          <w:p w14:paraId="12C06638" w14:textId="77777777" w:rsidR="00757A70" w:rsidRPr="00481D2D" w:rsidRDefault="00546923" w:rsidP="00757A70">
            <w:pPr>
              <w:pStyle w:val="TAN"/>
              <w:rPr>
                <w:szCs w:val="24"/>
              </w:rPr>
            </w:pPr>
            <w:r w:rsidRPr="00481D2D">
              <w:t>c5:</w:t>
            </w:r>
            <w:r w:rsidRPr="00481D2D">
              <w:tab/>
              <w:t xml:space="preserve">IF A.4/70A THEN m </w:t>
            </w:r>
            <w:smartTag w:uri="urn:schemas-microsoft-com:office:smarttags" w:element="stockticker">
              <w:r w:rsidRPr="00481D2D">
                <w:t>ELSE</w:t>
              </w:r>
            </w:smartTag>
            <w:r w:rsidRPr="00481D2D">
              <w:t xml:space="preserve"> n/a - - inclusion of MESSAGE, SUBSCRIBE, NOTIFY in communications resource priority for </w:t>
            </w:r>
            <w:r w:rsidRPr="00481D2D">
              <w:rPr>
                <w:szCs w:val="24"/>
              </w:rPr>
              <w:t>the session initiation protocol.</w:t>
            </w:r>
          </w:p>
          <w:p w14:paraId="7A1E31A8" w14:textId="77777777" w:rsidR="0083577D" w:rsidRPr="00481D2D" w:rsidRDefault="00694D60" w:rsidP="0083577D">
            <w:pPr>
              <w:pStyle w:val="TAN"/>
            </w:pPr>
            <w:r w:rsidRPr="00481D2D">
              <w:t>c7:</w:t>
            </w:r>
            <w:r w:rsidRPr="00481D2D">
              <w:tab/>
              <w:t xml:space="preserve">IF A.4/100 THEN m </w:t>
            </w:r>
            <w:smartTag w:uri="urn:schemas-microsoft-com:office:smarttags" w:element="stockticker">
              <w:r w:rsidRPr="00481D2D">
                <w:t>ELSE</w:t>
              </w:r>
            </w:smartTag>
            <w:r w:rsidRPr="00481D2D">
              <w:t xml:space="preserve"> n/a - - indication of features supported by proxy.</w:t>
            </w:r>
          </w:p>
          <w:p w14:paraId="7363E686" w14:textId="77777777" w:rsidR="00897956" w:rsidRPr="00481D2D" w:rsidRDefault="0083577D" w:rsidP="0083577D">
            <w:pPr>
              <w:pStyle w:val="TAN"/>
            </w:pPr>
            <w:r w:rsidRPr="00481D2D">
              <w:rPr>
                <w:lang w:eastAsia="ja-JP"/>
              </w:rPr>
              <w:t>c8:</w:t>
            </w:r>
            <w:r w:rsidRPr="00481D2D">
              <w:rPr>
                <w:lang w:eastAsia="ja-JP"/>
              </w:rPr>
              <w:tab/>
              <w:t xml:space="preserve">IF A.4/100 </w:t>
            </w:r>
            <w:smartTag w:uri="urn:schemas-microsoft-com:office:smarttags" w:element="stockticker">
              <w:r w:rsidRPr="00481D2D">
                <w:rPr>
                  <w:lang w:eastAsia="ja-JP"/>
                </w:rPr>
                <w:t>AND</w:t>
              </w:r>
            </w:smartTag>
            <w:r w:rsidRPr="00481D2D">
              <w:rPr>
                <w:lang w:eastAsia="ja-JP"/>
              </w:rPr>
              <w:t xml:space="preserve"> A.3/1 </w:t>
            </w:r>
            <w:smartTag w:uri="urn:schemas-microsoft-com:office:smarttags" w:element="stockticker">
              <w:r w:rsidRPr="00481D2D">
                <w:rPr>
                  <w:lang w:eastAsia="ja-JP"/>
                </w:rPr>
                <w:t>AND</w:t>
              </w:r>
            </w:smartTag>
            <w:r w:rsidRPr="00481D2D">
              <w:rPr>
                <w:lang w:eastAsia="ja-JP"/>
              </w:rPr>
              <w:t xml:space="preserve"> NOT A.3C/1 THEN n/a </w:t>
            </w:r>
            <w:smartTag w:uri="urn:schemas-microsoft-com:office:smarttags" w:element="stockticker">
              <w:r w:rsidRPr="00481D2D">
                <w:rPr>
                  <w:lang w:eastAsia="ja-JP"/>
                </w:rPr>
                <w:t>ELSE</w:t>
              </w:r>
            </w:smartTag>
            <w:r w:rsidRPr="00481D2D">
              <w:rPr>
                <w:lang w:eastAsia="ja-JP"/>
              </w:rPr>
              <w:t xml:space="preserve"> IF A.4/100 THEN m </w:t>
            </w:r>
            <w:smartTag w:uri="urn:schemas-microsoft-com:office:smarttags" w:element="stockticker">
              <w:r w:rsidRPr="00481D2D">
                <w:rPr>
                  <w:lang w:eastAsia="ja-JP"/>
                </w:rPr>
                <w:t>ELSE</w:t>
              </w:r>
            </w:smartTag>
            <w:r w:rsidRPr="00481D2D">
              <w:rPr>
                <w:lang w:eastAsia="ja-JP"/>
              </w:rPr>
              <w:t xml:space="preserve"> n/a - - indication of features supported by proxy, UE, UE performing the functions of an external attached network.</w:t>
            </w:r>
          </w:p>
        </w:tc>
      </w:tr>
    </w:tbl>
    <w:p w14:paraId="537F88D0" w14:textId="77777777" w:rsidR="00897956" w:rsidRPr="00481D2D" w:rsidRDefault="00897956"/>
    <w:p w14:paraId="5EB07950" w14:textId="77777777" w:rsidR="00897956" w:rsidRPr="00481D2D" w:rsidRDefault="00897956">
      <w:pPr>
        <w:keepNext/>
        <w:keepLines/>
      </w:pPr>
      <w:r w:rsidRPr="00481D2D">
        <w:t>Prerequisite A.5/21 - - SUBSCRIBE response</w:t>
      </w:r>
    </w:p>
    <w:p w14:paraId="332AE587" w14:textId="77777777" w:rsidR="00897956" w:rsidRPr="00481D2D" w:rsidRDefault="00897956">
      <w:pPr>
        <w:keepNext/>
        <w:keepLines/>
      </w:pPr>
      <w:r w:rsidRPr="00481D2D">
        <w:t>Prerequisite: A.6/103 OR A.6/104 OR A.6/105 OR A.6/106 - - Additional for 3xx – 6xx response</w:t>
      </w:r>
    </w:p>
    <w:p w14:paraId="0FB4425D" w14:textId="77777777" w:rsidR="00897956" w:rsidRPr="00481D2D" w:rsidRDefault="00897956">
      <w:pPr>
        <w:pStyle w:val="TH"/>
      </w:pPr>
      <w:r w:rsidRPr="00481D2D">
        <w:t>Table A.137A: Supported header</w:t>
      </w:r>
      <w:r w:rsidR="00A97D7E" w:rsidRPr="00481D2D">
        <w:t xml:space="preserve"> field</w:t>
      </w:r>
      <w:r w:rsidRPr="00481D2D">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616856A0" w14:textId="77777777">
        <w:trPr>
          <w:cantSplit/>
        </w:trPr>
        <w:tc>
          <w:tcPr>
            <w:tcW w:w="851" w:type="dxa"/>
            <w:vMerge w:val="restart"/>
          </w:tcPr>
          <w:p w14:paraId="1162A6DB" w14:textId="77777777" w:rsidR="00897956" w:rsidRPr="00481D2D" w:rsidRDefault="00897956">
            <w:pPr>
              <w:pStyle w:val="TAH"/>
            </w:pPr>
            <w:r w:rsidRPr="00481D2D">
              <w:t>Item</w:t>
            </w:r>
          </w:p>
        </w:tc>
        <w:tc>
          <w:tcPr>
            <w:tcW w:w="2665" w:type="dxa"/>
            <w:vMerge w:val="restart"/>
          </w:tcPr>
          <w:p w14:paraId="10A7D476" w14:textId="77777777" w:rsidR="00897956" w:rsidRPr="00481D2D" w:rsidRDefault="00897956">
            <w:pPr>
              <w:pStyle w:val="TAH"/>
            </w:pPr>
            <w:r w:rsidRPr="00481D2D">
              <w:t>Header</w:t>
            </w:r>
            <w:r w:rsidR="00A97D7E" w:rsidRPr="00481D2D">
              <w:t xml:space="preserve"> field</w:t>
            </w:r>
          </w:p>
        </w:tc>
        <w:tc>
          <w:tcPr>
            <w:tcW w:w="3063" w:type="dxa"/>
            <w:gridSpan w:val="3"/>
          </w:tcPr>
          <w:p w14:paraId="118E6F7D" w14:textId="77777777" w:rsidR="00897956" w:rsidRPr="00481D2D" w:rsidRDefault="00897956">
            <w:pPr>
              <w:pStyle w:val="TAH"/>
            </w:pPr>
            <w:r w:rsidRPr="00481D2D">
              <w:t>Sending</w:t>
            </w:r>
          </w:p>
        </w:tc>
        <w:tc>
          <w:tcPr>
            <w:tcW w:w="3063" w:type="dxa"/>
            <w:gridSpan w:val="3"/>
          </w:tcPr>
          <w:p w14:paraId="2057BFDD" w14:textId="77777777" w:rsidR="00897956" w:rsidRPr="00481D2D" w:rsidRDefault="00897956">
            <w:pPr>
              <w:pStyle w:val="TAH"/>
              <w:rPr>
                <w:b w:val="0"/>
              </w:rPr>
            </w:pPr>
            <w:r w:rsidRPr="00481D2D">
              <w:t>Receiving</w:t>
            </w:r>
          </w:p>
        </w:tc>
      </w:tr>
      <w:tr w:rsidR="00897956" w:rsidRPr="00481D2D" w14:paraId="2A2186CE" w14:textId="77777777">
        <w:trPr>
          <w:cantSplit/>
        </w:trPr>
        <w:tc>
          <w:tcPr>
            <w:tcW w:w="851" w:type="dxa"/>
            <w:vMerge/>
          </w:tcPr>
          <w:p w14:paraId="7AD0340E" w14:textId="77777777" w:rsidR="00897956" w:rsidRPr="00481D2D" w:rsidRDefault="00897956">
            <w:pPr>
              <w:pStyle w:val="TAH"/>
            </w:pPr>
          </w:p>
        </w:tc>
        <w:tc>
          <w:tcPr>
            <w:tcW w:w="2665" w:type="dxa"/>
            <w:vMerge/>
          </w:tcPr>
          <w:p w14:paraId="2069E790" w14:textId="77777777" w:rsidR="00897956" w:rsidRPr="00481D2D" w:rsidRDefault="00897956">
            <w:pPr>
              <w:pStyle w:val="TAH"/>
            </w:pPr>
          </w:p>
        </w:tc>
        <w:tc>
          <w:tcPr>
            <w:tcW w:w="1021" w:type="dxa"/>
          </w:tcPr>
          <w:p w14:paraId="19E53723" w14:textId="77777777" w:rsidR="00897956" w:rsidRPr="00481D2D" w:rsidRDefault="00897956">
            <w:pPr>
              <w:pStyle w:val="TAH"/>
            </w:pPr>
            <w:r w:rsidRPr="00481D2D">
              <w:t>Ref.</w:t>
            </w:r>
          </w:p>
        </w:tc>
        <w:tc>
          <w:tcPr>
            <w:tcW w:w="1021" w:type="dxa"/>
          </w:tcPr>
          <w:p w14:paraId="0980F98F" w14:textId="77777777" w:rsidR="00897956" w:rsidRPr="00481D2D" w:rsidRDefault="00897956">
            <w:pPr>
              <w:pStyle w:val="TAH"/>
            </w:pPr>
            <w:r w:rsidRPr="00481D2D">
              <w:t>RFC status</w:t>
            </w:r>
          </w:p>
        </w:tc>
        <w:tc>
          <w:tcPr>
            <w:tcW w:w="1021" w:type="dxa"/>
          </w:tcPr>
          <w:p w14:paraId="33F28D23" w14:textId="77777777" w:rsidR="00897956" w:rsidRPr="00481D2D" w:rsidRDefault="00897956">
            <w:pPr>
              <w:pStyle w:val="TAH"/>
            </w:pPr>
            <w:r w:rsidRPr="00481D2D">
              <w:t>Profile status</w:t>
            </w:r>
          </w:p>
        </w:tc>
        <w:tc>
          <w:tcPr>
            <w:tcW w:w="1021" w:type="dxa"/>
          </w:tcPr>
          <w:p w14:paraId="7B1D354D" w14:textId="77777777" w:rsidR="00897956" w:rsidRPr="00481D2D" w:rsidRDefault="00897956">
            <w:pPr>
              <w:pStyle w:val="TAH"/>
            </w:pPr>
            <w:r w:rsidRPr="00481D2D">
              <w:t>Ref.</w:t>
            </w:r>
          </w:p>
        </w:tc>
        <w:tc>
          <w:tcPr>
            <w:tcW w:w="1021" w:type="dxa"/>
          </w:tcPr>
          <w:p w14:paraId="2A92D704" w14:textId="77777777" w:rsidR="00897956" w:rsidRPr="00481D2D" w:rsidRDefault="00897956">
            <w:pPr>
              <w:pStyle w:val="TAH"/>
            </w:pPr>
            <w:r w:rsidRPr="00481D2D">
              <w:t>RFC status</w:t>
            </w:r>
          </w:p>
        </w:tc>
        <w:tc>
          <w:tcPr>
            <w:tcW w:w="1021" w:type="dxa"/>
          </w:tcPr>
          <w:p w14:paraId="5E4F7AA9" w14:textId="77777777" w:rsidR="00897956" w:rsidRPr="00481D2D" w:rsidRDefault="00897956">
            <w:pPr>
              <w:pStyle w:val="TAH"/>
            </w:pPr>
            <w:r w:rsidRPr="00481D2D">
              <w:t>Profile status</w:t>
            </w:r>
          </w:p>
        </w:tc>
      </w:tr>
      <w:tr w:rsidR="00897956" w:rsidRPr="00481D2D" w14:paraId="0A53A0F0" w14:textId="77777777">
        <w:tc>
          <w:tcPr>
            <w:tcW w:w="851" w:type="dxa"/>
          </w:tcPr>
          <w:p w14:paraId="633D4568" w14:textId="77777777" w:rsidR="00897956" w:rsidRPr="00481D2D" w:rsidRDefault="00897956">
            <w:pPr>
              <w:pStyle w:val="TAL"/>
            </w:pPr>
            <w:r w:rsidRPr="00481D2D">
              <w:t>1</w:t>
            </w:r>
          </w:p>
        </w:tc>
        <w:tc>
          <w:tcPr>
            <w:tcW w:w="2665" w:type="dxa"/>
          </w:tcPr>
          <w:p w14:paraId="409C85F1" w14:textId="77777777" w:rsidR="00897956" w:rsidRPr="00481D2D" w:rsidRDefault="00897956">
            <w:pPr>
              <w:pStyle w:val="TAL"/>
            </w:pPr>
            <w:r w:rsidRPr="00481D2D">
              <w:t>Error-Info</w:t>
            </w:r>
          </w:p>
        </w:tc>
        <w:tc>
          <w:tcPr>
            <w:tcW w:w="1021" w:type="dxa"/>
          </w:tcPr>
          <w:p w14:paraId="4FCB3C40" w14:textId="77777777" w:rsidR="00897956" w:rsidRPr="00481D2D" w:rsidRDefault="00897956">
            <w:pPr>
              <w:pStyle w:val="TAL"/>
            </w:pPr>
            <w:r w:rsidRPr="00481D2D">
              <w:t>[26] 20.18</w:t>
            </w:r>
          </w:p>
        </w:tc>
        <w:tc>
          <w:tcPr>
            <w:tcW w:w="1021" w:type="dxa"/>
          </w:tcPr>
          <w:p w14:paraId="42D34AF3" w14:textId="77777777" w:rsidR="00897956" w:rsidRPr="00481D2D" w:rsidRDefault="00897956">
            <w:pPr>
              <w:pStyle w:val="TAL"/>
            </w:pPr>
            <w:r w:rsidRPr="00481D2D">
              <w:t>o</w:t>
            </w:r>
          </w:p>
        </w:tc>
        <w:tc>
          <w:tcPr>
            <w:tcW w:w="1021" w:type="dxa"/>
          </w:tcPr>
          <w:p w14:paraId="3EEF351A" w14:textId="77777777" w:rsidR="00897956" w:rsidRPr="00481D2D" w:rsidRDefault="00897956">
            <w:pPr>
              <w:pStyle w:val="TAL"/>
            </w:pPr>
            <w:r w:rsidRPr="00481D2D">
              <w:t>o</w:t>
            </w:r>
          </w:p>
        </w:tc>
        <w:tc>
          <w:tcPr>
            <w:tcW w:w="1021" w:type="dxa"/>
          </w:tcPr>
          <w:p w14:paraId="79D504B4" w14:textId="77777777" w:rsidR="00897956" w:rsidRPr="00481D2D" w:rsidRDefault="00897956">
            <w:pPr>
              <w:pStyle w:val="TAL"/>
            </w:pPr>
            <w:r w:rsidRPr="00481D2D">
              <w:t>[26] 20.18</w:t>
            </w:r>
          </w:p>
        </w:tc>
        <w:tc>
          <w:tcPr>
            <w:tcW w:w="1021" w:type="dxa"/>
          </w:tcPr>
          <w:p w14:paraId="7C225A8F" w14:textId="77777777" w:rsidR="00897956" w:rsidRPr="00481D2D" w:rsidRDefault="00897956">
            <w:pPr>
              <w:pStyle w:val="TAL"/>
            </w:pPr>
            <w:r w:rsidRPr="00481D2D">
              <w:t>o</w:t>
            </w:r>
          </w:p>
        </w:tc>
        <w:tc>
          <w:tcPr>
            <w:tcW w:w="1021" w:type="dxa"/>
          </w:tcPr>
          <w:p w14:paraId="4CF912D0" w14:textId="77777777" w:rsidR="00897956" w:rsidRPr="00481D2D" w:rsidRDefault="00897956">
            <w:pPr>
              <w:pStyle w:val="TAL"/>
            </w:pPr>
            <w:r w:rsidRPr="00481D2D">
              <w:t>o</w:t>
            </w:r>
          </w:p>
        </w:tc>
      </w:tr>
      <w:tr w:rsidR="00E9447C" w:rsidRPr="00481D2D" w14:paraId="5372EF07" w14:textId="77777777" w:rsidTr="00A123AE">
        <w:tc>
          <w:tcPr>
            <w:tcW w:w="851" w:type="dxa"/>
            <w:tcBorders>
              <w:top w:val="single" w:sz="4" w:space="0" w:color="auto"/>
              <w:left w:val="single" w:sz="4" w:space="0" w:color="auto"/>
              <w:bottom w:val="single" w:sz="4" w:space="0" w:color="auto"/>
              <w:right w:val="single" w:sz="4" w:space="0" w:color="auto"/>
            </w:tcBorders>
          </w:tcPr>
          <w:p w14:paraId="4551D5D4" w14:textId="77777777" w:rsidR="00E9447C" w:rsidRPr="00481D2D" w:rsidRDefault="00E9447C" w:rsidP="00A123AE">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14:paraId="6F84FA28" w14:textId="77777777" w:rsidR="00E9447C" w:rsidRPr="00481D2D" w:rsidRDefault="00E9447C" w:rsidP="00A123AE">
            <w:pPr>
              <w:pStyle w:val="TAL"/>
            </w:pPr>
            <w:r w:rsidRPr="00481D2D">
              <w:t>Response-Source</w:t>
            </w:r>
          </w:p>
        </w:tc>
        <w:tc>
          <w:tcPr>
            <w:tcW w:w="1021" w:type="dxa"/>
            <w:tcBorders>
              <w:top w:val="single" w:sz="4" w:space="0" w:color="auto"/>
              <w:left w:val="single" w:sz="4" w:space="0" w:color="auto"/>
              <w:bottom w:val="single" w:sz="4" w:space="0" w:color="auto"/>
              <w:right w:val="single" w:sz="4" w:space="0" w:color="auto"/>
            </w:tcBorders>
          </w:tcPr>
          <w:p w14:paraId="5B7DD00F" w14:textId="77777777" w:rsidR="00E9447C"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04A3AF49" w14:textId="77777777" w:rsidR="00E9447C" w:rsidRPr="00481D2D" w:rsidRDefault="00E9447C"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16884336" w14:textId="77777777" w:rsidR="00E9447C" w:rsidRPr="00481D2D" w:rsidRDefault="00E9447C" w:rsidP="00A123AE">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14:paraId="0487313B" w14:textId="77777777" w:rsidR="00E9447C"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51786A44" w14:textId="77777777" w:rsidR="00E9447C" w:rsidRPr="00481D2D" w:rsidRDefault="00E9447C"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139197A2" w14:textId="77777777" w:rsidR="00E9447C" w:rsidRPr="00481D2D" w:rsidRDefault="00E9447C" w:rsidP="00A123AE">
            <w:pPr>
              <w:pStyle w:val="TAL"/>
            </w:pPr>
            <w:r w:rsidRPr="00481D2D">
              <w:t>c1</w:t>
            </w:r>
          </w:p>
        </w:tc>
      </w:tr>
      <w:tr w:rsidR="00E9447C" w:rsidRPr="00481D2D" w14:paraId="3080F053" w14:textId="77777777" w:rsidTr="00A123AE">
        <w:tc>
          <w:tcPr>
            <w:tcW w:w="9642" w:type="dxa"/>
            <w:gridSpan w:val="8"/>
          </w:tcPr>
          <w:p w14:paraId="7B48BCD3" w14:textId="77777777" w:rsidR="00E9447C" w:rsidRPr="00481D2D" w:rsidRDefault="00E9447C" w:rsidP="00A123AE">
            <w:pPr>
              <w:pStyle w:val="TAC"/>
              <w:ind w:left="851" w:hanging="851"/>
              <w:jc w:val="left"/>
            </w:pPr>
            <w:r w:rsidRPr="00481D2D">
              <w:t>c1:</w:t>
            </w:r>
            <w:r w:rsidRPr="00481D2D">
              <w:tab/>
              <w:t xml:space="preserve">IF A.4/115 THEN o </w:t>
            </w:r>
            <w:smartTag w:uri="urn:schemas-microsoft-com:office:smarttags" w:element="stockticker">
              <w:r w:rsidRPr="00481D2D">
                <w:t>ELSE</w:t>
              </w:r>
            </w:smartTag>
            <w:r w:rsidRPr="00481D2D">
              <w:t xml:space="preserve"> n/a - - </w:t>
            </w:r>
            <w:r w:rsidRPr="00481D2D">
              <w:rPr>
                <w:rFonts w:eastAsia="SimSun"/>
              </w:rPr>
              <w:t>use of the Response-Source header field in SIP error responses?</w:t>
            </w:r>
          </w:p>
        </w:tc>
      </w:tr>
    </w:tbl>
    <w:p w14:paraId="5D907BCA" w14:textId="77777777" w:rsidR="00897956" w:rsidRPr="00481D2D" w:rsidRDefault="00897956">
      <w:pPr>
        <w:keepNext/>
        <w:keepLines/>
      </w:pPr>
    </w:p>
    <w:p w14:paraId="0AE9D3D8" w14:textId="77777777" w:rsidR="00897956" w:rsidRPr="00481D2D" w:rsidRDefault="00897956">
      <w:pPr>
        <w:keepNext/>
        <w:keepLines/>
      </w:pPr>
      <w:r w:rsidRPr="00481D2D">
        <w:t>Prerequisite A.5/21 - - SUBSCRIBE response</w:t>
      </w:r>
    </w:p>
    <w:p w14:paraId="4770C8AE" w14:textId="77777777" w:rsidR="00897956" w:rsidRPr="00481D2D" w:rsidRDefault="00897956">
      <w:pPr>
        <w:keepNext/>
        <w:keepLines/>
      </w:pPr>
      <w:r w:rsidRPr="00481D2D">
        <w:t>Prerequisite: A.6/103 OR A.6/35 - - Additional for 3xx or 485 (Ambiguous) response</w:t>
      </w:r>
    </w:p>
    <w:p w14:paraId="4CCF926D" w14:textId="77777777" w:rsidR="00897956" w:rsidRPr="00481D2D" w:rsidRDefault="00897956">
      <w:pPr>
        <w:pStyle w:val="TH"/>
      </w:pPr>
      <w:r w:rsidRPr="00481D2D">
        <w:t>Table A.138: Supported header</w:t>
      </w:r>
      <w:r w:rsidR="00A97D7E" w:rsidRPr="00481D2D">
        <w:t xml:space="preserve"> field</w:t>
      </w:r>
      <w:r w:rsidRPr="00481D2D">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20D95851" w14:textId="77777777">
        <w:trPr>
          <w:cantSplit/>
        </w:trPr>
        <w:tc>
          <w:tcPr>
            <w:tcW w:w="851" w:type="dxa"/>
            <w:vMerge w:val="restart"/>
          </w:tcPr>
          <w:p w14:paraId="523149EC" w14:textId="77777777" w:rsidR="00897956" w:rsidRPr="00481D2D" w:rsidRDefault="00897956">
            <w:pPr>
              <w:pStyle w:val="TAH"/>
            </w:pPr>
            <w:r w:rsidRPr="00481D2D">
              <w:t>Item</w:t>
            </w:r>
          </w:p>
        </w:tc>
        <w:tc>
          <w:tcPr>
            <w:tcW w:w="2665" w:type="dxa"/>
            <w:vMerge w:val="restart"/>
          </w:tcPr>
          <w:p w14:paraId="47EDB2E8" w14:textId="77777777" w:rsidR="00897956" w:rsidRPr="00481D2D" w:rsidRDefault="00897956">
            <w:pPr>
              <w:pStyle w:val="TAH"/>
            </w:pPr>
            <w:r w:rsidRPr="00481D2D">
              <w:t>Header</w:t>
            </w:r>
            <w:r w:rsidR="00A97D7E" w:rsidRPr="00481D2D">
              <w:t xml:space="preserve"> field</w:t>
            </w:r>
          </w:p>
        </w:tc>
        <w:tc>
          <w:tcPr>
            <w:tcW w:w="3063" w:type="dxa"/>
            <w:gridSpan w:val="3"/>
          </w:tcPr>
          <w:p w14:paraId="04F555C3" w14:textId="77777777" w:rsidR="00897956" w:rsidRPr="00481D2D" w:rsidRDefault="00897956">
            <w:pPr>
              <w:pStyle w:val="TAH"/>
            </w:pPr>
            <w:r w:rsidRPr="00481D2D">
              <w:t>Sending</w:t>
            </w:r>
          </w:p>
        </w:tc>
        <w:tc>
          <w:tcPr>
            <w:tcW w:w="3063" w:type="dxa"/>
            <w:gridSpan w:val="3"/>
          </w:tcPr>
          <w:p w14:paraId="52E7C765" w14:textId="77777777" w:rsidR="00897956" w:rsidRPr="00481D2D" w:rsidRDefault="00897956">
            <w:pPr>
              <w:pStyle w:val="TAH"/>
              <w:rPr>
                <w:b w:val="0"/>
              </w:rPr>
            </w:pPr>
            <w:r w:rsidRPr="00481D2D">
              <w:t>Receiving</w:t>
            </w:r>
          </w:p>
        </w:tc>
      </w:tr>
      <w:tr w:rsidR="00897956" w:rsidRPr="00481D2D" w14:paraId="227AC3F2" w14:textId="77777777">
        <w:trPr>
          <w:cantSplit/>
        </w:trPr>
        <w:tc>
          <w:tcPr>
            <w:tcW w:w="851" w:type="dxa"/>
            <w:vMerge/>
          </w:tcPr>
          <w:p w14:paraId="4D1DE11C" w14:textId="77777777" w:rsidR="00897956" w:rsidRPr="00481D2D" w:rsidRDefault="00897956">
            <w:pPr>
              <w:pStyle w:val="TAH"/>
            </w:pPr>
          </w:p>
        </w:tc>
        <w:tc>
          <w:tcPr>
            <w:tcW w:w="2665" w:type="dxa"/>
            <w:vMerge/>
          </w:tcPr>
          <w:p w14:paraId="0E51C62B" w14:textId="77777777" w:rsidR="00897956" w:rsidRPr="00481D2D" w:rsidRDefault="00897956">
            <w:pPr>
              <w:pStyle w:val="TAH"/>
            </w:pPr>
          </w:p>
        </w:tc>
        <w:tc>
          <w:tcPr>
            <w:tcW w:w="1021" w:type="dxa"/>
          </w:tcPr>
          <w:p w14:paraId="722C0EAC" w14:textId="77777777" w:rsidR="00897956" w:rsidRPr="00481D2D" w:rsidRDefault="00897956">
            <w:pPr>
              <w:pStyle w:val="TAH"/>
            </w:pPr>
            <w:r w:rsidRPr="00481D2D">
              <w:t>Ref.</w:t>
            </w:r>
          </w:p>
        </w:tc>
        <w:tc>
          <w:tcPr>
            <w:tcW w:w="1021" w:type="dxa"/>
          </w:tcPr>
          <w:p w14:paraId="1F3BDF63" w14:textId="77777777" w:rsidR="00897956" w:rsidRPr="00481D2D" w:rsidRDefault="00897956">
            <w:pPr>
              <w:pStyle w:val="TAH"/>
            </w:pPr>
            <w:r w:rsidRPr="00481D2D">
              <w:t>RFC status</w:t>
            </w:r>
          </w:p>
        </w:tc>
        <w:tc>
          <w:tcPr>
            <w:tcW w:w="1021" w:type="dxa"/>
          </w:tcPr>
          <w:p w14:paraId="56F59907" w14:textId="77777777" w:rsidR="00897956" w:rsidRPr="00481D2D" w:rsidRDefault="00897956">
            <w:pPr>
              <w:pStyle w:val="TAH"/>
            </w:pPr>
            <w:r w:rsidRPr="00481D2D">
              <w:t>Profile status</w:t>
            </w:r>
          </w:p>
        </w:tc>
        <w:tc>
          <w:tcPr>
            <w:tcW w:w="1021" w:type="dxa"/>
          </w:tcPr>
          <w:p w14:paraId="26FC86FF" w14:textId="77777777" w:rsidR="00897956" w:rsidRPr="00481D2D" w:rsidRDefault="00897956">
            <w:pPr>
              <w:pStyle w:val="TAH"/>
            </w:pPr>
            <w:r w:rsidRPr="00481D2D">
              <w:t>Ref.</w:t>
            </w:r>
          </w:p>
        </w:tc>
        <w:tc>
          <w:tcPr>
            <w:tcW w:w="1021" w:type="dxa"/>
          </w:tcPr>
          <w:p w14:paraId="40D3BC3A" w14:textId="77777777" w:rsidR="00897956" w:rsidRPr="00481D2D" w:rsidRDefault="00897956">
            <w:pPr>
              <w:pStyle w:val="TAH"/>
            </w:pPr>
            <w:r w:rsidRPr="00481D2D">
              <w:t>RFC status</w:t>
            </w:r>
          </w:p>
        </w:tc>
        <w:tc>
          <w:tcPr>
            <w:tcW w:w="1021" w:type="dxa"/>
          </w:tcPr>
          <w:p w14:paraId="15E8E3E0" w14:textId="77777777" w:rsidR="00897956" w:rsidRPr="00481D2D" w:rsidRDefault="00897956">
            <w:pPr>
              <w:pStyle w:val="TAH"/>
            </w:pPr>
            <w:r w:rsidRPr="00481D2D">
              <w:t>Profile status</w:t>
            </w:r>
          </w:p>
        </w:tc>
      </w:tr>
      <w:tr w:rsidR="00897956" w:rsidRPr="00481D2D" w14:paraId="72770B39" w14:textId="77777777">
        <w:tc>
          <w:tcPr>
            <w:tcW w:w="851" w:type="dxa"/>
          </w:tcPr>
          <w:p w14:paraId="5ABBDDE6" w14:textId="77777777" w:rsidR="00897956" w:rsidRPr="00481D2D" w:rsidRDefault="00897956">
            <w:pPr>
              <w:pStyle w:val="TAL"/>
            </w:pPr>
            <w:r w:rsidRPr="00481D2D">
              <w:t>1</w:t>
            </w:r>
          </w:p>
        </w:tc>
        <w:tc>
          <w:tcPr>
            <w:tcW w:w="2665" w:type="dxa"/>
          </w:tcPr>
          <w:p w14:paraId="743CA93A" w14:textId="77777777" w:rsidR="00897956" w:rsidRPr="00481D2D" w:rsidRDefault="00897956">
            <w:pPr>
              <w:pStyle w:val="TAL"/>
            </w:pPr>
            <w:r w:rsidRPr="00481D2D">
              <w:t>Contact</w:t>
            </w:r>
          </w:p>
        </w:tc>
        <w:tc>
          <w:tcPr>
            <w:tcW w:w="1021" w:type="dxa"/>
          </w:tcPr>
          <w:p w14:paraId="56350CC1" w14:textId="77777777" w:rsidR="00897956" w:rsidRPr="00481D2D" w:rsidRDefault="00897956">
            <w:pPr>
              <w:pStyle w:val="TAL"/>
            </w:pPr>
            <w:r w:rsidRPr="00481D2D">
              <w:t>[26] 20.10</w:t>
            </w:r>
          </w:p>
        </w:tc>
        <w:tc>
          <w:tcPr>
            <w:tcW w:w="1021" w:type="dxa"/>
          </w:tcPr>
          <w:p w14:paraId="4C373D87" w14:textId="77777777" w:rsidR="00897956" w:rsidRPr="00481D2D" w:rsidRDefault="00897956">
            <w:pPr>
              <w:pStyle w:val="TAL"/>
            </w:pPr>
            <w:r w:rsidRPr="00481D2D">
              <w:t>m (note)</w:t>
            </w:r>
          </w:p>
        </w:tc>
        <w:tc>
          <w:tcPr>
            <w:tcW w:w="1021" w:type="dxa"/>
          </w:tcPr>
          <w:p w14:paraId="7E402FB8" w14:textId="77777777" w:rsidR="00897956" w:rsidRPr="00481D2D" w:rsidRDefault="00897956">
            <w:pPr>
              <w:pStyle w:val="TAL"/>
            </w:pPr>
            <w:r w:rsidRPr="00481D2D">
              <w:t>m</w:t>
            </w:r>
          </w:p>
        </w:tc>
        <w:tc>
          <w:tcPr>
            <w:tcW w:w="1021" w:type="dxa"/>
          </w:tcPr>
          <w:p w14:paraId="7F739136" w14:textId="77777777" w:rsidR="00897956" w:rsidRPr="00481D2D" w:rsidRDefault="00897956">
            <w:pPr>
              <w:pStyle w:val="TAL"/>
            </w:pPr>
            <w:r w:rsidRPr="00481D2D">
              <w:t>[26] 20.10</w:t>
            </w:r>
          </w:p>
        </w:tc>
        <w:tc>
          <w:tcPr>
            <w:tcW w:w="1021" w:type="dxa"/>
          </w:tcPr>
          <w:p w14:paraId="0F96D010" w14:textId="77777777" w:rsidR="00897956" w:rsidRPr="00481D2D" w:rsidRDefault="00897956">
            <w:pPr>
              <w:pStyle w:val="TAL"/>
            </w:pPr>
            <w:r w:rsidRPr="00481D2D">
              <w:t>m</w:t>
            </w:r>
          </w:p>
        </w:tc>
        <w:tc>
          <w:tcPr>
            <w:tcW w:w="1021" w:type="dxa"/>
          </w:tcPr>
          <w:p w14:paraId="27B8AAA4" w14:textId="77777777" w:rsidR="00897956" w:rsidRPr="00481D2D" w:rsidRDefault="00897956">
            <w:pPr>
              <w:pStyle w:val="TAL"/>
            </w:pPr>
            <w:r w:rsidRPr="00481D2D">
              <w:t>m</w:t>
            </w:r>
          </w:p>
        </w:tc>
      </w:tr>
      <w:tr w:rsidR="00897956" w:rsidRPr="00481D2D" w14:paraId="1C65FDC6" w14:textId="77777777">
        <w:trPr>
          <w:cantSplit/>
        </w:trPr>
        <w:tc>
          <w:tcPr>
            <w:tcW w:w="9642" w:type="dxa"/>
            <w:gridSpan w:val="8"/>
          </w:tcPr>
          <w:p w14:paraId="5BF68C02" w14:textId="77777777" w:rsidR="00897956" w:rsidRPr="00481D2D" w:rsidRDefault="00897956">
            <w:pPr>
              <w:pStyle w:val="TAN"/>
            </w:pPr>
            <w:r w:rsidRPr="00481D2D">
              <w:t>NOTE:</w:t>
            </w:r>
            <w:r w:rsidRPr="00481D2D">
              <w:tab/>
              <w:t>The strength of this requirement is RECOMMENDED rather than MANDATORY for a 485 response.</w:t>
            </w:r>
          </w:p>
        </w:tc>
      </w:tr>
    </w:tbl>
    <w:p w14:paraId="0FC54EA1" w14:textId="77777777" w:rsidR="00897956" w:rsidRPr="00481D2D" w:rsidRDefault="00897956"/>
    <w:p w14:paraId="1F6624B9" w14:textId="77777777" w:rsidR="00897956" w:rsidRPr="00481D2D" w:rsidRDefault="00897956">
      <w:pPr>
        <w:keepNext/>
        <w:keepLines/>
      </w:pPr>
      <w:r w:rsidRPr="00481D2D">
        <w:t>Prerequisite A.5/21 - - SUBSCRIBE response</w:t>
      </w:r>
    </w:p>
    <w:p w14:paraId="2C9B8375" w14:textId="77777777" w:rsidR="00897956" w:rsidRPr="00481D2D" w:rsidRDefault="00897956">
      <w:pPr>
        <w:keepNext/>
        <w:keepLines/>
      </w:pPr>
      <w:r w:rsidRPr="00481D2D">
        <w:t>Prerequisite: A.6/14 - - Additional for 401 (Unauthorized) response</w:t>
      </w:r>
    </w:p>
    <w:p w14:paraId="650EE676" w14:textId="77777777" w:rsidR="00897956" w:rsidRPr="00481D2D" w:rsidRDefault="00897956">
      <w:pPr>
        <w:pStyle w:val="TH"/>
      </w:pPr>
      <w:r w:rsidRPr="00481D2D">
        <w:t>Table A.139: Supported header</w:t>
      </w:r>
      <w:r w:rsidR="00A97D7E" w:rsidRPr="00481D2D">
        <w:t xml:space="preserve"> field</w:t>
      </w:r>
      <w:r w:rsidRPr="00481D2D">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787B8F0C" w14:textId="77777777">
        <w:trPr>
          <w:cantSplit/>
        </w:trPr>
        <w:tc>
          <w:tcPr>
            <w:tcW w:w="851" w:type="dxa"/>
            <w:vMerge w:val="restart"/>
          </w:tcPr>
          <w:p w14:paraId="07AC173C" w14:textId="77777777" w:rsidR="00897956" w:rsidRPr="00481D2D" w:rsidRDefault="00897956">
            <w:pPr>
              <w:pStyle w:val="TAH"/>
            </w:pPr>
            <w:r w:rsidRPr="00481D2D">
              <w:t>Item</w:t>
            </w:r>
          </w:p>
        </w:tc>
        <w:tc>
          <w:tcPr>
            <w:tcW w:w="2665" w:type="dxa"/>
            <w:vMerge w:val="restart"/>
          </w:tcPr>
          <w:p w14:paraId="70040E85" w14:textId="77777777" w:rsidR="00897956" w:rsidRPr="00481D2D" w:rsidRDefault="00897956">
            <w:pPr>
              <w:pStyle w:val="TAH"/>
            </w:pPr>
            <w:r w:rsidRPr="00481D2D">
              <w:t>Header</w:t>
            </w:r>
            <w:r w:rsidR="00A97D7E" w:rsidRPr="00481D2D">
              <w:t xml:space="preserve"> field</w:t>
            </w:r>
          </w:p>
        </w:tc>
        <w:tc>
          <w:tcPr>
            <w:tcW w:w="3063" w:type="dxa"/>
            <w:gridSpan w:val="3"/>
          </w:tcPr>
          <w:p w14:paraId="66ADE738" w14:textId="77777777" w:rsidR="00897956" w:rsidRPr="00481D2D" w:rsidRDefault="00897956">
            <w:pPr>
              <w:pStyle w:val="TAH"/>
            </w:pPr>
            <w:r w:rsidRPr="00481D2D">
              <w:t>Sending</w:t>
            </w:r>
          </w:p>
        </w:tc>
        <w:tc>
          <w:tcPr>
            <w:tcW w:w="3063" w:type="dxa"/>
            <w:gridSpan w:val="3"/>
          </w:tcPr>
          <w:p w14:paraId="388C468E" w14:textId="77777777" w:rsidR="00897956" w:rsidRPr="00481D2D" w:rsidRDefault="00897956">
            <w:pPr>
              <w:pStyle w:val="TAH"/>
              <w:rPr>
                <w:b w:val="0"/>
              </w:rPr>
            </w:pPr>
            <w:r w:rsidRPr="00481D2D">
              <w:t>Receiving</w:t>
            </w:r>
          </w:p>
        </w:tc>
      </w:tr>
      <w:tr w:rsidR="00897956" w:rsidRPr="00481D2D" w14:paraId="7E709ACF" w14:textId="77777777">
        <w:trPr>
          <w:cantSplit/>
        </w:trPr>
        <w:tc>
          <w:tcPr>
            <w:tcW w:w="851" w:type="dxa"/>
            <w:vMerge/>
          </w:tcPr>
          <w:p w14:paraId="372BBAEB" w14:textId="77777777" w:rsidR="00897956" w:rsidRPr="00481D2D" w:rsidRDefault="00897956">
            <w:pPr>
              <w:pStyle w:val="TAH"/>
            </w:pPr>
          </w:p>
        </w:tc>
        <w:tc>
          <w:tcPr>
            <w:tcW w:w="2665" w:type="dxa"/>
            <w:vMerge/>
          </w:tcPr>
          <w:p w14:paraId="23AE9114" w14:textId="77777777" w:rsidR="00897956" w:rsidRPr="00481D2D" w:rsidRDefault="00897956">
            <w:pPr>
              <w:pStyle w:val="TAH"/>
            </w:pPr>
          </w:p>
        </w:tc>
        <w:tc>
          <w:tcPr>
            <w:tcW w:w="1021" w:type="dxa"/>
          </w:tcPr>
          <w:p w14:paraId="7B007F95" w14:textId="77777777" w:rsidR="00897956" w:rsidRPr="00481D2D" w:rsidRDefault="00897956">
            <w:pPr>
              <w:pStyle w:val="TAH"/>
            </w:pPr>
            <w:r w:rsidRPr="00481D2D">
              <w:t>Ref.</w:t>
            </w:r>
          </w:p>
        </w:tc>
        <w:tc>
          <w:tcPr>
            <w:tcW w:w="1021" w:type="dxa"/>
          </w:tcPr>
          <w:p w14:paraId="5D2B76BB" w14:textId="77777777" w:rsidR="00897956" w:rsidRPr="00481D2D" w:rsidRDefault="00897956">
            <w:pPr>
              <w:pStyle w:val="TAH"/>
            </w:pPr>
            <w:r w:rsidRPr="00481D2D">
              <w:t>RFC status</w:t>
            </w:r>
          </w:p>
        </w:tc>
        <w:tc>
          <w:tcPr>
            <w:tcW w:w="1021" w:type="dxa"/>
          </w:tcPr>
          <w:p w14:paraId="6776CAA8" w14:textId="77777777" w:rsidR="00897956" w:rsidRPr="00481D2D" w:rsidRDefault="00897956">
            <w:pPr>
              <w:pStyle w:val="TAH"/>
            </w:pPr>
            <w:r w:rsidRPr="00481D2D">
              <w:t>Profile status</w:t>
            </w:r>
          </w:p>
        </w:tc>
        <w:tc>
          <w:tcPr>
            <w:tcW w:w="1021" w:type="dxa"/>
          </w:tcPr>
          <w:p w14:paraId="5349905B" w14:textId="77777777" w:rsidR="00897956" w:rsidRPr="00481D2D" w:rsidRDefault="00897956">
            <w:pPr>
              <w:pStyle w:val="TAH"/>
            </w:pPr>
            <w:r w:rsidRPr="00481D2D">
              <w:t>Ref.</w:t>
            </w:r>
          </w:p>
        </w:tc>
        <w:tc>
          <w:tcPr>
            <w:tcW w:w="1021" w:type="dxa"/>
          </w:tcPr>
          <w:p w14:paraId="4833E087" w14:textId="77777777" w:rsidR="00897956" w:rsidRPr="00481D2D" w:rsidRDefault="00897956">
            <w:pPr>
              <w:pStyle w:val="TAH"/>
            </w:pPr>
            <w:r w:rsidRPr="00481D2D">
              <w:t>RFC status</w:t>
            </w:r>
          </w:p>
        </w:tc>
        <w:tc>
          <w:tcPr>
            <w:tcW w:w="1021" w:type="dxa"/>
          </w:tcPr>
          <w:p w14:paraId="09398359" w14:textId="77777777" w:rsidR="00897956" w:rsidRPr="00481D2D" w:rsidRDefault="00897956">
            <w:pPr>
              <w:pStyle w:val="TAH"/>
            </w:pPr>
            <w:r w:rsidRPr="00481D2D">
              <w:t>Profile status</w:t>
            </w:r>
          </w:p>
        </w:tc>
      </w:tr>
      <w:tr w:rsidR="00897956" w:rsidRPr="00481D2D" w14:paraId="3BB063D0" w14:textId="77777777">
        <w:tc>
          <w:tcPr>
            <w:tcW w:w="851" w:type="dxa"/>
          </w:tcPr>
          <w:p w14:paraId="40F00138" w14:textId="77777777" w:rsidR="00897956" w:rsidRPr="00481D2D" w:rsidRDefault="00897956">
            <w:pPr>
              <w:pStyle w:val="TAL"/>
            </w:pPr>
            <w:r w:rsidRPr="00481D2D">
              <w:t>2</w:t>
            </w:r>
          </w:p>
        </w:tc>
        <w:tc>
          <w:tcPr>
            <w:tcW w:w="2665" w:type="dxa"/>
          </w:tcPr>
          <w:p w14:paraId="526B8B4C" w14:textId="77777777" w:rsidR="00897956" w:rsidRPr="00481D2D" w:rsidRDefault="00897956">
            <w:pPr>
              <w:pStyle w:val="TAL"/>
            </w:pPr>
            <w:r w:rsidRPr="00481D2D">
              <w:t>Proxy-Authenticate</w:t>
            </w:r>
          </w:p>
        </w:tc>
        <w:tc>
          <w:tcPr>
            <w:tcW w:w="1021" w:type="dxa"/>
          </w:tcPr>
          <w:p w14:paraId="02CBC72B" w14:textId="77777777" w:rsidR="00897956" w:rsidRPr="00481D2D" w:rsidRDefault="00897956">
            <w:pPr>
              <w:pStyle w:val="TAL"/>
            </w:pPr>
            <w:r w:rsidRPr="00481D2D">
              <w:t>[26] 20.27</w:t>
            </w:r>
          </w:p>
        </w:tc>
        <w:tc>
          <w:tcPr>
            <w:tcW w:w="1021" w:type="dxa"/>
          </w:tcPr>
          <w:p w14:paraId="5EA466F4" w14:textId="77777777" w:rsidR="00897956" w:rsidRPr="00481D2D" w:rsidRDefault="00897956">
            <w:pPr>
              <w:pStyle w:val="TAL"/>
            </w:pPr>
            <w:r w:rsidRPr="00481D2D">
              <w:t>c1</w:t>
            </w:r>
          </w:p>
        </w:tc>
        <w:tc>
          <w:tcPr>
            <w:tcW w:w="1021" w:type="dxa"/>
          </w:tcPr>
          <w:p w14:paraId="640E9088" w14:textId="77777777" w:rsidR="00897956" w:rsidRPr="00481D2D" w:rsidRDefault="00897956">
            <w:pPr>
              <w:pStyle w:val="TAL"/>
            </w:pPr>
            <w:r w:rsidRPr="00481D2D">
              <w:t>c1</w:t>
            </w:r>
          </w:p>
        </w:tc>
        <w:tc>
          <w:tcPr>
            <w:tcW w:w="1021" w:type="dxa"/>
          </w:tcPr>
          <w:p w14:paraId="1DCBA5D9" w14:textId="77777777" w:rsidR="00897956" w:rsidRPr="00481D2D" w:rsidRDefault="00897956">
            <w:pPr>
              <w:pStyle w:val="TAL"/>
            </w:pPr>
            <w:r w:rsidRPr="00481D2D">
              <w:t>[26] 20.27</w:t>
            </w:r>
          </w:p>
        </w:tc>
        <w:tc>
          <w:tcPr>
            <w:tcW w:w="1021" w:type="dxa"/>
          </w:tcPr>
          <w:p w14:paraId="28A633A6" w14:textId="77777777" w:rsidR="00897956" w:rsidRPr="00481D2D" w:rsidRDefault="00897956">
            <w:pPr>
              <w:pStyle w:val="TAL"/>
            </w:pPr>
            <w:r w:rsidRPr="00481D2D">
              <w:t>c1</w:t>
            </w:r>
          </w:p>
        </w:tc>
        <w:tc>
          <w:tcPr>
            <w:tcW w:w="1021" w:type="dxa"/>
          </w:tcPr>
          <w:p w14:paraId="0B183B87" w14:textId="77777777" w:rsidR="00897956" w:rsidRPr="00481D2D" w:rsidRDefault="00897956">
            <w:pPr>
              <w:pStyle w:val="TAL"/>
            </w:pPr>
            <w:r w:rsidRPr="00481D2D">
              <w:t>c1</w:t>
            </w:r>
          </w:p>
        </w:tc>
      </w:tr>
      <w:tr w:rsidR="00897956" w:rsidRPr="00481D2D" w14:paraId="57D4119D" w14:textId="77777777">
        <w:tc>
          <w:tcPr>
            <w:tcW w:w="851" w:type="dxa"/>
          </w:tcPr>
          <w:p w14:paraId="78F1FE1F" w14:textId="77777777" w:rsidR="00897956" w:rsidRPr="00481D2D" w:rsidRDefault="00897956">
            <w:pPr>
              <w:pStyle w:val="TAL"/>
            </w:pPr>
            <w:r w:rsidRPr="00481D2D">
              <w:t>8</w:t>
            </w:r>
          </w:p>
        </w:tc>
        <w:tc>
          <w:tcPr>
            <w:tcW w:w="2665" w:type="dxa"/>
          </w:tcPr>
          <w:p w14:paraId="76AEEA1D" w14:textId="77777777"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14:paraId="2F58484E" w14:textId="77777777" w:rsidR="00897956" w:rsidRPr="00481D2D" w:rsidRDefault="00897956">
            <w:pPr>
              <w:pStyle w:val="TAL"/>
            </w:pPr>
            <w:r w:rsidRPr="00481D2D">
              <w:t>[26] 20.44</w:t>
            </w:r>
          </w:p>
        </w:tc>
        <w:tc>
          <w:tcPr>
            <w:tcW w:w="1021" w:type="dxa"/>
          </w:tcPr>
          <w:p w14:paraId="68DAB638" w14:textId="77777777" w:rsidR="00897956" w:rsidRPr="00481D2D" w:rsidRDefault="00897956">
            <w:pPr>
              <w:pStyle w:val="TAL"/>
            </w:pPr>
            <w:r w:rsidRPr="00481D2D">
              <w:t>m</w:t>
            </w:r>
          </w:p>
        </w:tc>
        <w:tc>
          <w:tcPr>
            <w:tcW w:w="1021" w:type="dxa"/>
          </w:tcPr>
          <w:p w14:paraId="298D730A" w14:textId="77777777" w:rsidR="00897956" w:rsidRPr="00481D2D" w:rsidRDefault="00897956">
            <w:pPr>
              <w:pStyle w:val="TAL"/>
            </w:pPr>
            <w:r w:rsidRPr="00481D2D">
              <w:t>m</w:t>
            </w:r>
          </w:p>
        </w:tc>
        <w:tc>
          <w:tcPr>
            <w:tcW w:w="1021" w:type="dxa"/>
          </w:tcPr>
          <w:p w14:paraId="3283014E" w14:textId="77777777" w:rsidR="00897956" w:rsidRPr="00481D2D" w:rsidRDefault="00897956">
            <w:pPr>
              <w:pStyle w:val="TAL"/>
            </w:pPr>
            <w:r w:rsidRPr="00481D2D">
              <w:t>[26] 20.44</w:t>
            </w:r>
          </w:p>
        </w:tc>
        <w:tc>
          <w:tcPr>
            <w:tcW w:w="1021" w:type="dxa"/>
          </w:tcPr>
          <w:p w14:paraId="66D5C96D" w14:textId="77777777" w:rsidR="00897956" w:rsidRPr="00481D2D" w:rsidRDefault="00897956">
            <w:pPr>
              <w:pStyle w:val="TAL"/>
            </w:pPr>
            <w:r w:rsidRPr="00481D2D">
              <w:t>m</w:t>
            </w:r>
          </w:p>
        </w:tc>
        <w:tc>
          <w:tcPr>
            <w:tcW w:w="1021" w:type="dxa"/>
          </w:tcPr>
          <w:p w14:paraId="329D4E5D" w14:textId="77777777" w:rsidR="00897956" w:rsidRPr="00481D2D" w:rsidRDefault="00897956">
            <w:pPr>
              <w:pStyle w:val="TAL"/>
            </w:pPr>
            <w:r w:rsidRPr="00481D2D">
              <w:t>m</w:t>
            </w:r>
          </w:p>
        </w:tc>
      </w:tr>
      <w:tr w:rsidR="00897956" w:rsidRPr="00481D2D" w14:paraId="11AB27F3" w14:textId="77777777">
        <w:trPr>
          <w:cantSplit/>
        </w:trPr>
        <w:tc>
          <w:tcPr>
            <w:tcW w:w="9642" w:type="dxa"/>
            <w:gridSpan w:val="8"/>
          </w:tcPr>
          <w:p w14:paraId="7DB486FA" w14:textId="77777777" w:rsidR="00897956" w:rsidRPr="00481D2D" w:rsidRDefault="00897956">
            <w:pPr>
              <w:pStyle w:val="TAN"/>
            </w:pPr>
            <w:r w:rsidRPr="00481D2D">
              <w:t>c1:</w:t>
            </w:r>
            <w:r w:rsidRPr="00481D2D">
              <w:tab/>
              <w:t>IF A.</w:t>
            </w:r>
            <w:r w:rsidR="0077193D" w:rsidRPr="00481D2D">
              <w:t>4</w:t>
            </w:r>
            <w:r w:rsidRPr="00481D2D">
              <w:t xml:space="preserve">/7 THEN m </w:t>
            </w:r>
            <w:smartTag w:uri="urn:schemas-microsoft-com:office:smarttags" w:element="stockticker">
              <w:r w:rsidRPr="00481D2D">
                <w:t>ELSE</w:t>
              </w:r>
            </w:smartTag>
            <w:r w:rsidRPr="00481D2D">
              <w:t xml:space="preserve"> n/a - - support of authentication between UA and UA.</w:t>
            </w:r>
          </w:p>
        </w:tc>
      </w:tr>
    </w:tbl>
    <w:p w14:paraId="6E2843F5" w14:textId="77777777" w:rsidR="00897956" w:rsidRPr="00481D2D" w:rsidRDefault="00897956"/>
    <w:p w14:paraId="19C3EE11" w14:textId="77777777" w:rsidR="00897956" w:rsidRPr="00481D2D" w:rsidRDefault="00897956">
      <w:pPr>
        <w:keepNext/>
        <w:keepLines/>
      </w:pPr>
      <w:r w:rsidRPr="00481D2D">
        <w:t>Prerequisite A.5/21 - - SUBSCRIBE response</w:t>
      </w:r>
    </w:p>
    <w:p w14:paraId="0C90B08F" w14:textId="77777777" w:rsidR="00897956" w:rsidRPr="00481D2D" w:rsidRDefault="00897956">
      <w:pPr>
        <w:keepNext/>
        <w:keepLines/>
      </w:pPr>
      <w:r w:rsidRPr="00481D2D">
        <w:t>Prerequisite: A.6/17 OR A.6/23 OR A.6/30 OR A.6/36 OR A.6/42 OR A.6/45 OR A.6/50 OR A.6/51 - - Additional for 404 (Not Found), 413 (Request Entity Too Large), 480 (Temporarily not available), 486 (Busy Here), 500 (Internal Server Error), 503 (Service Unavailable), 600 (Busy Everywhere), 603 (Decline) response</w:t>
      </w:r>
    </w:p>
    <w:p w14:paraId="25D22223" w14:textId="77777777" w:rsidR="00897956" w:rsidRPr="00481D2D" w:rsidRDefault="00897956">
      <w:pPr>
        <w:pStyle w:val="TH"/>
      </w:pPr>
      <w:r w:rsidRPr="00481D2D">
        <w:t>Table A.140: Supported header</w:t>
      </w:r>
      <w:r w:rsidR="00A97D7E" w:rsidRPr="00481D2D">
        <w:t xml:space="preserve"> field</w:t>
      </w:r>
      <w:r w:rsidRPr="00481D2D">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3BCC6B0D" w14:textId="77777777">
        <w:trPr>
          <w:cantSplit/>
        </w:trPr>
        <w:tc>
          <w:tcPr>
            <w:tcW w:w="851" w:type="dxa"/>
            <w:vMerge w:val="restart"/>
          </w:tcPr>
          <w:p w14:paraId="0974576F" w14:textId="77777777" w:rsidR="00897956" w:rsidRPr="00481D2D" w:rsidRDefault="00897956">
            <w:pPr>
              <w:pStyle w:val="TAH"/>
            </w:pPr>
            <w:r w:rsidRPr="00481D2D">
              <w:t>Item</w:t>
            </w:r>
          </w:p>
        </w:tc>
        <w:tc>
          <w:tcPr>
            <w:tcW w:w="2665" w:type="dxa"/>
            <w:vMerge w:val="restart"/>
          </w:tcPr>
          <w:p w14:paraId="4F4AF213" w14:textId="77777777" w:rsidR="00897956" w:rsidRPr="00481D2D" w:rsidRDefault="00897956">
            <w:pPr>
              <w:pStyle w:val="TAH"/>
            </w:pPr>
            <w:r w:rsidRPr="00481D2D">
              <w:t>Header</w:t>
            </w:r>
            <w:r w:rsidR="00A97D7E" w:rsidRPr="00481D2D">
              <w:t xml:space="preserve"> field</w:t>
            </w:r>
          </w:p>
        </w:tc>
        <w:tc>
          <w:tcPr>
            <w:tcW w:w="3063" w:type="dxa"/>
            <w:gridSpan w:val="3"/>
          </w:tcPr>
          <w:p w14:paraId="093597F3" w14:textId="77777777" w:rsidR="00897956" w:rsidRPr="00481D2D" w:rsidRDefault="00897956">
            <w:pPr>
              <w:pStyle w:val="TAH"/>
            </w:pPr>
            <w:r w:rsidRPr="00481D2D">
              <w:t>Sending</w:t>
            </w:r>
          </w:p>
        </w:tc>
        <w:tc>
          <w:tcPr>
            <w:tcW w:w="3063" w:type="dxa"/>
            <w:gridSpan w:val="3"/>
          </w:tcPr>
          <w:p w14:paraId="6812FEF8" w14:textId="77777777" w:rsidR="00897956" w:rsidRPr="00481D2D" w:rsidRDefault="00897956">
            <w:pPr>
              <w:pStyle w:val="TAH"/>
              <w:rPr>
                <w:b w:val="0"/>
              </w:rPr>
            </w:pPr>
            <w:r w:rsidRPr="00481D2D">
              <w:t>Receiving</w:t>
            </w:r>
          </w:p>
        </w:tc>
      </w:tr>
      <w:tr w:rsidR="00897956" w:rsidRPr="00481D2D" w14:paraId="746937DF" w14:textId="77777777">
        <w:trPr>
          <w:cantSplit/>
        </w:trPr>
        <w:tc>
          <w:tcPr>
            <w:tcW w:w="851" w:type="dxa"/>
            <w:vMerge/>
          </w:tcPr>
          <w:p w14:paraId="2C33AE56" w14:textId="77777777" w:rsidR="00897956" w:rsidRPr="00481D2D" w:rsidRDefault="00897956">
            <w:pPr>
              <w:pStyle w:val="TAH"/>
            </w:pPr>
          </w:p>
        </w:tc>
        <w:tc>
          <w:tcPr>
            <w:tcW w:w="2665" w:type="dxa"/>
            <w:vMerge/>
          </w:tcPr>
          <w:p w14:paraId="55B3E033" w14:textId="77777777" w:rsidR="00897956" w:rsidRPr="00481D2D" w:rsidRDefault="00897956">
            <w:pPr>
              <w:pStyle w:val="TAH"/>
            </w:pPr>
          </w:p>
        </w:tc>
        <w:tc>
          <w:tcPr>
            <w:tcW w:w="1021" w:type="dxa"/>
          </w:tcPr>
          <w:p w14:paraId="70ACDEE3" w14:textId="77777777" w:rsidR="00897956" w:rsidRPr="00481D2D" w:rsidRDefault="00897956">
            <w:pPr>
              <w:pStyle w:val="TAH"/>
            </w:pPr>
            <w:r w:rsidRPr="00481D2D">
              <w:t>Ref.</w:t>
            </w:r>
          </w:p>
        </w:tc>
        <w:tc>
          <w:tcPr>
            <w:tcW w:w="1021" w:type="dxa"/>
          </w:tcPr>
          <w:p w14:paraId="32EFACEB" w14:textId="77777777" w:rsidR="00897956" w:rsidRPr="00481D2D" w:rsidRDefault="00897956">
            <w:pPr>
              <w:pStyle w:val="TAH"/>
            </w:pPr>
            <w:r w:rsidRPr="00481D2D">
              <w:t>RFC status</w:t>
            </w:r>
          </w:p>
        </w:tc>
        <w:tc>
          <w:tcPr>
            <w:tcW w:w="1021" w:type="dxa"/>
          </w:tcPr>
          <w:p w14:paraId="2FC96FFD" w14:textId="77777777" w:rsidR="00897956" w:rsidRPr="00481D2D" w:rsidRDefault="00897956">
            <w:pPr>
              <w:pStyle w:val="TAH"/>
            </w:pPr>
            <w:r w:rsidRPr="00481D2D">
              <w:t>Profile status</w:t>
            </w:r>
          </w:p>
        </w:tc>
        <w:tc>
          <w:tcPr>
            <w:tcW w:w="1021" w:type="dxa"/>
          </w:tcPr>
          <w:p w14:paraId="5DDA14BA" w14:textId="77777777" w:rsidR="00897956" w:rsidRPr="00481D2D" w:rsidRDefault="00897956">
            <w:pPr>
              <w:pStyle w:val="TAH"/>
            </w:pPr>
            <w:r w:rsidRPr="00481D2D">
              <w:t>Ref.</w:t>
            </w:r>
          </w:p>
        </w:tc>
        <w:tc>
          <w:tcPr>
            <w:tcW w:w="1021" w:type="dxa"/>
          </w:tcPr>
          <w:p w14:paraId="1259F8EB" w14:textId="77777777" w:rsidR="00897956" w:rsidRPr="00481D2D" w:rsidRDefault="00897956">
            <w:pPr>
              <w:pStyle w:val="TAH"/>
            </w:pPr>
            <w:r w:rsidRPr="00481D2D">
              <w:t>RFC status</w:t>
            </w:r>
          </w:p>
        </w:tc>
        <w:tc>
          <w:tcPr>
            <w:tcW w:w="1021" w:type="dxa"/>
          </w:tcPr>
          <w:p w14:paraId="20AEFE94" w14:textId="77777777" w:rsidR="00897956" w:rsidRPr="00481D2D" w:rsidRDefault="00897956">
            <w:pPr>
              <w:pStyle w:val="TAH"/>
            </w:pPr>
            <w:r w:rsidRPr="00481D2D">
              <w:t>Profile status</w:t>
            </w:r>
          </w:p>
        </w:tc>
      </w:tr>
      <w:tr w:rsidR="00897956" w:rsidRPr="00481D2D" w14:paraId="0A55254F" w14:textId="77777777">
        <w:tc>
          <w:tcPr>
            <w:tcW w:w="851" w:type="dxa"/>
          </w:tcPr>
          <w:p w14:paraId="03916A7D" w14:textId="77777777" w:rsidR="00897956" w:rsidRPr="00481D2D" w:rsidRDefault="00897956">
            <w:pPr>
              <w:pStyle w:val="TAL"/>
            </w:pPr>
            <w:r w:rsidRPr="00481D2D">
              <w:t>3</w:t>
            </w:r>
          </w:p>
        </w:tc>
        <w:tc>
          <w:tcPr>
            <w:tcW w:w="2665" w:type="dxa"/>
          </w:tcPr>
          <w:p w14:paraId="7CAEF647" w14:textId="77777777" w:rsidR="00897956" w:rsidRPr="00481D2D" w:rsidRDefault="00897956">
            <w:pPr>
              <w:pStyle w:val="TAL"/>
            </w:pPr>
            <w:r w:rsidRPr="00481D2D">
              <w:t>Retry-After</w:t>
            </w:r>
          </w:p>
        </w:tc>
        <w:tc>
          <w:tcPr>
            <w:tcW w:w="1021" w:type="dxa"/>
          </w:tcPr>
          <w:p w14:paraId="5F2AFCD3" w14:textId="77777777" w:rsidR="00897956" w:rsidRPr="00481D2D" w:rsidRDefault="00897956">
            <w:pPr>
              <w:pStyle w:val="TAL"/>
            </w:pPr>
            <w:r w:rsidRPr="00481D2D">
              <w:t>[26] 20.33</w:t>
            </w:r>
          </w:p>
        </w:tc>
        <w:tc>
          <w:tcPr>
            <w:tcW w:w="1021" w:type="dxa"/>
          </w:tcPr>
          <w:p w14:paraId="0F320E63" w14:textId="77777777" w:rsidR="00897956" w:rsidRPr="00481D2D" w:rsidRDefault="00897956">
            <w:pPr>
              <w:pStyle w:val="TAL"/>
            </w:pPr>
            <w:r w:rsidRPr="00481D2D">
              <w:t>o</w:t>
            </w:r>
          </w:p>
        </w:tc>
        <w:tc>
          <w:tcPr>
            <w:tcW w:w="1021" w:type="dxa"/>
          </w:tcPr>
          <w:p w14:paraId="0E5E9661" w14:textId="77777777" w:rsidR="00897956" w:rsidRPr="00481D2D" w:rsidRDefault="003770C8">
            <w:pPr>
              <w:pStyle w:val="TAL"/>
            </w:pPr>
            <w:r w:rsidRPr="00481D2D">
              <w:t>o</w:t>
            </w:r>
          </w:p>
        </w:tc>
        <w:tc>
          <w:tcPr>
            <w:tcW w:w="1021" w:type="dxa"/>
          </w:tcPr>
          <w:p w14:paraId="5DBBB35F" w14:textId="77777777" w:rsidR="00897956" w:rsidRPr="00481D2D" w:rsidRDefault="00897956">
            <w:pPr>
              <w:pStyle w:val="TAL"/>
            </w:pPr>
            <w:r w:rsidRPr="00481D2D">
              <w:t>[26] 20.33</w:t>
            </w:r>
          </w:p>
        </w:tc>
        <w:tc>
          <w:tcPr>
            <w:tcW w:w="1021" w:type="dxa"/>
          </w:tcPr>
          <w:p w14:paraId="04DD1CD5" w14:textId="77777777" w:rsidR="00897956" w:rsidRPr="00481D2D" w:rsidRDefault="00897956">
            <w:pPr>
              <w:pStyle w:val="TAL"/>
            </w:pPr>
            <w:r w:rsidRPr="00481D2D">
              <w:t>o</w:t>
            </w:r>
          </w:p>
        </w:tc>
        <w:tc>
          <w:tcPr>
            <w:tcW w:w="1021" w:type="dxa"/>
          </w:tcPr>
          <w:p w14:paraId="31A7B846" w14:textId="77777777" w:rsidR="00897956" w:rsidRPr="00481D2D" w:rsidRDefault="003770C8">
            <w:pPr>
              <w:pStyle w:val="TAL"/>
            </w:pPr>
            <w:r w:rsidRPr="00481D2D">
              <w:t>o</w:t>
            </w:r>
          </w:p>
        </w:tc>
      </w:tr>
    </w:tbl>
    <w:p w14:paraId="7F84ECEF" w14:textId="77777777" w:rsidR="00897956" w:rsidRPr="00481D2D" w:rsidRDefault="00897956"/>
    <w:p w14:paraId="29829798" w14:textId="77777777" w:rsidR="00897956" w:rsidRPr="00481D2D" w:rsidRDefault="00897956">
      <w:pPr>
        <w:pStyle w:val="TH"/>
      </w:pPr>
      <w:r w:rsidRPr="00481D2D">
        <w:t>Table A.141: Void</w:t>
      </w:r>
    </w:p>
    <w:p w14:paraId="11FE64FC" w14:textId="77777777" w:rsidR="00897956" w:rsidRPr="00481D2D" w:rsidRDefault="00897956">
      <w:pPr>
        <w:keepNext/>
        <w:keepLines/>
      </w:pPr>
      <w:r w:rsidRPr="00481D2D">
        <w:t>Prerequisite A.5/21 - - SUBSCRIBE response</w:t>
      </w:r>
    </w:p>
    <w:p w14:paraId="6774C4F4" w14:textId="77777777" w:rsidR="00897956" w:rsidRPr="00481D2D" w:rsidRDefault="00897956">
      <w:pPr>
        <w:keepNext/>
        <w:keepLines/>
      </w:pPr>
      <w:r w:rsidRPr="00481D2D">
        <w:t>Prerequisite: A.6/20 - - Additional for 407 (Proxy Authentication Required) response</w:t>
      </w:r>
    </w:p>
    <w:p w14:paraId="05B4A155" w14:textId="77777777" w:rsidR="00897956" w:rsidRPr="00481D2D" w:rsidRDefault="00897956">
      <w:pPr>
        <w:pStyle w:val="TH"/>
      </w:pPr>
      <w:r w:rsidRPr="00481D2D">
        <w:t>Table A.142: Supported header</w:t>
      </w:r>
      <w:r w:rsidR="00A97D7E" w:rsidRPr="00481D2D">
        <w:t xml:space="preserve"> field</w:t>
      </w:r>
      <w:r w:rsidRPr="00481D2D">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6A03595C" w14:textId="77777777">
        <w:trPr>
          <w:cantSplit/>
        </w:trPr>
        <w:tc>
          <w:tcPr>
            <w:tcW w:w="851" w:type="dxa"/>
            <w:vMerge w:val="restart"/>
          </w:tcPr>
          <w:p w14:paraId="7D9DE170" w14:textId="77777777" w:rsidR="00897956" w:rsidRPr="00481D2D" w:rsidRDefault="00897956">
            <w:pPr>
              <w:pStyle w:val="TAH"/>
            </w:pPr>
            <w:r w:rsidRPr="00481D2D">
              <w:t>Item</w:t>
            </w:r>
          </w:p>
        </w:tc>
        <w:tc>
          <w:tcPr>
            <w:tcW w:w="2665" w:type="dxa"/>
            <w:vMerge w:val="restart"/>
          </w:tcPr>
          <w:p w14:paraId="2CDE824B" w14:textId="77777777" w:rsidR="00897956" w:rsidRPr="00481D2D" w:rsidRDefault="00897956">
            <w:pPr>
              <w:pStyle w:val="TAH"/>
            </w:pPr>
            <w:r w:rsidRPr="00481D2D">
              <w:t>Header</w:t>
            </w:r>
            <w:r w:rsidR="00A97D7E" w:rsidRPr="00481D2D">
              <w:t xml:space="preserve"> field</w:t>
            </w:r>
          </w:p>
        </w:tc>
        <w:tc>
          <w:tcPr>
            <w:tcW w:w="3063" w:type="dxa"/>
            <w:gridSpan w:val="3"/>
          </w:tcPr>
          <w:p w14:paraId="6F3953C8" w14:textId="77777777" w:rsidR="00897956" w:rsidRPr="00481D2D" w:rsidRDefault="00897956">
            <w:pPr>
              <w:pStyle w:val="TAH"/>
            </w:pPr>
            <w:r w:rsidRPr="00481D2D">
              <w:t>Sending</w:t>
            </w:r>
          </w:p>
        </w:tc>
        <w:tc>
          <w:tcPr>
            <w:tcW w:w="3063" w:type="dxa"/>
            <w:gridSpan w:val="3"/>
          </w:tcPr>
          <w:p w14:paraId="05500603" w14:textId="77777777" w:rsidR="00897956" w:rsidRPr="00481D2D" w:rsidRDefault="00897956">
            <w:pPr>
              <w:pStyle w:val="TAH"/>
              <w:rPr>
                <w:b w:val="0"/>
              </w:rPr>
            </w:pPr>
            <w:r w:rsidRPr="00481D2D">
              <w:t>Receiving</w:t>
            </w:r>
          </w:p>
        </w:tc>
      </w:tr>
      <w:tr w:rsidR="00897956" w:rsidRPr="00481D2D" w14:paraId="3AE2D5E7" w14:textId="77777777">
        <w:trPr>
          <w:cantSplit/>
        </w:trPr>
        <w:tc>
          <w:tcPr>
            <w:tcW w:w="851" w:type="dxa"/>
            <w:vMerge/>
          </w:tcPr>
          <w:p w14:paraId="1D880813" w14:textId="77777777" w:rsidR="00897956" w:rsidRPr="00481D2D" w:rsidRDefault="00897956">
            <w:pPr>
              <w:pStyle w:val="TAH"/>
            </w:pPr>
          </w:p>
        </w:tc>
        <w:tc>
          <w:tcPr>
            <w:tcW w:w="2665" w:type="dxa"/>
            <w:vMerge/>
          </w:tcPr>
          <w:p w14:paraId="06AA78BA" w14:textId="77777777" w:rsidR="00897956" w:rsidRPr="00481D2D" w:rsidRDefault="00897956">
            <w:pPr>
              <w:pStyle w:val="TAH"/>
            </w:pPr>
          </w:p>
        </w:tc>
        <w:tc>
          <w:tcPr>
            <w:tcW w:w="1021" w:type="dxa"/>
          </w:tcPr>
          <w:p w14:paraId="54E63769" w14:textId="77777777" w:rsidR="00897956" w:rsidRPr="00481D2D" w:rsidRDefault="00897956">
            <w:pPr>
              <w:pStyle w:val="TAH"/>
            </w:pPr>
            <w:r w:rsidRPr="00481D2D">
              <w:t>Ref.</w:t>
            </w:r>
          </w:p>
        </w:tc>
        <w:tc>
          <w:tcPr>
            <w:tcW w:w="1021" w:type="dxa"/>
          </w:tcPr>
          <w:p w14:paraId="1EE887B2" w14:textId="77777777" w:rsidR="00897956" w:rsidRPr="00481D2D" w:rsidRDefault="00897956">
            <w:pPr>
              <w:pStyle w:val="TAH"/>
            </w:pPr>
            <w:r w:rsidRPr="00481D2D">
              <w:t>RFC status</w:t>
            </w:r>
          </w:p>
        </w:tc>
        <w:tc>
          <w:tcPr>
            <w:tcW w:w="1021" w:type="dxa"/>
          </w:tcPr>
          <w:p w14:paraId="59AA7541" w14:textId="77777777" w:rsidR="00897956" w:rsidRPr="00481D2D" w:rsidRDefault="00897956">
            <w:pPr>
              <w:pStyle w:val="TAH"/>
            </w:pPr>
            <w:r w:rsidRPr="00481D2D">
              <w:t>Profile status</w:t>
            </w:r>
          </w:p>
        </w:tc>
        <w:tc>
          <w:tcPr>
            <w:tcW w:w="1021" w:type="dxa"/>
          </w:tcPr>
          <w:p w14:paraId="7B61244A" w14:textId="77777777" w:rsidR="00897956" w:rsidRPr="00481D2D" w:rsidRDefault="00897956">
            <w:pPr>
              <w:pStyle w:val="TAH"/>
            </w:pPr>
            <w:r w:rsidRPr="00481D2D">
              <w:t>Ref.</w:t>
            </w:r>
          </w:p>
        </w:tc>
        <w:tc>
          <w:tcPr>
            <w:tcW w:w="1021" w:type="dxa"/>
          </w:tcPr>
          <w:p w14:paraId="58BA1761" w14:textId="77777777" w:rsidR="00897956" w:rsidRPr="00481D2D" w:rsidRDefault="00897956">
            <w:pPr>
              <w:pStyle w:val="TAH"/>
            </w:pPr>
            <w:r w:rsidRPr="00481D2D">
              <w:t>RFC status</w:t>
            </w:r>
          </w:p>
        </w:tc>
        <w:tc>
          <w:tcPr>
            <w:tcW w:w="1021" w:type="dxa"/>
          </w:tcPr>
          <w:p w14:paraId="761FBEAC" w14:textId="77777777" w:rsidR="00897956" w:rsidRPr="00481D2D" w:rsidRDefault="00897956">
            <w:pPr>
              <w:pStyle w:val="TAH"/>
            </w:pPr>
            <w:r w:rsidRPr="00481D2D">
              <w:t>Profile status</w:t>
            </w:r>
          </w:p>
        </w:tc>
      </w:tr>
      <w:tr w:rsidR="00897956" w:rsidRPr="00481D2D" w14:paraId="034CB08F" w14:textId="77777777">
        <w:tc>
          <w:tcPr>
            <w:tcW w:w="851" w:type="dxa"/>
          </w:tcPr>
          <w:p w14:paraId="2B34DDDB" w14:textId="77777777" w:rsidR="00897956" w:rsidRPr="00481D2D" w:rsidRDefault="00897956">
            <w:pPr>
              <w:pStyle w:val="TAL"/>
            </w:pPr>
            <w:r w:rsidRPr="00481D2D">
              <w:t>2</w:t>
            </w:r>
          </w:p>
        </w:tc>
        <w:tc>
          <w:tcPr>
            <w:tcW w:w="2665" w:type="dxa"/>
          </w:tcPr>
          <w:p w14:paraId="262FD35B" w14:textId="77777777" w:rsidR="00897956" w:rsidRPr="00481D2D" w:rsidRDefault="00897956">
            <w:pPr>
              <w:pStyle w:val="TAL"/>
            </w:pPr>
            <w:r w:rsidRPr="00481D2D">
              <w:t>Proxy-Authenticate</w:t>
            </w:r>
          </w:p>
        </w:tc>
        <w:tc>
          <w:tcPr>
            <w:tcW w:w="1021" w:type="dxa"/>
          </w:tcPr>
          <w:p w14:paraId="13CC17C3" w14:textId="77777777" w:rsidR="00897956" w:rsidRPr="00481D2D" w:rsidRDefault="00897956">
            <w:pPr>
              <w:pStyle w:val="TAL"/>
            </w:pPr>
            <w:r w:rsidRPr="00481D2D">
              <w:t>[26] 20.27</w:t>
            </w:r>
          </w:p>
        </w:tc>
        <w:tc>
          <w:tcPr>
            <w:tcW w:w="1021" w:type="dxa"/>
          </w:tcPr>
          <w:p w14:paraId="17B8552E" w14:textId="77777777" w:rsidR="00897956" w:rsidRPr="00481D2D" w:rsidRDefault="00897956">
            <w:pPr>
              <w:pStyle w:val="TAL"/>
            </w:pPr>
            <w:r w:rsidRPr="00481D2D">
              <w:t>c1</w:t>
            </w:r>
          </w:p>
        </w:tc>
        <w:tc>
          <w:tcPr>
            <w:tcW w:w="1021" w:type="dxa"/>
          </w:tcPr>
          <w:p w14:paraId="15A8882D" w14:textId="77777777" w:rsidR="00897956" w:rsidRPr="00481D2D" w:rsidRDefault="00897956">
            <w:pPr>
              <w:pStyle w:val="TAL"/>
            </w:pPr>
            <w:r w:rsidRPr="00481D2D">
              <w:t>c1</w:t>
            </w:r>
          </w:p>
        </w:tc>
        <w:tc>
          <w:tcPr>
            <w:tcW w:w="1021" w:type="dxa"/>
          </w:tcPr>
          <w:p w14:paraId="7D7CDE3E" w14:textId="77777777" w:rsidR="00897956" w:rsidRPr="00481D2D" w:rsidRDefault="00897956">
            <w:pPr>
              <w:pStyle w:val="TAL"/>
            </w:pPr>
            <w:r w:rsidRPr="00481D2D">
              <w:t>[26] 20.27</w:t>
            </w:r>
          </w:p>
        </w:tc>
        <w:tc>
          <w:tcPr>
            <w:tcW w:w="1021" w:type="dxa"/>
          </w:tcPr>
          <w:p w14:paraId="3A66DDB2" w14:textId="77777777" w:rsidR="00897956" w:rsidRPr="00481D2D" w:rsidRDefault="00897956">
            <w:pPr>
              <w:pStyle w:val="TAL"/>
            </w:pPr>
            <w:r w:rsidRPr="00481D2D">
              <w:t>c1</w:t>
            </w:r>
          </w:p>
        </w:tc>
        <w:tc>
          <w:tcPr>
            <w:tcW w:w="1021" w:type="dxa"/>
          </w:tcPr>
          <w:p w14:paraId="1753C22B" w14:textId="77777777" w:rsidR="00897956" w:rsidRPr="00481D2D" w:rsidRDefault="00897956">
            <w:pPr>
              <w:pStyle w:val="TAL"/>
            </w:pPr>
            <w:r w:rsidRPr="00481D2D">
              <w:t>c1</w:t>
            </w:r>
          </w:p>
        </w:tc>
      </w:tr>
      <w:tr w:rsidR="00897956" w:rsidRPr="00481D2D" w14:paraId="465A067A" w14:textId="77777777">
        <w:tc>
          <w:tcPr>
            <w:tcW w:w="851" w:type="dxa"/>
          </w:tcPr>
          <w:p w14:paraId="301E159F" w14:textId="77777777" w:rsidR="00897956" w:rsidRPr="00481D2D" w:rsidRDefault="00897956">
            <w:pPr>
              <w:pStyle w:val="TAL"/>
            </w:pPr>
            <w:r w:rsidRPr="00481D2D">
              <w:t>6</w:t>
            </w:r>
          </w:p>
        </w:tc>
        <w:tc>
          <w:tcPr>
            <w:tcW w:w="2665" w:type="dxa"/>
          </w:tcPr>
          <w:p w14:paraId="0D304D08" w14:textId="77777777"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14:paraId="1107F557" w14:textId="77777777" w:rsidR="00897956" w:rsidRPr="00481D2D" w:rsidRDefault="00897956">
            <w:pPr>
              <w:pStyle w:val="TAL"/>
            </w:pPr>
            <w:r w:rsidRPr="00481D2D">
              <w:t>[26] 20.44</w:t>
            </w:r>
          </w:p>
        </w:tc>
        <w:tc>
          <w:tcPr>
            <w:tcW w:w="1021" w:type="dxa"/>
          </w:tcPr>
          <w:p w14:paraId="795BBE61" w14:textId="77777777" w:rsidR="00897956" w:rsidRPr="00481D2D" w:rsidRDefault="00897956">
            <w:pPr>
              <w:pStyle w:val="TAL"/>
            </w:pPr>
            <w:r w:rsidRPr="00481D2D">
              <w:t>o</w:t>
            </w:r>
          </w:p>
        </w:tc>
        <w:tc>
          <w:tcPr>
            <w:tcW w:w="1021" w:type="dxa"/>
          </w:tcPr>
          <w:p w14:paraId="4FA37CC8" w14:textId="77777777" w:rsidR="00897956" w:rsidRPr="00481D2D" w:rsidRDefault="00897956">
            <w:pPr>
              <w:pStyle w:val="TAL"/>
            </w:pPr>
            <w:r w:rsidRPr="00481D2D">
              <w:t>o</w:t>
            </w:r>
          </w:p>
        </w:tc>
        <w:tc>
          <w:tcPr>
            <w:tcW w:w="1021" w:type="dxa"/>
          </w:tcPr>
          <w:p w14:paraId="4DF6F413" w14:textId="77777777" w:rsidR="00897956" w:rsidRPr="00481D2D" w:rsidRDefault="00897956">
            <w:pPr>
              <w:pStyle w:val="TAL"/>
            </w:pPr>
            <w:r w:rsidRPr="00481D2D">
              <w:t>[26] 20.44</w:t>
            </w:r>
          </w:p>
        </w:tc>
        <w:tc>
          <w:tcPr>
            <w:tcW w:w="1021" w:type="dxa"/>
          </w:tcPr>
          <w:p w14:paraId="15FE5A91" w14:textId="77777777" w:rsidR="00897956" w:rsidRPr="00481D2D" w:rsidRDefault="00897956">
            <w:pPr>
              <w:pStyle w:val="TAL"/>
            </w:pPr>
            <w:r w:rsidRPr="00481D2D">
              <w:t>o</w:t>
            </w:r>
          </w:p>
        </w:tc>
        <w:tc>
          <w:tcPr>
            <w:tcW w:w="1021" w:type="dxa"/>
          </w:tcPr>
          <w:p w14:paraId="59E52219" w14:textId="77777777" w:rsidR="00897956" w:rsidRPr="00481D2D" w:rsidRDefault="00897956">
            <w:pPr>
              <w:pStyle w:val="TAL"/>
            </w:pPr>
            <w:r w:rsidRPr="00481D2D">
              <w:t>o</w:t>
            </w:r>
          </w:p>
        </w:tc>
      </w:tr>
      <w:tr w:rsidR="00897956" w:rsidRPr="00481D2D" w14:paraId="42AA79A2" w14:textId="77777777">
        <w:trPr>
          <w:cantSplit/>
        </w:trPr>
        <w:tc>
          <w:tcPr>
            <w:tcW w:w="9642" w:type="dxa"/>
            <w:gridSpan w:val="8"/>
          </w:tcPr>
          <w:p w14:paraId="06B757A8" w14:textId="77777777" w:rsidR="00897956" w:rsidRPr="00481D2D" w:rsidRDefault="00897956">
            <w:pPr>
              <w:pStyle w:val="TAN"/>
            </w:pPr>
            <w:r w:rsidRPr="00481D2D">
              <w:t>c1:</w:t>
            </w:r>
            <w:r w:rsidRPr="00481D2D">
              <w:tab/>
              <w:t>IF A.</w:t>
            </w:r>
            <w:r w:rsidR="0077193D" w:rsidRPr="00481D2D">
              <w:t>4</w:t>
            </w:r>
            <w:r w:rsidRPr="00481D2D">
              <w:t xml:space="preserve">/7 THEN m </w:t>
            </w:r>
            <w:smartTag w:uri="urn:schemas-microsoft-com:office:smarttags" w:element="stockticker">
              <w:r w:rsidRPr="00481D2D">
                <w:t>ELSE</w:t>
              </w:r>
            </w:smartTag>
            <w:r w:rsidRPr="00481D2D">
              <w:t xml:space="preserve"> n/a - - support of authentication between UA and UA.</w:t>
            </w:r>
          </w:p>
        </w:tc>
      </w:tr>
    </w:tbl>
    <w:p w14:paraId="21091F22" w14:textId="77777777" w:rsidR="00897956" w:rsidRPr="00481D2D" w:rsidRDefault="00897956"/>
    <w:p w14:paraId="75FC28AD" w14:textId="77777777" w:rsidR="00300F8B" w:rsidRPr="00481D2D" w:rsidRDefault="00300F8B" w:rsidP="00247C37">
      <w:pPr>
        <w:pStyle w:val="TH"/>
      </w:pPr>
      <w:r w:rsidRPr="00481D2D">
        <w:t xml:space="preserve">Table A.142A: </w:t>
      </w:r>
      <w:r w:rsidR="00756BCF" w:rsidRPr="00481D2D">
        <w:t>Void</w:t>
      </w:r>
    </w:p>
    <w:p w14:paraId="65B16011" w14:textId="77777777" w:rsidR="00897956" w:rsidRPr="00481D2D" w:rsidRDefault="00897956">
      <w:pPr>
        <w:keepNext/>
        <w:keepLines/>
      </w:pPr>
      <w:r w:rsidRPr="00481D2D">
        <w:t>Prerequisite A.5/21 - - SUBSCRIBE response</w:t>
      </w:r>
    </w:p>
    <w:p w14:paraId="60BF69AE" w14:textId="77777777" w:rsidR="00897956" w:rsidRPr="00481D2D" w:rsidRDefault="00897956">
      <w:pPr>
        <w:keepNext/>
        <w:keepLines/>
      </w:pPr>
      <w:r w:rsidRPr="00481D2D">
        <w:t>Prerequisite A.6/25 - - Additional for 415 (Unsupported Media Type) response</w:t>
      </w:r>
    </w:p>
    <w:p w14:paraId="2A461B91" w14:textId="77777777" w:rsidR="00897956" w:rsidRPr="00481D2D" w:rsidRDefault="00897956">
      <w:pPr>
        <w:pStyle w:val="TH"/>
      </w:pPr>
      <w:r w:rsidRPr="00481D2D">
        <w:t>Table A.143: Supported header</w:t>
      </w:r>
      <w:r w:rsidR="00A97D7E" w:rsidRPr="00481D2D">
        <w:t xml:space="preserve"> field</w:t>
      </w:r>
      <w:r w:rsidRPr="00481D2D">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720D6828" w14:textId="77777777">
        <w:trPr>
          <w:cantSplit/>
        </w:trPr>
        <w:tc>
          <w:tcPr>
            <w:tcW w:w="851" w:type="dxa"/>
            <w:vMerge w:val="restart"/>
          </w:tcPr>
          <w:p w14:paraId="5E9C5DF8" w14:textId="77777777" w:rsidR="00897956" w:rsidRPr="00481D2D" w:rsidRDefault="00897956">
            <w:pPr>
              <w:pStyle w:val="TAH"/>
            </w:pPr>
            <w:r w:rsidRPr="00481D2D">
              <w:t>Item</w:t>
            </w:r>
          </w:p>
        </w:tc>
        <w:tc>
          <w:tcPr>
            <w:tcW w:w="2665" w:type="dxa"/>
            <w:vMerge w:val="restart"/>
          </w:tcPr>
          <w:p w14:paraId="2FCDDA32" w14:textId="77777777" w:rsidR="00897956" w:rsidRPr="00481D2D" w:rsidRDefault="00897956">
            <w:pPr>
              <w:pStyle w:val="TAH"/>
            </w:pPr>
            <w:r w:rsidRPr="00481D2D">
              <w:t>Header</w:t>
            </w:r>
            <w:r w:rsidR="00A97D7E" w:rsidRPr="00481D2D">
              <w:t xml:space="preserve"> field</w:t>
            </w:r>
          </w:p>
        </w:tc>
        <w:tc>
          <w:tcPr>
            <w:tcW w:w="3063" w:type="dxa"/>
            <w:gridSpan w:val="3"/>
          </w:tcPr>
          <w:p w14:paraId="0738879C" w14:textId="77777777" w:rsidR="00897956" w:rsidRPr="00481D2D" w:rsidRDefault="00897956">
            <w:pPr>
              <w:pStyle w:val="TAH"/>
            </w:pPr>
            <w:r w:rsidRPr="00481D2D">
              <w:t>Sending</w:t>
            </w:r>
          </w:p>
        </w:tc>
        <w:tc>
          <w:tcPr>
            <w:tcW w:w="3063" w:type="dxa"/>
            <w:gridSpan w:val="3"/>
          </w:tcPr>
          <w:p w14:paraId="1EB71E2D" w14:textId="77777777" w:rsidR="00897956" w:rsidRPr="00481D2D" w:rsidRDefault="00897956">
            <w:pPr>
              <w:pStyle w:val="TAH"/>
              <w:rPr>
                <w:b w:val="0"/>
              </w:rPr>
            </w:pPr>
            <w:r w:rsidRPr="00481D2D">
              <w:t>Receiving</w:t>
            </w:r>
          </w:p>
        </w:tc>
      </w:tr>
      <w:tr w:rsidR="00897956" w:rsidRPr="00481D2D" w14:paraId="73449E6A" w14:textId="77777777">
        <w:trPr>
          <w:cantSplit/>
        </w:trPr>
        <w:tc>
          <w:tcPr>
            <w:tcW w:w="851" w:type="dxa"/>
            <w:vMerge/>
          </w:tcPr>
          <w:p w14:paraId="0761AF23" w14:textId="77777777" w:rsidR="00897956" w:rsidRPr="00481D2D" w:rsidRDefault="00897956">
            <w:pPr>
              <w:pStyle w:val="TAH"/>
            </w:pPr>
          </w:p>
        </w:tc>
        <w:tc>
          <w:tcPr>
            <w:tcW w:w="2665" w:type="dxa"/>
            <w:vMerge/>
          </w:tcPr>
          <w:p w14:paraId="498874B5" w14:textId="77777777" w:rsidR="00897956" w:rsidRPr="00481D2D" w:rsidRDefault="00897956">
            <w:pPr>
              <w:pStyle w:val="TAH"/>
            </w:pPr>
          </w:p>
        </w:tc>
        <w:tc>
          <w:tcPr>
            <w:tcW w:w="1021" w:type="dxa"/>
          </w:tcPr>
          <w:p w14:paraId="12F216ED" w14:textId="77777777" w:rsidR="00897956" w:rsidRPr="00481D2D" w:rsidRDefault="00897956">
            <w:pPr>
              <w:pStyle w:val="TAH"/>
            </w:pPr>
            <w:r w:rsidRPr="00481D2D">
              <w:t>Ref.</w:t>
            </w:r>
          </w:p>
        </w:tc>
        <w:tc>
          <w:tcPr>
            <w:tcW w:w="1021" w:type="dxa"/>
          </w:tcPr>
          <w:p w14:paraId="6C664D66" w14:textId="77777777" w:rsidR="00897956" w:rsidRPr="00481D2D" w:rsidRDefault="00897956">
            <w:pPr>
              <w:pStyle w:val="TAH"/>
            </w:pPr>
            <w:r w:rsidRPr="00481D2D">
              <w:t>RFC status</w:t>
            </w:r>
          </w:p>
        </w:tc>
        <w:tc>
          <w:tcPr>
            <w:tcW w:w="1021" w:type="dxa"/>
          </w:tcPr>
          <w:p w14:paraId="2BB430F3" w14:textId="77777777" w:rsidR="00897956" w:rsidRPr="00481D2D" w:rsidRDefault="00897956">
            <w:pPr>
              <w:pStyle w:val="TAH"/>
            </w:pPr>
            <w:r w:rsidRPr="00481D2D">
              <w:t>Profile status</w:t>
            </w:r>
          </w:p>
        </w:tc>
        <w:tc>
          <w:tcPr>
            <w:tcW w:w="1021" w:type="dxa"/>
          </w:tcPr>
          <w:p w14:paraId="3AC6AD86" w14:textId="77777777" w:rsidR="00897956" w:rsidRPr="00481D2D" w:rsidRDefault="00897956">
            <w:pPr>
              <w:pStyle w:val="TAH"/>
            </w:pPr>
            <w:r w:rsidRPr="00481D2D">
              <w:t>Ref.</w:t>
            </w:r>
          </w:p>
        </w:tc>
        <w:tc>
          <w:tcPr>
            <w:tcW w:w="1021" w:type="dxa"/>
          </w:tcPr>
          <w:p w14:paraId="72FBBFF3" w14:textId="77777777" w:rsidR="00897956" w:rsidRPr="00481D2D" w:rsidRDefault="00897956">
            <w:pPr>
              <w:pStyle w:val="TAH"/>
            </w:pPr>
            <w:r w:rsidRPr="00481D2D">
              <w:t>RFC status</w:t>
            </w:r>
          </w:p>
        </w:tc>
        <w:tc>
          <w:tcPr>
            <w:tcW w:w="1021" w:type="dxa"/>
          </w:tcPr>
          <w:p w14:paraId="3EFFB80D" w14:textId="77777777" w:rsidR="00897956" w:rsidRPr="00481D2D" w:rsidRDefault="00897956">
            <w:pPr>
              <w:pStyle w:val="TAH"/>
            </w:pPr>
            <w:r w:rsidRPr="00481D2D">
              <w:t>Profile status</w:t>
            </w:r>
          </w:p>
        </w:tc>
      </w:tr>
      <w:tr w:rsidR="00897956" w:rsidRPr="00481D2D" w14:paraId="4A20B001" w14:textId="77777777">
        <w:tc>
          <w:tcPr>
            <w:tcW w:w="851" w:type="dxa"/>
          </w:tcPr>
          <w:p w14:paraId="2A7E4497" w14:textId="77777777" w:rsidR="00897956" w:rsidRPr="00481D2D" w:rsidRDefault="00897956">
            <w:pPr>
              <w:pStyle w:val="TAL"/>
            </w:pPr>
            <w:r w:rsidRPr="00481D2D">
              <w:t>1</w:t>
            </w:r>
          </w:p>
        </w:tc>
        <w:tc>
          <w:tcPr>
            <w:tcW w:w="2665" w:type="dxa"/>
          </w:tcPr>
          <w:p w14:paraId="491A26E7" w14:textId="77777777" w:rsidR="00897956" w:rsidRPr="00481D2D" w:rsidRDefault="00897956">
            <w:pPr>
              <w:pStyle w:val="TAL"/>
            </w:pPr>
            <w:r w:rsidRPr="00481D2D">
              <w:t>Accept</w:t>
            </w:r>
          </w:p>
        </w:tc>
        <w:tc>
          <w:tcPr>
            <w:tcW w:w="1021" w:type="dxa"/>
          </w:tcPr>
          <w:p w14:paraId="0B5341CA" w14:textId="77777777" w:rsidR="00897956" w:rsidRPr="00481D2D" w:rsidRDefault="00897956">
            <w:pPr>
              <w:pStyle w:val="TAL"/>
            </w:pPr>
            <w:r w:rsidRPr="00481D2D">
              <w:t>[26] 20.1</w:t>
            </w:r>
          </w:p>
        </w:tc>
        <w:tc>
          <w:tcPr>
            <w:tcW w:w="1021" w:type="dxa"/>
          </w:tcPr>
          <w:p w14:paraId="140F9C01" w14:textId="77777777" w:rsidR="00897956" w:rsidRPr="00481D2D" w:rsidRDefault="00897956">
            <w:pPr>
              <w:pStyle w:val="TAL"/>
            </w:pPr>
            <w:r w:rsidRPr="00481D2D">
              <w:t>o.1</w:t>
            </w:r>
          </w:p>
        </w:tc>
        <w:tc>
          <w:tcPr>
            <w:tcW w:w="1021" w:type="dxa"/>
          </w:tcPr>
          <w:p w14:paraId="35E09FFD" w14:textId="77777777" w:rsidR="00897956" w:rsidRPr="00481D2D" w:rsidRDefault="00897956">
            <w:pPr>
              <w:pStyle w:val="TAL"/>
            </w:pPr>
            <w:r w:rsidRPr="00481D2D">
              <w:t>o.1</w:t>
            </w:r>
          </w:p>
        </w:tc>
        <w:tc>
          <w:tcPr>
            <w:tcW w:w="1021" w:type="dxa"/>
          </w:tcPr>
          <w:p w14:paraId="05668DA5" w14:textId="77777777" w:rsidR="00897956" w:rsidRPr="00481D2D" w:rsidRDefault="00897956">
            <w:pPr>
              <w:pStyle w:val="TAL"/>
            </w:pPr>
            <w:r w:rsidRPr="00481D2D">
              <w:t>[26] 20.1</w:t>
            </w:r>
          </w:p>
        </w:tc>
        <w:tc>
          <w:tcPr>
            <w:tcW w:w="1021" w:type="dxa"/>
          </w:tcPr>
          <w:p w14:paraId="4A54B986" w14:textId="77777777" w:rsidR="00897956" w:rsidRPr="00481D2D" w:rsidRDefault="00897956">
            <w:pPr>
              <w:pStyle w:val="TAL"/>
            </w:pPr>
            <w:r w:rsidRPr="00481D2D">
              <w:t>m</w:t>
            </w:r>
          </w:p>
        </w:tc>
        <w:tc>
          <w:tcPr>
            <w:tcW w:w="1021" w:type="dxa"/>
          </w:tcPr>
          <w:p w14:paraId="2F5E2791" w14:textId="77777777" w:rsidR="00897956" w:rsidRPr="00481D2D" w:rsidRDefault="00897956">
            <w:pPr>
              <w:pStyle w:val="TAL"/>
            </w:pPr>
            <w:r w:rsidRPr="00481D2D">
              <w:t>m</w:t>
            </w:r>
          </w:p>
        </w:tc>
      </w:tr>
      <w:tr w:rsidR="00897956" w:rsidRPr="00481D2D" w14:paraId="14C3E1B9" w14:textId="77777777">
        <w:tc>
          <w:tcPr>
            <w:tcW w:w="851" w:type="dxa"/>
          </w:tcPr>
          <w:p w14:paraId="630CF765" w14:textId="77777777" w:rsidR="00897956" w:rsidRPr="00481D2D" w:rsidRDefault="00897956">
            <w:pPr>
              <w:pStyle w:val="TAL"/>
            </w:pPr>
            <w:r w:rsidRPr="00481D2D">
              <w:t>2</w:t>
            </w:r>
          </w:p>
        </w:tc>
        <w:tc>
          <w:tcPr>
            <w:tcW w:w="2665" w:type="dxa"/>
          </w:tcPr>
          <w:p w14:paraId="037BC027" w14:textId="77777777" w:rsidR="00897956" w:rsidRPr="00481D2D" w:rsidRDefault="00897956">
            <w:pPr>
              <w:pStyle w:val="TAL"/>
            </w:pPr>
            <w:r w:rsidRPr="00481D2D">
              <w:t>Accept-Encoding</w:t>
            </w:r>
          </w:p>
        </w:tc>
        <w:tc>
          <w:tcPr>
            <w:tcW w:w="1021" w:type="dxa"/>
          </w:tcPr>
          <w:p w14:paraId="3D873F35" w14:textId="77777777" w:rsidR="00897956" w:rsidRPr="00481D2D" w:rsidRDefault="00897956">
            <w:pPr>
              <w:pStyle w:val="TAL"/>
            </w:pPr>
            <w:r w:rsidRPr="00481D2D">
              <w:t>[26] 20.2</w:t>
            </w:r>
          </w:p>
        </w:tc>
        <w:tc>
          <w:tcPr>
            <w:tcW w:w="1021" w:type="dxa"/>
          </w:tcPr>
          <w:p w14:paraId="0890A016" w14:textId="77777777" w:rsidR="00897956" w:rsidRPr="00481D2D" w:rsidRDefault="00897956">
            <w:pPr>
              <w:pStyle w:val="TAL"/>
            </w:pPr>
            <w:r w:rsidRPr="00481D2D">
              <w:t>o.1</w:t>
            </w:r>
          </w:p>
        </w:tc>
        <w:tc>
          <w:tcPr>
            <w:tcW w:w="1021" w:type="dxa"/>
          </w:tcPr>
          <w:p w14:paraId="2F5A1893" w14:textId="77777777" w:rsidR="00897956" w:rsidRPr="00481D2D" w:rsidRDefault="00897956">
            <w:pPr>
              <w:pStyle w:val="TAL"/>
            </w:pPr>
            <w:r w:rsidRPr="00481D2D">
              <w:t>o.1</w:t>
            </w:r>
          </w:p>
        </w:tc>
        <w:tc>
          <w:tcPr>
            <w:tcW w:w="1021" w:type="dxa"/>
          </w:tcPr>
          <w:p w14:paraId="2E6D9C2A" w14:textId="77777777" w:rsidR="00897956" w:rsidRPr="00481D2D" w:rsidRDefault="00897956">
            <w:pPr>
              <w:pStyle w:val="TAL"/>
            </w:pPr>
            <w:r w:rsidRPr="00481D2D">
              <w:t>[26] 20.2</w:t>
            </w:r>
          </w:p>
        </w:tc>
        <w:tc>
          <w:tcPr>
            <w:tcW w:w="1021" w:type="dxa"/>
          </w:tcPr>
          <w:p w14:paraId="3E0CCC27" w14:textId="77777777" w:rsidR="00897956" w:rsidRPr="00481D2D" w:rsidRDefault="00897956">
            <w:pPr>
              <w:pStyle w:val="TAL"/>
            </w:pPr>
            <w:r w:rsidRPr="00481D2D">
              <w:t>m</w:t>
            </w:r>
          </w:p>
        </w:tc>
        <w:tc>
          <w:tcPr>
            <w:tcW w:w="1021" w:type="dxa"/>
          </w:tcPr>
          <w:p w14:paraId="0C00C64B" w14:textId="77777777" w:rsidR="00897956" w:rsidRPr="00481D2D" w:rsidRDefault="00897956">
            <w:pPr>
              <w:pStyle w:val="TAL"/>
            </w:pPr>
            <w:r w:rsidRPr="00481D2D">
              <w:t>m</w:t>
            </w:r>
          </w:p>
        </w:tc>
      </w:tr>
      <w:tr w:rsidR="00897956" w:rsidRPr="00481D2D" w14:paraId="0CA3806F" w14:textId="77777777">
        <w:tc>
          <w:tcPr>
            <w:tcW w:w="851" w:type="dxa"/>
          </w:tcPr>
          <w:p w14:paraId="39B72BB5" w14:textId="77777777" w:rsidR="00897956" w:rsidRPr="00481D2D" w:rsidRDefault="00897956">
            <w:pPr>
              <w:pStyle w:val="TAL"/>
            </w:pPr>
            <w:r w:rsidRPr="00481D2D">
              <w:t>3</w:t>
            </w:r>
          </w:p>
        </w:tc>
        <w:tc>
          <w:tcPr>
            <w:tcW w:w="2665" w:type="dxa"/>
          </w:tcPr>
          <w:p w14:paraId="43148CC1" w14:textId="77777777" w:rsidR="00897956" w:rsidRPr="00481D2D" w:rsidRDefault="00897956">
            <w:pPr>
              <w:pStyle w:val="TAL"/>
            </w:pPr>
            <w:r w:rsidRPr="00481D2D">
              <w:t>Accept-Language</w:t>
            </w:r>
          </w:p>
        </w:tc>
        <w:tc>
          <w:tcPr>
            <w:tcW w:w="1021" w:type="dxa"/>
          </w:tcPr>
          <w:p w14:paraId="0668A554" w14:textId="77777777" w:rsidR="00897956" w:rsidRPr="00481D2D" w:rsidRDefault="00897956">
            <w:pPr>
              <w:pStyle w:val="TAL"/>
            </w:pPr>
            <w:r w:rsidRPr="00481D2D">
              <w:t>[26] 20.3</w:t>
            </w:r>
          </w:p>
        </w:tc>
        <w:tc>
          <w:tcPr>
            <w:tcW w:w="1021" w:type="dxa"/>
          </w:tcPr>
          <w:p w14:paraId="779B397D" w14:textId="77777777" w:rsidR="00897956" w:rsidRPr="00481D2D" w:rsidRDefault="00897956">
            <w:pPr>
              <w:pStyle w:val="TAL"/>
            </w:pPr>
            <w:r w:rsidRPr="00481D2D">
              <w:t>o.1</w:t>
            </w:r>
          </w:p>
        </w:tc>
        <w:tc>
          <w:tcPr>
            <w:tcW w:w="1021" w:type="dxa"/>
          </w:tcPr>
          <w:p w14:paraId="18F97689" w14:textId="77777777" w:rsidR="00897956" w:rsidRPr="00481D2D" w:rsidRDefault="00897956">
            <w:pPr>
              <w:pStyle w:val="TAL"/>
            </w:pPr>
            <w:r w:rsidRPr="00481D2D">
              <w:t>o.1</w:t>
            </w:r>
          </w:p>
        </w:tc>
        <w:tc>
          <w:tcPr>
            <w:tcW w:w="1021" w:type="dxa"/>
          </w:tcPr>
          <w:p w14:paraId="35451EA4" w14:textId="77777777" w:rsidR="00897956" w:rsidRPr="00481D2D" w:rsidRDefault="00897956">
            <w:pPr>
              <w:pStyle w:val="TAL"/>
            </w:pPr>
            <w:r w:rsidRPr="00481D2D">
              <w:t>[26] 20.3</w:t>
            </w:r>
          </w:p>
        </w:tc>
        <w:tc>
          <w:tcPr>
            <w:tcW w:w="1021" w:type="dxa"/>
          </w:tcPr>
          <w:p w14:paraId="37B54E3F" w14:textId="77777777" w:rsidR="00897956" w:rsidRPr="00481D2D" w:rsidRDefault="00897956">
            <w:pPr>
              <w:pStyle w:val="TAL"/>
            </w:pPr>
            <w:r w:rsidRPr="00481D2D">
              <w:t>m</w:t>
            </w:r>
          </w:p>
        </w:tc>
        <w:tc>
          <w:tcPr>
            <w:tcW w:w="1021" w:type="dxa"/>
          </w:tcPr>
          <w:p w14:paraId="4187AA77" w14:textId="77777777" w:rsidR="00897956" w:rsidRPr="00481D2D" w:rsidRDefault="00897956">
            <w:pPr>
              <w:pStyle w:val="TAL"/>
            </w:pPr>
            <w:r w:rsidRPr="00481D2D">
              <w:t>m</w:t>
            </w:r>
          </w:p>
        </w:tc>
      </w:tr>
      <w:tr w:rsidR="00897956" w:rsidRPr="00481D2D" w14:paraId="71736997" w14:textId="77777777">
        <w:trPr>
          <w:cantSplit/>
        </w:trPr>
        <w:tc>
          <w:tcPr>
            <w:tcW w:w="9642" w:type="dxa"/>
            <w:gridSpan w:val="8"/>
          </w:tcPr>
          <w:p w14:paraId="7782D6B2" w14:textId="77777777" w:rsidR="00897956" w:rsidRPr="00481D2D" w:rsidRDefault="00897956">
            <w:pPr>
              <w:pStyle w:val="TAN"/>
            </w:pPr>
            <w:r w:rsidRPr="00481D2D">
              <w:t>o.1</w:t>
            </w:r>
            <w:r w:rsidRPr="00481D2D">
              <w:tab/>
              <w:t>At least one of these capabilities is supported.</w:t>
            </w:r>
          </w:p>
        </w:tc>
      </w:tr>
    </w:tbl>
    <w:p w14:paraId="73A6BAAA" w14:textId="77777777" w:rsidR="00897956" w:rsidRPr="00481D2D" w:rsidRDefault="00897956"/>
    <w:p w14:paraId="5E5412DA" w14:textId="77777777" w:rsidR="00546923" w:rsidRPr="00481D2D" w:rsidRDefault="00546923" w:rsidP="00546923">
      <w:pPr>
        <w:keepNext/>
        <w:keepLines/>
      </w:pPr>
      <w:r w:rsidRPr="00481D2D">
        <w:t>Prerequisite A.5/21 - - SUBSCRIBE response</w:t>
      </w:r>
    </w:p>
    <w:p w14:paraId="5A642237" w14:textId="77777777" w:rsidR="00546923" w:rsidRPr="00481D2D" w:rsidRDefault="00546923" w:rsidP="00546923">
      <w:pPr>
        <w:keepNext/>
        <w:keepLines/>
      </w:pPr>
      <w:r w:rsidRPr="00481D2D">
        <w:t>Prerequisite: A.6/26A - - Additional for 417 (Unknown Resource-Priority) response</w:t>
      </w:r>
    </w:p>
    <w:p w14:paraId="4E817CD5" w14:textId="77777777" w:rsidR="00546923" w:rsidRPr="00481D2D" w:rsidRDefault="00546923" w:rsidP="00546923">
      <w:pPr>
        <w:pStyle w:val="TH"/>
      </w:pPr>
      <w:r w:rsidRPr="00481D2D">
        <w:t>Table A.143A: Supported header</w:t>
      </w:r>
      <w:r w:rsidR="00A97D7E" w:rsidRPr="00481D2D">
        <w:t xml:space="preserve"> field</w:t>
      </w:r>
      <w:r w:rsidRPr="00481D2D">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46923" w:rsidRPr="00481D2D" w14:paraId="5C3CF7AA" w14:textId="77777777">
        <w:trPr>
          <w:cantSplit/>
        </w:trPr>
        <w:tc>
          <w:tcPr>
            <w:tcW w:w="851" w:type="dxa"/>
            <w:vMerge w:val="restart"/>
          </w:tcPr>
          <w:p w14:paraId="589EE3F3" w14:textId="77777777" w:rsidR="00546923" w:rsidRPr="00481D2D" w:rsidRDefault="00546923" w:rsidP="00546923">
            <w:pPr>
              <w:pStyle w:val="TAH"/>
            </w:pPr>
            <w:r w:rsidRPr="00481D2D">
              <w:t>Item</w:t>
            </w:r>
          </w:p>
        </w:tc>
        <w:tc>
          <w:tcPr>
            <w:tcW w:w="2665" w:type="dxa"/>
            <w:vMerge w:val="restart"/>
          </w:tcPr>
          <w:p w14:paraId="629BC2AF" w14:textId="77777777" w:rsidR="00546923" w:rsidRPr="00481D2D" w:rsidRDefault="00546923" w:rsidP="00546923">
            <w:pPr>
              <w:pStyle w:val="TAH"/>
            </w:pPr>
            <w:r w:rsidRPr="00481D2D">
              <w:t>Header</w:t>
            </w:r>
            <w:r w:rsidR="00A97D7E" w:rsidRPr="00481D2D">
              <w:t xml:space="preserve"> field</w:t>
            </w:r>
          </w:p>
        </w:tc>
        <w:tc>
          <w:tcPr>
            <w:tcW w:w="3063" w:type="dxa"/>
            <w:gridSpan w:val="3"/>
          </w:tcPr>
          <w:p w14:paraId="0C889283" w14:textId="77777777" w:rsidR="00546923" w:rsidRPr="00481D2D" w:rsidRDefault="00546923" w:rsidP="00546923">
            <w:pPr>
              <w:pStyle w:val="TAH"/>
            </w:pPr>
            <w:r w:rsidRPr="00481D2D">
              <w:t>Sending</w:t>
            </w:r>
          </w:p>
        </w:tc>
        <w:tc>
          <w:tcPr>
            <w:tcW w:w="3063" w:type="dxa"/>
            <w:gridSpan w:val="3"/>
          </w:tcPr>
          <w:p w14:paraId="6E696462" w14:textId="77777777" w:rsidR="00546923" w:rsidRPr="00481D2D" w:rsidRDefault="00546923" w:rsidP="00546923">
            <w:pPr>
              <w:pStyle w:val="TAH"/>
              <w:rPr>
                <w:b w:val="0"/>
              </w:rPr>
            </w:pPr>
            <w:r w:rsidRPr="00481D2D">
              <w:t>Receiving</w:t>
            </w:r>
          </w:p>
        </w:tc>
      </w:tr>
      <w:tr w:rsidR="00546923" w:rsidRPr="00481D2D" w14:paraId="4C59000F" w14:textId="77777777">
        <w:trPr>
          <w:cantSplit/>
        </w:trPr>
        <w:tc>
          <w:tcPr>
            <w:tcW w:w="851" w:type="dxa"/>
            <w:vMerge/>
          </w:tcPr>
          <w:p w14:paraId="29F61C89" w14:textId="77777777" w:rsidR="00546923" w:rsidRPr="00481D2D" w:rsidRDefault="00546923" w:rsidP="00546923">
            <w:pPr>
              <w:pStyle w:val="TAH"/>
            </w:pPr>
          </w:p>
        </w:tc>
        <w:tc>
          <w:tcPr>
            <w:tcW w:w="2665" w:type="dxa"/>
            <w:vMerge/>
          </w:tcPr>
          <w:p w14:paraId="61B17D33" w14:textId="77777777" w:rsidR="00546923" w:rsidRPr="00481D2D" w:rsidRDefault="00546923" w:rsidP="00546923">
            <w:pPr>
              <w:pStyle w:val="TAH"/>
            </w:pPr>
          </w:p>
        </w:tc>
        <w:tc>
          <w:tcPr>
            <w:tcW w:w="1021" w:type="dxa"/>
          </w:tcPr>
          <w:p w14:paraId="711CE7AA" w14:textId="77777777" w:rsidR="00546923" w:rsidRPr="00481D2D" w:rsidRDefault="00546923" w:rsidP="00546923">
            <w:pPr>
              <w:pStyle w:val="TAH"/>
            </w:pPr>
            <w:r w:rsidRPr="00481D2D">
              <w:t>Ref.</w:t>
            </w:r>
          </w:p>
        </w:tc>
        <w:tc>
          <w:tcPr>
            <w:tcW w:w="1021" w:type="dxa"/>
          </w:tcPr>
          <w:p w14:paraId="7CF0524D" w14:textId="77777777" w:rsidR="00546923" w:rsidRPr="00481D2D" w:rsidRDefault="00546923" w:rsidP="00546923">
            <w:pPr>
              <w:pStyle w:val="TAH"/>
            </w:pPr>
            <w:r w:rsidRPr="00481D2D">
              <w:t>RFC status</w:t>
            </w:r>
          </w:p>
        </w:tc>
        <w:tc>
          <w:tcPr>
            <w:tcW w:w="1021" w:type="dxa"/>
          </w:tcPr>
          <w:p w14:paraId="2A924365" w14:textId="77777777" w:rsidR="00546923" w:rsidRPr="00481D2D" w:rsidRDefault="00546923" w:rsidP="00546923">
            <w:pPr>
              <w:pStyle w:val="TAH"/>
            </w:pPr>
            <w:r w:rsidRPr="00481D2D">
              <w:t>Profile status</w:t>
            </w:r>
          </w:p>
        </w:tc>
        <w:tc>
          <w:tcPr>
            <w:tcW w:w="1021" w:type="dxa"/>
          </w:tcPr>
          <w:p w14:paraId="48303110" w14:textId="77777777" w:rsidR="00546923" w:rsidRPr="00481D2D" w:rsidRDefault="00546923" w:rsidP="00546923">
            <w:pPr>
              <w:pStyle w:val="TAH"/>
            </w:pPr>
            <w:r w:rsidRPr="00481D2D">
              <w:t>Ref.</w:t>
            </w:r>
          </w:p>
        </w:tc>
        <w:tc>
          <w:tcPr>
            <w:tcW w:w="1021" w:type="dxa"/>
          </w:tcPr>
          <w:p w14:paraId="7BD71591" w14:textId="77777777" w:rsidR="00546923" w:rsidRPr="00481D2D" w:rsidRDefault="00546923" w:rsidP="00546923">
            <w:pPr>
              <w:pStyle w:val="TAH"/>
            </w:pPr>
            <w:r w:rsidRPr="00481D2D">
              <w:t>RFC status</w:t>
            </w:r>
          </w:p>
        </w:tc>
        <w:tc>
          <w:tcPr>
            <w:tcW w:w="1021" w:type="dxa"/>
          </w:tcPr>
          <w:p w14:paraId="056344F4" w14:textId="77777777" w:rsidR="00546923" w:rsidRPr="00481D2D" w:rsidRDefault="00546923" w:rsidP="00546923">
            <w:pPr>
              <w:pStyle w:val="TAH"/>
            </w:pPr>
            <w:r w:rsidRPr="00481D2D">
              <w:t>Profile status</w:t>
            </w:r>
          </w:p>
        </w:tc>
      </w:tr>
      <w:tr w:rsidR="00546923" w:rsidRPr="00481D2D" w14:paraId="0FADF5B9" w14:textId="77777777">
        <w:tc>
          <w:tcPr>
            <w:tcW w:w="851" w:type="dxa"/>
          </w:tcPr>
          <w:p w14:paraId="0D641ADD" w14:textId="77777777" w:rsidR="00546923" w:rsidRPr="00481D2D" w:rsidRDefault="00546923" w:rsidP="00546923">
            <w:pPr>
              <w:pStyle w:val="TAL"/>
            </w:pPr>
            <w:r w:rsidRPr="00481D2D">
              <w:t>1</w:t>
            </w:r>
          </w:p>
        </w:tc>
        <w:tc>
          <w:tcPr>
            <w:tcW w:w="2665" w:type="dxa"/>
          </w:tcPr>
          <w:p w14:paraId="54675AD6" w14:textId="77777777" w:rsidR="00546923" w:rsidRPr="00481D2D" w:rsidRDefault="00546923" w:rsidP="00546923">
            <w:pPr>
              <w:pStyle w:val="TAL"/>
            </w:pPr>
            <w:r w:rsidRPr="00481D2D">
              <w:t>Accept-Resource-Priority</w:t>
            </w:r>
          </w:p>
        </w:tc>
        <w:tc>
          <w:tcPr>
            <w:tcW w:w="1021" w:type="dxa"/>
          </w:tcPr>
          <w:p w14:paraId="1C14B9AF" w14:textId="77777777" w:rsidR="00546923" w:rsidRPr="00481D2D" w:rsidRDefault="00AE232F" w:rsidP="00546923">
            <w:pPr>
              <w:pStyle w:val="TAL"/>
            </w:pPr>
            <w:r w:rsidRPr="00481D2D">
              <w:t>[116</w:t>
            </w:r>
            <w:r w:rsidR="00546923" w:rsidRPr="00481D2D">
              <w:t>] 3.2</w:t>
            </w:r>
          </w:p>
        </w:tc>
        <w:tc>
          <w:tcPr>
            <w:tcW w:w="1021" w:type="dxa"/>
          </w:tcPr>
          <w:p w14:paraId="62241E4D" w14:textId="77777777" w:rsidR="00546923" w:rsidRPr="00481D2D" w:rsidRDefault="00546923" w:rsidP="00546923">
            <w:pPr>
              <w:pStyle w:val="TAL"/>
            </w:pPr>
            <w:r w:rsidRPr="00481D2D">
              <w:t>c1</w:t>
            </w:r>
          </w:p>
        </w:tc>
        <w:tc>
          <w:tcPr>
            <w:tcW w:w="1021" w:type="dxa"/>
          </w:tcPr>
          <w:p w14:paraId="1EAB64DD" w14:textId="77777777" w:rsidR="00546923" w:rsidRPr="00481D2D" w:rsidRDefault="00546923" w:rsidP="00546923">
            <w:pPr>
              <w:pStyle w:val="TAL"/>
            </w:pPr>
            <w:r w:rsidRPr="00481D2D">
              <w:t>c1</w:t>
            </w:r>
          </w:p>
        </w:tc>
        <w:tc>
          <w:tcPr>
            <w:tcW w:w="1021" w:type="dxa"/>
          </w:tcPr>
          <w:p w14:paraId="3049338D" w14:textId="77777777" w:rsidR="00546923" w:rsidRPr="00481D2D" w:rsidRDefault="00AE232F" w:rsidP="00546923">
            <w:pPr>
              <w:pStyle w:val="TAL"/>
            </w:pPr>
            <w:r w:rsidRPr="00481D2D">
              <w:t>[116</w:t>
            </w:r>
            <w:r w:rsidR="00546923" w:rsidRPr="00481D2D">
              <w:t>] 3.2</w:t>
            </w:r>
          </w:p>
        </w:tc>
        <w:tc>
          <w:tcPr>
            <w:tcW w:w="1021" w:type="dxa"/>
          </w:tcPr>
          <w:p w14:paraId="034B63B8" w14:textId="77777777" w:rsidR="00546923" w:rsidRPr="00481D2D" w:rsidRDefault="00546923" w:rsidP="00546923">
            <w:pPr>
              <w:pStyle w:val="TAL"/>
            </w:pPr>
            <w:r w:rsidRPr="00481D2D">
              <w:t>c1</w:t>
            </w:r>
          </w:p>
        </w:tc>
        <w:tc>
          <w:tcPr>
            <w:tcW w:w="1021" w:type="dxa"/>
          </w:tcPr>
          <w:p w14:paraId="7E3D45DC" w14:textId="77777777" w:rsidR="00546923" w:rsidRPr="00481D2D" w:rsidRDefault="00546923" w:rsidP="00546923">
            <w:pPr>
              <w:pStyle w:val="TAL"/>
            </w:pPr>
            <w:r w:rsidRPr="00481D2D">
              <w:t>c1</w:t>
            </w:r>
          </w:p>
        </w:tc>
      </w:tr>
      <w:tr w:rsidR="00546923" w:rsidRPr="00481D2D" w14:paraId="034E8D7D" w14:textId="77777777">
        <w:tc>
          <w:tcPr>
            <w:tcW w:w="9642" w:type="dxa"/>
            <w:gridSpan w:val="8"/>
          </w:tcPr>
          <w:p w14:paraId="1FB87ADF" w14:textId="77777777" w:rsidR="00546923" w:rsidRPr="00481D2D" w:rsidRDefault="00546923" w:rsidP="00546923">
            <w:pPr>
              <w:pStyle w:val="TAN"/>
            </w:pPr>
            <w:r w:rsidRPr="00481D2D">
              <w:t>c1:</w:t>
            </w:r>
            <w:r w:rsidRPr="00481D2D">
              <w:tab/>
              <w:t xml:space="preserve">IF A.4/70A THEN m </w:t>
            </w:r>
            <w:smartTag w:uri="urn:schemas-microsoft-com:office:smarttags" w:element="stockticker">
              <w:r w:rsidRPr="00481D2D">
                <w:t>ELSE</w:t>
              </w:r>
            </w:smartTag>
            <w:r w:rsidRPr="00481D2D">
              <w:t xml:space="preserve"> n/a - - inclusion of MESSAGE, SUBSCRIBE, NOTIFY in communications resource priority for </w:t>
            </w:r>
            <w:r w:rsidRPr="00481D2D">
              <w:rPr>
                <w:szCs w:val="24"/>
              </w:rPr>
              <w:t>the session initiation protocol.</w:t>
            </w:r>
          </w:p>
        </w:tc>
      </w:tr>
    </w:tbl>
    <w:p w14:paraId="7796AB08" w14:textId="77777777" w:rsidR="00546923" w:rsidRPr="00481D2D" w:rsidRDefault="00546923" w:rsidP="00546923">
      <w:pPr>
        <w:keepNext/>
        <w:keepLines/>
      </w:pPr>
    </w:p>
    <w:p w14:paraId="6A2C3BB5" w14:textId="77777777" w:rsidR="00897956" w:rsidRPr="00481D2D" w:rsidRDefault="00897956">
      <w:pPr>
        <w:keepNext/>
        <w:keepLines/>
      </w:pPr>
      <w:r w:rsidRPr="00481D2D">
        <w:t>Prerequisite A.5/21 - - SUBSCRIBE response</w:t>
      </w:r>
    </w:p>
    <w:p w14:paraId="3DFB6B97" w14:textId="77777777" w:rsidR="00897956" w:rsidRPr="00481D2D" w:rsidRDefault="00897956">
      <w:pPr>
        <w:keepNext/>
        <w:keepLines/>
      </w:pPr>
      <w:r w:rsidRPr="00481D2D">
        <w:t>Prerequisite: A.6/27 - - Additional for 420 (Bad Extension) response</w:t>
      </w:r>
    </w:p>
    <w:p w14:paraId="715B5BB7" w14:textId="77777777" w:rsidR="00897956" w:rsidRPr="00481D2D" w:rsidRDefault="00897956">
      <w:pPr>
        <w:pStyle w:val="TH"/>
      </w:pPr>
      <w:r w:rsidRPr="00481D2D">
        <w:t>Table A.144: Supported header</w:t>
      </w:r>
      <w:r w:rsidR="00A97D7E" w:rsidRPr="00481D2D">
        <w:t xml:space="preserve"> field</w:t>
      </w:r>
      <w:r w:rsidRPr="00481D2D">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33DE1579" w14:textId="77777777">
        <w:trPr>
          <w:cantSplit/>
        </w:trPr>
        <w:tc>
          <w:tcPr>
            <w:tcW w:w="851" w:type="dxa"/>
            <w:vMerge w:val="restart"/>
          </w:tcPr>
          <w:p w14:paraId="58DA6FD8" w14:textId="77777777" w:rsidR="00897956" w:rsidRPr="00481D2D" w:rsidRDefault="00897956">
            <w:pPr>
              <w:pStyle w:val="TAH"/>
            </w:pPr>
            <w:r w:rsidRPr="00481D2D">
              <w:t>Item</w:t>
            </w:r>
          </w:p>
        </w:tc>
        <w:tc>
          <w:tcPr>
            <w:tcW w:w="2665" w:type="dxa"/>
            <w:vMerge w:val="restart"/>
          </w:tcPr>
          <w:p w14:paraId="4F018EC1" w14:textId="77777777" w:rsidR="00897956" w:rsidRPr="00481D2D" w:rsidRDefault="00897956">
            <w:pPr>
              <w:pStyle w:val="TAH"/>
            </w:pPr>
            <w:r w:rsidRPr="00481D2D">
              <w:t>Header</w:t>
            </w:r>
            <w:r w:rsidR="00A97D7E" w:rsidRPr="00481D2D">
              <w:t xml:space="preserve"> field</w:t>
            </w:r>
          </w:p>
        </w:tc>
        <w:tc>
          <w:tcPr>
            <w:tcW w:w="3063" w:type="dxa"/>
            <w:gridSpan w:val="3"/>
          </w:tcPr>
          <w:p w14:paraId="09CE616D" w14:textId="77777777" w:rsidR="00897956" w:rsidRPr="00481D2D" w:rsidRDefault="00897956">
            <w:pPr>
              <w:pStyle w:val="TAH"/>
            </w:pPr>
            <w:r w:rsidRPr="00481D2D">
              <w:t>Sending</w:t>
            </w:r>
          </w:p>
        </w:tc>
        <w:tc>
          <w:tcPr>
            <w:tcW w:w="3063" w:type="dxa"/>
            <w:gridSpan w:val="3"/>
          </w:tcPr>
          <w:p w14:paraId="4D7C47DF" w14:textId="77777777" w:rsidR="00897956" w:rsidRPr="00481D2D" w:rsidRDefault="00897956">
            <w:pPr>
              <w:pStyle w:val="TAH"/>
              <w:rPr>
                <w:b w:val="0"/>
              </w:rPr>
            </w:pPr>
            <w:r w:rsidRPr="00481D2D">
              <w:t>Receiving</w:t>
            </w:r>
          </w:p>
        </w:tc>
      </w:tr>
      <w:tr w:rsidR="00897956" w:rsidRPr="00481D2D" w14:paraId="783869EC" w14:textId="77777777">
        <w:trPr>
          <w:cantSplit/>
        </w:trPr>
        <w:tc>
          <w:tcPr>
            <w:tcW w:w="851" w:type="dxa"/>
            <w:vMerge/>
          </w:tcPr>
          <w:p w14:paraId="69EA862A" w14:textId="77777777" w:rsidR="00897956" w:rsidRPr="00481D2D" w:rsidRDefault="00897956">
            <w:pPr>
              <w:pStyle w:val="TAH"/>
            </w:pPr>
          </w:p>
        </w:tc>
        <w:tc>
          <w:tcPr>
            <w:tcW w:w="2665" w:type="dxa"/>
            <w:vMerge/>
          </w:tcPr>
          <w:p w14:paraId="6529F6D6" w14:textId="77777777" w:rsidR="00897956" w:rsidRPr="00481D2D" w:rsidRDefault="00897956">
            <w:pPr>
              <w:pStyle w:val="TAH"/>
            </w:pPr>
          </w:p>
        </w:tc>
        <w:tc>
          <w:tcPr>
            <w:tcW w:w="1021" w:type="dxa"/>
          </w:tcPr>
          <w:p w14:paraId="15EF5A11" w14:textId="77777777" w:rsidR="00897956" w:rsidRPr="00481D2D" w:rsidRDefault="00897956">
            <w:pPr>
              <w:pStyle w:val="TAH"/>
            </w:pPr>
            <w:r w:rsidRPr="00481D2D">
              <w:t>Ref.</w:t>
            </w:r>
          </w:p>
        </w:tc>
        <w:tc>
          <w:tcPr>
            <w:tcW w:w="1021" w:type="dxa"/>
          </w:tcPr>
          <w:p w14:paraId="1A5F0E5A" w14:textId="77777777" w:rsidR="00897956" w:rsidRPr="00481D2D" w:rsidRDefault="00897956">
            <w:pPr>
              <w:pStyle w:val="TAH"/>
            </w:pPr>
            <w:r w:rsidRPr="00481D2D">
              <w:t>RFC status</w:t>
            </w:r>
          </w:p>
        </w:tc>
        <w:tc>
          <w:tcPr>
            <w:tcW w:w="1021" w:type="dxa"/>
          </w:tcPr>
          <w:p w14:paraId="4BB653CF" w14:textId="77777777" w:rsidR="00897956" w:rsidRPr="00481D2D" w:rsidRDefault="00897956">
            <w:pPr>
              <w:pStyle w:val="TAH"/>
            </w:pPr>
            <w:r w:rsidRPr="00481D2D">
              <w:t>Profile status</w:t>
            </w:r>
          </w:p>
        </w:tc>
        <w:tc>
          <w:tcPr>
            <w:tcW w:w="1021" w:type="dxa"/>
          </w:tcPr>
          <w:p w14:paraId="2CBA001F" w14:textId="77777777" w:rsidR="00897956" w:rsidRPr="00481D2D" w:rsidRDefault="00897956">
            <w:pPr>
              <w:pStyle w:val="TAH"/>
            </w:pPr>
            <w:r w:rsidRPr="00481D2D">
              <w:t>Ref.</w:t>
            </w:r>
          </w:p>
        </w:tc>
        <w:tc>
          <w:tcPr>
            <w:tcW w:w="1021" w:type="dxa"/>
          </w:tcPr>
          <w:p w14:paraId="76A36985" w14:textId="77777777" w:rsidR="00897956" w:rsidRPr="00481D2D" w:rsidRDefault="00897956">
            <w:pPr>
              <w:pStyle w:val="TAH"/>
            </w:pPr>
            <w:r w:rsidRPr="00481D2D">
              <w:t>RFC status</w:t>
            </w:r>
          </w:p>
        </w:tc>
        <w:tc>
          <w:tcPr>
            <w:tcW w:w="1021" w:type="dxa"/>
          </w:tcPr>
          <w:p w14:paraId="7613FF5C" w14:textId="77777777" w:rsidR="00897956" w:rsidRPr="00481D2D" w:rsidRDefault="00897956">
            <w:pPr>
              <w:pStyle w:val="TAH"/>
            </w:pPr>
            <w:r w:rsidRPr="00481D2D">
              <w:t>Profile status</w:t>
            </w:r>
          </w:p>
        </w:tc>
      </w:tr>
      <w:tr w:rsidR="00897956" w:rsidRPr="00481D2D" w14:paraId="7D8E3067" w14:textId="77777777">
        <w:tc>
          <w:tcPr>
            <w:tcW w:w="851" w:type="dxa"/>
          </w:tcPr>
          <w:p w14:paraId="27448C88" w14:textId="77777777" w:rsidR="00897956" w:rsidRPr="00481D2D" w:rsidRDefault="00897956">
            <w:pPr>
              <w:pStyle w:val="TAL"/>
            </w:pPr>
            <w:r w:rsidRPr="00481D2D">
              <w:t>5</w:t>
            </w:r>
          </w:p>
        </w:tc>
        <w:tc>
          <w:tcPr>
            <w:tcW w:w="2665" w:type="dxa"/>
          </w:tcPr>
          <w:p w14:paraId="0BCFF262" w14:textId="77777777" w:rsidR="00897956" w:rsidRPr="00481D2D" w:rsidRDefault="00897956">
            <w:pPr>
              <w:pStyle w:val="TAL"/>
            </w:pPr>
            <w:r w:rsidRPr="00481D2D">
              <w:t>Unsupported</w:t>
            </w:r>
          </w:p>
        </w:tc>
        <w:tc>
          <w:tcPr>
            <w:tcW w:w="1021" w:type="dxa"/>
          </w:tcPr>
          <w:p w14:paraId="43925D30" w14:textId="77777777" w:rsidR="00897956" w:rsidRPr="00481D2D" w:rsidRDefault="00897956">
            <w:pPr>
              <w:pStyle w:val="TAL"/>
            </w:pPr>
            <w:r w:rsidRPr="00481D2D">
              <w:t>[26] 20.40</w:t>
            </w:r>
          </w:p>
        </w:tc>
        <w:tc>
          <w:tcPr>
            <w:tcW w:w="1021" w:type="dxa"/>
          </w:tcPr>
          <w:p w14:paraId="610DCE21" w14:textId="77777777" w:rsidR="00897956" w:rsidRPr="00481D2D" w:rsidRDefault="00897956">
            <w:pPr>
              <w:pStyle w:val="TAL"/>
            </w:pPr>
            <w:r w:rsidRPr="00481D2D">
              <w:t>m</w:t>
            </w:r>
          </w:p>
        </w:tc>
        <w:tc>
          <w:tcPr>
            <w:tcW w:w="1021" w:type="dxa"/>
          </w:tcPr>
          <w:p w14:paraId="69A9C411" w14:textId="77777777" w:rsidR="00897956" w:rsidRPr="00481D2D" w:rsidRDefault="00897956">
            <w:pPr>
              <w:pStyle w:val="TAL"/>
            </w:pPr>
            <w:r w:rsidRPr="00481D2D">
              <w:t>m</w:t>
            </w:r>
          </w:p>
        </w:tc>
        <w:tc>
          <w:tcPr>
            <w:tcW w:w="1021" w:type="dxa"/>
          </w:tcPr>
          <w:p w14:paraId="30D3B896" w14:textId="77777777" w:rsidR="00897956" w:rsidRPr="00481D2D" w:rsidRDefault="00897956">
            <w:pPr>
              <w:pStyle w:val="TAL"/>
            </w:pPr>
            <w:r w:rsidRPr="00481D2D">
              <w:t>[26] 20.40</w:t>
            </w:r>
          </w:p>
        </w:tc>
        <w:tc>
          <w:tcPr>
            <w:tcW w:w="1021" w:type="dxa"/>
          </w:tcPr>
          <w:p w14:paraId="455D285C" w14:textId="77777777" w:rsidR="00897956" w:rsidRPr="00481D2D" w:rsidRDefault="00897956">
            <w:pPr>
              <w:pStyle w:val="TAL"/>
            </w:pPr>
            <w:r w:rsidRPr="00481D2D">
              <w:t>m</w:t>
            </w:r>
          </w:p>
        </w:tc>
        <w:tc>
          <w:tcPr>
            <w:tcW w:w="1021" w:type="dxa"/>
          </w:tcPr>
          <w:p w14:paraId="21E23168" w14:textId="77777777" w:rsidR="00897956" w:rsidRPr="00481D2D" w:rsidRDefault="00897956">
            <w:pPr>
              <w:pStyle w:val="TAL"/>
            </w:pPr>
            <w:r w:rsidRPr="00481D2D">
              <w:t>m</w:t>
            </w:r>
          </w:p>
        </w:tc>
      </w:tr>
    </w:tbl>
    <w:p w14:paraId="52E3E683" w14:textId="77777777" w:rsidR="00897956" w:rsidRPr="00481D2D" w:rsidRDefault="00897956"/>
    <w:p w14:paraId="0C0F1C9D" w14:textId="77777777" w:rsidR="00897956" w:rsidRPr="00481D2D" w:rsidRDefault="00897956">
      <w:pPr>
        <w:keepNext/>
        <w:keepLines/>
      </w:pPr>
      <w:r w:rsidRPr="00481D2D">
        <w:t>Prerequisite A.5/21 - - SUBSCRIBE response</w:t>
      </w:r>
    </w:p>
    <w:p w14:paraId="3AC97187" w14:textId="77777777" w:rsidR="00897956" w:rsidRPr="00481D2D" w:rsidRDefault="00897956">
      <w:pPr>
        <w:keepNext/>
        <w:keepLines/>
      </w:pPr>
      <w:r w:rsidRPr="00481D2D">
        <w:t>Prerequisite: A.6/28 OR A.6/41A - - Additional for 421 (Extension Required), 494 (Security Agreement Required) response</w:t>
      </w:r>
    </w:p>
    <w:p w14:paraId="5D150E40" w14:textId="77777777" w:rsidR="00897956" w:rsidRPr="00481D2D" w:rsidRDefault="00897956">
      <w:pPr>
        <w:pStyle w:val="TH"/>
      </w:pPr>
      <w:r w:rsidRPr="00481D2D">
        <w:t>Table A.144A: Supported header</w:t>
      </w:r>
      <w:r w:rsidR="00A97D7E" w:rsidRPr="00481D2D">
        <w:t xml:space="preserve"> field</w:t>
      </w:r>
      <w:r w:rsidRPr="00481D2D">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FC1D1BE" w14:textId="77777777">
        <w:trPr>
          <w:cantSplit/>
        </w:trPr>
        <w:tc>
          <w:tcPr>
            <w:tcW w:w="851" w:type="dxa"/>
            <w:vMerge w:val="restart"/>
          </w:tcPr>
          <w:p w14:paraId="0BD08EA9" w14:textId="77777777" w:rsidR="00897956" w:rsidRPr="00481D2D" w:rsidRDefault="00897956">
            <w:pPr>
              <w:pStyle w:val="TAH"/>
            </w:pPr>
            <w:r w:rsidRPr="00481D2D">
              <w:t>Item</w:t>
            </w:r>
          </w:p>
        </w:tc>
        <w:tc>
          <w:tcPr>
            <w:tcW w:w="2665" w:type="dxa"/>
            <w:vMerge w:val="restart"/>
          </w:tcPr>
          <w:p w14:paraId="5AFDA1F7" w14:textId="77777777" w:rsidR="00897956" w:rsidRPr="00481D2D" w:rsidRDefault="00897956">
            <w:pPr>
              <w:pStyle w:val="TAH"/>
            </w:pPr>
            <w:r w:rsidRPr="00481D2D">
              <w:t>Header</w:t>
            </w:r>
            <w:r w:rsidR="00A97D7E" w:rsidRPr="00481D2D">
              <w:t xml:space="preserve"> field</w:t>
            </w:r>
          </w:p>
        </w:tc>
        <w:tc>
          <w:tcPr>
            <w:tcW w:w="3063" w:type="dxa"/>
            <w:gridSpan w:val="3"/>
          </w:tcPr>
          <w:p w14:paraId="4F3B5FE4" w14:textId="77777777" w:rsidR="00897956" w:rsidRPr="00481D2D" w:rsidRDefault="00897956">
            <w:pPr>
              <w:pStyle w:val="TAH"/>
            </w:pPr>
            <w:r w:rsidRPr="00481D2D">
              <w:t>Sending</w:t>
            </w:r>
          </w:p>
        </w:tc>
        <w:tc>
          <w:tcPr>
            <w:tcW w:w="3063" w:type="dxa"/>
            <w:gridSpan w:val="3"/>
          </w:tcPr>
          <w:p w14:paraId="33DA7B88" w14:textId="77777777" w:rsidR="00897956" w:rsidRPr="00481D2D" w:rsidRDefault="00897956">
            <w:pPr>
              <w:pStyle w:val="TAH"/>
              <w:rPr>
                <w:b w:val="0"/>
              </w:rPr>
            </w:pPr>
            <w:r w:rsidRPr="00481D2D">
              <w:t>Receiving</w:t>
            </w:r>
          </w:p>
        </w:tc>
      </w:tr>
      <w:tr w:rsidR="00897956" w:rsidRPr="00481D2D" w14:paraId="0C15EDFB" w14:textId="77777777">
        <w:trPr>
          <w:cantSplit/>
        </w:trPr>
        <w:tc>
          <w:tcPr>
            <w:tcW w:w="851" w:type="dxa"/>
            <w:vMerge/>
          </w:tcPr>
          <w:p w14:paraId="29984EDA" w14:textId="77777777" w:rsidR="00897956" w:rsidRPr="00481D2D" w:rsidRDefault="00897956">
            <w:pPr>
              <w:pStyle w:val="TAH"/>
            </w:pPr>
          </w:p>
        </w:tc>
        <w:tc>
          <w:tcPr>
            <w:tcW w:w="2665" w:type="dxa"/>
            <w:vMerge/>
          </w:tcPr>
          <w:p w14:paraId="5315B917" w14:textId="77777777" w:rsidR="00897956" w:rsidRPr="00481D2D" w:rsidRDefault="00897956">
            <w:pPr>
              <w:pStyle w:val="TAH"/>
            </w:pPr>
          </w:p>
        </w:tc>
        <w:tc>
          <w:tcPr>
            <w:tcW w:w="1021" w:type="dxa"/>
          </w:tcPr>
          <w:p w14:paraId="036A9488" w14:textId="77777777" w:rsidR="00897956" w:rsidRPr="00481D2D" w:rsidRDefault="00897956">
            <w:pPr>
              <w:pStyle w:val="TAH"/>
            </w:pPr>
            <w:r w:rsidRPr="00481D2D">
              <w:t>Ref.</w:t>
            </w:r>
          </w:p>
        </w:tc>
        <w:tc>
          <w:tcPr>
            <w:tcW w:w="1021" w:type="dxa"/>
          </w:tcPr>
          <w:p w14:paraId="2AD0CB79" w14:textId="77777777" w:rsidR="00897956" w:rsidRPr="00481D2D" w:rsidRDefault="00897956">
            <w:pPr>
              <w:pStyle w:val="TAH"/>
            </w:pPr>
            <w:r w:rsidRPr="00481D2D">
              <w:t>RFC status</w:t>
            </w:r>
          </w:p>
        </w:tc>
        <w:tc>
          <w:tcPr>
            <w:tcW w:w="1021" w:type="dxa"/>
          </w:tcPr>
          <w:p w14:paraId="271A9EED" w14:textId="77777777" w:rsidR="00897956" w:rsidRPr="00481D2D" w:rsidRDefault="00897956">
            <w:pPr>
              <w:pStyle w:val="TAH"/>
            </w:pPr>
            <w:r w:rsidRPr="00481D2D">
              <w:t>Profile status</w:t>
            </w:r>
          </w:p>
        </w:tc>
        <w:tc>
          <w:tcPr>
            <w:tcW w:w="1021" w:type="dxa"/>
          </w:tcPr>
          <w:p w14:paraId="434FA5E4" w14:textId="77777777" w:rsidR="00897956" w:rsidRPr="00481D2D" w:rsidRDefault="00897956">
            <w:pPr>
              <w:pStyle w:val="TAH"/>
            </w:pPr>
            <w:r w:rsidRPr="00481D2D">
              <w:t>Ref.</w:t>
            </w:r>
          </w:p>
        </w:tc>
        <w:tc>
          <w:tcPr>
            <w:tcW w:w="1021" w:type="dxa"/>
          </w:tcPr>
          <w:p w14:paraId="619BF3B8" w14:textId="77777777" w:rsidR="00897956" w:rsidRPr="00481D2D" w:rsidRDefault="00897956">
            <w:pPr>
              <w:pStyle w:val="TAH"/>
            </w:pPr>
            <w:r w:rsidRPr="00481D2D">
              <w:t>RFC status</w:t>
            </w:r>
          </w:p>
        </w:tc>
        <w:tc>
          <w:tcPr>
            <w:tcW w:w="1021" w:type="dxa"/>
          </w:tcPr>
          <w:p w14:paraId="36E1B628" w14:textId="77777777" w:rsidR="00897956" w:rsidRPr="00481D2D" w:rsidRDefault="00897956">
            <w:pPr>
              <w:pStyle w:val="TAH"/>
            </w:pPr>
            <w:r w:rsidRPr="00481D2D">
              <w:t>Profile status</w:t>
            </w:r>
          </w:p>
        </w:tc>
      </w:tr>
      <w:tr w:rsidR="00897956" w:rsidRPr="00481D2D" w14:paraId="734B93D0" w14:textId="77777777">
        <w:tc>
          <w:tcPr>
            <w:tcW w:w="851" w:type="dxa"/>
          </w:tcPr>
          <w:p w14:paraId="40577AAB" w14:textId="77777777" w:rsidR="00897956" w:rsidRPr="00481D2D" w:rsidRDefault="00897956">
            <w:pPr>
              <w:pStyle w:val="TAL"/>
            </w:pPr>
            <w:r w:rsidRPr="00481D2D">
              <w:t>3</w:t>
            </w:r>
          </w:p>
        </w:tc>
        <w:tc>
          <w:tcPr>
            <w:tcW w:w="2665" w:type="dxa"/>
          </w:tcPr>
          <w:p w14:paraId="7709CCB5" w14:textId="77777777" w:rsidR="00897956" w:rsidRPr="00481D2D" w:rsidRDefault="00897956">
            <w:pPr>
              <w:pStyle w:val="TAL"/>
            </w:pPr>
            <w:r w:rsidRPr="00481D2D">
              <w:t>Security-Server</w:t>
            </w:r>
          </w:p>
        </w:tc>
        <w:tc>
          <w:tcPr>
            <w:tcW w:w="1021" w:type="dxa"/>
          </w:tcPr>
          <w:p w14:paraId="4DFF2CBF" w14:textId="77777777" w:rsidR="00897956" w:rsidRPr="00481D2D" w:rsidRDefault="00897956">
            <w:pPr>
              <w:pStyle w:val="TAL"/>
            </w:pPr>
            <w:r w:rsidRPr="00481D2D">
              <w:t>[48] 2</w:t>
            </w:r>
          </w:p>
        </w:tc>
        <w:tc>
          <w:tcPr>
            <w:tcW w:w="1021" w:type="dxa"/>
          </w:tcPr>
          <w:p w14:paraId="516471EE" w14:textId="77777777" w:rsidR="00897956" w:rsidRPr="00481D2D" w:rsidRDefault="00897956">
            <w:pPr>
              <w:pStyle w:val="TAL"/>
            </w:pPr>
            <w:r w:rsidRPr="00481D2D">
              <w:t>x</w:t>
            </w:r>
          </w:p>
        </w:tc>
        <w:tc>
          <w:tcPr>
            <w:tcW w:w="1021" w:type="dxa"/>
          </w:tcPr>
          <w:p w14:paraId="1573896F" w14:textId="77777777" w:rsidR="00897956" w:rsidRPr="00481D2D" w:rsidRDefault="00897956">
            <w:pPr>
              <w:pStyle w:val="TAL"/>
            </w:pPr>
            <w:r w:rsidRPr="00481D2D">
              <w:t>x</w:t>
            </w:r>
          </w:p>
        </w:tc>
        <w:tc>
          <w:tcPr>
            <w:tcW w:w="1021" w:type="dxa"/>
          </w:tcPr>
          <w:p w14:paraId="0C6C363A" w14:textId="77777777" w:rsidR="00897956" w:rsidRPr="00481D2D" w:rsidRDefault="00897956">
            <w:pPr>
              <w:pStyle w:val="TAL"/>
            </w:pPr>
            <w:r w:rsidRPr="00481D2D">
              <w:t>[48] 2</w:t>
            </w:r>
          </w:p>
        </w:tc>
        <w:tc>
          <w:tcPr>
            <w:tcW w:w="1021" w:type="dxa"/>
          </w:tcPr>
          <w:p w14:paraId="2E690CD0" w14:textId="77777777" w:rsidR="00897956" w:rsidRPr="00481D2D" w:rsidRDefault="00897956">
            <w:pPr>
              <w:pStyle w:val="TAL"/>
            </w:pPr>
            <w:r w:rsidRPr="00481D2D">
              <w:t>c1</w:t>
            </w:r>
          </w:p>
        </w:tc>
        <w:tc>
          <w:tcPr>
            <w:tcW w:w="1021" w:type="dxa"/>
          </w:tcPr>
          <w:p w14:paraId="0F1D54D1" w14:textId="77777777" w:rsidR="00897956" w:rsidRPr="00481D2D" w:rsidRDefault="00897956">
            <w:pPr>
              <w:pStyle w:val="TAL"/>
            </w:pPr>
            <w:r w:rsidRPr="00481D2D">
              <w:t>c1</w:t>
            </w:r>
          </w:p>
        </w:tc>
      </w:tr>
      <w:tr w:rsidR="00897956" w:rsidRPr="00481D2D" w14:paraId="07A8F8A0" w14:textId="77777777">
        <w:trPr>
          <w:cantSplit/>
        </w:trPr>
        <w:tc>
          <w:tcPr>
            <w:tcW w:w="9642" w:type="dxa"/>
            <w:gridSpan w:val="8"/>
          </w:tcPr>
          <w:p w14:paraId="3572941D" w14:textId="77777777" w:rsidR="00897956" w:rsidRPr="00481D2D" w:rsidRDefault="00897956">
            <w:pPr>
              <w:pStyle w:val="TAN"/>
            </w:pPr>
            <w:r w:rsidRPr="00481D2D">
              <w:t>c1:</w:t>
            </w:r>
            <w:r w:rsidRPr="00481D2D">
              <w:tab/>
              <w:t xml:space="preserve">IF A.4/37 THEN m </w:t>
            </w:r>
            <w:smartTag w:uri="urn:schemas-microsoft-com:office:smarttags" w:element="stockticker">
              <w:r w:rsidRPr="00481D2D">
                <w:t>ELSE</w:t>
              </w:r>
            </w:smartTag>
            <w:r w:rsidRPr="00481D2D">
              <w:t xml:space="preserve"> n/a - - security mechanism agreement for the session initiation protocol.</w:t>
            </w:r>
          </w:p>
        </w:tc>
      </w:tr>
    </w:tbl>
    <w:p w14:paraId="7856CEAA" w14:textId="77777777" w:rsidR="00897956" w:rsidRPr="00481D2D" w:rsidRDefault="00897956"/>
    <w:p w14:paraId="354346F8" w14:textId="77777777" w:rsidR="00897956" w:rsidRPr="00481D2D" w:rsidRDefault="00897956">
      <w:pPr>
        <w:keepNext/>
        <w:keepLines/>
      </w:pPr>
      <w:r w:rsidRPr="00481D2D">
        <w:t>Prerequisite A.5/21 - - SUBSCRIBE response</w:t>
      </w:r>
    </w:p>
    <w:p w14:paraId="710671A1" w14:textId="77777777" w:rsidR="00897956" w:rsidRPr="00481D2D" w:rsidRDefault="00897956">
      <w:pPr>
        <w:keepNext/>
        <w:keepLines/>
      </w:pPr>
      <w:r w:rsidRPr="00481D2D">
        <w:t>Prerequisite: A.6/29 - - Additional for 423 (Interval Too Brief) response</w:t>
      </w:r>
    </w:p>
    <w:p w14:paraId="1F423004" w14:textId="77777777" w:rsidR="00897956" w:rsidRPr="00481D2D" w:rsidRDefault="00897956">
      <w:pPr>
        <w:pStyle w:val="TH"/>
      </w:pPr>
      <w:r w:rsidRPr="00481D2D">
        <w:t>Table A.145: Supported header</w:t>
      </w:r>
      <w:r w:rsidR="00A97D7E" w:rsidRPr="00481D2D">
        <w:t xml:space="preserve"> field</w:t>
      </w:r>
      <w:r w:rsidRPr="00481D2D">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382006B5" w14:textId="77777777">
        <w:trPr>
          <w:cantSplit/>
        </w:trPr>
        <w:tc>
          <w:tcPr>
            <w:tcW w:w="851" w:type="dxa"/>
            <w:vMerge w:val="restart"/>
          </w:tcPr>
          <w:p w14:paraId="4938CD1D" w14:textId="77777777" w:rsidR="00897956" w:rsidRPr="00481D2D" w:rsidRDefault="00897956">
            <w:pPr>
              <w:pStyle w:val="TAH"/>
            </w:pPr>
            <w:r w:rsidRPr="00481D2D">
              <w:t>Item</w:t>
            </w:r>
          </w:p>
        </w:tc>
        <w:tc>
          <w:tcPr>
            <w:tcW w:w="2665" w:type="dxa"/>
            <w:vMerge w:val="restart"/>
          </w:tcPr>
          <w:p w14:paraId="2321AC33" w14:textId="77777777" w:rsidR="00897956" w:rsidRPr="00481D2D" w:rsidRDefault="00897956">
            <w:pPr>
              <w:pStyle w:val="TAH"/>
            </w:pPr>
            <w:r w:rsidRPr="00481D2D">
              <w:t>Header</w:t>
            </w:r>
            <w:r w:rsidR="00A97D7E" w:rsidRPr="00481D2D">
              <w:t xml:space="preserve"> field</w:t>
            </w:r>
          </w:p>
        </w:tc>
        <w:tc>
          <w:tcPr>
            <w:tcW w:w="3063" w:type="dxa"/>
            <w:gridSpan w:val="3"/>
          </w:tcPr>
          <w:p w14:paraId="5DD7F21F" w14:textId="77777777" w:rsidR="00897956" w:rsidRPr="00481D2D" w:rsidRDefault="00897956">
            <w:pPr>
              <w:pStyle w:val="TAH"/>
            </w:pPr>
            <w:r w:rsidRPr="00481D2D">
              <w:t>Sending</w:t>
            </w:r>
          </w:p>
        </w:tc>
        <w:tc>
          <w:tcPr>
            <w:tcW w:w="3063" w:type="dxa"/>
            <w:gridSpan w:val="3"/>
          </w:tcPr>
          <w:p w14:paraId="4070880C" w14:textId="77777777" w:rsidR="00897956" w:rsidRPr="00481D2D" w:rsidRDefault="00897956">
            <w:pPr>
              <w:pStyle w:val="TAH"/>
              <w:rPr>
                <w:b w:val="0"/>
              </w:rPr>
            </w:pPr>
            <w:r w:rsidRPr="00481D2D">
              <w:t>Receiving</w:t>
            </w:r>
          </w:p>
        </w:tc>
      </w:tr>
      <w:tr w:rsidR="00897956" w:rsidRPr="00481D2D" w14:paraId="39C8AC0A" w14:textId="77777777">
        <w:trPr>
          <w:cantSplit/>
        </w:trPr>
        <w:tc>
          <w:tcPr>
            <w:tcW w:w="851" w:type="dxa"/>
            <w:vMerge/>
          </w:tcPr>
          <w:p w14:paraId="3FAE1922" w14:textId="77777777" w:rsidR="00897956" w:rsidRPr="00481D2D" w:rsidRDefault="00897956">
            <w:pPr>
              <w:pStyle w:val="TAH"/>
            </w:pPr>
          </w:p>
        </w:tc>
        <w:tc>
          <w:tcPr>
            <w:tcW w:w="2665" w:type="dxa"/>
            <w:vMerge/>
          </w:tcPr>
          <w:p w14:paraId="1506FCDA" w14:textId="77777777" w:rsidR="00897956" w:rsidRPr="00481D2D" w:rsidRDefault="00897956">
            <w:pPr>
              <w:pStyle w:val="TAH"/>
            </w:pPr>
          </w:p>
        </w:tc>
        <w:tc>
          <w:tcPr>
            <w:tcW w:w="1021" w:type="dxa"/>
          </w:tcPr>
          <w:p w14:paraId="481F0652" w14:textId="77777777" w:rsidR="00897956" w:rsidRPr="00481D2D" w:rsidRDefault="00897956">
            <w:pPr>
              <w:pStyle w:val="TAH"/>
            </w:pPr>
            <w:r w:rsidRPr="00481D2D">
              <w:t>Ref.</w:t>
            </w:r>
          </w:p>
        </w:tc>
        <w:tc>
          <w:tcPr>
            <w:tcW w:w="1021" w:type="dxa"/>
          </w:tcPr>
          <w:p w14:paraId="69424A6F" w14:textId="77777777" w:rsidR="00897956" w:rsidRPr="00481D2D" w:rsidRDefault="00897956">
            <w:pPr>
              <w:pStyle w:val="TAH"/>
            </w:pPr>
            <w:r w:rsidRPr="00481D2D">
              <w:t>RFC status</w:t>
            </w:r>
          </w:p>
        </w:tc>
        <w:tc>
          <w:tcPr>
            <w:tcW w:w="1021" w:type="dxa"/>
          </w:tcPr>
          <w:p w14:paraId="2F2E6B94" w14:textId="77777777" w:rsidR="00897956" w:rsidRPr="00481D2D" w:rsidRDefault="00897956">
            <w:pPr>
              <w:pStyle w:val="TAH"/>
            </w:pPr>
            <w:r w:rsidRPr="00481D2D">
              <w:t>Profile status</w:t>
            </w:r>
          </w:p>
        </w:tc>
        <w:tc>
          <w:tcPr>
            <w:tcW w:w="1021" w:type="dxa"/>
          </w:tcPr>
          <w:p w14:paraId="22E1CBC8" w14:textId="77777777" w:rsidR="00897956" w:rsidRPr="00481D2D" w:rsidRDefault="00897956">
            <w:pPr>
              <w:pStyle w:val="TAH"/>
            </w:pPr>
            <w:r w:rsidRPr="00481D2D">
              <w:t>Ref.</w:t>
            </w:r>
          </w:p>
        </w:tc>
        <w:tc>
          <w:tcPr>
            <w:tcW w:w="1021" w:type="dxa"/>
          </w:tcPr>
          <w:p w14:paraId="4B538847" w14:textId="77777777" w:rsidR="00897956" w:rsidRPr="00481D2D" w:rsidRDefault="00897956">
            <w:pPr>
              <w:pStyle w:val="TAH"/>
            </w:pPr>
            <w:r w:rsidRPr="00481D2D">
              <w:t>RFC status</w:t>
            </w:r>
          </w:p>
        </w:tc>
        <w:tc>
          <w:tcPr>
            <w:tcW w:w="1021" w:type="dxa"/>
          </w:tcPr>
          <w:p w14:paraId="5E9FF6B7" w14:textId="77777777" w:rsidR="00897956" w:rsidRPr="00481D2D" w:rsidRDefault="00897956">
            <w:pPr>
              <w:pStyle w:val="TAH"/>
            </w:pPr>
            <w:r w:rsidRPr="00481D2D">
              <w:t>Profile status</w:t>
            </w:r>
          </w:p>
        </w:tc>
      </w:tr>
      <w:tr w:rsidR="00897956" w:rsidRPr="00481D2D" w14:paraId="031C85B0" w14:textId="77777777">
        <w:tc>
          <w:tcPr>
            <w:tcW w:w="851" w:type="dxa"/>
          </w:tcPr>
          <w:p w14:paraId="627CC223" w14:textId="77777777" w:rsidR="00897956" w:rsidRPr="00481D2D" w:rsidRDefault="00897956">
            <w:pPr>
              <w:pStyle w:val="TAL"/>
            </w:pPr>
            <w:r w:rsidRPr="00481D2D">
              <w:t>2</w:t>
            </w:r>
          </w:p>
        </w:tc>
        <w:tc>
          <w:tcPr>
            <w:tcW w:w="2665" w:type="dxa"/>
          </w:tcPr>
          <w:p w14:paraId="6730B5FE" w14:textId="77777777" w:rsidR="00897956" w:rsidRPr="00481D2D" w:rsidRDefault="00897956">
            <w:pPr>
              <w:pStyle w:val="TAL"/>
            </w:pPr>
            <w:r w:rsidRPr="00481D2D">
              <w:t>Min-Expires</w:t>
            </w:r>
          </w:p>
        </w:tc>
        <w:tc>
          <w:tcPr>
            <w:tcW w:w="1021" w:type="dxa"/>
          </w:tcPr>
          <w:p w14:paraId="52C2C616" w14:textId="77777777" w:rsidR="00897956" w:rsidRPr="00481D2D" w:rsidRDefault="00897956">
            <w:pPr>
              <w:pStyle w:val="TAL"/>
            </w:pPr>
            <w:r w:rsidRPr="00481D2D">
              <w:t>[26] 20.23</w:t>
            </w:r>
          </w:p>
        </w:tc>
        <w:tc>
          <w:tcPr>
            <w:tcW w:w="1021" w:type="dxa"/>
          </w:tcPr>
          <w:p w14:paraId="15361AA7" w14:textId="77777777" w:rsidR="00897956" w:rsidRPr="00481D2D" w:rsidRDefault="00897956">
            <w:pPr>
              <w:pStyle w:val="TAL"/>
            </w:pPr>
            <w:r w:rsidRPr="00481D2D">
              <w:t>m</w:t>
            </w:r>
          </w:p>
        </w:tc>
        <w:tc>
          <w:tcPr>
            <w:tcW w:w="1021" w:type="dxa"/>
          </w:tcPr>
          <w:p w14:paraId="57A93848" w14:textId="77777777" w:rsidR="00897956" w:rsidRPr="00481D2D" w:rsidRDefault="00897956">
            <w:pPr>
              <w:pStyle w:val="TAL"/>
            </w:pPr>
            <w:r w:rsidRPr="00481D2D">
              <w:t>m</w:t>
            </w:r>
          </w:p>
        </w:tc>
        <w:tc>
          <w:tcPr>
            <w:tcW w:w="1021" w:type="dxa"/>
          </w:tcPr>
          <w:p w14:paraId="11E1042A" w14:textId="77777777" w:rsidR="00897956" w:rsidRPr="00481D2D" w:rsidRDefault="00897956">
            <w:pPr>
              <w:pStyle w:val="TAL"/>
            </w:pPr>
            <w:r w:rsidRPr="00481D2D">
              <w:t>[26] 20.23</w:t>
            </w:r>
          </w:p>
        </w:tc>
        <w:tc>
          <w:tcPr>
            <w:tcW w:w="1021" w:type="dxa"/>
          </w:tcPr>
          <w:p w14:paraId="00698937" w14:textId="77777777" w:rsidR="00897956" w:rsidRPr="00481D2D" w:rsidRDefault="00897956">
            <w:pPr>
              <w:pStyle w:val="TAL"/>
            </w:pPr>
            <w:r w:rsidRPr="00481D2D">
              <w:t>m</w:t>
            </w:r>
          </w:p>
        </w:tc>
        <w:tc>
          <w:tcPr>
            <w:tcW w:w="1021" w:type="dxa"/>
          </w:tcPr>
          <w:p w14:paraId="6BC1C12B" w14:textId="77777777" w:rsidR="00897956" w:rsidRPr="00481D2D" w:rsidRDefault="00897956">
            <w:pPr>
              <w:pStyle w:val="TAL"/>
            </w:pPr>
            <w:r w:rsidRPr="00481D2D">
              <w:t>m</w:t>
            </w:r>
          </w:p>
        </w:tc>
      </w:tr>
    </w:tbl>
    <w:p w14:paraId="7841648F" w14:textId="77777777" w:rsidR="00897956" w:rsidRPr="00481D2D" w:rsidRDefault="00897956"/>
    <w:p w14:paraId="7FBBC7EB" w14:textId="77777777" w:rsidR="00897956" w:rsidRPr="00481D2D" w:rsidRDefault="00897956">
      <w:pPr>
        <w:pStyle w:val="TH"/>
      </w:pPr>
      <w:r w:rsidRPr="00481D2D">
        <w:t>Table A.146: Void</w:t>
      </w:r>
    </w:p>
    <w:p w14:paraId="61F190F5" w14:textId="77777777" w:rsidR="00826B9F" w:rsidRPr="00481D2D" w:rsidRDefault="00826B9F" w:rsidP="00826B9F">
      <w:pPr>
        <w:keepNext/>
        <w:keepLines/>
      </w:pPr>
      <w:r w:rsidRPr="00481D2D">
        <w:t>Prerequisite A.5/21 - - SUBSCRIBE response</w:t>
      </w:r>
    </w:p>
    <w:p w14:paraId="0B52FA52" w14:textId="77777777" w:rsidR="00826B9F" w:rsidRPr="00481D2D" w:rsidRDefault="00826B9F" w:rsidP="00826B9F">
      <w:pPr>
        <w:keepNext/>
        <w:keepLines/>
      </w:pPr>
      <w:r w:rsidRPr="00481D2D">
        <w:t>Prerequisite: A.6/29</w:t>
      </w:r>
      <w:r w:rsidR="00397477" w:rsidRPr="00481D2D">
        <w:t>H</w:t>
      </w:r>
      <w:r w:rsidRPr="00481D2D">
        <w:t xml:space="preserve"> - - Additional for 470 (Consent Needed) response</w:t>
      </w:r>
    </w:p>
    <w:p w14:paraId="0959E42C" w14:textId="77777777" w:rsidR="00826B9F" w:rsidRPr="00481D2D" w:rsidRDefault="00826B9F" w:rsidP="00826B9F">
      <w:pPr>
        <w:pStyle w:val="TH"/>
      </w:pPr>
      <w:r w:rsidRPr="00481D2D">
        <w:t>Table A.146A: Supported header</w:t>
      </w:r>
      <w:r w:rsidR="00A97D7E" w:rsidRPr="00481D2D">
        <w:t xml:space="preserve"> field</w:t>
      </w:r>
      <w:r w:rsidRPr="00481D2D">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26B9F" w:rsidRPr="00481D2D" w14:paraId="0561B1DC" w14:textId="77777777">
        <w:trPr>
          <w:cantSplit/>
        </w:trPr>
        <w:tc>
          <w:tcPr>
            <w:tcW w:w="851" w:type="dxa"/>
            <w:vMerge w:val="restart"/>
          </w:tcPr>
          <w:p w14:paraId="5893314B" w14:textId="77777777" w:rsidR="00826B9F" w:rsidRPr="00481D2D" w:rsidRDefault="00826B9F" w:rsidP="00826B9F">
            <w:pPr>
              <w:pStyle w:val="TAH"/>
            </w:pPr>
            <w:r w:rsidRPr="00481D2D">
              <w:t>Item</w:t>
            </w:r>
          </w:p>
        </w:tc>
        <w:tc>
          <w:tcPr>
            <w:tcW w:w="2665" w:type="dxa"/>
            <w:vMerge w:val="restart"/>
          </w:tcPr>
          <w:p w14:paraId="21D6E4C3" w14:textId="77777777" w:rsidR="00826B9F" w:rsidRPr="00481D2D" w:rsidRDefault="00826B9F" w:rsidP="00826B9F">
            <w:pPr>
              <w:pStyle w:val="TAH"/>
            </w:pPr>
            <w:r w:rsidRPr="00481D2D">
              <w:t>Header</w:t>
            </w:r>
            <w:r w:rsidR="00A97D7E" w:rsidRPr="00481D2D">
              <w:t xml:space="preserve"> field</w:t>
            </w:r>
          </w:p>
        </w:tc>
        <w:tc>
          <w:tcPr>
            <w:tcW w:w="3063" w:type="dxa"/>
            <w:gridSpan w:val="3"/>
          </w:tcPr>
          <w:p w14:paraId="4C12D080" w14:textId="77777777" w:rsidR="00826B9F" w:rsidRPr="00481D2D" w:rsidRDefault="00826B9F" w:rsidP="00826B9F">
            <w:pPr>
              <w:pStyle w:val="TAH"/>
            </w:pPr>
            <w:r w:rsidRPr="00481D2D">
              <w:t>Sending</w:t>
            </w:r>
          </w:p>
        </w:tc>
        <w:tc>
          <w:tcPr>
            <w:tcW w:w="3063" w:type="dxa"/>
            <w:gridSpan w:val="3"/>
          </w:tcPr>
          <w:p w14:paraId="08D5992B" w14:textId="77777777" w:rsidR="00826B9F" w:rsidRPr="00481D2D" w:rsidRDefault="00826B9F" w:rsidP="00826B9F">
            <w:pPr>
              <w:pStyle w:val="TAH"/>
              <w:rPr>
                <w:b w:val="0"/>
              </w:rPr>
            </w:pPr>
            <w:r w:rsidRPr="00481D2D">
              <w:t>Receiving</w:t>
            </w:r>
          </w:p>
        </w:tc>
      </w:tr>
      <w:tr w:rsidR="00826B9F" w:rsidRPr="00481D2D" w14:paraId="165705F6" w14:textId="77777777">
        <w:trPr>
          <w:cantSplit/>
        </w:trPr>
        <w:tc>
          <w:tcPr>
            <w:tcW w:w="851" w:type="dxa"/>
            <w:vMerge/>
          </w:tcPr>
          <w:p w14:paraId="0FF0F0FC" w14:textId="77777777" w:rsidR="00826B9F" w:rsidRPr="00481D2D" w:rsidRDefault="00826B9F" w:rsidP="00826B9F">
            <w:pPr>
              <w:pStyle w:val="TAH"/>
            </w:pPr>
          </w:p>
        </w:tc>
        <w:tc>
          <w:tcPr>
            <w:tcW w:w="2665" w:type="dxa"/>
            <w:vMerge/>
          </w:tcPr>
          <w:p w14:paraId="29599F88" w14:textId="77777777" w:rsidR="00826B9F" w:rsidRPr="00481D2D" w:rsidRDefault="00826B9F" w:rsidP="00826B9F">
            <w:pPr>
              <w:pStyle w:val="TAH"/>
            </w:pPr>
          </w:p>
        </w:tc>
        <w:tc>
          <w:tcPr>
            <w:tcW w:w="1021" w:type="dxa"/>
          </w:tcPr>
          <w:p w14:paraId="6E49EFC8" w14:textId="77777777" w:rsidR="00826B9F" w:rsidRPr="00481D2D" w:rsidRDefault="00826B9F" w:rsidP="00826B9F">
            <w:pPr>
              <w:pStyle w:val="TAH"/>
            </w:pPr>
            <w:r w:rsidRPr="00481D2D">
              <w:t>Ref.</w:t>
            </w:r>
          </w:p>
        </w:tc>
        <w:tc>
          <w:tcPr>
            <w:tcW w:w="1021" w:type="dxa"/>
          </w:tcPr>
          <w:p w14:paraId="2580C185" w14:textId="77777777" w:rsidR="00826B9F" w:rsidRPr="00481D2D" w:rsidRDefault="00826B9F" w:rsidP="00826B9F">
            <w:pPr>
              <w:pStyle w:val="TAH"/>
            </w:pPr>
            <w:r w:rsidRPr="00481D2D">
              <w:t>RFC status</w:t>
            </w:r>
          </w:p>
        </w:tc>
        <w:tc>
          <w:tcPr>
            <w:tcW w:w="1021" w:type="dxa"/>
          </w:tcPr>
          <w:p w14:paraId="578CDA84" w14:textId="77777777" w:rsidR="00826B9F" w:rsidRPr="00481D2D" w:rsidRDefault="00826B9F" w:rsidP="00826B9F">
            <w:pPr>
              <w:pStyle w:val="TAH"/>
            </w:pPr>
            <w:r w:rsidRPr="00481D2D">
              <w:t>Profile status</w:t>
            </w:r>
          </w:p>
        </w:tc>
        <w:tc>
          <w:tcPr>
            <w:tcW w:w="1021" w:type="dxa"/>
          </w:tcPr>
          <w:p w14:paraId="51A7D391" w14:textId="77777777" w:rsidR="00826B9F" w:rsidRPr="00481D2D" w:rsidRDefault="00826B9F" w:rsidP="00826B9F">
            <w:pPr>
              <w:pStyle w:val="TAH"/>
            </w:pPr>
            <w:r w:rsidRPr="00481D2D">
              <w:t>Ref.</w:t>
            </w:r>
          </w:p>
        </w:tc>
        <w:tc>
          <w:tcPr>
            <w:tcW w:w="1021" w:type="dxa"/>
          </w:tcPr>
          <w:p w14:paraId="2E6C44CF" w14:textId="77777777" w:rsidR="00826B9F" w:rsidRPr="00481D2D" w:rsidRDefault="00826B9F" w:rsidP="00826B9F">
            <w:pPr>
              <w:pStyle w:val="TAH"/>
            </w:pPr>
            <w:r w:rsidRPr="00481D2D">
              <w:t>RFC status</w:t>
            </w:r>
          </w:p>
        </w:tc>
        <w:tc>
          <w:tcPr>
            <w:tcW w:w="1021" w:type="dxa"/>
          </w:tcPr>
          <w:p w14:paraId="0A987898" w14:textId="77777777" w:rsidR="00826B9F" w:rsidRPr="00481D2D" w:rsidRDefault="00826B9F" w:rsidP="00826B9F">
            <w:pPr>
              <w:pStyle w:val="TAH"/>
            </w:pPr>
            <w:r w:rsidRPr="00481D2D">
              <w:t>Profile status</w:t>
            </w:r>
          </w:p>
        </w:tc>
      </w:tr>
      <w:tr w:rsidR="00826B9F" w:rsidRPr="00481D2D" w14:paraId="6EF21C82" w14:textId="77777777">
        <w:tc>
          <w:tcPr>
            <w:tcW w:w="851" w:type="dxa"/>
          </w:tcPr>
          <w:p w14:paraId="238C5E53" w14:textId="77777777" w:rsidR="00826B9F" w:rsidRPr="00481D2D" w:rsidRDefault="00826B9F" w:rsidP="00826B9F">
            <w:pPr>
              <w:pStyle w:val="TAL"/>
            </w:pPr>
            <w:r w:rsidRPr="00481D2D">
              <w:t>1</w:t>
            </w:r>
          </w:p>
        </w:tc>
        <w:tc>
          <w:tcPr>
            <w:tcW w:w="2665" w:type="dxa"/>
          </w:tcPr>
          <w:p w14:paraId="5B0B5338" w14:textId="77777777" w:rsidR="00826B9F" w:rsidRPr="00481D2D" w:rsidRDefault="00826B9F" w:rsidP="00826B9F">
            <w:pPr>
              <w:pStyle w:val="TAL"/>
            </w:pPr>
            <w:r w:rsidRPr="00481D2D">
              <w:t>Permission-Missing</w:t>
            </w:r>
          </w:p>
        </w:tc>
        <w:tc>
          <w:tcPr>
            <w:tcW w:w="1021" w:type="dxa"/>
          </w:tcPr>
          <w:p w14:paraId="5C84669B" w14:textId="77777777" w:rsidR="00826B9F" w:rsidRPr="00481D2D" w:rsidRDefault="00684F5A" w:rsidP="00826B9F">
            <w:pPr>
              <w:pStyle w:val="TAL"/>
            </w:pPr>
            <w:r w:rsidRPr="00481D2D">
              <w:t>[125</w:t>
            </w:r>
            <w:r w:rsidR="00826B9F" w:rsidRPr="00481D2D">
              <w:t>] 5.9.3</w:t>
            </w:r>
          </w:p>
        </w:tc>
        <w:tc>
          <w:tcPr>
            <w:tcW w:w="1021" w:type="dxa"/>
          </w:tcPr>
          <w:p w14:paraId="5E612B4A" w14:textId="77777777" w:rsidR="00826B9F" w:rsidRPr="00481D2D" w:rsidRDefault="00826B9F" w:rsidP="00826B9F">
            <w:pPr>
              <w:pStyle w:val="TAL"/>
            </w:pPr>
            <w:r w:rsidRPr="00481D2D">
              <w:t>m</w:t>
            </w:r>
          </w:p>
        </w:tc>
        <w:tc>
          <w:tcPr>
            <w:tcW w:w="1021" w:type="dxa"/>
          </w:tcPr>
          <w:p w14:paraId="50C68DB3" w14:textId="77777777" w:rsidR="00826B9F" w:rsidRPr="00481D2D" w:rsidRDefault="00826B9F" w:rsidP="00826B9F">
            <w:pPr>
              <w:pStyle w:val="TAL"/>
            </w:pPr>
            <w:r w:rsidRPr="00481D2D">
              <w:t>m</w:t>
            </w:r>
          </w:p>
        </w:tc>
        <w:tc>
          <w:tcPr>
            <w:tcW w:w="1021" w:type="dxa"/>
          </w:tcPr>
          <w:p w14:paraId="6C36E15E" w14:textId="77777777" w:rsidR="00826B9F" w:rsidRPr="00481D2D" w:rsidRDefault="00684F5A" w:rsidP="00826B9F">
            <w:pPr>
              <w:pStyle w:val="TAL"/>
            </w:pPr>
            <w:r w:rsidRPr="00481D2D">
              <w:t>[125</w:t>
            </w:r>
            <w:r w:rsidR="00826B9F" w:rsidRPr="00481D2D">
              <w:t>] 5.9.3</w:t>
            </w:r>
          </w:p>
        </w:tc>
        <w:tc>
          <w:tcPr>
            <w:tcW w:w="1021" w:type="dxa"/>
          </w:tcPr>
          <w:p w14:paraId="1070CF15" w14:textId="77777777" w:rsidR="00826B9F" w:rsidRPr="00481D2D" w:rsidRDefault="00826B9F" w:rsidP="00826B9F">
            <w:pPr>
              <w:pStyle w:val="TAL"/>
            </w:pPr>
            <w:r w:rsidRPr="00481D2D">
              <w:t>m</w:t>
            </w:r>
          </w:p>
        </w:tc>
        <w:tc>
          <w:tcPr>
            <w:tcW w:w="1021" w:type="dxa"/>
          </w:tcPr>
          <w:p w14:paraId="52C51CE3" w14:textId="77777777" w:rsidR="00826B9F" w:rsidRPr="00481D2D" w:rsidRDefault="00826B9F" w:rsidP="00826B9F">
            <w:pPr>
              <w:pStyle w:val="TAL"/>
            </w:pPr>
            <w:r w:rsidRPr="00481D2D">
              <w:t>m</w:t>
            </w:r>
          </w:p>
        </w:tc>
      </w:tr>
    </w:tbl>
    <w:p w14:paraId="593CA495" w14:textId="77777777" w:rsidR="00826B9F" w:rsidRPr="00481D2D" w:rsidRDefault="00826B9F" w:rsidP="00826B9F">
      <w:pPr>
        <w:keepNext/>
        <w:keepLines/>
      </w:pPr>
    </w:p>
    <w:p w14:paraId="0682BDA0" w14:textId="77777777" w:rsidR="00897956" w:rsidRPr="00481D2D" w:rsidRDefault="00897956">
      <w:pPr>
        <w:keepNext/>
        <w:keepLines/>
      </w:pPr>
      <w:r w:rsidRPr="00481D2D">
        <w:t>Prerequisite A.5/21 - - SUBSCRIBE response</w:t>
      </w:r>
    </w:p>
    <w:p w14:paraId="60B16044" w14:textId="77777777" w:rsidR="00897956" w:rsidRPr="00481D2D" w:rsidRDefault="00897956">
      <w:pPr>
        <w:keepNext/>
        <w:keepLines/>
      </w:pPr>
      <w:r w:rsidRPr="00481D2D">
        <w:t>Prerequisite: A.6/39 - - Additional for 489 (Bad Event) response</w:t>
      </w:r>
    </w:p>
    <w:p w14:paraId="0FC6F2F0" w14:textId="77777777" w:rsidR="00897956" w:rsidRPr="00481D2D" w:rsidRDefault="00897956">
      <w:pPr>
        <w:pStyle w:val="TH"/>
      </w:pPr>
      <w:r w:rsidRPr="00481D2D">
        <w:t>Table A.147: Supported header</w:t>
      </w:r>
      <w:r w:rsidR="00A97D7E" w:rsidRPr="00481D2D">
        <w:t xml:space="preserve"> field</w:t>
      </w:r>
      <w:r w:rsidRPr="00481D2D">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6EF87135" w14:textId="77777777">
        <w:trPr>
          <w:cantSplit/>
        </w:trPr>
        <w:tc>
          <w:tcPr>
            <w:tcW w:w="851" w:type="dxa"/>
            <w:vMerge w:val="restart"/>
          </w:tcPr>
          <w:p w14:paraId="5E6299AF" w14:textId="77777777" w:rsidR="00897956" w:rsidRPr="00481D2D" w:rsidRDefault="00897956">
            <w:pPr>
              <w:pStyle w:val="TAH"/>
            </w:pPr>
            <w:r w:rsidRPr="00481D2D">
              <w:t>Item</w:t>
            </w:r>
          </w:p>
        </w:tc>
        <w:tc>
          <w:tcPr>
            <w:tcW w:w="2665" w:type="dxa"/>
            <w:vMerge w:val="restart"/>
          </w:tcPr>
          <w:p w14:paraId="07AEA6C5" w14:textId="77777777" w:rsidR="00897956" w:rsidRPr="00481D2D" w:rsidRDefault="00897956">
            <w:pPr>
              <w:pStyle w:val="TAH"/>
            </w:pPr>
            <w:r w:rsidRPr="00481D2D">
              <w:t>Header</w:t>
            </w:r>
            <w:r w:rsidR="00A97D7E" w:rsidRPr="00481D2D">
              <w:t xml:space="preserve"> field</w:t>
            </w:r>
          </w:p>
        </w:tc>
        <w:tc>
          <w:tcPr>
            <w:tcW w:w="3063" w:type="dxa"/>
            <w:gridSpan w:val="3"/>
          </w:tcPr>
          <w:p w14:paraId="52407F06" w14:textId="77777777" w:rsidR="00897956" w:rsidRPr="00481D2D" w:rsidRDefault="00897956">
            <w:pPr>
              <w:pStyle w:val="TAH"/>
            </w:pPr>
            <w:r w:rsidRPr="00481D2D">
              <w:t>Sending</w:t>
            </w:r>
          </w:p>
        </w:tc>
        <w:tc>
          <w:tcPr>
            <w:tcW w:w="3063" w:type="dxa"/>
            <w:gridSpan w:val="3"/>
          </w:tcPr>
          <w:p w14:paraId="0F55F082" w14:textId="77777777" w:rsidR="00897956" w:rsidRPr="00481D2D" w:rsidRDefault="00897956">
            <w:pPr>
              <w:pStyle w:val="TAH"/>
              <w:rPr>
                <w:b w:val="0"/>
              </w:rPr>
            </w:pPr>
            <w:r w:rsidRPr="00481D2D">
              <w:t>Receiving</w:t>
            </w:r>
          </w:p>
        </w:tc>
      </w:tr>
      <w:tr w:rsidR="00897956" w:rsidRPr="00481D2D" w14:paraId="54C3D2CE" w14:textId="77777777">
        <w:trPr>
          <w:cantSplit/>
        </w:trPr>
        <w:tc>
          <w:tcPr>
            <w:tcW w:w="851" w:type="dxa"/>
            <w:vMerge/>
          </w:tcPr>
          <w:p w14:paraId="4C1BF11E" w14:textId="77777777" w:rsidR="00897956" w:rsidRPr="00481D2D" w:rsidRDefault="00897956">
            <w:pPr>
              <w:pStyle w:val="TAH"/>
            </w:pPr>
          </w:p>
        </w:tc>
        <w:tc>
          <w:tcPr>
            <w:tcW w:w="2665" w:type="dxa"/>
            <w:vMerge/>
          </w:tcPr>
          <w:p w14:paraId="66FDF745" w14:textId="77777777" w:rsidR="00897956" w:rsidRPr="00481D2D" w:rsidRDefault="00897956">
            <w:pPr>
              <w:pStyle w:val="TAH"/>
            </w:pPr>
          </w:p>
        </w:tc>
        <w:tc>
          <w:tcPr>
            <w:tcW w:w="1021" w:type="dxa"/>
          </w:tcPr>
          <w:p w14:paraId="3803F712" w14:textId="77777777" w:rsidR="00897956" w:rsidRPr="00481D2D" w:rsidRDefault="00897956">
            <w:pPr>
              <w:pStyle w:val="TAH"/>
            </w:pPr>
            <w:r w:rsidRPr="00481D2D">
              <w:t>Ref.</w:t>
            </w:r>
          </w:p>
        </w:tc>
        <w:tc>
          <w:tcPr>
            <w:tcW w:w="1021" w:type="dxa"/>
          </w:tcPr>
          <w:p w14:paraId="0B2A41B0" w14:textId="77777777" w:rsidR="00897956" w:rsidRPr="00481D2D" w:rsidRDefault="00897956">
            <w:pPr>
              <w:pStyle w:val="TAH"/>
            </w:pPr>
            <w:r w:rsidRPr="00481D2D">
              <w:t>RFC status</w:t>
            </w:r>
          </w:p>
        </w:tc>
        <w:tc>
          <w:tcPr>
            <w:tcW w:w="1021" w:type="dxa"/>
          </w:tcPr>
          <w:p w14:paraId="6F26AFBD" w14:textId="77777777" w:rsidR="00897956" w:rsidRPr="00481D2D" w:rsidRDefault="00897956">
            <w:pPr>
              <w:pStyle w:val="TAH"/>
            </w:pPr>
            <w:r w:rsidRPr="00481D2D">
              <w:t>Profile status</w:t>
            </w:r>
          </w:p>
        </w:tc>
        <w:tc>
          <w:tcPr>
            <w:tcW w:w="1021" w:type="dxa"/>
          </w:tcPr>
          <w:p w14:paraId="3A30C558" w14:textId="77777777" w:rsidR="00897956" w:rsidRPr="00481D2D" w:rsidRDefault="00897956">
            <w:pPr>
              <w:pStyle w:val="TAH"/>
            </w:pPr>
            <w:r w:rsidRPr="00481D2D">
              <w:t>Ref.</w:t>
            </w:r>
          </w:p>
        </w:tc>
        <w:tc>
          <w:tcPr>
            <w:tcW w:w="1021" w:type="dxa"/>
          </w:tcPr>
          <w:p w14:paraId="7C0F9928" w14:textId="77777777" w:rsidR="00897956" w:rsidRPr="00481D2D" w:rsidRDefault="00897956">
            <w:pPr>
              <w:pStyle w:val="TAH"/>
            </w:pPr>
            <w:r w:rsidRPr="00481D2D">
              <w:t>RFC status</w:t>
            </w:r>
          </w:p>
        </w:tc>
        <w:tc>
          <w:tcPr>
            <w:tcW w:w="1021" w:type="dxa"/>
          </w:tcPr>
          <w:p w14:paraId="7D738BB6" w14:textId="77777777" w:rsidR="00897956" w:rsidRPr="00481D2D" w:rsidRDefault="00897956">
            <w:pPr>
              <w:pStyle w:val="TAH"/>
            </w:pPr>
            <w:r w:rsidRPr="00481D2D">
              <w:t>Profile status</w:t>
            </w:r>
          </w:p>
        </w:tc>
      </w:tr>
      <w:tr w:rsidR="00897956" w:rsidRPr="00481D2D" w14:paraId="4DF68965" w14:textId="77777777">
        <w:tc>
          <w:tcPr>
            <w:tcW w:w="851" w:type="dxa"/>
          </w:tcPr>
          <w:p w14:paraId="777B1541" w14:textId="77777777" w:rsidR="00897956" w:rsidRPr="00481D2D" w:rsidRDefault="00897956">
            <w:pPr>
              <w:pStyle w:val="TAL"/>
            </w:pPr>
            <w:r w:rsidRPr="00481D2D">
              <w:t>1</w:t>
            </w:r>
          </w:p>
        </w:tc>
        <w:tc>
          <w:tcPr>
            <w:tcW w:w="2665" w:type="dxa"/>
          </w:tcPr>
          <w:p w14:paraId="47EB5872" w14:textId="77777777" w:rsidR="00897956" w:rsidRPr="00481D2D" w:rsidRDefault="00897956">
            <w:pPr>
              <w:pStyle w:val="TAL"/>
            </w:pPr>
            <w:r w:rsidRPr="00481D2D">
              <w:t>Allow-Events</w:t>
            </w:r>
          </w:p>
        </w:tc>
        <w:tc>
          <w:tcPr>
            <w:tcW w:w="1021" w:type="dxa"/>
          </w:tcPr>
          <w:p w14:paraId="2AACF4BE" w14:textId="77777777" w:rsidR="00897956" w:rsidRPr="00481D2D" w:rsidRDefault="00897956">
            <w:pPr>
              <w:pStyle w:val="TAL"/>
            </w:pPr>
            <w:r w:rsidRPr="00481D2D">
              <w:t xml:space="preserve">[28] </w:t>
            </w:r>
            <w:r w:rsidR="008809F3" w:rsidRPr="00481D2D">
              <w:t>8</w:t>
            </w:r>
            <w:r w:rsidRPr="00481D2D">
              <w:t>.2.2</w:t>
            </w:r>
          </w:p>
        </w:tc>
        <w:tc>
          <w:tcPr>
            <w:tcW w:w="1021" w:type="dxa"/>
          </w:tcPr>
          <w:p w14:paraId="4835E302" w14:textId="77777777" w:rsidR="00897956" w:rsidRPr="00481D2D" w:rsidRDefault="00897956">
            <w:pPr>
              <w:pStyle w:val="TAL"/>
            </w:pPr>
            <w:r w:rsidRPr="00481D2D">
              <w:t>m</w:t>
            </w:r>
          </w:p>
        </w:tc>
        <w:tc>
          <w:tcPr>
            <w:tcW w:w="1021" w:type="dxa"/>
          </w:tcPr>
          <w:p w14:paraId="5652903A" w14:textId="77777777" w:rsidR="00897956" w:rsidRPr="00481D2D" w:rsidRDefault="00897956">
            <w:pPr>
              <w:pStyle w:val="TAL"/>
            </w:pPr>
            <w:r w:rsidRPr="00481D2D">
              <w:t>m</w:t>
            </w:r>
          </w:p>
        </w:tc>
        <w:tc>
          <w:tcPr>
            <w:tcW w:w="1021" w:type="dxa"/>
          </w:tcPr>
          <w:p w14:paraId="3873EC5E" w14:textId="77777777" w:rsidR="00897956" w:rsidRPr="00481D2D" w:rsidRDefault="00897956">
            <w:pPr>
              <w:pStyle w:val="TAL"/>
            </w:pPr>
            <w:r w:rsidRPr="00481D2D">
              <w:t xml:space="preserve">[28] </w:t>
            </w:r>
            <w:r w:rsidR="008809F3" w:rsidRPr="00481D2D">
              <w:t>8</w:t>
            </w:r>
            <w:r w:rsidRPr="00481D2D">
              <w:t>.2.2</w:t>
            </w:r>
          </w:p>
        </w:tc>
        <w:tc>
          <w:tcPr>
            <w:tcW w:w="1021" w:type="dxa"/>
          </w:tcPr>
          <w:p w14:paraId="523FB02F" w14:textId="77777777" w:rsidR="00897956" w:rsidRPr="00481D2D" w:rsidRDefault="00897956">
            <w:pPr>
              <w:pStyle w:val="TAL"/>
            </w:pPr>
            <w:r w:rsidRPr="00481D2D">
              <w:t>m</w:t>
            </w:r>
          </w:p>
        </w:tc>
        <w:tc>
          <w:tcPr>
            <w:tcW w:w="1021" w:type="dxa"/>
          </w:tcPr>
          <w:p w14:paraId="7056D356" w14:textId="77777777" w:rsidR="00897956" w:rsidRPr="00481D2D" w:rsidRDefault="00897956">
            <w:pPr>
              <w:pStyle w:val="TAL"/>
            </w:pPr>
            <w:r w:rsidRPr="00481D2D">
              <w:t>m</w:t>
            </w:r>
          </w:p>
        </w:tc>
      </w:tr>
    </w:tbl>
    <w:p w14:paraId="0601CAFA" w14:textId="77777777" w:rsidR="00897956" w:rsidRPr="00481D2D" w:rsidRDefault="00897956"/>
    <w:p w14:paraId="0DD47FC9" w14:textId="77777777" w:rsidR="00897956" w:rsidRPr="00481D2D" w:rsidRDefault="00897956">
      <w:pPr>
        <w:pStyle w:val="TH"/>
      </w:pPr>
      <w:r w:rsidRPr="00481D2D">
        <w:t>Table A.148: Void</w:t>
      </w:r>
    </w:p>
    <w:p w14:paraId="2C3706E1" w14:textId="77777777" w:rsidR="00756BCF" w:rsidRPr="00481D2D" w:rsidRDefault="00756BCF" w:rsidP="00756BCF">
      <w:pPr>
        <w:keepNext/>
        <w:keepLines/>
      </w:pPr>
      <w:r w:rsidRPr="00481D2D">
        <w:t>Prerequisite A.5/21 - - SUBSCRIBE response</w:t>
      </w:r>
    </w:p>
    <w:p w14:paraId="560FBCCE" w14:textId="77777777" w:rsidR="00756BCF" w:rsidRPr="00481D2D" w:rsidRDefault="00756BCF" w:rsidP="00756BCF">
      <w:pPr>
        <w:keepNext/>
        <w:keepLines/>
      </w:pPr>
      <w:r w:rsidRPr="00481D2D">
        <w:t>Prerequisite: A.6/46 - - Additional for 504 (Server Time-out) response</w:t>
      </w:r>
    </w:p>
    <w:p w14:paraId="34CB0739" w14:textId="77777777" w:rsidR="00756BCF" w:rsidRPr="00481D2D" w:rsidRDefault="00756BCF" w:rsidP="00756BCF">
      <w:pPr>
        <w:pStyle w:val="TH"/>
      </w:pPr>
      <w:r w:rsidRPr="00481D2D">
        <w:t>Table A.148A: Supported header field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756BCF" w:rsidRPr="00481D2D" w14:paraId="7B2FA1DF" w14:textId="77777777" w:rsidTr="00B62F81">
        <w:trPr>
          <w:cantSplit/>
        </w:trPr>
        <w:tc>
          <w:tcPr>
            <w:tcW w:w="851" w:type="dxa"/>
            <w:vMerge w:val="restart"/>
          </w:tcPr>
          <w:p w14:paraId="6BE0EE1F" w14:textId="77777777" w:rsidR="00756BCF" w:rsidRPr="00481D2D" w:rsidRDefault="00756BCF" w:rsidP="00B62F81">
            <w:pPr>
              <w:pStyle w:val="TAH"/>
            </w:pPr>
            <w:r w:rsidRPr="00481D2D">
              <w:t>Item</w:t>
            </w:r>
          </w:p>
        </w:tc>
        <w:tc>
          <w:tcPr>
            <w:tcW w:w="2665" w:type="dxa"/>
            <w:vMerge w:val="restart"/>
          </w:tcPr>
          <w:p w14:paraId="2F1C01FD" w14:textId="77777777" w:rsidR="00756BCF" w:rsidRPr="00481D2D" w:rsidRDefault="00756BCF" w:rsidP="00B62F81">
            <w:pPr>
              <w:pStyle w:val="TAH"/>
            </w:pPr>
            <w:r w:rsidRPr="00481D2D">
              <w:t>Header field</w:t>
            </w:r>
          </w:p>
        </w:tc>
        <w:tc>
          <w:tcPr>
            <w:tcW w:w="3063" w:type="dxa"/>
            <w:gridSpan w:val="3"/>
          </w:tcPr>
          <w:p w14:paraId="608521F2" w14:textId="77777777" w:rsidR="00756BCF" w:rsidRPr="00481D2D" w:rsidRDefault="00756BCF" w:rsidP="00B62F81">
            <w:pPr>
              <w:pStyle w:val="TAH"/>
            </w:pPr>
            <w:r w:rsidRPr="00481D2D">
              <w:t>Sending</w:t>
            </w:r>
          </w:p>
        </w:tc>
        <w:tc>
          <w:tcPr>
            <w:tcW w:w="3063" w:type="dxa"/>
            <w:gridSpan w:val="3"/>
          </w:tcPr>
          <w:p w14:paraId="6E74355A" w14:textId="77777777" w:rsidR="00756BCF" w:rsidRPr="00481D2D" w:rsidRDefault="00756BCF" w:rsidP="00B62F81">
            <w:pPr>
              <w:pStyle w:val="TAH"/>
              <w:rPr>
                <w:b w:val="0"/>
              </w:rPr>
            </w:pPr>
            <w:r w:rsidRPr="00481D2D">
              <w:t>Receiving</w:t>
            </w:r>
          </w:p>
        </w:tc>
      </w:tr>
      <w:tr w:rsidR="00756BCF" w:rsidRPr="00481D2D" w14:paraId="73F816EC" w14:textId="77777777" w:rsidTr="00B62F81">
        <w:trPr>
          <w:cantSplit/>
        </w:trPr>
        <w:tc>
          <w:tcPr>
            <w:tcW w:w="851" w:type="dxa"/>
            <w:vMerge/>
          </w:tcPr>
          <w:p w14:paraId="6D61E2AB" w14:textId="77777777" w:rsidR="00756BCF" w:rsidRPr="00481D2D" w:rsidRDefault="00756BCF" w:rsidP="00B62F81">
            <w:pPr>
              <w:pStyle w:val="TAH"/>
            </w:pPr>
          </w:p>
        </w:tc>
        <w:tc>
          <w:tcPr>
            <w:tcW w:w="2665" w:type="dxa"/>
            <w:vMerge/>
          </w:tcPr>
          <w:p w14:paraId="5F41A14C" w14:textId="77777777" w:rsidR="00756BCF" w:rsidRPr="00481D2D" w:rsidRDefault="00756BCF" w:rsidP="00B62F81">
            <w:pPr>
              <w:pStyle w:val="TAH"/>
            </w:pPr>
          </w:p>
        </w:tc>
        <w:tc>
          <w:tcPr>
            <w:tcW w:w="1021" w:type="dxa"/>
          </w:tcPr>
          <w:p w14:paraId="73D5BF17" w14:textId="77777777" w:rsidR="00756BCF" w:rsidRPr="00481D2D" w:rsidRDefault="00756BCF" w:rsidP="00B62F81">
            <w:pPr>
              <w:pStyle w:val="TAH"/>
            </w:pPr>
            <w:r w:rsidRPr="00481D2D">
              <w:t>Ref.</w:t>
            </w:r>
          </w:p>
        </w:tc>
        <w:tc>
          <w:tcPr>
            <w:tcW w:w="1021" w:type="dxa"/>
          </w:tcPr>
          <w:p w14:paraId="6A10D76E" w14:textId="77777777" w:rsidR="00756BCF" w:rsidRPr="00481D2D" w:rsidRDefault="00756BCF" w:rsidP="00B62F81">
            <w:pPr>
              <w:pStyle w:val="TAH"/>
            </w:pPr>
            <w:r w:rsidRPr="00481D2D">
              <w:t>RFC status</w:t>
            </w:r>
          </w:p>
        </w:tc>
        <w:tc>
          <w:tcPr>
            <w:tcW w:w="1021" w:type="dxa"/>
          </w:tcPr>
          <w:p w14:paraId="23257D64" w14:textId="77777777" w:rsidR="00756BCF" w:rsidRPr="00481D2D" w:rsidRDefault="00756BCF" w:rsidP="00B62F81">
            <w:pPr>
              <w:pStyle w:val="TAH"/>
            </w:pPr>
            <w:r w:rsidRPr="00481D2D">
              <w:t>Profile status</w:t>
            </w:r>
          </w:p>
        </w:tc>
        <w:tc>
          <w:tcPr>
            <w:tcW w:w="1021" w:type="dxa"/>
          </w:tcPr>
          <w:p w14:paraId="7048246A" w14:textId="77777777" w:rsidR="00756BCF" w:rsidRPr="00481D2D" w:rsidRDefault="00756BCF" w:rsidP="00B62F81">
            <w:pPr>
              <w:pStyle w:val="TAH"/>
            </w:pPr>
            <w:r w:rsidRPr="00481D2D">
              <w:t>Ref.</w:t>
            </w:r>
          </w:p>
        </w:tc>
        <w:tc>
          <w:tcPr>
            <w:tcW w:w="1021" w:type="dxa"/>
          </w:tcPr>
          <w:p w14:paraId="1AA9F477" w14:textId="77777777" w:rsidR="00756BCF" w:rsidRPr="00481D2D" w:rsidRDefault="00756BCF" w:rsidP="00B62F81">
            <w:pPr>
              <w:pStyle w:val="TAH"/>
            </w:pPr>
            <w:r w:rsidRPr="00481D2D">
              <w:t>RFC status</w:t>
            </w:r>
          </w:p>
        </w:tc>
        <w:tc>
          <w:tcPr>
            <w:tcW w:w="1021" w:type="dxa"/>
          </w:tcPr>
          <w:p w14:paraId="051439BF" w14:textId="77777777" w:rsidR="00756BCF" w:rsidRPr="00481D2D" w:rsidRDefault="00756BCF" w:rsidP="00B62F81">
            <w:pPr>
              <w:pStyle w:val="TAH"/>
            </w:pPr>
            <w:r w:rsidRPr="00481D2D">
              <w:t>Profile status</w:t>
            </w:r>
          </w:p>
        </w:tc>
      </w:tr>
      <w:tr w:rsidR="00756BCF" w:rsidRPr="00481D2D" w14:paraId="76C79C23" w14:textId="77777777" w:rsidTr="00B62F81">
        <w:tc>
          <w:tcPr>
            <w:tcW w:w="851" w:type="dxa"/>
          </w:tcPr>
          <w:p w14:paraId="0F9440F7" w14:textId="77777777" w:rsidR="00756BCF" w:rsidRPr="00481D2D" w:rsidRDefault="00756BCF" w:rsidP="00B62F81">
            <w:pPr>
              <w:pStyle w:val="TAL"/>
            </w:pPr>
            <w:r w:rsidRPr="00481D2D">
              <w:t>1</w:t>
            </w:r>
          </w:p>
        </w:tc>
        <w:tc>
          <w:tcPr>
            <w:tcW w:w="2665" w:type="dxa"/>
          </w:tcPr>
          <w:p w14:paraId="458D067E" w14:textId="77777777" w:rsidR="00756BCF" w:rsidRPr="00481D2D" w:rsidRDefault="00756BCF" w:rsidP="00B62F81">
            <w:pPr>
              <w:pStyle w:val="TAL"/>
            </w:pPr>
            <w:r w:rsidRPr="00481D2D">
              <w:t>Restoration-Info</w:t>
            </w:r>
          </w:p>
        </w:tc>
        <w:tc>
          <w:tcPr>
            <w:tcW w:w="1021" w:type="dxa"/>
          </w:tcPr>
          <w:p w14:paraId="4E3EE38B" w14:textId="77777777" w:rsidR="00756BCF" w:rsidRPr="00481D2D" w:rsidRDefault="00756BCF" w:rsidP="00B62F81">
            <w:pPr>
              <w:pStyle w:val="TAL"/>
            </w:pPr>
            <w:r w:rsidRPr="00481D2D">
              <w:t>subclause 7.2.11</w:t>
            </w:r>
          </w:p>
        </w:tc>
        <w:tc>
          <w:tcPr>
            <w:tcW w:w="1021" w:type="dxa"/>
          </w:tcPr>
          <w:p w14:paraId="5DAC282E" w14:textId="77777777" w:rsidR="00756BCF" w:rsidRPr="00481D2D" w:rsidRDefault="00756BCF" w:rsidP="00B62F81">
            <w:pPr>
              <w:pStyle w:val="TAL"/>
            </w:pPr>
            <w:r w:rsidRPr="00481D2D">
              <w:t>n/a</w:t>
            </w:r>
          </w:p>
        </w:tc>
        <w:tc>
          <w:tcPr>
            <w:tcW w:w="1021" w:type="dxa"/>
          </w:tcPr>
          <w:p w14:paraId="308E6100" w14:textId="77777777" w:rsidR="00756BCF" w:rsidRPr="00481D2D" w:rsidRDefault="00756BCF" w:rsidP="00B62F81">
            <w:pPr>
              <w:pStyle w:val="TAL"/>
            </w:pPr>
            <w:r w:rsidRPr="00481D2D">
              <w:t>c1</w:t>
            </w:r>
          </w:p>
        </w:tc>
        <w:tc>
          <w:tcPr>
            <w:tcW w:w="1021" w:type="dxa"/>
          </w:tcPr>
          <w:p w14:paraId="612C133E" w14:textId="77777777" w:rsidR="00756BCF" w:rsidRPr="00481D2D" w:rsidRDefault="00756BCF" w:rsidP="00B62F81">
            <w:pPr>
              <w:pStyle w:val="TAL"/>
            </w:pPr>
            <w:r w:rsidRPr="00481D2D">
              <w:t>subclause 7.2.11</w:t>
            </w:r>
          </w:p>
        </w:tc>
        <w:tc>
          <w:tcPr>
            <w:tcW w:w="1021" w:type="dxa"/>
          </w:tcPr>
          <w:p w14:paraId="72EB0DFB" w14:textId="77777777" w:rsidR="00756BCF" w:rsidRPr="00481D2D" w:rsidRDefault="00756BCF" w:rsidP="00B62F81">
            <w:pPr>
              <w:pStyle w:val="TAL"/>
            </w:pPr>
            <w:r w:rsidRPr="00481D2D">
              <w:t>n/a</w:t>
            </w:r>
          </w:p>
        </w:tc>
        <w:tc>
          <w:tcPr>
            <w:tcW w:w="1021" w:type="dxa"/>
          </w:tcPr>
          <w:p w14:paraId="3E845BEE" w14:textId="77777777" w:rsidR="00756BCF" w:rsidRPr="00481D2D" w:rsidRDefault="00756BCF" w:rsidP="00B62F81">
            <w:pPr>
              <w:pStyle w:val="TAL"/>
            </w:pPr>
            <w:r w:rsidRPr="00481D2D">
              <w:t>n/a</w:t>
            </w:r>
          </w:p>
        </w:tc>
      </w:tr>
      <w:tr w:rsidR="00756BCF" w:rsidRPr="00481D2D" w14:paraId="2C2EDC6E" w14:textId="77777777" w:rsidTr="00B62F81">
        <w:tc>
          <w:tcPr>
            <w:tcW w:w="9642" w:type="dxa"/>
            <w:gridSpan w:val="8"/>
          </w:tcPr>
          <w:p w14:paraId="62BDF362" w14:textId="77777777" w:rsidR="00756BCF" w:rsidRPr="00481D2D" w:rsidRDefault="00756BCF" w:rsidP="00B62F81">
            <w:pPr>
              <w:pStyle w:val="TAN"/>
              <w:rPr>
                <w:szCs w:val="24"/>
              </w:rPr>
            </w:pPr>
            <w:r w:rsidRPr="00481D2D">
              <w:rPr>
                <w:szCs w:val="24"/>
              </w:rPr>
              <w:t>c1:</w:t>
            </w:r>
            <w:r w:rsidRPr="00481D2D">
              <w:rPr>
                <w:szCs w:val="24"/>
              </w:rPr>
              <w:tab/>
              <w:t xml:space="preserve">IF A.4/110 THEN o </w:t>
            </w:r>
            <w:smartTag w:uri="urn:schemas-microsoft-com:office:smarttags" w:element="stockticker">
              <w:r w:rsidRPr="00481D2D">
                <w:rPr>
                  <w:szCs w:val="24"/>
                </w:rPr>
                <w:t>ELSE</w:t>
              </w:r>
            </w:smartTag>
            <w:r w:rsidRPr="00481D2D">
              <w:rPr>
                <w:szCs w:val="24"/>
              </w:rPr>
              <w:t xml:space="preserve"> n/a - - </w:t>
            </w:r>
            <w:r w:rsidRPr="00481D2D">
              <w:t>HSS based P-CSCF restoration</w:t>
            </w:r>
            <w:r w:rsidRPr="00481D2D">
              <w:rPr>
                <w:szCs w:val="24"/>
              </w:rPr>
              <w:t>.</w:t>
            </w:r>
          </w:p>
        </w:tc>
      </w:tr>
    </w:tbl>
    <w:p w14:paraId="1CCB3C08" w14:textId="77777777" w:rsidR="00756BCF" w:rsidRPr="00481D2D" w:rsidRDefault="00756BCF" w:rsidP="00756BCF">
      <w:pPr>
        <w:keepNext/>
        <w:keepLines/>
      </w:pPr>
    </w:p>
    <w:p w14:paraId="3BCAD11A" w14:textId="77777777" w:rsidR="00897956" w:rsidRPr="00481D2D" w:rsidRDefault="00897956">
      <w:pPr>
        <w:keepNext/>
        <w:keepLines/>
      </w:pPr>
      <w:r w:rsidRPr="00481D2D">
        <w:t>Prerequisite A.5/21 - - SUBSCRIBE response</w:t>
      </w:r>
    </w:p>
    <w:p w14:paraId="6EC4B63F" w14:textId="77777777" w:rsidR="00897956" w:rsidRPr="00481D2D" w:rsidRDefault="00897956">
      <w:pPr>
        <w:pStyle w:val="TH"/>
      </w:pPr>
      <w:r w:rsidRPr="00481D2D">
        <w:t>Table A.149: Supported message bodie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B002359" w14:textId="77777777">
        <w:trPr>
          <w:cantSplit/>
        </w:trPr>
        <w:tc>
          <w:tcPr>
            <w:tcW w:w="851" w:type="dxa"/>
            <w:vMerge w:val="restart"/>
          </w:tcPr>
          <w:p w14:paraId="0B908CFF" w14:textId="77777777" w:rsidR="00897956" w:rsidRPr="00481D2D" w:rsidRDefault="00897956">
            <w:pPr>
              <w:pStyle w:val="TAH"/>
            </w:pPr>
            <w:r w:rsidRPr="00481D2D">
              <w:t>Item</w:t>
            </w:r>
          </w:p>
        </w:tc>
        <w:tc>
          <w:tcPr>
            <w:tcW w:w="2665" w:type="dxa"/>
            <w:vMerge w:val="restart"/>
          </w:tcPr>
          <w:p w14:paraId="437DBAB9" w14:textId="77777777" w:rsidR="00897956" w:rsidRPr="00481D2D" w:rsidRDefault="00897956">
            <w:pPr>
              <w:pStyle w:val="TAH"/>
            </w:pPr>
            <w:r w:rsidRPr="00481D2D">
              <w:t>Header</w:t>
            </w:r>
          </w:p>
        </w:tc>
        <w:tc>
          <w:tcPr>
            <w:tcW w:w="3063" w:type="dxa"/>
            <w:gridSpan w:val="3"/>
          </w:tcPr>
          <w:p w14:paraId="49712BDD" w14:textId="77777777" w:rsidR="00897956" w:rsidRPr="00481D2D" w:rsidRDefault="00897956">
            <w:pPr>
              <w:pStyle w:val="TAH"/>
            </w:pPr>
            <w:r w:rsidRPr="00481D2D">
              <w:t>Sending</w:t>
            </w:r>
          </w:p>
        </w:tc>
        <w:tc>
          <w:tcPr>
            <w:tcW w:w="3063" w:type="dxa"/>
            <w:gridSpan w:val="3"/>
          </w:tcPr>
          <w:p w14:paraId="15ACA344" w14:textId="77777777" w:rsidR="00897956" w:rsidRPr="00481D2D" w:rsidRDefault="00897956">
            <w:pPr>
              <w:pStyle w:val="TAH"/>
              <w:rPr>
                <w:b w:val="0"/>
              </w:rPr>
            </w:pPr>
            <w:r w:rsidRPr="00481D2D">
              <w:t>Receiving</w:t>
            </w:r>
          </w:p>
        </w:tc>
      </w:tr>
      <w:tr w:rsidR="00897956" w:rsidRPr="00481D2D" w14:paraId="73887A43" w14:textId="77777777">
        <w:trPr>
          <w:cantSplit/>
        </w:trPr>
        <w:tc>
          <w:tcPr>
            <w:tcW w:w="851" w:type="dxa"/>
            <w:vMerge/>
          </w:tcPr>
          <w:p w14:paraId="6F58D749" w14:textId="77777777" w:rsidR="00897956" w:rsidRPr="00481D2D" w:rsidRDefault="00897956">
            <w:pPr>
              <w:pStyle w:val="TAH"/>
            </w:pPr>
          </w:p>
        </w:tc>
        <w:tc>
          <w:tcPr>
            <w:tcW w:w="2665" w:type="dxa"/>
            <w:vMerge/>
          </w:tcPr>
          <w:p w14:paraId="3E47F013" w14:textId="77777777" w:rsidR="00897956" w:rsidRPr="00481D2D" w:rsidRDefault="00897956">
            <w:pPr>
              <w:pStyle w:val="TAH"/>
            </w:pPr>
          </w:p>
        </w:tc>
        <w:tc>
          <w:tcPr>
            <w:tcW w:w="1021" w:type="dxa"/>
          </w:tcPr>
          <w:p w14:paraId="68D1D9BF" w14:textId="77777777" w:rsidR="00897956" w:rsidRPr="00481D2D" w:rsidRDefault="00897956">
            <w:pPr>
              <w:pStyle w:val="TAH"/>
            </w:pPr>
            <w:r w:rsidRPr="00481D2D">
              <w:t>Ref.</w:t>
            </w:r>
          </w:p>
        </w:tc>
        <w:tc>
          <w:tcPr>
            <w:tcW w:w="1021" w:type="dxa"/>
          </w:tcPr>
          <w:p w14:paraId="559B7437" w14:textId="77777777" w:rsidR="00897956" w:rsidRPr="00481D2D" w:rsidRDefault="00897956">
            <w:pPr>
              <w:pStyle w:val="TAH"/>
            </w:pPr>
            <w:r w:rsidRPr="00481D2D">
              <w:t>RFC status</w:t>
            </w:r>
          </w:p>
        </w:tc>
        <w:tc>
          <w:tcPr>
            <w:tcW w:w="1021" w:type="dxa"/>
          </w:tcPr>
          <w:p w14:paraId="47C6372C" w14:textId="77777777" w:rsidR="00897956" w:rsidRPr="00481D2D" w:rsidRDefault="00897956">
            <w:pPr>
              <w:pStyle w:val="TAH"/>
            </w:pPr>
            <w:r w:rsidRPr="00481D2D">
              <w:t>Profile status</w:t>
            </w:r>
          </w:p>
        </w:tc>
        <w:tc>
          <w:tcPr>
            <w:tcW w:w="1021" w:type="dxa"/>
          </w:tcPr>
          <w:p w14:paraId="1A3F80FB" w14:textId="77777777" w:rsidR="00897956" w:rsidRPr="00481D2D" w:rsidRDefault="00897956">
            <w:pPr>
              <w:pStyle w:val="TAH"/>
            </w:pPr>
            <w:r w:rsidRPr="00481D2D">
              <w:t>Ref.</w:t>
            </w:r>
          </w:p>
        </w:tc>
        <w:tc>
          <w:tcPr>
            <w:tcW w:w="1021" w:type="dxa"/>
          </w:tcPr>
          <w:p w14:paraId="1143E98A" w14:textId="77777777" w:rsidR="00897956" w:rsidRPr="00481D2D" w:rsidRDefault="00897956">
            <w:pPr>
              <w:pStyle w:val="TAH"/>
            </w:pPr>
            <w:r w:rsidRPr="00481D2D">
              <w:t>RFC status</w:t>
            </w:r>
          </w:p>
        </w:tc>
        <w:tc>
          <w:tcPr>
            <w:tcW w:w="1021" w:type="dxa"/>
          </w:tcPr>
          <w:p w14:paraId="75630A21" w14:textId="77777777" w:rsidR="00897956" w:rsidRPr="00481D2D" w:rsidRDefault="00897956">
            <w:pPr>
              <w:pStyle w:val="TAH"/>
            </w:pPr>
            <w:r w:rsidRPr="00481D2D">
              <w:t>Profile status</w:t>
            </w:r>
          </w:p>
        </w:tc>
      </w:tr>
      <w:tr w:rsidR="00897956" w:rsidRPr="00481D2D" w14:paraId="764A4897" w14:textId="77777777">
        <w:tc>
          <w:tcPr>
            <w:tcW w:w="851" w:type="dxa"/>
          </w:tcPr>
          <w:p w14:paraId="55C75A4B" w14:textId="77777777" w:rsidR="00897956" w:rsidRPr="00481D2D" w:rsidRDefault="00897956">
            <w:pPr>
              <w:pStyle w:val="TAL"/>
            </w:pPr>
            <w:r w:rsidRPr="00481D2D">
              <w:t>1</w:t>
            </w:r>
          </w:p>
        </w:tc>
        <w:tc>
          <w:tcPr>
            <w:tcW w:w="2665" w:type="dxa"/>
          </w:tcPr>
          <w:p w14:paraId="5BDFD61F" w14:textId="77777777" w:rsidR="00897956" w:rsidRPr="00481D2D" w:rsidRDefault="00897956">
            <w:pPr>
              <w:pStyle w:val="TAL"/>
            </w:pPr>
          </w:p>
        </w:tc>
        <w:tc>
          <w:tcPr>
            <w:tcW w:w="1021" w:type="dxa"/>
          </w:tcPr>
          <w:p w14:paraId="35264C2A" w14:textId="77777777" w:rsidR="00897956" w:rsidRPr="00481D2D" w:rsidRDefault="00897956">
            <w:pPr>
              <w:pStyle w:val="TAL"/>
            </w:pPr>
          </w:p>
        </w:tc>
        <w:tc>
          <w:tcPr>
            <w:tcW w:w="1021" w:type="dxa"/>
          </w:tcPr>
          <w:p w14:paraId="1944A620" w14:textId="77777777" w:rsidR="00897956" w:rsidRPr="00481D2D" w:rsidRDefault="00897956">
            <w:pPr>
              <w:pStyle w:val="TAL"/>
            </w:pPr>
          </w:p>
        </w:tc>
        <w:tc>
          <w:tcPr>
            <w:tcW w:w="1021" w:type="dxa"/>
          </w:tcPr>
          <w:p w14:paraId="79A5DC4F" w14:textId="77777777" w:rsidR="00897956" w:rsidRPr="00481D2D" w:rsidRDefault="00897956">
            <w:pPr>
              <w:pStyle w:val="TAL"/>
            </w:pPr>
          </w:p>
        </w:tc>
        <w:tc>
          <w:tcPr>
            <w:tcW w:w="1021" w:type="dxa"/>
          </w:tcPr>
          <w:p w14:paraId="6B01B5DD" w14:textId="77777777" w:rsidR="00897956" w:rsidRPr="00481D2D" w:rsidRDefault="00897956">
            <w:pPr>
              <w:pStyle w:val="TAL"/>
            </w:pPr>
          </w:p>
        </w:tc>
        <w:tc>
          <w:tcPr>
            <w:tcW w:w="1021" w:type="dxa"/>
          </w:tcPr>
          <w:p w14:paraId="3BAAC02B" w14:textId="77777777" w:rsidR="00897956" w:rsidRPr="00481D2D" w:rsidRDefault="00897956">
            <w:pPr>
              <w:pStyle w:val="TAL"/>
            </w:pPr>
          </w:p>
        </w:tc>
        <w:tc>
          <w:tcPr>
            <w:tcW w:w="1021" w:type="dxa"/>
          </w:tcPr>
          <w:p w14:paraId="209B0638" w14:textId="77777777" w:rsidR="00897956" w:rsidRPr="00481D2D" w:rsidRDefault="00897956">
            <w:pPr>
              <w:pStyle w:val="TAL"/>
            </w:pPr>
          </w:p>
        </w:tc>
      </w:tr>
    </w:tbl>
    <w:p w14:paraId="1ACFB62E" w14:textId="77777777" w:rsidR="00897956" w:rsidRPr="00481D2D" w:rsidRDefault="00897956"/>
    <w:p w14:paraId="2D8CB6CA" w14:textId="77777777" w:rsidR="00897956" w:rsidRPr="00481D2D" w:rsidRDefault="00897956" w:rsidP="005D46C4">
      <w:pPr>
        <w:pStyle w:val="Heading4"/>
      </w:pPr>
      <w:bookmarkStart w:id="1206" w:name="_Toc106889531"/>
      <w:r w:rsidRPr="00481D2D">
        <w:t>A.2.1.4.14</w:t>
      </w:r>
      <w:r w:rsidRPr="00481D2D">
        <w:tab/>
        <w:t>UPDATE method</w:t>
      </w:r>
      <w:bookmarkEnd w:id="1206"/>
    </w:p>
    <w:p w14:paraId="0A4D2014" w14:textId="77777777" w:rsidR="00897956" w:rsidRPr="00481D2D" w:rsidRDefault="00897956">
      <w:pPr>
        <w:keepNext/>
        <w:keepLines/>
      </w:pPr>
      <w:r w:rsidRPr="00481D2D">
        <w:t>Prerequisite A.5/22 - - UPDATE request</w:t>
      </w:r>
    </w:p>
    <w:p w14:paraId="4BD457B0" w14:textId="77777777" w:rsidR="00897956" w:rsidRPr="00481D2D" w:rsidRDefault="00897956">
      <w:pPr>
        <w:pStyle w:val="TH"/>
      </w:pPr>
      <w:r w:rsidRPr="00481D2D">
        <w:t>Table A.150: Supported header</w:t>
      </w:r>
      <w:r w:rsidR="00A97D7E" w:rsidRPr="00481D2D">
        <w:t xml:space="preserve"> field</w:t>
      </w:r>
      <w:r w:rsidRPr="00481D2D">
        <w:t>s within the UPDATE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2331623B" w14:textId="77777777">
        <w:trPr>
          <w:cantSplit/>
        </w:trPr>
        <w:tc>
          <w:tcPr>
            <w:tcW w:w="851" w:type="dxa"/>
            <w:vMerge w:val="restart"/>
          </w:tcPr>
          <w:p w14:paraId="2C34CC29" w14:textId="77777777" w:rsidR="00897956" w:rsidRPr="00481D2D" w:rsidRDefault="00897956">
            <w:pPr>
              <w:pStyle w:val="TAH"/>
            </w:pPr>
            <w:r w:rsidRPr="00481D2D">
              <w:t>Item</w:t>
            </w:r>
          </w:p>
        </w:tc>
        <w:tc>
          <w:tcPr>
            <w:tcW w:w="2665" w:type="dxa"/>
            <w:vMerge w:val="restart"/>
          </w:tcPr>
          <w:p w14:paraId="008916D7" w14:textId="77777777" w:rsidR="00897956" w:rsidRPr="00481D2D" w:rsidRDefault="00897956">
            <w:pPr>
              <w:pStyle w:val="TAH"/>
            </w:pPr>
            <w:r w:rsidRPr="00481D2D">
              <w:t>Header</w:t>
            </w:r>
            <w:r w:rsidR="00A97D7E" w:rsidRPr="00481D2D">
              <w:t xml:space="preserve"> field</w:t>
            </w:r>
          </w:p>
        </w:tc>
        <w:tc>
          <w:tcPr>
            <w:tcW w:w="3063" w:type="dxa"/>
            <w:gridSpan w:val="3"/>
          </w:tcPr>
          <w:p w14:paraId="263DF6B2" w14:textId="77777777" w:rsidR="00897956" w:rsidRPr="00481D2D" w:rsidRDefault="00897956">
            <w:pPr>
              <w:pStyle w:val="TAH"/>
            </w:pPr>
            <w:r w:rsidRPr="00481D2D">
              <w:t>Sending</w:t>
            </w:r>
          </w:p>
        </w:tc>
        <w:tc>
          <w:tcPr>
            <w:tcW w:w="3063" w:type="dxa"/>
            <w:gridSpan w:val="3"/>
          </w:tcPr>
          <w:p w14:paraId="322DD42C" w14:textId="77777777" w:rsidR="00897956" w:rsidRPr="00481D2D" w:rsidRDefault="00897956">
            <w:pPr>
              <w:pStyle w:val="TAH"/>
              <w:rPr>
                <w:b w:val="0"/>
              </w:rPr>
            </w:pPr>
            <w:r w:rsidRPr="00481D2D">
              <w:t>Receiving</w:t>
            </w:r>
          </w:p>
        </w:tc>
      </w:tr>
      <w:tr w:rsidR="00897956" w:rsidRPr="00481D2D" w14:paraId="05FB664F" w14:textId="77777777">
        <w:trPr>
          <w:cantSplit/>
        </w:trPr>
        <w:tc>
          <w:tcPr>
            <w:tcW w:w="851" w:type="dxa"/>
            <w:vMerge/>
          </w:tcPr>
          <w:p w14:paraId="38924325" w14:textId="77777777" w:rsidR="00897956" w:rsidRPr="00481D2D" w:rsidRDefault="00897956">
            <w:pPr>
              <w:pStyle w:val="TAH"/>
            </w:pPr>
          </w:p>
        </w:tc>
        <w:tc>
          <w:tcPr>
            <w:tcW w:w="2665" w:type="dxa"/>
            <w:vMerge/>
          </w:tcPr>
          <w:p w14:paraId="5E26AC22" w14:textId="77777777" w:rsidR="00897956" w:rsidRPr="00481D2D" w:rsidRDefault="00897956">
            <w:pPr>
              <w:pStyle w:val="TAH"/>
            </w:pPr>
          </w:p>
        </w:tc>
        <w:tc>
          <w:tcPr>
            <w:tcW w:w="1021" w:type="dxa"/>
          </w:tcPr>
          <w:p w14:paraId="0CA673AA" w14:textId="77777777" w:rsidR="00897956" w:rsidRPr="00481D2D" w:rsidRDefault="00897956">
            <w:pPr>
              <w:pStyle w:val="TAH"/>
            </w:pPr>
            <w:r w:rsidRPr="00481D2D">
              <w:t>Ref.</w:t>
            </w:r>
          </w:p>
        </w:tc>
        <w:tc>
          <w:tcPr>
            <w:tcW w:w="1021" w:type="dxa"/>
          </w:tcPr>
          <w:p w14:paraId="68AFF608" w14:textId="77777777" w:rsidR="00897956" w:rsidRPr="00481D2D" w:rsidRDefault="00897956">
            <w:pPr>
              <w:pStyle w:val="TAH"/>
            </w:pPr>
            <w:r w:rsidRPr="00481D2D">
              <w:t>RFC status</w:t>
            </w:r>
          </w:p>
        </w:tc>
        <w:tc>
          <w:tcPr>
            <w:tcW w:w="1021" w:type="dxa"/>
          </w:tcPr>
          <w:p w14:paraId="417E705D" w14:textId="77777777" w:rsidR="00897956" w:rsidRPr="00481D2D" w:rsidRDefault="00897956">
            <w:pPr>
              <w:pStyle w:val="TAH"/>
            </w:pPr>
            <w:r w:rsidRPr="00481D2D">
              <w:t>Profile status</w:t>
            </w:r>
          </w:p>
        </w:tc>
        <w:tc>
          <w:tcPr>
            <w:tcW w:w="1021" w:type="dxa"/>
          </w:tcPr>
          <w:p w14:paraId="2AA9895C" w14:textId="77777777" w:rsidR="00897956" w:rsidRPr="00481D2D" w:rsidRDefault="00897956">
            <w:pPr>
              <w:pStyle w:val="TAH"/>
            </w:pPr>
            <w:r w:rsidRPr="00481D2D">
              <w:t>Ref.</w:t>
            </w:r>
          </w:p>
        </w:tc>
        <w:tc>
          <w:tcPr>
            <w:tcW w:w="1021" w:type="dxa"/>
          </w:tcPr>
          <w:p w14:paraId="450765A3" w14:textId="77777777" w:rsidR="00897956" w:rsidRPr="00481D2D" w:rsidRDefault="00897956">
            <w:pPr>
              <w:pStyle w:val="TAH"/>
            </w:pPr>
            <w:r w:rsidRPr="00481D2D">
              <w:t>RFC status</w:t>
            </w:r>
          </w:p>
        </w:tc>
        <w:tc>
          <w:tcPr>
            <w:tcW w:w="1021" w:type="dxa"/>
          </w:tcPr>
          <w:p w14:paraId="47D3088A" w14:textId="77777777" w:rsidR="00897956" w:rsidRPr="00481D2D" w:rsidRDefault="00897956">
            <w:pPr>
              <w:pStyle w:val="TAH"/>
            </w:pPr>
            <w:r w:rsidRPr="00481D2D">
              <w:t>Profile status</w:t>
            </w:r>
          </w:p>
        </w:tc>
      </w:tr>
      <w:tr w:rsidR="00897956" w:rsidRPr="00481D2D" w14:paraId="06B256C8" w14:textId="77777777">
        <w:tc>
          <w:tcPr>
            <w:tcW w:w="851" w:type="dxa"/>
          </w:tcPr>
          <w:p w14:paraId="1890A5D1" w14:textId="77777777" w:rsidR="00897956" w:rsidRPr="00481D2D" w:rsidRDefault="00897956">
            <w:pPr>
              <w:pStyle w:val="TAL"/>
            </w:pPr>
            <w:r w:rsidRPr="00481D2D">
              <w:t>1</w:t>
            </w:r>
          </w:p>
        </w:tc>
        <w:tc>
          <w:tcPr>
            <w:tcW w:w="2665" w:type="dxa"/>
          </w:tcPr>
          <w:p w14:paraId="0035F07D" w14:textId="77777777" w:rsidR="00897956" w:rsidRPr="00481D2D" w:rsidRDefault="00897956">
            <w:pPr>
              <w:pStyle w:val="TAL"/>
            </w:pPr>
            <w:r w:rsidRPr="00481D2D">
              <w:t>Accept</w:t>
            </w:r>
          </w:p>
        </w:tc>
        <w:tc>
          <w:tcPr>
            <w:tcW w:w="1021" w:type="dxa"/>
          </w:tcPr>
          <w:p w14:paraId="3057894F" w14:textId="77777777" w:rsidR="00897956" w:rsidRPr="00481D2D" w:rsidRDefault="00897956">
            <w:pPr>
              <w:pStyle w:val="TAL"/>
            </w:pPr>
            <w:r w:rsidRPr="00481D2D">
              <w:t>[26] 20.1</w:t>
            </w:r>
          </w:p>
        </w:tc>
        <w:tc>
          <w:tcPr>
            <w:tcW w:w="1021" w:type="dxa"/>
          </w:tcPr>
          <w:p w14:paraId="293B6163" w14:textId="77777777" w:rsidR="00897956" w:rsidRPr="00481D2D" w:rsidRDefault="00897956">
            <w:pPr>
              <w:pStyle w:val="TAL"/>
            </w:pPr>
            <w:r w:rsidRPr="00481D2D">
              <w:t>o</w:t>
            </w:r>
          </w:p>
        </w:tc>
        <w:tc>
          <w:tcPr>
            <w:tcW w:w="1021" w:type="dxa"/>
          </w:tcPr>
          <w:p w14:paraId="6613D1FA" w14:textId="77777777" w:rsidR="00897956" w:rsidRPr="00481D2D" w:rsidRDefault="00897956">
            <w:pPr>
              <w:pStyle w:val="TAL"/>
            </w:pPr>
            <w:r w:rsidRPr="00481D2D">
              <w:t>o</w:t>
            </w:r>
          </w:p>
        </w:tc>
        <w:tc>
          <w:tcPr>
            <w:tcW w:w="1021" w:type="dxa"/>
          </w:tcPr>
          <w:p w14:paraId="216B5ACF" w14:textId="77777777" w:rsidR="00897956" w:rsidRPr="00481D2D" w:rsidRDefault="00897956">
            <w:pPr>
              <w:pStyle w:val="TAL"/>
            </w:pPr>
            <w:r w:rsidRPr="00481D2D">
              <w:t>[26] 20.1</w:t>
            </w:r>
          </w:p>
        </w:tc>
        <w:tc>
          <w:tcPr>
            <w:tcW w:w="1021" w:type="dxa"/>
          </w:tcPr>
          <w:p w14:paraId="2E877BC3" w14:textId="77777777" w:rsidR="00897956" w:rsidRPr="00481D2D" w:rsidRDefault="00897956">
            <w:pPr>
              <w:pStyle w:val="TAL"/>
            </w:pPr>
            <w:r w:rsidRPr="00481D2D">
              <w:t>m</w:t>
            </w:r>
          </w:p>
        </w:tc>
        <w:tc>
          <w:tcPr>
            <w:tcW w:w="1021" w:type="dxa"/>
          </w:tcPr>
          <w:p w14:paraId="1EA3A309" w14:textId="77777777" w:rsidR="00897956" w:rsidRPr="00481D2D" w:rsidRDefault="00897956">
            <w:pPr>
              <w:pStyle w:val="TAL"/>
            </w:pPr>
            <w:r w:rsidRPr="00481D2D">
              <w:t>m</w:t>
            </w:r>
          </w:p>
        </w:tc>
      </w:tr>
      <w:tr w:rsidR="00897956" w:rsidRPr="00481D2D" w14:paraId="7191CDD6" w14:textId="77777777">
        <w:tc>
          <w:tcPr>
            <w:tcW w:w="851" w:type="dxa"/>
          </w:tcPr>
          <w:p w14:paraId="02B7E737" w14:textId="77777777" w:rsidR="00897956" w:rsidRPr="00481D2D" w:rsidRDefault="00897956">
            <w:pPr>
              <w:pStyle w:val="TAL"/>
            </w:pPr>
            <w:r w:rsidRPr="00481D2D">
              <w:t>1A</w:t>
            </w:r>
          </w:p>
        </w:tc>
        <w:tc>
          <w:tcPr>
            <w:tcW w:w="2665" w:type="dxa"/>
          </w:tcPr>
          <w:p w14:paraId="642DD111" w14:textId="77777777" w:rsidR="00897956" w:rsidRPr="00481D2D" w:rsidRDefault="00897956">
            <w:pPr>
              <w:pStyle w:val="TAL"/>
            </w:pPr>
            <w:r w:rsidRPr="00481D2D">
              <w:t>Accept-Contact</w:t>
            </w:r>
          </w:p>
        </w:tc>
        <w:tc>
          <w:tcPr>
            <w:tcW w:w="1021" w:type="dxa"/>
          </w:tcPr>
          <w:p w14:paraId="4CBA59D6" w14:textId="77777777" w:rsidR="00897956" w:rsidRPr="00481D2D" w:rsidRDefault="00897956">
            <w:pPr>
              <w:pStyle w:val="TAL"/>
            </w:pPr>
            <w:r w:rsidRPr="00481D2D">
              <w:t>[56B] 9.2</w:t>
            </w:r>
          </w:p>
        </w:tc>
        <w:tc>
          <w:tcPr>
            <w:tcW w:w="1021" w:type="dxa"/>
          </w:tcPr>
          <w:p w14:paraId="24153D5C" w14:textId="77777777" w:rsidR="00897956" w:rsidRPr="00481D2D" w:rsidRDefault="00897956">
            <w:pPr>
              <w:pStyle w:val="TAL"/>
            </w:pPr>
            <w:r w:rsidRPr="00481D2D">
              <w:t>c20</w:t>
            </w:r>
          </w:p>
        </w:tc>
        <w:tc>
          <w:tcPr>
            <w:tcW w:w="1021" w:type="dxa"/>
          </w:tcPr>
          <w:p w14:paraId="5DDFCB5C" w14:textId="77777777" w:rsidR="00897956" w:rsidRPr="00481D2D" w:rsidRDefault="00897956">
            <w:pPr>
              <w:pStyle w:val="TAL"/>
            </w:pPr>
            <w:r w:rsidRPr="00481D2D">
              <w:t>c20</w:t>
            </w:r>
          </w:p>
        </w:tc>
        <w:tc>
          <w:tcPr>
            <w:tcW w:w="1021" w:type="dxa"/>
          </w:tcPr>
          <w:p w14:paraId="6D897990" w14:textId="77777777" w:rsidR="00897956" w:rsidRPr="00481D2D" w:rsidRDefault="00897956">
            <w:pPr>
              <w:pStyle w:val="TAL"/>
            </w:pPr>
            <w:r w:rsidRPr="00481D2D">
              <w:t>[56B] 9.2</w:t>
            </w:r>
          </w:p>
        </w:tc>
        <w:tc>
          <w:tcPr>
            <w:tcW w:w="1021" w:type="dxa"/>
          </w:tcPr>
          <w:p w14:paraId="4E096DCA" w14:textId="77777777" w:rsidR="00897956" w:rsidRPr="00481D2D" w:rsidRDefault="00897956">
            <w:pPr>
              <w:pStyle w:val="TAL"/>
            </w:pPr>
            <w:r w:rsidRPr="00481D2D">
              <w:t>c24</w:t>
            </w:r>
          </w:p>
        </w:tc>
        <w:tc>
          <w:tcPr>
            <w:tcW w:w="1021" w:type="dxa"/>
          </w:tcPr>
          <w:p w14:paraId="5AC5CE8D" w14:textId="77777777" w:rsidR="00897956" w:rsidRPr="00481D2D" w:rsidRDefault="00897956">
            <w:pPr>
              <w:pStyle w:val="TAL"/>
            </w:pPr>
            <w:r w:rsidRPr="00481D2D">
              <w:t>c24</w:t>
            </w:r>
          </w:p>
        </w:tc>
      </w:tr>
      <w:tr w:rsidR="00897956" w:rsidRPr="00481D2D" w14:paraId="6AB8A521" w14:textId="77777777">
        <w:tc>
          <w:tcPr>
            <w:tcW w:w="851" w:type="dxa"/>
          </w:tcPr>
          <w:p w14:paraId="01928A0D" w14:textId="77777777" w:rsidR="00897956" w:rsidRPr="00481D2D" w:rsidRDefault="00897956">
            <w:pPr>
              <w:pStyle w:val="TAL"/>
            </w:pPr>
            <w:r w:rsidRPr="00481D2D">
              <w:t>2</w:t>
            </w:r>
          </w:p>
        </w:tc>
        <w:tc>
          <w:tcPr>
            <w:tcW w:w="2665" w:type="dxa"/>
          </w:tcPr>
          <w:p w14:paraId="6DC6B936" w14:textId="77777777" w:rsidR="00897956" w:rsidRPr="00481D2D" w:rsidRDefault="00897956">
            <w:pPr>
              <w:pStyle w:val="TAL"/>
            </w:pPr>
            <w:r w:rsidRPr="00481D2D">
              <w:t>Accept-Encoding</w:t>
            </w:r>
          </w:p>
        </w:tc>
        <w:tc>
          <w:tcPr>
            <w:tcW w:w="1021" w:type="dxa"/>
          </w:tcPr>
          <w:p w14:paraId="7BBC3810" w14:textId="77777777" w:rsidR="00897956" w:rsidRPr="00481D2D" w:rsidRDefault="00897956">
            <w:pPr>
              <w:pStyle w:val="TAL"/>
            </w:pPr>
            <w:r w:rsidRPr="00481D2D">
              <w:t>[26] 20.2</w:t>
            </w:r>
          </w:p>
        </w:tc>
        <w:tc>
          <w:tcPr>
            <w:tcW w:w="1021" w:type="dxa"/>
          </w:tcPr>
          <w:p w14:paraId="7EBFB552" w14:textId="77777777" w:rsidR="00897956" w:rsidRPr="00481D2D" w:rsidRDefault="00897956">
            <w:pPr>
              <w:pStyle w:val="TAL"/>
            </w:pPr>
            <w:r w:rsidRPr="00481D2D">
              <w:t>o</w:t>
            </w:r>
          </w:p>
        </w:tc>
        <w:tc>
          <w:tcPr>
            <w:tcW w:w="1021" w:type="dxa"/>
          </w:tcPr>
          <w:p w14:paraId="1B9C0034" w14:textId="77777777" w:rsidR="00897956" w:rsidRPr="00481D2D" w:rsidRDefault="00897956">
            <w:pPr>
              <w:pStyle w:val="TAL"/>
            </w:pPr>
            <w:r w:rsidRPr="00481D2D">
              <w:t>o</w:t>
            </w:r>
          </w:p>
        </w:tc>
        <w:tc>
          <w:tcPr>
            <w:tcW w:w="1021" w:type="dxa"/>
          </w:tcPr>
          <w:p w14:paraId="4AC096A5" w14:textId="77777777" w:rsidR="00897956" w:rsidRPr="00481D2D" w:rsidRDefault="00897956">
            <w:pPr>
              <w:pStyle w:val="TAL"/>
            </w:pPr>
            <w:r w:rsidRPr="00481D2D">
              <w:t>[26] 20.2</w:t>
            </w:r>
          </w:p>
        </w:tc>
        <w:tc>
          <w:tcPr>
            <w:tcW w:w="1021" w:type="dxa"/>
          </w:tcPr>
          <w:p w14:paraId="596003EB" w14:textId="77777777" w:rsidR="00897956" w:rsidRPr="00481D2D" w:rsidRDefault="00897956">
            <w:pPr>
              <w:pStyle w:val="TAL"/>
            </w:pPr>
            <w:r w:rsidRPr="00481D2D">
              <w:t>m</w:t>
            </w:r>
          </w:p>
        </w:tc>
        <w:tc>
          <w:tcPr>
            <w:tcW w:w="1021" w:type="dxa"/>
          </w:tcPr>
          <w:p w14:paraId="53832F41" w14:textId="77777777" w:rsidR="00897956" w:rsidRPr="00481D2D" w:rsidRDefault="00897956">
            <w:pPr>
              <w:pStyle w:val="TAL"/>
            </w:pPr>
            <w:r w:rsidRPr="00481D2D">
              <w:t>m</w:t>
            </w:r>
          </w:p>
        </w:tc>
      </w:tr>
      <w:tr w:rsidR="00897956" w:rsidRPr="00481D2D" w14:paraId="7EF731DB" w14:textId="77777777">
        <w:tc>
          <w:tcPr>
            <w:tcW w:w="851" w:type="dxa"/>
          </w:tcPr>
          <w:p w14:paraId="48A3DEFF" w14:textId="77777777" w:rsidR="00897956" w:rsidRPr="00481D2D" w:rsidRDefault="00897956">
            <w:pPr>
              <w:pStyle w:val="TAL"/>
            </w:pPr>
            <w:r w:rsidRPr="00481D2D">
              <w:t>3</w:t>
            </w:r>
          </w:p>
        </w:tc>
        <w:tc>
          <w:tcPr>
            <w:tcW w:w="2665" w:type="dxa"/>
          </w:tcPr>
          <w:p w14:paraId="51AEA7B7" w14:textId="77777777" w:rsidR="00897956" w:rsidRPr="00481D2D" w:rsidRDefault="00897956">
            <w:pPr>
              <w:pStyle w:val="TAL"/>
            </w:pPr>
            <w:r w:rsidRPr="00481D2D">
              <w:t>Accept-Language</w:t>
            </w:r>
          </w:p>
        </w:tc>
        <w:tc>
          <w:tcPr>
            <w:tcW w:w="1021" w:type="dxa"/>
          </w:tcPr>
          <w:p w14:paraId="3464F178" w14:textId="77777777" w:rsidR="00897956" w:rsidRPr="00481D2D" w:rsidRDefault="00897956">
            <w:pPr>
              <w:pStyle w:val="TAL"/>
            </w:pPr>
            <w:r w:rsidRPr="00481D2D">
              <w:t>[26] 20.3</w:t>
            </w:r>
          </w:p>
        </w:tc>
        <w:tc>
          <w:tcPr>
            <w:tcW w:w="1021" w:type="dxa"/>
          </w:tcPr>
          <w:p w14:paraId="1F906834" w14:textId="77777777" w:rsidR="00897956" w:rsidRPr="00481D2D" w:rsidRDefault="00897956">
            <w:pPr>
              <w:pStyle w:val="TAL"/>
            </w:pPr>
            <w:r w:rsidRPr="00481D2D">
              <w:t>o</w:t>
            </w:r>
          </w:p>
        </w:tc>
        <w:tc>
          <w:tcPr>
            <w:tcW w:w="1021" w:type="dxa"/>
          </w:tcPr>
          <w:p w14:paraId="01FA640B" w14:textId="77777777" w:rsidR="00897956" w:rsidRPr="00481D2D" w:rsidRDefault="00897956">
            <w:pPr>
              <w:pStyle w:val="TAL"/>
            </w:pPr>
            <w:r w:rsidRPr="00481D2D">
              <w:t>o</w:t>
            </w:r>
          </w:p>
        </w:tc>
        <w:tc>
          <w:tcPr>
            <w:tcW w:w="1021" w:type="dxa"/>
          </w:tcPr>
          <w:p w14:paraId="7DDCA29B" w14:textId="77777777" w:rsidR="00897956" w:rsidRPr="00481D2D" w:rsidRDefault="00897956">
            <w:pPr>
              <w:pStyle w:val="TAL"/>
            </w:pPr>
            <w:r w:rsidRPr="00481D2D">
              <w:t>[26] 20.3</w:t>
            </w:r>
          </w:p>
        </w:tc>
        <w:tc>
          <w:tcPr>
            <w:tcW w:w="1021" w:type="dxa"/>
          </w:tcPr>
          <w:p w14:paraId="1456FF63" w14:textId="77777777" w:rsidR="00897956" w:rsidRPr="00481D2D" w:rsidRDefault="00897956">
            <w:pPr>
              <w:pStyle w:val="TAL"/>
            </w:pPr>
            <w:r w:rsidRPr="00481D2D">
              <w:t>m</w:t>
            </w:r>
          </w:p>
        </w:tc>
        <w:tc>
          <w:tcPr>
            <w:tcW w:w="1021" w:type="dxa"/>
          </w:tcPr>
          <w:p w14:paraId="689032BB" w14:textId="77777777" w:rsidR="00897956" w:rsidRPr="00481D2D" w:rsidRDefault="00897956">
            <w:pPr>
              <w:pStyle w:val="TAL"/>
            </w:pPr>
            <w:r w:rsidRPr="00481D2D">
              <w:t>m</w:t>
            </w:r>
          </w:p>
        </w:tc>
      </w:tr>
      <w:tr w:rsidR="00897956" w:rsidRPr="00481D2D" w14:paraId="43973D8F" w14:textId="77777777">
        <w:tc>
          <w:tcPr>
            <w:tcW w:w="851" w:type="dxa"/>
          </w:tcPr>
          <w:p w14:paraId="6C409D69" w14:textId="77777777" w:rsidR="00897956" w:rsidRPr="00481D2D" w:rsidRDefault="00897956">
            <w:pPr>
              <w:pStyle w:val="TAL"/>
            </w:pPr>
            <w:r w:rsidRPr="00481D2D">
              <w:t>4</w:t>
            </w:r>
          </w:p>
        </w:tc>
        <w:tc>
          <w:tcPr>
            <w:tcW w:w="2665" w:type="dxa"/>
          </w:tcPr>
          <w:p w14:paraId="05E3B2EB" w14:textId="77777777" w:rsidR="00897956" w:rsidRPr="00481D2D" w:rsidRDefault="00897956">
            <w:pPr>
              <w:pStyle w:val="TAL"/>
            </w:pPr>
            <w:r w:rsidRPr="00481D2D">
              <w:t>Allow</w:t>
            </w:r>
          </w:p>
        </w:tc>
        <w:tc>
          <w:tcPr>
            <w:tcW w:w="1021" w:type="dxa"/>
          </w:tcPr>
          <w:p w14:paraId="0B5398E6" w14:textId="77777777" w:rsidR="00897956" w:rsidRPr="00481D2D" w:rsidRDefault="00897956">
            <w:pPr>
              <w:pStyle w:val="TAL"/>
            </w:pPr>
            <w:r w:rsidRPr="00481D2D">
              <w:t>[26] 20.5</w:t>
            </w:r>
          </w:p>
        </w:tc>
        <w:tc>
          <w:tcPr>
            <w:tcW w:w="1021" w:type="dxa"/>
          </w:tcPr>
          <w:p w14:paraId="211D5386" w14:textId="77777777" w:rsidR="00897956" w:rsidRPr="00481D2D" w:rsidRDefault="00897956">
            <w:pPr>
              <w:pStyle w:val="TAL"/>
            </w:pPr>
            <w:r w:rsidRPr="00481D2D">
              <w:t>o</w:t>
            </w:r>
          </w:p>
        </w:tc>
        <w:tc>
          <w:tcPr>
            <w:tcW w:w="1021" w:type="dxa"/>
          </w:tcPr>
          <w:p w14:paraId="7D19F658" w14:textId="77777777" w:rsidR="00897956" w:rsidRPr="00481D2D" w:rsidRDefault="00897956">
            <w:pPr>
              <w:pStyle w:val="TAL"/>
            </w:pPr>
            <w:r w:rsidRPr="00481D2D">
              <w:t>o</w:t>
            </w:r>
          </w:p>
        </w:tc>
        <w:tc>
          <w:tcPr>
            <w:tcW w:w="1021" w:type="dxa"/>
          </w:tcPr>
          <w:p w14:paraId="680C96C9" w14:textId="77777777" w:rsidR="00897956" w:rsidRPr="00481D2D" w:rsidRDefault="00897956">
            <w:pPr>
              <w:pStyle w:val="TAL"/>
            </w:pPr>
            <w:r w:rsidRPr="00481D2D">
              <w:t>[26] 20.5</w:t>
            </w:r>
          </w:p>
        </w:tc>
        <w:tc>
          <w:tcPr>
            <w:tcW w:w="1021" w:type="dxa"/>
          </w:tcPr>
          <w:p w14:paraId="460190EF" w14:textId="77777777" w:rsidR="00897956" w:rsidRPr="00481D2D" w:rsidRDefault="00897956">
            <w:pPr>
              <w:pStyle w:val="TAL"/>
            </w:pPr>
            <w:r w:rsidRPr="00481D2D">
              <w:t>m</w:t>
            </w:r>
          </w:p>
        </w:tc>
        <w:tc>
          <w:tcPr>
            <w:tcW w:w="1021" w:type="dxa"/>
          </w:tcPr>
          <w:p w14:paraId="4521FA97" w14:textId="77777777" w:rsidR="00897956" w:rsidRPr="00481D2D" w:rsidRDefault="00897956">
            <w:pPr>
              <w:pStyle w:val="TAL"/>
            </w:pPr>
            <w:r w:rsidRPr="00481D2D">
              <w:t>m</w:t>
            </w:r>
          </w:p>
        </w:tc>
      </w:tr>
      <w:tr w:rsidR="00897956" w:rsidRPr="00481D2D" w14:paraId="2C3F1F8F" w14:textId="77777777">
        <w:tc>
          <w:tcPr>
            <w:tcW w:w="851" w:type="dxa"/>
          </w:tcPr>
          <w:p w14:paraId="1C217476" w14:textId="77777777" w:rsidR="00897956" w:rsidRPr="00481D2D" w:rsidRDefault="00897956">
            <w:pPr>
              <w:pStyle w:val="TAL"/>
            </w:pPr>
            <w:r w:rsidRPr="00481D2D">
              <w:t>5</w:t>
            </w:r>
          </w:p>
        </w:tc>
        <w:tc>
          <w:tcPr>
            <w:tcW w:w="2665" w:type="dxa"/>
          </w:tcPr>
          <w:p w14:paraId="4A7DA0B8" w14:textId="77777777" w:rsidR="00897956" w:rsidRPr="00481D2D" w:rsidRDefault="00897956">
            <w:pPr>
              <w:pStyle w:val="TAL"/>
            </w:pPr>
            <w:r w:rsidRPr="00481D2D">
              <w:t>Allow-Events</w:t>
            </w:r>
          </w:p>
        </w:tc>
        <w:tc>
          <w:tcPr>
            <w:tcW w:w="1021" w:type="dxa"/>
          </w:tcPr>
          <w:p w14:paraId="508B821E" w14:textId="77777777" w:rsidR="00897956" w:rsidRPr="00481D2D" w:rsidRDefault="00897956">
            <w:pPr>
              <w:pStyle w:val="TAL"/>
            </w:pPr>
            <w:r w:rsidRPr="00481D2D">
              <w:t xml:space="preserve">[28] </w:t>
            </w:r>
            <w:r w:rsidR="008809F3" w:rsidRPr="00481D2D">
              <w:t>8</w:t>
            </w:r>
            <w:r w:rsidRPr="00481D2D">
              <w:t>.2.2</w:t>
            </w:r>
          </w:p>
        </w:tc>
        <w:tc>
          <w:tcPr>
            <w:tcW w:w="1021" w:type="dxa"/>
          </w:tcPr>
          <w:p w14:paraId="130B997C" w14:textId="77777777" w:rsidR="00897956" w:rsidRPr="00481D2D" w:rsidRDefault="00897956">
            <w:pPr>
              <w:pStyle w:val="TAL"/>
            </w:pPr>
            <w:r w:rsidRPr="00481D2D">
              <w:t>c2</w:t>
            </w:r>
          </w:p>
        </w:tc>
        <w:tc>
          <w:tcPr>
            <w:tcW w:w="1021" w:type="dxa"/>
          </w:tcPr>
          <w:p w14:paraId="3F0BE2B1" w14:textId="77777777" w:rsidR="00897956" w:rsidRPr="00481D2D" w:rsidRDefault="00897956">
            <w:pPr>
              <w:pStyle w:val="TAL"/>
            </w:pPr>
            <w:r w:rsidRPr="00481D2D">
              <w:t>c2</w:t>
            </w:r>
          </w:p>
        </w:tc>
        <w:tc>
          <w:tcPr>
            <w:tcW w:w="1021" w:type="dxa"/>
          </w:tcPr>
          <w:p w14:paraId="4604866E" w14:textId="77777777" w:rsidR="00897956" w:rsidRPr="00481D2D" w:rsidRDefault="00897956">
            <w:pPr>
              <w:pStyle w:val="TAL"/>
            </w:pPr>
            <w:r w:rsidRPr="00481D2D">
              <w:t xml:space="preserve">[28] </w:t>
            </w:r>
            <w:r w:rsidR="008809F3" w:rsidRPr="00481D2D">
              <w:t>8</w:t>
            </w:r>
            <w:r w:rsidRPr="00481D2D">
              <w:t>.2.2</w:t>
            </w:r>
          </w:p>
        </w:tc>
        <w:tc>
          <w:tcPr>
            <w:tcW w:w="1021" w:type="dxa"/>
          </w:tcPr>
          <w:p w14:paraId="36A5F38B" w14:textId="77777777" w:rsidR="00897956" w:rsidRPr="00481D2D" w:rsidRDefault="00897956">
            <w:pPr>
              <w:pStyle w:val="TAL"/>
            </w:pPr>
            <w:r w:rsidRPr="00481D2D">
              <w:t>c3</w:t>
            </w:r>
          </w:p>
        </w:tc>
        <w:tc>
          <w:tcPr>
            <w:tcW w:w="1021" w:type="dxa"/>
          </w:tcPr>
          <w:p w14:paraId="177CDD36" w14:textId="77777777" w:rsidR="00897956" w:rsidRPr="00481D2D" w:rsidRDefault="00897956">
            <w:pPr>
              <w:pStyle w:val="TAL"/>
            </w:pPr>
            <w:r w:rsidRPr="00481D2D">
              <w:t>c3</w:t>
            </w:r>
          </w:p>
        </w:tc>
      </w:tr>
      <w:tr w:rsidR="00897956" w:rsidRPr="00481D2D" w14:paraId="6520DF7D" w14:textId="77777777">
        <w:tc>
          <w:tcPr>
            <w:tcW w:w="851" w:type="dxa"/>
          </w:tcPr>
          <w:p w14:paraId="0CAA7A9B" w14:textId="77777777" w:rsidR="00897956" w:rsidRPr="00481D2D" w:rsidRDefault="00897956">
            <w:pPr>
              <w:pStyle w:val="TAL"/>
            </w:pPr>
            <w:r w:rsidRPr="00481D2D">
              <w:t>6</w:t>
            </w:r>
          </w:p>
        </w:tc>
        <w:tc>
          <w:tcPr>
            <w:tcW w:w="2665" w:type="dxa"/>
          </w:tcPr>
          <w:p w14:paraId="032E54FE" w14:textId="77777777" w:rsidR="00897956" w:rsidRPr="00481D2D" w:rsidRDefault="00897956">
            <w:pPr>
              <w:pStyle w:val="TAL"/>
            </w:pPr>
            <w:r w:rsidRPr="00481D2D">
              <w:t>Authorization</w:t>
            </w:r>
          </w:p>
        </w:tc>
        <w:tc>
          <w:tcPr>
            <w:tcW w:w="1021" w:type="dxa"/>
          </w:tcPr>
          <w:p w14:paraId="237F4F18" w14:textId="77777777" w:rsidR="00897956" w:rsidRPr="00481D2D" w:rsidRDefault="00897956">
            <w:pPr>
              <w:pStyle w:val="TAL"/>
            </w:pPr>
            <w:r w:rsidRPr="00481D2D">
              <w:t>[26] 20.7</w:t>
            </w:r>
          </w:p>
        </w:tc>
        <w:tc>
          <w:tcPr>
            <w:tcW w:w="1021" w:type="dxa"/>
          </w:tcPr>
          <w:p w14:paraId="660A15C0" w14:textId="77777777" w:rsidR="00897956" w:rsidRPr="00481D2D" w:rsidRDefault="00897956">
            <w:pPr>
              <w:pStyle w:val="TAL"/>
            </w:pPr>
            <w:r w:rsidRPr="00481D2D">
              <w:t>c4</w:t>
            </w:r>
          </w:p>
        </w:tc>
        <w:tc>
          <w:tcPr>
            <w:tcW w:w="1021" w:type="dxa"/>
          </w:tcPr>
          <w:p w14:paraId="2BF142EA" w14:textId="77777777" w:rsidR="00897956" w:rsidRPr="00481D2D" w:rsidRDefault="00897956">
            <w:pPr>
              <w:pStyle w:val="TAL"/>
            </w:pPr>
            <w:r w:rsidRPr="00481D2D">
              <w:t>c4</w:t>
            </w:r>
          </w:p>
        </w:tc>
        <w:tc>
          <w:tcPr>
            <w:tcW w:w="1021" w:type="dxa"/>
          </w:tcPr>
          <w:p w14:paraId="61A0CE84" w14:textId="77777777" w:rsidR="00897956" w:rsidRPr="00481D2D" w:rsidRDefault="00897956">
            <w:pPr>
              <w:pStyle w:val="TAL"/>
            </w:pPr>
            <w:r w:rsidRPr="00481D2D">
              <w:t>[26] 20.7</w:t>
            </w:r>
          </w:p>
        </w:tc>
        <w:tc>
          <w:tcPr>
            <w:tcW w:w="1021" w:type="dxa"/>
          </w:tcPr>
          <w:p w14:paraId="711F910A" w14:textId="77777777" w:rsidR="00897956" w:rsidRPr="00481D2D" w:rsidRDefault="00897956">
            <w:pPr>
              <w:pStyle w:val="TAL"/>
            </w:pPr>
            <w:r w:rsidRPr="00481D2D">
              <w:t>c4</w:t>
            </w:r>
          </w:p>
        </w:tc>
        <w:tc>
          <w:tcPr>
            <w:tcW w:w="1021" w:type="dxa"/>
          </w:tcPr>
          <w:p w14:paraId="630C2CD5" w14:textId="77777777" w:rsidR="00897956" w:rsidRPr="00481D2D" w:rsidRDefault="00897956">
            <w:pPr>
              <w:pStyle w:val="TAL"/>
            </w:pPr>
            <w:r w:rsidRPr="00481D2D">
              <w:t>c4</w:t>
            </w:r>
          </w:p>
        </w:tc>
      </w:tr>
      <w:tr w:rsidR="00897956" w:rsidRPr="00481D2D" w14:paraId="4EBD7474" w14:textId="77777777">
        <w:tc>
          <w:tcPr>
            <w:tcW w:w="851" w:type="dxa"/>
          </w:tcPr>
          <w:p w14:paraId="392A9EC5" w14:textId="77777777" w:rsidR="00897956" w:rsidRPr="00481D2D" w:rsidRDefault="00897956">
            <w:pPr>
              <w:pStyle w:val="TAL"/>
            </w:pPr>
            <w:r w:rsidRPr="00481D2D">
              <w:t>7</w:t>
            </w:r>
          </w:p>
        </w:tc>
        <w:tc>
          <w:tcPr>
            <w:tcW w:w="2665" w:type="dxa"/>
          </w:tcPr>
          <w:p w14:paraId="3319B5AC" w14:textId="77777777" w:rsidR="00897956" w:rsidRPr="00481D2D" w:rsidRDefault="00897956">
            <w:pPr>
              <w:pStyle w:val="TAL"/>
            </w:pPr>
            <w:r w:rsidRPr="00481D2D">
              <w:t>Call-ID</w:t>
            </w:r>
          </w:p>
        </w:tc>
        <w:tc>
          <w:tcPr>
            <w:tcW w:w="1021" w:type="dxa"/>
          </w:tcPr>
          <w:p w14:paraId="7C5B539C" w14:textId="77777777" w:rsidR="00897956" w:rsidRPr="00481D2D" w:rsidRDefault="00897956">
            <w:pPr>
              <w:pStyle w:val="TAL"/>
            </w:pPr>
            <w:r w:rsidRPr="00481D2D">
              <w:t>[26] 20.8</w:t>
            </w:r>
          </w:p>
        </w:tc>
        <w:tc>
          <w:tcPr>
            <w:tcW w:w="1021" w:type="dxa"/>
          </w:tcPr>
          <w:p w14:paraId="56A3767D" w14:textId="77777777" w:rsidR="00897956" w:rsidRPr="00481D2D" w:rsidRDefault="00897956">
            <w:pPr>
              <w:pStyle w:val="TAL"/>
            </w:pPr>
            <w:r w:rsidRPr="00481D2D">
              <w:t>m</w:t>
            </w:r>
          </w:p>
        </w:tc>
        <w:tc>
          <w:tcPr>
            <w:tcW w:w="1021" w:type="dxa"/>
          </w:tcPr>
          <w:p w14:paraId="58058C20" w14:textId="77777777" w:rsidR="00897956" w:rsidRPr="00481D2D" w:rsidRDefault="00897956">
            <w:pPr>
              <w:pStyle w:val="TAL"/>
            </w:pPr>
            <w:r w:rsidRPr="00481D2D">
              <w:t>m</w:t>
            </w:r>
          </w:p>
        </w:tc>
        <w:tc>
          <w:tcPr>
            <w:tcW w:w="1021" w:type="dxa"/>
          </w:tcPr>
          <w:p w14:paraId="67DD84FC" w14:textId="77777777" w:rsidR="00897956" w:rsidRPr="00481D2D" w:rsidRDefault="00897956">
            <w:pPr>
              <w:pStyle w:val="TAL"/>
            </w:pPr>
            <w:r w:rsidRPr="00481D2D">
              <w:t>[26] 20.8</w:t>
            </w:r>
          </w:p>
        </w:tc>
        <w:tc>
          <w:tcPr>
            <w:tcW w:w="1021" w:type="dxa"/>
          </w:tcPr>
          <w:p w14:paraId="38439DD3" w14:textId="77777777" w:rsidR="00897956" w:rsidRPr="00481D2D" w:rsidRDefault="00897956">
            <w:pPr>
              <w:pStyle w:val="TAL"/>
            </w:pPr>
            <w:r w:rsidRPr="00481D2D">
              <w:t>m</w:t>
            </w:r>
          </w:p>
        </w:tc>
        <w:tc>
          <w:tcPr>
            <w:tcW w:w="1021" w:type="dxa"/>
          </w:tcPr>
          <w:p w14:paraId="150A7F2C" w14:textId="77777777" w:rsidR="00897956" w:rsidRPr="00481D2D" w:rsidRDefault="00897956">
            <w:pPr>
              <w:pStyle w:val="TAL"/>
            </w:pPr>
            <w:r w:rsidRPr="00481D2D">
              <w:t>m</w:t>
            </w:r>
          </w:p>
        </w:tc>
      </w:tr>
      <w:tr w:rsidR="00897956" w:rsidRPr="00481D2D" w14:paraId="331611B2" w14:textId="77777777">
        <w:tc>
          <w:tcPr>
            <w:tcW w:w="851" w:type="dxa"/>
          </w:tcPr>
          <w:p w14:paraId="55296C31" w14:textId="77777777" w:rsidR="00897956" w:rsidRPr="00481D2D" w:rsidRDefault="00897956">
            <w:pPr>
              <w:pStyle w:val="TAL"/>
            </w:pPr>
            <w:r w:rsidRPr="00481D2D">
              <w:t>8</w:t>
            </w:r>
          </w:p>
        </w:tc>
        <w:tc>
          <w:tcPr>
            <w:tcW w:w="2665" w:type="dxa"/>
          </w:tcPr>
          <w:p w14:paraId="31287CC7" w14:textId="77777777" w:rsidR="00897956" w:rsidRPr="00481D2D" w:rsidRDefault="00897956">
            <w:pPr>
              <w:pStyle w:val="TAL"/>
            </w:pPr>
            <w:r w:rsidRPr="00481D2D">
              <w:t>Call-Info</w:t>
            </w:r>
          </w:p>
        </w:tc>
        <w:tc>
          <w:tcPr>
            <w:tcW w:w="1021" w:type="dxa"/>
          </w:tcPr>
          <w:p w14:paraId="7947A41F" w14:textId="77777777" w:rsidR="00897956" w:rsidRPr="00481D2D" w:rsidRDefault="00897956">
            <w:pPr>
              <w:pStyle w:val="TAL"/>
            </w:pPr>
            <w:r w:rsidRPr="00481D2D">
              <w:t>[26] 20.9</w:t>
            </w:r>
          </w:p>
        </w:tc>
        <w:tc>
          <w:tcPr>
            <w:tcW w:w="1021" w:type="dxa"/>
          </w:tcPr>
          <w:p w14:paraId="4C70448E" w14:textId="77777777" w:rsidR="00897956" w:rsidRPr="00481D2D" w:rsidRDefault="00897956">
            <w:pPr>
              <w:pStyle w:val="TAL"/>
            </w:pPr>
            <w:r w:rsidRPr="00481D2D">
              <w:t>o</w:t>
            </w:r>
          </w:p>
        </w:tc>
        <w:tc>
          <w:tcPr>
            <w:tcW w:w="1021" w:type="dxa"/>
          </w:tcPr>
          <w:p w14:paraId="0A02C8D7" w14:textId="77777777" w:rsidR="00897956" w:rsidRPr="00481D2D" w:rsidRDefault="00897956">
            <w:pPr>
              <w:pStyle w:val="TAL"/>
            </w:pPr>
            <w:r w:rsidRPr="00481D2D">
              <w:t>o</w:t>
            </w:r>
          </w:p>
        </w:tc>
        <w:tc>
          <w:tcPr>
            <w:tcW w:w="1021" w:type="dxa"/>
          </w:tcPr>
          <w:p w14:paraId="27DF9DFF" w14:textId="77777777" w:rsidR="00897956" w:rsidRPr="00481D2D" w:rsidRDefault="00897956">
            <w:pPr>
              <w:pStyle w:val="TAL"/>
            </w:pPr>
            <w:r w:rsidRPr="00481D2D">
              <w:t>[26] 20.9</w:t>
            </w:r>
          </w:p>
        </w:tc>
        <w:tc>
          <w:tcPr>
            <w:tcW w:w="1021" w:type="dxa"/>
          </w:tcPr>
          <w:p w14:paraId="48BD1AD3" w14:textId="77777777" w:rsidR="00897956" w:rsidRPr="00481D2D" w:rsidRDefault="00897956">
            <w:pPr>
              <w:pStyle w:val="TAL"/>
            </w:pPr>
            <w:r w:rsidRPr="00481D2D">
              <w:t>o</w:t>
            </w:r>
          </w:p>
        </w:tc>
        <w:tc>
          <w:tcPr>
            <w:tcW w:w="1021" w:type="dxa"/>
          </w:tcPr>
          <w:p w14:paraId="19BAECAB" w14:textId="77777777" w:rsidR="00897956" w:rsidRPr="00481D2D" w:rsidRDefault="00897956">
            <w:pPr>
              <w:pStyle w:val="TAL"/>
            </w:pPr>
            <w:r w:rsidRPr="00481D2D">
              <w:t>o</w:t>
            </w:r>
          </w:p>
        </w:tc>
      </w:tr>
      <w:tr w:rsidR="00983523" w:rsidRPr="00481D2D" w14:paraId="5EA0021F" w14:textId="77777777" w:rsidTr="00C621C9">
        <w:tc>
          <w:tcPr>
            <w:tcW w:w="851" w:type="dxa"/>
          </w:tcPr>
          <w:p w14:paraId="70B1AEA1" w14:textId="77777777" w:rsidR="00983523" w:rsidRPr="00481D2D" w:rsidRDefault="00983523" w:rsidP="00C621C9">
            <w:pPr>
              <w:pStyle w:val="TAL"/>
            </w:pPr>
            <w:r w:rsidRPr="00481D2D">
              <w:t>8A</w:t>
            </w:r>
          </w:p>
        </w:tc>
        <w:tc>
          <w:tcPr>
            <w:tcW w:w="2665" w:type="dxa"/>
          </w:tcPr>
          <w:p w14:paraId="6B8555F0" w14:textId="77777777" w:rsidR="00983523" w:rsidRPr="00481D2D" w:rsidRDefault="00983523" w:rsidP="00C621C9">
            <w:pPr>
              <w:pStyle w:val="TAL"/>
            </w:pPr>
            <w:r w:rsidRPr="00481D2D">
              <w:rPr>
                <w:lang w:eastAsia="zh-CN"/>
              </w:rPr>
              <w:t>Cellular-Network-Info</w:t>
            </w:r>
          </w:p>
        </w:tc>
        <w:tc>
          <w:tcPr>
            <w:tcW w:w="1021" w:type="dxa"/>
          </w:tcPr>
          <w:p w14:paraId="753ED757" w14:textId="77777777" w:rsidR="00983523" w:rsidRPr="00481D2D" w:rsidRDefault="00983523" w:rsidP="00C621C9">
            <w:pPr>
              <w:pStyle w:val="TAL"/>
            </w:pPr>
            <w:r w:rsidRPr="00481D2D">
              <w:t>7.2.15</w:t>
            </w:r>
          </w:p>
        </w:tc>
        <w:tc>
          <w:tcPr>
            <w:tcW w:w="1021" w:type="dxa"/>
          </w:tcPr>
          <w:p w14:paraId="06D807E4" w14:textId="77777777" w:rsidR="00983523" w:rsidRPr="00481D2D" w:rsidRDefault="00983523" w:rsidP="00C621C9">
            <w:pPr>
              <w:pStyle w:val="TAL"/>
            </w:pPr>
            <w:r w:rsidRPr="00481D2D">
              <w:t>n/a</w:t>
            </w:r>
          </w:p>
        </w:tc>
        <w:tc>
          <w:tcPr>
            <w:tcW w:w="1021" w:type="dxa"/>
          </w:tcPr>
          <w:p w14:paraId="28B35CDE" w14:textId="77777777" w:rsidR="00983523" w:rsidRPr="00481D2D" w:rsidRDefault="00983523" w:rsidP="00C621C9">
            <w:pPr>
              <w:pStyle w:val="TAL"/>
            </w:pPr>
            <w:r w:rsidRPr="00481D2D">
              <w:t>c40</w:t>
            </w:r>
          </w:p>
        </w:tc>
        <w:tc>
          <w:tcPr>
            <w:tcW w:w="1021" w:type="dxa"/>
          </w:tcPr>
          <w:p w14:paraId="03FE7C7B" w14:textId="77777777" w:rsidR="00983523" w:rsidRPr="00481D2D" w:rsidRDefault="00983523" w:rsidP="00C621C9">
            <w:pPr>
              <w:pStyle w:val="TAL"/>
            </w:pPr>
            <w:r w:rsidRPr="00481D2D">
              <w:t>7.2.15</w:t>
            </w:r>
          </w:p>
        </w:tc>
        <w:tc>
          <w:tcPr>
            <w:tcW w:w="1021" w:type="dxa"/>
          </w:tcPr>
          <w:p w14:paraId="54FA2744" w14:textId="77777777" w:rsidR="00983523" w:rsidRPr="00481D2D" w:rsidRDefault="00983523" w:rsidP="00C621C9">
            <w:pPr>
              <w:pStyle w:val="TAL"/>
            </w:pPr>
            <w:r w:rsidRPr="00481D2D">
              <w:t>n/a</w:t>
            </w:r>
          </w:p>
        </w:tc>
        <w:tc>
          <w:tcPr>
            <w:tcW w:w="1021" w:type="dxa"/>
          </w:tcPr>
          <w:p w14:paraId="1BC13878" w14:textId="77777777" w:rsidR="00983523" w:rsidRPr="00481D2D" w:rsidRDefault="00983523" w:rsidP="00C621C9">
            <w:pPr>
              <w:pStyle w:val="TAL"/>
            </w:pPr>
            <w:r w:rsidRPr="00481D2D">
              <w:t>c41</w:t>
            </w:r>
          </w:p>
        </w:tc>
      </w:tr>
      <w:tr w:rsidR="00897956" w:rsidRPr="00481D2D" w14:paraId="55DC46E6" w14:textId="77777777">
        <w:tc>
          <w:tcPr>
            <w:tcW w:w="851" w:type="dxa"/>
          </w:tcPr>
          <w:p w14:paraId="3B7E57BF" w14:textId="77777777" w:rsidR="00897956" w:rsidRPr="00481D2D" w:rsidRDefault="00897956">
            <w:pPr>
              <w:pStyle w:val="TAL"/>
            </w:pPr>
            <w:r w:rsidRPr="00481D2D">
              <w:t>9</w:t>
            </w:r>
          </w:p>
        </w:tc>
        <w:tc>
          <w:tcPr>
            <w:tcW w:w="2665" w:type="dxa"/>
          </w:tcPr>
          <w:p w14:paraId="78F91738" w14:textId="77777777" w:rsidR="00897956" w:rsidRPr="00481D2D" w:rsidRDefault="00897956">
            <w:pPr>
              <w:pStyle w:val="TAL"/>
            </w:pPr>
            <w:r w:rsidRPr="00481D2D">
              <w:t>Contact</w:t>
            </w:r>
          </w:p>
        </w:tc>
        <w:tc>
          <w:tcPr>
            <w:tcW w:w="1021" w:type="dxa"/>
          </w:tcPr>
          <w:p w14:paraId="06FCC193" w14:textId="77777777" w:rsidR="00897956" w:rsidRPr="00481D2D" w:rsidRDefault="00897956">
            <w:pPr>
              <w:pStyle w:val="TAL"/>
            </w:pPr>
            <w:r w:rsidRPr="00481D2D">
              <w:t>[26] 20.10</w:t>
            </w:r>
          </w:p>
        </w:tc>
        <w:tc>
          <w:tcPr>
            <w:tcW w:w="1021" w:type="dxa"/>
          </w:tcPr>
          <w:p w14:paraId="299ACC31" w14:textId="77777777" w:rsidR="00897956" w:rsidRPr="00481D2D" w:rsidRDefault="00897956">
            <w:pPr>
              <w:pStyle w:val="TAL"/>
            </w:pPr>
            <w:r w:rsidRPr="00481D2D">
              <w:t>m</w:t>
            </w:r>
          </w:p>
        </w:tc>
        <w:tc>
          <w:tcPr>
            <w:tcW w:w="1021" w:type="dxa"/>
          </w:tcPr>
          <w:p w14:paraId="32983896" w14:textId="77777777" w:rsidR="00897956" w:rsidRPr="00481D2D" w:rsidRDefault="00897956">
            <w:pPr>
              <w:pStyle w:val="TAL"/>
            </w:pPr>
            <w:r w:rsidRPr="00481D2D">
              <w:t>m</w:t>
            </w:r>
          </w:p>
        </w:tc>
        <w:tc>
          <w:tcPr>
            <w:tcW w:w="1021" w:type="dxa"/>
          </w:tcPr>
          <w:p w14:paraId="14BFA298" w14:textId="77777777" w:rsidR="00897956" w:rsidRPr="00481D2D" w:rsidRDefault="00897956">
            <w:pPr>
              <w:pStyle w:val="TAL"/>
            </w:pPr>
            <w:r w:rsidRPr="00481D2D">
              <w:t>[26] 20.10</w:t>
            </w:r>
          </w:p>
        </w:tc>
        <w:tc>
          <w:tcPr>
            <w:tcW w:w="1021" w:type="dxa"/>
          </w:tcPr>
          <w:p w14:paraId="16CD5B5E" w14:textId="77777777" w:rsidR="00897956" w:rsidRPr="00481D2D" w:rsidRDefault="00897956">
            <w:pPr>
              <w:pStyle w:val="TAL"/>
            </w:pPr>
            <w:r w:rsidRPr="00481D2D">
              <w:t>m</w:t>
            </w:r>
          </w:p>
        </w:tc>
        <w:tc>
          <w:tcPr>
            <w:tcW w:w="1021" w:type="dxa"/>
          </w:tcPr>
          <w:p w14:paraId="5F36D6D3" w14:textId="77777777" w:rsidR="00897956" w:rsidRPr="00481D2D" w:rsidRDefault="00897956">
            <w:pPr>
              <w:pStyle w:val="TAL"/>
            </w:pPr>
            <w:r w:rsidRPr="00481D2D">
              <w:t>m</w:t>
            </w:r>
          </w:p>
        </w:tc>
      </w:tr>
      <w:tr w:rsidR="00897956" w:rsidRPr="00481D2D" w14:paraId="4BF48C42" w14:textId="77777777">
        <w:tc>
          <w:tcPr>
            <w:tcW w:w="851" w:type="dxa"/>
          </w:tcPr>
          <w:p w14:paraId="7E98D51F" w14:textId="77777777" w:rsidR="00897956" w:rsidRPr="00481D2D" w:rsidRDefault="00897956">
            <w:pPr>
              <w:pStyle w:val="TAL"/>
            </w:pPr>
            <w:r w:rsidRPr="00481D2D">
              <w:t>10</w:t>
            </w:r>
          </w:p>
        </w:tc>
        <w:tc>
          <w:tcPr>
            <w:tcW w:w="2665" w:type="dxa"/>
          </w:tcPr>
          <w:p w14:paraId="4834F1DC" w14:textId="77777777" w:rsidR="00897956" w:rsidRPr="00481D2D" w:rsidRDefault="00897956">
            <w:pPr>
              <w:pStyle w:val="TAL"/>
            </w:pPr>
            <w:r w:rsidRPr="00481D2D">
              <w:t>Content-Disposition</w:t>
            </w:r>
          </w:p>
        </w:tc>
        <w:tc>
          <w:tcPr>
            <w:tcW w:w="1021" w:type="dxa"/>
          </w:tcPr>
          <w:p w14:paraId="322F5878" w14:textId="77777777" w:rsidR="00897956" w:rsidRPr="00481D2D" w:rsidRDefault="00897956">
            <w:pPr>
              <w:pStyle w:val="TAL"/>
            </w:pPr>
            <w:r w:rsidRPr="00481D2D">
              <w:t>[26] 20.11</w:t>
            </w:r>
          </w:p>
        </w:tc>
        <w:tc>
          <w:tcPr>
            <w:tcW w:w="1021" w:type="dxa"/>
          </w:tcPr>
          <w:p w14:paraId="5D61BB60" w14:textId="77777777" w:rsidR="00897956" w:rsidRPr="00481D2D" w:rsidRDefault="00897956">
            <w:pPr>
              <w:pStyle w:val="TAL"/>
            </w:pPr>
            <w:r w:rsidRPr="00481D2D">
              <w:t>o</w:t>
            </w:r>
          </w:p>
        </w:tc>
        <w:tc>
          <w:tcPr>
            <w:tcW w:w="1021" w:type="dxa"/>
          </w:tcPr>
          <w:p w14:paraId="095E2C2B" w14:textId="77777777" w:rsidR="00897956" w:rsidRPr="00481D2D" w:rsidRDefault="00897956">
            <w:pPr>
              <w:pStyle w:val="TAL"/>
            </w:pPr>
            <w:r w:rsidRPr="00481D2D">
              <w:t>o</w:t>
            </w:r>
          </w:p>
        </w:tc>
        <w:tc>
          <w:tcPr>
            <w:tcW w:w="1021" w:type="dxa"/>
          </w:tcPr>
          <w:p w14:paraId="7CD11C5F" w14:textId="77777777" w:rsidR="00897956" w:rsidRPr="00481D2D" w:rsidRDefault="00897956">
            <w:pPr>
              <w:pStyle w:val="TAL"/>
            </w:pPr>
            <w:r w:rsidRPr="00481D2D">
              <w:t>[26] 20.11</w:t>
            </w:r>
          </w:p>
        </w:tc>
        <w:tc>
          <w:tcPr>
            <w:tcW w:w="1021" w:type="dxa"/>
          </w:tcPr>
          <w:p w14:paraId="7D3A75E6" w14:textId="77777777" w:rsidR="00897956" w:rsidRPr="00481D2D" w:rsidRDefault="00897956">
            <w:pPr>
              <w:pStyle w:val="TAL"/>
            </w:pPr>
            <w:r w:rsidRPr="00481D2D">
              <w:t>m</w:t>
            </w:r>
          </w:p>
        </w:tc>
        <w:tc>
          <w:tcPr>
            <w:tcW w:w="1021" w:type="dxa"/>
          </w:tcPr>
          <w:p w14:paraId="46C9EF77" w14:textId="77777777" w:rsidR="00897956" w:rsidRPr="00481D2D" w:rsidRDefault="00897956">
            <w:pPr>
              <w:pStyle w:val="TAL"/>
            </w:pPr>
            <w:r w:rsidRPr="00481D2D">
              <w:t>m</w:t>
            </w:r>
          </w:p>
        </w:tc>
      </w:tr>
      <w:tr w:rsidR="00897956" w:rsidRPr="00481D2D" w14:paraId="68423991" w14:textId="77777777">
        <w:tc>
          <w:tcPr>
            <w:tcW w:w="851" w:type="dxa"/>
          </w:tcPr>
          <w:p w14:paraId="7FB5AC9E" w14:textId="77777777" w:rsidR="00897956" w:rsidRPr="00481D2D" w:rsidRDefault="00897956">
            <w:pPr>
              <w:pStyle w:val="TAL"/>
            </w:pPr>
            <w:r w:rsidRPr="00481D2D">
              <w:t>11</w:t>
            </w:r>
          </w:p>
        </w:tc>
        <w:tc>
          <w:tcPr>
            <w:tcW w:w="2665" w:type="dxa"/>
          </w:tcPr>
          <w:p w14:paraId="77AC3822" w14:textId="77777777" w:rsidR="00897956" w:rsidRPr="00481D2D" w:rsidRDefault="00897956">
            <w:pPr>
              <w:pStyle w:val="TAL"/>
            </w:pPr>
            <w:r w:rsidRPr="00481D2D">
              <w:t>Content-Encoding</w:t>
            </w:r>
          </w:p>
        </w:tc>
        <w:tc>
          <w:tcPr>
            <w:tcW w:w="1021" w:type="dxa"/>
          </w:tcPr>
          <w:p w14:paraId="24F2719B" w14:textId="77777777" w:rsidR="00897956" w:rsidRPr="00481D2D" w:rsidRDefault="00897956">
            <w:pPr>
              <w:pStyle w:val="TAL"/>
            </w:pPr>
            <w:r w:rsidRPr="00481D2D">
              <w:t>[26] 20.12</w:t>
            </w:r>
          </w:p>
        </w:tc>
        <w:tc>
          <w:tcPr>
            <w:tcW w:w="1021" w:type="dxa"/>
          </w:tcPr>
          <w:p w14:paraId="03FD0787" w14:textId="77777777" w:rsidR="00897956" w:rsidRPr="00481D2D" w:rsidRDefault="00897956">
            <w:pPr>
              <w:pStyle w:val="TAL"/>
            </w:pPr>
            <w:r w:rsidRPr="00481D2D">
              <w:t>o</w:t>
            </w:r>
          </w:p>
        </w:tc>
        <w:tc>
          <w:tcPr>
            <w:tcW w:w="1021" w:type="dxa"/>
          </w:tcPr>
          <w:p w14:paraId="1D166CB5" w14:textId="77777777" w:rsidR="00897956" w:rsidRPr="00481D2D" w:rsidRDefault="00897956">
            <w:pPr>
              <w:pStyle w:val="TAL"/>
            </w:pPr>
            <w:r w:rsidRPr="00481D2D">
              <w:t>o</w:t>
            </w:r>
          </w:p>
        </w:tc>
        <w:tc>
          <w:tcPr>
            <w:tcW w:w="1021" w:type="dxa"/>
          </w:tcPr>
          <w:p w14:paraId="00552B1B" w14:textId="77777777" w:rsidR="00897956" w:rsidRPr="00481D2D" w:rsidRDefault="00897956">
            <w:pPr>
              <w:pStyle w:val="TAL"/>
            </w:pPr>
            <w:r w:rsidRPr="00481D2D">
              <w:t>[26] 20.12</w:t>
            </w:r>
          </w:p>
        </w:tc>
        <w:tc>
          <w:tcPr>
            <w:tcW w:w="1021" w:type="dxa"/>
          </w:tcPr>
          <w:p w14:paraId="5E636BFF" w14:textId="77777777" w:rsidR="00897956" w:rsidRPr="00481D2D" w:rsidRDefault="00897956">
            <w:pPr>
              <w:pStyle w:val="TAL"/>
            </w:pPr>
            <w:r w:rsidRPr="00481D2D">
              <w:t>m</w:t>
            </w:r>
          </w:p>
        </w:tc>
        <w:tc>
          <w:tcPr>
            <w:tcW w:w="1021" w:type="dxa"/>
          </w:tcPr>
          <w:p w14:paraId="2732F087" w14:textId="77777777" w:rsidR="00897956" w:rsidRPr="00481D2D" w:rsidRDefault="00897956">
            <w:pPr>
              <w:pStyle w:val="TAL"/>
            </w:pPr>
            <w:r w:rsidRPr="00481D2D">
              <w:t>m</w:t>
            </w:r>
          </w:p>
        </w:tc>
      </w:tr>
      <w:tr w:rsidR="00EC061A" w:rsidRPr="00481D2D" w14:paraId="39F36B1D" w14:textId="77777777" w:rsidTr="0058236F">
        <w:tc>
          <w:tcPr>
            <w:tcW w:w="851" w:type="dxa"/>
          </w:tcPr>
          <w:p w14:paraId="4FA7574D" w14:textId="77777777" w:rsidR="00EC061A" w:rsidRPr="00481D2D" w:rsidRDefault="00EC061A" w:rsidP="0058236F">
            <w:pPr>
              <w:pStyle w:val="TAL"/>
            </w:pPr>
            <w:r w:rsidRPr="00481D2D">
              <w:t>11A</w:t>
            </w:r>
          </w:p>
        </w:tc>
        <w:tc>
          <w:tcPr>
            <w:tcW w:w="2665" w:type="dxa"/>
          </w:tcPr>
          <w:p w14:paraId="61CD06D4" w14:textId="77777777" w:rsidR="00EC061A" w:rsidRPr="00481D2D" w:rsidRDefault="00EC061A" w:rsidP="0058236F">
            <w:pPr>
              <w:pStyle w:val="TAL"/>
            </w:pPr>
            <w:r w:rsidRPr="00481D2D">
              <w:t>Content-ID</w:t>
            </w:r>
          </w:p>
        </w:tc>
        <w:tc>
          <w:tcPr>
            <w:tcW w:w="1021" w:type="dxa"/>
          </w:tcPr>
          <w:p w14:paraId="118BD566" w14:textId="77777777" w:rsidR="00EC061A" w:rsidRPr="00481D2D" w:rsidRDefault="00EC061A" w:rsidP="00EC061A">
            <w:pPr>
              <w:pStyle w:val="TAL"/>
            </w:pPr>
            <w:r w:rsidRPr="00481D2D">
              <w:t>[256] 3.2</w:t>
            </w:r>
          </w:p>
        </w:tc>
        <w:tc>
          <w:tcPr>
            <w:tcW w:w="1021" w:type="dxa"/>
          </w:tcPr>
          <w:p w14:paraId="3C86707D" w14:textId="77777777" w:rsidR="00EC061A" w:rsidRPr="00481D2D" w:rsidRDefault="00EC061A" w:rsidP="0058236F">
            <w:pPr>
              <w:pStyle w:val="TAL"/>
            </w:pPr>
            <w:r w:rsidRPr="00481D2D">
              <w:t>o</w:t>
            </w:r>
          </w:p>
        </w:tc>
        <w:tc>
          <w:tcPr>
            <w:tcW w:w="1021" w:type="dxa"/>
          </w:tcPr>
          <w:p w14:paraId="0C963B5D" w14:textId="77777777" w:rsidR="00EC061A" w:rsidRPr="00481D2D" w:rsidRDefault="00EC061A" w:rsidP="0058236F">
            <w:pPr>
              <w:pStyle w:val="TAL"/>
            </w:pPr>
            <w:r w:rsidRPr="00481D2D">
              <w:t>c43</w:t>
            </w:r>
          </w:p>
        </w:tc>
        <w:tc>
          <w:tcPr>
            <w:tcW w:w="1021" w:type="dxa"/>
          </w:tcPr>
          <w:p w14:paraId="7A700AFD" w14:textId="77777777" w:rsidR="00EC061A" w:rsidRPr="00481D2D" w:rsidRDefault="00EC061A" w:rsidP="00EC061A">
            <w:pPr>
              <w:pStyle w:val="TAL"/>
            </w:pPr>
            <w:r w:rsidRPr="00481D2D">
              <w:t>[256] 3.2</w:t>
            </w:r>
          </w:p>
        </w:tc>
        <w:tc>
          <w:tcPr>
            <w:tcW w:w="1021" w:type="dxa"/>
          </w:tcPr>
          <w:p w14:paraId="3762928F" w14:textId="77777777" w:rsidR="00EC061A" w:rsidRPr="00481D2D" w:rsidRDefault="00EC061A" w:rsidP="0058236F">
            <w:pPr>
              <w:pStyle w:val="TAL"/>
            </w:pPr>
            <w:r w:rsidRPr="00481D2D">
              <w:t>m</w:t>
            </w:r>
          </w:p>
        </w:tc>
        <w:tc>
          <w:tcPr>
            <w:tcW w:w="1021" w:type="dxa"/>
          </w:tcPr>
          <w:p w14:paraId="5B9D3B29" w14:textId="77777777" w:rsidR="00EC061A" w:rsidRPr="00481D2D" w:rsidRDefault="00EC061A" w:rsidP="0058236F">
            <w:pPr>
              <w:pStyle w:val="TAL"/>
            </w:pPr>
            <w:r w:rsidRPr="00481D2D">
              <w:t>c44</w:t>
            </w:r>
          </w:p>
        </w:tc>
      </w:tr>
      <w:tr w:rsidR="00897956" w:rsidRPr="00481D2D" w14:paraId="7C2994D4" w14:textId="77777777">
        <w:tc>
          <w:tcPr>
            <w:tcW w:w="851" w:type="dxa"/>
          </w:tcPr>
          <w:p w14:paraId="4A60FB7F" w14:textId="77777777" w:rsidR="00897956" w:rsidRPr="00481D2D" w:rsidRDefault="00897956">
            <w:pPr>
              <w:pStyle w:val="TAL"/>
            </w:pPr>
            <w:r w:rsidRPr="00481D2D">
              <w:t>12</w:t>
            </w:r>
          </w:p>
        </w:tc>
        <w:tc>
          <w:tcPr>
            <w:tcW w:w="2665" w:type="dxa"/>
          </w:tcPr>
          <w:p w14:paraId="059D0750" w14:textId="77777777" w:rsidR="00897956" w:rsidRPr="00481D2D" w:rsidRDefault="00897956">
            <w:pPr>
              <w:pStyle w:val="TAL"/>
            </w:pPr>
            <w:r w:rsidRPr="00481D2D">
              <w:t>Content-Language</w:t>
            </w:r>
          </w:p>
        </w:tc>
        <w:tc>
          <w:tcPr>
            <w:tcW w:w="1021" w:type="dxa"/>
          </w:tcPr>
          <w:p w14:paraId="742E492C" w14:textId="77777777" w:rsidR="00897956" w:rsidRPr="00481D2D" w:rsidRDefault="00897956">
            <w:pPr>
              <w:pStyle w:val="TAL"/>
            </w:pPr>
            <w:r w:rsidRPr="00481D2D">
              <w:t>[26] 20.13</w:t>
            </w:r>
          </w:p>
        </w:tc>
        <w:tc>
          <w:tcPr>
            <w:tcW w:w="1021" w:type="dxa"/>
          </w:tcPr>
          <w:p w14:paraId="2EBA1745" w14:textId="77777777" w:rsidR="00897956" w:rsidRPr="00481D2D" w:rsidRDefault="00897956">
            <w:pPr>
              <w:pStyle w:val="TAL"/>
            </w:pPr>
            <w:r w:rsidRPr="00481D2D">
              <w:t>o</w:t>
            </w:r>
          </w:p>
        </w:tc>
        <w:tc>
          <w:tcPr>
            <w:tcW w:w="1021" w:type="dxa"/>
          </w:tcPr>
          <w:p w14:paraId="341B7654" w14:textId="77777777" w:rsidR="00897956" w:rsidRPr="00481D2D" w:rsidRDefault="00897956">
            <w:pPr>
              <w:pStyle w:val="TAL"/>
            </w:pPr>
            <w:r w:rsidRPr="00481D2D">
              <w:t>o</w:t>
            </w:r>
          </w:p>
        </w:tc>
        <w:tc>
          <w:tcPr>
            <w:tcW w:w="1021" w:type="dxa"/>
          </w:tcPr>
          <w:p w14:paraId="1C973A34" w14:textId="77777777" w:rsidR="00897956" w:rsidRPr="00481D2D" w:rsidRDefault="00897956">
            <w:pPr>
              <w:pStyle w:val="TAL"/>
            </w:pPr>
            <w:r w:rsidRPr="00481D2D">
              <w:t>[26] 20.13</w:t>
            </w:r>
          </w:p>
        </w:tc>
        <w:tc>
          <w:tcPr>
            <w:tcW w:w="1021" w:type="dxa"/>
          </w:tcPr>
          <w:p w14:paraId="70A08D84" w14:textId="77777777" w:rsidR="00897956" w:rsidRPr="00481D2D" w:rsidRDefault="00897956">
            <w:pPr>
              <w:pStyle w:val="TAL"/>
            </w:pPr>
            <w:r w:rsidRPr="00481D2D">
              <w:t>m</w:t>
            </w:r>
          </w:p>
        </w:tc>
        <w:tc>
          <w:tcPr>
            <w:tcW w:w="1021" w:type="dxa"/>
          </w:tcPr>
          <w:p w14:paraId="5A61FCBC" w14:textId="77777777" w:rsidR="00897956" w:rsidRPr="00481D2D" w:rsidRDefault="00897956">
            <w:pPr>
              <w:pStyle w:val="TAL"/>
            </w:pPr>
            <w:r w:rsidRPr="00481D2D">
              <w:t>m</w:t>
            </w:r>
          </w:p>
        </w:tc>
      </w:tr>
      <w:tr w:rsidR="00897956" w:rsidRPr="00481D2D" w14:paraId="4AF892BA" w14:textId="77777777">
        <w:tc>
          <w:tcPr>
            <w:tcW w:w="851" w:type="dxa"/>
          </w:tcPr>
          <w:p w14:paraId="623F95BB" w14:textId="77777777" w:rsidR="00897956" w:rsidRPr="00481D2D" w:rsidRDefault="00897956">
            <w:pPr>
              <w:pStyle w:val="TAL"/>
            </w:pPr>
            <w:r w:rsidRPr="00481D2D">
              <w:t>13</w:t>
            </w:r>
          </w:p>
        </w:tc>
        <w:tc>
          <w:tcPr>
            <w:tcW w:w="2665" w:type="dxa"/>
          </w:tcPr>
          <w:p w14:paraId="3C600592" w14:textId="77777777" w:rsidR="00897956" w:rsidRPr="00481D2D" w:rsidRDefault="00897956">
            <w:pPr>
              <w:pStyle w:val="TAL"/>
            </w:pPr>
            <w:r w:rsidRPr="00481D2D">
              <w:t>Content-Length</w:t>
            </w:r>
          </w:p>
        </w:tc>
        <w:tc>
          <w:tcPr>
            <w:tcW w:w="1021" w:type="dxa"/>
          </w:tcPr>
          <w:p w14:paraId="4AC27553" w14:textId="77777777" w:rsidR="00897956" w:rsidRPr="00481D2D" w:rsidRDefault="00897956">
            <w:pPr>
              <w:pStyle w:val="TAL"/>
            </w:pPr>
            <w:r w:rsidRPr="00481D2D">
              <w:t>[26] 20.14</w:t>
            </w:r>
          </w:p>
        </w:tc>
        <w:tc>
          <w:tcPr>
            <w:tcW w:w="1021" w:type="dxa"/>
          </w:tcPr>
          <w:p w14:paraId="211BCF57" w14:textId="77777777" w:rsidR="00897956" w:rsidRPr="00481D2D" w:rsidRDefault="00897956">
            <w:pPr>
              <w:pStyle w:val="TAL"/>
            </w:pPr>
            <w:r w:rsidRPr="00481D2D">
              <w:t>m</w:t>
            </w:r>
          </w:p>
        </w:tc>
        <w:tc>
          <w:tcPr>
            <w:tcW w:w="1021" w:type="dxa"/>
          </w:tcPr>
          <w:p w14:paraId="42EDFC72" w14:textId="77777777" w:rsidR="00897956" w:rsidRPr="00481D2D" w:rsidRDefault="00897956">
            <w:pPr>
              <w:pStyle w:val="TAL"/>
            </w:pPr>
            <w:r w:rsidRPr="00481D2D">
              <w:t>m</w:t>
            </w:r>
          </w:p>
        </w:tc>
        <w:tc>
          <w:tcPr>
            <w:tcW w:w="1021" w:type="dxa"/>
          </w:tcPr>
          <w:p w14:paraId="3EFA71F6" w14:textId="77777777" w:rsidR="00897956" w:rsidRPr="00481D2D" w:rsidRDefault="00897956">
            <w:pPr>
              <w:pStyle w:val="TAL"/>
            </w:pPr>
            <w:r w:rsidRPr="00481D2D">
              <w:t>[26] 20.14</w:t>
            </w:r>
          </w:p>
        </w:tc>
        <w:tc>
          <w:tcPr>
            <w:tcW w:w="1021" w:type="dxa"/>
          </w:tcPr>
          <w:p w14:paraId="28F2CE53" w14:textId="77777777" w:rsidR="00897956" w:rsidRPr="00481D2D" w:rsidRDefault="00897956">
            <w:pPr>
              <w:pStyle w:val="TAL"/>
            </w:pPr>
            <w:r w:rsidRPr="00481D2D">
              <w:t>m</w:t>
            </w:r>
          </w:p>
        </w:tc>
        <w:tc>
          <w:tcPr>
            <w:tcW w:w="1021" w:type="dxa"/>
          </w:tcPr>
          <w:p w14:paraId="05E20578" w14:textId="77777777" w:rsidR="00897956" w:rsidRPr="00481D2D" w:rsidRDefault="00897956">
            <w:pPr>
              <w:pStyle w:val="TAL"/>
            </w:pPr>
            <w:r w:rsidRPr="00481D2D">
              <w:t>m</w:t>
            </w:r>
          </w:p>
        </w:tc>
      </w:tr>
      <w:tr w:rsidR="00897956" w:rsidRPr="00481D2D" w14:paraId="49E17FC9" w14:textId="77777777">
        <w:tc>
          <w:tcPr>
            <w:tcW w:w="851" w:type="dxa"/>
          </w:tcPr>
          <w:p w14:paraId="3D21C402" w14:textId="77777777" w:rsidR="00897956" w:rsidRPr="00481D2D" w:rsidRDefault="00897956">
            <w:pPr>
              <w:pStyle w:val="TAL"/>
            </w:pPr>
            <w:r w:rsidRPr="00481D2D">
              <w:t>14</w:t>
            </w:r>
          </w:p>
        </w:tc>
        <w:tc>
          <w:tcPr>
            <w:tcW w:w="2665" w:type="dxa"/>
          </w:tcPr>
          <w:p w14:paraId="536963C8" w14:textId="77777777" w:rsidR="00897956" w:rsidRPr="00481D2D" w:rsidRDefault="00897956">
            <w:pPr>
              <w:pStyle w:val="TAL"/>
            </w:pPr>
            <w:r w:rsidRPr="00481D2D">
              <w:t>Content-Type</w:t>
            </w:r>
          </w:p>
        </w:tc>
        <w:tc>
          <w:tcPr>
            <w:tcW w:w="1021" w:type="dxa"/>
          </w:tcPr>
          <w:p w14:paraId="0D25CE72" w14:textId="77777777" w:rsidR="00897956" w:rsidRPr="00481D2D" w:rsidRDefault="00897956">
            <w:pPr>
              <w:pStyle w:val="TAL"/>
            </w:pPr>
            <w:r w:rsidRPr="00481D2D">
              <w:t>[26] 20.15</w:t>
            </w:r>
          </w:p>
        </w:tc>
        <w:tc>
          <w:tcPr>
            <w:tcW w:w="1021" w:type="dxa"/>
          </w:tcPr>
          <w:p w14:paraId="7E6D9645" w14:textId="77777777" w:rsidR="00897956" w:rsidRPr="00481D2D" w:rsidRDefault="00897956">
            <w:pPr>
              <w:pStyle w:val="TAL"/>
            </w:pPr>
            <w:r w:rsidRPr="00481D2D">
              <w:t>m</w:t>
            </w:r>
          </w:p>
        </w:tc>
        <w:tc>
          <w:tcPr>
            <w:tcW w:w="1021" w:type="dxa"/>
          </w:tcPr>
          <w:p w14:paraId="4D2AD15F" w14:textId="77777777" w:rsidR="00897956" w:rsidRPr="00481D2D" w:rsidRDefault="00897956">
            <w:pPr>
              <w:pStyle w:val="TAL"/>
            </w:pPr>
            <w:r w:rsidRPr="00481D2D">
              <w:t>m</w:t>
            </w:r>
          </w:p>
        </w:tc>
        <w:tc>
          <w:tcPr>
            <w:tcW w:w="1021" w:type="dxa"/>
          </w:tcPr>
          <w:p w14:paraId="7EAF1089" w14:textId="77777777" w:rsidR="00897956" w:rsidRPr="00481D2D" w:rsidRDefault="00897956">
            <w:pPr>
              <w:pStyle w:val="TAL"/>
            </w:pPr>
            <w:r w:rsidRPr="00481D2D">
              <w:t>[26] 20.15</w:t>
            </w:r>
          </w:p>
        </w:tc>
        <w:tc>
          <w:tcPr>
            <w:tcW w:w="1021" w:type="dxa"/>
          </w:tcPr>
          <w:p w14:paraId="1D1A4E9C" w14:textId="77777777" w:rsidR="00897956" w:rsidRPr="00481D2D" w:rsidRDefault="00897956">
            <w:pPr>
              <w:pStyle w:val="TAL"/>
            </w:pPr>
            <w:r w:rsidRPr="00481D2D">
              <w:t>m</w:t>
            </w:r>
          </w:p>
        </w:tc>
        <w:tc>
          <w:tcPr>
            <w:tcW w:w="1021" w:type="dxa"/>
          </w:tcPr>
          <w:p w14:paraId="15466D73" w14:textId="77777777" w:rsidR="00897956" w:rsidRPr="00481D2D" w:rsidRDefault="00897956">
            <w:pPr>
              <w:pStyle w:val="TAL"/>
            </w:pPr>
            <w:r w:rsidRPr="00481D2D">
              <w:t>m</w:t>
            </w:r>
          </w:p>
        </w:tc>
      </w:tr>
      <w:tr w:rsidR="00897956" w:rsidRPr="00481D2D" w14:paraId="0B514DF1" w14:textId="77777777">
        <w:tc>
          <w:tcPr>
            <w:tcW w:w="851" w:type="dxa"/>
          </w:tcPr>
          <w:p w14:paraId="6AF025E6" w14:textId="77777777" w:rsidR="00897956" w:rsidRPr="00481D2D" w:rsidRDefault="00897956">
            <w:pPr>
              <w:pStyle w:val="TAL"/>
            </w:pPr>
            <w:r w:rsidRPr="00481D2D">
              <w:t>15</w:t>
            </w:r>
          </w:p>
        </w:tc>
        <w:tc>
          <w:tcPr>
            <w:tcW w:w="2665" w:type="dxa"/>
          </w:tcPr>
          <w:p w14:paraId="19EAC744" w14:textId="77777777" w:rsidR="00897956" w:rsidRPr="00481D2D" w:rsidRDefault="00897956">
            <w:pPr>
              <w:pStyle w:val="TAL"/>
            </w:pPr>
            <w:r w:rsidRPr="00481D2D">
              <w:t>C</w:t>
            </w:r>
            <w:r w:rsidR="00AB6F58" w:rsidRPr="00481D2D">
              <w:t>S</w:t>
            </w:r>
            <w:r w:rsidRPr="00481D2D">
              <w:t>eq</w:t>
            </w:r>
          </w:p>
        </w:tc>
        <w:tc>
          <w:tcPr>
            <w:tcW w:w="1021" w:type="dxa"/>
          </w:tcPr>
          <w:p w14:paraId="5EEB45F5" w14:textId="77777777" w:rsidR="00897956" w:rsidRPr="00481D2D" w:rsidRDefault="00897956">
            <w:pPr>
              <w:pStyle w:val="TAL"/>
            </w:pPr>
            <w:r w:rsidRPr="00481D2D">
              <w:t>[26] 20.16</w:t>
            </w:r>
          </w:p>
        </w:tc>
        <w:tc>
          <w:tcPr>
            <w:tcW w:w="1021" w:type="dxa"/>
          </w:tcPr>
          <w:p w14:paraId="02E7A212" w14:textId="77777777" w:rsidR="00897956" w:rsidRPr="00481D2D" w:rsidRDefault="00897956">
            <w:pPr>
              <w:pStyle w:val="TAL"/>
            </w:pPr>
            <w:r w:rsidRPr="00481D2D">
              <w:t>m</w:t>
            </w:r>
          </w:p>
        </w:tc>
        <w:tc>
          <w:tcPr>
            <w:tcW w:w="1021" w:type="dxa"/>
          </w:tcPr>
          <w:p w14:paraId="0B414CC2" w14:textId="77777777" w:rsidR="00897956" w:rsidRPr="00481D2D" w:rsidRDefault="00897956">
            <w:pPr>
              <w:pStyle w:val="TAL"/>
            </w:pPr>
            <w:r w:rsidRPr="00481D2D">
              <w:t>m</w:t>
            </w:r>
          </w:p>
        </w:tc>
        <w:tc>
          <w:tcPr>
            <w:tcW w:w="1021" w:type="dxa"/>
          </w:tcPr>
          <w:p w14:paraId="632A5524" w14:textId="77777777" w:rsidR="00897956" w:rsidRPr="00481D2D" w:rsidRDefault="00897956">
            <w:pPr>
              <w:pStyle w:val="TAL"/>
            </w:pPr>
            <w:r w:rsidRPr="00481D2D">
              <w:t>[26] 20.16</w:t>
            </w:r>
          </w:p>
        </w:tc>
        <w:tc>
          <w:tcPr>
            <w:tcW w:w="1021" w:type="dxa"/>
          </w:tcPr>
          <w:p w14:paraId="6A112C6B" w14:textId="77777777" w:rsidR="00897956" w:rsidRPr="00481D2D" w:rsidRDefault="00897956">
            <w:pPr>
              <w:pStyle w:val="TAL"/>
            </w:pPr>
            <w:r w:rsidRPr="00481D2D">
              <w:t>m</w:t>
            </w:r>
          </w:p>
        </w:tc>
        <w:tc>
          <w:tcPr>
            <w:tcW w:w="1021" w:type="dxa"/>
          </w:tcPr>
          <w:p w14:paraId="2FE1FA6F" w14:textId="77777777" w:rsidR="00897956" w:rsidRPr="00481D2D" w:rsidRDefault="00897956">
            <w:pPr>
              <w:pStyle w:val="TAL"/>
            </w:pPr>
            <w:r w:rsidRPr="00481D2D">
              <w:t>m</w:t>
            </w:r>
          </w:p>
        </w:tc>
      </w:tr>
      <w:tr w:rsidR="00897956" w:rsidRPr="00481D2D" w14:paraId="4184BD69" w14:textId="77777777">
        <w:tc>
          <w:tcPr>
            <w:tcW w:w="851" w:type="dxa"/>
          </w:tcPr>
          <w:p w14:paraId="4927D351" w14:textId="77777777" w:rsidR="00897956" w:rsidRPr="00481D2D" w:rsidRDefault="00897956">
            <w:pPr>
              <w:pStyle w:val="TAL"/>
            </w:pPr>
            <w:r w:rsidRPr="00481D2D">
              <w:t>16</w:t>
            </w:r>
          </w:p>
        </w:tc>
        <w:tc>
          <w:tcPr>
            <w:tcW w:w="2665" w:type="dxa"/>
          </w:tcPr>
          <w:p w14:paraId="17E2B02E" w14:textId="77777777" w:rsidR="00897956" w:rsidRPr="00481D2D" w:rsidRDefault="00897956">
            <w:pPr>
              <w:pStyle w:val="TAL"/>
            </w:pPr>
            <w:r w:rsidRPr="00481D2D">
              <w:t>Date</w:t>
            </w:r>
          </w:p>
        </w:tc>
        <w:tc>
          <w:tcPr>
            <w:tcW w:w="1021" w:type="dxa"/>
          </w:tcPr>
          <w:p w14:paraId="6E8DA1CF" w14:textId="77777777" w:rsidR="00897956" w:rsidRPr="00481D2D" w:rsidRDefault="00897956">
            <w:pPr>
              <w:pStyle w:val="TAL"/>
            </w:pPr>
            <w:r w:rsidRPr="00481D2D">
              <w:t>[26] 20.17</w:t>
            </w:r>
          </w:p>
        </w:tc>
        <w:tc>
          <w:tcPr>
            <w:tcW w:w="1021" w:type="dxa"/>
          </w:tcPr>
          <w:p w14:paraId="4A857EE1" w14:textId="77777777" w:rsidR="00897956" w:rsidRPr="00481D2D" w:rsidRDefault="00897956">
            <w:pPr>
              <w:pStyle w:val="TAL"/>
            </w:pPr>
            <w:r w:rsidRPr="00481D2D">
              <w:t>c5</w:t>
            </w:r>
          </w:p>
        </w:tc>
        <w:tc>
          <w:tcPr>
            <w:tcW w:w="1021" w:type="dxa"/>
          </w:tcPr>
          <w:p w14:paraId="7E61612A" w14:textId="77777777" w:rsidR="00897956" w:rsidRPr="00481D2D" w:rsidRDefault="00897956">
            <w:pPr>
              <w:pStyle w:val="TAL"/>
            </w:pPr>
            <w:r w:rsidRPr="00481D2D">
              <w:t>c5</w:t>
            </w:r>
          </w:p>
        </w:tc>
        <w:tc>
          <w:tcPr>
            <w:tcW w:w="1021" w:type="dxa"/>
          </w:tcPr>
          <w:p w14:paraId="78D989E1" w14:textId="77777777" w:rsidR="00897956" w:rsidRPr="00481D2D" w:rsidRDefault="00897956">
            <w:pPr>
              <w:pStyle w:val="TAL"/>
            </w:pPr>
            <w:r w:rsidRPr="00481D2D">
              <w:t>[26] 20.17</w:t>
            </w:r>
          </w:p>
        </w:tc>
        <w:tc>
          <w:tcPr>
            <w:tcW w:w="1021" w:type="dxa"/>
          </w:tcPr>
          <w:p w14:paraId="4C8B863B" w14:textId="77777777" w:rsidR="00897956" w:rsidRPr="00481D2D" w:rsidRDefault="00897956">
            <w:pPr>
              <w:pStyle w:val="TAL"/>
            </w:pPr>
            <w:r w:rsidRPr="00481D2D">
              <w:t>m</w:t>
            </w:r>
          </w:p>
        </w:tc>
        <w:tc>
          <w:tcPr>
            <w:tcW w:w="1021" w:type="dxa"/>
          </w:tcPr>
          <w:p w14:paraId="1FA96B43" w14:textId="77777777" w:rsidR="00897956" w:rsidRPr="00481D2D" w:rsidRDefault="00897956">
            <w:pPr>
              <w:pStyle w:val="TAL"/>
            </w:pPr>
            <w:r w:rsidRPr="00481D2D">
              <w:t>m</w:t>
            </w:r>
          </w:p>
        </w:tc>
      </w:tr>
      <w:tr w:rsidR="00A2659C" w:rsidRPr="00481D2D" w14:paraId="3A355167" w14:textId="77777777" w:rsidTr="00357DBC">
        <w:tc>
          <w:tcPr>
            <w:tcW w:w="851" w:type="dxa"/>
          </w:tcPr>
          <w:p w14:paraId="1C633758" w14:textId="77777777" w:rsidR="00A2659C" w:rsidRPr="00481D2D" w:rsidRDefault="00A2659C" w:rsidP="00357DBC">
            <w:pPr>
              <w:pStyle w:val="TAL"/>
            </w:pPr>
            <w:r w:rsidRPr="00481D2D">
              <w:t>16A</w:t>
            </w:r>
          </w:p>
        </w:tc>
        <w:tc>
          <w:tcPr>
            <w:tcW w:w="2665" w:type="dxa"/>
          </w:tcPr>
          <w:p w14:paraId="254EE869" w14:textId="77777777" w:rsidR="00A2659C" w:rsidRPr="00481D2D" w:rsidRDefault="00A2659C" w:rsidP="00357DBC">
            <w:pPr>
              <w:pStyle w:val="TAL"/>
            </w:pPr>
            <w:r w:rsidRPr="00481D2D">
              <w:t>Feature-Caps</w:t>
            </w:r>
          </w:p>
        </w:tc>
        <w:tc>
          <w:tcPr>
            <w:tcW w:w="1021" w:type="dxa"/>
          </w:tcPr>
          <w:p w14:paraId="5F36DBE2" w14:textId="77777777" w:rsidR="00A2659C" w:rsidRPr="00481D2D" w:rsidRDefault="00A2659C" w:rsidP="00357DBC">
            <w:pPr>
              <w:pStyle w:val="TAL"/>
            </w:pPr>
            <w:r w:rsidRPr="00481D2D">
              <w:t>[190]</w:t>
            </w:r>
          </w:p>
        </w:tc>
        <w:tc>
          <w:tcPr>
            <w:tcW w:w="1021" w:type="dxa"/>
          </w:tcPr>
          <w:p w14:paraId="569E61D7" w14:textId="77777777" w:rsidR="00A2659C" w:rsidRPr="00481D2D" w:rsidRDefault="00A2659C" w:rsidP="00357DBC">
            <w:pPr>
              <w:pStyle w:val="TAL"/>
            </w:pPr>
            <w:r w:rsidRPr="00481D2D">
              <w:t>c37</w:t>
            </w:r>
          </w:p>
        </w:tc>
        <w:tc>
          <w:tcPr>
            <w:tcW w:w="1021" w:type="dxa"/>
          </w:tcPr>
          <w:p w14:paraId="151C4ECC" w14:textId="77777777" w:rsidR="00A2659C" w:rsidRPr="00481D2D" w:rsidRDefault="00A2659C" w:rsidP="00357DBC">
            <w:pPr>
              <w:pStyle w:val="TAL"/>
            </w:pPr>
            <w:r w:rsidRPr="00481D2D">
              <w:t>c37</w:t>
            </w:r>
          </w:p>
        </w:tc>
        <w:tc>
          <w:tcPr>
            <w:tcW w:w="1021" w:type="dxa"/>
          </w:tcPr>
          <w:p w14:paraId="7A07ABD7" w14:textId="77777777" w:rsidR="00A2659C" w:rsidRPr="00481D2D" w:rsidRDefault="00A2659C" w:rsidP="00357DBC">
            <w:pPr>
              <w:pStyle w:val="TAL"/>
            </w:pPr>
            <w:r w:rsidRPr="00481D2D">
              <w:t>[190]</w:t>
            </w:r>
          </w:p>
        </w:tc>
        <w:tc>
          <w:tcPr>
            <w:tcW w:w="1021" w:type="dxa"/>
          </w:tcPr>
          <w:p w14:paraId="13585F1A" w14:textId="77777777" w:rsidR="00A2659C" w:rsidRPr="00481D2D" w:rsidRDefault="00A2659C" w:rsidP="00357DBC">
            <w:pPr>
              <w:pStyle w:val="TAL"/>
            </w:pPr>
            <w:r w:rsidRPr="00481D2D">
              <w:t>c36</w:t>
            </w:r>
          </w:p>
        </w:tc>
        <w:tc>
          <w:tcPr>
            <w:tcW w:w="1021" w:type="dxa"/>
          </w:tcPr>
          <w:p w14:paraId="404535FF" w14:textId="77777777" w:rsidR="00A2659C" w:rsidRPr="00481D2D" w:rsidRDefault="00A2659C" w:rsidP="00357DBC">
            <w:pPr>
              <w:pStyle w:val="TAL"/>
            </w:pPr>
            <w:r w:rsidRPr="00481D2D">
              <w:t>c36</w:t>
            </w:r>
          </w:p>
        </w:tc>
      </w:tr>
      <w:tr w:rsidR="00897956" w:rsidRPr="00481D2D" w14:paraId="633E29C0" w14:textId="77777777">
        <w:tc>
          <w:tcPr>
            <w:tcW w:w="851" w:type="dxa"/>
          </w:tcPr>
          <w:p w14:paraId="2A80A720" w14:textId="77777777" w:rsidR="00897956" w:rsidRPr="00481D2D" w:rsidRDefault="00897956">
            <w:pPr>
              <w:pStyle w:val="TAL"/>
            </w:pPr>
            <w:r w:rsidRPr="00481D2D">
              <w:t>17</w:t>
            </w:r>
          </w:p>
        </w:tc>
        <w:tc>
          <w:tcPr>
            <w:tcW w:w="2665" w:type="dxa"/>
          </w:tcPr>
          <w:p w14:paraId="24982DC6" w14:textId="77777777" w:rsidR="00897956" w:rsidRPr="00481D2D" w:rsidRDefault="00897956">
            <w:pPr>
              <w:pStyle w:val="TAL"/>
            </w:pPr>
            <w:r w:rsidRPr="00481D2D">
              <w:t>From</w:t>
            </w:r>
          </w:p>
        </w:tc>
        <w:tc>
          <w:tcPr>
            <w:tcW w:w="1021" w:type="dxa"/>
          </w:tcPr>
          <w:p w14:paraId="7D20D2C7" w14:textId="77777777" w:rsidR="00897956" w:rsidRPr="00481D2D" w:rsidRDefault="00897956">
            <w:pPr>
              <w:pStyle w:val="TAL"/>
            </w:pPr>
            <w:r w:rsidRPr="00481D2D">
              <w:t>[26] 20.20</w:t>
            </w:r>
          </w:p>
        </w:tc>
        <w:tc>
          <w:tcPr>
            <w:tcW w:w="1021" w:type="dxa"/>
          </w:tcPr>
          <w:p w14:paraId="6F4311EE" w14:textId="77777777" w:rsidR="00897956" w:rsidRPr="00481D2D" w:rsidRDefault="00897956">
            <w:pPr>
              <w:pStyle w:val="TAL"/>
            </w:pPr>
            <w:r w:rsidRPr="00481D2D">
              <w:t>m</w:t>
            </w:r>
          </w:p>
        </w:tc>
        <w:tc>
          <w:tcPr>
            <w:tcW w:w="1021" w:type="dxa"/>
          </w:tcPr>
          <w:p w14:paraId="7B13B831" w14:textId="77777777" w:rsidR="00897956" w:rsidRPr="00481D2D" w:rsidRDefault="00897956">
            <w:pPr>
              <w:pStyle w:val="TAL"/>
            </w:pPr>
            <w:r w:rsidRPr="00481D2D">
              <w:t>m</w:t>
            </w:r>
          </w:p>
        </w:tc>
        <w:tc>
          <w:tcPr>
            <w:tcW w:w="1021" w:type="dxa"/>
          </w:tcPr>
          <w:p w14:paraId="3E8E1CD2" w14:textId="77777777" w:rsidR="00897956" w:rsidRPr="00481D2D" w:rsidRDefault="00897956">
            <w:pPr>
              <w:pStyle w:val="TAL"/>
            </w:pPr>
            <w:r w:rsidRPr="00481D2D">
              <w:t>[26] 20.20</w:t>
            </w:r>
          </w:p>
        </w:tc>
        <w:tc>
          <w:tcPr>
            <w:tcW w:w="1021" w:type="dxa"/>
          </w:tcPr>
          <w:p w14:paraId="6CF48937" w14:textId="77777777" w:rsidR="00897956" w:rsidRPr="00481D2D" w:rsidRDefault="00897956">
            <w:pPr>
              <w:pStyle w:val="TAL"/>
            </w:pPr>
            <w:r w:rsidRPr="00481D2D">
              <w:t>m</w:t>
            </w:r>
          </w:p>
        </w:tc>
        <w:tc>
          <w:tcPr>
            <w:tcW w:w="1021" w:type="dxa"/>
          </w:tcPr>
          <w:p w14:paraId="7C40F684" w14:textId="77777777" w:rsidR="00897956" w:rsidRPr="00481D2D" w:rsidRDefault="00897956">
            <w:pPr>
              <w:pStyle w:val="TAL"/>
            </w:pPr>
            <w:r w:rsidRPr="00481D2D">
              <w:t>m</w:t>
            </w:r>
          </w:p>
        </w:tc>
      </w:tr>
      <w:tr w:rsidR="00EE72FB" w:rsidRPr="00481D2D" w14:paraId="43DAEF42" w14:textId="77777777">
        <w:tc>
          <w:tcPr>
            <w:tcW w:w="851" w:type="dxa"/>
          </w:tcPr>
          <w:p w14:paraId="62D49812" w14:textId="77777777" w:rsidR="00EE72FB" w:rsidRPr="00481D2D" w:rsidRDefault="00EE72FB">
            <w:pPr>
              <w:pStyle w:val="TAL"/>
            </w:pPr>
            <w:r w:rsidRPr="00481D2D">
              <w:t>17A</w:t>
            </w:r>
          </w:p>
        </w:tc>
        <w:tc>
          <w:tcPr>
            <w:tcW w:w="2665" w:type="dxa"/>
          </w:tcPr>
          <w:p w14:paraId="10DAC4E8" w14:textId="77777777" w:rsidR="00EE72FB" w:rsidRPr="00481D2D" w:rsidRDefault="00EE72FB">
            <w:pPr>
              <w:pStyle w:val="TAL"/>
            </w:pPr>
            <w:r w:rsidRPr="00481D2D">
              <w:t>Geolocation</w:t>
            </w:r>
          </w:p>
        </w:tc>
        <w:tc>
          <w:tcPr>
            <w:tcW w:w="1021" w:type="dxa"/>
          </w:tcPr>
          <w:p w14:paraId="33C0AE02" w14:textId="77777777" w:rsidR="00EE72FB" w:rsidRPr="00481D2D" w:rsidRDefault="00EE72FB">
            <w:pPr>
              <w:pStyle w:val="TAL"/>
            </w:pPr>
            <w:r w:rsidRPr="00481D2D">
              <w:t xml:space="preserve">[89] </w:t>
            </w:r>
            <w:r w:rsidR="008051E3" w:rsidRPr="00481D2D">
              <w:t>4.1</w:t>
            </w:r>
          </w:p>
        </w:tc>
        <w:tc>
          <w:tcPr>
            <w:tcW w:w="1021" w:type="dxa"/>
          </w:tcPr>
          <w:p w14:paraId="01E03F46" w14:textId="77777777" w:rsidR="00EE72FB" w:rsidRPr="00481D2D" w:rsidRDefault="00EE72FB">
            <w:pPr>
              <w:pStyle w:val="TAL"/>
            </w:pPr>
            <w:r w:rsidRPr="00481D2D">
              <w:t>c25</w:t>
            </w:r>
          </w:p>
        </w:tc>
        <w:tc>
          <w:tcPr>
            <w:tcW w:w="1021" w:type="dxa"/>
          </w:tcPr>
          <w:p w14:paraId="12E80AEB" w14:textId="77777777" w:rsidR="00EE72FB" w:rsidRPr="00481D2D" w:rsidRDefault="00EE72FB">
            <w:pPr>
              <w:pStyle w:val="TAL"/>
            </w:pPr>
            <w:r w:rsidRPr="00481D2D">
              <w:t>c25</w:t>
            </w:r>
          </w:p>
        </w:tc>
        <w:tc>
          <w:tcPr>
            <w:tcW w:w="1021" w:type="dxa"/>
          </w:tcPr>
          <w:p w14:paraId="6AF78C79" w14:textId="77777777" w:rsidR="00EE72FB" w:rsidRPr="00481D2D" w:rsidRDefault="00EE72FB">
            <w:pPr>
              <w:pStyle w:val="TAL"/>
            </w:pPr>
            <w:r w:rsidRPr="00481D2D">
              <w:t xml:space="preserve">[89] </w:t>
            </w:r>
            <w:r w:rsidR="008051E3" w:rsidRPr="00481D2D">
              <w:t>4.1</w:t>
            </w:r>
          </w:p>
        </w:tc>
        <w:tc>
          <w:tcPr>
            <w:tcW w:w="1021" w:type="dxa"/>
          </w:tcPr>
          <w:p w14:paraId="35D4EA28" w14:textId="77777777" w:rsidR="00EE72FB" w:rsidRPr="00481D2D" w:rsidRDefault="00EE72FB">
            <w:pPr>
              <w:pStyle w:val="TAL"/>
            </w:pPr>
            <w:r w:rsidRPr="00481D2D">
              <w:t>c25</w:t>
            </w:r>
          </w:p>
        </w:tc>
        <w:tc>
          <w:tcPr>
            <w:tcW w:w="1021" w:type="dxa"/>
          </w:tcPr>
          <w:p w14:paraId="4427BF19" w14:textId="77777777" w:rsidR="00EE72FB" w:rsidRPr="00481D2D" w:rsidRDefault="00EE72FB">
            <w:pPr>
              <w:pStyle w:val="TAL"/>
            </w:pPr>
            <w:r w:rsidRPr="00481D2D">
              <w:t>c25</w:t>
            </w:r>
          </w:p>
        </w:tc>
      </w:tr>
      <w:tr w:rsidR="00847F92" w:rsidRPr="00481D2D" w14:paraId="79A97A90" w14:textId="77777777" w:rsidTr="00847F92">
        <w:tc>
          <w:tcPr>
            <w:tcW w:w="851" w:type="dxa"/>
          </w:tcPr>
          <w:p w14:paraId="41199443" w14:textId="77777777" w:rsidR="00847F92" w:rsidRPr="00481D2D" w:rsidRDefault="00847F92" w:rsidP="00847F92">
            <w:pPr>
              <w:pStyle w:val="TAL"/>
            </w:pPr>
            <w:r w:rsidRPr="00481D2D">
              <w:t>17B</w:t>
            </w:r>
          </w:p>
        </w:tc>
        <w:tc>
          <w:tcPr>
            <w:tcW w:w="2665" w:type="dxa"/>
          </w:tcPr>
          <w:p w14:paraId="0D59ADA7" w14:textId="77777777" w:rsidR="00847F92" w:rsidRPr="00481D2D" w:rsidRDefault="00847F92" w:rsidP="00847F92">
            <w:pPr>
              <w:pStyle w:val="TAL"/>
            </w:pPr>
            <w:r w:rsidRPr="00481D2D">
              <w:t>Geolocation-Routing</w:t>
            </w:r>
          </w:p>
        </w:tc>
        <w:tc>
          <w:tcPr>
            <w:tcW w:w="1021" w:type="dxa"/>
          </w:tcPr>
          <w:p w14:paraId="446794F1" w14:textId="77777777" w:rsidR="00847F92" w:rsidRPr="00481D2D" w:rsidRDefault="00847F92" w:rsidP="00847F92">
            <w:pPr>
              <w:pStyle w:val="TAL"/>
            </w:pPr>
            <w:r w:rsidRPr="00481D2D">
              <w:t>[89] 4.2</w:t>
            </w:r>
          </w:p>
        </w:tc>
        <w:tc>
          <w:tcPr>
            <w:tcW w:w="1021" w:type="dxa"/>
          </w:tcPr>
          <w:p w14:paraId="54C9C102" w14:textId="77777777" w:rsidR="00847F92" w:rsidRPr="00481D2D" w:rsidRDefault="00847F92" w:rsidP="00847F92">
            <w:pPr>
              <w:pStyle w:val="TAL"/>
            </w:pPr>
            <w:r w:rsidRPr="00481D2D">
              <w:t>c25</w:t>
            </w:r>
          </w:p>
        </w:tc>
        <w:tc>
          <w:tcPr>
            <w:tcW w:w="1021" w:type="dxa"/>
          </w:tcPr>
          <w:p w14:paraId="5AFE534D" w14:textId="77777777" w:rsidR="00847F92" w:rsidRPr="00481D2D" w:rsidRDefault="00847F92" w:rsidP="00847F92">
            <w:pPr>
              <w:pStyle w:val="TAL"/>
            </w:pPr>
            <w:r w:rsidRPr="00481D2D">
              <w:t>c25</w:t>
            </w:r>
          </w:p>
        </w:tc>
        <w:tc>
          <w:tcPr>
            <w:tcW w:w="1021" w:type="dxa"/>
          </w:tcPr>
          <w:p w14:paraId="69CE8830" w14:textId="77777777" w:rsidR="00847F92" w:rsidRPr="00481D2D" w:rsidRDefault="00847F92" w:rsidP="00847F92">
            <w:pPr>
              <w:pStyle w:val="TAL"/>
            </w:pPr>
            <w:r w:rsidRPr="00481D2D">
              <w:t>[89] 4.2</w:t>
            </w:r>
          </w:p>
        </w:tc>
        <w:tc>
          <w:tcPr>
            <w:tcW w:w="1021" w:type="dxa"/>
          </w:tcPr>
          <w:p w14:paraId="334B83C3" w14:textId="77777777" w:rsidR="00847F92" w:rsidRPr="00481D2D" w:rsidRDefault="00847F92" w:rsidP="00847F92">
            <w:pPr>
              <w:pStyle w:val="TAL"/>
            </w:pPr>
            <w:r w:rsidRPr="00481D2D">
              <w:t>c25</w:t>
            </w:r>
          </w:p>
        </w:tc>
        <w:tc>
          <w:tcPr>
            <w:tcW w:w="1021" w:type="dxa"/>
          </w:tcPr>
          <w:p w14:paraId="730AA003" w14:textId="77777777" w:rsidR="00847F92" w:rsidRPr="00481D2D" w:rsidRDefault="00847F92" w:rsidP="00847F92">
            <w:pPr>
              <w:pStyle w:val="TAL"/>
            </w:pPr>
            <w:r w:rsidRPr="00481D2D">
              <w:t>c25</w:t>
            </w:r>
          </w:p>
        </w:tc>
      </w:tr>
      <w:tr w:rsidR="00755651" w:rsidRPr="00481D2D" w14:paraId="6A048649" w14:textId="77777777">
        <w:tc>
          <w:tcPr>
            <w:tcW w:w="851" w:type="dxa"/>
          </w:tcPr>
          <w:p w14:paraId="75CFE0AB" w14:textId="77777777" w:rsidR="00755651" w:rsidRPr="00481D2D" w:rsidRDefault="00755651" w:rsidP="00755651">
            <w:pPr>
              <w:pStyle w:val="TAL"/>
            </w:pPr>
            <w:r w:rsidRPr="00481D2D">
              <w:t>17</w:t>
            </w:r>
            <w:r w:rsidR="00847F92" w:rsidRPr="00481D2D">
              <w:t>C</w:t>
            </w:r>
          </w:p>
        </w:tc>
        <w:tc>
          <w:tcPr>
            <w:tcW w:w="2665" w:type="dxa"/>
          </w:tcPr>
          <w:p w14:paraId="42EAF1CA" w14:textId="77777777" w:rsidR="00755651" w:rsidRPr="00481D2D" w:rsidRDefault="00755651" w:rsidP="00755651">
            <w:pPr>
              <w:pStyle w:val="TAL"/>
            </w:pPr>
            <w:r w:rsidRPr="00481D2D">
              <w:t>Max-Breadth</w:t>
            </w:r>
          </w:p>
        </w:tc>
        <w:tc>
          <w:tcPr>
            <w:tcW w:w="1021" w:type="dxa"/>
          </w:tcPr>
          <w:p w14:paraId="4A4A9AFD" w14:textId="77777777" w:rsidR="00755651" w:rsidRPr="00481D2D" w:rsidRDefault="00755651" w:rsidP="00755651">
            <w:pPr>
              <w:pStyle w:val="TAL"/>
            </w:pPr>
            <w:r w:rsidRPr="00481D2D">
              <w:t>[117] 5.8</w:t>
            </w:r>
          </w:p>
        </w:tc>
        <w:tc>
          <w:tcPr>
            <w:tcW w:w="1021" w:type="dxa"/>
          </w:tcPr>
          <w:p w14:paraId="2B28B620" w14:textId="77777777" w:rsidR="00755651" w:rsidRPr="00481D2D" w:rsidRDefault="00755651" w:rsidP="00755651">
            <w:pPr>
              <w:pStyle w:val="TAL"/>
            </w:pPr>
            <w:r w:rsidRPr="00481D2D">
              <w:t>n/a</w:t>
            </w:r>
          </w:p>
        </w:tc>
        <w:tc>
          <w:tcPr>
            <w:tcW w:w="1021" w:type="dxa"/>
          </w:tcPr>
          <w:p w14:paraId="53DFB7C6" w14:textId="77777777" w:rsidR="00755651" w:rsidRPr="00481D2D" w:rsidRDefault="00755651" w:rsidP="00755651">
            <w:pPr>
              <w:pStyle w:val="TAL"/>
            </w:pPr>
            <w:r w:rsidRPr="00481D2D">
              <w:t>c29</w:t>
            </w:r>
          </w:p>
        </w:tc>
        <w:tc>
          <w:tcPr>
            <w:tcW w:w="1021" w:type="dxa"/>
          </w:tcPr>
          <w:p w14:paraId="489A1214" w14:textId="77777777" w:rsidR="00755651" w:rsidRPr="00481D2D" w:rsidRDefault="00755651" w:rsidP="00755651">
            <w:pPr>
              <w:pStyle w:val="TAL"/>
            </w:pPr>
            <w:r w:rsidRPr="00481D2D">
              <w:t>[117] 5.8</w:t>
            </w:r>
          </w:p>
        </w:tc>
        <w:tc>
          <w:tcPr>
            <w:tcW w:w="1021" w:type="dxa"/>
          </w:tcPr>
          <w:p w14:paraId="59B4595D" w14:textId="77777777" w:rsidR="00755651" w:rsidRPr="00481D2D" w:rsidRDefault="00755651" w:rsidP="00755651">
            <w:pPr>
              <w:pStyle w:val="TAL"/>
            </w:pPr>
            <w:r w:rsidRPr="00481D2D">
              <w:t>c30</w:t>
            </w:r>
          </w:p>
        </w:tc>
        <w:tc>
          <w:tcPr>
            <w:tcW w:w="1021" w:type="dxa"/>
          </w:tcPr>
          <w:p w14:paraId="76D5254A" w14:textId="77777777" w:rsidR="00755651" w:rsidRPr="00481D2D" w:rsidRDefault="00755651" w:rsidP="00755651">
            <w:pPr>
              <w:pStyle w:val="TAL"/>
            </w:pPr>
            <w:r w:rsidRPr="00481D2D">
              <w:t>c30</w:t>
            </w:r>
          </w:p>
        </w:tc>
      </w:tr>
      <w:tr w:rsidR="00EE72FB" w:rsidRPr="00481D2D" w14:paraId="6CC68E50" w14:textId="77777777">
        <w:tc>
          <w:tcPr>
            <w:tcW w:w="851" w:type="dxa"/>
          </w:tcPr>
          <w:p w14:paraId="4AA088D8" w14:textId="77777777" w:rsidR="00EE72FB" w:rsidRPr="00481D2D" w:rsidRDefault="00EE72FB">
            <w:pPr>
              <w:pStyle w:val="TAL"/>
            </w:pPr>
            <w:r w:rsidRPr="00481D2D">
              <w:t>18</w:t>
            </w:r>
          </w:p>
        </w:tc>
        <w:tc>
          <w:tcPr>
            <w:tcW w:w="2665" w:type="dxa"/>
          </w:tcPr>
          <w:p w14:paraId="0BAE96A5" w14:textId="77777777" w:rsidR="00EE72FB" w:rsidRPr="00481D2D" w:rsidRDefault="00EE72FB">
            <w:pPr>
              <w:pStyle w:val="TAL"/>
            </w:pPr>
            <w:r w:rsidRPr="00481D2D">
              <w:t>Max-Forwards</w:t>
            </w:r>
          </w:p>
        </w:tc>
        <w:tc>
          <w:tcPr>
            <w:tcW w:w="1021" w:type="dxa"/>
          </w:tcPr>
          <w:p w14:paraId="43D5F90E" w14:textId="77777777" w:rsidR="00EE72FB" w:rsidRPr="00481D2D" w:rsidRDefault="00EE72FB">
            <w:pPr>
              <w:pStyle w:val="TAL"/>
            </w:pPr>
            <w:r w:rsidRPr="00481D2D">
              <w:t>[26] 20.22</w:t>
            </w:r>
          </w:p>
        </w:tc>
        <w:tc>
          <w:tcPr>
            <w:tcW w:w="1021" w:type="dxa"/>
          </w:tcPr>
          <w:p w14:paraId="02C06202" w14:textId="77777777" w:rsidR="00EE72FB" w:rsidRPr="00481D2D" w:rsidRDefault="00EE72FB">
            <w:pPr>
              <w:pStyle w:val="TAL"/>
            </w:pPr>
            <w:r w:rsidRPr="00481D2D">
              <w:t>m</w:t>
            </w:r>
          </w:p>
        </w:tc>
        <w:tc>
          <w:tcPr>
            <w:tcW w:w="1021" w:type="dxa"/>
          </w:tcPr>
          <w:p w14:paraId="297CAAFD" w14:textId="77777777" w:rsidR="00EE72FB" w:rsidRPr="00481D2D" w:rsidRDefault="00EE72FB">
            <w:pPr>
              <w:pStyle w:val="TAL"/>
            </w:pPr>
            <w:r w:rsidRPr="00481D2D">
              <w:t>m</w:t>
            </w:r>
          </w:p>
        </w:tc>
        <w:tc>
          <w:tcPr>
            <w:tcW w:w="1021" w:type="dxa"/>
          </w:tcPr>
          <w:p w14:paraId="2EB87199" w14:textId="77777777" w:rsidR="00EE72FB" w:rsidRPr="00481D2D" w:rsidRDefault="00EE72FB">
            <w:pPr>
              <w:pStyle w:val="TAL"/>
            </w:pPr>
            <w:r w:rsidRPr="00481D2D">
              <w:t>[26] 20.22</w:t>
            </w:r>
          </w:p>
        </w:tc>
        <w:tc>
          <w:tcPr>
            <w:tcW w:w="1021" w:type="dxa"/>
          </w:tcPr>
          <w:p w14:paraId="74EAC236" w14:textId="77777777" w:rsidR="00EE72FB" w:rsidRPr="00481D2D" w:rsidRDefault="00EE72FB">
            <w:pPr>
              <w:pStyle w:val="TAL"/>
            </w:pPr>
            <w:r w:rsidRPr="00481D2D">
              <w:t>n/a</w:t>
            </w:r>
          </w:p>
        </w:tc>
        <w:tc>
          <w:tcPr>
            <w:tcW w:w="1021" w:type="dxa"/>
          </w:tcPr>
          <w:p w14:paraId="6D298454" w14:textId="77777777" w:rsidR="00EE72FB" w:rsidRPr="00481D2D" w:rsidRDefault="002D6C77">
            <w:pPr>
              <w:pStyle w:val="TAL"/>
            </w:pPr>
            <w:r w:rsidRPr="00481D2D">
              <w:t>c31</w:t>
            </w:r>
          </w:p>
        </w:tc>
      </w:tr>
      <w:tr w:rsidR="00EE72FB" w:rsidRPr="00481D2D" w14:paraId="303EA3F4" w14:textId="77777777">
        <w:tc>
          <w:tcPr>
            <w:tcW w:w="851" w:type="dxa"/>
          </w:tcPr>
          <w:p w14:paraId="184E8063" w14:textId="77777777" w:rsidR="00EE72FB" w:rsidRPr="00481D2D" w:rsidRDefault="00EE72FB">
            <w:pPr>
              <w:pStyle w:val="TAL"/>
            </w:pPr>
            <w:r w:rsidRPr="00481D2D">
              <w:t>19</w:t>
            </w:r>
          </w:p>
        </w:tc>
        <w:tc>
          <w:tcPr>
            <w:tcW w:w="2665" w:type="dxa"/>
          </w:tcPr>
          <w:p w14:paraId="16A00A0B" w14:textId="77777777" w:rsidR="00EE72FB" w:rsidRPr="00481D2D" w:rsidRDefault="00EE72FB">
            <w:pPr>
              <w:pStyle w:val="TAL"/>
            </w:pPr>
            <w:r w:rsidRPr="00481D2D">
              <w:t>MIME-Version</w:t>
            </w:r>
          </w:p>
        </w:tc>
        <w:tc>
          <w:tcPr>
            <w:tcW w:w="1021" w:type="dxa"/>
          </w:tcPr>
          <w:p w14:paraId="14AE04B1" w14:textId="77777777" w:rsidR="00EE72FB" w:rsidRPr="00481D2D" w:rsidRDefault="00EE72FB">
            <w:pPr>
              <w:pStyle w:val="TAL"/>
            </w:pPr>
            <w:r w:rsidRPr="00481D2D">
              <w:t>[26] 20.24</w:t>
            </w:r>
          </w:p>
        </w:tc>
        <w:tc>
          <w:tcPr>
            <w:tcW w:w="1021" w:type="dxa"/>
          </w:tcPr>
          <w:p w14:paraId="72F6B2B8" w14:textId="77777777" w:rsidR="00EE72FB" w:rsidRPr="00481D2D" w:rsidRDefault="00EE72FB">
            <w:pPr>
              <w:pStyle w:val="TAL"/>
            </w:pPr>
            <w:r w:rsidRPr="00481D2D">
              <w:t>o</w:t>
            </w:r>
          </w:p>
        </w:tc>
        <w:tc>
          <w:tcPr>
            <w:tcW w:w="1021" w:type="dxa"/>
          </w:tcPr>
          <w:p w14:paraId="7D33346D" w14:textId="77777777" w:rsidR="00EE72FB" w:rsidRPr="00481D2D" w:rsidRDefault="00EE72FB">
            <w:pPr>
              <w:pStyle w:val="TAL"/>
            </w:pPr>
            <w:r w:rsidRPr="00481D2D">
              <w:t>o</w:t>
            </w:r>
          </w:p>
        </w:tc>
        <w:tc>
          <w:tcPr>
            <w:tcW w:w="1021" w:type="dxa"/>
          </w:tcPr>
          <w:p w14:paraId="306F35E8" w14:textId="77777777" w:rsidR="00EE72FB" w:rsidRPr="00481D2D" w:rsidRDefault="00EE72FB">
            <w:pPr>
              <w:pStyle w:val="TAL"/>
            </w:pPr>
            <w:r w:rsidRPr="00481D2D">
              <w:t>[26] 20.24</w:t>
            </w:r>
          </w:p>
        </w:tc>
        <w:tc>
          <w:tcPr>
            <w:tcW w:w="1021" w:type="dxa"/>
          </w:tcPr>
          <w:p w14:paraId="3573C5F2" w14:textId="77777777" w:rsidR="00EE72FB" w:rsidRPr="00481D2D" w:rsidRDefault="00EE72FB">
            <w:pPr>
              <w:pStyle w:val="TAL"/>
            </w:pPr>
            <w:r w:rsidRPr="00481D2D">
              <w:t>m</w:t>
            </w:r>
          </w:p>
        </w:tc>
        <w:tc>
          <w:tcPr>
            <w:tcW w:w="1021" w:type="dxa"/>
          </w:tcPr>
          <w:p w14:paraId="357DA563" w14:textId="77777777" w:rsidR="00EE72FB" w:rsidRPr="00481D2D" w:rsidRDefault="00EE72FB">
            <w:pPr>
              <w:pStyle w:val="TAL"/>
            </w:pPr>
            <w:r w:rsidRPr="00481D2D">
              <w:t>m</w:t>
            </w:r>
          </w:p>
        </w:tc>
      </w:tr>
      <w:tr w:rsidR="00EE72FB" w:rsidRPr="00481D2D" w14:paraId="1479F7E8" w14:textId="77777777">
        <w:tc>
          <w:tcPr>
            <w:tcW w:w="851" w:type="dxa"/>
          </w:tcPr>
          <w:p w14:paraId="6E248B13" w14:textId="77777777" w:rsidR="00EE72FB" w:rsidRPr="00481D2D" w:rsidRDefault="00EE72FB">
            <w:pPr>
              <w:pStyle w:val="TAL"/>
            </w:pPr>
            <w:r w:rsidRPr="00481D2D">
              <w:t>19A</w:t>
            </w:r>
          </w:p>
        </w:tc>
        <w:tc>
          <w:tcPr>
            <w:tcW w:w="2665" w:type="dxa"/>
          </w:tcPr>
          <w:p w14:paraId="0AF84407" w14:textId="77777777" w:rsidR="00EE72FB" w:rsidRPr="00481D2D" w:rsidRDefault="00EE72FB">
            <w:pPr>
              <w:pStyle w:val="TAL"/>
            </w:pPr>
            <w:r w:rsidRPr="00481D2D">
              <w:t>Min-SE</w:t>
            </w:r>
          </w:p>
        </w:tc>
        <w:tc>
          <w:tcPr>
            <w:tcW w:w="1021" w:type="dxa"/>
          </w:tcPr>
          <w:p w14:paraId="71567836" w14:textId="77777777" w:rsidR="00EE72FB" w:rsidRPr="00481D2D" w:rsidRDefault="00EE72FB">
            <w:pPr>
              <w:pStyle w:val="TAL"/>
            </w:pPr>
            <w:r w:rsidRPr="00481D2D">
              <w:t>[58] 5</w:t>
            </w:r>
          </w:p>
        </w:tc>
        <w:tc>
          <w:tcPr>
            <w:tcW w:w="1021" w:type="dxa"/>
          </w:tcPr>
          <w:p w14:paraId="1D4EAE40" w14:textId="77777777" w:rsidR="00EE72FB" w:rsidRPr="00481D2D" w:rsidRDefault="00EE72FB">
            <w:pPr>
              <w:pStyle w:val="TAL"/>
            </w:pPr>
            <w:r w:rsidRPr="00481D2D">
              <w:t>c21</w:t>
            </w:r>
          </w:p>
        </w:tc>
        <w:tc>
          <w:tcPr>
            <w:tcW w:w="1021" w:type="dxa"/>
          </w:tcPr>
          <w:p w14:paraId="6E7F7FD3" w14:textId="77777777" w:rsidR="00EE72FB" w:rsidRPr="00481D2D" w:rsidRDefault="00EE72FB">
            <w:pPr>
              <w:pStyle w:val="TAL"/>
            </w:pPr>
            <w:r w:rsidRPr="00481D2D">
              <w:t>c21</w:t>
            </w:r>
          </w:p>
        </w:tc>
        <w:tc>
          <w:tcPr>
            <w:tcW w:w="1021" w:type="dxa"/>
          </w:tcPr>
          <w:p w14:paraId="2C57B2CC" w14:textId="77777777" w:rsidR="00EE72FB" w:rsidRPr="00481D2D" w:rsidRDefault="00EE72FB">
            <w:pPr>
              <w:pStyle w:val="TAL"/>
            </w:pPr>
            <w:r w:rsidRPr="00481D2D">
              <w:t>[58] 5</w:t>
            </w:r>
          </w:p>
        </w:tc>
        <w:tc>
          <w:tcPr>
            <w:tcW w:w="1021" w:type="dxa"/>
          </w:tcPr>
          <w:p w14:paraId="3B72FA60" w14:textId="77777777" w:rsidR="00EE72FB" w:rsidRPr="00481D2D" w:rsidRDefault="00EE72FB">
            <w:pPr>
              <w:pStyle w:val="TAL"/>
            </w:pPr>
            <w:r w:rsidRPr="00481D2D">
              <w:t>c21</w:t>
            </w:r>
          </w:p>
        </w:tc>
        <w:tc>
          <w:tcPr>
            <w:tcW w:w="1021" w:type="dxa"/>
          </w:tcPr>
          <w:p w14:paraId="44FC0C8B" w14:textId="77777777" w:rsidR="00EE72FB" w:rsidRPr="00481D2D" w:rsidRDefault="00EE72FB">
            <w:pPr>
              <w:pStyle w:val="TAL"/>
            </w:pPr>
            <w:r w:rsidRPr="00481D2D">
              <w:t>c21</w:t>
            </w:r>
          </w:p>
        </w:tc>
      </w:tr>
      <w:tr w:rsidR="00EE72FB" w:rsidRPr="00481D2D" w14:paraId="1E4150E7" w14:textId="77777777">
        <w:tc>
          <w:tcPr>
            <w:tcW w:w="851" w:type="dxa"/>
          </w:tcPr>
          <w:p w14:paraId="262836BB" w14:textId="77777777" w:rsidR="00EE72FB" w:rsidRPr="00481D2D" w:rsidRDefault="00EE72FB">
            <w:pPr>
              <w:pStyle w:val="TAL"/>
            </w:pPr>
            <w:r w:rsidRPr="00481D2D">
              <w:t>20</w:t>
            </w:r>
          </w:p>
        </w:tc>
        <w:tc>
          <w:tcPr>
            <w:tcW w:w="2665" w:type="dxa"/>
          </w:tcPr>
          <w:p w14:paraId="6FC8674B" w14:textId="77777777" w:rsidR="00EE72FB" w:rsidRPr="00481D2D" w:rsidRDefault="00EE72FB">
            <w:pPr>
              <w:pStyle w:val="TAL"/>
            </w:pPr>
            <w:r w:rsidRPr="00481D2D">
              <w:t>Organization</w:t>
            </w:r>
          </w:p>
        </w:tc>
        <w:tc>
          <w:tcPr>
            <w:tcW w:w="1021" w:type="dxa"/>
          </w:tcPr>
          <w:p w14:paraId="762F8D65" w14:textId="77777777" w:rsidR="00EE72FB" w:rsidRPr="00481D2D" w:rsidRDefault="00EE72FB">
            <w:pPr>
              <w:pStyle w:val="TAL"/>
            </w:pPr>
            <w:r w:rsidRPr="00481D2D">
              <w:t>[26] 20.25</w:t>
            </w:r>
          </w:p>
        </w:tc>
        <w:tc>
          <w:tcPr>
            <w:tcW w:w="1021" w:type="dxa"/>
          </w:tcPr>
          <w:p w14:paraId="1950644A" w14:textId="77777777" w:rsidR="00EE72FB" w:rsidRPr="00481D2D" w:rsidRDefault="00EE72FB">
            <w:pPr>
              <w:pStyle w:val="TAL"/>
            </w:pPr>
            <w:r w:rsidRPr="00481D2D">
              <w:t>o</w:t>
            </w:r>
          </w:p>
        </w:tc>
        <w:tc>
          <w:tcPr>
            <w:tcW w:w="1021" w:type="dxa"/>
          </w:tcPr>
          <w:p w14:paraId="3C242374" w14:textId="77777777" w:rsidR="00EE72FB" w:rsidRPr="00481D2D" w:rsidRDefault="00EE72FB">
            <w:pPr>
              <w:pStyle w:val="TAL"/>
            </w:pPr>
            <w:r w:rsidRPr="00481D2D">
              <w:t>o</w:t>
            </w:r>
          </w:p>
        </w:tc>
        <w:tc>
          <w:tcPr>
            <w:tcW w:w="1021" w:type="dxa"/>
          </w:tcPr>
          <w:p w14:paraId="5170F84C" w14:textId="77777777" w:rsidR="00EE72FB" w:rsidRPr="00481D2D" w:rsidRDefault="00EE72FB">
            <w:pPr>
              <w:pStyle w:val="TAL"/>
            </w:pPr>
            <w:r w:rsidRPr="00481D2D">
              <w:t>[26] 20.25</w:t>
            </w:r>
          </w:p>
        </w:tc>
        <w:tc>
          <w:tcPr>
            <w:tcW w:w="1021" w:type="dxa"/>
          </w:tcPr>
          <w:p w14:paraId="75F26FAC" w14:textId="77777777" w:rsidR="00EE72FB" w:rsidRPr="00481D2D" w:rsidRDefault="00EE72FB">
            <w:pPr>
              <w:pStyle w:val="TAL"/>
            </w:pPr>
            <w:r w:rsidRPr="00481D2D">
              <w:t>o</w:t>
            </w:r>
          </w:p>
        </w:tc>
        <w:tc>
          <w:tcPr>
            <w:tcW w:w="1021" w:type="dxa"/>
          </w:tcPr>
          <w:p w14:paraId="70B3012F" w14:textId="77777777" w:rsidR="00EE72FB" w:rsidRPr="00481D2D" w:rsidRDefault="00EE72FB">
            <w:pPr>
              <w:pStyle w:val="TAL"/>
            </w:pPr>
            <w:r w:rsidRPr="00481D2D">
              <w:t>o</w:t>
            </w:r>
          </w:p>
        </w:tc>
      </w:tr>
      <w:tr w:rsidR="00EE72FB" w:rsidRPr="00481D2D" w14:paraId="2DC118D1" w14:textId="77777777">
        <w:tc>
          <w:tcPr>
            <w:tcW w:w="851" w:type="dxa"/>
          </w:tcPr>
          <w:p w14:paraId="4AC965E4" w14:textId="77777777" w:rsidR="00EE72FB" w:rsidRPr="00481D2D" w:rsidRDefault="00EE72FB">
            <w:pPr>
              <w:pStyle w:val="TAL"/>
            </w:pPr>
            <w:r w:rsidRPr="00481D2D">
              <w:t>20A</w:t>
            </w:r>
          </w:p>
        </w:tc>
        <w:tc>
          <w:tcPr>
            <w:tcW w:w="2665" w:type="dxa"/>
          </w:tcPr>
          <w:p w14:paraId="2B56A99B" w14:textId="77777777" w:rsidR="00EE72FB" w:rsidRPr="00481D2D" w:rsidRDefault="00EE72FB">
            <w:pPr>
              <w:pStyle w:val="TAL"/>
            </w:pPr>
            <w:r w:rsidRPr="00481D2D">
              <w:t>P-Access-Network-Info</w:t>
            </w:r>
          </w:p>
        </w:tc>
        <w:tc>
          <w:tcPr>
            <w:tcW w:w="1021" w:type="dxa"/>
          </w:tcPr>
          <w:p w14:paraId="36B5679E" w14:textId="77777777" w:rsidR="00EE72FB" w:rsidRPr="00481D2D" w:rsidRDefault="00EE72FB">
            <w:pPr>
              <w:pStyle w:val="TAL"/>
            </w:pPr>
            <w:r w:rsidRPr="00481D2D">
              <w:t>[52] 4.4</w:t>
            </w:r>
            <w:r w:rsidR="00830344" w:rsidRPr="00481D2D">
              <w:t xml:space="preserve">, [234] </w:t>
            </w:r>
            <w:r w:rsidR="001F7DC1" w:rsidRPr="00481D2D">
              <w:t>2</w:t>
            </w:r>
          </w:p>
        </w:tc>
        <w:tc>
          <w:tcPr>
            <w:tcW w:w="1021" w:type="dxa"/>
          </w:tcPr>
          <w:p w14:paraId="6854D6BD" w14:textId="77777777" w:rsidR="00EE72FB" w:rsidRPr="00481D2D" w:rsidRDefault="00EE72FB">
            <w:pPr>
              <w:pStyle w:val="TAL"/>
            </w:pPr>
            <w:r w:rsidRPr="00481D2D">
              <w:t>c11</w:t>
            </w:r>
          </w:p>
        </w:tc>
        <w:tc>
          <w:tcPr>
            <w:tcW w:w="1021" w:type="dxa"/>
          </w:tcPr>
          <w:p w14:paraId="19BEEF4C" w14:textId="77777777" w:rsidR="00EE72FB" w:rsidRPr="00481D2D" w:rsidRDefault="00EE72FB">
            <w:pPr>
              <w:pStyle w:val="TAL"/>
            </w:pPr>
            <w:r w:rsidRPr="00481D2D">
              <w:t>c12</w:t>
            </w:r>
          </w:p>
        </w:tc>
        <w:tc>
          <w:tcPr>
            <w:tcW w:w="1021" w:type="dxa"/>
          </w:tcPr>
          <w:p w14:paraId="4CEEF9E5" w14:textId="77777777" w:rsidR="00EE72FB" w:rsidRPr="00481D2D" w:rsidRDefault="00EE72FB">
            <w:pPr>
              <w:pStyle w:val="TAL"/>
            </w:pPr>
            <w:r w:rsidRPr="00481D2D">
              <w:t>[52] 4.4</w:t>
            </w:r>
            <w:r w:rsidR="00830344" w:rsidRPr="00481D2D">
              <w:t xml:space="preserve">, [234] </w:t>
            </w:r>
            <w:r w:rsidR="001F7DC1" w:rsidRPr="00481D2D">
              <w:t>2</w:t>
            </w:r>
          </w:p>
        </w:tc>
        <w:tc>
          <w:tcPr>
            <w:tcW w:w="1021" w:type="dxa"/>
          </w:tcPr>
          <w:p w14:paraId="06F5A461" w14:textId="77777777" w:rsidR="00EE72FB" w:rsidRPr="00481D2D" w:rsidRDefault="00EE72FB">
            <w:pPr>
              <w:pStyle w:val="TAL"/>
            </w:pPr>
            <w:r w:rsidRPr="00481D2D">
              <w:t>c11</w:t>
            </w:r>
          </w:p>
        </w:tc>
        <w:tc>
          <w:tcPr>
            <w:tcW w:w="1021" w:type="dxa"/>
          </w:tcPr>
          <w:p w14:paraId="18AFDD14" w14:textId="77777777" w:rsidR="00EE72FB" w:rsidRPr="00481D2D" w:rsidRDefault="00EE72FB">
            <w:pPr>
              <w:pStyle w:val="TAL"/>
            </w:pPr>
            <w:r w:rsidRPr="00481D2D">
              <w:t>c13</w:t>
            </w:r>
          </w:p>
        </w:tc>
      </w:tr>
      <w:tr w:rsidR="00EE72FB" w:rsidRPr="00481D2D" w14:paraId="619DF8E8" w14:textId="77777777">
        <w:tc>
          <w:tcPr>
            <w:tcW w:w="851" w:type="dxa"/>
          </w:tcPr>
          <w:p w14:paraId="63E1C784" w14:textId="77777777" w:rsidR="00EE72FB" w:rsidRPr="00481D2D" w:rsidRDefault="00EE72FB">
            <w:pPr>
              <w:pStyle w:val="TAL"/>
            </w:pPr>
            <w:r w:rsidRPr="00481D2D">
              <w:t>20B</w:t>
            </w:r>
          </w:p>
        </w:tc>
        <w:tc>
          <w:tcPr>
            <w:tcW w:w="2665" w:type="dxa"/>
          </w:tcPr>
          <w:p w14:paraId="67AFF8A1" w14:textId="77777777" w:rsidR="00EE72FB" w:rsidRPr="00481D2D" w:rsidRDefault="00EE72FB">
            <w:pPr>
              <w:pStyle w:val="TAL"/>
            </w:pPr>
            <w:r w:rsidRPr="00481D2D">
              <w:t>P-Charging-Function-Addresses</w:t>
            </w:r>
          </w:p>
        </w:tc>
        <w:tc>
          <w:tcPr>
            <w:tcW w:w="1021" w:type="dxa"/>
          </w:tcPr>
          <w:p w14:paraId="64E224FC" w14:textId="77777777" w:rsidR="00EE72FB" w:rsidRPr="00481D2D" w:rsidRDefault="00EE72FB">
            <w:pPr>
              <w:pStyle w:val="TAL"/>
            </w:pPr>
            <w:r w:rsidRPr="00481D2D">
              <w:t>[52] 4.5</w:t>
            </w:r>
          </w:p>
        </w:tc>
        <w:tc>
          <w:tcPr>
            <w:tcW w:w="1021" w:type="dxa"/>
          </w:tcPr>
          <w:p w14:paraId="52B1B1FC" w14:textId="77777777" w:rsidR="00EE72FB" w:rsidRPr="00481D2D" w:rsidRDefault="00EE72FB">
            <w:pPr>
              <w:pStyle w:val="TAL"/>
            </w:pPr>
            <w:r w:rsidRPr="00481D2D">
              <w:t>c16</w:t>
            </w:r>
          </w:p>
        </w:tc>
        <w:tc>
          <w:tcPr>
            <w:tcW w:w="1021" w:type="dxa"/>
          </w:tcPr>
          <w:p w14:paraId="0605F39B" w14:textId="77777777" w:rsidR="00EE72FB" w:rsidRPr="00481D2D" w:rsidRDefault="00EE72FB">
            <w:pPr>
              <w:pStyle w:val="TAL"/>
            </w:pPr>
            <w:r w:rsidRPr="00481D2D">
              <w:t>c17</w:t>
            </w:r>
          </w:p>
        </w:tc>
        <w:tc>
          <w:tcPr>
            <w:tcW w:w="1021" w:type="dxa"/>
          </w:tcPr>
          <w:p w14:paraId="2D5F39BB" w14:textId="77777777" w:rsidR="00EE72FB" w:rsidRPr="00481D2D" w:rsidRDefault="00EE72FB">
            <w:pPr>
              <w:pStyle w:val="TAL"/>
            </w:pPr>
            <w:r w:rsidRPr="00481D2D">
              <w:t>[52] 4.5</w:t>
            </w:r>
          </w:p>
        </w:tc>
        <w:tc>
          <w:tcPr>
            <w:tcW w:w="1021" w:type="dxa"/>
          </w:tcPr>
          <w:p w14:paraId="39368C28" w14:textId="77777777" w:rsidR="00EE72FB" w:rsidRPr="00481D2D" w:rsidRDefault="00EE72FB">
            <w:pPr>
              <w:pStyle w:val="TAL"/>
            </w:pPr>
            <w:r w:rsidRPr="00481D2D">
              <w:t>c16</w:t>
            </w:r>
          </w:p>
        </w:tc>
        <w:tc>
          <w:tcPr>
            <w:tcW w:w="1021" w:type="dxa"/>
          </w:tcPr>
          <w:p w14:paraId="7CABB078" w14:textId="77777777" w:rsidR="00EE72FB" w:rsidRPr="00481D2D" w:rsidRDefault="00EE72FB">
            <w:pPr>
              <w:pStyle w:val="TAL"/>
            </w:pPr>
            <w:r w:rsidRPr="00481D2D">
              <w:t>c17</w:t>
            </w:r>
          </w:p>
        </w:tc>
      </w:tr>
      <w:tr w:rsidR="00EE72FB" w:rsidRPr="00481D2D" w14:paraId="36FA2A14" w14:textId="77777777">
        <w:tc>
          <w:tcPr>
            <w:tcW w:w="851" w:type="dxa"/>
          </w:tcPr>
          <w:p w14:paraId="0462CC4E" w14:textId="77777777" w:rsidR="00EE72FB" w:rsidRPr="00481D2D" w:rsidRDefault="00EE72FB">
            <w:pPr>
              <w:pStyle w:val="TAL"/>
            </w:pPr>
            <w:r w:rsidRPr="00481D2D">
              <w:t>20C</w:t>
            </w:r>
          </w:p>
        </w:tc>
        <w:tc>
          <w:tcPr>
            <w:tcW w:w="2665" w:type="dxa"/>
          </w:tcPr>
          <w:p w14:paraId="5D446EA7" w14:textId="77777777" w:rsidR="00EE72FB" w:rsidRPr="00481D2D" w:rsidRDefault="00EE72FB">
            <w:pPr>
              <w:pStyle w:val="TAL"/>
            </w:pPr>
            <w:r w:rsidRPr="00481D2D">
              <w:t>P-Charging-Vector</w:t>
            </w:r>
          </w:p>
        </w:tc>
        <w:tc>
          <w:tcPr>
            <w:tcW w:w="1021" w:type="dxa"/>
          </w:tcPr>
          <w:p w14:paraId="2555DDDA" w14:textId="77777777" w:rsidR="00EE72FB" w:rsidRPr="00481D2D" w:rsidRDefault="00EE72FB">
            <w:pPr>
              <w:pStyle w:val="TAL"/>
            </w:pPr>
            <w:r w:rsidRPr="00481D2D">
              <w:t>[52] 4.6</w:t>
            </w:r>
          </w:p>
        </w:tc>
        <w:tc>
          <w:tcPr>
            <w:tcW w:w="1021" w:type="dxa"/>
          </w:tcPr>
          <w:p w14:paraId="6A2CBE39" w14:textId="77777777" w:rsidR="00EE72FB" w:rsidRPr="00481D2D" w:rsidRDefault="00EE72FB">
            <w:pPr>
              <w:pStyle w:val="TAL"/>
            </w:pPr>
            <w:r w:rsidRPr="00481D2D">
              <w:t>c14</w:t>
            </w:r>
          </w:p>
        </w:tc>
        <w:tc>
          <w:tcPr>
            <w:tcW w:w="1021" w:type="dxa"/>
          </w:tcPr>
          <w:p w14:paraId="518A7C3A" w14:textId="77777777" w:rsidR="00EE72FB" w:rsidRPr="00481D2D" w:rsidRDefault="00EE72FB">
            <w:pPr>
              <w:pStyle w:val="TAL"/>
            </w:pPr>
            <w:r w:rsidRPr="00481D2D">
              <w:t>c15</w:t>
            </w:r>
          </w:p>
        </w:tc>
        <w:tc>
          <w:tcPr>
            <w:tcW w:w="1021" w:type="dxa"/>
          </w:tcPr>
          <w:p w14:paraId="48CCB003" w14:textId="77777777" w:rsidR="00EE72FB" w:rsidRPr="00481D2D" w:rsidRDefault="00EE72FB">
            <w:pPr>
              <w:pStyle w:val="TAL"/>
            </w:pPr>
            <w:r w:rsidRPr="00481D2D">
              <w:t>[52] 4.6</w:t>
            </w:r>
          </w:p>
        </w:tc>
        <w:tc>
          <w:tcPr>
            <w:tcW w:w="1021" w:type="dxa"/>
          </w:tcPr>
          <w:p w14:paraId="6F892EFD" w14:textId="77777777" w:rsidR="00EE72FB" w:rsidRPr="00481D2D" w:rsidRDefault="00EE72FB">
            <w:pPr>
              <w:pStyle w:val="TAL"/>
            </w:pPr>
            <w:r w:rsidRPr="00481D2D">
              <w:t>c14</w:t>
            </w:r>
          </w:p>
        </w:tc>
        <w:tc>
          <w:tcPr>
            <w:tcW w:w="1021" w:type="dxa"/>
          </w:tcPr>
          <w:p w14:paraId="7CDCA02F" w14:textId="77777777" w:rsidR="00EE72FB" w:rsidRPr="00481D2D" w:rsidRDefault="00EE72FB">
            <w:pPr>
              <w:pStyle w:val="TAL"/>
            </w:pPr>
            <w:r w:rsidRPr="00481D2D">
              <w:t>c15</w:t>
            </w:r>
          </w:p>
        </w:tc>
      </w:tr>
      <w:tr w:rsidR="003E4A8C" w:rsidRPr="00481D2D" w14:paraId="41916955" w14:textId="77777777">
        <w:tc>
          <w:tcPr>
            <w:tcW w:w="851" w:type="dxa"/>
          </w:tcPr>
          <w:p w14:paraId="362D169C" w14:textId="77777777" w:rsidR="003E4A8C" w:rsidRPr="00481D2D" w:rsidRDefault="003E4A8C" w:rsidP="00547C67">
            <w:pPr>
              <w:pStyle w:val="TAL"/>
            </w:pPr>
            <w:r w:rsidRPr="00481D2D">
              <w:t>20</w:t>
            </w:r>
            <w:r w:rsidR="00055CB0" w:rsidRPr="00481D2D">
              <w:t>E</w:t>
            </w:r>
          </w:p>
        </w:tc>
        <w:tc>
          <w:tcPr>
            <w:tcW w:w="2665" w:type="dxa"/>
          </w:tcPr>
          <w:p w14:paraId="7AC9343D" w14:textId="77777777" w:rsidR="003E4A8C" w:rsidRPr="00481D2D" w:rsidRDefault="003E4A8C" w:rsidP="00547C67">
            <w:pPr>
              <w:pStyle w:val="TAL"/>
            </w:pPr>
            <w:r w:rsidRPr="00481D2D">
              <w:t>P-Early-Media</w:t>
            </w:r>
          </w:p>
        </w:tc>
        <w:tc>
          <w:tcPr>
            <w:tcW w:w="1021" w:type="dxa"/>
          </w:tcPr>
          <w:p w14:paraId="13E5F2A3" w14:textId="77777777" w:rsidR="003E4A8C" w:rsidRPr="00481D2D" w:rsidRDefault="003E4A8C" w:rsidP="00547C67">
            <w:pPr>
              <w:pStyle w:val="TAL"/>
            </w:pPr>
            <w:r w:rsidRPr="00481D2D">
              <w:t>[109] 8</w:t>
            </w:r>
          </w:p>
        </w:tc>
        <w:tc>
          <w:tcPr>
            <w:tcW w:w="1021" w:type="dxa"/>
          </w:tcPr>
          <w:p w14:paraId="779A0F09" w14:textId="77777777" w:rsidR="003E4A8C" w:rsidRPr="00481D2D" w:rsidRDefault="003E4A8C" w:rsidP="00547C67">
            <w:pPr>
              <w:pStyle w:val="TAL"/>
            </w:pPr>
            <w:r w:rsidRPr="00481D2D">
              <w:t>c26</w:t>
            </w:r>
          </w:p>
        </w:tc>
        <w:tc>
          <w:tcPr>
            <w:tcW w:w="1021" w:type="dxa"/>
          </w:tcPr>
          <w:p w14:paraId="6C3FB278" w14:textId="77777777" w:rsidR="003E4A8C" w:rsidRPr="00481D2D" w:rsidRDefault="003E4A8C" w:rsidP="00547C67">
            <w:pPr>
              <w:pStyle w:val="TAL"/>
            </w:pPr>
            <w:r w:rsidRPr="00481D2D">
              <w:t>c26</w:t>
            </w:r>
          </w:p>
        </w:tc>
        <w:tc>
          <w:tcPr>
            <w:tcW w:w="1021" w:type="dxa"/>
          </w:tcPr>
          <w:p w14:paraId="62AE9C81" w14:textId="77777777" w:rsidR="003E4A8C" w:rsidRPr="00481D2D" w:rsidRDefault="003E4A8C" w:rsidP="00547C67">
            <w:pPr>
              <w:pStyle w:val="TAL"/>
            </w:pPr>
            <w:r w:rsidRPr="00481D2D">
              <w:t>[109] 8</w:t>
            </w:r>
          </w:p>
        </w:tc>
        <w:tc>
          <w:tcPr>
            <w:tcW w:w="1021" w:type="dxa"/>
          </w:tcPr>
          <w:p w14:paraId="5FB6E4E4" w14:textId="77777777" w:rsidR="003E4A8C" w:rsidRPr="00481D2D" w:rsidRDefault="003E4A8C" w:rsidP="00547C67">
            <w:pPr>
              <w:pStyle w:val="TAL"/>
            </w:pPr>
            <w:r w:rsidRPr="00481D2D">
              <w:t>c26</w:t>
            </w:r>
          </w:p>
        </w:tc>
        <w:tc>
          <w:tcPr>
            <w:tcW w:w="1021" w:type="dxa"/>
          </w:tcPr>
          <w:p w14:paraId="0677EB7A" w14:textId="77777777" w:rsidR="003E4A8C" w:rsidRPr="00481D2D" w:rsidRDefault="003E4A8C" w:rsidP="00547C67">
            <w:pPr>
              <w:pStyle w:val="TAL"/>
            </w:pPr>
            <w:r w:rsidRPr="00481D2D">
              <w:t>c26</w:t>
            </w:r>
          </w:p>
        </w:tc>
      </w:tr>
      <w:tr w:rsidR="00EB430B" w:rsidRPr="00481D2D" w14:paraId="335E3DB3" w14:textId="77777777" w:rsidTr="00074644">
        <w:tc>
          <w:tcPr>
            <w:tcW w:w="851" w:type="dxa"/>
          </w:tcPr>
          <w:p w14:paraId="0282BCB2" w14:textId="77777777" w:rsidR="00EB430B" w:rsidRPr="00481D2D" w:rsidRDefault="00EB430B" w:rsidP="00EB430B">
            <w:pPr>
              <w:pStyle w:val="TAL"/>
            </w:pPr>
            <w:r w:rsidRPr="00481D2D">
              <w:t>20EA</w:t>
            </w:r>
          </w:p>
        </w:tc>
        <w:tc>
          <w:tcPr>
            <w:tcW w:w="2665" w:type="dxa"/>
          </w:tcPr>
          <w:p w14:paraId="6C8DB1D5" w14:textId="77777777" w:rsidR="00EB430B" w:rsidRPr="00481D2D" w:rsidRDefault="00EB430B" w:rsidP="00074644">
            <w:pPr>
              <w:pStyle w:val="TAL"/>
            </w:pPr>
            <w:r w:rsidRPr="00481D2D">
              <w:t>Priority-Share</w:t>
            </w:r>
          </w:p>
        </w:tc>
        <w:tc>
          <w:tcPr>
            <w:tcW w:w="1021" w:type="dxa"/>
          </w:tcPr>
          <w:p w14:paraId="12EC28ED" w14:textId="77777777" w:rsidR="00EB430B" w:rsidRPr="00481D2D" w:rsidRDefault="00EB430B" w:rsidP="00074644">
            <w:pPr>
              <w:pStyle w:val="TAL"/>
            </w:pPr>
            <w:r w:rsidRPr="00481D2D">
              <w:t>Subclause </w:t>
            </w:r>
            <w:r w:rsidR="0063111F" w:rsidRPr="00481D2D">
              <w:t>7.2.16</w:t>
            </w:r>
          </w:p>
        </w:tc>
        <w:tc>
          <w:tcPr>
            <w:tcW w:w="1021" w:type="dxa"/>
          </w:tcPr>
          <w:p w14:paraId="08EACFE9" w14:textId="77777777" w:rsidR="00EB430B" w:rsidRPr="00481D2D" w:rsidRDefault="00EB430B" w:rsidP="00074644">
            <w:pPr>
              <w:pStyle w:val="TAL"/>
            </w:pPr>
            <w:r w:rsidRPr="00481D2D">
              <w:t>n/a</w:t>
            </w:r>
          </w:p>
        </w:tc>
        <w:tc>
          <w:tcPr>
            <w:tcW w:w="1021" w:type="dxa"/>
          </w:tcPr>
          <w:p w14:paraId="3336DFE2" w14:textId="77777777" w:rsidR="00EB430B" w:rsidRPr="00481D2D" w:rsidRDefault="00EB430B" w:rsidP="00EB430B">
            <w:pPr>
              <w:pStyle w:val="TAL"/>
            </w:pPr>
            <w:r w:rsidRPr="00481D2D">
              <w:t>c42</w:t>
            </w:r>
          </w:p>
        </w:tc>
        <w:tc>
          <w:tcPr>
            <w:tcW w:w="1021" w:type="dxa"/>
          </w:tcPr>
          <w:p w14:paraId="5B37AA74" w14:textId="77777777" w:rsidR="00EB430B" w:rsidRPr="00481D2D" w:rsidRDefault="00EB430B" w:rsidP="00074644">
            <w:pPr>
              <w:pStyle w:val="TAL"/>
            </w:pPr>
            <w:r w:rsidRPr="00481D2D">
              <w:t>Subclause </w:t>
            </w:r>
            <w:r w:rsidR="0063111F" w:rsidRPr="00481D2D">
              <w:t>7.2.16</w:t>
            </w:r>
          </w:p>
        </w:tc>
        <w:tc>
          <w:tcPr>
            <w:tcW w:w="1021" w:type="dxa"/>
          </w:tcPr>
          <w:p w14:paraId="01931DAE" w14:textId="77777777" w:rsidR="00EB430B" w:rsidRPr="00481D2D" w:rsidRDefault="00EB430B" w:rsidP="00074644">
            <w:pPr>
              <w:pStyle w:val="TAL"/>
            </w:pPr>
            <w:r w:rsidRPr="00481D2D">
              <w:t>n/a</w:t>
            </w:r>
          </w:p>
        </w:tc>
        <w:tc>
          <w:tcPr>
            <w:tcW w:w="1021" w:type="dxa"/>
          </w:tcPr>
          <w:p w14:paraId="03E64128" w14:textId="77777777" w:rsidR="00EB430B" w:rsidRPr="00481D2D" w:rsidRDefault="00EB430B" w:rsidP="00EB430B">
            <w:pPr>
              <w:pStyle w:val="TAL"/>
            </w:pPr>
            <w:r w:rsidRPr="00481D2D">
              <w:t>c42</w:t>
            </w:r>
          </w:p>
        </w:tc>
      </w:tr>
      <w:tr w:rsidR="00EE72FB" w:rsidRPr="00481D2D" w14:paraId="55E541F0" w14:textId="77777777">
        <w:tc>
          <w:tcPr>
            <w:tcW w:w="851" w:type="dxa"/>
          </w:tcPr>
          <w:p w14:paraId="4171DAC5" w14:textId="77777777" w:rsidR="00EE72FB" w:rsidRPr="00481D2D" w:rsidRDefault="00EE72FB">
            <w:pPr>
              <w:pStyle w:val="TAL"/>
            </w:pPr>
            <w:r w:rsidRPr="00481D2D">
              <w:t>20</w:t>
            </w:r>
            <w:r w:rsidR="00055CB0" w:rsidRPr="00481D2D">
              <w:t>F</w:t>
            </w:r>
          </w:p>
        </w:tc>
        <w:tc>
          <w:tcPr>
            <w:tcW w:w="2665" w:type="dxa"/>
          </w:tcPr>
          <w:p w14:paraId="47E290D8" w14:textId="77777777" w:rsidR="00EE72FB" w:rsidRPr="00481D2D" w:rsidRDefault="00EE72FB">
            <w:pPr>
              <w:pStyle w:val="TAL"/>
            </w:pPr>
            <w:r w:rsidRPr="00481D2D">
              <w:t>Privacy</w:t>
            </w:r>
          </w:p>
        </w:tc>
        <w:tc>
          <w:tcPr>
            <w:tcW w:w="1021" w:type="dxa"/>
          </w:tcPr>
          <w:p w14:paraId="59DB8562" w14:textId="77777777" w:rsidR="00EE72FB" w:rsidRPr="00481D2D" w:rsidRDefault="00EE72FB">
            <w:pPr>
              <w:pStyle w:val="TAL"/>
            </w:pPr>
            <w:r w:rsidRPr="00481D2D">
              <w:t>[33] 4.2</w:t>
            </w:r>
          </w:p>
        </w:tc>
        <w:tc>
          <w:tcPr>
            <w:tcW w:w="1021" w:type="dxa"/>
          </w:tcPr>
          <w:p w14:paraId="5598F56A" w14:textId="77777777" w:rsidR="00EE72FB" w:rsidRPr="00481D2D" w:rsidRDefault="00EE72FB">
            <w:pPr>
              <w:pStyle w:val="TAL"/>
            </w:pPr>
            <w:r w:rsidRPr="00481D2D">
              <w:t>c6</w:t>
            </w:r>
          </w:p>
        </w:tc>
        <w:tc>
          <w:tcPr>
            <w:tcW w:w="1021" w:type="dxa"/>
          </w:tcPr>
          <w:p w14:paraId="680BC42A" w14:textId="77777777" w:rsidR="00EE72FB" w:rsidRPr="00481D2D" w:rsidRDefault="00EE72FB">
            <w:pPr>
              <w:pStyle w:val="TAL"/>
            </w:pPr>
            <w:r w:rsidRPr="00481D2D">
              <w:t>n/a</w:t>
            </w:r>
          </w:p>
        </w:tc>
        <w:tc>
          <w:tcPr>
            <w:tcW w:w="1021" w:type="dxa"/>
          </w:tcPr>
          <w:p w14:paraId="2671653D" w14:textId="77777777" w:rsidR="00EE72FB" w:rsidRPr="00481D2D" w:rsidRDefault="00EE72FB">
            <w:pPr>
              <w:pStyle w:val="TAL"/>
            </w:pPr>
            <w:r w:rsidRPr="00481D2D">
              <w:t>[33] 4.2</w:t>
            </w:r>
          </w:p>
        </w:tc>
        <w:tc>
          <w:tcPr>
            <w:tcW w:w="1021" w:type="dxa"/>
          </w:tcPr>
          <w:p w14:paraId="674590CD" w14:textId="77777777" w:rsidR="00EE72FB" w:rsidRPr="00481D2D" w:rsidRDefault="00EE72FB">
            <w:pPr>
              <w:pStyle w:val="TAL"/>
            </w:pPr>
            <w:r w:rsidRPr="00481D2D">
              <w:t>c6</w:t>
            </w:r>
          </w:p>
        </w:tc>
        <w:tc>
          <w:tcPr>
            <w:tcW w:w="1021" w:type="dxa"/>
          </w:tcPr>
          <w:p w14:paraId="72D0F8CA" w14:textId="77777777" w:rsidR="00EE72FB" w:rsidRPr="00481D2D" w:rsidRDefault="00EE72FB">
            <w:pPr>
              <w:pStyle w:val="TAL"/>
            </w:pPr>
            <w:r w:rsidRPr="00481D2D">
              <w:t>n/a</w:t>
            </w:r>
          </w:p>
        </w:tc>
      </w:tr>
      <w:tr w:rsidR="00EE72FB" w:rsidRPr="00481D2D" w14:paraId="6B882716" w14:textId="77777777">
        <w:tc>
          <w:tcPr>
            <w:tcW w:w="851" w:type="dxa"/>
          </w:tcPr>
          <w:p w14:paraId="571F6509" w14:textId="77777777" w:rsidR="00EE72FB" w:rsidRPr="00481D2D" w:rsidRDefault="00EE72FB">
            <w:pPr>
              <w:pStyle w:val="TAL"/>
            </w:pPr>
            <w:r w:rsidRPr="00481D2D">
              <w:t>21</w:t>
            </w:r>
          </w:p>
        </w:tc>
        <w:tc>
          <w:tcPr>
            <w:tcW w:w="2665" w:type="dxa"/>
          </w:tcPr>
          <w:p w14:paraId="6A73E3BB" w14:textId="77777777" w:rsidR="00EE72FB" w:rsidRPr="00481D2D" w:rsidRDefault="00EE72FB">
            <w:pPr>
              <w:pStyle w:val="TAL"/>
            </w:pPr>
            <w:r w:rsidRPr="00481D2D">
              <w:t>Proxy-Authorization</w:t>
            </w:r>
          </w:p>
        </w:tc>
        <w:tc>
          <w:tcPr>
            <w:tcW w:w="1021" w:type="dxa"/>
          </w:tcPr>
          <w:p w14:paraId="7AF4787D" w14:textId="77777777" w:rsidR="00EE72FB" w:rsidRPr="00481D2D" w:rsidRDefault="00EE72FB">
            <w:pPr>
              <w:pStyle w:val="TAL"/>
            </w:pPr>
            <w:r w:rsidRPr="00481D2D">
              <w:t>[26] 20.28</w:t>
            </w:r>
          </w:p>
        </w:tc>
        <w:tc>
          <w:tcPr>
            <w:tcW w:w="1021" w:type="dxa"/>
          </w:tcPr>
          <w:p w14:paraId="0FBF4168" w14:textId="77777777" w:rsidR="00EE72FB" w:rsidRPr="00481D2D" w:rsidRDefault="00EE72FB">
            <w:pPr>
              <w:pStyle w:val="TAL"/>
            </w:pPr>
            <w:r w:rsidRPr="00481D2D">
              <w:t>c10</w:t>
            </w:r>
          </w:p>
        </w:tc>
        <w:tc>
          <w:tcPr>
            <w:tcW w:w="1021" w:type="dxa"/>
          </w:tcPr>
          <w:p w14:paraId="373CFF22" w14:textId="77777777" w:rsidR="00EE72FB" w:rsidRPr="00481D2D" w:rsidRDefault="00EE72FB">
            <w:pPr>
              <w:pStyle w:val="TAL"/>
            </w:pPr>
            <w:r w:rsidRPr="00481D2D">
              <w:t>c10</w:t>
            </w:r>
          </w:p>
        </w:tc>
        <w:tc>
          <w:tcPr>
            <w:tcW w:w="1021" w:type="dxa"/>
          </w:tcPr>
          <w:p w14:paraId="3A1498B7" w14:textId="77777777" w:rsidR="00EE72FB" w:rsidRPr="00481D2D" w:rsidRDefault="00EE72FB">
            <w:pPr>
              <w:pStyle w:val="TAL"/>
            </w:pPr>
            <w:r w:rsidRPr="00481D2D">
              <w:t>[26] 20.28</w:t>
            </w:r>
          </w:p>
        </w:tc>
        <w:tc>
          <w:tcPr>
            <w:tcW w:w="1021" w:type="dxa"/>
          </w:tcPr>
          <w:p w14:paraId="43336465" w14:textId="77777777" w:rsidR="00EE72FB" w:rsidRPr="00481D2D" w:rsidRDefault="00EE72FB">
            <w:pPr>
              <w:pStyle w:val="TAL"/>
            </w:pPr>
            <w:r w:rsidRPr="00481D2D">
              <w:t>n/a</w:t>
            </w:r>
          </w:p>
        </w:tc>
        <w:tc>
          <w:tcPr>
            <w:tcW w:w="1021" w:type="dxa"/>
          </w:tcPr>
          <w:p w14:paraId="259F4E36" w14:textId="77777777" w:rsidR="00EE72FB" w:rsidRPr="00481D2D" w:rsidRDefault="00EE72FB">
            <w:pPr>
              <w:pStyle w:val="TAL"/>
            </w:pPr>
            <w:r w:rsidRPr="00481D2D">
              <w:t>n/a</w:t>
            </w:r>
          </w:p>
        </w:tc>
      </w:tr>
      <w:tr w:rsidR="00EE72FB" w:rsidRPr="00481D2D" w14:paraId="6413FD46" w14:textId="77777777">
        <w:tc>
          <w:tcPr>
            <w:tcW w:w="851" w:type="dxa"/>
          </w:tcPr>
          <w:p w14:paraId="61505D0B" w14:textId="77777777" w:rsidR="00EE72FB" w:rsidRPr="00481D2D" w:rsidRDefault="00EE72FB">
            <w:pPr>
              <w:pStyle w:val="TAL"/>
            </w:pPr>
            <w:r w:rsidRPr="00481D2D">
              <w:t>22</w:t>
            </w:r>
          </w:p>
        </w:tc>
        <w:tc>
          <w:tcPr>
            <w:tcW w:w="2665" w:type="dxa"/>
          </w:tcPr>
          <w:p w14:paraId="630E581E" w14:textId="77777777" w:rsidR="00EE72FB" w:rsidRPr="00481D2D" w:rsidRDefault="00EE72FB">
            <w:pPr>
              <w:pStyle w:val="TAL"/>
            </w:pPr>
            <w:r w:rsidRPr="00481D2D">
              <w:t>Proxy-Require</w:t>
            </w:r>
          </w:p>
        </w:tc>
        <w:tc>
          <w:tcPr>
            <w:tcW w:w="1021" w:type="dxa"/>
          </w:tcPr>
          <w:p w14:paraId="38577108" w14:textId="77777777" w:rsidR="00EE72FB" w:rsidRPr="00481D2D" w:rsidRDefault="00EE72FB">
            <w:pPr>
              <w:pStyle w:val="TAL"/>
            </w:pPr>
            <w:r w:rsidRPr="00481D2D">
              <w:t>[26] 20.29</w:t>
            </w:r>
          </w:p>
        </w:tc>
        <w:tc>
          <w:tcPr>
            <w:tcW w:w="1021" w:type="dxa"/>
          </w:tcPr>
          <w:p w14:paraId="0D981C99" w14:textId="77777777" w:rsidR="00EE72FB" w:rsidRPr="00481D2D" w:rsidRDefault="00EE72FB">
            <w:pPr>
              <w:pStyle w:val="TAL"/>
            </w:pPr>
            <w:r w:rsidRPr="00481D2D">
              <w:t>o</w:t>
            </w:r>
          </w:p>
        </w:tc>
        <w:tc>
          <w:tcPr>
            <w:tcW w:w="1021" w:type="dxa"/>
          </w:tcPr>
          <w:p w14:paraId="1F8DC125" w14:textId="77777777" w:rsidR="00EE72FB" w:rsidRPr="00481D2D" w:rsidRDefault="00EE72FB">
            <w:pPr>
              <w:pStyle w:val="TAL"/>
            </w:pPr>
            <w:r w:rsidRPr="00481D2D">
              <w:t>n/a</w:t>
            </w:r>
          </w:p>
        </w:tc>
        <w:tc>
          <w:tcPr>
            <w:tcW w:w="1021" w:type="dxa"/>
          </w:tcPr>
          <w:p w14:paraId="1C377EB0" w14:textId="77777777" w:rsidR="00EE72FB" w:rsidRPr="00481D2D" w:rsidRDefault="00EE72FB">
            <w:pPr>
              <w:pStyle w:val="TAL"/>
            </w:pPr>
            <w:r w:rsidRPr="00481D2D">
              <w:t>[26] 20.29</w:t>
            </w:r>
          </w:p>
        </w:tc>
        <w:tc>
          <w:tcPr>
            <w:tcW w:w="1021" w:type="dxa"/>
          </w:tcPr>
          <w:p w14:paraId="1803DC0A" w14:textId="77777777" w:rsidR="00EE72FB" w:rsidRPr="00481D2D" w:rsidRDefault="00EE72FB">
            <w:pPr>
              <w:pStyle w:val="TAL"/>
            </w:pPr>
            <w:r w:rsidRPr="00481D2D">
              <w:t>n/a</w:t>
            </w:r>
          </w:p>
        </w:tc>
        <w:tc>
          <w:tcPr>
            <w:tcW w:w="1021" w:type="dxa"/>
          </w:tcPr>
          <w:p w14:paraId="671D24A7" w14:textId="77777777" w:rsidR="00EE72FB" w:rsidRPr="00481D2D" w:rsidRDefault="00EE72FB">
            <w:pPr>
              <w:pStyle w:val="TAL"/>
            </w:pPr>
            <w:r w:rsidRPr="00481D2D">
              <w:t>n/a</w:t>
            </w:r>
          </w:p>
        </w:tc>
      </w:tr>
      <w:tr w:rsidR="00EE72FB" w:rsidRPr="00481D2D" w14:paraId="1D97C5DF" w14:textId="77777777">
        <w:tc>
          <w:tcPr>
            <w:tcW w:w="851" w:type="dxa"/>
          </w:tcPr>
          <w:p w14:paraId="6DE841C4" w14:textId="77777777" w:rsidR="00EE72FB" w:rsidRPr="00481D2D" w:rsidRDefault="00EE72FB">
            <w:pPr>
              <w:pStyle w:val="TAL"/>
            </w:pPr>
            <w:r w:rsidRPr="00481D2D">
              <w:t>22A</w:t>
            </w:r>
          </w:p>
        </w:tc>
        <w:tc>
          <w:tcPr>
            <w:tcW w:w="2665" w:type="dxa"/>
          </w:tcPr>
          <w:p w14:paraId="022FE628" w14:textId="77777777" w:rsidR="00EE72FB" w:rsidRPr="00481D2D" w:rsidRDefault="00EE72FB">
            <w:pPr>
              <w:pStyle w:val="TAL"/>
            </w:pPr>
            <w:r w:rsidRPr="00481D2D">
              <w:t>Reason</w:t>
            </w:r>
          </w:p>
        </w:tc>
        <w:tc>
          <w:tcPr>
            <w:tcW w:w="1021" w:type="dxa"/>
          </w:tcPr>
          <w:p w14:paraId="029D3A04" w14:textId="77777777" w:rsidR="00EE72FB" w:rsidRPr="00481D2D" w:rsidRDefault="00EE72FB">
            <w:pPr>
              <w:pStyle w:val="TAL"/>
            </w:pPr>
            <w:r w:rsidRPr="00481D2D">
              <w:t>[34A] 2</w:t>
            </w:r>
          </w:p>
        </w:tc>
        <w:tc>
          <w:tcPr>
            <w:tcW w:w="1021" w:type="dxa"/>
          </w:tcPr>
          <w:p w14:paraId="64C768BF" w14:textId="77777777" w:rsidR="00EE72FB" w:rsidRPr="00481D2D" w:rsidRDefault="00EE72FB">
            <w:pPr>
              <w:pStyle w:val="TAL"/>
            </w:pPr>
            <w:r w:rsidRPr="00481D2D">
              <w:t>c8</w:t>
            </w:r>
          </w:p>
        </w:tc>
        <w:tc>
          <w:tcPr>
            <w:tcW w:w="1021" w:type="dxa"/>
          </w:tcPr>
          <w:p w14:paraId="510A4830" w14:textId="77777777" w:rsidR="00EE72FB" w:rsidRPr="00481D2D" w:rsidRDefault="00EE72FB">
            <w:pPr>
              <w:pStyle w:val="TAL"/>
            </w:pPr>
            <w:r w:rsidRPr="00481D2D">
              <w:t>c8</w:t>
            </w:r>
          </w:p>
        </w:tc>
        <w:tc>
          <w:tcPr>
            <w:tcW w:w="1021" w:type="dxa"/>
          </w:tcPr>
          <w:p w14:paraId="128045B6" w14:textId="77777777" w:rsidR="00EE72FB" w:rsidRPr="00481D2D" w:rsidRDefault="00EE72FB">
            <w:pPr>
              <w:pStyle w:val="TAL"/>
            </w:pPr>
            <w:r w:rsidRPr="00481D2D">
              <w:t>[34A] 2</w:t>
            </w:r>
          </w:p>
        </w:tc>
        <w:tc>
          <w:tcPr>
            <w:tcW w:w="1021" w:type="dxa"/>
          </w:tcPr>
          <w:p w14:paraId="5DFF1CA6" w14:textId="77777777" w:rsidR="00EE72FB" w:rsidRPr="00481D2D" w:rsidRDefault="00EE72FB">
            <w:pPr>
              <w:pStyle w:val="TAL"/>
            </w:pPr>
            <w:r w:rsidRPr="00481D2D">
              <w:t>c8</w:t>
            </w:r>
          </w:p>
        </w:tc>
        <w:tc>
          <w:tcPr>
            <w:tcW w:w="1021" w:type="dxa"/>
          </w:tcPr>
          <w:p w14:paraId="1EFAFBBA" w14:textId="77777777" w:rsidR="00EE72FB" w:rsidRPr="00481D2D" w:rsidRDefault="00EE72FB">
            <w:pPr>
              <w:pStyle w:val="TAL"/>
            </w:pPr>
            <w:r w:rsidRPr="00481D2D">
              <w:t>c8</w:t>
            </w:r>
          </w:p>
        </w:tc>
      </w:tr>
      <w:tr w:rsidR="00EE72FB" w:rsidRPr="00481D2D" w14:paraId="6CBCF0C8" w14:textId="77777777">
        <w:tc>
          <w:tcPr>
            <w:tcW w:w="851" w:type="dxa"/>
          </w:tcPr>
          <w:p w14:paraId="628EB16F" w14:textId="77777777" w:rsidR="00EE72FB" w:rsidRPr="00481D2D" w:rsidRDefault="00EE72FB">
            <w:pPr>
              <w:pStyle w:val="TAL"/>
            </w:pPr>
            <w:r w:rsidRPr="00481D2D">
              <w:t>23</w:t>
            </w:r>
          </w:p>
        </w:tc>
        <w:tc>
          <w:tcPr>
            <w:tcW w:w="2665" w:type="dxa"/>
          </w:tcPr>
          <w:p w14:paraId="1739DCB9" w14:textId="77777777" w:rsidR="00EE72FB" w:rsidRPr="00481D2D" w:rsidRDefault="00EE72FB">
            <w:pPr>
              <w:pStyle w:val="TAL"/>
            </w:pPr>
            <w:r w:rsidRPr="00481D2D">
              <w:t>Record-Route</w:t>
            </w:r>
          </w:p>
        </w:tc>
        <w:tc>
          <w:tcPr>
            <w:tcW w:w="1021" w:type="dxa"/>
          </w:tcPr>
          <w:p w14:paraId="21D5602E" w14:textId="77777777" w:rsidR="00EE72FB" w:rsidRPr="00481D2D" w:rsidRDefault="00EE72FB">
            <w:pPr>
              <w:pStyle w:val="TAL"/>
            </w:pPr>
            <w:r w:rsidRPr="00481D2D">
              <w:t>[26] 20.30</w:t>
            </w:r>
          </w:p>
        </w:tc>
        <w:tc>
          <w:tcPr>
            <w:tcW w:w="1021" w:type="dxa"/>
          </w:tcPr>
          <w:p w14:paraId="11D77651" w14:textId="77777777" w:rsidR="00EE72FB" w:rsidRPr="00481D2D" w:rsidRDefault="00EE72FB">
            <w:pPr>
              <w:pStyle w:val="TAL"/>
            </w:pPr>
            <w:r w:rsidRPr="00481D2D">
              <w:t>n/a</w:t>
            </w:r>
          </w:p>
        </w:tc>
        <w:tc>
          <w:tcPr>
            <w:tcW w:w="1021" w:type="dxa"/>
          </w:tcPr>
          <w:p w14:paraId="11E2BE58" w14:textId="77777777" w:rsidR="00EE72FB" w:rsidRPr="00481D2D" w:rsidRDefault="002B7F81">
            <w:pPr>
              <w:pStyle w:val="TAL"/>
            </w:pPr>
            <w:r w:rsidRPr="00481D2D">
              <w:t>c31</w:t>
            </w:r>
          </w:p>
        </w:tc>
        <w:tc>
          <w:tcPr>
            <w:tcW w:w="1021" w:type="dxa"/>
          </w:tcPr>
          <w:p w14:paraId="42AD034B" w14:textId="77777777" w:rsidR="00EE72FB" w:rsidRPr="00481D2D" w:rsidRDefault="00EE72FB">
            <w:pPr>
              <w:pStyle w:val="TAL"/>
            </w:pPr>
            <w:r w:rsidRPr="00481D2D">
              <w:t>[26] 20.30</w:t>
            </w:r>
          </w:p>
        </w:tc>
        <w:tc>
          <w:tcPr>
            <w:tcW w:w="1021" w:type="dxa"/>
          </w:tcPr>
          <w:p w14:paraId="02643F79" w14:textId="77777777" w:rsidR="00EE72FB" w:rsidRPr="00481D2D" w:rsidRDefault="00EE72FB">
            <w:pPr>
              <w:pStyle w:val="TAL"/>
            </w:pPr>
            <w:r w:rsidRPr="00481D2D">
              <w:t>n/a</w:t>
            </w:r>
          </w:p>
        </w:tc>
        <w:tc>
          <w:tcPr>
            <w:tcW w:w="1021" w:type="dxa"/>
          </w:tcPr>
          <w:p w14:paraId="5AE3B5A9" w14:textId="77777777" w:rsidR="00EE72FB" w:rsidRPr="00481D2D" w:rsidRDefault="002B7F81">
            <w:pPr>
              <w:pStyle w:val="TAL"/>
            </w:pPr>
            <w:r w:rsidRPr="00481D2D">
              <w:t>c31</w:t>
            </w:r>
          </w:p>
        </w:tc>
      </w:tr>
      <w:tr w:rsidR="00A0769C" w:rsidRPr="00481D2D" w14:paraId="7F0EB0FD" w14:textId="77777777">
        <w:tc>
          <w:tcPr>
            <w:tcW w:w="851" w:type="dxa"/>
          </w:tcPr>
          <w:p w14:paraId="276E1814" w14:textId="77777777" w:rsidR="00A0769C" w:rsidRPr="00481D2D" w:rsidRDefault="00A0769C" w:rsidP="00CE4959">
            <w:pPr>
              <w:pStyle w:val="TAL"/>
            </w:pPr>
            <w:r w:rsidRPr="00481D2D">
              <w:t>23A</w:t>
            </w:r>
          </w:p>
        </w:tc>
        <w:tc>
          <w:tcPr>
            <w:tcW w:w="2665" w:type="dxa"/>
          </w:tcPr>
          <w:p w14:paraId="459E6EA3" w14:textId="77777777" w:rsidR="00A0769C" w:rsidRPr="00481D2D" w:rsidRDefault="00A0769C" w:rsidP="00CE4959">
            <w:pPr>
              <w:pStyle w:val="TAL"/>
            </w:pPr>
            <w:r w:rsidRPr="00481D2D">
              <w:t>Recv-Info</w:t>
            </w:r>
          </w:p>
        </w:tc>
        <w:tc>
          <w:tcPr>
            <w:tcW w:w="1021" w:type="dxa"/>
          </w:tcPr>
          <w:p w14:paraId="6A0745F8" w14:textId="77777777" w:rsidR="00A0769C" w:rsidRPr="00481D2D" w:rsidRDefault="00A0769C" w:rsidP="00CE4959">
            <w:pPr>
              <w:pStyle w:val="TAL"/>
            </w:pPr>
            <w:r w:rsidRPr="00481D2D">
              <w:t>[25] 5.2.</w:t>
            </w:r>
            <w:r w:rsidR="009F126E" w:rsidRPr="00481D2D">
              <w:t>3</w:t>
            </w:r>
          </w:p>
        </w:tc>
        <w:tc>
          <w:tcPr>
            <w:tcW w:w="1021" w:type="dxa"/>
          </w:tcPr>
          <w:p w14:paraId="3414245E" w14:textId="77777777" w:rsidR="00A0769C" w:rsidRPr="00481D2D" w:rsidRDefault="00A0769C" w:rsidP="00CE4959">
            <w:pPr>
              <w:pStyle w:val="TAL"/>
            </w:pPr>
            <w:r w:rsidRPr="00481D2D">
              <w:t>c34</w:t>
            </w:r>
          </w:p>
        </w:tc>
        <w:tc>
          <w:tcPr>
            <w:tcW w:w="1021" w:type="dxa"/>
          </w:tcPr>
          <w:p w14:paraId="03C40BDC" w14:textId="77777777" w:rsidR="00A0769C" w:rsidRPr="00481D2D" w:rsidRDefault="00A0769C" w:rsidP="00CE4959">
            <w:pPr>
              <w:pStyle w:val="TAL"/>
            </w:pPr>
            <w:r w:rsidRPr="00481D2D">
              <w:t>c34</w:t>
            </w:r>
          </w:p>
        </w:tc>
        <w:tc>
          <w:tcPr>
            <w:tcW w:w="1021" w:type="dxa"/>
          </w:tcPr>
          <w:p w14:paraId="1307A501" w14:textId="77777777" w:rsidR="00A0769C" w:rsidRPr="00481D2D" w:rsidRDefault="00A0769C" w:rsidP="00CE4959">
            <w:pPr>
              <w:pStyle w:val="TAL"/>
            </w:pPr>
            <w:r w:rsidRPr="00481D2D">
              <w:t>[25] 5.2.</w:t>
            </w:r>
            <w:r w:rsidR="009F126E" w:rsidRPr="00481D2D">
              <w:t>3</w:t>
            </w:r>
          </w:p>
        </w:tc>
        <w:tc>
          <w:tcPr>
            <w:tcW w:w="1021" w:type="dxa"/>
          </w:tcPr>
          <w:p w14:paraId="2751E60A" w14:textId="77777777" w:rsidR="00A0769C" w:rsidRPr="00481D2D" w:rsidRDefault="00A0769C" w:rsidP="00CE4959">
            <w:pPr>
              <w:pStyle w:val="TAL"/>
            </w:pPr>
            <w:r w:rsidRPr="00481D2D">
              <w:t>c34</w:t>
            </w:r>
          </w:p>
        </w:tc>
        <w:tc>
          <w:tcPr>
            <w:tcW w:w="1021" w:type="dxa"/>
          </w:tcPr>
          <w:p w14:paraId="0BF2DCD6" w14:textId="77777777" w:rsidR="00A0769C" w:rsidRPr="00481D2D" w:rsidRDefault="00A0769C" w:rsidP="00CE4959">
            <w:pPr>
              <w:pStyle w:val="TAL"/>
            </w:pPr>
            <w:r w:rsidRPr="00481D2D">
              <w:t>c34</w:t>
            </w:r>
          </w:p>
        </w:tc>
      </w:tr>
      <w:tr w:rsidR="00EE72FB" w:rsidRPr="00481D2D" w14:paraId="1A843EF3" w14:textId="77777777">
        <w:tc>
          <w:tcPr>
            <w:tcW w:w="851" w:type="dxa"/>
          </w:tcPr>
          <w:p w14:paraId="71A8E367" w14:textId="77777777" w:rsidR="00EE72FB" w:rsidRPr="00481D2D" w:rsidRDefault="00EE72FB">
            <w:pPr>
              <w:pStyle w:val="TAL"/>
            </w:pPr>
            <w:r w:rsidRPr="00481D2D">
              <w:t>23</w:t>
            </w:r>
            <w:r w:rsidR="00A0769C" w:rsidRPr="00481D2D">
              <w:t>B</w:t>
            </w:r>
          </w:p>
        </w:tc>
        <w:tc>
          <w:tcPr>
            <w:tcW w:w="2665" w:type="dxa"/>
          </w:tcPr>
          <w:p w14:paraId="7728CC3E" w14:textId="77777777" w:rsidR="00EE72FB" w:rsidRPr="00481D2D" w:rsidRDefault="00EE72FB">
            <w:pPr>
              <w:pStyle w:val="TAL"/>
            </w:pPr>
            <w:r w:rsidRPr="00481D2D">
              <w:t>Referred-By</w:t>
            </w:r>
          </w:p>
        </w:tc>
        <w:tc>
          <w:tcPr>
            <w:tcW w:w="1021" w:type="dxa"/>
          </w:tcPr>
          <w:p w14:paraId="73306107" w14:textId="77777777" w:rsidR="00EE72FB" w:rsidRPr="00481D2D" w:rsidRDefault="00EE72FB">
            <w:pPr>
              <w:pStyle w:val="TAL"/>
            </w:pPr>
            <w:r w:rsidRPr="00481D2D">
              <w:t>[59] 3</w:t>
            </w:r>
          </w:p>
        </w:tc>
        <w:tc>
          <w:tcPr>
            <w:tcW w:w="1021" w:type="dxa"/>
          </w:tcPr>
          <w:p w14:paraId="22074926" w14:textId="77777777" w:rsidR="00EE72FB" w:rsidRPr="00481D2D" w:rsidRDefault="00EE72FB">
            <w:pPr>
              <w:pStyle w:val="TAL"/>
            </w:pPr>
            <w:r w:rsidRPr="00481D2D">
              <w:t>c22</w:t>
            </w:r>
          </w:p>
        </w:tc>
        <w:tc>
          <w:tcPr>
            <w:tcW w:w="1021" w:type="dxa"/>
          </w:tcPr>
          <w:p w14:paraId="0C8DF72C" w14:textId="77777777" w:rsidR="00EE72FB" w:rsidRPr="00481D2D" w:rsidRDefault="00EE72FB">
            <w:pPr>
              <w:pStyle w:val="TAL"/>
            </w:pPr>
            <w:r w:rsidRPr="00481D2D">
              <w:t>c22</w:t>
            </w:r>
          </w:p>
        </w:tc>
        <w:tc>
          <w:tcPr>
            <w:tcW w:w="1021" w:type="dxa"/>
          </w:tcPr>
          <w:p w14:paraId="3D500796" w14:textId="77777777" w:rsidR="00EE72FB" w:rsidRPr="00481D2D" w:rsidRDefault="00EE72FB">
            <w:pPr>
              <w:pStyle w:val="TAL"/>
            </w:pPr>
            <w:r w:rsidRPr="00481D2D">
              <w:t>[59] 3</w:t>
            </w:r>
          </w:p>
        </w:tc>
        <w:tc>
          <w:tcPr>
            <w:tcW w:w="1021" w:type="dxa"/>
          </w:tcPr>
          <w:p w14:paraId="423FCC99" w14:textId="77777777" w:rsidR="00EE72FB" w:rsidRPr="00481D2D" w:rsidRDefault="00EE72FB">
            <w:pPr>
              <w:pStyle w:val="TAL"/>
            </w:pPr>
            <w:r w:rsidRPr="00481D2D">
              <w:t>c23</w:t>
            </w:r>
          </w:p>
        </w:tc>
        <w:tc>
          <w:tcPr>
            <w:tcW w:w="1021" w:type="dxa"/>
          </w:tcPr>
          <w:p w14:paraId="2498F1E2" w14:textId="77777777" w:rsidR="00EE72FB" w:rsidRPr="00481D2D" w:rsidRDefault="00EE72FB">
            <w:pPr>
              <w:pStyle w:val="TAL"/>
            </w:pPr>
            <w:r w:rsidRPr="00481D2D">
              <w:t>c23</w:t>
            </w:r>
          </w:p>
        </w:tc>
      </w:tr>
      <w:tr w:rsidR="00EE72FB" w:rsidRPr="00481D2D" w14:paraId="37549A36" w14:textId="77777777">
        <w:tc>
          <w:tcPr>
            <w:tcW w:w="851" w:type="dxa"/>
          </w:tcPr>
          <w:p w14:paraId="5E6FAD91" w14:textId="77777777" w:rsidR="00EE72FB" w:rsidRPr="00481D2D" w:rsidRDefault="00EE72FB">
            <w:pPr>
              <w:pStyle w:val="TAL"/>
            </w:pPr>
            <w:r w:rsidRPr="00481D2D">
              <w:t>23</w:t>
            </w:r>
            <w:r w:rsidR="00A0769C" w:rsidRPr="00481D2D">
              <w:t>C</w:t>
            </w:r>
          </w:p>
        </w:tc>
        <w:tc>
          <w:tcPr>
            <w:tcW w:w="2665" w:type="dxa"/>
          </w:tcPr>
          <w:p w14:paraId="7D6283D7" w14:textId="77777777" w:rsidR="00EE72FB" w:rsidRPr="00481D2D" w:rsidRDefault="00EE72FB">
            <w:pPr>
              <w:pStyle w:val="TAL"/>
            </w:pPr>
            <w:r w:rsidRPr="00481D2D">
              <w:t>Reject-Contact</w:t>
            </w:r>
          </w:p>
        </w:tc>
        <w:tc>
          <w:tcPr>
            <w:tcW w:w="1021" w:type="dxa"/>
          </w:tcPr>
          <w:p w14:paraId="4768CC16" w14:textId="77777777" w:rsidR="00EE72FB" w:rsidRPr="00481D2D" w:rsidRDefault="00EE72FB">
            <w:pPr>
              <w:pStyle w:val="TAL"/>
            </w:pPr>
            <w:r w:rsidRPr="00481D2D">
              <w:t>[56B] 9.2</w:t>
            </w:r>
          </w:p>
        </w:tc>
        <w:tc>
          <w:tcPr>
            <w:tcW w:w="1021" w:type="dxa"/>
          </w:tcPr>
          <w:p w14:paraId="1A6A40EF" w14:textId="77777777" w:rsidR="00EE72FB" w:rsidRPr="00481D2D" w:rsidRDefault="00EE72FB">
            <w:pPr>
              <w:pStyle w:val="TAL"/>
            </w:pPr>
            <w:r w:rsidRPr="00481D2D">
              <w:t>c20</w:t>
            </w:r>
          </w:p>
        </w:tc>
        <w:tc>
          <w:tcPr>
            <w:tcW w:w="1021" w:type="dxa"/>
          </w:tcPr>
          <w:p w14:paraId="7949DB99" w14:textId="77777777" w:rsidR="00EE72FB" w:rsidRPr="00481D2D" w:rsidRDefault="00EE72FB">
            <w:pPr>
              <w:pStyle w:val="TAL"/>
            </w:pPr>
            <w:r w:rsidRPr="00481D2D">
              <w:t>c20</w:t>
            </w:r>
          </w:p>
        </w:tc>
        <w:tc>
          <w:tcPr>
            <w:tcW w:w="1021" w:type="dxa"/>
          </w:tcPr>
          <w:p w14:paraId="217A876D" w14:textId="77777777" w:rsidR="00EE72FB" w:rsidRPr="00481D2D" w:rsidRDefault="00EE72FB">
            <w:pPr>
              <w:pStyle w:val="TAL"/>
            </w:pPr>
            <w:r w:rsidRPr="00481D2D">
              <w:t>[56B] 9.2</w:t>
            </w:r>
          </w:p>
        </w:tc>
        <w:tc>
          <w:tcPr>
            <w:tcW w:w="1021" w:type="dxa"/>
          </w:tcPr>
          <w:p w14:paraId="74AA2A66" w14:textId="77777777" w:rsidR="00EE72FB" w:rsidRPr="00481D2D" w:rsidRDefault="00EE72FB">
            <w:pPr>
              <w:pStyle w:val="TAL"/>
            </w:pPr>
            <w:r w:rsidRPr="00481D2D">
              <w:t>c24</w:t>
            </w:r>
          </w:p>
        </w:tc>
        <w:tc>
          <w:tcPr>
            <w:tcW w:w="1021" w:type="dxa"/>
          </w:tcPr>
          <w:p w14:paraId="3F298809" w14:textId="77777777" w:rsidR="00EE72FB" w:rsidRPr="00481D2D" w:rsidRDefault="00EE72FB">
            <w:pPr>
              <w:pStyle w:val="TAL"/>
            </w:pPr>
            <w:r w:rsidRPr="00481D2D">
              <w:t>c24</w:t>
            </w:r>
          </w:p>
        </w:tc>
      </w:tr>
      <w:tr w:rsidR="00F84361" w:rsidRPr="00481D2D" w14:paraId="7B6D1BA4" w14:textId="77777777" w:rsidTr="005F1F74">
        <w:tc>
          <w:tcPr>
            <w:tcW w:w="851" w:type="dxa"/>
          </w:tcPr>
          <w:p w14:paraId="43ACD465" w14:textId="77777777" w:rsidR="00F84361" w:rsidRPr="00481D2D" w:rsidRDefault="00F84361" w:rsidP="005F1F74">
            <w:pPr>
              <w:pStyle w:val="TAL"/>
            </w:pPr>
            <w:r w:rsidRPr="00481D2D">
              <w:t>23D</w:t>
            </w:r>
          </w:p>
        </w:tc>
        <w:tc>
          <w:tcPr>
            <w:tcW w:w="2665" w:type="dxa"/>
          </w:tcPr>
          <w:p w14:paraId="585D0B2B" w14:textId="77777777" w:rsidR="00F84361" w:rsidRPr="00481D2D" w:rsidRDefault="00F84361" w:rsidP="005F1F74">
            <w:pPr>
              <w:pStyle w:val="TAL"/>
            </w:pPr>
            <w:r w:rsidRPr="00481D2D">
              <w:t>Relayed-Charge</w:t>
            </w:r>
          </w:p>
        </w:tc>
        <w:tc>
          <w:tcPr>
            <w:tcW w:w="1021" w:type="dxa"/>
          </w:tcPr>
          <w:p w14:paraId="048260B8" w14:textId="77777777" w:rsidR="00F84361" w:rsidRPr="00481D2D" w:rsidRDefault="00F84361" w:rsidP="005F1F74">
            <w:pPr>
              <w:pStyle w:val="TAL"/>
            </w:pPr>
            <w:r w:rsidRPr="00481D2D">
              <w:t>7.2.12</w:t>
            </w:r>
          </w:p>
        </w:tc>
        <w:tc>
          <w:tcPr>
            <w:tcW w:w="1021" w:type="dxa"/>
          </w:tcPr>
          <w:p w14:paraId="18C51C22" w14:textId="77777777" w:rsidR="00F84361" w:rsidRPr="00481D2D" w:rsidRDefault="00F84361" w:rsidP="005F1F74">
            <w:pPr>
              <w:pStyle w:val="TAL"/>
            </w:pPr>
            <w:r w:rsidRPr="00481D2D">
              <w:t>n/a</w:t>
            </w:r>
          </w:p>
        </w:tc>
        <w:tc>
          <w:tcPr>
            <w:tcW w:w="1021" w:type="dxa"/>
          </w:tcPr>
          <w:p w14:paraId="5CD4FB0C" w14:textId="77777777" w:rsidR="00F84361" w:rsidRPr="00481D2D" w:rsidRDefault="00F84361" w:rsidP="005F1F74">
            <w:pPr>
              <w:pStyle w:val="TAL"/>
            </w:pPr>
            <w:r w:rsidRPr="00481D2D">
              <w:t>c38</w:t>
            </w:r>
          </w:p>
        </w:tc>
        <w:tc>
          <w:tcPr>
            <w:tcW w:w="1021" w:type="dxa"/>
          </w:tcPr>
          <w:p w14:paraId="71AFEC20" w14:textId="77777777" w:rsidR="00F84361" w:rsidRPr="00481D2D" w:rsidRDefault="00F84361" w:rsidP="005F1F74">
            <w:pPr>
              <w:pStyle w:val="TAL"/>
            </w:pPr>
            <w:r w:rsidRPr="00481D2D">
              <w:t>7.2.12</w:t>
            </w:r>
          </w:p>
        </w:tc>
        <w:tc>
          <w:tcPr>
            <w:tcW w:w="1021" w:type="dxa"/>
          </w:tcPr>
          <w:p w14:paraId="05026FA1" w14:textId="77777777" w:rsidR="00F84361" w:rsidRPr="00481D2D" w:rsidRDefault="00F84361" w:rsidP="005F1F74">
            <w:pPr>
              <w:pStyle w:val="TAL"/>
            </w:pPr>
            <w:r w:rsidRPr="00481D2D">
              <w:t>n/a</w:t>
            </w:r>
          </w:p>
        </w:tc>
        <w:tc>
          <w:tcPr>
            <w:tcW w:w="1021" w:type="dxa"/>
          </w:tcPr>
          <w:p w14:paraId="49812B76" w14:textId="77777777" w:rsidR="00F84361" w:rsidRPr="00481D2D" w:rsidRDefault="00F84361" w:rsidP="005F1F74">
            <w:pPr>
              <w:pStyle w:val="TAL"/>
            </w:pPr>
            <w:r w:rsidRPr="00481D2D">
              <w:t>c38</w:t>
            </w:r>
          </w:p>
        </w:tc>
      </w:tr>
      <w:tr w:rsidR="00EE72FB" w:rsidRPr="00481D2D" w14:paraId="49594470" w14:textId="77777777">
        <w:tc>
          <w:tcPr>
            <w:tcW w:w="851" w:type="dxa"/>
          </w:tcPr>
          <w:p w14:paraId="23CA5140" w14:textId="77777777" w:rsidR="00EE72FB" w:rsidRPr="00481D2D" w:rsidRDefault="00EE72FB">
            <w:pPr>
              <w:pStyle w:val="TAL"/>
            </w:pPr>
            <w:r w:rsidRPr="00481D2D">
              <w:t>23</w:t>
            </w:r>
            <w:r w:rsidR="00F84361" w:rsidRPr="00481D2D">
              <w:t>E</w:t>
            </w:r>
          </w:p>
        </w:tc>
        <w:tc>
          <w:tcPr>
            <w:tcW w:w="2665" w:type="dxa"/>
          </w:tcPr>
          <w:p w14:paraId="239BC2AB" w14:textId="77777777" w:rsidR="00EE72FB" w:rsidRPr="00481D2D" w:rsidRDefault="00EE72FB">
            <w:pPr>
              <w:pStyle w:val="TAL"/>
            </w:pPr>
            <w:r w:rsidRPr="00481D2D">
              <w:t>Request-Disposition</w:t>
            </w:r>
          </w:p>
        </w:tc>
        <w:tc>
          <w:tcPr>
            <w:tcW w:w="1021" w:type="dxa"/>
          </w:tcPr>
          <w:p w14:paraId="2987D95D" w14:textId="77777777" w:rsidR="00EE72FB" w:rsidRPr="00481D2D" w:rsidRDefault="00EE72FB">
            <w:pPr>
              <w:pStyle w:val="TAL"/>
            </w:pPr>
            <w:r w:rsidRPr="00481D2D">
              <w:t>[56B] 9.1</w:t>
            </w:r>
          </w:p>
        </w:tc>
        <w:tc>
          <w:tcPr>
            <w:tcW w:w="1021" w:type="dxa"/>
          </w:tcPr>
          <w:p w14:paraId="5BAA83F3" w14:textId="77777777" w:rsidR="00EE72FB" w:rsidRPr="00481D2D" w:rsidRDefault="00EE72FB">
            <w:pPr>
              <w:pStyle w:val="TAL"/>
            </w:pPr>
            <w:r w:rsidRPr="00481D2D">
              <w:t>c20</w:t>
            </w:r>
          </w:p>
        </w:tc>
        <w:tc>
          <w:tcPr>
            <w:tcW w:w="1021" w:type="dxa"/>
          </w:tcPr>
          <w:p w14:paraId="3794DFD6" w14:textId="77777777" w:rsidR="00EE72FB" w:rsidRPr="00481D2D" w:rsidRDefault="00EE72FB">
            <w:pPr>
              <w:pStyle w:val="TAL"/>
            </w:pPr>
            <w:r w:rsidRPr="00481D2D">
              <w:t>c20</w:t>
            </w:r>
          </w:p>
        </w:tc>
        <w:tc>
          <w:tcPr>
            <w:tcW w:w="1021" w:type="dxa"/>
          </w:tcPr>
          <w:p w14:paraId="655BF76C" w14:textId="77777777" w:rsidR="00EE72FB" w:rsidRPr="00481D2D" w:rsidRDefault="00EE72FB">
            <w:pPr>
              <w:pStyle w:val="TAL"/>
            </w:pPr>
            <w:r w:rsidRPr="00481D2D">
              <w:t>[56B] 9.1</w:t>
            </w:r>
          </w:p>
        </w:tc>
        <w:tc>
          <w:tcPr>
            <w:tcW w:w="1021" w:type="dxa"/>
          </w:tcPr>
          <w:p w14:paraId="142FCC8B" w14:textId="77777777" w:rsidR="00EE72FB" w:rsidRPr="00481D2D" w:rsidRDefault="00EE72FB">
            <w:pPr>
              <w:pStyle w:val="TAL"/>
            </w:pPr>
            <w:r w:rsidRPr="00481D2D">
              <w:t>c24</w:t>
            </w:r>
          </w:p>
        </w:tc>
        <w:tc>
          <w:tcPr>
            <w:tcW w:w="1021" w:type="dxa"/>
          </w:tcPr>
          <w:p w14:paraId="08C6AFF7" w14:textId="77777777" w:rsidR="00EE72FB" w:rsidRPr="00481D2D" w:rsidRDefault="00EE72FB">
            <w:pPr>
              <w:pStyle w:val="TAL"/>
            </w:pPr>
            <w:r w:rsidRPr="00481D2D">
              <w:t>c24</w:t>
            </w:r>
          </w:p>
        </w:tc>
      </w:tr>
      <w:tr w:rsidR="00EE72FB" w:rsidRPr="00481D2D" w14:paraId="6635A1F8" w14:textId="77777777">
        <w:tc>
          <w:tcPr>
            <w:tcW w:w="851" w:type="dxa"/>
          </w:tcPr>
          <w:p w14:paraId="00A34EE3" w14:textId="77777777" w:rsidR="00EE72FB" w:rsidRPr="00481D2D" w:rsidRDefault="00EE72FB">
            <w:pPr>
              <w:pStyle w:val="TAL"/>
            </w:pPr>
            <w:r w:rsidRPr="00481D2D">
              <w:t>24</w:t>
            </w:r>
          </w:p>
        </w:tc>
        <w:tc>
          <w:tcPr>
            <w:tcW w:w="2665" w:type="dxa"/>
          </w:tcPr>
          <w:p w14:paraId="141617E9" w14:textId="77777777" w:rsidR="00EE72FB" w:rsidRPr="00481D2D" w:rsidRDefault="00EE72FB">
            <w:pPr>
              <w:pStyle w:val="TAL"/>
            </w:pPr>
            <w:r w:rsidRPr="00481D2D">
              <w:t>Require</w:t>
            </w:r>
          </w:p>
        </w:tc>
        <w:tc>
          <w:tcPr>
            <w:tcW w:w="1021" w:type="dxa"/>
          </w:tcPr>
          <w:p w14:paraId="2E9FF706" w14:textId="77777777" w:rsidR="00EE72FB" w:rsidRPr="00481D2D" w:rsidRDefault="00EE72FB">
            <w:pPr>
              <w:pStyle w:val="TAL"/>
            </w:pPr>
            <w:r w:rsidRPr="00481D2D">
              <w:t>[26] 20.32</w:t>
            </w:r>
          </w:p>
        </w:tc>
        <w:tc>
          <w:tcPr>
            <w:tcW w:w="1021" w:type="dxa"/>
          </w:tcPr>
          <w:p w14:paraId="49D47B0E" w14:textId="77777777" w:rsidR="00EE72FB" w:rsidRPr="00481D2D" w:rsidRDefault="003E4202">
            <w:pPr>
              <w:pStyle w:val="TAL"/>
            </w:pPr>
            <w:r w:rsidRPr="00481D2D">
              <w:t>m</w:t>
            </w:r>
          </w:p>
        </w:tc>
        <w:tc>
          <w:tcPr>
            <w:tcW w:w="1021" w:type="dxa"/>
          </w:tcPr>
          <w:p w14:paraId="7781B06C" w14:textId="77777777" w:rsidR="00EE72FB" w:rsidRPr="00481D2D" w:rsidRDefault="003E4202">
            <w:pPr>
              <w:pStyle w:val="TAL"/>
            </w:pPr>
            <w:r w:rsidRPr="00481D2D">
              <w:t>m</w:t>
            </w:r>
          </w:p>
        </w:tc>
        <w:tc>
          <w:tcPr>
            <w:tcW w:w="1021" w:type="dxa"/>
          </w:tcPr>
          <w:p w14:paraId="455A09C8" w14:textId="77777777" w:rsidR="00EE72FB" w:rsidRPr="00481D2D" w:rsidRDefault="00EE72FB">
            <w:pPr>
              <w:pStyle w:val="TAL"/>
            </w:pPr>
            <w:r w:rsidRPr="00481D2D">
              <w:t>[26] 20.32</w:t>
            </w:r>
          </w:p>
        </w:tc>
        <w:tc>
          <w:tcPr>
            <w:tcW w:w="1021" w:type="dxa"/>
          </w:tcPr>
          <w:p w14:paraId="2A3622E3" w14:textId="77777777" w:rsidR="00EE72FB" w:rsidRPr="00481D2D" w:rsidRDefault="00EE72FB">
            <w:pPr>
              <w:pStyle w:val="TAL"/>
            </w:pPr>
            <w:r w:rsidRPr="00481D2D">
              <w:t>m</w:t>
            </w:r>
          </w:p>
        </w:tc>
        <w:tc>
          <w:tcPr>
            <w:tcW w:w="1021" w:type="dxa"/>
          </w:tcPr>
          <w:p w14:paraId="79E52126" w14:textId="77777777" w:rsidR="00EE72FB" w:rsidRPr="00481D2D" w:rsidRDefault="00EE72FB">
            <w:pPr>
              <w:pStyle w:val="TAL"/>
            </w:pPr>
            <w:r w:rsidRPr="00481D2D">
              <w:t>m</w:t>
            </w:r>
          </w:p>
        </w:tc>
      </w:tr>
      <w:tr w:rsidR="00546923" w:rsidRPr="00481D2D" w14:paraId="67CBE3BA" w14:textId="77777777">
        <w:tc>
          <w:tcPr>
            <w:tcW w:w="851" w:type="dxa"/>
          </w:tcPr>
          <w:p w14:paraId="329387FA" w14:textId="77777777" w:rsidR="00546923" w:rsidRPr="00481D2D" w:rsidRDefault="00546923" w:rsidP="00546923">
            <w:pPr>
              <w:pStyle w:val="TAL"/>
            </w:pPr>
            <w:r w:rsidRPr="00481D2D">
              <w:t>24A</w:t>
            </w:r>
          </w:p>
        </w:tc>
        <w:tc>
          <w:tcPr>
            <w:tcW w:w="2665" w:type="dxa"/>
          </w:tcPr>
          <w:p w14:paraId="60D45656" w14:textId="77777777" w:rsidR="00546923" w:rsidRPr="00481D2D" w:rsidRDefault="00546923" w:rsidP="00546923">
            <w:pPr>
              <w:pStyle w:val="TAL"/>
            </w:pPr>
            <w:r w:rsidRPr="00481D2D">
              <w:t>Resource-Priority</w:t>
            </w:r>
          </w:p>
        </w:tc>
        <w:tc>
          <w:tcPr>
            <w:tcW w:w="1021" w:type="dxa"/>
          </w:tcPr>
          <w:p w14:paraId="4D011D3F" w14:textId="77777777" w:rsidR="00546923" w:rsidRPr="00481D2D" w:rsidRDefault="00AE232F" w:rsidP="00546923">
            <w:pPr>
              <w:pStyle w:val="TAL"/>
            </w:pPr>
            <w:r w:rsidRPr="00481D2D">
              <w:t>[116</w:t>
            </w:r>
            <w:r w:rsidR="00546923" w:rsidRPr="00481D2D">
              <w:t>] 3.1</w:t>
            </w:r>
          </w:p>
        </w:tc>
        <w:tc>
          <w:tcPr>
            <w:tcW w:w="1021" w:type="dxa"/>
          </w:tcPr>
          <w:p w14:paraId="3ECBEB54" w14:textId="77777777" w:rsidR="00546923" w:rsidRPr="00481D2D" w:rsidRDefault="00546923" w:rsidP="00546923">
            <w:pPr>
              <w:pStyle w:val="TAL"/>
            </w:pPr>
            <w:r w:rsidRPr="00481D2D">
              <w:t>c33</w:t>
            </w:r>
          </w:p>
        </w:tc>
        <w:tc>
          <w:tcPr>
            <w:tcW w:w="1021" w:type="dxa"/>
          </w:tcPr>
          <w:p w14:paraId="300FCF81" w14:textId="77777777" w:rsidR="00546923" w:rsidRPr="00481D2D" w:rsidRDefault="00546923" w:rsidP="00546923">
            <w:pPr>
              <w:pStyle w:val="TAL"/>
            </w:pPr>
            <w:r w:rsidRPr="00481D2D">
              <w:t>c33</w:t>
            </w:r>
          </w:p>
        </w:tc>
        <w:tc>
          <w:tcPr>
            <w:tcW w:w="1021" w:type="dxa"/>
          </w:tcPr>
          <w:p w14:paraId="69986778" w14:textId="77777777" w:rsidR="00546923" w:rsidRPr="00481D2D" w:rsidRDefault="00AE232F" w:rsidP="00546923">
            <w:pPr>
              <w:pStyle w:val="TAL"/>
            </w:pPr>
            <w:r w:rsidRPr="00481D2D">
              <w:t>[116</w:t>
            </w:r>
            <w:r w:rsidR="00546923" w:rsidRPr="00481D2D">
              <w:t>] 3.1</w:t>
            </w:r>
          </w:p>
        </w:tc>
        <w:tc>
          <w:tcPr>
            <w:tcW w:w="1021" w:type="dxa"/>
          </w:tcPr>
          <w:p w14:paraId="16C65E1B" w14:textId="77777777" w:rsidR="00546923" w:rsidRPr="00481D2D" w:rsidRDefault="00546923" w:rsidP="00546923">
            <w:pPr>
              <w:pStyle w:val="TAL"/>
            </w:pPr>
            <w:r w:rsidRPr="00481D2D">
              <w:t>c33</w:t>
            </w:r>
          </w:p>
        </w:tc>
        <w:tc>
          <w:tcPr>
            <w:tcW w:w="1021" w:type="dxa"/>
          </w:tcPr>
          <w:p w14:paraId="531500C8" w14:textId="77777777" w:rsidR="00546923" w:rsidRPr="00481D2D" w:rsidRDefault="00546923" w:rsidP="00546923">
            <w:pPr>
              <w:pStyle w:val="TAL"/>
            </w:pPr>
            <w:r w:rsidRPr="00481D2D">
              <w:t>c33</w:t>
            </w:r>
          </w:p>
        </w:tc>
      </w:tr>
      <w:tr w:rsidR="002C1550" w:rsidRPr="00481D2D" w14:paraId="410BA464" w14:textId="77777777" w:rsidTr="00496912">
        <w:tc>
          <w:tcPr>
            <w:tcW w:w="851" w:type="dxa"/>
          </w:tcPr>
          <w:p w14:paraId="13EC4611" w14:textId="77777777" w:rsidR="002C1550" w:rsidRPr="00481D2D" w:rsidRDefault="002C1550" w:rsidP="00496912">
            <w:pPr>
              <w:pStyle w:val="TAL"/>
            </w:pPr>
            <w:r w:rsidRPr="00481D2D">
              <w:t>24B</w:t>
            </w:r>
          </w:p>
        </w:tc>
        <w:tc>
          <w:tcPr>
            <w:tcW w:w="2665" w:type="dxa"/>
          </w:tcPr>
          <w:p w14:paraId="6A48B870" w14:textId="77777777" w:rsidR="002C1550" w:rsidRPr="00481D2D" w:rsidRDefault="002C1550" w:rsidP="00496912">
            <w:pPr>
              <w:pStyle w:val="TAL"/>
            </w:pPr>
            <w:r w:rsidRPr="00481D2D">
              <w:t>Resource-Share</w:t>
            </w:r>
          </w:p>
        </w:tc>
        <w:tc>
          <w:tcPr>
            <w:tcW w:w="1021" w:type="dxa"/>
          </w:tcPr>
          <w:p w14:paraId="02D89EB9" w14:textId="77777777" w:rsidR="002C1550" w:rsidRPr="00481D2D" w:rsidRDefault="002C1550" w:rsidP="00496912">
            <w:pPr>
              <w:pStyle w:val="TAL"/>
            </w:pPr>
            <w:r w:rsidRPr="00481D2D">
              <w:t>Subclause 7.2.13</w:t>
            </w:r>
          </w:p>
        </w:tc>
        <w:tc>
          <w:tcPr>
            <w:tcW w:w="1021" w:type="dxa"/>
          </w:tcPr>
          <w:p w14:paraId="4B4DC040" w14:textId="77777777" w:rsidR="002C1550" w:rsidRPr="00481D2D" w:rsidRDefault="002C1550" w:rsidP="00496912">
            <w:pPr>
              <w:pStyle w:val="TAL"/>
            </w:pPr>
            <w:r w:rsidRPr="00481D2D">
              <w:t>n/a</w:t>
            </w:r>
          </w:p>
        </w:tc>
        <w:tc>
          <w:tcPr>
            <w:tcW w:w="1021" w:type="dxa"/>
          </w:tcPr>
          <w:p w14:paraId="00D53511" w14:textId="77777777" w:rsidR="002C1550" w:rsidRPr="00481D2D" w:rsidRDefault="002C1550" w:rsidP="00496912">
            <w:pPr>
              <w:pStyle w:val="TAL"/>
            </w:pPr>
            <w:r w:rsidRPr="00481D2D">
              <w:t>c39</w:t>
            </w:r>
          </w:p>
        </w:tc>
        <w:tc>
          <w:tcPr>
            <w:tcW w:w="1021" w:type="dxa"/>
          </w:tcPr>
          <w:p w14:paraId="0E61812E" w14:textId="77777777" w:rsidR="002C1550" w:rsidRPr="00481D2D" w:rsidRDefault="002C1550" w:rsidP="00496912">
            <w:pPr>
              <w:pStyle w:val="TAL"/>
            </w:pPr>
            <w:r w:rsidRPr="00481D2D">
              <w:t>Subclause 7.2.13</w:t>
            </w:r>
          </w:p>
        </w:tc>
        <w:tc>
          <w:tcPr>
            <w:tcW w:w="1021" w:type="dxa"/>
          </w:tcPr>
          <w:p w14:paraId="4DA5776F" w14:textId="77777777" w:rsidR="002C1550" w:rsidRPr="00481D2D" w:rsidRDefault="002C1550" w:rsidP="00496912">
            <w:pPr>
              <w:pStyle w:val="TAL"/>
            </w:pPr>
            <w:r w:rsidRPr="00481D2D">
              <w:t>n/a</w:t>
            </w:r>
          </w:p>
        </w:tc>
        <w:tc>
          <w:tcPr>
            <w:tcW w:w="1021" w:type="dxa"/>
          </w:tcPr>
          <w:p w14:paraId="5FE3CBBB" w14:textId="77777777" w:rsidR="002C1550" w:rsidRPr="00481D2D" w:rsidRDefault="002C1550" w:rsidP="00496912">
            <w:pPr>
              <w:pStyle w:val="TAL"/>
            </w:pPr>
            <w:r w:rsidRPr="00481D2D">
              <w:t>c39</w:t>
            </w:r>
          </w:p>
        </w:tc>
      </w:tr>
      <w:tr w:rsidR="00EE72FB" w:rsidRPr="00481D2D" w14:paraId="55775303" w14:textId="77777777">
        <w:tc>
          <w:tcPr>
            <w:tcW w:w="851" w:type="dxa"/>
          </w:tcPr>
          <w:p w14:paraId="76AE79E6" w14:textId="77777777" w:rsidR="00EE72FB" w:rsidRPr="00481D2D" w:rsidRDefault="00EE72FB">
            <w:pPr>
              <w:pStyle w:val="TAL"/>
            </w:pPr>
            <w:r w:rsidRPr="00481D2D">
              <w:t>25</w:t>
            </w:r>
          </w:p>
        </w:tc>
        <w:tc>
          <w:tcPr>
            <w:tcW w:w="2665" w:type="dxa"/>
          </w:tcPr>
          <w:p w14:paraId="1E876A23" w14:textId="77777777" w:rsidR="00EE72FB" w:rsidRPr="00481D2D" w:rsidRDefault="00EE72FB">
            <w:pPr>
              <w:pStyle w:val="TAL"/>
            </w:pPr>
            <w:r w:rsidRPr="00481D2D">
              <w:t>Route</w:t>
            </w:r>
          </w:p>
        </w:tc>
        <w:tc>
          <w:tcPr>
            <w:tcW w:w="1021" w:type="dxa"/>
          </w:tcPr>
          <w:p w14:paraId="4BFF84AD" w14:textId="77777777" w:rsidR="00EE72FB" w:rsidRPr="00481D2D" w:rsidRDefault="00EE72FB">
            <w:pPr>
              <w:pStyle w:val="TAL"/>
            </w:pPr>
            <w:r w:rsidRPr="00481D2D">
              <w:t>[26] 20.34</w:t>
            </w:r>
          </w:p>
        </w:tc>
        <w:tc>
          <w:tcPr>
            <w:tcW w:w="1021" w:type="dxa"/>
          </w:tcPr>
          <w:p w14:paraId="2491B106" w14:textId="77777777" w:rsidR="00EE72FB" w:rsidRPr="00481D2D" w:rsidRDefault="00EE72FB">
            <w:pPr>
              <w:pStyle w:val="TAL"/>
            </w:pPr>
            <w:r w:rsidRPr="00481D2D">
              <w:t>m</w:t>
            </w:r>
          </w:p>
        </w:tc>
        <w:tc>
          <w:tcPr>
            <w:tcW w:w="1021" w:type="dxa"/>
          </w:tcPr>
          <w:p w14:paraId="0440F44C" w14:textId="77777777" w:rsidR="00EE72FB" w:rsidRPr="00481D2D" w:rsidRDefault="00EE72FB">
            <w:pPr>
              <w:pStyle w:val="TAL"/>
            </w:pPr>
            <w:r w:rsidRPr="00481D2D">
              <w:t>m</w:t>
            </w:r>
          </w:p>
        </w:tc>
        <w:tc>
          <w:tcPr>
            <w:tcW w:w="1021" w:type="dxa"/>
          </w:tcPr>
          <w:p w14:paraId="4AE8B52A" w14:textId="77777777" w:rsidR="00EE72FB" w:rsidRPr="00481D2D" w:rsidRDefault="00EE72FB">
            <w:pPr>
              <w:pStyle w:val="TAL"/>
            </w:pPr>
            <w:r w:rsidRPr="00481D2D">
              <w:t>[26] 20.34</w:t>
            </w:r>
          </w:p>
        </w:tc>
        <w:tc>
          <w:tcPr>
            <w:tcW w:w="1021" w:type="dxa"/>
          </w:tcPr>
          <w:p w14:paraId="5C7AF6E1" w14:textId="77777777" w:rsidR="00EE72FB" w:rsidRPr="00481D2D" w:rsidRDefault="00EE72FB">
            <w:pPr>
              <w:pStyle w:val="TAL"/>
            </w:pPr>
            <w:r w:rsidRPr="00481D2D">
              <w:t>n/a</w:t>
            </w:r>
          </w:p>
        </w:tc>
        <w:tc>
          <w:tcPr>
            <w:tcW w:w="1021" w:type="dxa"/>
          </w:tcPr>
          <w:p w14:paraId="745E01C8" w14:textId="77777777" w:rsidR="00EE72FB" w:rsidRPr="00481D2D" w:rsidRDefault="002D6C77">
            <w:pPr>
              <w:pStyle w:val="TAL"/>
            </w:pPr>
            <w:r w:rsidRPr="00481D2D">
              <w:t>c31</w:t>
            </w:r>
          </w:p>
        </w:tc>
      </w:tr>
      <w:tr w:rsidR="00EE72FB" w:rsidRPr="00481D2D" w14:paraId="1B8E6CD5" w14:textId="77777777">
        <w:tc>
          <w:tcPr>
            <w:tcW w:w="851" w:type="dxa"/>
          </w:tcPr>
          <w:p w14:paraId="5DB86F95" w14:textId="77777777" w:rsidR="00EE72FB" w:rsidRPr="00481D2D" w:rsidRDefault="00EE72FB">
            <w:pPr>
              <w:pStyle w:val="TAL"/>
            </w:pPr>
            <w:r w:rsidRPr="00481D2D">
              <w:t>25A</w:t>
            </w:r>
          </w:p>
        </w:tc>
        <w:tc>
          <w:tcPr>
            <w:tcW w:w="2665" w:type="dxa"/>
          </w:tcPr>
          <w:p w14:paraId="079D8AA3" w14:textId="77777777" w:rsidR="00EE72FB" w:rsidRPr="00481D2D" w:rsidRDefault="00EE72FB">
            <w:pPr>
              <w:pStyle w:val="TAL"/>
            </w:pPr>
            <w:r w:rsidRPr="00481D2D">
              <w:t>Security-Client</w:t>
            </w:r>
          </w:p>
        </w:tc>
        <w:tc>
          <w:tcPr>
            <w:tcW w:w="1021" w:type="dxa"/>
          </w:tcPr>
          <w:p w14:paraId="41DC4B15" w14:textId="77777777" w:rsidR="00EE72FB" w:rsidRPr="00481D2D" w:rsidRDefault="00EE72FB">
            <w:pPr>
              <w:pStyle w:val="TAL"/>
            </w:pPr>
            <w:r w:rsidRPr="00481D2D">
              <w:t>[48] 2.3.1</w:t>
            </w:r>
          </w:p>
        </w:tc>
        <w:tc>
          <w:tcPr>
            <w:tcW w:w="1021" w:type="dxa"/>
          </w:tcPr>
          <w:p w14:paraId="3B39437D" w14:textId="77777777" w:rsidR="00EE72FB" w:rsidRPr="00481D2D" w:rsidRDefault="00EE72FB">
            <w:pPr>
              <w:pStyle w:val="TAL"/>
            </w:pPr>
            <w:r w:rsidRPr="00481D2D">
              <w:t>c18</w:t>
            </w:r>
          </w:p>
        </w:tc>
        <w:tc>
          <w:tcPr>
            <w:tcW w:w="1021" w:type="dxa"/>
          </w:tcPr>
          <w:p w14:paraId="1EDEEA9A" w14:textId="77777777" w:rsidR="00EE72FB" w:rsidRPr="00481D2D" w:rsidRDefault="00EE72FB">
            <w:pPr>
              <w:pStyle w:val="TAL"/>
            </w:pPr>
            <w:r w:rsidRPr="00481D2D">
              <w:t>c18</w:t>
            </w:r>
          </w:p>
        </w:tc>
        <w:tc>
          <w:tcPr>
            <w:tcW w:w="1021" w:type="dxa"/>
          </w:tcPr>
          <w:p w14:paraId="68DAE7C4" w14:textId="77777777" w:rsidR="00EE72FB" w:rsidRPr="00481D2D" w:rsidRDefault="00EE72FB">
            <w:pPr>
              <w:pStyle w:val="TAL"/>
            </w:pPr>
            <w:r w:rsidRPr="00481D2D">
              <w:t>[48] 2.3.1</w:t>
            </w:r>
          </w:p>
        </w:tc>
        <w:tc>
          <w:tcPr>
            <w:tcW w:w="1021" w:type="dxa"/>
          </w:tcPr>
          <w:p w14:paraId="30FA3188" w14:textId="77777777" w:rsidR="00EE72FB" w:rsidRPr="00481D2D" w:rsidRDefault="00EE72FB">
            <w:pPr>
              <w:pStyle w:val="TAL"/>
            </w:pPr>
            <w:r w:rsidRPr="00481D2D">
              <w:t>n/a</w:t>
            </w:r>
          </w:p>
        </w:tc>
        <w:tc>
          <w:tcPr>
            <w:tcW w:w="1021" w:type="dxa"/>
          </w:tcPr>
          <w:p w14:paraId="094AF465" w14:textId="77777777" w:rsidR="00EE72FB" w:rsidRPr="00481D2D" w:rsidRDefault="00EE72FB">
            <w:pPr>
              <w:pStyle w:val="TAL"/>
            </w:pPr>
            <w:r w:rsidRPr="00481D2D">
              <w:t>n/a</w:t>
            </w:r>
          </w:p>
        </w:tc>
      </w:tr>
      <w:tr w:rsidR="00EE72FB" w:rsidRPr="00481D2D" w14:paraId="504ADCDC" w14:textId="77777777">
        <w:tc>
          <w:tcPr>
            <w:tcW w:w="851" w:type="dxa"/>
          </w:tcPr>
          <w:p w14:paraId="41F1EC50" w14:textId="77777777" w:rsidR="00EE72FB" w:rsidRPr="00481D2D" w:rsidRDefault="00EE72FB">
            <w:pPr>
              <w:pStyle w:val="TAL"/>
            </w:pPr>
            <w:r w:rsidRPr="00481D2D">
              <w:t>25B</w:t>
            </w:r>
          </w:p>
        </w:tc>
        <w:tc>
          <w:tcPr>
            <w:tcW w:w="2665" w:type="dxa"/>
          </w:tcPr>
          <w:p w14:paraId="79039718" w14:textId="77777777" w:rsidR="00EE72FB" w:rsidRPr="00481D2D" w:rsidRDefault="00EE72FB">
            <w:pPr>
              <w:pStyle w:val="TAL"/>
            </w:pPr>
            <w:r w:rsidRPr="00481D2D">
              <w:t>Security-Verify</w:t>
            </w:r>
          </w:p>
        </w:tc>
        <w:tc>
          <w:tcPr>
            <w:tcW w:w="1021" w:type="dxa"/>
          </w:tcPr>
          <w:p w14:paraId="19C8725A" w14:textId="77777777" w:rsidR="00EE72FB" w:rsidRPr="00481D2D" w:rsidRDefault="00EE72FB">
            <w:pPr>
              <w:pStyle w:val="TAL"/>
            </w:pPr>
            <w:r w:rsidRPr="00481D2D">
              <w:t>[48] 2.3.1</w:t>
            </w:r>
          </w:p>
        </w:tc>
        <w:tc>
          <w:tcPr>
            <w:tcW w:w="1021" w:type="dxa"/>
          </w:tcPr>
          <w:p w14:paraId="39D79946" w14:textId="77777777" w:rsidR="00EE72FB" w:rsidRPr="00481D2D" w:rsidRDefault="00EE72FB">
            <w:pPr>
              <w:pStyle w:val="TAL"/>
            </w:pPr>
            <w:r w:rsidRPr="00481D2D">
              <w:t>c19</w:t>
            </w:r>
          </w:p>
        </w:tc>
        <w:tc>
          <w:tcPr>
            <w:tcW w:w="1021" w:type="dxa"/>
          </w:tcPr>
          <w:p w14:paraId="1F1FDD36" w14:textId="77777777" w:rsidR="00EE72FB" w:rsidRPr="00481D2D" w:rsidRDefault="00EE72FB">
            <w:pPr>
              <w:pStyle w:val="TAL"/>
            </w:pPr>
            <w:r w:rsidRPr="00481D2D">
              <w:t>c19</w:t>
            </w:r>
          </w:p>
        </w:tc>
        <w:tc>
          <w:tcPr>
            <w:tcW w:w="1021" w:type="dxa"/>
          </w:tcPr>
          <w:p w14:paraId="24761EBC" w14:textId="77777777" w:rsidR="00EE72FB" w:rsidRPr="00481D2D" w:rsidRDefault="00EE72FB">
            <w:pPr>
              <w:pStyle w:val="TAL"/>
            </w:pPr>
            <w:r w:rsidRPr="00481D2D">
              <w:t>[48] 2.3.1</w:t>
            </w:r>
          </w:p>
        </w:tc>
        <w:tc>
          <w:tcPr>
            <w:tcW w:w="1021" w:type="dxa"/>
          </w:tcPr>
          <w:p w14:paraId="6285DC06" w14:textId="77777777" w:rsidR="00EE72FB" w:rsidRPr="00481D2D" w:rsidRDefault="00EE72FB">
            <w:pPr>
              <w:pStyle w:val="TAL"/>
            </w:pPr>
            <w:r w:rsidRPr="00481D2D">
              <w:t>n/a</w:t>
            </w:r>
          </w:p>
        </w:tc>
        <w:tc>
          <w:tcPr>
            <w:tcW w:w="1021" w:type="dxa"/>
          </w:tcPr>
          <w:p w14:paraId="4456C831" w14:textId="77777777" w:rsidR="00EE72FB" w:rsidRPr="00481D2D" w:rsidRDefault="00EE72FB">
            <w:pPr>
              <w:pStyle w:val="TAL"/>
            </w:pPr>
            <w:r w:rsidRPr="00481D2D">
              <w:t>n/a</w:t>
            </w:r>
          </w:p>
        </w:tc>
      </w:tr>
      <w:tr w:rsidR="00EE72FB" w:rsidRPr="00481D2D" w14:paraId="6B774138" w14:textId="77777777">
        <w:tc>
          <w:tcPr>
            <w:tcW w:w="851" w:type="dxa"/>
          </w:tcPr>
          <w:p w14:paraId="6307D4B0" w14:textId="77777777" w:rsidR="00EE72FB" w:rsidRPr="00481D2D" w:rsidRDefault="00EE72FB">
            <w:pPr>
              <w:pStyle w:val="TAL"/>
            </w:pPr>
            <w:r w:rsidRPr="00481D2D">
              <w:t>25C</w:t>
            </w:r>
          </w:p>
        </w:tc>
        <w:tc>
          <w:tcPr>
            <w:tcW w:w="2665" w:type="dxa"/>
          </w:tcPr>
          <w:p w14:paraId="3E774BF0" w14:textId="77777777" w:rsidR="00EE72FB" w:rsidRPr="00481D2D" w:rsidRDefault="00EE72FB">
            <w:pPr>
              <w:pStyle w:val="TAL"/>
            </w:pPr>
            <w:r w:rsidRPr="00481D2D">
              <w:t>Session-Expires</w:t>
            </w:r>
          </w:p>
        </w:tc>
        <w:tc>
          <w:tcPr>
            <w:tcW w:w="1021" w:type="dxa"/>
          </w:tcPr>
          <w:p w14:paraId="01A91487" w14:textId="77777777" w:rsidR="00EE72FB" w:rsidRPr="00481D2D" w:rsidRDefault="00EE72FB">
            <w:pPr>
              <w:pStyle w:val="TAL"/>
            </w:pPr>
            <w:r w:rsidRPr="00481D2D">
              <w:t>[58] 4</w:t>
            </w:r>
          </w:p>
        </w:tc>
        <w:tc>
          <w:tcPr>
            <w:tcW w:w="1021" w:type="dxa"/>
          </w:tcPr>
          <w:p w14:paraId="4E852674" w14:textId="77777777" w:rsidR="00EE72FB" w:rsidRPr="00481D2D" w:rsidRDefault="00EE72FB">
            <w:pPr>
              <w:pStyle w:val="TAL"/>
            </w:pPr>
            <w:r w:rsidRPr="00481D2D">
              <w:t>c21</w:t>
            </w:r>
          </w:p>
        </w:tc>
        <w:tc>
          <w:tcPr>
            <w:tcW w:w="1021" w:type="dxa"/>
          </w:tcPr>
          <w:p w14:paraId="65211ECF" w14:textId="77777777" w:rsidR="00EE72FB" w:rsidRPr="00481D2D" w:rsidRDefault="00EE72FB">
            <w:pPr>
              <w:pStyle w:val="TAL"/>
            </w:pPr>
            <w:r w:rsidRPr="00481D2D">
              <w:t>c21</w:t>
            </w:r>
          </w:p>
        </w:tc>
        <w:tc>
          <w:tcPr>
            <w:tcW w:w="1021" w:type="dxa"/>
          </w:tcPr>
          <w:p w14:paraId="42A7DB5E" w14:textId="77777777" w:rsidR="00EE72FB" w:rsidRPr="00481D2D" w:rsidRDefault="00EE72FB">
            <w:pPr>
              <w:pStyle w:val="TAL"/>
            </w:pPr>
            <w:r w:rsidRPr="00481D2D">
              <w:t>[58] 4</w:t>
            </w:r>
          </w:p>
        </w:tc>
        <w:tc>
          <w:tcPr>
            <w:tcW w:w="1021" w:type="dxa"/>
          </w:tcPr>
          <w:p w14:paraId="3C977BC4" w14:textId="77777777" w:rsidR="00EE72FB" w:rsidRPr="00481D2D" w:rsidRDefault="00EE72FB">
            <w:pPr>
              <w:pStyle w:val="TAL"/>
            </w:pPr>
            <w:r w:rsidRPr="00481D2D">
              <w:t>c21</w:t>
            </w:r>
          </w:p>
        </w:tc>
        <w:tc>
          <w:tcPr>
            <w:tcW w:w="1021" w:type="dxa"/>
          </w:tcPr>
          <w:p w14:paraId="1A73E725" w14:textId="77777777" w:rsidR="00EE72FB" w:rsidRPr="00481D2D" w:rsidRDefault="00EE72FB">
            <w:pPr>
              <w:pStyle w:val="TAL"/>
            </w:pPr>
            <w:r w:rsidRPr="00481D2D">
              <w:t>c21</w:t>
            </w:r>
          </w:p>
        </w:tc>
      </w:tr>
      <w:tr w:rsidR="00047EC0" w:rsidRPr="00481D2D" w14:paraId="41E5D317" w14:textId="77777777" w:rsidTr="00047EC0">
        <w:tc>
          <w:tcPr>
            <w:tcW w:w="851" w:type="dxa"/>
          </w:tcPr>
          <w:p w14:paraId="590DE5D2" w14:textId="77777777" w:rsidR="00047EC0" w:rsidRPr="00481D2D" w:rsidRDefault="00047EC0" w:rsidP="00047EC0">
            <w:pPr>
              <w:pStyle w:val="TAL"/>
            </w:pPr>
            <w:r w:rsidRPr="00481D2D">
              <w:t>25D</w:t>
            </w:r>
          </w:p>
        </w:tc>
        <w:tc>
          <w:tcPr>
            <w:tcW w:w="2665" w:type="dxa"/>
          </w:tcPr>
          <w:p w14:paraId="05369976" w14:textId="77777777" w:rsidR="00047EC0" w:rsidRPr="00481D2D" w:rsidRDefault="00047EC0" w:rsidP="00047EC0">
            <w:pPr>
              <w:pStyle w:val="TAL"/>
            </w:pPr>
            <w:r w:rsidRPr="00481D2D">
              <w:t>Session-ID</w:t>
            </w:r>
          </w:p>
        </w:tc>
        <w:tc>
          <w:tcPr>
            <w:tcW w:w="1021" w:type="dxa"/>
          </w:tcPr>
          <w:p w14:paraId="1AA9F420" w14:textId="77777777" w:rsidR="00047EC0" w:rsidRPr="00481D2D" w:rsidRDefault="00047EC0" w:rsidP="00047EC0">
            <w:pPr>
              <w:pStyle w:val="TAL"/>
            </w:pPr>
            <w:r w:rsidRPr="00481D2D">
              <w:t>[162]</w:t>
            </w:r>
          </w:p>
        </w:tc>
        <w:tc>
          <w:tcPr>
            <w:tcW w:w="1021" w:type="dxa"/>
          </w:tcPr>
          <w:p w14:paraId="05072235" w14:textId="77777777" w:rsidR="00047EC0" w:rsidRPr="00481D2D" w:rsidRDefault="00047EC0" w:rsidP="00047EC0">
            <w:pPr>
              <w:pStyle w:val="TAL"/>
            </w:pPr>
            <w:r w:rsidRPr="00481D2D">
              <w:t>o</w:t>
            </w:r>
          </w:p>
        </w:tc>
        <w:tc>
          <w:tcPr>
            <w:tcW w:w="1021" w:type="dxa"/>
          </w:tcPr>
          <w:p w14:paraId="7DB7EFAA" w14:textId="77777777" w:rsidR="00047EC0" w:rsidRPr="00481D2D" w:rsidRDefault="00047EC0" w:rsidP="00047EC0">
            <w:pPr>
              <w:pStyle w:val="TAL"/>
            </w:pPr>
            <w:r w:rsidRPr="00481D2D">
              <w:t>c35</w:t>
            </w:r>
          </w:p>
        </w:tc>
        <w:tc>
          <w:tcPr>
            <w:tcW w:w="1021" w:type="dxa"/>
          </w:tcPr>
          <w:p w14:paraId="1472579A" w14:textId="77777777" w:rsidR="00047EC0" w:rsidRPr="00481D2D" w:rsidRDefault="00047EC0" w:rsidP="00047EC0">
            <w:pPr>
              <w:pStyle w:val="TAL"/>
            </w:pPr>
            <w:r w:rsidRPr="00481D2D">
              <w:t>[162]</w:t>
            </w:r>
          </w:p>
        </w:tc>
        <w:tc>
          <w:tcPr>
            <w:tcW w:w="1021" w:type="dxa"/>
          </w:tcPr>
          <w:p w14:paraId="019778C1" w14:textId="77777777" w:rsidR="00047EC0" w:rsidRPr="00481D2D" w:rsidRDefault="00047EC0" w:rsidP="00047EC0">
            <w:pPr>
              <w:pStyle w:val="TAL"/>
            </w:pPr>
            <w:r w:rsidRPr="00481D2D">
              <w:t>o</w:t>
            </w:r>
          </w:p>
        </w:tc>
        <w:tc>
          <w:tcPr>
            <w:tcW w:w="1021" w:type="dxa"/>
          </w:tcPr>
          <w:p w14:paraId="2B00345E" w14:textId="77777777" w:rsidR="00047EC0" w:rsidRPr="00481D2D" w:rsidRDefault="00047EC0" w:rsidP="00047EC0">
            <w:pPr>
              <w:pStyle w:val="TAL"/>
            </w:pPr>
            <w:r w:rsidRPr="00481D2D">
              <w:t>c35</w:t>
            </w:r>
          </w:p>
        </w:tc>
      </w:tr>
      <w:tr w:rsidR="00EE72FB" w:rsidRPr="00481D2D" w14:paraId="47B26D03" w14:textId="77777777">
        <w:tc>
          <w:tcPr>
            <w:tcW w:w="851" w:type="dxa"/>
          </w:tcPr>
          <w:p w14:paraId="28DFEFA3" w14:textId="77777777" w:rsidR="00EE72FB" w:rsidRPr="00481D2D" w:rsidRDefault="00EE72FB">
            <w:pPr>
              <w:pStyle w:val="TAL"/>
            </w:pPr>
            <w:r w:rsidRPr="00481D2D">
              <w:t>26</w:t>
            </w:r>
          </w:p>
        </w:tc>
        <w:tc>
          <w:tcPr>
            <w:tcW w:w="2665" w:type="dxa"/>
          </w:tcPr>
          <w:p w14:paraId="31F90CF1" w14:textId="77777777" w:rsidR="00EE72FB" w:rsidRPr="00481D2D" w:rsidRDefault="00EE72FB">
            <w:pPr>
              <w:pStyle w:val="TAL"/>
            </w:pPr>
            <w:r w:rsidRPr="00481D2D">
              <w:t>Supported</w:t>
            </w:r>
          </w:p>
        </w:tc>
        <w:tc>
          <w:tcPr>
            <w:tcW w:w="1021" w:type="dxa"/>
          </w:tcPr>
          <w:p w14:paraId="3A725364" w14:textId="77777777" w:rsidR="00EE72FB" w:rsidRPr="00481D2D" w:rsidRDefault="00EE72FB">
            <w:pPr>
              <w:pStyle w:val="TAL"/>
            </w:pPr>
            <w:r w:rsidRPr="00481D2D">
              <w:t>[26] 20.37</w:t>
            </w:r>
          </w:p>
        </w:tc>
        <w:tc>
          <w:tcPr>
            <w:tcW w:w="1021" w:type="dxa"/>
          </w:tcPr>
          <w:p w14:paraId="4EF5F500" w14:textId="77777777" w:rsidR="00EE72FB" w:rsidRPr="00481D2D" w:rsidRDefault="00EE72FB">
            <w:pPr>
              <w:pStyle w:val="TAL"/>
            </w:pPr>
            <w:r w:rsidRPr="00481D2D">
              <w:t>o</w:t>
            </w:r>
          </w:p>
        </w:tc>
        <w:tc>
          <w:tcPr>
            <w:tcW w:w="1021" w:type="dxa"/>
          </w:tcPr>
          <w:p w14:paraId="4CC4DA64" w14:textId="77777777" w:rsidR="00EE72FB" w:rsidRPr="00481D2D" w:rsidRDefault="00EE72FB">
            <w:pPr>
              <w:pStyle w:val="TAL"/>
            </w:pPr>
            <w:r w:rsidRPr="00481D2D">
              <w:t>o</w:t>
            </w:r>
          </w:p>
        </w:tc>
        <w:tc>
          <w:tcPr>
            <w:tcW w:w="1021" w:type="dxa"/>
          </w:tcPr>
          <w:p w14:paraId="36FAFC8E" w14:textId="77777777" w:rsidR="00EE72FB" w:rsidRPr="00481D2D" w:rsidRDefault="00EE72FB">
            <w:pPr>
              <w:pStyle w:val="TAL"/>
            </w:pPr>
            <w:r w:rsidRPr="00481D2D">
              <w:t>[26] 20.37</w:t>
            </w:r>
          </w:p>
        </w:tc>
        <w:tc>
          <w:tcPr>
            <w:tcW w:w="1021" w:type="dxa"/>
          </w:tcPr>
          <w:p w14:paraId="55B79F56" w14:textId="77777777" w:rsidR="00EE72FB" w:rsidRPr="00481D2D" w:rsidRDefault="00EE72FB">
            <w:pPr>
              <w:pStyle w:val="TAL"/>
            </w:pPr>
            <w:r w:rsidRPr="00481D2D">
              <w:t>m</w:t>
            </w:r>
          </w:p>
        </w:tc>
        <w:tc>
          <w:tcPr>
            <w:tcW w:w="1021" w:type="dxa"/>
          </w:tcPr>
          <w:p w14:paraId="00689896" w14:textId="77777777" w:rsidR="00EE72FB" w:rsidRPr="00481D2D" w:rsidRDefault="00EE72FB">
            <w:pPr>
              <w:pStyle w:val="TAL"/>
            </w:pPr>
            <w:r w:rsidRPr="00481D2D">
              <w:t>m</w:t>
            </w:r>
          </w:p>
        </w:tc>
      </w:tr>
      <w:tr w:rsidR="00EE72FB" w:rsidRPr="00481D2D" w14:paraId="2D84FC10" w14:textId="77777777">
        <w:tc>
          <w:tcPr>
            <w:tcW w:w="851" w:type="dxa"/>
          </w:tcPr>
          <w:p w14:paraId="230CE09D" w14:textId="77777777" w:rsidR="00EE72FB" w:rsidRPr="00481D2D" w:rsidRDefault="00EE72FB">
            <w:pPr>
              <w:pStyle w:val="TAL"/>
            </w:pPr>
            <w:r w:rsidRPr="00481D2D">
              <w:t>27</w:t>
            </w:r>
          </w:p>
        </w:tc>
        <w:tc>
          <w:tcPr>
            <w:tcW w:w="2665" w:type="dxa"/>
          </w:tcPr>
          <w:p w14:paraId="4011A4B4" w14:textId="77777777" w:rsidR="00EE72FB" w:rsidRPr="00481D2D" w:rsidRDefault="00EE72FB">
            <w:pPr>
              <w:pStyle w:val="TAL"/>
            </w:pPr>
            <w:r w:rsidRPr="00481D2D">
              <w:t>Timestamp</w:t>
            </w:r>
          </w:p>
        </w:tc>
        <w:tc>
          <w:tcPr>
            <w:tcW w:w="1021" w:type="dxa"/>
          </w:tcPr>
          <w:p w14:paraId="7FE853AB" w14:textId="77777777" w:rsidR="00EE72FB" w:rsidRPr="00481D2D" w:rsidRDefault="00EE72FB">
            <w:pPr>
              <w:pStyle w:val="TAL"/>
            </w:pPr>
            <w:r w:rsidRPr="00481D2D">
              <w:t>[26] 20.38</w:t>
            </w:r>
          </w:p>
        </w:tc>
        <w:tc>
          <w:tcPr>
            <w:tcW w:w="1021" w:type="dxa"/>
          </w:tcPr>
          <w:p w14:paraId="0EDED5DD" w14:textId="77777777" w:rsidR="00EE72FB" w:rsidRPr="00481D2D" w:rsidRDefault="00EE72FB">
            <w:pPr>
              <w:pStyle w:val="TAL"/>
            </w:pPr>
            <w:r w:rsidRPr="00481D2D">
              <w:t>c9</w:t>
            </w:r>
          </w:p>
        </w:tc>
        <w:tc>
          <w:tcPr>
            <w:tcW w:w="1021" w:type="dxa"/>
          </w:tcPr>
          <w:p w14:paraId="15BF33D0" w14:textId="77777777" w:rsidR="00EE72FB" w:rsidRPr="00481D2D" w:rsidRDefault="00EE72FB">
            <w:pPr>
              <w:pStyle w:val="TAL"/>
            </w:pPr>
            <w:r w:rsidRPr="00481D2D">
              <w:t>c9</w:t>
            </w:r>
          </w:p>
        </w:tc>
        <w:tc>
          <w:tcPr>
            <w:tcW w:w="1021" w:type="dxa"/>
          </w:tcPr>
          <w:p w14:paraId="633372B3" w14:textId="77777777" w:rsidR="00EE72FB" w:rsidRPr="00481D2D" w:rsidRDefault="00EE72FB">
            <w:pPr>
              <w:pStyle w:val="TAL"/>
            </w:pPr>
            <w:r w:rsidRPr="00481D2D">
              <w:t>[26] 20.38</w:t>
            </w:r>
          </w:p>
        </w:tc>
        <w:tc>
          <w:tcPr>
            <w:tcW w:w="1021" w:type="dxa"/>
          </w:tcPr>
          <w:p w14:paraId="47C42973" w14:textId="77777777" w:rsidR="00EE72FB" w:rsidRPr="00481D2D" w:rsidRDefault="00EE72FB">
            <w:pPr>
              <w:pStyle w:val="TAL"/>
            </w:pPr>
            <w:r w:rsidRPr="00481D2D">
              <w:t>m</w:t>
            </w:r>
          </w:p>
        </w:tc>
        <w:tc>
          <w:tcPr>
            <w:tcW w:w="1021" w:type="dxa"/>
          </w:tcPr>
          <w:p w14:paraId="4B76F43F" w14:textId="77777777" w:rsidR="00EE72FB" w:rsidRPr="00481D2D" w:rsidRDefault="00EE72FB">
            <w:pPr>
              <w:pStyle w:val="TAL"/>
            </w:pPr>
            <w:r w:rsidRPr="00481D2D">
              <w:t>m</w:t>
            </w:r>
          </w:p>
        </w:tc>
      </w:tr>
      <w:tr w:rsidR="00EE72FB" w:rsidRPr="00481D2D" w14:paraId="6A60CBF4" w14:textId="77777777">
        <w:tc>
          <w:tcPr>
            <w:tcW w:w="851" w:type="dxa"/>
          </w:tcPr>
          <w:p w14:paraId="61C6D038" w14:textId="77777777" w:rsidR="00EE72FB" w:rsidRPr="00481D2D" w:rsidRDefault="00EE72FB">
            <w:pPr>
              <w:pStyle w:val="TAL"/>
            </w:pPr>
            <w:r w:rsidRPr="00481D2D">
              <w:t>28</w:t>
            </w:r>
          </w:p>
        </w:tc>
        <w:tc>
          <w:tcPr>
            <w:tcW w:w="2665" w:type="dxa"/>
          </w:tcPr>
          <w:p w14:paraId="232EEF74" w14:textId="77777777" w:rsidR="00EE72FB" w:rsidRPr="00481D2D" w:rsidRDefault="00EE72FB">
            <w:pPr>
              <w:pStyle w:val="TAL"/>
            </w:pPr>
            <w:r w:rsidRPr="00481D2D">
              <w:t>To</w:t>
            </w:r>
          </w:p>
        </w:tc>
        <w:tc>
          <w:tcPr>
            <w:tcW w:w="1021" w:type="dxa"/>
          </w:tcPr>
          <w:p w14:paraId="5AA4F953" w14:textId="77777777" w:rsidR="00EE72FB" w:rsidRPr="00481D2D" w:rsidRDefault="00EE72FB">
            <w:pPr>
              <w:pStyle w:val="TAL"/>
            </w:pPr>
            <w:r w:rsidRPr="00481D2D">
              <w:t>[26] 20.39</w:t>
            </w:r>
          </w:p>
        </w:tc>
        <w:tc>
          <w:tcPr>
            <w:tcW w:w="1021" w:type="dxa"/>
          </w:tcPr>
          <w:p w14:paraId="05FDCA3C" w14:textId="77777777" w:rsidR="00EE72FB" w:rsidRPr="00481D2D" w:rsidRDefault="00EE72FB">
            <w:pPr>
              <w:pStyle w:val="TAL"/>
            </w:pPr>
            <w:r w:rsidRPr="00481D2D">
              <w:t>m</w:t>
            </w:r>
          </w:p>
        </w:tc>
        <w:tc>
          <w:tcPr>
            <w:tcW w:w="1021" w:type="dxa"/>
          </w:tcPr>
          <w:p w14:paraId="7444148B" w14:textId="77777777" w:rsidR="00EE72FB" w:rsidRPr="00481D2D" w:rsidRDefault="00EE72FB">
            <w:pPr>
              <w:pStyle w:val="TAL"/>
            </w:pPr>
            <w:r w:rsidRPr="00481D2D">
              <w:t>m</w:t>
            </w:r>
          </w:p>
        </w:tc>
        <w:tc>
          <w:tcPr>
            <w:tcW w:w="1021" w:type="dxa"/>
          </w:tcPr>
          <w:p w14:paraId="72D513E6" w14:textId="77777777" w:rsidR="00EE72FB" w:rsidRPr="00481D2D" w:rsidRDefault="00EE72FB">
            <w:pPr>
              <w:pStyle w:val="TAL"/>
            </w:pPr>
            <w:r w:rsidRPr="00481D2D">
              <w:t>[26] 20.39</w:t>
            </w:r>
          </w:p>
        </w:tc>
        <w:tc>
          <w:tcPr>
            <w:tcW w:w="1021" w:type="dxa"/>
          </w:tcPr>
          <w:p w14:paraId="7369650C" w14:textId="77777777" w:rsidR="00EE72FB" w:rsidRPr="00481D2D" w:rsidRDefault="00EE72FB">
            <w:pPr>
              <w:pStyle w:val="TAL"/>
            </w:pPr>
            <w:r w:rsidRPr="00481D2D">
              <w:t>m</w:t>
            </w:r>
          </w:p>
        </w:tc>
        <w:tc>
          <w:tcPr>
            <w:tcW w:w="1021" w:type="dxa"/>
          </w:tcPr>
          <w:p w14:paraId="2D567F5D" w14:textId="77777777" w:rsidR="00EE72FB" w:rsidRPr="00481D2D" w:rsidRDefault="00EE72FB">
            <w:pPr>
              <w:pStyle w:val="TAL"/>
            </w:pPr>
            <w:r w:rsidRPr="00481D2D">
              <w:t>m</w:t>
            </w:r>
          </w:p>
        </w:tc>
      </w:tr>
      <w:tr w:rsidR="00EE72FB" w:rsidRPr="00481D2D" w14:paraId="5C789F85" w14:textId="77777777">
        <w:tc>
          <w:tcPr>
            <w:tcW w:w="851" w:type="dxa"/>
          </w:tcPr>
          <w:p w14:paraId="1E7D402F" w14:textId="77777777" w:rsidR="00EE72FB" w:rsidRPr="00481D2D" w:rsidRDefault="00EE72FB">
            <w:pPr>
              <w:pStyle w:val="TAL"/>
            </w:pPr>
            <w:r w:rsidRPr="00481D2D">
              <w:t>29</w:t>
            </w:r>
          </w:p>
        </w:tc>
        <w:tc>
          <w:tcPr>
            <w:tcW w:w="2665" w:type="dxa"/>
          </w:tcPr>
          <w:p w14:paraId="46141E2B" w14:textId="77777777" w:rsidR="00EE72FB" w:rsidRPr="00481D2D" w:rsidRDefault="00EE72FB">
            <w:pPr>
              <w:pStyle w:val="TAL"/>
            </w:pPr>
            <w:r w:rsidRPr="00481D2D">
              <w:t>User-Agent</w:t>
            </w:r>
          </w:p>
        </w:tc>
        <w:tc>
          <w:tcPr>
            <w:tcW w:w="1021" w:type="dxa"/>
          </w:tcPr>
          <w:p w14:paraId="0CD64253" w14:textId="77777777" w:rsidR="00EE72FB" w:rsidRPr="00481D2D" w:rsidRDefault="00EE72FB">
            <w:pPr>
              <w:pStyle w:val="TAL"/>
            </w:pPr>
            <w:r w:rsidRPr="00481D2D">
              <w:t>[26] 20.41</w:t>
            </w:r>
          </w:p>
        </w:tc>
        <w:tc>
          <w:tcPr>
            <w:tcW w:w="1021" w:type="dxa"/>
          </w:tcPr>
          <w:p w14:paraId="12BB1072" w14:textId="77777777" w:rsidR="00EE72FB" w:rsidRPr="00481D2D" w:rsidRDefault="00EE72FB">
            <w:pPr>
              <w:pStyle w:val="TAL"/>
            </w:pPr>
            <w:r w:rsidRPr="00481D2D">
              <w:t>o</w:t>
            </w:r>
          </w:p>
        </w:tc>
        <w:tc>
          <w:tcPr>
            <w:tcW w:w="1021" w:type="dxa"/>
          </w:tcPr>
          <w:p w14:paraId="2D7291EC" w14:textId="77777777" w:rsidR="00EE72FB" w:rsidRPr="00481D2D" w:rsidRDefault="00EE72FB">
            <w:pPr>
              <w:pStyle w:val="TAL"/>
            </w:pPr>
            <w:r w:rsidRPr="00481D2D">
              <w:t>o</w:t>
            </w:r>
          </w:p>
        </w:tc>
        <w:tc>
          <w:tcPr>
            <w:tcW w:w="1021" w:type="dxa"/>
          </w:tcPr>
          <w:p w14:paraId="1F54E088" w14:textId="77777777" w:rsidR="00EE72FB" w:rsidRPr="00481D2D" w:rsidRDefault="00EE72FB">
            <w:pPr>
              <w:pStyle w:val="TAL"/>
            </w:pPr>
            <w:r w:rsidRPr="00481D2D">
              <w:t>[26] 20.41</w:t>
            </w:r>
          </w:p>
        </w:tc>
        <w:tc>
          <w:tcPr>
            <w:tcW w:w="1021" w:type="dxa"/>
          </w:tcPr>
          <w:p w14:paraId="16367410" w14:textId="77777777" w:rsidR="00EE72FB" w:rsidRPr="00481D2D" w:rsidRDefault="00EE72FB">
            <w:pPr>
              <w:pStyle w:val="TAL"/>
            </w:pPr>
            <w:r w:rsidRPr="00481D2D">
              <w:t>o</w:t>
            </w:r>
          </w:p>
        </w:tc>
        <w:tc>
          <w:tcPr>
            <w:tcW w:w="1021" w:type="dxa"/>
          </w:tcPr>
          <w:p w14:paraId="420F3532" w14:textId="77777777" w:rsidR="00EE72FB" w:rsidRPr="00481D2D" w:rsidRDefault="00EE72FB">
            <w:pPr>
              <w:pStyle w:val="TAL"/>
            </w:pPr>
            <w:r w:rsidRPr="00481D2D">
              <w:t>o</w:t>
            </w:r>
          </w:p>
        </w:tc>
      </w:tr>
      <w:tr w:rsidR="00EE72FB" w:rsidRPr="00481D2D" w14:paraId="2C571F87" w14:textId="77777777">
        <w:tc>
          <w:tcPr>
            <w:tcW w:w="851" w:type="dxa"/>
          </w:tcPr>
          <w:p w14:paraId="1A8CA1C9" w14:textId="77777777" w:rsidR="00EE72FB" w:rsidRPr="00481D2D" w:rsidRDefault="00EE72FB">
            <w:pPr>
              <w:pStyle w:val="TAL"/>
            </w:pPr>
            <w:r w:rsidRPr="00481D2D">
              <w:t>30</w:t>
            </w:r>
          </w:p>
        </w:tc>
        <w:tc>
          <w:tcPr>
            <w:tcW w:w="2665" w:type="dxa"/>
          </w:tcPr>
          <w:p w14:paraId="20276826" w14:textId="77777777" w:rsidR="00EE72FB" w:rsidRPr="00481D2D" w:rsidRDefault="00EE72FB">
            <w:pPr>
              <w:pStyle w:val="TAL"/>
            </w:pPr>
            <w:r w:rsidRPr="00481D2D">
              <w:t>Via</w:t>
            </w:r>
          </w:p>
        </w:tc>
        <w:tc>
          <w:tcPr>
            <w:tcW w:w="1021" w:type="dxa"/>
          </w:tcPr>
          <w:p w14:paraId="22D34243" w14:textId="77777777" w:rsidR="00EE72FB" w:rsidRPr="00481D2D" w:rsidRDefault="00EE72FB">
            <w:pPr>
              <w:pStyle w:val="TAL"/>
            </w:pPr>
            <w:r w:rsidRPr="00481D2D">
              <w:t>[26] 20.42</w:t>
            </w:r>
          </w:p>
        </w:tc>
        <w:tc>
          <w:tcPr>
            <w:tcW w:w="1021" w:type="dxa"/>
          </w:tcPr>
          <w:p w14:paraId="1DA1D09F" w14:textId="77777777" w:rsidR="00EE72FB" w:rsidRPr="00481D2D" w:rsidRDefault="00EE72FB">
            <w:pPr>
              <w:pStyle w:val="TAL"/>
            </w:pPr>
            <w:r w:rsidRPr="00481D2D">
              <w:t>m</w:t>
            </w:r>
          </w:p>
        </w:tc>
        <w:tc>
          <w:tcPr>
            <w:tcW w:w="1021" w:type="dxa"/>
          </w:tcPr>
          <w:p w14:paraId="63CD13CA" w14:textId="77777777" w:rsidR="00EE72FB" w:rsidRPr="00481D2D" w:rsidRDefault="00EE72FB">
            <w:pPr>
              <w:pStyle w:val="TAL"/>
            </w:pPr>
            <w:r w:rsidRPr="00481D2D">
              <w:t>m</w:t>
            </w:r>
          </w:p>
        </w:tc>
        <w:tc>
          <w:tcPr>
            <w:tcW w:w="1021" w:type="dxa"/>
          </w:tcPr>
          <w:p w14:paraId="4D7D16C8" w14:textId="77777777" w:rsidR="00EE72FB" w:rsidRPr="00481D2D" w:rsidRDefault="00EE72FB">
            <w:pPr>
              <w:pStyle w:val="TAL"/>
            </w:pPr>
            <w:r w:rsidRPr="00481D2D">
              <w:t>[26] 20.42</w:t>
            </w:r>
          </w:p>
        </w:tc>
        <w:tc>
          <w:tcPr>
            <w:tcW w:w="1021" w:type="dxa"/>
          </w:tcPr>
          <w:p w14:paraId="52DFCDCC" w14:textId="77777777" w:rsidR="00EE72FB" w:rsidRPr="00481D2D" w:rsidRDefault="00EE72FB">
            <w:pPr>
              <w:pStyle w:val="TAL"/>
            </w:pPr>
            <w:r w:rsidRPr="00481D2D">
              <w:t>m</w:t>
            </w:r>
          </w:p>
        </w:tc>
        <w:tc>
          <w:tcPr>
            <w:tcW w:w="1021" w:type="dxa"/>
          </w:tcPr>
          <w:p w14:paraId="6EE6EE76" w14:textId="77777777" w:rsidR="00EE72FB" w:rsidRPr="00481D2D" w:rsidRDefault="00EE72FB">
            <w:pPr>
              <w:pStyle w:val="TAL"/>
            </w:pPr>
            <w:r w:rsidRPr="00481D2D">
              <w:t>m</w:t>
            </w:r>
          </w:p>
        </w:tc>
      </w:tr>
      <w:tr w:rsidR="00EE72FB" w:rsidRPr="00481D2D" w14:paraId="1A78890A" w14:textId="77777777">
        <w:trPr>
          <w:cantSplit/>
        </w:trPr>
        <w:tc>
          <w:tcPr>
            <w:tcW w:w="9642" w:type="dxa"/>
            <w:gridSpan w:val="8"/>
          </w:tcPr>
          <w:p w14:paraId="25613EDC" w14:textId="77777777" w:rsidR="00EE72FB" w:rsidRPr="00481D2D" w:rsidRDefault="00EE72FB">
            <w:pPr>
              <w:pStyle w:val="TAN"/>
            </w:pPr>
            <w:r w:rsidRPr="00481D2D">
              <w:t>c2:</w:t>
            </w:r>
            <w:r w:rsidRPr="00481D2D">
              <w:tab/>
              <w:t>IF A.4/2</w:t>
            </w:r>
            <w:r w:rsidR="002A752D" w:rsidRPr="00481D2D">
              <w:t>2</w:t>
            </w:r>
            <w:r w:rsidRPr="00481D2D">
              <w:t xml:space="preserve"> THEN o </w:t>
            </w:r>
            <w:smartTag w:uri="urn:schemas-microsoft-com:office:smarttags" w:element="stockticker">
              <w:r w:rsidRPr="00481D2D">
                <w:t>ELSE</w:t>
              </w:r>
            </w:smartTag>
            <w:r w:rsidRPr="00481D2D">
              <w:t xml:space="preserve"> n/a - - </w:t>
            </w:r>
            <w:r w:rsidR="002A752D" w:rsidRPr="00481D2D">
              <w:t>acting as the notifier of event information</w:t>
            </w:r>
            <w:r w:rsidRPr="00481D2D">
              <w:t>.</w:t>
            </w:r>
          </w:p>
          <w:p w14:paraId="1EB535F8" w14:textId="77777777" w:rsidR="00EE72FB" w:rsidRPr="00481D2D" w:rsidRDefault="00EE72FB">
            <w:pPr>
              <w:pStyle w:val="TAN"/>
            </w:pPr>
            <w:r w:rsidRPr="00481D2D">
              <w:t>c3:</w:t>
            </w:r>
            <w:r w:rsidRPr="00481D2D">
              <w:tab/>
              <w:t>IF A.4/2</w:t>
            </w:r>
            <w:r w:rsidR="002A752D" w:rsidRPr="00481D2D">
              <w:t>3</w:t>
            </w:r>
            <w:r w:rsidRPr="00481D2D">
              <w:t xml:space="preserve"> THEN m </w:t>
            </w:r>
            <w:smartTag w:uri="urn:schemas-microsoft-com:office:smarttags" w:element="stockticker">
              <w:r w:rsidRPr="00481D2D">
                <w:t>ELSE</w:t>
              </w:r>
            </w:smartTag>
            <w:r w:rsidRPr="00481D2D">
              <w:t xml:space="preserve"> n/a - - </w:t>
            </w:r>
            <w:r w:rsidR="002A752D" w:rsidRPr="00481D2D">
              <w:t>acting as the subscriber to event information</w:t>
            </w:r>
            <w:r w:rsidRPr="00481D2D">
              <w:t>.</w:t>
            </w:r>
          </w:p>
          <w:p w14:paraId="28E43FD7" w14:textId="77777777" w:rsidR="00EE72FB" w:rsidRPr="00481D2D" w:rsidRDefault="00EE72FB">
            <w:pPr>
              <w:pStyle w:val="TAN"/>
            </w:pPr>
            <w:r w:rsidRPr="00481D2D">
              <w:t>c4:</w:t>
            </w:r>
            <w:r w:rsidRPr="00481D2D">
              <w:tab/>
              <w:t xml:space="preserve">IF A.4/7 THEN m </w:t>
            </w:r>
            <w:smartTag w:uri="urn:schemas-microsoft-com:office:smarttags" w:element="stockticker">
              <w:r w:rsidRPr="00481D2D">
                <w:t>ELSE</w:t>
              </w:r>
            </w:smartTag>
            <w:r w:rsidRPr="00481D2D">
              <w:t xml:space="preserve"> n/a - - authentication between UA and UA.</w:t>
            </w:r>
          </w:p>
          <w:p w14:paraId="5771DF4A" w14:textId="77777777" w:rsidR="00EE72FB" w:rsidRPr="00481D2D" w:rsidRDefault="00EE72FB">
            <w:pPr>
              <w:pStyle w:val="TAN"/>
            </w:pPr>
            <w:r w:rsidRPr="00481D2D">
              <w:t>c5:</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14:paraId="468FFEF6" w14:textId="77777777" w:rsidR="00EE72FB" w:rsidRPr="00481D2D" w:rsidRDefault="00EE72FB">
            <w:pPr>
              <w:pStyle w:val="TAN"/>
            </w:pPr>
            <w:r w:rsidRPr="00481D2D">
              <w:t>c6:</w:t>
            </w:r>
            <w:r w:rsidRPr="00481D2D">
              <w:tab/>
              <w:t xml:space="preserve">IF A.4/26 THEN o </w:t>
            </w:r>
            <w:smartTag w:uri="urn:schemas-microsoft-com:office:smarttags" w:element="stockticker">
              <w:r w:rsidRPr="00481D2D">
                <w:t>ELSE</w:t>
              </w:r>
            </w:smartTag>
            <w:r w:rsidRPr="00481D2D">
              <w:t xml:space="preserve"> n/a - - a privacy mechanism for the Session Initiation Protocol (SIP).</w:t>
            </w:r>
          </w:p>
          <w:p w14:paraId="1D34FE7C" w14:textId="77777777" w:rsidR="00EE72FB" w:rsidRPr="00481D2D" w:rsidRDefault="00EE72FB">
            <w:pPr>
              <w:pStyle w:val="TAN"/>
            </w:pPr>
            <w:r w:rsidRPr="00481D2D">
              <w:t>c8:</w:t>
            </w:r>
            <w:r w:rsidRPr="00481D2D">
              <w:tab/>
              <w:t xml:space="preserve">IF A.4/38 THEN o </w:t>
            </w:r>
            <w:smartTag w:uri="urn:schemas-microsoft-com:office:smarttags" w:element="stockticker">
              <w:r w:rsidRPr="00481D2D">
                <w:t>ELSE</w:t>
              </w:r>
            </w:smartTag>
            <w:r w:rsidRPr="00481D2D">
              <w:t xml:space="preserve"> n/a - - the Reason header field for the session initiation protocol.</w:t>
            </w:r>
          </w:p>
          <w:p w14:paraId="151389BB" w14:textId="77777777" w:rsidR="00EE72FB" w:rsidRPr="00481D2D" w:rsidRDefault="00EE72FB">
            <w:pPr>
              <w:pStyle w:val="TAN"/>
            </w:pPr>
            <w:r w:rsidRPr="00481D2D">
              <w:t>c9:</w:t>
            </w:r>
            <w:r w:rsidRPr="00481D2D">
              <w:tab/>
              <w:t xml:space="preserve">IF A.4/6 THEN o </w:t>
            </w:r>
            <w:smartTag w:uri="urn:schemas-microsoft-com:office:smarttags" w:element="stockticker">
              <w:r w:rsidRPr="00481D2D">
                <w:t>ELSE</w:t>
              </w:r>
            </w:smartTag>
            <w:r w:rsidRPr="00481D2D">
              <w:t xml:space="preserve"> n/a - - timestamping of requests.</w:t>
            </w:r>
          </w:p>
          <w:p w14:paraId="299784A1" w14:textId="77777777" w:rsidR="00EE72FB" w:rsidRPr="00481D2D" w:rsidRDefault="00EE72FB">
            <w:pPr>
              <w:pStyle w:val="TAN"/>
            </w:pPr>
            <w:r w:rsidRPr="00481D2D">
              <w:t>c10:</w:t>
            </w:r>
            <w:r w:rsidRPr="00481D2D">
              <w:tab/>
              <w:t xml:space="preserve">IF A.4/8A THEN m </w:t>
            </w:r>
            <w:smartTag w:uri="urn:schemas-microsoft-com:office:smarttags" w:element="stockticker">
              <w:r w:rsidRPr="00481D2D">
                <w:t>ELSE</w:t>
              </w:r>
            </w:smartTag>
            <w:r w:rsidRPr="00481D2D">
              <w:t xml:space="preserve"> n/a - - authentication between UA and proxy.</w:t>
            </w:r>
          </w:p>
          <w:p w14:paraId="34C7E915" w14:textId="77777777" w:rsidR="00EE72FB" w:rsidRPr="00481D2D" w:rsidRDefault="00EE72FB">
            <w:pPr>
              <w:pStyle w:val="TAN"/>
            </w:pPr>
            <w:r w:rsidRPr="00481D2D">
              <w:t>c11:</w:t>
            </w:r>
            <w:r w:rsidRPr="00481D2D">
              <w:tab/>
              <w:t xml:space="preserve">IF A.4/34 THEN o </w:t>
            </w:r>
            <w:smartTag w:uri="urn:schemas-microsoft-com:office:smarttags" w:element="stockticker">
              <w:r w:rsidRPr="00481D2D">
                <w:t>ELSE</w:t>
              </w:r>
            </w:smartTag>
            <w:r w:rsidRPr="00481D2D">
              <w:t xml:space="preserve"> n/a - - the P-Access-Network-Info header extension.</w:t>
            </w:r>
          </w:p>
          <w:p w14:paraId="7445A73D" w14:textId="77777777" w:rsidR="00EE72FB" w:rsidRPr="00481D2D" w:rsidRDefault="00EE72FB">
            <w:pPr>
              <w:pStyle w:val="TAN"/>
            </w:pPr>
            <w:r w:rsidRPr="00481D2D">
              <w:t>c12:</w:t>
            </w:r>
            <w:r w:rsidRPr="00481D2D">
              <w:tab/>
              <w:t xml:space="preserve">IF A.4/34 </w:t>
            </w:r>
            <w:smartTag w:uri="urn:schemas-microsoft-com:office:smarttags" w:element="stockticker">
              <w:r w:rsidRPr="00481D2D">
                <w:t>AND</w:t>
              </w:r>
            </w:smartTag>
            <w:r w:rsidRPr="00481D2D">
              <w:t xml:space="preserve"> A.3/1 THEN m </w:t>
            </w:r>
            <w:smartTag w:uri="urn:schemas-microsoft-com:office:smarttags" w:element="stockticker">
              <w:r w:rsidRPr="00481D2D">
                <w:t>ELSE</w:t>
              </w:r>
            </w:smartTag>
            <w:r w:rsidRPr="00481D2D">
              <w:t xml:space="preserve"> n/a - - the P-Access-Network-Info header extension and UE.</w:t>
            </w:r>
          </w:p>
          <w:p w14:paraId="2F2DBC7B" w14:textId="77777777" w:rsidR="00EE72FB" w:rsidRPr="00481D2D" w:rsidRDefault="00EE72FB">
            <w:pPr>
              <w:pStyle w:val="TAN"/>
            </w:pPr>
            <w:r w:rsidRPr="00481D2D">
              <w:t>c13:</w:t>
            </w:r>
            <w:r w:rsidRPr="00481D2D">
              <w:tab/>
              <w:t xml:space="preserve">IF A.4/34 </w:t>
            </w:r>
            <w:smartTag w:uri="urn:schemas-microsoft-com:office:smarttags" w:element="stockticker">
              <w:r w:rsidRPr="00481D2D">
                <w:t>AND</w:t>
              </w:r>
            </w:smartTag>
            <w:r w:rsidRPr="00481D2D">
              <w:t xml:space="preserve"> (A.3/7A OR A.3/7D</w:t>
            </w:r>
            <w:r w:rsidR="00EB40B1" w:rsidRPr="00481D2D">
              <w:t xml:space="preserve"> OR A3A/84</w:t>
            </w:r>
            <w:r w:rsidRPr="00481D2D">
              <w:t xml:space="preserve">) THEN m </w:t>
            </w:r>
            <w:smartTag w:uri="urn:schemas-microsoft-com:office:smarttags" w:element="stockticker">
              <w:r w:rsidRPr="00481D2D">
                <w:t>ELSE</w:t>
              </w:r>
            </w:smartTag>
            <w:r w:rsidRPr="00481D2D">
              <w:t xml:space="preserve"> n/a - - the P-Access-Network-Info header extension and AS acting as terminating UA</w:t>
            </w:r>
            <w:r w:rsidR="00EB40B1" w:rsidRPr="00481D2D">
              <w:t>,</w:t>
            </w:r>
            <w:r w:rsidRPr="00481D2D">
              <w:t xml:space="preserve"> AS acting as third-party call controller</w:t>
            </w:r>
            <w:r w:rsidR="00EB40B1" w:rsidRPr="00481D2D">
              <w:t xml:space="preserve"> or EATF</w:t>
            </w:r>
            <w:r w:rsidRPr="00481D2D">
              <w:t>.</w:t>
            </w:r>
          </w:p>
          <w:p w14:paraId="08A49520" w14:textId="77777777" w:rsidR="00EE72FB" w:rsidRPr="00481D2D" w:rsidRDefault="00EE72FB">
            <w:pPr>
              <w:pStyle w:val="TAN"/>
            </w:pPr>
            <w:r w:rsidRPr="00481D2D">
              <w:t>c14:</w:t>
            </w:r>
            <w:r w:rsidRPr="00481D2D">
              <w:tab/>
              <w:t xml:space="preserve">IF A.4/36 THEN o </w:t>
            </w:r>
            <w:smartTag w:uri="urn:schemas-microsoft-com:office:smarttags" w:element="stockticker">
              <w:r w:rsidRPr="00481D2D">
                <w:t>ELSE</w:t>
              </w:r>
            </w:smartTag>
            <w:r w:rsidRPr="00481D2D">
              <w:t xml:space="preserve"> n/a - - the P-Charging-Vector header extension.</w:t>
            </w:r>
          </w:p>
          <w:p w14:paraId="2CF9A952" w14:textId="77777777" w:rsidR="00EE72FB" w:rsidRPr="00481D2D" w:rsidRDefault="00EE72FB">
            <w:pPr>
              <w:pStyle w:val="TAN"/>
            </w:pPr>
            <w:r w:rsidRPr="00481D2D">
              <w:t>c15:</w:t>
            </w:r>
            <w:r w:rsidRPr="00481D2D">
              <w:tab/>
              <w:t xml:space="preserve">IF A.4/36 THEN m </w:t>
            </w:r>
            <w:smartTag w:uri="urn:schemas-microsoft-com:office:smarttags" w:element="stockticker">
              <w:r w:rsidRPr="00481D2D">
                <w:t>ELSE</w:t>
              </w:r>
            </w:smartTag>
            <w:r w:rsidRPr="00481D2D">
              <w:t xml:space="preserve"> n/a - - the P-Charging-Vector header extension.</w:t>
            </w:r>
          </w:p>
          <w:p w14:paraId="00E16737" w14:textId="77777777" w:rsidR="00EE72FB" w:rsidRPr="00481D2D" w:rsidRDefault="00EE72FB">
            <w:pPr>
              <w:pStyle w:val="TAN"/>
            </w:pPr>
            <w:r w:rsidRPr="00481D2D">
              <w:t>c16:</w:t>
            </w:r>
            <w:r w:rsidRPr="00481D2D">
              <w:tab/>
              <w:t xml:space="preserve">IF A.4/35 THEN o </w:t>
            </w:r>
            <w:smartTag w:uri="urn:schemas-microsoft-com:office:smarttags" w:element="stockticker">
              <w:r w:rsidRPr="00481D2D">
                <w:t>ELSE</w:t>
              </w:r>
            </w:smartTag>
            <w:r w:rsidRPr="00481D2D">
              <w:t xml:space="preserve"> n/a - - the P-Charging-Function-Addresses header extension.</w:t>
            </w:r>
          </w:p>
          <w:p w14:paraId="624153D6" w14:textId="77777777" w:rsidR="00EE72FB" w:rsidRPr="00481D2D" w:rsidRDefault="00EE72FB">
            <w:pPr>
              <w:pStyle w:val="TAN"/>
            </w:pPr>
            <w:r w:rsidRPr="00481D2D">
              <w:t>c17:</w:t>
            </w:r>
            <w:r w:rsidRPr="00481D2D">
              <w:tab/>
              <w:t xml:space="preserve">IF A.4/35 THEN m </w:t>
            </w:r>
            <w:smartTag w:uri="urn:schemas-microsoft-com:office:smarttags" w:element="stockticker">
              <w:r w:rsidRPr="00481D2D">
                <w:t>ELSE</w:t>
              </w:r>
            </w:smartTag>
            <w:r w:rsidRPr="00481D2D">
              <w:t xml:space="preserve"> n/a - - the P-Charging-Function-Addresses header extension.</w:t>
            </w:r>
          </w:p>
          <w:p w14:paraId="7F3A350C" w14:textId="77777777" w:rsidR="00EE72FB" w:rsidRPr="00481D2D" w:rsidRDefault="00EE72FB">
            <w:pPr>
              <w:pStyle w:val="TAN"/>
            </w:pPr>
            <w:r w:rsidRPr="00481D2D">
              <w:t>c18:</w:t>
            </w:r>
            <w:r w:rsidRPr="00481D2D">
              <w:tab/>
              <w:t xml:space="preserve">IF A.4/37 </w:t>
            </w:r>
            <w:r w:rsidR="00757A70" w:rsidRPr="00481D2D">
              <w:t xml:space="preserve">OR A.4/37A </w:t>
            </w:r>
            <w:r w:rsidRPr="00481D2D">
              <w:t xml:space="preserve">THEN o </w:t>
            </w:r>
            <w:smartTag w:uri="urn:schemas-microsoft-com:office:smarttags" w:element="stockticker">
              <w:r w:rsidRPr="00481D2D">
                <w:t>ELSE</w:t>
              </w:r>
            </w:smartTag>
            <w:r w:rsidRPr="00481D2D">
              <w:t xml:space="preserve"> n/a - - security mechanism agreement for the session initiation protocol </w:t>
            </w:r>
            <w:r w:rsidR="004A54E2" w:rsidRPr="00481D2D">
              <w:t xml:space="preserve">or mediasec header field parameter for marking security mechanisms related to media </w:t>
            </w:r>
            <w:r w:rsidRPr="00481D2D">
              <w:t>(note).</w:t>
            </w:r>
          </w:p>
          <w:p w14:paraId="7711FFC6" w14:textId="77777777" w:rsidR="00EE72FB" w:rsidRPr="00481D2D" w:rsidRDefault="00EE72FB">
            <w:pPr>
              <w:pStyle w:val="TAN"/>
            </w:pPr>
            <w:r w:rsidRPr="00481D2D">
              <w:t>c19:</w:t>
            </w:r>
            <w:r w:rsidRPr="00481D2D">
              <w:tab/>
              <w:t xml:space="preserve">IF A.4/37 </w:t>
            </w:r>
            <w:r w:rsidR="004A54E2" w:rsidRPr="00481D2D">
              <w:t xml:space="preserve">OR A.4/37A </w:t>
            </w:r>
            <w:r w:rsidRPr="00481D2D">
              <w:t xml:space="preserve">THEN m </w:t>
            </w:r>
            <w:smartTag w:uri="urn:schemas-microsoft-com:office:smarttags" w:element="stockticker">
              <w:r w:rsidRPr="00481D2D">
                <w:t>ELSE</w:t>
              </w:r>
            </w:smartTag>
            <w:r w:rsidRPr="00481D2D">
              <w:t xml:space="preserve"> n/a - - security mechanism agreement for the session initiation protocol</w:t>
            </w:r>
            <w:r w:rsidR="004A54E2" w:rsidRPr="00481D2D">
              <w:t xml:space="preserve"> or mediasec header field parameter for marking security mechanisms related to media</w:t>
            </w:r>
            <w:r w:rsidRPr="00481D2D">
              <w:t>.</w:t>
            </w:r>
          </w:p>
          <w:p w14:paraId="088E36DC" w14:textId="77777777" w:rsidR="00EE72FB" w:rsidRPr="00481D2D" w:rsidRDefault="00EE72FB">
            <w:pPr>
              <w:pStyle w:val="TAN"/>
            </w:pPr>
            <w:r w:rsidRPr="00481D2D">
              <w:t>c20:</w:t>
            </w:r>
            <w:r w:rsidRPr="00481D2D">
              <w:tab/>
              <w:t xml:space="preserve">IF A.4/40 THEN o </w:t>
            </w:r>
            <w:smartTag w:uri="urn:schemas-microsoft-com:office:smarttags" w:element="stockticker">
              <w:r w:rsidRPr="00481D2D">
                <w:t>ELSE</w:t>
              </w:r>
            </w:smartTag>
            <w:r w:rsidRPr="00481D2D">
              <w:t xml:space="preserve"> n/a - - caller preferences for the session initiation protocol.</w:t>
            </w:r>
          </w:p>
          <w:p w14:paraId="52DB4700" w14:textId="77777777" w:rsidR="00EE72FB" w:rsidRPr="00481D2D" w:rsidRDefault="00EE72FB">
            <w:pPr>
              <w:pStyle w:val="TAN"/>
            </w:pPr>
            <w:r w:rsidRPr="00481D2D">
              <w:t>c21:</w:t>
            </w:r>
            <w:r w:rsidR="006E59FF" w:rsidRPr="00481D2D">
              <w:tab/>
            </w:r>
            <w:r w:rsidRPr="00481D2D">
              <w:t xml:space="preserve">IF A.4/42 THEN m </w:t>
            </w:r>
            <w:smartTag w:uri="urn:schemas-microsoft-com:office:smarttags" w:element="stockticker">
              <w:r w:rsidRPr="00481D2D">
                <w:t>ELSE</w:t>
              </w:r>
            </w:smartTag>
            <w:r w:rsidRPr="00481D2D">
              <w:t xml:space="preserve"> n/a - - the SIP session timer.</w:t>
            </w:r>
          </w:p>
          <w:p w14:paraId="413FA3DD" w14:textId="77777777" w:rsidR="00EE72FB" w:rsidRPr="00481D2D" w:rsidRDefault="00EE72FB">
            <w:pPr>
              <w:pStyle w:val="TAN"/>
            </w:pPr>
            <w:r w:rsidRPr="00481D2D">
              <w:t>c22:</w:t>
            </w:r>
            <w:r w:rsidRPr="00481D2D">
              <w:tab/>
              <w:t xml:space="preserve">IF A.4/43 THEN m </w:t>
            </w:r>
            <w:smartTag w:uri="urn:schemas-microsoft-com:office:smarttags" w:element="stockticker">
              <w:r w:rsidRPr="00481D2D">
                <w:t>ELSE</w:t>
              </w:r>
            </w:smartTag>
            <w:r w:rsidRPr="00481D2D">
              <w:t xml:space="preserve"> n/a - - the SIP Referred-By mechanism.</w:t>
            </w:r>
          </w:p>
          <w:p w14:paraId="417E3F75" w14:textId="77777777" w:rsidR="00EE72FB" w:rsidRPr="00481D2D" w:rsidRDefault="00EE72FB">
            <w:pPr>
              <w:pStyle w:val="TAN"/>
            </w:pPr>
            <w:r w:rsidRPr="00481D2D">
              <w:t>c23:</w:t>
            </w:r>
            <w:r w:rsidRPr="00481D2D">
              <w:tab/>
              <w:t xml:space="preserve">IF A.4/43 THEN o </w:t>
            </w:r>
            <w:smartTag w:uri="urn:schemas-microsoft-com:office:smarttags" w:element="stockticker">
              <w:r w:rsidRPr="00481D2D">
                <w:t>ELSE</w:t>
              </w:r>
            </w:smartTag>
            <w:r w:rsidRPr="00481D2D">
              <w:t xml:space="preserve"> n/a - - the SIP Referred-By mechanism.</w:t>
            </w:r>
          </w:p>
          <w:p w14:paraId="2355541B" w14:textId="77777777" w:rsidR="00EE72FB" w:rsidRPr="00481D2D" w:rsidRDefault="00EE72FB" w:rsidP="00EE72FB">
            <w:pPr>
              <w:pStyle w:val="TAN"/>
            </w:pPr>
            <w:r w:rsidRPr="00481D2D">
              <w:t>c24:</w:t>
            </w:r>
            <w:r w:rsidR="006E59FF" w:rsidRPr="00481D2D">
              <w:tab/>
            </w:r>
            <w:r w:rsidRPr="00481D2D">
              <w:t xml:space="preserve">IF A.4/40 THEN m </w:t>
            </w:r>
            <w:smartTag w:uri="urn:schemas-microsoft-com:office:smarttags" w:element="stockticker">
              <w:r w:rsidRPr="00481D2D">
                <w:t>ELSE</w:t>
              </w:r>
            </w:smartTag>
            <w:r w:rsidRPr="00481D2D">
              <w:t xml:space="preserve"> n/a - - caller preferences for the session initiation protocol.</w:t>
            </w:r>
          </w:p>
          <w:p w14:paraId="1B88592A" w14:textId="77777777" w:rsidR="003E4A8C" w:rsidRPr="00481D2D" w:rsidRDefault="00EE72FB" w:rsidP="003E4A8C">
            <w:pPr>
              <w:pStyle w:val="TAN"/>
            </w:pPr>
            <w:r w:rsidRPr="00481D2D">
              <w:t>c25:</w:t>
            </w:r>
            <w:r w:rsidRPr="00481D2D">
              <w:tab/>
              <w:t xml:space="preserve">IF A.4/60 THEN m </w:t>
            </w:r>
            <w:smartTag w:uri="urn:schemas-microsoft-com:office:smarttags" w:element="stockticker">
              <w:r w:rsidRPr="00481D2D">
                <w:t>ELSE</w:t>
              </w:r>
            </w:smartTag>
            <w:r w:rsidRPr="00481D2D">
              <w:t xml:space="preserve"> n/a - - SIP location conveyance.</w:t>
            </w:r>
          </w:p>
          <w:p w14:paraId="58D1736D" w14:textId="77777777" w:rsidR="00A1469A" w:rsidRPr="00481D2D" w:rsidRDefault="003E4A8C" w:rsidP="00A1469A">
            <w:pPr>
              <w:pStyle w:val="TAN"/>
              <w:rPr>
                <w:szCs w:val="24"/>
              </w:rPr>
            </w:pPr>
            <w:r w:rsidRPr="00481D2D">
              <w:t>c26:</w:t>
            </w:r>
            <w:r w:rsidRPr="00481D2D">
              <w:tab/>
              <w:t xml:space="preserve">IF A.4/66 THEN m </w:t>
            </w:r>
            <w:smartTag w:uri="urn:schemas-microsoft-com:office:smarttags" w:element="stockticker">
              <w:r w:rsidRPr="00481D2D">
                <w:t>ELSE</w:t>
              </w:r>
            </w:smartTag>
            <w:r w:rsidRPr="00481D2D">
              <w:t xml:space="preserve"> n/a - - </w:t>
            </w:r>
            <w:r w:rsidR="00E857AC" w:rsidRPr="00481D2D">
              <w:t>t</w:t>
            </w:r>
            <w:r w:rsidRPr="00481D2D">
              <w:t>he SIP P-Early-Media private header extension for authorization of early media.</w:t>
            </w:r>
          </w:p>
          <w:p w14:paraId="76460E43" w14:textId="77777777" w:rsidR="00755651" w:rsidRPr="00481D2D" w:rsidRDefault="00755651" w:rsidP="00755651">
            <w:pPr>
              <w:pStyle w:val="TAN"/>
              <w:rPr>
                <w:rFonts w:eastAsia="SimSun"/>
                <w:lang w:eastAsia="zh-CN"/>
              </w:rPr>
            </w:pPr>
            <w:r w:rsidRPr="00481D2D">
              <w:rPr>
                <w:szCs w:val="24"/>
              </w:rPr>
              <w:t>c29:</w:t>
            </w:r>
            <w:r w:rsidRPr="00481D2D">
              <w:rPr>
                <w:szCs w:val="24"/>
              </w:rPr>
              <w:tab/>
            </w:r>
            <w:r w:rsidRPr="00481D2D">
              <w:t xml:space="preserve">IF A.4/71 </w:t>
            </w:r>
            <w:smartTag w:uri="urn:schemas-microsoft-com:office:smarttags" w:element="stockticker">
              <w:r w:rsidRPr="00481D2D">
                <w:t>AND</w:t>
              </w:r>
            </w:smartTag>
            <w:r w:rsidRPr="00481D2D">
              <w:t xml:space="preserve"> (A.3/9B OR A.3/9C</w:t>
            </w:r>
            <w:r w:rsidR="00EB2098" w:rsidRPr="00481D2D">
              <w:t xml:space="preserve"> OR A.3/13B OR A.3/13C</w:t>
            </w:r>
            <w:r w:rsidRPr="00481D2D">
              <w:t xml:space="preserve">) THEN m </w:t>
            </w:r>
            <w:smartTag w:uri="urn:schemas-microsoft-com:office:smarttags" w:element="stockticker">
              <w:r w:rsidRPr="00481D2D">
                <w:t>ELSE</w:t>
              </w:r>
            </w:smartTag>
            <w:r w:rsidRPr="00481D2D">
              <w:t xml:space="preserve"> </w:t>
            </w:r>
            <w:r w:rsidR="002D6C77" w:rsidRPr="00481D2D">
              <w:t xml:space="preserve">IF A.3/1 </w:t>
            </w:r>
            <w:smartTag w:uri="urn:schemas-microsoft-com:office:smarttags" w:element="stockticker">
              <w:r w:rsidR="002D6C77" w:rsidRPr="00481D2D">
                <w:t>AND</w:t>
              </w:r>
            </w:smartTag>
            <w:r w:rsidR="002D6C77" w:rsidRPr="00481D2D">
              <w:t xml:space="preserve"> NOT A.3C/1 THEN n/a </w:t>
            </w:r>
            <w:smartTag w:uri="urn:schemas-microsoft-com:office:smarttags" w:element="stockticker">
              <w:r w:rsidR="002D6C77" w:rsidRPr="00481D2D">
                <w:t>ELSE</w:t>
              </w:r>
            </w:smartTag>
            <w:r w:rsidR="002D6C77" w:rsidRPr="00481D2D">
              <w:t xml:space="preserve"> o</w:t>
            </w:r>
            <w:r w:rsidRPr="00481D2D">
              <w:t xml:space="preserve"> - - </w:t>
            </w:r>
            <w:r w:rsidRPr="00481D2D">
              <w:rPr>
                <w:rFonts w:eastAsia="SimSun"/>
                <w:lang w:eastAsia="zh-CN"/>
              </w:rPr>
              <w:t xml:space="preserve">addressing an amplification vulnerability in session initiation protocol forking proxies, </w:t>
            </w:r>
            <w:r w:rsidRPr="00481D2D">
              <w:t>IBCF (IMS-</w:t>
            </w:r>
            <w:smartTag w:uri="urn:schemas-microsoft-com:office:smarttags" w:element="stockticker">
              <w:r w:rsidRPr="00481D2D">
                <w:t>ALG</w:t>
              </w:r>
            </w:smartTag>
            <w:r w:rsidRPr="00481D2D">
              <w:t>), IBCF (Screening of SIP signalling)</w:t>
            </w:r>
            <w:r w:rsidR="00EB2098" w:rsidRPr="00481D2D">
              <w:t>, ISC gateway function (IMS-</w:t>
            </w:r>
            <w:smartTag w:uri="urn:schemas-microsoft-com:office:smarttags" w:element="stockticker">
              <w:r w:rsidR="00EB2098" w:rsidRPr="00481D2D">
                <w:t>ALG</w:t>
              </w:r>
            </w:smartTag>
            <w:r w:rsidR="00EB2098" w:rsidRPr="00481D2D">
              <w:t>), ISC gateway function (Screening of SIP signalling)</w:t>
            </w:r>
            <w:r w:rsidR="002D6C77" w:rsidRPr="00481D2D">
              <w:t>, UE, UE performing the functions of an external attached network</w:t>
            </w:r>
            <w:r w:rsidRPr="00481D2D">
              <w:rPr>
                <w:rFonts w:eastAsia="SimSun"/>
                <w:lang w:eastAsia="zh-CN"/>
              </w:rPr>
              <w:t>.</w:t>
            </w:r>
          </w:p>
          <w:p w14:paraId="789E0F3B" w14:textId="77777777" w:rsidR="00755651" w:rsidRPr="00481D2D" w:rsidRDefault="00755651" w:rsidP="00755651">
            <w:pPr>
              <w:pStyle w:val="TAN"/>
              <w:rPr>
                <w:rFonts w:eastAsia="MS Mincho"/>
              </w:rPr>
            </w:pPr>
            <w:r w:rsidRPr="00481D2D">
              <w:rPr>
                <w:rFonts w:eastAsia="SimSun"/>
                <w:lang w:eastAsia="zh-CN"/>
              </w:rPr>
              <w:t>c30:</w:t>
            </w:r>
            <w:r w:rsidRPr="00481D2D">
              <w:rPr>
                <w:rFonts w:eastAsia="SimSun"/>
                <w:lang w:eastAsia="zh-CN"/>
              </w:rPr>
              <w:tab/>
              <w:t xml:space="preserve">IF A.4/7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addressing an amplification vulnerability in session initiation protocol forking proxies.</w:t>
            </w:r>
          </w:p>
          <w:p w14:paraId="62BB440A" w14:textId="77777777" w:rsidR="002D6C77" w:rsidRPr="00481D2D" w:rsidRDefault="002D6C77" w:rsidP="002D6C77">
            <w:pPr>
              <w:pStyle w:val="TAN"/>
              <w:rPr>
                <w:rFonts w:eastAsia="MS Mincho"/>
              </w:rPr>
            </w:pPr>
            <w:r w:rsidRPr="00481D2D">
              <w:t>c31:</w:t>
            </w:r>
            <w:r w:rsidRPr="00481D2D">
              <w:tab/>
              <w:t xml:space="preserve">IF A.3/1 </w:t>
            </w:r>
            <w:smartTag w:uri="urn:schemas-microsoft-com:office:smarttags" w:element="stockticker">
              <w:r w:rsidRPr="00481D2D">
                <w:t>AND</w:t>
              </w:r>
            </w:smartTag>
            <w:r w:rsidRPr="00481D2D">
              <w:t xml:space="preserve"> NOT A.3C/1 THEN n/a </w:t>
            </w:r>
            <w:smartTag w:uri="urn:schemas-microsoft-com:office:smarttags" w:element="stockticker">
              <w:r w:rsidRPr="00481D2D">
                <w:t>ELSE</w:t>
              </w:r>
            </w:smartTag>
            <w:r w:rsidRPr="00481D2D">
              <w:t xml:space="preserve"> o - - UE, UE performing the functions of an external attached network</w:t>
            </w:r>
            <w:r w:rsidRPr="00481D2D">
              <w:rPr>
                <w:rFonts w:eastAsia="MS Mincho"/>
              </w:rPr>
              <w:t>.</w:t>
            </w:r>
          </w:p>
          <w:p w14:paraId="452E2C58" w14:textId="77777777" w:rsidR="00A0769C" w:rsidRPr="00481D2D" w:rsidRDefault="00546923" w:rsidP="00A0769C">
            <w:pPr>
              <w:pStyle w:val="TAN"/>
              <w:rPr>
                <w:szCs w:val="24"/>
              </w:rPr>
            </w:pPr>
            <w:r w:rsidRPr="00481D2D">
              <w:rPr>
                <w:rFonts w:eastAsia="MS Mincho"/>
              </w:rPr>
              <w:t>c33:</w:t>
            </w:r>
            <w:r w:rsidRPr="00481D2D">
              <w:rPr>
                <w:rFonts w:eastAsia="MS Mincho"/>
              </w:rPr>
              <w:tab/>
              <w:t xml:space="preserve">IF A.4/70 THEN m </w:t>
            </w:r>
            <w:smartTag w:uri="urn:schemas-microsoft-com:office:smarttags" w:element="stockticker">
              <w:r w:rsidRPr="00481D2D">
                <w:rPr>
                  <w:rFonts w:eastAsia="MS Mincho"/>
                </w:rPr>
                <w:t>ELSE</w:t>
              </w:r>
            </w:smartTag>
            <w:r w:rsidRPr="00481D2D">
              <w:rPr>
                <w:rFonts w:eastAsia="MS Mincho"/>
              </w:rPr>
              <w:t xml:space="preserve"> n/a - - </w:t>
            </w:r>
            <w:r w:rsidRPr="00481D2D">
              <w:t xml:space="preserve">communications resource priority for </w:t>
            </w:r>
            <w:r w:rsidRPr="00481D2D">
              <w:rPr>
                <w:szCs w:val="24"/>
              </w:rPr>
              <w:t>the session initiation protocol.</w:t>
            </w:r>
          </w:p>
          <w:p w14:paraId="1767F759" w14:textId="77777777" w:rsidR="00047EC0" w:rsidRPr="00481D2D" w:rsidRDefault="00A0769C" w:rsidP="00047EC0">
            <w:pPr>
              <w:pStyle w:val="TAN"/>
            </w:pPr>
            <w:r w:rsidRPr="00481D2D">
              <w:t>c34:</w:t>
            </w:r>
            <w:r w:rsidRPr="00481D2D">
              <w:tab/>
              <w:t xml:space="preserve">IF A.4/13 THEN m </w:t>
            </w:r>
            <w:smartTag w:uri="urn:schemas-microsoft-com:office:smarttags" w:element="stockticker">
              <w:r w:rsidRPr="00481D2D">
                <w:t>ELSE</w:t>
              </w:r>
            </w:smartTag>
            <w:r w:rsidRPr="00481D2D">
              <w:t xml:space="preserve"> IF A.4/13A THEN m </w:t>
            </w:r>
            <w:smartTag w:uri="urn:schemas-microsoft-com:office:smarttags" w:element="stockticker">
              <w:r w:rsidRPr="00481D2D">
                <w:t>ELSE</w:t>
              </w:r>
            </w:smartTag>
            <w:r w:rsidRPr="00481D2D">
              <w:t xml:space="preserve"> n/a - - SIP INFO method and package framework, legacy INFO usage.</w:t>
            </w:r>
          </w:p>
          <w:p w14:paraId="0A88E0D6" w14:textId="77777777" w:rsidR="00EE72FB" w:rsidRPr="00481D2D" w:rsidRDefault="00047EC0" w:rsidP="00047EC0">
            <w:pPr>
              <w:pStyle w:val="TAN"/>
              <w:rPr>
                <w:rFonts w:eastAsia="SimSun"/>
                <w:lang w:eastAsia="zh-CN"/>
              </w:rPr>
            </w:pPr>
            <w:r w:rsidRPr="00481D2D">
              <w:rPr>
                <w:rFonts w:eastAsia="SimSun"/>
                <w:lang w:eastAsia="zh-CN"/>
              </w:rPr>
              <w:t>c35:</w:t>
            </w:r>
            <w:r w:rsidRPr="00481D2D">
              <w:rPr>
                <w:rFonts w:eastAsia="SimSun"/>
                <w:lang w:eastAsia="zh-CN"/>
              </w:rPr>
              <w:tab/>
              <w:t xml:space="preserve">IF A.4/9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the Session-ID header</w:t>
            </w:r>
            <w:r w:rsidRPr="00481D2D">
              <w:rPr>
                <w:rFonts w:eastAsia="SimSun"/>
                <w:lang w:eastAsia="zh-CN"/>
              </w:rPr>
              <w:t>.</w:t>
            </w:r>
          </w:p>
          <w:p w14:paraId="40261A81" w14:textId="77777777" w:rsidR="00A2659C" w:rsidRPr="00481D2D" w:rsidRDefault="00A2659C" w:rsidP="00A2659C">
            <w:pPr>
              <w:pStyle w:val="TAN"/>
              <w:rPr>
                <w:lang w:eastAsia="ja-JP"/>
              </w:rPr>
            </w:pPr>
            <w:r w:rsidRPr="00481D2D">
              <w:rPr>
                <w:lang w:eastAsia="ja-JP"/>
              </w:rPr>
              <w:t>c36:</w:t>
            </w:r>
            <w:r w:rsidRPr="00481D2D">
              <w:rPr>
                <w:lang w:eastAsia="ja-JP"/>
              </w:rPr>
              <w:tab/>
              <w:t xml:space="preserve">IF A.4/100 THEN m </w:t>
            </w:r>
            <w:smartTag w:uri="urn:schemas-microsoft-com:office:smarttags" w:element="stockticker">
              <w:r w:rsidRPr="00481D2D">
                <w:rPr>
                  <w:lang w:eastAsia="ja-JP"/>
                </w:rPr>
                <w:t>ELSE</w:t>
              </w:r>
            </w:smartTag>
            <w:r w:rsidRPr="00481D2D">
              <w:rPr>
                <w:lang w:eastAsia="ja-JP"/>
              </w:rPr>
              <w:t xml:space="preserve"> n/a - - indication of features supported by proxy.</w:t>
            </w:r>
          </w:p>
          <w:p w14:paraId="10D39983" w14:textId="77777777" w:rsidR="00A2659C" w:rsidRPr="00481D2D" w:rsidRDefault="00A2659C" w:rsidP="00A2659C">
            <w:pPr>
              <w:pStyle w:val="TAN"/>
              <w:rPr>
                <w:lang w:eastAsia="ja-JP"/>
              </w:rPr>
            </w:pPr>
            <w:r w:rsidRPr="00481D2D">
              <w:rPr>
                <w:lang w:eastAsia="ja-JP"/>
              </w:rPr>
              <w:t>c37:</w:t>
            </w:r>
            <w:r w:rsidRPr="00481D2D">
              <w:rPr>
                <w:lang w:eastAsia="ja-JP"/>
              </w:rPr>
              <w:tab/>
              <w:t xml:space="preserve">IF A.4/100 </w:t>
            </w:r>
            <w:smartTag w:uri="urn:schemas-microsoft-com:office:smarttags" w:element="stockticker">
              <w:r w:rsidRPr="00481D2D">
                <w:rPr>
                  <w:lang w:eastAsia="ja-JP"/>
                </w:rPr>
                <w:t>AND</w:t>
              </w:r>
            </w:smartTag>
            <w:r w:rsidRPr="00481D2D">
              <w:rPr>
                <w:lang w:eastAsia="ja-JP"/>
              </w:rPr>
              <w:t xml:space="preserve"> A.3/1 </w:t>
            </w:r>
            <w:smartTag w:uri="urn:schemas-microsoft-com:office:smarttags" w:element="stockticker">
              <w:r w:rsidRPr="00481D2D">
                <w:rPr>
                  <w:lang w:eastAsia="ja-JP"/>
                </w:rPr>
                <w:t>AND</w:t>
              </w:r>
            </w:smartTag>
            <w:r w:rsidRPr="00481D2D">
              <w:rPr>
                <w:lang w:eastAsia="ja-JP"/>
              </w:rPr>
              <w:t xml:space="preserve"> NOT A.3C/1 THEN n/a </w:t>
            </w:r>
            <w:smartTag w:uri="urn:schemas-microsoft-com:office:smarttags" w:element="stockticker">
              <w:r w:rsidRPr="00481D2D">
                <w:rPr>
                  <w:lang w:eastAsia="ja-JP"/>
                </w:rPr>
                <w:t>ELSE</w:t>
              </w:r>
            </w:smartTag>
            <w:r w:rsidRPr="00481D2D">
              <w:rPr>
                <w:lang w:eastAsia="ja-JP"/>
              </w:rPr>
              <w:t xml:space="preserve"> IF A.4/100 THEN m </w:t>
            </w:r>
            <w:smartTag w:uri="urn:schemas-microsoft-com:office:smarttags" w:element="stockticker">
              <w:r w:rsidRPr="00481D2D">
                <w:rPr>
                  <w:lang w:eastAsia="ja-JP"/>
                </w:rPr>
                <w:t>ELSE</w:t>
              </w:r>
            </w:smartTag>
            <w:r w:rsidRPr="00481D2D">
              <w:rPr>
                <w:lang w:eastAsia="ja-JP"/>
              </w:rPr>
              <w:t xml:space="preserve"> n/a - - indication of features supported by proxy, UE, UE performing the functions of an external attached network.</w:t>
            </w:r>
          </w:p>
          <w:p w14:paraId="20B4F77B" w14:textId="77777777" w:rsidR="002C1550" w:rsidRPr="00481D2D" w:rsidRDefault="00F84361" w:rsidP="002C1550">
            <w:pPr>
              <w:pStyle w:val="TAN"/>
            </w:pPr>
            <w:r w:rsidRPr="00481D2D">
              <w:t>c38:</w:t>
            </w:r>
            <w:r w:rsidRPr="00481D2D">
              <w:tab/>
              <w:t xml:space="preserve">IF A.4/111 THEN m </w:t>
            </w:r>
            <w:smartTag w:uri="urn:schemas-microsoft-com:office:smarttags" w:element="stockticker">
              <w:r w:rsidRPr="00481D2D">
                <w:t>ELSE</w:t>
              </w:r>
            </w:smartTag>
            <w:r w:rsidRPr="00481D2D">
              <w:t xml:space="preserve"> n/a - - the Relayed-Charge header </w:t>
            </w:r>
            <w:r w:rsidR="00AE532C" w:rsidRPr="00481D2D">
              <w:t xml:space="preserve">field </w:t>
            </w:r>
            <w:r w:rsidRPr="00481D2D">
              <w:t>extension.</w:t>
            </w:r>
          </w:p>
          <w:p w14:paraId="5986E8B2" w14:textId="77777777" w:rsidR="00F84361" w:rsidRPr="00481D2D" w:rsidRDefault="002C1550" w:rsidP="002C1550">
            <w:pPr>
              <w:pStyle w:val="TAN"/>
            </w:pPr>
            <w:r w:rsidRPr="00481D2D">
              <w:rPr>
                <w:lang w:eastAsia="ja-JP"/>
              </w:rPr>
              <w:t>c39:</w:t>
            </w:r>
            <w:r w:rsidRPr="00481D2D">
              <w:rPr>
                <w:lang w:eastAsia="ja-JP"/>
              </w:rPr>
              <w:tab/>
            </w:r>
            <w:r w:rsidRPr="00481D2D">
              <w:t xml:space="preserve">IF A.4/112 THEN o </w:t>
            </w:r>
            <w:smartTag w:uri="urn:schemas-microsoft-com:office:smarttags" w:element="stockticker">
              <w:r w:rsidRPr="00481D2D">
                <w:t>ELSE</w:t>
              </w:r>
            </w:smartTag>
            <w:r w:rsidRPr="00481D2D">
              <w:t xml:space="preserve"> n/a - - resource sharing.</w:t>
            </w:r>
          </w:p>
          <w:p w14:paraId="2799EBA7" w14:textId="77777777" w:rsidR="00983523" w:rsidRPr="00481D2D" w:rsidRDefault="00983523" w:rsidP="00983523">
            <w:pPr>
              <w:pStyle w:val="TAN"/>
            </w:pPr>
            <w:r w:rsidRPr="00481D2D">
              <w:t>c40:</w:t>
            </w:r>
            <w:r w:rsidRPr="00481D2D">
              <w:tab/>
              <w:t xml:space="preserve">IF A.4/113 AND A.3/1 THEN m ELSE n/a - - the </w:t>
            </w:r>
            <w:r w:rsidRPr="00481D2D">
              <w:rPr>
                <w:lang w:eastAsia="zh-CN"/>
              </w:rPr>
              <w:t>Cellular-Network-Info</w:t>
            </w:r>
            <w:r w:rsidRPr="00481D2D">
              <w:t xml:space="preserve"> header extension and UE.</w:t>
            </w:r>
          </w:p>
          <w:p w14:paraId="56F22A3A" w14:textId="77777777" w:rsidR="00983523" w:rsidRPr="00481D2D" w:rsidRDefault="00983523" w:rsidP="00983523">
            <w:pPr>
              <w:pStyle w:val="TAN"/>
            </w:pPr>
            <w:r w:rsidRPr="00481D2D">
              <w:t>c41:</w:t>
            </w:r>
            <w:r w:rsidRPr="00481D2D">
              <w:tab/>
              <w:t xml:space="preserve">IF A.4/113 AND (A.3/7A OR A.3/7D OR A3A/84) THEN m ELSE n/a - - the </w:t>
            </w:r>
            <w:r w:rsidRPr="00481D2D">
              <w:rPr>
                <w:lang w:eastAsia="zh-CN"/>
              </w:rPr>
              <w:t>Cellular-Network-Info</w:t>
            </w:r>
            <w:r w:rsidRPr="00481D2D">
              <w:t xml:space="preserve"> header extension and AS acting as terminating UA or AS acting as third-party call controller or EATF.</w:t>
            </w:r>
          </w:p>
          <w:p w14:paraId="234AD4A1" w14:textId="77777777" w:rsidR="00EC061A" w:rsidRPr="00481D2D" w:rsidRDefault="00EB430B" w:rsidP="00EC061A">
            <w:pPr>
              <w:pStyle w:val="TAN"/>
            </w:pPr>
            <w:r w:rsidRPr="00481D2D">
              <w:t>c42:</w:t>
            </w:r>
            <w:r w:rsidRPr="00481D2D">
              <w:tab/>
              <w:t xml:space="preserve">IF A.4/114 THEN o </w:t>
            </w:r>
            <w:smartTag w:uri="urn:schemas-microsoft-com:office:smarttags" w:element="stockticker">
              <w:r w:rsidRPr="00481D2D">
                <w:t>ELSE</w:t>
              </w:r>
            </w:smartTag>
            <w:r w:rsidRPr="00481D2D">
              <w:t xml:space="preserve"> n/a - - priority sharing.</w:t>
            </w:r>
          </w:p>
          <w:p w14:paraId="08CBEB00" w14:textId="77777777" w:rsidR="00EC061A" w:rsidRPr="00481D2D" w:rsidRDefault="00EC061A" w:rsidP="00EC061A">
            <w:pPr>
              <w:pStyle w:val="TAN"/>
            </w:pPr>
            <w:r w:rsidRPr="00481D2D">
              <w:rPr>
                <w:lang w:eastAsia="ja-JP"/>
              </w:rPr>
              <w:t>c43:</w:t>
            </w:r>
            <w:r w:rsidRPr="00481D2D">
              <w:rPr>
                <w:lang w:eastAsia="ja-JP"/>
              </w:rPr>
              <w:tab/>
            </w:r>
            <w:r w:rsidRPr="00481D2D">
              <w:t xml:space="preserve">IF A.4/119 THEN o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p w14:paraId="12030F8F" w14:textId="77777777" w:rsidR="00EB430B" w:rsidRPr="00481D2D" w:rsidRDefault="00EC061A" w:rsidP="00EC061A">
            <w:pPr>
              <w:pStyle w:val="TAN"/>
            </w:pPr>
            <w:r w:rsidRPr="00481D2D">
              <w:rPr>
                <w:lang w:eastAsia="ja-JP"/>
              </w:rPr>
              <w:t>c44:</w:t>
            </w:r>
            <w:r w:rsidRPr="00481D2D">
              <w:rPr>
                <w:lang w:eastAsia="ja-JP"/>
              </w:rPr>
              <w:tab/>
            </w:r>
            <w:r w:rsidRPr="00481D2D">
              <w:t xml:space="preserve">IF A.4/119 THEN m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tc>
      </w:tr>
      <w:tr w:rsidR="00EE72FB" w:rsidRPr="00481D2D" w14:paraId="0899B014" w14:textId="77777777">
        <w:trPr>
          <w:cantSplit/>
        </w:trPr>
        <w:tc>
          <w:tcPr>
            <w:tcW w:w="9642" w:type="dxa"/>
            <w:gridSpan w:val="8"/>
          </w:tcPr>
          <w:p w14:paraId="1D2DFEEE" w14:textId="77777777" w:rsidR="00EE72FB" w:rsidRPr="00481D2D" w:rsidRDefault="00EE72FB">
            <w:pPr>
              <w:pStyle w:val="TAN"/>
            </w:pPr>
            <w:r w:rsidRPr="00481D2D">
              <w:t>NOTE:</w:t>
            </w:r>
            <w:r w:rsidRPr="00481D2D">
              <w:tab/>
              <w:t xml:space="preserve">Support of this header </w:t>
            </w:r>
            <w:r w:rsidR="00A97D7E" w:rsidRPr="00481D2D">
              <w:t xml:space="preserve">field </w:t>
            </w:r>
            <w:r w:rsidRPr="00481D2D">
              <w:t xml:space="preserve">in this method is dependent on the security mechanism and the security architecture which is implemented. Use of this header </w:t>
            </w:r>
            <w:r w:rsidR="00A97D7E" w:rsidRPr="00481D2D">
              <w:t xml:space="preserve">field </w:t>
            </w:r>
            <w:r w:rsidRPr="00481D2D">
              <w:t>in this method is not appropriate to the security mechanism defined by 3GPP TS 33.203 [19].</w:t>
            </w:r>
          </w:p>
        </w:tc>
      </w:tr>
    </w:tbl>
    <w:p w14:paraId="0B04AAE9" w14:textId="77777777" w:rsidR="00897956" w:rsidRPr="00481D2D" w:rsidRDefault="00897956"/>
    <w:p w14:paraId="4D1D7699" w14:textId="77777777" w:rsidR="00897956" w:rsidRPr="00481D2D" w:rsidRDefault="00897956">
      <w:pPr>
        <w:keepNext/>
        <w:keepLines/>
      </w:pPr>
      <w:r w:rsidRPr="00481D2D">
        <w:t>Prerequisite A.5/22 - - UPDATE request</w:t>
      </w:r>
    </w:p>
    <w:p w14:paraId="7E5BB022" w14:textId="77777777" w:rsidR="00897956" w:rsidRPr="00481D2D" w:rsidRDefault="00897956">
      <w:pPr>
        <w:pStyle w:val="TH"/>
      </w:pPr>
      <w:r w:rsidRPr="00481D2D">
        <w:t>Table A.151: Supported message bodies within the UPDATE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758319CF" w14:textId="77777777">
        <w:trPr>
          <w:cantSplit/>
        </w:trPr>
        <w:tc>
          <w:tcPr>
            <w:tcW w:w="851" w:type="dxa"/>
            <w:vMerge w:val="restart"/>
          </w:tcPr>
          <w:p w14:paraId="1E80FF6A" w14:textId="77777777" w:rsidR="00897956" w:rsidRPr="00481D2D" w:rsidRDefault="00897956">
            <w:pPr>
              <w:pStyle w:val="TAH"/>
            </w:pPr>
            <w:r w:rsidRPr="00481D2D">
              <w:t>Item</w:t>
            </w:r>
          </w:p>
        </w:tc>
        <w:tc>
          <w:tcPr>
            <w:tcW w:w="2665" w:type="dxa"/>
            <w:vMerge w:val="restart"/>
          </w:tcPr>
          <w:p w14:paraId="55D3511C" w14:textId="77777777" w:rsidR="00897956" w:rsidRPr="00481D2D" w:rsidRDefault="00897956">
            <w:pPr>
              <w:pStyle w:val="TAH"/>
            </w:pPr>
            <w:r w:rsidRPr="00481D2D">
              <w:t>Header</w:t>
            </w:r>
          </w:p>
        </w:tc>
        <w:tc>
          <w:tcPr>
            <w:tcW w:w="3063" w:type="dxa"/>
            <w:gridSpan w:val="3"/>
          </w:tcPr>
          <w:p w14:paraId="26DB8394" w14:textId="77777777" w:rsidR="00897956" w:rsidRPr="00481D2D" w:rsidRDefault="00897956">
            <w:pPr>
              <w:pStyle w:val="TAH"/>
            </w:pPr>
            <w:r w:rsidRPr="00481D2D">
              <w:t>Sending</w:t>
            </w:r>
          </w:p>
        </w:tc>
        <w:tc>
          <w:tcPr>
            <w:tcW w:w="3063" w:type="dxa"/>
            <w:gridSpan w:val="3"/>
          </w:tcPr>
          <w:p w14:paraId="4E538787" w14:textId="77777777" w:rsidR="00897956" w:rsidRPr="00481D2D" w:rsidRDefault="00897956">
            <w:pPr>
              <w:pStyle w:val="TAH"/>
              <w:rPr>
                <w:b w:val="0"/>
              </w:rPr>
            </w:pPr>
            <w:r w:rsidRPr="00481D2D">
              <w:t>Receiving</w:t>
            </w:r>
          </w:p>
        </w:tc>
      </w:tr>
      <w:tr w:rsidR="00897956" w:rsidRPr="00481D2D" w14:paraId="76CD1070" w14:textId="77777777">
        <w:trPr>
          <w:cantSplit/>
        </w:trPr>
        <w:tc>
          <w:tcPr>
            <w:tcW w:w="851" w:type="dxa"/>
            <w:vMerge/>
          </w:tcPr>
          <w:p w14:paraId="41821D40" w14:textId="77777777" w:rsidR="00897956" w:rsidRPr="00481D2D" w:rsidRDefault="00897956">
            <w:pPr>
              <w:pStyle w:val="TAH"/>
            </w:pPr>
          </w:p>
        </w:tc>
        <w:tc>
          <w:tcPr>
            <w:tcW w:w="2665" w:type="dxa"/>
            <w:vMerge/>
          </w:tcPr>
          <w:p w14:paraId="37A8EE40" w14:textId="77777777" w:rsidR="00897956" w:rsidRPr="00481D2D" w:rsidRDefault="00897956">
            <w:pPr>
              <w:pStyle w:val="TAH"/>
            </w:pPr>
          </w:p>
        </w:tc>
        <w:tc>
          <w:tcPr>
            <w:tcW w:w="1021" w:type="dxa"/>
          </w:tcPr>
          <w:p w14:paraId="66C8EA75" w14:textId="77777777" w:rsidR="00897956" w:rsidRPr="00481D2D" w:rsidRDefault="00897956">
            <w:pPr>
              <w:pStyle w:val="TAH"/>
            </w:pPr>
            <w:r w:rsidRPr="00481D2D">
              <w:t>Ref.</w:t>
            </w:r>
          </w:p>
        </w:tc>
        <w:tc>
          <w:tcPr>
            <w:tcW w:w="1021" w:type="dxa"/>
          </w:tcPr>
          <w:p w14:paraId="44D78935" w14:textId="77777777" w:rsidR="00897956" w:rsidRPr="00481D2D" w:rsidRDefault="00897956">
            <w:pPr>
              <w:pStyle w:val="TAH"/>
            </w:pPr>
            <w:r w:rsidRPr="00481D2D">
              <w:t>RFC status</w:t>
            </w:r>
          </w:p>
        </w:tc>
        <w:tc>
          <w:tcPr>
            <w:tcW w:w="1021" w:type="dxa"/>
          </w:tcPr>
          <w:p w14:paraId="1BB79604" w14:textId="77777777" w:rsidR="00897956" w:rsidRPr="00481D2D" w:rsidRDefault="00897956">
            <w:pPr>
              <w:pStyle w:val="TAH"/>
            </w:pPr>
            <w:r w:rsidRPr="00481D2D">
              <w:t>Profile status</w:t>
            </w:r>
          </w:p>
        </w:tc>
        <w:tc>
          <w:tcPr>
            <w:tcW w:w="1021" w:type="dxa"/>
          </w:tcPr>
          <w:p w14:paraId="6D02D02C" w14:textId="77777777" w:rsidR="00897956" w:rsidRPr="00481D2D" w:rsidRDefault="00897956">
            <w:pPr>
              <w:pStyle w:val="TAH"/>
            </w:pPr>
            <w:r w:rsidRPr="00481D2D">
              <w:t>Ref.</w:t>
            </w:r>
          </w:p>
        </w:tc>
        <w:tc>
          <w:tcPr>
            <w:tcW w:w="1021" w:type="dxa"/>
          </w:tcPr>
          <w:p w14:paraId="1FF91515" w14:textId="77777777" w:rsidR="00897956" w:rsidRPr="00481D2D" w:rsidRDefault="00897956">
            <w:pPr>
              <w:pStyle w:val="TAH"/>
            </w:pPr>
            <w:r w:rsidRPr="00481D2D">
              <w:t>RFC status</w:t>
            </w:r>
          </w:p>
        </w:tc>
        <w:tc>
          <w:tcPr>
            <w:tcW w:w="1021" w:type="dxa"/>
          </w:tcPr>
          <w:p w14:paraId="31AA8C17" w14:textId="77777777" w:rsidR="00897956" w:rsidRPr="00481D2D" w:rsidRDefault="00897956">
            <w:pPr>
              <w:pStyle w:val="TAH"/>
            </w:pPr>
            <w:r w:rsidRPr="00481D2D">
              <w:t>Profile status</w:t>
            </w:r>
          </w:p>
        </w:tc>
      </w:tr>
      <w:tr w:rsidR="00897956" w:rsidRPr="00481D2D" w14:paraId="65B21F4E" w14:textId="77777777">
        <w:tc>
          <w:tcPr>
            <w:tcW w:w="851" w:type="dxa"/>
          </w:tcPr>
          <w:p w14:paraId="33FCA0D5" w14:textId="77777777" w:rsidR="00897956" w:rsidRPr="00481D2D" w:rsidRDefault="00897956">
            <w:pPr>
              <w:pStyle w:val="TAL"/>
            </w:pPr>
            <w:r w:rsidRPr="00481D2D">
              <w:t>1</w:t>
            </w:r>
          </w:p>
        </w:tc>
        <w:tc>
          <w:tcPr>
            <w:tcW w:w="2665" w:type="dxa"/>
          </w:tcPr>
          <w:p w14:paraId="7DB2E6DD" w14:textId="77777777" w:rsidR="00897956" w:rsidRPr="00481D2D" w:rsidRDefault="00897956">
            <w:pPr>
              <w:pStyle w:val="TAL"/>
            </w:pPr>
          </w:p>
        </w:tc>
        <w:tc>
          <w:tcPr>
            <w:tcW w:w="1021" w:type="dxa"/>
          </w:tcPr>
          <w:p w14:paraId="534FA42B" w14:textId="77777777" w:rsidR="00897956" w:rsidRPr="00481D2D" w:rsidRDefault="00897956">
            <w:pPr>
              <w:pStyle w:val="TAL"/>
            </w:pPr>
          </w:p>
        </w:tc>
        <w:tc>
          <w:tcPr>
            <w:tcW w:w="1021" w:type="dxa"/>
          </w:tcPr>
          <w:p w14:paraId="3159F770" w14:textId="77777777" w:rsidR="00897956" w:rsidRPr="00481D2D" w:rsidRDefault="00897956">
            <w:pPr>
              <w:pStyle w:val="TAL"/>
            </w:pPr>
          </w:p>
        </w:tc>
        <w:tc>
          <w:tcPr>
            <w:tcW w:w="1021" w:type="dxa"/>
          </w:tcPr>
          <w:p w14:paraId="63765A27" w14:textId="77777777" w:rsidR="00897956" w:rsidRPr="00481D2D" w:rsidRDefault="00897956">
            <w:pPr>
              <w:pStyle w:val="TAL"/>
            </w:pPr>
          </w:p>
        </w:tc>
        <w:tc>
          <w:tcPr>
            <w:tcW w:w="1021" w:type="dxa"/>
          </w:tcPr>
          <w:p w14:paraId="4E6D7B89" w14:textId="77777777" w:rsidR="00897956" w:rsidRPr="00481D2D" w:rsidRDefault="00897956">
            <w:pPr>
              <w:pStyle w:val="TAL"/>
            </w:pPr>
          </w:p>
        </w:tc>
        <w:tc>
          <w:tcPr>
            <w:tcW w:w="1021" w:type="dxa"/>
          </w:tcPr>
          <w:p w14:paraId="592909CA" w14:textId="77777777" w:rsidR="00897956" w:rsidRPr="00481D2D" w:rsidRDefault="00897956">
            <w:pPr>
              <w:pStyle w:val="TAL"/>
            </w:pPr>
          </w:p>
        </w:tc>
        <w:tc>
          <w:tcPr>
            <w:tcW w:w="1021" w:type="dxa"/>
          </w:tcPr>
          <w:p w14:paraId="16696E1D" w14:textId="77777777" w:rsidR="00897956" w:rsidRPr="00481D2D" w:rsidRDefault="00897956">
            <w:pPr>
              <w:pStyle w:val="TAL"/>
            </w:pPr>
          </w:p>
        </w:tc>
      </w:tr>
    </w:tbl>
    <w:p w14:paraId="7D67EC31" w14:textId="77777777" w:rsidR="00897956" w:rsidRPr="00481D2D" w:rsidRDefault="00897956"/>
    <w:p w14:paraId="16DD137B" w14:textId="77777777" w:rsidR="003C6B31" w:rsidRPr="00481D2D" w:rsidRDefault="003C6B31" w:rsidP="003C6B31">
      <w:pPr>
        <w:keepNext/>
        <w:keepLines/>
      </w:pPr>
      <w:r w:rsidRPr="00481D2D">
        <w:t>Prerequisite A.5/23 - - UPDATE response</w:t>
      </w:r>
    </w:p>
    <w:p w14:paraId="3A411CF1" w14:textId="77777777" w:rsidR="003C6B31" w:rsidRPr="00481D2D" w:rsidRDefault="003C6B31" w:rsidP="003C6B31">
      <w:pPr>
        <w:keepNext/>
        <w:keepLines/>
      </w:pPr>
      <w:r w:rsidRPr="00481D2D">
        <w:t>Prerequisite: A.6/1 - - Additional for 100 (Trying) response</w:t>
      </w:r>
    </w:p>
    <w:p w14:paraId="6F00196C" w14:textId="77777777" w:rsidR="003C6B31" w:rsidRPr="00481D2D" w:rsidRDefault="003C6B31" w:rsidP="003C6B31">
      <w:pPr>
        <w:pStyle w:val="TH"/>
      </w:pPr>
      <w:r w:rsidRPr="00481D2D">
        <w:t>Table A.151A: Supported header</w:t>
      </w:r>
      <w:r w:rsidR="00A97D7E" w:rsidRPr="00481D2D">
        <w:t xml:space="preserve"> field</w:t>
      </w:r>
      <w:r w:rsidRPr="00481D2D">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3C6B31" w:rsidRPr="00481D2D" w14:paraId="00E42020" w14:textId="77777777">
        <w:trPr>
          <w:cantSplit/>
        </w:trPr>
        <w:tc>
          <w:tcPr>
            <w:tcW w:w="851" w:type="dxa"/>
            <w:vMerge w:val="restart"/>
          </w:tcPr>
          <w:p w14:paraId="71DC3633" w14:textId="77777777" w:rsidR="003C6B31" w:rsidRPr="00481D2D" w:rsidRDefault="003C6B31" w:rsidP="00D43FE6">
            <w:pPr>
              <w:pStyle w:val="TAH"/>
            </w:pPr>
            <w:r w:rsidRPr="00481D2D">
              <w:t>Item</w:t>
            </w:r>
          </w:p>
        </w:tc>
        <w:tc>
          <w:tcPr>
            <w:tcW w:w="2665" w:type="dxa"/>
            <w:vMerge w:val="restart"/>
          </w:tcPr>
          <w:p w14:paraId="28182702" w14:textId="77777777" w:rsidR="003C6B31" w:rsidRPr="00481D2D" w:rsidRDefault="003C6B31" w:rsidP="00D43FE6">
            <w:pPr>
              <w:pStyle w:val="TAH"/>
            </w:pPr>
            <w:r w:rsidRPr="00481D2D">
              <w:t>Header</w:t>
            </w:r>
            <w:r w:rsidR="00A97D7E" w:rsidRPr="00481D2D">
              <w:t xml:space="preserve"> field</w:t>
            </w:r>
          </w:p>
        </w:tc>
        <w:tc>
          <w:tcPr>
            <w:tcW w:w="3063" w:type="dxa"/>
            <w:gridSpan w:val="3"/>
          </w:tcPr>
          <w:p w14:paraId="419D4188" w14:textId="77777777" w:rsidR="003C6B31" w:rsidRPr="00481D2D" w:rsidRDefault="003C6B31" w:rsidP="00D43FE6">
            <w:pPr>
              <w:pStyle w:val="TAH"/>
            </w:pPr>
            <w:r w:rsidRPr="00481D2D">
              <w:t>Sending</w:t>
            </w:r>
          </w:p>
        </w:tc>
        <w:tc>
          <w:tcPr>
            <w:tcW w:w="3063" w:type="dxa"/>
            <w:gridSpan w:val="3"/>
          </w:tcPr>
          <w:p w14:paraId="48E7D506" w14:textId="77777777" w:rsidR="003C6B31" w:rsidRPr="00481D2D" w:rsidRDefault="003C6B31" w:rsidP="00D43FE6">
            <w:pPr>
              <w:pStyle w:val="TAH"/>
              <w:rPr>
                <w:b w:val="0"/>
              </w:rPr>
            </w:pPr>
            <w:r w:rsidRPr="00481D2D">
              <w:t>Receiving</w:t>
            </w:r>
          </w:p>
        </w:tc>
      </w:tr>
      <w:tr w:rsidR="003C6B31" w:rsidRPr="00481D2D" w14:paraId="2FC34802" w14:textId="77777777">
        <w:trPr>
          <w:cantSplit/>
        </w:trPr>
        <w:tc>
          <w:tcPr>
            <w:tcW w:w="851" w:type="dxa"/>
            <w:vMerge/>
          </w:tcPr>
          <w:p w14:paraId="4AB1100A" w14:textId="77777777" w:rsidR="003C6B31" w:rsidRPr="00481D2D" w:rsidRDefault="003C6B31" w:rsidP="00D43FE6">
            <w:pPr>
              <w:pStyle w:val="TAH"/>
            </w:pPr>
          </w:p>
        </w:tc>
        <w:tc>
          <w:tcPr>
            <w:tcW w:w="2665" w:type="dxa"/>
            <w:vMerge/>
          </w:tcPr>
          <w:p w14:paraId="05C1341E" w14:textId="77777777" w:rsidR="003C6B31" w:rsidRPr="00481D2D" w:rsidRDefault="003C6B31" w:rsidP="00D43FE6">
            <w:pPr>
              <w:pStyle w:val="TAH"/>
            </w:pPr>
          </w:p>
        </w:tc>
        <w:tc>
          <w:tcPr>
            <w:tcW w:w="1021" w:type="dxa"/>
          </w:tcPr>
          <w:p w14:paraId="5FF911BA" w14:textId="77777777" w:rsidR="003C6B31" w:rsidRPr="00481D2D" w:rsidRDefault="003C6B31" w:rsidP="00D43FE6">
            <w:pPr>
              <w:pStyle w:val="TAH"/>
            </w:pPr>
            <w:r w:rsidRPr="00481D2D">
              <w:t>Ref.</w:t>
            </w:r>
          </w:p>
        </w:tc>
        <w:tc>
          <w:tcPr>
            <w:tcW w:w="1021" w:type="dxa"/>
          </w:tcPr>
          <w:p w14:paraId="7129FA90" w14:textId="77777777" w:rsidR="003C6B31" w:rsidRPr="00481D2D" w:rsidRDefault="003C6B31" w:rsidP="00D43FE6">
            <w:pPr>
              <w:pStyle w:val="TAH"/>
            </w:pPr>
            <w:r w:rsidRPr="00481D2D">
              <w:t>RFC status</w:t>
            </w:r>
          </w:p>
        </w:tc>
        <w:tc>
          <w:tcPr>
            <w:tcW w:w="1021" w:type="dxa"/>
          </w:tcPr>
          <w:p w14:paraId="727E5906" w14:textId="77777777" w:rsidR="003C6B31" w:rsidRPr="00481D2D" w:rsidRDefault="003C6B31" w:rsidP="00D43FE6">
            <w:pPr>
              <w:pStyle w:val="TAH"/>
            </w:pPr>
            <w:r w:rsidRPr="00481D2D">
              <w:t>Profile status</w:t>
            </w:r>
          </w:p>
        </w:tc>
        <w:tc>
          <w:tcPr>
            <w:tcW w:w="1021" w:type="dxa"/>
          </w:tcPr>
          <w:p w14:paraId="742A3EFA" w14:textId="77777777" w:rsidR="003C6B31" w:rsidRPr="00481D2D" w:rsidRDefault="003C6B31" w:rsidP="00D43FE6">
            <w:pPr>
              <w:pStyle w:val="TAH"/>
            </w:pPr>
            <w:r w:rsidRPr="00481D2D">
              <w:t>Ref.</w:t>
            </w:r>
          </w:p>
        </w:tc>
        <w:tc>
          <w:tcPr>
            <w:tcW w:w="1021" w:type="dxa"/>
          </w:tcPr>
          <w:p w14:paraId="13BEEA25" w14:textId="77777777" w:rsidR="003C6B31" w:rsidRPr="00481D2D" w:rsidRDefault="003C6B31" w:rsidP="00D43FE6">
            <w:pPr>
              <w:pStyle w:val="TAH"/>
            </w:pPr>
            <w:r w:rsidRPr="00481D2D">
              <w:t>RFC status</w:t>
            </w:r>
          </w:p>
        </w:tc>
        <w:tc>
          <w:tcPr>
            <w:tcW w:w="1021" w:type="dxa"/>
          </w:tcPr>
          <w:p w14:paraId="1E294185" w14:textId="77777777" w:rsidR="003C6B31" w:rsidRPr="00481D2D" w:rsidRDefault="003C6B31" w:rsidP="00D43FE6">
            <w:pPr>
              <w:pStyle w:val="TAH"/>
            </w:pPr>
            <w:r w:rsidRPr="00481D2D">
              <w:t>Profile status</w:t>
            </w:r>
          </w:p>
        </w:tc>
      </w:tr>
      <w:tr w:rsidR="003C6B31" w:rsidRPr="00481D2D" w14:paraId="2653A438" w14:textId="77777777">
        <w:tc>
          <w:tcPr>
            <w:tcW w:w="851" w:type="dxa"/>
          </w:tcPr>
          <w:p w14:paraId="71AE5382" w14:textId="77777777" w:rsidR="003C6B31" w:rsidRPr="00481D2D" w:rsidRDefault="003C6B31" w:rsidP="00D43FE6">
            <w:pPr>
              <w:pStyle w:val="TAL"/>
            </w:pPr>
            <w:r w:rsidRPr="00481D2D">
              <w:t>1</w:t>
            </w:r>
          </w:p>
        </w:tc>
        <w:tc>
          <w:tcPr>
            <w:tcW w:w="2665" w:type="dxa"/>
          </w:tcPr>
          <w:p w14:paraId="47C699D0" w14:textId="77777777" w:rsidR="003C6B31" w:rsidRPr="00481D2D" w:rsidRDefault="003C6B31" w:rsidP="00D43FE6">
            <w:pPr>
              <w:pStyle w:val="TAL"/>
            </w:pPr>
            <w:r w:rsidRPr="00481D2D">
              <w:t>Call-ID</w:t>
            </w:r>
          </w:p>
        </w:tc>
        <w:tc>
          <w:tcPr>
            <w:tcW w:w="1021" w:type="dxa"/>
          </w:tcPr>
          <w:p w14:paraId="29079682" w14:textId="77777777" w:rsidR="003C6B31" w:rsidRPr="00481D2D" w:rsidRDefault="003C6B31" w:rsidP="00D43FE6">
            <w:pPr>
              <w:pStyle w:val="TAL"/>
            </w:pPr>
            <w:r w:rsidRPr="00481D2D">
              <w:t>[26] 20.8</w:t>
            </w:r>
          </w:p>
        </w:tc>
        <w:tc>
          <w:tcPr>
            <w:tcW w:w="1021" w:type="dxa"/>
          </w:tcPr>
          <w:p w14:paraId="2325B9D1" w14:textId="77777777" w:rsidR="003C6B31" w:rsidRPr="00481D2D" w:rsidRDefault="003C6B31" w:rsidP="00D43FE6">
            <w:pPr>
              <w:pStyle w:val="TAL"/>
            </w:pPr>
            <w:r w:rsidRPr="00481D2D">
              <w:t>m</w:t>
            </w:r>
          </w:p>
        </w:tc>
        <w:tc>
          <w:tcPr>
            <w:tcW w:w="1021" w:type="dxa"/>
          </w:tcPr>
          <w:p w14:paraId="7956506D" w14:textId="77777777" w:rsidR="003C6B31" w:rsidRPr="00481D2D" w:rsidRDefault="003C6B31" w:rsidP="00D43FE6">
            <w:pPr>
              <w:pStyle w:val="TAL"/>
            </w:pPr>
            <w:r w:rsidRPr="00481D2D">
              <w:t>m</w:t>
            </w:r>
          </w:p>
        </w:tc>
        <w:tc>
          <w:tcPr>
            <w:tcW w:w="1021" w:type="dxa"/>
          </w:tcPr>
          <w:p w14:paraId="7F586D11" w14:textId="77777777" w:rsidR="003C6B31" w:rsidRPr="00481D2D" w:rsidRDefault="003C6B31" w:rsidP="00D43FE6">
            <w:pPr>
              <w:pStyle w:val="TAL"/>
            </w:pPr>
            <w:r w:rsidRPr="00481D2D">
              <w:t>[26] 20.8</w:t>
            </w:r>
          </w:p>
        </w:tc>
        <w:tc>
          <w:tcPr>
            <w:tcW w:w="1021" w:type="dxa"/>
          </w:tcPr>
          <w:p w14:paraId="7E5D0E99" w14:textId="77777777" w:rsidR="003C6B31" w:rsidRPr="00481D2D" w:rsidRDefault="003C6B31" w:rsidP="00D43FE6">
            <w:pPr>
              <w:pStyle w:val="TAL"/>
            </w:pPr>
            <w:r w:rsidRPr="00481D2D">
              <w:t>m</w:t>
            </w:r>
          </w:p>
        </w:tc>
        <w:tc>
          <w:tcPr>
            <w:tcW w:w="1021" w:type="dxa"/>
          </w:tcPr>
          <w:p w14:paraId="5305F34D" w14:textId="77777777" w:rsidR="003C6B31" w:rsidRPr="00481D2D" w:rsidRDefault="003C6B31" w:rsidP="00D43FE6">
            <w:pPr>
              <w:pStyle w:val="TAL"/>
            </w:pPr>
            <w:r w:rsidRPr="00481D2D">
              <w:t>m</w:t>
            </w:r>
          </w:p>
        </w:tc>
      </w:tr>
      <w:tr w:rsidR="003C6B31" w:rsidRPr="00481D2D" w14:paraId="7CDAB28E" w14:textId="77777777">
        <w:tc>
          <w:tcPr>
            <w:tcW w:w="851" w:type="dxa"/>
          </w:tcPr>
          <w:p w14:paraId="71CFCA9D" w14:textId="77777777" w:rsidR="003C6B31" w:rsidRPr="00481D2D" w:rsidRDefault="003C6B31" w:rsidP="00D43FE6">
            <w:pPr>
              <w:pStyle w:val="TAL"/>
            </w:pPr>
            <w:r w:rsidRPr="00481D2D">
              <w:t>2</w:t>
            </w:r>
          </w:p>
        </w:tc>
        <w:tc>
          <w:tcPr>
            <w:tcW w:w="2665" w:type="dxa"/>
          </w:tcPr>
          <w:p w14:paraId="4B9CD3CF" w14:textId="77777777" w:rsidR="003C6B31" w:rsidRPr="00481D2D" w:rsidRDefault="003C6B31" w:rsidP="00D43FE6">
            <w:pPr>
              <w:pStyle w:val="TAL"/>
            </w:pPr>
            <w:r w:rsidRPr="00481D2D">
              <w:t>Content-Length</w:t>
            </w:r>
          </w:p>
        </w:tc>
        <w:tc>
          <w:tcPr>
            <w:tcW w:w="1021" w:type="dxa"/>
          </w:tcPr>
          <w:p w14:paraId="5A767FE5" w14:textId="77777777" w:rsidR="003C6B31" w:rsidRPr="00481D2D" w:rsidRDefault="003C6B31" w:rsidP="00D43FE6">
            <w:pPr>
              <w:pStyle w:val="TAL"/>
            </w:pPr>
            <w:r w:rsidRPr="00481D2D">
              <w:t>[26] 20.14</w:t>
            </w:r>
          </w:p>
        </w:tc>
        <w:tc>
          <w:tcPr>
            <w:tcW w:w="1021" w:type="dxa"/>
          </w:tcPr>
          <w:p w14:paraId="0F1549EA" w14:textId="77777777" w:rsidR="003C6B31" w:rsidRPr="00481D2D" w:rsidRDefault="003C6B31" w:rsidP="00D43FE6">
            <w:pPr>
              <w:pStyle w:val="TAL"/>
            </w:pPr>
            <w:r w:rsidRPr="00481D2D">
              <w:t>m</w:t>
            </w:r>
          </w:p>
        </w:tc>
        <w:tc>
          <w:tcPr>
            <w:tcW w:w="1021" w:type="dxa"/>
          </w:tcPr>
          <w:p w14:paraId="3EC141B1" w14:textId="77777777" w:rsidR="003C6B31" w:rsidRPr="00481D2D" w:rsidRDefault="003C6B31" w:rsidP="00D43FE6">
            <w:pPr>
              <w:pStyle w:val="TAL"/>
            </w:pPr>
            <w:r w:rsidRPr="00481D2D">
              <w:t>m</w:t>
            </w:r>
          </w:p>
        </w:tc>
        <w:tc>
          <w:tcPr>
            <w:tcW w:w="1021" w:type="dxa"/>
          </w:tcPr>
          <w:p w14:paraId="1701F92C" w14:textId="77777777" w:rsidR="003C6B31" w:rsidRPr="00481D2D" w:rsidRDefault="003C6B31" w:rsidP="00D43FE6">
            <w:pPr>
              <w:pStyle w:val="TAL"/>
            </w:pPr>
            <w:r w:rsidRPr="00481D2D">
              <w:t>[26] 20.14</w:t>
            </w:r>
          </w:p>
        </w:tc>
        <w:tc>
          <w:tcPr>
            <w:tcW w:w="1021" w:type="dxa"/>
          </w:tcPr>
          <w:p w14:paraId="41C0C69B" w14:textId="77777777" w:rsidR="003C6B31" w:rsidRPr="00481D2D" w:rsidRDefault="003C6B31" w:rsidP="00D43FE6">
            <w:pPr>
              <w:pStyle w:val="TAL"/>
            </w:pPr>
            <w:r w:rsidRPr="00481D2D">
              <w:t>m</w:t>
            </w:r>
          </w:p>
        </w:tc>
        <w:tc>
          <w:tcPr>
            <w:tcW w:w="1021" w:type="dxa"/>
          </w:tcPr>
          <w:p w14:paraId="1B8FF5F0" w14:textId="77777777" w:rsidR="003C6B31" w:rsidRPr="00481D2D" w:rsidRDefault="003C6B31" w:rsidP="00D43FE6">
            <w:pPr>
              <w:pStyle w:val="TAL"/>
            </w:pPr>
            <w:r w:rsidRPr="00481D2D">
              <w:t>m</w:t>
            </w:r>
          </w:p>
        </w:tc>
      </w:tr>
      <w:tr w:rsidR="003C6B31" w:rsidRPr="00481D2D" w14:paraId="27476899" w14:textId="77777777">
        <w:tc>
          <w:tcPr>
            <w:tcW w:w="851" w:type="dxa"/>
          </w:tcPr>
          <w:p w14:paraId="6D00DE87" w14:textId="77777777" w:rsidR="003C6B31" w:rsidRPr="00481D2D" w:rsidRDefault="003C6B31" w:rsidP="00D43FE6">
            <w:pPr>
              <w:pStyle w:val="TAL"/>
            </w:pPr>
            <w:r w:rsidRPr="00481D2D">
              <w:t>3</w:t>
            </w:r>
          </w:p>
        </w:tc>
        <w:tc>
          <w:tcPr>
            <w:tcW w:w="2665" w:type="dxa"/>
          </w:tcPr>
          <w:p w14:paraId="5565E571" w14:textId="77777777" w:rsidR="003C6B31" w:rsidRPr="00481D2D" w:rsidRDefault="003C6B31" w:rsidP="00D43FE6">
            <w:pPr>
              <w:pStyle w:val="TAL"/>
            </w:pPr>
            <w:r w:rsidRPr="00481D2D">
              <w:t>C</w:t>
            </w:r>
            <w:r w:rsidR="00AB6F58" w:rsidRPr="00481D2D">
              <w:t>S</w:t>
            </w:r>
            <w:r w:rsidRPr="00481D2D">
              <w:t>eq</w:t>
            </w:r>
          </w:p>
        </w:tc>
        <w:tc>
          <w:tcPr>
            <w:tcW w:w="1021" w:type="dxa"/>
          </w:tcPr>
          <w:p w14:paraId="411FF864" w14:textId="77777777" w:rsidR="003C6B31" w:rsidRPr="00481D2D" w:rsidRDefault="003C6B31" w:rsidP="00D43FE6">
            <w:pPr>
              <w:pStyle w:val="TAL"/>
            </w:pPr>
            <w:r w:rsidRPr="00481D2D">
              <w:t>[26] 20.16</w:t>
            </w:r>
          </w:p>
        </w:tc>
        <w:tc>
          <w:tcPr>
            <w:tcW w:w="1021" w:type="dxa"/>
          </w:tcPr>
          <w:p w14:paraId="0288F417" w14:textId="77777777" w:rsidR="003C6B31" w:rsidRPr="00481D2D" w:rsidRDefault="003C6B31" w:rsidP="00D43FE6">
            <w:pPr>
              <w:pStyle w:val="TAL"/>
            </w:pPr>
            <w:r w:rsidRPr="00481D2D">
              <w:t>m</w:t>
            </w:r>
          </w:p>
        </w:tc>
        <w:tc>
          <w:tcPr>
            <w:tcW w:w="1021" w:type="dxa"/>
          </w:tcPr>
          <w:p w14:paraId="5B08CF13" w14:textId="77777777" w:rsidR="003C6B31" w:rsidRPr="00481D2D" w:rsidRDefault="003C6B31" w:rsidP="00D43FE6">
            <w:pPr>
              <w:pStyle w:val="TAL"/>
            </w:pPr>
            <w:r w:rsidRPr="00481D2D">
              <w:t>m</w:t>
            </w:r>
          </w:p>
        </w:tc>
        <w:tc>
          <w:tcPr>
            <w:tcW w:w="1021" w:type="dxa"/>
          </w:tcPr>
          <w:p w14:paraId="7BFCF8FF" w14:textId="77777777" w:rsidR="003C6B31" w:rsidRPr="00481D2D" w:rsidRDefault="003C6B31" w:rsidP="00D43FE6">
            <w:pPr>
              <w:pStyle w:val="TAL"/>
            </w:pPr>
            <w:r w:rsidRPr="00481D2D">
              <w:t>[26] 20.16</w:t>
            </w:r>
          </w:p>
        </w:tc>
        <w:tc>
          <w:tcPr>
            <w:tcW w:w="1021" w:type="dxa"/>
          </w:tcPr>
          <w:p w14:paraId="32E95176" w14:textId="77777777" w:rsidR="003C6B31" w:rsidRPr="00481D2D" w:rsidRDefault="003C6B31" w:rsidP="00D43FE6">
            <w:pPr>
              <w:pStyle w:val="TAL"/>
            </w:pPr>
            <w:r w:rsidRPr="00481D2D">
              <w:t>m</w:t>
            </w:r>
          </w:p>
        </w:tc>
        <w:tc>
          <w:tcPr>
            <w:tcW w:w="1021" w:type="dxa"/>
          </w:tcPr>
          <w:p w14:paraId="3BE6FB67" w14:textId="77777777" w:rsidR="003C6B31" w:rsidRPr="00481D2D" w:rsidRDefault="003C6B31" w:rsidP="00D43FE6">
            <w:pPr>
              <w:pStyle w:val="TAL"/>
            </w:pPr>
            <w:r w:rsidRPr="00481D2D">
              <w:t>m</w:t>
            </w:r>
          </w:p>
        </w:tc>
      </w:tr>
      <w:tr w:rsidR="003C6B31" w:rsidRPr="00481D2D" w14:paraId="625667D1" w14:textId="77777777">
        <w:tc>
          <w:tcPr>
            <w:tcW w:w="851" w:type="dxa"/>
          </w:tcPr>
          <w:p w14:paraId="798488AD" w14:textId="77777777" w:rsidR="003C6B31" w:rsidRPr="00481D2D" w:rsidRDefault="003C6B31" w:rsidP="00D43FE6">
            <w:pPr>
              <w:pStyle w:val="TAL"/>
            </w:pPr>
            <w:r w:rsidRPr="00481D2D">
              <w:t>4</w:t>
            </w:r>
          </w:p>
        </w:tc>
        <w:tc>
          <w:tcPr>
            <w:tcW w:w="2665" w:type="dxa"/>
          </w:tcPr>
          <w:p w14:paraId="6C7C3F8B" w14:textId="77777777" w:rsidR="003C6B31" w:rsidRPr="00481D2D" w:rsidRDefault="003C6B31" w:rsidP="00D43FE6">
            <w:pPr>
              <w:pStyle w:val="TAL"/>
            </w:pPr>
            <w:r w:rsidRPr="00481D2D">
              <w:t>Date</w:t>
            </w:r>
          </w:p>
        </w:tc>
        <w:tc>
          <w:tcPr>
            <w:tcW w:w="1021" w:type="dxa"/>
          </w:tcPr>
          <w:p w14:paraId="759EAA82" w14:textId="77777777" w:rsidR="003C6B31" w:rsidRPr="00481D2D" w:rsidRDefault="003C6B31" w:rsidP="00D43FE6">
            <w:pPr>
              <w:pStyle w:val="TAL"/>
            </w:pPr>
            <w:r w:rsidRPr="00481D2D">
              <w:t>[26] 20.17</w:t>
            </w:r>
          </w:p>
        </w:tc>
        <w:tc>
          <w:tcPr>
            <w:tcW w:w="1021" w:type="dxa"/>
          </w:tcPr>
          <w:p w14:paraId="63003689" w14:textId="77777777" w:rsidR="003C6B31" w:rsidRPr="00481D2D" w:rsidRDefault="003C6B31" w:rsidP="00D43FE6">
            <w:pPr>
              <w:pStyle w:val="TAL"/>
            </w:pPr>
            <w:r w:rsidRPr="00481D2D">
              <w:t>c1</w:t>
            </w:r>
          </w:p>
        </w:tc>
        <w:tc>
          <w:tcPr>
            <w:tcW w:w="1021" w:type="dxa"/>
          </w:tcPr>
          <w:p w14:paraId="1A39029C" w14:textId="77777777" w:rsidR="003C6B31" w:rsidRPr="00481D2D" w:rsidRDefault="003C6B31" w:rsidP="00D43FE6">
            <w:pPr>
              <w:pStyle w:val="TAL"/>
            </w:pPr>
            <w:r w:rsidRPr="00481D2D">
              <w:t>c1</w:t>
            </w:r>
          </w:p>
        </w:tc>
        <w:tc>
          <w:tcPr>
            <w:tcW w:w="1021" w:type="dxa"/>
          </w:tcPr>
          <w:p w14:paraId="1825D02C" w14:textId="77777777" w:rsidR="003C6B31" w:rsidRPr="00481D2D" w:rsidRDefault="003C6B31" w:rsidP="00D43FE6">
            <w:pPr>
              <w:pStyle w:val="TAL"/>
            </w:pPr>
            <w:r w:rsidRPr="00481D2D">
              <w:t>[26] 20.17</w:t>
            </w:r>
          </w:p>
        </w:tc>
        <w:tc>
          <w:tcPr>
            <w:tcW w:w="1021" w:type="dxa"/>
          </w:tcPr>
          <w:p w14:paraId="7DAFF5FB" w14:textId="77777777" w:rsidR="003C6B31" w:rsidRPr="00481D2D" w:rsidRDefault="003C6B31" w:rsidP="00D43FE6">
            <w:pPr>
              <w:pStyle w:val="TAL"/>
            </w:pPr>
            <w:r w:rsidRPr="00481D2D">
              <w:t>m</w:t>
            </w:r>
          </w:p>
        </w:tc>
        <w:tc>
          <w:tcPr>
            <w:tcW w:w="1021" w:type="dxa"/>
          </w:tcPr>
          <w:p w14:paraId="627CA1C2" w14:textId="77777777" w:rsidR="003C6B31" w:rsidRPr="00481D2D" w:rsidRDefault="003C6B31" w:rsidP="00D43FE6">
            <w:pPr>
              <w:pStyle w:val="TAL"/>
            </w:pPr>
            <w:r w:rsidRPr="00481D2D">
              <w:t>m</w:t>
            </w:r>
          </w:p>
        </w:tc>
      </w:tr>
      <w:tr w:rsidR="003C6B31" w:rsidRPr="00481D2D" w14:paraId="3FE6DFB8" w14:textId="77777777">
        <w:tc>
          <w:tcPr>
            <w:tcW w:w="851" w:type="dxa"/>
          </w:tcPr>
          <w:p w14:paraId="27D99CB0" w14:textId="77777777" w:rsidR="003C6B31" w:rsidRPr="00481D2D" w:rsidRDefault="003C6B31" w:rsidP="00D43FE6">
            <w:pPr>
              <w:pStyle w:val="TAL"/>
            </w:pPr>
            <w:r w:rsidRPr="00481D2D">
              <w:t>5</w:t>
            </w:r>
          </w:p>
        </w:tc>
        <w:tc>
          <w:tcPr>
            <w:tcW w:w="2665" w:type="dxa"/>
          </w:tcPr>
          <w:p w14:paraId="625CC4A8" w14:textId="77777777" w:rsidR="003C6B31" w:rsidRPr="00481D2D" w:rsidRDefault="003C6B31" w:rsidP="00D43FE6">
            <w:pPr>
              <w:pStyle w:val="TAL"/>
            </w:pPr>
            <w:r w:rsidRPr="00481D2D">
              <w:t>From</w:t>
            </w:r>
          </w:p>
        </w:tc>
        <w:tc>
          <w:tcPr>
            <w:tcW w:w="1021" w:type="dxa"/>
          </w:tcPr>
          <w:p w14:paraId="1BF14E21" w14:textId="77777777" w:rsidR="003C6B31" w:rsidRPr="00481D2D" w:rsidRDefault="003C6B31" w:rsidP="00D43FE6">
            <w:pPr>
              <w:pStyle w:val="TAL"/>
            </w:pPr>
            <w:r w:rsidRPr="00481D2D">
              <w:t>[26] 20.20</w:t>
            </w:r>
          </w:p>
        </w:tc>
        <w:tc>
          <w:tcPr>
            <w:tcW w:w="1021" w:type="dxa"/>
          </w:tcPr>
          <w:p w14:paraId="134F0D73" w14:textId="77777777" w:rsidR="003C6B31" w:rsidRPr="00481D2D" w:rsidRDefault="003C6B31" w:rsidP="00D43FE6">
            <w:pPr>
              <w:pStyle w:val="TAL"/>
            </w:pPr>
            <w:r w:rsidRPr="00481D2D">
              <w:t>m</w:t>
            </w:r>
          </w:p>
        </w:tc>
        <w:tc>
          <w:tcPr>
            <w:tcW w:w="1021" w:type="dxa"/>
          </w:tcPr>
          <w:p w14:paraId="5AC3B6DD" w14:textId="77777777" w:rsidR="003C6B31" w:rsidRPr="00481D2D" w:rsidRDefault="003C6B31" w:rsidP="00D43FE6">
            <w:pPr>
              <w:pStyle w:val="TAL"/>
            </w:pPr>
            <w:r w:rsidRPr="00481D2D">
              <w:t>m</w:t>
            </w:r>
          </w:p>
        </w:tc>
        <w:tc>
          <w:tcPr>
            <w:tcW w:w="1021" w:type="dxa"/>
          </w:tcPr>
          <w:p w14:paraId="214B1E12" w14:textId="77777777" w:rsidR="003C6B31" w:rsidRPr="00481D2D" w:rsidRDefault="003C6B31" w:rsidP="00D43FE6">
            <w:pPr>
              <w:pStyle w:val="TAL"/>
            </w:pPr>
            <w:r w:rsidRPr="00481D2D">
              <w:t>[26] 20.20</w:t>
            </w:r>
          </w:p>
        </w:tc>
        <w:tc>
          <w:tcPr>
            <w:tcW w:w="1021" w:type="dxa"/>
          </w:tcPr>
          <w:p w14:paraId="59CD4D96" w14:textId="77777777" w:rsidR="003C6B31" w:rsidRPr="00481D2D" w:rsidRDefault="003C6B31" w:rsidP="00D43FE6">
            <w:pPr>
              <w:pStyle w:val="TAL"/>
            </w:pPr>
            <w:r w:rsidRPr="00481D2D">
              <w:t>m</w:t>
            </w:r>
          </w:p>
        </w:tc>
        <w:tc>
          <w:tcPr>
            <w:tcW w:w="1021" w:type="dxa"/>
          </w:tcPr>
          <w:p w14:paraId="34266469" w14:textId="77777777" w:rsidR="003C6B31" w:rsidRPr="00481D2D" w:rsidRDefault="003C6B31" w:rsidP="00D43FE6">
            <w:pPr>
              <w:pStyle w:val="TAL"/>
            </w:pPr>
            <w:r w:rsidRPr="00481D2D">
              <w:t>m</w:t>
            </w:r>
          </w:p>
        </w:tc>
      </w:tr>
      <w:tr w:rsidR="003C6B31" w:rsidRPr="00481D2D" w14:paraId="3B660A80" w14:textId="77777777">
        <w:tc>
          <w:tcPr>
            <w:tcW w:w="851" w:type="dxa"/>
          </w:tcPr>
          <w:p w14:paraId="17216BF0" w14:textId="77777777" w:rsidR="003C6B31" w:rsidRPr="00481D2D" w:rsidRDefault="003C6B31" w:rsidP="00D43FE6">
            <w:pPr>
              <w:pStyle w:val="TAL"/>
            </w:pPr>
            <w:r w:rsidRPr="00481D2D">
              <w:t>6</w:t>
            </w:r>
          </w:p>
        </w:tc>
        <w:tc>
          <w:tcPr>
            <w:tcW w:w="2665" w:type="dxa"/>
          </w:tcPr>
          <w:p w14:paraId="7836A4B6" w14:textId="77777777" w:rsidR="003C6B31" w:rsidRPr="00481D2D" w:rsidRDefault="003C6B31" w:rsidP="00D43FE6">
            <w:pPr>
              <w:pStyle w:val="TAL"/>
            </w:pPr>
            <w:r w:rsidRPr="00481D2D">
              <w:t>To</w:t>
            </w:r>
          </w:p>
        </w:tc>
        <w:tc>
          <w:tcPr>
            <w:tcW w:w="1021" w:type="dxa"/>
          </w:tcPr>
          <w:p w14:paraId="6359C1BE" w14:textId="77777777" w:rsidR="003C6B31" w:rsidRPr="00481D2D" w:rsidRDefault="003C6B31" w:rsidP="00D43FE6">
            <w:pPr>
              <w:pStyle w:val="TAL"/>
            </w:pPr>
            <w:r w:rsidRPr="00481D2D">
              <w:t>[26] 20.39</w:t>
            </w:r>
          </w:p>
        </w:tc>
        <w:tc>
          <w:tcPr>
            <w:tcW w:w="1021" w:type="dxa"/>
          </w:tcPr>
          <w:p w14:paraId="056A77F5" w14:textId="77777777" w:rsidR="003C6B31" w:rsidRPr="00481D2D" w:rsidRDefault="003C6B31" w:rsidP="00D43FE6">
            <w:pPr>
              <w:pStyle w:val="TAL"/>
            </w:pPr>
            <w:r w:rsidRPr="00481D2D">
              <w:t>m</w:t>
            </w:r>
          </w:p>
        </w:tc>
        <w:tc>
          <w:tcPr>
            <w:tcW w:w="1021" w:type="dxa"/>
          </w:tcPr>
          <w:p w14:paraId="6088B4FD" w14:textId="77777777" w:rsidR="003C6B31" w:rsidRPr="00481D2D" w:rsidRDefault="003C6B31" w:rsidP="00D43FE6">
            <w:pPr>
              <w:pStyle w:val="TAL"/>
            </w:pPr>
            <w:r w:rsidRPr="00481D2D">
              <w:t>m</w:t>
            </w:r>
          </w:p>
        </w:tc>
        <w:tc>
          <w:tcPr>
            <w:tcW w:w="1021" w:type="dxa"/>
          </w:tcPr>
          <w:p w14:paraId="77943695" w14:textId="77777777" w:rsidR="003C6B31" w:rsidRPr="00481D2D" w:rsidRDefault="003C6B31" w:rsidP="00D43FE6">
            <w:pPr>
              <w:pStyle w:val="TAL"/>
            </w:pPr>
            <w:r w:rsidRPr="00481D2D">
              <w:t>[26] 20.39</w:t>
            </w:r>
          </w:p>
        </w:tc>
        <w:tc>
          <w:tcPr>
            <w:tcW w:w="1021" w:type="dxa"/>
          </w:tcPr>
          <w:p w14:paraId="0BFEE8D2" w14:textId="77777777" w:rsidR="003C6B31" w:rsidRPr="00481D2D" w:rsidRDefault="003C6B31" w:rsidP="00D43FE6">
            <w:pPr>
              <w:pStyle w:val="TAL"/>
            </w:pPr>
            <w:r w:rsidRPr="00481D2D">
              <w:t>m</w:t>
            </w:r>
          </w:p>
        </w:tc>
        <w:tc>
          <w:tcPr>
            <w:tcW w:w="1021" w:type="dxa"/>
          </w:tcPr>
          <w:p w14:paraId="4D3668FA" w14:textId="77777777" w:rsidR="003C6B31" w:rsidRPr="00481D2D" w:rsidRDefault="003C6B31" w:rsidP="00D43FE6">
            <w:pPr>
              <w:pStyle w:val="TAL"/>
            </w:pPr>
            <w:r w:rsidRPr="00481D2D">
              <w:t>m</w:t>
            </w:r>
          </w:p>
        </w:tc>
      </w:tr>
      <w:tr w:rsidR="003C6B31" w:rsidRPr="00481D2D" w14:paraId="0359C159" w14:textId="77777777">
        <w:tc>
          <w:tcPr>
            <w:tcW w:w="851" w:type="dxa"/>
          </w:tcPr>
          <w:p w14:paraId="54AD9582" w14:textId="77777777" w:rsidR="003C6B31" w:rsidRPr="00481D2D" w:rsidRDefault="003C6B31" w:rsidP="00D43FE6">
            <w:pPr>
              <w:pStyle w:val="TAL"/>
            </w:pPr>
            <w:r w:rsidRPr="00481D2D">
              <w:t>7</w:t>
            </w:r>
          </w:p>
        </w:tc>
        <w:tc>
          <w:tcPr>
            <w:tcW w:w="2665" w:type="dxa"/>
          </w:tcPr>
          <w:p w14:paraId="224D813B" w14:textId="77777777" w:rsidR="003C6B31" w:rsidRPr="00481D2D" w:rsidRDefault="003C6B31" w:rsidP="00D43FE6">
            <w:pPr>
              <w:pStyle w:val="TAL"/>
            </w:pPr>
            <w:r w:rsidRPr="00481D2D">
              <w:t>Via</w:t>
            </w:r>
          </w:p>
        </w:tc>
        <w:tc>
          <w:tcPr>
            <w:tcW w:w="1021" w:type="dxa"/>
          </w:tcPr>
          <w:p w14:paraId="12638895" w14:textId="77777777" w:rsidR="003C6B31" w:rsidRPr="00481D2D" w:rsidRDefault="003C6B31" w:rsidP="00D43FE6">
            <w:pPr>
              <w:pStyle w:val="TAL"/>
            </w:pPr>
            <w:r w:rsidRPr="00481D2D">
              <w:t>[26] 20.42</w:t>
            </w:r>
          </w:p>
        </w:tc>
        <w:tc>
          <w:tcPr>
            <w:tcW w:w="1021" w:type="dxa"/>
          </w:tcPr>
          <w:p w14:paraId="0F7B6EEF" w14:textId="77777777" w:rsidR="003C6B31" w:rsidRPr="00481D2D" w:rsidRDefault="003C6B31" w:rsidP="00D43FE6">
            <w:pPr>
              <w:pStyle w:val="TAL"/>
            </w:pPr>
            <w:r w:rsidRPr="00481D2D">
              <w:t>m</w:t>
            </w:r>
          </w:p>
        </w:tc>
        <w:tc>
          <w:tcPr>
            <w:tcW w:w="1021" w:type="dxa"/>
          </w:tcPr>
          <w:p w14:paraId="0D5B8026" w14:textId="77777777" w:rsidR="003C6B31" w:rsidRPr="00481D2D" w:rsidRDefault="003C6B31" w:rsidP="00D43FE6">
            <w:pPr>
              <w:pStyle w:val="TAL"/>
            </w:pPr>
            <w:r w:rsidRPr="00481D2D">
              <w:t>m</w:t>
            </w:r>
          </w:p>
        </w:tc>
        <w:tc>
          <w:tcPr>
            <w:tcW w:w="1021" w:type="dxa"/>
          </w:tcPr>
          <w:p w14:paraId="0A4FE390" w14:textId="77777777" w:rsidR="003C6B31" w:rsidRPr="00481D2D" w:rsidRDefault="003C6B31" w:rsidP="00D43FE6">
            <w:pPr>
              <w:pStyle w:val="TAL"/>
            </w:pPr>
            <w:r w:rsidRPr="00481D2D">
              <w:t>[26] 20.42</w:t>
            </w:r>
          </w:p>
        </w:tc>
        <w:tc>
          <w:tcPr>
            <w:tcW w:w="1021" w:type="dxa"/>
          </w:tcPr>
          <w:p w14:paraId="35D9AFCE" w14:textId="77777777" w:rsidR="003C6B31" w:rsidRPr="00481D2D" w:rsidRDefault="003C6B31" w:rsidP="00D43FE6">
            <w:pPr>
              <w:pStyle w:val="TAL"/>
            </w:pPr>
            <w:r w:rsidRPr="00481D2D">
              <w:t>m</w:t>
            </w:r>
          </w:p>
        </w:tc>
        <w:tc>
          <w:tcPr>
            <w:tcW w:w="1021" w:type="dxa"/>
          </w:tcPr>
          <w:p w14:paraId="7B3A36EB" w14:textId="77777777" w:rsidR="003C6B31" w:rsidRPr="00481D2D" w:rsidRDefault="003C6B31" w:rsidP="00D43FE6">
            <w:pPr>
              <w:pStyle w:val="TAL"/>
            </w:pPr>
            <w:r w:rsidRPr="00481D2D">
              <w:t>m</w:t>
            </w:r>
          </w:p>
        </w:tc>
      </w:tr>
      <w:tr w:rsidR="003C6B31" w:rsidRPr="00481D2D" w14:paraId="75BC129D" w14:textId="77777777">
        <w:trPr>
          <w:cantSplit/>
        </w:trPr>
        <w:tc>
          <w:tcPr>
            <w:tcW w:w="9642" w:type="dxa"/>
            <w:gridSpan w:val="8"/>
          </w:tcPr>
          <w:p w14:paraId="255B1D12" w14:textId="77777777" w:rsidR="00A1469A" w:rsidRPr="00481D2D" w:rsidRDefault="003C6B31" w:rsidP="00A1469A">
            <w:pPr>
              <w:pStyle w:val="TAN"/>
            </w:pPr>
            <w:r w:rsidRPr="00481D2D">
              <w:t>c1:</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14:paraId="3376F5AF" w14:textId="77777777" w:rsidR="003C6B31" w:rsidRPr="00481D2D" w:rsidRDefault="003C6B31" w:rsidP="00A1469A">
            <w:pPr>
              <w:pStyle w:val="TAN"/>
            </w:pPr>
          </w:p>
        </w:tc>
      </w:tr>
    </w:tbl>
    <w:p w14:paraId="4B22FB48" w14:textId="77777777" w:rsidR="003C6B31" w:rsidRPr="00481D2D" w:rsidRDefault="003C6B31" w:rsidP="003C6B31"/>
    <w:p w14:paraId="180EE8E1" w14:textId="77777777" w:rsidR="00897956" w:rsidRPr="00481D2D" w:rsidRDefault="00897956">
      <w:pPr>
        <w:keepNext/>
        <w:keepLines/>
      </w:pPr>
      <w:r w:rsidRPr="00481D2D">
        <w:t xml:space="preserve">Prerequisite A.5/23 - - UPDATE response for all </w:t>
      </w:r>
      <w:r w:rsidR="003F38A8" w:rsidRPr="00481D2D">
        <w:t xml:space="preserve">remaining </w:t>
      </w:r>
      <w:r w:rsidRPr="00481D2D">
        <w:t>status-codes</w:t>
      </w:r>
    </w:p>
    <w:p w14:paraId="0F08AC8C" w14:textId="77777777" w:rsidR="00897956" w:rsidRPr="00481D2D" w:rsidRDefault="00897956">
      <w:pPr>
        <w:pStyle w:val="TH"/>
      </w:pPr>
      <w:r w:rsidRPr="00481D2D">
        <w:t>Table A.152: Supported header</w:t>
      </w:r>
      <w:r w:rsidR="00A97D7E" w:rsidRPr="00481D2D">
        <w:t xml:space="preserve"> field</w:t>
      </w:r>
      <w:r w:rsidRPr="00481D2D">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46DB1741" w14:textId="77777777">
        <w:trPr>
          <w:cantSplit/>
        </w:trPr>
        <w:tc>
          <w:tcPr>
            <w:tcW w:w="851" w:type="dxa"/>
            <w:vMerge w:val="restart"/>
          </w:tcPr>
          <w:p w14:paraId="5AD04229" w14:textId="77777777" w:rsidR="00897956" w:rsidRPr="00481D2D" w:rsidRDefault="00897956">
            <w:pPr>
              <w:pStyle w:val="TAH"/>
            </w:pPr>
            <w:r w:rsidRPr="00481D2D">
              <w:t>Item</w:t>
            </w:r>
          </w:p>
        </w:tc>
        <w:tc>
          <w:tcPr>
            <w:tcW w:w="2665" w:type="dxa"/>
            <w:vMerge w:val="restart"/>
          </w:tcPr>
          <w:p w14:paraId="02870DCB" w14:textId="77777777" w:rsidR="00897956" w:rsidRPr="00481D2D" w:rsidRDefault="00897956">
            <w:pPr>
              <w:pStyle w:val="TAH"/>
            </w:pPr>
            <w:r w:rsidRPr="00481D2D">
              <w:t>Header</w:t>
            </w:r>
            <w:r w:rsidR="00A97D7E" w:rsidRPr="00481D2D">
              <w:t xml:space="preserve"> field</w:t>
            </w:r>
          </w:p>
        </w:tc>
        <w:tc>
          <w:tcPr>
            <w:tcW w:w="3063" w:type="dxa"/>
            <w:gridSpan w:val="3"/>
          </w:tcPr>
          <w:p w14:paraId="1228D1A2" w14:textId="77777777" w:rsidR="00897956" w:rsidRPr="00481D2D" w:rsidRDefault="00897956">
            <w:pPr>
              <w:pStyle w:val="TAH"/>
            </w:pPr>
            <w:r w:rsidRPr="00481D2D">
              <w:t>Sending</w:t>
            </w:r>
          </w:p>
        </w:tc>
        <w:tc>
          <w:tcPr>
            <w:tcW w:w="3063" w:type="dxa"/>
            <w:gridSpan w:val="3"/>
          </w:tcPr>
          <w:p w14:paraId="42FEDFC3" w14:textId="77777777" w:rsidR="00897956" w:rsidRPr="00481D2D" w:rsidRDefault="00897956">
            <w:pPr>
              <w:pStyle w:val="TAH"/>
              <w:rPr>
                <w:b w:val="0"/>
              </w:rPr>
            </w:pPr>
            <w:r w:rsidRPr="00481D2D">
              <w:t>Receiving</w:t>
            </w:r>
          </w:p>
        </w:tc>
      </w:tr>
      <w:tr w:rsidR="00897956" w:rsidRPr="00481D2D" w14:paraId="3BF9009F" w14:textId="77777777">
        <w:trPr>
          <w:cantSplit/>
        </w:trPr>
        <w:tc>
          <w:tcPr>
            <w:tcW w:w="851" w:type="dxa"/>
            <w:vMerge/>
          </w:tcPr>
          <w:p w14:paraId="5E17E32A" w14:textId="77777777" w:rsidR="00897956" w:rsidRPr="00481D2D" w:rsidRDefault="00897956">
            <w:pPr>
              <w:pStyle w:val="TAH"/>
            </w:pPr>
          </w:p>
        </w:tc>
        <w:tc>
          <w:tcPr>
            <w:tcW w:w="2665" w:type="dxa"/>
            <w:vMerge/>
          </w:tcPr>
          <w:p w14:paraId="5572B832" w14:textId="77777777" w:rsidR="00897956" w:rsidRPr="00481D2D" w:rsidRDefault="00897956">
            <w:pPr>
              <w:pStyle w:val="TAH"/>
            </w:pPr>
          </w:p>
        </w:tc>
        <w:tc>
          <w:tcPr>
            <w:tcW w:w="1021" w:type="dxa"/>
          </w:tcPr>
          <w:p w14:paraId="2D112C42" w14:textId="77777777" w:rsidR="00897956" w:rsidRPr="00481D2D" w:rsidRDefault="00897956">
            <w:pPr>
              <w:pStyle w:val="TAH"/>
            </w:pPr>
            <w:r w:rsidRPr="00481D2D">
              <w:t>Ref.</w:t>
            </w:r>
          </w:p>
        </w:tc>
        <w:tc>
          <w:tcPr>
            <w:tcW w:w="1021" w:type="dxa"/>
          </w:tcPr>
          <w:p w14:paraId="06DBAE81" w14:textId="77777777" w:rsidR="00897956" w:rsidRPr="00481D2D" w:rsidRDefault="00897956">
            <w:pPr>
              <w:pStyle w:val="TAH"/>
            </w:pPr>
            <w:r w:rsidRPr="00481D2D">
              <w:t>RFC status</w:t>
            </w:r>
          </w:p>
        </w:tc>
        <w:tc>
          <w:tcPr>
            <w:tcW w:w="1021" w:type="dxa"/>
          </w:tcPr>
          <w:p w14:paraId="34C24C20" w14:textId="77777777" w:rsidR="00897956" w:rsidRPr="00481D2D" w:rsidRDefault="00897956">
            <w:pPr>
              <w:pStyle w:val="TAH"/>
            </w:pPr>
            <w:r w:rsidRPr="00481D2D">
              <w:t>Profile status</w:t>
            </w:r>
          </w:p>
        </w:tc>
        <w:tc>
          <w:tcPr>
            <w:tcW w:w="1021" w:type="dxa"/>
          </w:tcPr>
          <w:p w14:paraId="1CEF497C" w14:textId="77777777" w:rsidR="00897956" w:rsidRPr="00481D2D" w:rsidRDefault="00897956">
            <w:pPr>
              <w:pStyle w:val="TAH"/>
            </w:pPr>
            <w:r w:rsidRPr="00481D2D">
              <w:t>Ref.</w:t>
            </w:r>
          </w:p>
        </w:tc>
        <w:tc>
          <w:tcPr>
            <w:tcW w:w="1021" w:type="dxa"/>
          </w:tcPr>
          <w:p w14:paraId="22E2D611" w14:textId="77777777" w:rsidR="00897956" w:rsidRPr="00481D2D" w:rsidRDefault="00897956">
            <w:pPr>
              <w:pStyle w:val="TAH"/>
            </w:pPr>
            <w:r w:rsidRPr="00481D2D">
              <w:t>RFC status</w:t>
            </w:r>
          </w:p>
        </w:tc>
        <w:tc>
          <w:tcPr>
            <w:tcW w:w="1021" w:type="dxa"/>
          </w:tcPr>
          <w:p w14:paraId="733B109B" w14:textId="77777777" w:rsidR="00897956" w:rsidRPr="00481D2D" w:rsidRDefault="00897956">
            <w:pPr>
              <w:pStyle w:val="TAH"/>
            </w:pPr>
            <w:r w:rsidRPr="00481D2D">
              <w:t>Profile status</w:t>
            </w:r>
          </w:p>
        </w:tc>
      </w:tr>
      <w:tr w:rsidR="00897956" w:rsidRPr="00481D2D" w14:paraId="70DEB5AF" w14:textId="77777777">
        <w:tc>
          <w:tcPr>
            <w:tcW w:w="851" w:type="dxa"/>
          </w:tcPr>
          <w:p w14:paraId="5A99A668" w14:textId="77777777" w:rsidR="00897956" w:rsidRPr="00481D2D" w:rsidRDefault="00897956">
            <w:pPr>
              <w:pStyle w:val="TAL"/>
            </w:pPr>
            <w:r w:rsidRPr="00481D2D">
              <w:t>0A</w:t>
            </w:r>
          </w:p>
        </w:tc>
        <w:tc>
          <w:tcPr>
            <w:tcW w:w="2665" w:type="dxa"/>
          </w:tcPr>
          <w:p w14:paraId="5391CB08" w14:textId="77777777" w:rsidR="00897956" w:rsidRPr="00481D2D" w:rsidRDefault="00897956">
            <w:pPr>
              <w:pStyle w:val="TAL"/>
            </w:pPr>
            <w:r w:rsidRPr="00481D2D">
              <w:t>Allow</w:t>
            </w:r>
          </w:p>
        </w:tc>
        <w:tc>
          <w:tcPr>
            <w:tcW w:w="1021" w:type="dxa"/>
          </w:tcPr>
          <w:p w14:paraId="1B26D749" w14:textId="77777777" w:rsidR="00897956" w:rsidRPr="00481D2D" w:rsidRDefault="00897956">
            <w:pPr>
              <w:pStyle w:val="TAL"/>
            </w:pPr>
            <w:r w:rsidRPr="00481D2D">
              <w:t>[26] 20.5</w:t>
            </w:r>
          </w:p>
        </w:tc>
        <w:tc>
          <w:tcPr>
            <w:tcW w:w="1021" w:type="dxa"/>
          </w:tcPr>
          <w:p w14:paraId="3C1DDC25" w14:textId="77777777" w:rsidR="00897956" w:rsidRPr="00481D2D" w:rsidRDefault="00897956">
            <w:pPr>
              <w:pStyle w:val="TAL"/>
            </w:pPr>
            <w:r w:rsidRPr="00481D2D">
              <w:t>c11</w:t>
            </w:r>
          </w:p>
        </w:tc>
        <w:tc>
          <w:tcPr>
            <w:tcW w:w="1021" w:type="dxa"/>
          </w:tcPr>
          <w:p w14:paraId="60933C00" w14:textId="77777777" w:rsidR="00897956" w:rsidRPr="00481D2D" w:rsidRDefault="00897956">
            <w:pPr>
              <w:pStyle w:val="TAL"/>
            </w:pPr>
            <w:r w:rsidRPr="00481D2D">
              <w:t>c11</w:t>
            </w:r>
          </w:p>
        </w:tc>
        <w:tc>
          <w:tcPr>
            <w:tcW w:w="1021" w:type="dxa"/>
          </w:tcPr>
          <w:p w14:paraId="0B71AD8F" w14:textId="77777777" w:rsidR="00897956" w:rsidRPr="00481D2D" w:rsidRDefault="00897956">
            <w:pPr>
              <w:pStyle w:val="TAL"/>
            </w:pPr>
            <w:r w:rsidRPr="00481D2D">
              <w:t>[26] 20.5</w:t>
            </w:r>
          </w:p>
        </w:tc>
        <w:tc>
          <w:tcPr>
            <w:tcW w:w="1021" w:type="dxa"/>
          </w:tcPr>
          <w:p w14:paraId="231C0D75" w14:textId="77777777" w:rsidR="00897956" w:rsidRPr="00481D2D" w:rsidRDefault="00897956">
            <w:pPr>
              <w:pStyle w:val="TAL"/>
            </w:pPr>
            <w:r w:rsidRPr="00481D2D">
              <w:t>m</w:t>
            </w:r>
          </w:p>
        </w:tc>
        <w:tc>
          <w:tcPr>
            <w:tcW w:w="1021" w:type="dxa"/>
          </w:tcPr>
          <w:p w14:paraId="063D186D" w14:textId="77777777" w:rsidR="00897956" w:rsidRPr="00481D2D" w:rsidRDefault="00897956">
            <w:pPr>
              <w:pStyle w:val="TAL"/>
            </w:pPr>
            <w:r w:rsidRPr="00481D2D">
              <w:t>m</w:t>
            </w:r>
          </w:p>
        </w:tc>
      </w:tr>
      <w:tr w:rsidR="00897956" w:rsidRPr="00481D2D" w14:paraId="2E34D49D" w14:textId="77777777">
        <w:tc>
          <w:tcPr>
            <w:tcW w:w="851" w:type="dxa"/>
          </w:tcPr>
          <w:p w14:paraId="2AECDB3C" w14:textId="77777777" w:rsidR="00897956" w:rsidRPr="00481D2D" w:rsidRDefault="00897956">
            <w:pPr>
              <w:pStyle w:val="TAL"/>
            </w:pPr>
            <w:r w:rsidRPr="00481D2D">
              <w:t>1</w:t>
            </w:r>
          </w:p>
        </w:tc>
        <w:tc>
          <w:tcPr>
            <w:tcW w:w="2665" w:type="dxa"/>
          </w:tcPr>
          <w:p w14:paraId="5BA34C8F" w14:textId="77777777" w:rsidR="00897956" w:rsidRPr="00481D2D" w:rsidRDefault="00897956">
            <w:pPr>
              <w:pStyle w:val="TAL"/>
            </w:pPr>
            <w:r w:rsidRPr="00481D2D">
              <w:t>Call-ID</w:t>
            </w:r>
          </w:p>
        </w:tc>
        <w:tc>
          <w:tcPr>
            <w:tcW w:w="1021" w:type="dxa"/>
          </w:tcPr>
          <w:p w14:paraId="22BCF9E5" w14:textId="77777777" w:rsidR="00897956" w:rsidRPr="00481D2D" w:rsidRDefault="00897956">
            <w:pPr>
              <w:pStyle w:val="TAL"/>
            </w:pPr>
            <w:r w:rsidRPr="00481D2D">
              <w:t>[26] 20.8</w:t>
            </w:r>
          </w:p>
        </w:tc>
        <w:tc>
          <w:tcPr>
            <w:tcW w:w="1021" w:type="dxa"/>
          </w:tcPr>
          <w:p w14:paraId="46CB87E7" w14:textId="77777777" w:rsidR="00897956" w:rsidRPr="00481D2D" w:rsidRDefault="00897956">
            <w:pPr>
              <w:pStyle w:val="TAL"/>
            </w:pPr>
            <w:r w:rsidRPr="00481D2D">
              <w:t>m</w:t>
            </w:r>
          </w:p>
        </w:tc>
        <w:tc>
          <w:tcPr>
            <w:tcW w:w="1021" w:type="dxa"/>
          </w:tcPr>
          <w:p w14:paraId="09298E3A" w14:textId="77777777" w:rsidR="00897956" w:rsidRPr="00481D2D" w:rsidRDefault="00897956">
            <w:pPr>
              <w:pStyle w:val="TAL"/>
            </w:pPr>
            <w:r w:rsidRPr="00481D2D">
              <w:t>m</w:t>
            </w:r>
          </w:p>
        </w:tc>
        <w:tc>
          <w:tcPr>
            <w:tcW w:w="1021" w:type="dxa"/>
          </w:tcPr>
          <w:p w14:paraId="1A41EA5D" w14:textId="77777777" w:rsidR="00897956" w:rsidRPr="00481D2D" w:rsidRDefault="00897956">
            <w:pPr>
              <w:pStyle w:val="TAL"/>
            </w:pPr>
            <w:r w:rsidRPr="00481D2D">
              <w:t>[26] 20.8</w:t>
            </w:r>
          </w:p>
        </w:tc>
        <w:tc>
          <w:tcPr>
            <w:tcW w:w="1021" w:type="dxa"/>
          </w:tcPr>
          <w:p w14:paraId="6DC8BA77" w14:textId="77777777" w:rsidR="00897956" w:rsidRPr="00481D2D" w:rsidRDefault="00897956">
            <w:pPr>
              <w:pStyle w:val="TAL"/>
            </w:pPr>
            <w:r w:rsidRPr="00481D2D">
              <w:t>m</w:t>
            </w:r>
          </w:p>
        </w:tc>
        <w:tc>
          <w:tcPr>
            <w:tcW w:w="1021" w:type="dxa"/>
          </w:tcPr>
          <w:p w14:paraId="48A6486A" w14:textId="77777777" w:rsidR="00897956" w:rsidRPr="00481D2D" w:rsidRDefault="00897956">
            <w:pPr>
              <w:pStyle w:val="TAL"/>
            </w:pPr>
            <w:r w:rsidRPr="00481D2D">
              <w:t>m</w:t>
            </w:r>
          </w:p>
        </w:tc>
      </w:tr>
      <w:tr w:rsidR="00897956" w:rsidRPr="00481D2D" w14:paraId="1ECBF04D" w14:textId="77777777">
        <w:tc>
          <w:tcPr>
            <w:tcW w:w="851" w:type="dxa"/>
          </w:tcPr>
          <w:p w14:paraId="3BCD572A" w14:textId="77777777" w:rsidR="00897956" w:rsidRPr="00481D2D" w:rsidRDefault="00897956">
            <w:pPr>
              <w:pStyle w:val="TAL"/>
            </w:pPr>
            <w:r w:rsidRPr="00481D2D">
              <w:t>1A</w:t>
            </w:r>
          </w:p>
        </w:tc>
        <w:tc>
          <w:tcPr>
            <w:tcW w:w="2665" w:type="dxa"/>
          </w:tcPr>
          <w:p w14:paraId="4F95AEB6" w14:textId="77777777" w:rsidR="00897956" w:rsidRPr="00481D2D" w:rsidRDefault="00897956">
            <w:pPr>
              <w:pStyle w:val="TAL"/>
            </w:pPr>
            <w:r w:rsidRPr="00481D2D">
              <w:t>Call-Info</w:t>
            </w:r>
          </w:p>
        </w:tc>
        <w:tc>
          <w:tcPr>
            <w:tcW w:w="1021" w:type="dxa"/>
          </w:tcPr>
          <w:p w14:paraId="3C5C6EC2" w14:textId="77777777" w:rsidR="00897956" w:rsidRPr="00481D2D" w:rsidRDefault="00897956">
            <w:pPr>
              <w:pStyle w:val="TAL"/>
            </w:pPr>
            <w:r w:rsidRPr="00481D2D">
              <w:t>[26] 20.9</w:t>
            </w:r>
          </w:p>
        </w:tc>
        <w:tc>
          <w:tcPr>
            <w:tcW w:w="1021" w:type="dxa"/>
          </w:tcPr>
          <w:p w14:paraId="4111DEDF" w14:textId="77777777" w:rsidR="00897956" w:rsidRPr="00481D2D" w:rsidRDefault="00897956">
            <w:pPr>
              <w:pStyle w:val="TAL"/>
            </w:pPr>
            <w:r w:rsidRPr="00481D2D">
              <w:t>o</w:t>
            </w:r>
          </w:p>
        </w:tc>
        <w:tc>
          <w:tcPr>
            <w:tcW w:w="1021" w:type="dxa"/>
          </w:tcPr>
          <w:p w14:paraId="659FD50B" w14:textId="77777777" w:rsidR="00897956" w:rsidRPr="00481D2D" w:rsidRDefault="00897956">
            <w:pPr>
              <w:pStyle w:val="TAL"/>
            </w:pPr>
            <w:r w:rsidRPr="00481D2D">
              <w:t>o</w:t>
            </w:r>
          </w:p>
        </w:tc>
        <w:tc>
          <w:tcPr>
            <w:tcW w:w="1021" w:type="dxa"/>
          </w:tcPr>
          <w:p w14:paraId="3FBD0480" w14:textId="77777777" w:rsidR="00897956" w:rsidRPr="00481D2D" w:rsidRDefault="00897956">
            <w:pPr>
              <w:pStyle w:val="TAL"/>
            </w:pPr>
            <w:r w:rsidRPr="00481D2D">
              <w:t>[26] 20.9</w:t>
            </w:r>
          </w:p>
        </w:tc>
        <w:tc>
          <w:tcPr>
            <w:tcW w:w="1021" w:type="dxa"/>
          </w:tcPr>
          <w:p w14:paraId="516285DB" w14:textId="77777777" w:rsidR="00897956" w:rsidRPr="00481D2D" w:rsidRDefault="00897956">
            <w:pPr>
              <w:pStyle w:val="TAL"/>
            </w:pPr>
            <w:r w:rsidRPr="00481D2D">
              <w:t>o</w:t>
            </w:r>
          </w:p>
        </w:tc>
        <w:tc>
          <w:tcPr>
            <w:tcW w:w="1021" w:type="dxa"/>
          </w:tcPr>
          <w:p w14:paraId="4BB5F6DA" w14:textId="77777777" w:rsidR="00897956" w:rsidRPr="00481D2D" w:rsidRDefault="00897956">
            <w:pPr>
              <w:pStyle w:val="TAL"/>
            </w:pPr>
            <w:r w:rsidRPr="00481D2D">
              <w:t>o</w:t>
            </w:r>
          </w:p>
        </w:tc>
      </w:tr>
      <w:tr w:rsidR="00983523" w:rsidRPr="00481D2D" w14:paraId="1A94E838" w14:textId="77777777" w:rsidTr="00C621C9">
        <w:tc>
          <w:tcPr>
            <w:tcW w:w="851" w:type="dxa"/>
          </w:tcPr>
          <w:p w14:paraId="10CE6B0E" w14:textId="77777777" w:rsidR="00983523" w:rsidRPr="00481D2D" w:rsidRDefault="00983523" w:rsidP="00C621C9">
            <w:pPr>
              <w:pStyle w:val="TAL"/>
            </w:pPr>
            <w:r w:rsidRPr="00481D2D">
              <w:t>1B</w:t>
            </w:r>
          </w:p>
        </w:tc>
        <w:tc>
          <w:tcPr>
            <w:tcW w:w="2665" w:type="dxa"/>
          </w:tcPr>
          <w:p w14:paraId="59EDAA96" w14:textId="77777777" w:rsidR="00983523" w:rsidRPr="00481D2D" w:rsidRDefault="00983523" w:rsidP="00C621C9">
            <w:pPr>
              <w:pStyle w:val="TAL"/>
            </w:pPr>
            <w:r w:rsidRPr="00481D2D">
              <w:rPr>
                <w:lang w:eastAsia="zh-CN"/>
              </w:rPr>
              <w:t>Cellular-Network-Info</w:t>
            </w:r>
          </w:p>
        </w:tc>
        <w:tc>
          <w:tcPr>
            <w:tcW w:w="1021" w:type="dxa"/>
          </w:tcPr>
          <w:p w14:paraId="0DB626AB" w14:textId="77777777" w:rsidR="00983523" w:rsidRPr="00481D2D" w:rsidRDefault="00983523" w:rsidP="00C621C9">
            <w:pPr>
              <w:pStyle w:val="TAL"/>
            </w:pPr>
            <w:r w:rsidRPr="00481D2D">
              <w:t>7.2.15</w:t>
            </w:r>
          </w:p>
        </w:tc>
        <w:tc>
          <w:tcPr>
            <w:tcW w:w="1021" w:type="dxa"/>
          </w:tcPr>
          <w:p w14:paraId="1FF6305C" w14:textId="77777777" w:rsidR="00983523" w:rsidRPr="00481D2D" w:rsidRDefault="00983523" w:rsidP="00C621C9">
            <w:pPr>
              <w:pStyle w:val="TAL"/>
            </w:pPr>
            <w:r w:rsidRPr="00481D2D">
              <w:t>n/a</w:t>
            </w:r>
          </w:p>
        </w:tc>
        <w:tc>
          <w:tcPr>
            <w:tcW w:w="1021" w:type="dxa"/>
          </w:tcPr>
          <w:p w14:paraId="42AA02C7" w14:textId="77777777" w:rsidR="00983523" w:rsidRPr="00481D2D" w:rsidRDefault="00983523" w:rsidP="00C621C9">
            <w:pPr>
              <w:pStyle w:val="TAL"/>
            </w:pPr>
            <w:r w:rsidRPr="00481D2D">
              <w:t>c19</w:t>
            </w:r>
          </w:p>
        </w:tc>
        <w:tc>
          <w:tcPr>
            <w:tcW w:w="1021" w:type="dxa"/>
          </w:tcPr>
          <w:p w14:paraId="0F395F77" w14:textId="77777777" w:rsidR="00983523" w:rsidRPr="00481D2D" w:rsidRDefault="00983523" w:rsidP="00C621C9">
            <w:pPr>
              <w:pStyle w:val="TAL"/>
            </w:pPr>
            <w:r w:rsidRPr="00481D2D">
              <w:t>7.2.15</w:t>
            </w:r>
          </w:p>
        </w:tc>
        <w:tc>
          <w:tcPr>
            <w:tcW w:w="1021" w:type="dxa"/>
          </w:tcPr>
          <w:p w14:paraId="27102389" w14:textId="77777777" w:rsidR="00983523" w:rsidRPr="00481D2D" w:rsidRDefault="00983523" w:rsidP="00C621C9">
            <w:pPr>
              <w:pStyle w:val="TAL"/>
            </w:pPr>
            <w:r w:rsidRPr="00481D2D">
              <w:t>n/a</w:t>
            </w:r>
          </w:p>
        </w:tc>
        <w:tc>
          <w:tcPr>
            <w:tcW w:w="1021" w:type="dxa"/>
          </w:tcPr>
          <w:p w14:paraId="3130074D" w14:textId="77777777" w:rsidR="00983523" w:rsidRPr="00481D2D" w:rsidRDefault="00983523" w:rsidP="00C621C9">
            <w:pPr>
              <w:pStyle w:val="TAL"/>
            </w:pPr>
            <w:r w:rsidRPr="00481D2D">
              <w:t>c20</w:t>
            </w:r>
          </w:p>
        </w:tc>
      </w:tr>
      <w:tr w:rsidR="00897956" w:rsidRPr="00481D2D" w14:paraId="72042666" w14:textId="77777777">
        <w:tc>
          <w:tcPr>
            <w:tcW w:w="851" w:type="dxa"/>
          </w:tcPr>
          <w:p w14:paraId="5D9D7E9D" w14:textId="77777777" w:rsidR="00897956" w:rsidRPr="00481D2D" w:rsidRDefault="00897956">
            <w:pPr>
              <w:pStyle w:val="TAL"/>
            </w:pPr>
            <w:r w:rsidRPr="00481D2D">
              <w:t>1</w:t>
            </w:r>
            <w:r w:rsidR="00983523" w:rsidRPr="00481D2D">
              <w:t>C</w:t>
            </w:r>
          </w:p>
        </w:tc>
        <w:tc>
          <w:tcPr>
            <w:tcW w:w="2665" w:type="dxa"/>
          </w:tcPr>
          <w:p w14:paraId="7E0F37CE" w14:textId="77777777" w:rsidR="00897956" w:rsidRPr="00481D2D" w:rsidRDefault="00897956">
            <w:pPr>
              <w:pStyle w:val="TAL"/>
            </w:pPr>
            <w:r w:rsidRPr="00481D2D">
              <w:t>Contact</w:t>
            </w:r>
          </w:p>
        </w:tc>
        <w:tc>
          <w:tcPr>
            <w:tcW w:w="1021" w:type="dxa"/>
          </w:tcPr>
          <w:p w14:paraId="28DCD3D2" w14:textId="77777777" w:rsidR="00897956" w:rsidRPr="00481D2D" w:rsidRDefault="00897956">
            <w:pPr>
              <w:pStyle w:val="TAL"/>
            </w:pPr>
            <w:r w:rsidRPr="00481D2D">
              <w:t>[26] 20.10</w:t>
            </w:r>
          </w:p>
        </w:tc>
        <w:tc>
          <w:tcPr>
            <w:tcW w:w="1021" w:type="dxa"/>
          </w:tcPr>
          <w:p w14:paraId="3AB6EE0A" w14:textId="77777777" w:rsidR="00897956" w:rsidRPr="00481D2D" w:rsidRDefault="00897956">
            <w:pPr>
              <w:pStyle w:val="TAL"/>
            </w:pPr>
            <w:r w:rsidRPr="00481D2D">
              <w:t>o</w:t>
            </w:r>
          </w:p>
        </w:tc>
        <w:tc>
          <w:tcPr>
            <w:tcW w:w="1021" w:type="dxa"/>
          </w:tcPr>
          <w:p w14:paraId="16D6CBCE" w14:textId="77777777" w:rsidR="00897956" w:rsidRPr="00481D2D" w:rsidRDefault="00897956">
            <w:pPr>
              <w:pStyle w:val="TAL"/>
            </w:pPr>
            <w:r w:rsidRPr="00481D2D">
              <w:t>o</w:t>
            </w:r>
          </w:p>
        </w:tc>
        <w:tc>
          <w:tcPr>
            <w:tcW w:w="1021" w:type="dxa"/>
          </w:tcPr>
          <w:p w14:paraId="49554CF7" w14:textId="77777777" w:rsidR="00897956" w:rsidRPr="00481D2D" w:rsidRDefault="00897956">
            <w:pPr>
              <w:pStyle w:val="TAL"/>
            </w:pPr>
            <w:r w:rsidRPr="00481D2D">
              <w:t>[26] 20.10</w:t>
            </w:r>
          </w:p>
        </w:tc>
        <w:tc>
          <w:tcPr>
            <w:tcW w:w="1021" w:type="dxa"/>
          </w:tcPr>
          <w:p w14:paraId="6876833C" w14:textId="77777777" w:rsidR="00897956" w:rsidRPr="00481D2D" w:rsidRDefault="00897956">
            <w:pPr>
              <w:pStyle w:val="TAL"/>
            </w:pPr>
            <w:r w:rsidRPr="00481D2D">
              <w:t>o</w:t>
            </w:r>
          </w:p>
        </w:tc>
        <w:tc>
          <w:tcPr>
            <w:tcW w:w="1021" w:type="dxa"/>
          </w:tcPr>
          <w:p w14:paraId="25957708" w14:textId="77777777" w:rsidR="00897956" w:rsidRPr="00481D2D" w:rsidRDefault="00897956">
            <w:pPr>
              <w:pStyle w:val="TAL"/>
            </w:pPr>
            <w:r w:rsidRPr="00481D2D">
              <w:t>o</w:t>
            </w:r>
          </w:p>
        </w:tc>
      </w:tr>
      <w:tr w:rsidR="00897956" w:rsidRPr="00481D2D" w14:paraId="34876C32" w14:textId="77777777">
        <w:tc>
          <w:tcPr>
            <w:tcW w:w="851" w:type="dxa"/>
          </w:tcPr>
          <w:p w14:paraId="2442159C" w14:textId="77777777" w:rsidR="00897956" w:rsidRPr="00481D2D" w:rsidRDefault="00897956">
            <w:pPr>
              <w:pStyle w:val="TAL"/>
            </w:pPr>
            <w:r w:rsidRPr="00481D2D">
              <w:t>2</w:t>
            </w:r>
          </w:p>
        </w:tc>
        <w:tc>
          <w:tcPr>
            <w:tcW w:w="2665" w:type="dxa"/>
          </w:tcPr>
          <w:p w14:paraId="1643D392" w14:textId="77777777" w:rsidR="00897956" w:rsidRPr="00481D2D" w:rsidRDefault="00897956">
            <w:pPr>
              <w:pStyle w:val="TAL"/>
            </w:pPr>
            <w:r w:rsidRPr="00481D2D">
              <w:t>Content-Disposition</w:t>
            </w:r>
          </w:p>
        </w:tc>
        <w:tc>
          <w:tcPr>
            <w:tcW w:w="1021" w:type="dxa"/>
          </w:tcPr>
          <w:p w14:paraId="43184FF8" w14:textId="77777777" w:rsidR="00897956" w:rsidRPr="00481D2D" w:rsidRDefault="00897956">
            <w:pPr>
              <w:pStyle w:val="TAL"/>
            </w:pPr>
            <w:r w:rsidRPr="00481D2D">
              <w:t>[26] 20.11</w:t>
            </w:r>
          </w:p>
        </w:tc>
        <w:tc>
          <w:tcPr>
            <w:tcW w:w="1021" w:type="dxa"/>
          </w:tcPr>
          <w:p w14:paraId="16C0C552" w14:textId="77777777" w:rsidR="00897956" w:rsidRPr="00481D2D" w:rsidRDefault="00897956">
            <w:pPr>
              <w:pStyle w:val="TAL"/>
            </w:pPr>
            <w:r w:rsidRPr="00481D2D">
              <w:t>o</w:t>
            </w:r>
          </w:p>
        </w:tc>
        <w:tc>
          <w:tcPr>
            <w:tcW w:w="1021" w:type="dxa"/>
          </w:tcPr>
          <w:p w14:paraId="7C5EA7AA" w14:textId="77777777" w:rsidR="00897956" w:rsidRPr="00481D2D" w:rsidRDefault="00897956">
            <w:pPr>
              <w:pStyle w:val="TAL"/>
            </w:pPr>
            <w:r w:rsidRPr="00481D2D">
              <w:t>o</w:t>
            </w:r>
          </w:p>
        </w:tc>
        <w:tc>
          <w:tcPr>
            <w:tcW w:w="1021" w:type="dxa"/>
          </w:tcPr>
          <w:p w14:paraId="56530C88" w14:textId="77777777" w:rsidR="00897956" w:rsidRPr="00481D2D" w:rsidRDefault="00897956">
            <w:pPr>
              <w:pStyle w:val="TAL"/>
            </w:pPr>
            <w:r w:rsidRPr="00481D2D">
              <w:t>[26] 20.11</w:t>
            </w:r>
          </w:p>
        </w:tc>
        <w:tc>
          <w:tcPr>
            <w:tcW w:w="1021" w:type="dxa"/>
          </w:tcPr>
          <w:p w14:paraId="4B14AD46" w14:textId="77777777" w:rsidR="00897956" w:rsidRPr="00481D2D" w:rsidRDefault="00897956">
            <w:pPr>
              <w:pStyle w:val="TAL"/>
            </w:pPr>
            <w:r w:rsidRPr="00481D2D">
              <w:t>m</w:t>
            </w:r>
          </w:p>
        </w:tc>
        <w:tc>
          <w:tcPr>
            <w:tcW w:w="1021" w:type="dxa"/>
          </w:tcPr>
          <w:p w14:paraId="73483789" w14:textId="77777777" w:rsidR="00897956" w:rsidRPr="00481D2D" w:rsidRDefault="00897956">
            <w:pPr>
              <w:pStyle w:val="TAL"/>
            </w:pPr>
            <w:r w:rsidRPr="00481D2D">
              <w:t>m</w:t>
            </w:r>
          </w:p>
        </w:tc>
      </w:tr>
      <w:tr w:rsidR="00897956" w:rsidRPr="00481D2D" w14:paraId="19DD1567" w14:textId="77777777">
        <w:tc>
          <w:tcPr>
            <w:tcW w:w="851" w:type="dxa"/>
          </w:tcPr>
          <w:p w14:paraId="4A4E8385" w14:textId="77777777" w:rsidR="00897956" w:rsidRPr="00481D2D" w:rsidRDefault="00897956">
            <w:pPr>
              <w:pStyle w:val="TAL"/>
            </w:pPr>
            <w:r w:rsidRPr="00481D2D">
              <w:t>3</w:t>
            </w:r>
          </w:p>
        </w:tc>
        <w:tc>
          <w:tcPr>
            <w:tcW w:w="2665" w:type="dxa"/>
          </w:tcPr>
          <w:p w14:paraId="4118587D" w14:textId="77777777" w:rsidR="00897956" w:rsidRPr="00481D2D" w:rsidRDefault="00897956">
            <w:pPr>
              <w:pStyle w:val="TAL"/>
            </w:pPr>
            <w:r w:rsidRPr="00481D2D">
              <w:t>Content-Encoding</w:t>
            </w:r>
          </w:p>
        </w:tc>
        <w:tc>
          <w:tcPr>
            <w:tcW w:w="1021" w:type="dxa"/>
          </w:tcPr>
          <w:p w14:paraId="5E077EB6" w14:textId="77777777" w:rsidR="00897956" w:rsidRPr="00481D2D" w:rsidRDefault="00897956">
            <w:pPr>
              <w:pStyle w:val="TAL"/>
            </w:pPr>
            <w:r w:rsidRPr="00481D2D">
              <w:t>[26] 20.12</w:t>
            </w:r>
          </w:p>
        </w:tc>
        <w:tc>
          <w:tcPr>
            <w:tcW w:w="1021" w:type="dxa"/>
          </w:tcPr>
          <w:p w14:paraId="6094FB02" w14:textId="77777777" w:rsidR="00897956" w:rsidRPr="00481D2D" w:rsidRDefault="00897956">
            <w:pPr>
              <w:pStyle w:val="TAL"/>
            </w:pPr>
            <w:r w:rsidRPr="00481D2D">
              <w:t>o</w:t>
            </w:r>
          </w:p>
        </w:tc>
        <w:tc>
          <w:tcPr>
            <w:tcW w:w="1021" w:type="dxa"/>
          </w:tcPr>
          <w:p w14:paraId="4E6E7556" w14:textId="77777777" w:rsidR="00897956" w:rsidRPr="00481D2D" w:rsidRDefault="00897956">
            <w:pPr>
              <w:pStyle w:val="TAL"/>
            </w:pPr>
            <w:r w:rsidRPr="00481D2D">
              <w:t>o</w:t>
            </w:r>
          </w:p>
        </w:tc>
        <w:tc>
          <w:tcPr>
            <w:tcW w:w="1021" w:type="dxa"/>
          </w:tcPr>
          <w:p w14:paraId="7E983683" w14:textId="77777777" w:rsidR="00897956" w:rsidRPr="00481D2D" w:rsidRDefault="00897956">
            <w:pPr>
              <w:pStyle w:val="TAL"/>
            </w:pPr>
            <w:r w:rsidRPr="00481D2D">
              <w:t>[26] 20.12</w:t>
            </w:r>
          </w:p>
        </w:tc>
        <w:tc>
          <w:tcPr>
            <w:tcW w:w="1021" w:type="dxa"/>
          </w:tcPr>
          <w:p w14:paraId="30702A5D" w14:textId="77777777" w:rsidR="00897956" w:rsidRPr="00481D2D" w:rsidRDefault="00897956">
            <w:pPr>
              <w:pStyle w:val="TAL"/>
            </w:pPr>
            <w:r w:rsidRPr="00481D2D">
              <w:t>m</w:t>
            </w:r>
          </w:p>
        </w:tc>
        <w:tc>
          <w:tcPr>
            <w:tcW w:w="1021" w:type="dxa"/>
          </w:tcPr>
          <w:p w14:paraId="5A16057B" w14:textId="77777777" w:rsidR="00897956" w:rsidRPr="00481D2D" w:rsidRDefault="00897956">
            <w:pPr>
              <w:pStyle w:val="TAL"/>
            </w:pPr>
            <w:r w:rsidRPr="00481D2D">
              <w:t>m</w:t>
            </w:r>
          </w:p>
        </w:tc>
      </w:tr>
      <w:tr w:rsidR="00EC061A" w:rsidRPr="00481D2D" w14:paraId="51D4209C" w14:textId="77777777" w:rsidTr="0058236F">
        <w:tc>
          <w:tcPr>
            <w:tcW w:w="851" w:type="dxa"/>
          </w:tcPr>
          <w:p w14:paraId="518AE277" w14:textId="77777777" w:rsidR="00EC061A" w:rsidRPr="00481D2D" w:rsidRDefault="00EC061A" w:rsidP="0058236F">
            <w:pPr>
              <w:pStyle w:val="TAL"/>
            </w:pPr>
            <w:r w:rsidRPr="00481D2D">
              <w:t>3A</w:t>
            </w:r>
          </w:p>
        </w:tc>
        <w:tc>
          <w:tcPr>
            <w:tcW w:w="2665" w:type="dxa"/>
          </w:tcPr>
          <w:p w14:paraId="581EC519" w14:textId="77777777" w:rsidR="00EC061A" w:rsidRPr="00481D2D" w:rsidRDefault="00EC061A" w:rsidP="0058236F">
            <w:pPr>
              <w:pStyle w:val="TAL"/>
            </w:pPr>
            <w:r w:rsidRPr="00481D2D">
              <w:t>Content-ID</w:t>
            </w:r>
          </w:p>
        </w:tc>
        <w:tc>
          <w:tcPr>
            <w:tcW w:w="1021" w:type="dxa"/>
          </w:tcPr>
          <w:p w14:paraId="2F7C3011" w14:textId="77777777" w:rsidR="00EC061A" w:rsidRPr="00481D2D" w:rsidRDefault="00EC061A" w:rsidP="00EC061A">
            <w:pPr>
              <w:pStyle w:val="TAL"/>
            </w:pPr>
            <w:r w:rsidRPr="00481D2D">
              <w:t>[256] 3.2</w:t>
            </w:r>
          </w:p>
        </w:tc>
        <w:tc>
          <w:tcPr>
            <w:tcW w:w="1021" w:type="dxa"/>
          </w:tcPr>
          <w:p w14:paraId="4A4CC9CD" w14:textId="77777777" w:rsidR="00EC061A" w:rsidRPr="00481D2D" w:rsidRDefault="00EC061A" w:rsidP="0058236F">
            <w:pPr>
              <w:pStyle w:val="TAL"/>
            </w:pPr>
            <w:r w:rsidRPr="00481D2D">
              <w:t>o</w:t>
            </w:r>
          </w:p>
        </w:tc>
        <w:tc>
          <w:tcPr>
            <w:tcW w:w="1021" w:type="dxa"/>
          </w:tcPr>
          <w:p w14:paraId="7EE69E34" w14:textId="77777777" w:rsidR="00EC061A" w:rsidRPr="00481D2D" w:rsidRDefault="00EC061A" w:rsidP="00EC061A">
            <w:pPr>
              <w:pStyle w:val="TAL"/>
            </w:pPr>
            <w:r w:rsidRPr="00481D2D">
              <w:t>c21</w:t>
            </w:r>
          </w:p>
        </w:tc>
        <w:tc>
          <w:tcPr>
            <w:tcW w:w="1021" w:type="dxa"/>
          </w:tcPr>
          <w:p w14:paraId="70501DD5" w14:textId="77777777" w:rsidR="00EC061A" w:rsidRPr="00481D2D" w:rsidRDefault="00EC061A" w:rsidP="00EC061A">
            <w:pPr>
              <w:pStyle w:val="TAL"/>
            </w:pPr>
            <w:r w:rsidRPr="00481D2D">
              <w:t>[256] 3.2</w:t>
            </w:r>
          </w:p>
        </w:tc>
        <w:tc>
          <w:tcPr>
            <w:tcW w:w="1021" w:type="dxa"/>
          </w:tcPr>
          <w:p w14:paraId="4C9578C7" w14:textId="77777777" w:rsidR="00EC061A" w:rsidRPr="00481D2D" w:rsidRDefault="00EC061A" w:rsidP="0058236F">
            <w:pPr>
              <w:pStyle w:val="TAL"/>
            </w:pPr>
            <w:r w:rsidRPr="00481D2D">
              <w:t>m</w:t>
            </w:r>
          </w:p>
        </w:tc>
        <w:tc>
          <w:tcPr>
            <w:tcW w:w="1021" w:type="dxa"/>
          </w:tcPr>
          <w:p w14:paraId="1D4742A3" w14:textId="77777777" w:rsidR="00EC061A" w:rsidRPr="00481D2D" w:rsidRDefault="00EC061A" w:rsidP="0058236F">
            <w:pPr>
              <w:pStyle w:val="TAL"/>
            </w:pPr>
            <w:r w:rsidRPr="00481D2D">
              <w:t>c22</w:t>
            </w:r>
          </w:p>
        </w:tc>
      </w:tr>
      <w:tr w:rsidR="00897956" w:rsidRPr="00481D2D" w14:paraId="43F93D66" w14:textId="77777777">
        <w:tc>
          <w:tcPr>
            <w:tcW w:w="851" w:type="dxa"/>
          </w:tcPr>
          <w:p w14:paraId="51F3DFC1" w14:textId="77777777" w:rsidR="00897956" w:rsidRPr="00481D2D" w:rsidRDefault="00897956">
            <w:pPr>
              <w:pStyle w:val="TAL"/>
            </w:pPr>
            <w:r w:rsidRPr="00481D2D">
              <w:t>4</w:t>
            </w:r>
          </w:p>
        </w:tc>
        <w:tc>
          <w:tcPr>
            <w:tcW w:w="2665" w:type="dxa"/>
          </w:tcPr>
          <w:p w14:paraId="13DBDC36" w14:textId="77777777" w:rsidR="00897956" w:rsidRPr="00481D2D" w:rsidRDefault="00897956">
            <w:pPr>
              <w:pStyle w:val="TAL"/>
            </w:pPr>
            <w:r w:rsidRPr="00481D2D">
              <w:t>Content-Language</w:t>
            </w:r>
          </w:p>
        </w:tc>
        <w:tc>
          <w:tcPr>
            <w:tcW w:w="1021" w:type="dxa"/>
          </w:tcPr>
          <w:p w14:paraId="749BC913" w14:textId="77777777" w:rsidR="00897956" w:rsidRPr="00481D2D" w:rsidRDefault="00897956">
            <w:pPr>
              <w:pStyle w:val="TAL"/>
            </w:pPr>
            <w:r w:rsidRPr="00481D2D">
              <w:t>[26] 20.13</w:t>
            </w:r>
          </w:p>
        </w:tc>
        <w:tc>
          <w:tcPr>
            <w:tcW w:w="1021" w:type="dxa"/>
          </w:tcPr>
          <w:p w14:paraId="177DC65B" w14:textId="77777777" w:rsidR="00897956" w:rsidRPr="00481D2D" w:rsidRDefault="00897956">
            <w:pPr>
              <w:pStyle w:val="TAL"/>
            </w:pPr>
            <w:r w:rsidRPr="00481D2D">
              <w:t>o</w:t>
            </w:r>
          </w:p>
        </w:tc>
        <w:tc>
          <w:tcPr>
            <w:tcW w:w="1021" w:type="dxa"/>
          </w:tcPr>
          <w:p w14:paraId="4F2F4CA0" w14:textId="77777777" w:rsidR="00897956" w:rsidRPr="00481D2D" w:rsidRDefault="00897956">
            <w:pPr>
              <w:pStyle w:val="TAL"/>
            </w:pPr>
            <w:r w:rsidRPr="00481D2D">
              <w:t>o</w:t>
            </w:r>
          </w:p>
        </w:tc>
        <w:tc>
          <w:tcPr>
            <w:tcW w:w="1021" w:type="dxa"/>
          </w:tcPr>
          <w:p w14:paraId="649B7F79" w14:textId="77777777" w:rsidR="00897956" w:rsidRPr="00481D2D" w:rsidRDefault="00897956">
            <w:pPr>
              <w:pStyle w:val="TAL"/>
            </w:pPr>
            <w:r w:rsidRPr="00481D2D">
              <w:t>[26] 20.13</w:t>
            </w:r>
          </w:p>
        </w:tc>
        <w:tc>
          <w:tcPr>
            <w:tcW w:w="1021" w:type="dxa"/>
          </w:tcPr>
          <w:p w14:paraId="3C762DA2" w14:textId="77777777" w:rsidR="00897956" w:rsidRPr="00481D2D" w:rsidRDefault="00897956">
            <w:pPr>
              <w:pStyle w:val="TAL"/>
            </w:pPr>
            <w:r w:rsidRPr="00481D2D">
              <w:t>m</w:t>
            </w:r>
          </w:p>
        </w:tc>
        <w:tc>
          <w:tcPr>
            <w:tcW w:w="1021" w:type="dxa"/>
          </w:tcPr>
          <w:p w14:paraId="1CC1702D" w14:textId="77777777" w:rsidR="00897956" w:rsidRPr="00481D2D" w:rsidRDefault="00897956">
            <w:pPr>
              <w:pStyle w:val="TAL"/>
            </w:pPr>
            <w:r w:rsidRPr="00481D2D">
              <w:t>m</w:t>
            </w:r>
          </w:p>
        </w:tc>
      </w:tr>
      <w:tr w:rsidR="00897956" w:rsidRPr="00481D2D" w14:paraId="170255F0" w14:textId="77777777">
        <w:tc>
          <w:tcPr>
            <w:tcW w:w="851" w:type="dxa"/>
          </w:tcPr>
          <w:p w14:paraId="4BB53DBB" w14:textId="77777777" w:rsidR="00897956" w:rsidRPr="00481D2D" w:rsidRDefault="00897956">
            <w:pPr>
              <w:pStyle w:val="TAL"/>
            </w:pPr>
            <w:r w:rsidRPr="00481D2D">
              <w:t>5</w:t>
            </w:r>
          </w:p>
        </w:tc>
        <w:tc>
          <w:tcPr>
            <w:tcW w:w="2665" w:type="dxa"/>
          </w:tcPr>
          <w:p w14:paraId="030E1A4F" w14:textId="77777777" w:rsidR="00897956" w:rsidRPr="00481D2D" w:rsidRDefault="00897956">
            <w:pPr>
              <w:pStyle w:val="TAL"/>
            </w:pPr>
            <w:r w:rsidRPr="00481D2D">
              <w:t>Content-Length</w:t>
            </w:r>
          </w:p>
        </w:tc>
        <w:tc>
          <w:tcPr>
            <w:tcW w:w="1021" w:type="dxa"/>
          </w:tcPr>
          <w:p w14:paraId="4F140757" w14:textId="77777777" w:rsidR="00897956" w:rsidRPr="00481D2D" w:rsidRDefault="00897956">
            <w:pPr>
              <w:pStyle w:val="TAL"/>
            </w:pPr>
            <w:r w:rsidRPr="00481D2D">
              <w:t>[26] 20.14</w:t>
            </w:r>
          </w:p>
        </w:tc>
        <w:tc>
          <w:tcPr>
            <w:tcW w:w="1021" w:type="dxa"/>
          </w:tcPr>
          <w:p w14:paraId="4E6A68C0" w14:textId="77777777" w:rsidR="00897956" w:rsidRPr="00481D2D" w:rsidRDefault="00897956">
            <w:pPr>
              <w:pStyle w:val="TAL"/>
            </w:pPr>
            <w:r w:rsidRPr="00481D2D">
              <w:t>m</w:t>
            </w:r>
          </w:p>
        </w:tc>
        <w:tc>
          <w:tcPr>
            <w:tcW w:w="1021" w:type="dxa"/>
          </w:tcPr>
          <w:p w14:paraId="63417DEA" w14:textId="77777777" w:rsidR="00897956" w:rsidRPr="00481D2D" w:rsidRDefault="00897956">
            <w:pPr>
              <w:pStyle w:val="TAL"/>
            </w:pPr>
            <w:r w:rsidRPr="00481D2D">
              <w:t>m</w:t>
            </w:r>
          </w:p>
        </w:tc>
        <w:tc>
          <w:tcPr>
            <w:tcW w:w="1021" w:type="dxa"/>
          </w:tcPr>
          <w:p w14:paraId="628876FD" w14:textId="77777777" w:rsidR="00897956" w:rsidRPr="00481D2D" w:rsidRDefault="00897956">
            <w:pPr>
              <w:pStyle w:val="TAL"/>
            </w:pPr>
            <w:r w:rsidRPr="00481D2D">
              <w:t>[26] 20.14</w:t>
            </w:r>
          </w:p>
        </w:tc>
        <w:tc>
          <w:tcPr>
            <w:tcW w:w="1021" w:type="dxa"/>
          </w:tcPr>
          <w:p w14:paraId="2849A0DA" w14:textId="77777777" w:rsidR="00897956" w:rsidRPr="00481D2D" w:rsidRDefault="00897956">
            <w:pPr>
              <w:pStyle w:val="TAL"/>
            </w:pPr>
            <w:r w:rsidRPr="00481D2D">
              <w:t>m</w:t>
            </w:r>
          </w:p>
        </w:tc>
        <w:tc>
          <w:tcPr>
            <w:tcW w:w="1021" w:type="dxa"/>
          </w:tcPr>
          <w:p w14:paraId="2BAC95FA" w14:textId="77777777" w:rsidR="00897956" w:rsidRPr="00481D2D" w:rsidRDefault="00897956">
            <w:pPr>
              <w:pStyle w:val="TAL"/>
            </w:pPr>
            <w:r w:rsidRPr="00481D2D">
              <w:t>m</w:t>
            </w:r>
          </w:p>
        </w:tc>
      </w:tr>
      <w:tr w:rsidR="00897956" w:rsidRPr="00481D2D" w14:paraId="4B3493FF" w14:textId="77777777">
        <w:tc>
          <w:tcPr>
            <w:tcW w:w="851" w:type="dxa"/>
          </w:tcPr>
          <w:p w14:paraId="4FA7A1EB" w14:textId="77777777" w:rsidR="00897956" w:rsidRPr="00481D2D" w:rsidRDefault="00897956">
            <w:pPr>
              <w:pStyle w:val="TAL"/>
            </w:pPr>
            <w:r w:rsidRPr="00481D2D">
              <w:t>6</w:t>
            </w:r>
          </w:p>
        </w:tc>
        <w:tc>
          <w:tcPr>
            <w:tcW w:w="2665" w:type="dxa"/>
          </w:tcPr>
          <w:p w14:paraId="6CFB8404" w14:textId="77777777" w:rsidR="00897956" w:rsidRPr="00481D2D" w:rsidRDefault="00897956">
            <w:pPr>
              <w:pStyle w:val="TAL"/>
            </w:pPr>
            <w:r w:rsidRPr="00481D2D">
              <w:t>Content-Type</w:t>
            </w:r>
          </w:p>
        </w:tc>
        <w:tc>
          <w:tcPr>
            <w:tcW w:w="1021" w:type="dxa"/>
          </w:tcPr>
          <w:p w14:paraId="080490E2" w14:textId="77777777" w:rsidR="00897956" w:rsidRPr="00481D2D" w:rsidRDefault="00897956">
            <w:pPr>
              <w:pStyle w:val="TAL"/>
            </w:pPr>
            <w:r w:rsidRPr="00481D2D">
              <w:t>[26] 20.15</w:t>
            </w:r>
          </w:p>
        </w:tc>
        <w:tc>
          <w:tcPr>
            <w:tcW w:w="1021" w:type="dxa"/>
          </w:tcPr>
          <w:p w14:paraId="3236D24B" w14:textId="77777777" w:rsidR="00897956" w:rsidRPr="00481D2D" w:rsidRDefault="00897956">
            <w:pPr>
              <w:pStyle w:val="TAL"/>
            </w:pPr>
            <w:r w:rsidRPr="00481D2D">
              <w:t>m</w:t>
            </w:r>
          </w:p>
        </w:tc>
        <w:tc>
          <w:tcPr>
            <w:tcW w:w="1021" w:type="dxa"/>
          </w:tcPr>
          <w:p w14:paraId="7C2E56D1" w14:textId="77777777" w:rsidR="00897956" w:rsidRPr="00481D2D" w:rsidRDefault="00897956">
            <w:pPr>
              <w:pStyle w:val="TAL"/>
            </w:pPr>
            <w:r w:rsidRPr="00481D2D">
              <w:t>m</w:t>
            </w:r>
          </w:p>
        </w:tc>
        <w:tc>
          <w:tcPr>
            <w:tcW w:w="1021" w:type="dxa"/>
          </w:tcPr>
          <w:p w14:paraId="18C58C62" w14:textId="77777777" w:rsidR="00897956" w:rsidRPr="00481D2D" w:rsidRDefault="00897956">
            <w:pPr>
              <w:pStyle w:val="TAL"/>
            </w:pPr>
            <w:r w:rsidRPr="00481D2D">
              <w:t>[26] 20.15</w:t>
            </w:r>
          </w:p>
        </w:tc>
        <w:tc>
          <w:tcPr>
            <w:tcW w:w="1021" w:type="dxa"/>
          </w:tcPr>
          <w:p w14:paraId="6DA75A33" w14:textId="77777777" w:rsidR="00897956" w:rsidRPr="00481D2D" w:rsidRDefault="00897956">
            <w:pPr>
              <w:pStyle w:val="TAL"/>
            </w:pPr>
            <w:r w:rsidRPr="00481D2D">
              <w:t>m</w:t>
            </w:r>
          </w:p>
        </w:tc>
        <w:tc>
          <w:tcPr>
            <w:tcW w:w="1021" w:type="dxa"/>
          </w:tcPr>
          <w:p w14:paraId="483C451F" w14:textId="77777777" w:rsidR="00897956" w:rsidRPr="00481D2D" w:rsidRDefault="00897956">
            <w:pPr>
              <w:pStyle w:val="TAL"/>
            </w:pPr>
            <w:r w:rsidRPr="00481D2D">
              <w:t>m</w:t>
            </w:r>
          </w:p>
        </w:tc>
      </w:tr>
      <w:tr w:rsidR="00897956" w:rsidRPr="00481D2D" w14:paraId="739BAA17" w14:textId="77777777">
        <w:tc>
          <w:tcPr>
            <w:tcW w:w="851" w:type="dxa"/>
          </w:tcPr>
          <w:p w14:paraId="3B1E8065" w14:textId="77777777" w:rsidR="00897956" w:rsidRPr="00481D2D" w:rsidRDefault="00897956">
            <w:pPr>
              <w:pStyle w:val="TAL"/>
            </w:pPr>
            <w:r w:rsidRPr="00481D2D">
              <w:t>7</w:t>
            </w:r>
          </w:p>
        </w:tc>
        <w:tc>
          <w:tcPr>
            <w:tcW w:w="2665" w:type="dxa"/>
          </w:tcPr>
          <w:p w14:paraId="1C30659B" w14:textId="77777777" w:rsidR="00897956" w:rsidRPr="00481D2D" w:rsidRDefault="00897956">
            <w:pPr>
              <w:pStyle w:val="TAL"/>
            </w:pPr>
            <w:r w:rsidRPr="00481D2D">
              <w:t>C</w:t>
            </w:r>
            <w:r w:rsidR="00AB6F58" w:rsidRPr="00481D2D">
              <w:t>S</w:t>
            </w:r>
            <w:r w:rsidRPr="00481D2D">
              <w:t>eq</w:t>
            </w:r>
          </w:p>
        </w:tc>
        <w:tc>
          <w:tcPr>
            <w:tcW w:w="1021" w:type="dxa"/>
          </w:tcPr>
          <w:p w14:paraId="07B6A6A8" w14:textId="77777777" w:rsidR="00897956" w:rsidRPr="00481D2D" w:rsidRDefault="00897956">
            <w:pPr>
              <w:pStyle w:val="TAL"/>
            </w:pPr>
            <w:r w:rsidRPr="00481D2D">
              <w:t>[26] 20.16</w:t>
            </w:r>
          </w:p>
        </w:tc>
        <w:tc>
          <w:tcPr>
            <w:tcW w:w="1021" w:type="dxa"/>
          </w:tcPr>
          <w:p w14:paraId="0524291E" w14:textId="77777777" w:rsidR="00897956" w:rsidRPr="00481D2D" w:rsidRDefault="00897956">
            <w:pPr>
              <w:pStyle w:val="TAL"/>
            </w:pPr>
            <w:r w:rsidRPr="00481D2D">
              <w:t>m</w:t>
            </w:r>
          </w:p>
        </w:tc>
        <w:tc>
          <w:tcPr>
            <w:tcW w:w="1021" w:type="dxa"/>
          </w:tcPr>
          <w:p w14:paraId="574A0C35" w14:textId="77777777" w:rsidR="00897956" w:rsidRPr="00481D2D" w:rsidRDefault="00897956">
            <w:pPr>
              <w:pStyle w:val="TAL"/>
            </w:pPr>
            <w:r w:rsidRPr="00481D2D">
              <w:t>m</w:t>
            </w:r>
          </w:p>
        </w:tc>
        <w:tc>
          <w:tcPr>
            <w:tcW w:w="1021" w:type="dxa"/>
          </w:tcPr>
          <w:p w14:paraId="4EC342D1" w14:textId="77777777" w:rsidR="00897956" w:rsidRPr="00481D2D" w:rsidRDefault="00897956">
            <w:pPr>
              <w:pStyle w:val="TAL"/>
            </w:pPr>
            <w:r w:rsidRPr="00481D2D">
              <w:t>[26] 20.16</w:t>
            </w:r>
          </w:p>
        </w:tc>
        <w:tc>
          <w:tcPr>
            <w:tcW w:w="1021" w:type="dxa"/>
          </w:tcPr>
          <w:p w14:paraId="33E7258B" w14:textId="77777777" w:rsidR="00897956" w:rsidRPr="00481D2D" w:rsidRDefault="00897956">
            <w:pPr>
              <w:pStyle w:val="TAL"/>
            </w:pPr>
            <w:r w:rsidRPr="00481D2D">
              <w:t>m</w:t>
            </w:r>
          </w:p>
        </w:tc>
        <w:tc>
          <w:tcPr>
            <w:tcW w:w="1021" w:type="dxa"/>
          </w:tcPr>
          <w:p w14:paraId="45980243" w14:textId="77777777" w:rsidR="00897956" w:rsidRPr="00481D2D" w:rsidRDefault="00897956">
            <w:pPr>
              <w:pStyle w:val="TAL"/>
            </w:pPr>
            <w:r w:rsidRPr="00481D2D">
              <w:t>m</w:t>
            </w:r>
          </w:p>
        </w:tc>
      </w:tr>
      <w:tr w:rsidR="00897956" w:rsidRPr="00481D2D" w14:paraId="44138DA6" w14:textId="77777777">
        <w:tc>
          <w:tcPr>
            <w:tcW w:w="851" w:type="dxa"/>
          </w:tcPr>
          <w:p w14:paraId="35D927D2" w14:textId="77777777" w:rsidR="00897956" w:rsidRPr="00481D2D" w:rsidRDefault="00897956">
            <w:pPr>
              <w:pStyle w:val="TAL"/>
            </w:pPr>
            <w:r w:rsidRPr="00481D2D">
              <w:t>8</w:t>
            </w:r>
          </w:p>
        </w:tc>
        <w:tc>
          <w:tcPr>
            <w:tcW w:w="2665" w:type="dxa"/>
          </w:tcPr>
          <w:p w14:paraId="66D979AE" w14:textId="77777777" w:rsidR="00897956" w:rsidRPr="00481D2D" w:rsidRDefault="00897956">
            <w:pPr>
              <w:pStyle w:val="TAL"/>
            </w:pPr>
            <w:r w:rsidRPr="00481D2D">
              <w:t>Date</w:t>
            </w:r>
          </w:p>
        </w:tc>
        <w:tc>
          <w:tcPr>
            <w:tcW w:w="1021" w:type="dxa"/>
          </w:tcPr>
          <w:p w14:paraId="401DF29C" w14:textId="77777777" w:rsidR="00897956" w:rsidRPr="00481D2D" w:rsidRDefault="00897956">
            <w:pPr>
              <w:pStyle w:val="TAL"/>
            </w:pPr>
            <w:r w:rsidRPr="00481D2D">
              <w:t>[26] 20.17</w:t>
            </w:r>
          </w:p>
        </w:tc>
        <w:tc>
          <w:tcPr>
            <w:tcW w:w="1021" w:type="dxa"/>
          </w:tcPr>
          <w:p w14:paraId="57F121D0" w14:textId="77777777" w:rsidR="00897956" w:rsidRPr="00481D2D" w:rsidRDefault="00897956">
            <w:pPr>
              <w:pStyle w:val="TAL"/>
            </w:pPr>
            <w:r w:rsidRPr="00481D2D">
              <w:t>c1</w:t>
            </w:r>
          </w:p>
        </w:tc>
        <w:tc>
          <w:tcPr>
            <w:tcW w:w="1021" w:type="dxa"/>
          </w:tcPr>
          <w:p w14:paraId="58AB0BEB" w14:textId="77777777" w:rsidR="00897956" w:rsidRPr="00481D2D" w:rsidRDefault="00897956">
            <w:pPr>
              <w:pStyle w:val="TAL"/>
            </w:pPr>
            <w:r w:rsidRPr="00481D2D">
              <w:t>c1</w:t>
            </w:r>
          </w:p>
        </w:tc>
        <w:tc>
          <w:tcPr>
            <w:tcW w:w="1021" w:type="dxa"/>
          </w:tcPr>
          <w:p w14:paraId="34F50AAB" w14:textId="77777777" w:rsidR="00897956" w:rsidRPr="00481D2D" w:rsidRDefault="00897956">
            <w:pPr>
              <w:pStyle w:val="TAL"/>
            </w:pPr>
            <w:r w:rsidRPr="00481D2D">
              <w:t>[26] 20.17</w:t>
            </w:r>
          </w:p>
        </w:tc>
        <w:tc>
          <w:tcPr>
            <w:tcW w:w="1021" w:type="dxa"/>
          </w:tcPr>
          <w:p w14:paraId="37A702DC" w14:textId="77777777" w:rsidR="00897956" w:rsidRPr="00481D2D" w:rsidRDefault="00897956">
            <w:pPr>
              <w:pStyle w:val="TAL"/>
            </w:pPr>
            <w:r w:rsidRPr="00481D2D">
              <w:t>m</w:t>
            </w:r>
          </w:p>
        </w:tc>
        <w:tc>
          <w:tcPr>
            <w:tcW w:w="1021" w:type="dxa"/>
          </w:tcPr>
          <w:p w14:paraId="1D25895E" w14:textId="77777777" w:rsidR="00897956" w:rsidRPr="00481D2D" w:rsidRDefault="00897956">
            <w:pPr>
              <w:pStyle w:val="TAL"/>
            </w:pPr>
            <w:r w:rsidRPr="00481D2D">
              <w:t>m</w:t>
            </w:r>
          </w:p>
        </w:tc>
      </w:tr>
      <w:tr w:rsidR="00897956" w:rsidRPr="00481D2D" w14:paraId="6F10969E" w14:textId="77777777">
        <w:tc>
          <w:tcPr>
            <w:tcW w:w="851" w:type="dxa"/>
          </w:tcPr>
          <w:p w14:paraId="3D2E037B" w14:textId="77777777" w:rsidR="00897956" w:rsidRPr="00481D2D" w:rsidRDefault="00897956">
            <w:pPr>
              <w:pStyle w:val="TAL"/>
            </w:pPr>
            <w:r w:rsidRPr="00481D2D">
              <w:t>9</w:t>
            </w:r>
          </w:p>
        </w:tc>
        <w:tc>
          <w:tcPr>
            <w:tcW w:w="2665" w:type="dxa"/>
          </w:tcPr>
          <w:p w14:paraId="294847EC" w14:textId="77777777" w:rsidR="00897956" w:rsidRPr="00481D2D" w:rsidRDefault="00897956">
            <w:pPr>
              <w:pStyle w:val="TAL"/>
            </w:pPr>
            <w:r w:rsidRPr="00481D2D">
              <w:t>From</w:t>
            </w:r>
          </w:p>
        </w:tc>
        <w:tc>
          <w:tcPr>
            <w:tcW w:w="1021" w:type="dxa"/>
          </w:tcPr>
          <w:p w14:paraId="54FBF217" w14:textId="77777777" w:rsidR="00897956" w:rsidRPr="00481D2D" w:rsidRDefault="00897956">
            <w:pPr>
              <w:pStyle w:val="TAL"/>
            </w:pPr>
            <w:r w:rsidRPr="00481D2D">
              <w:t>[26] 20.20</w:t>
            </w:r>
          </w:p>
        </w:tc>
        <w:tc>
          <w:tcPr>
            <w:tcW w:w="1021" w:type="dxa"/>
          </w:tcPr>
          <w:p w14:paraId="60832F86" w14:textId="77777777" w:rsidR="00897956" w:rsidRPr="00481D2D" w:rsidRDefault="00897956">
            <w:pPr>
              <w:pStyle w:val="TAL"/>
            </w:pPr>
            <w:r w:rsidRPr="00481D2D">
              <w:t>m</w:t>
            </w:r>
          </w:p>
        </w:tc>
        <w:tc>
          <w:tcPr>
            <w:tcW w:w="1021" w:type="dxa"/>
          </w:tcPr>
          <w:p w14:paraId="23C31959" w14:textId="77777777" w:rsidR="00897956" w:rsidRPr="00481D2D" w:rsidRDefault="00897956">
            <w:pPr>
              <w:pStyle w:val="TAL"/>
            </w:pPr>
            <w:r w:rsidRPr="00481D2D">
              <w:t>m</w:t>
            </w:r>
          </w:p>
        </w:tc>
        <w:tc>
          <w:tcPr>
            <w:tcW w:w="1021" w:type="dxa"/>
          </w:tcPr>
          <w:p w14:paraId="0EB033DE" w14:textId="77777777" w:rsidR="00897956" w:rsidRPr="00481D2D" w:rsidRDefault="00897956">
            <w:pPr>
              <w:pStyle w:val="TAL"/>
            </w:pPr>
            <w:r w:rsidRPr="00481D2D">
              <w:t>[26] 20.20</w:t>
            </w:r>
          </w:p>
        </w:tc>
        <w:tc>
          <w:tcPr>
            <w:tcW w:w="1021" w:type="dxa"/>
          </w:tcPr>
          <w:p w14:paraId="18C27889" w14:textId="77777777" w:rsidR="00897956" w:rsidRPr="00481D2D" w:rsidRDefault="00897956">
            <w:pPr>
              <w:pStyle w:val="TAL"/>
            </w:pPr>
            <w:r w:rsidRPr="00481D2D">
              <w:t>m</w:t>
            </w:r>
          </w:p>
        </w:tc>
        <w:tc>
          <w:tcPr>
            <w:tcW w:w="1021" w:type="dxa"/>
          </w:tcPr>
          <w:p w14:paraId="7796CBAD" w14:textId="77777777" w:rsidR="00897956" w:rsidRPr="00481D2D" w:rsidRDefault="00897956">
            <w:pPr>
              <w:pStyle w:val="TAL"/>
            </w:pPr>
            <w:r w:rsidRPr="00481D2D">
              <w:t>m</w:t>
            </w:r>
          </w:p>
        </w:tc>
      </w:tr>
      <w:tr w:rsidR="00EE72FB" w:rsidRPr="00481D2D" w14:paraId="769731C6" w14:textId="77777777">
        <w:tc>
          <w:tcPr>
            <w:tcW w:w="851" w:type="dxa"/>
          </w:tcPr>
          <w:p w14:paraId="6A6F2574" w14:textId="77777777" w:rsidR="00EE72FB" w:rsidRPr="00481D2D" w:rsidRDefault="00EE72FB">
            <w:pPr>
              <w:pStyle w:val="TAL"/>
            </w:pPr>
            <w:r w:rsidRPr="00481D2D">
              <w:t>9A</w:t>
            </w:r>
          </w:p>
        </w:tc>
        <w:tc>
          <w:tcPr>
            <w:tcW w:w="2665" w:type="dxa"/>
          </w:tcPr>
          <w:p w14:paraId="44FCCF4C" w14:textId="77777777" w:rsidR="00EE72FB" w:rsidRPr="00481D2D" w:rsidRDefault="00EE72FB">
            <w:pPr>
              <w:pStyle w:val="TAL"/>
            </w:pPr>
            <w:r w:rsidRPr="00481D2D">
              <w:t>Geolocation</w:t>
            </w:r>
            <w:r w:rsidR="008051E3" w:rsidRPr="00481D2D">
              <w:t>-Error</w:t>
            </w:r>
          </w:p>
        </w:tc>
        <w:tc>
          <w:tcPr>
            <w:tcW w:w="1021" w:type="dxa"/>
          </w:tcPr>
          <w:p w14:paraId="31A96FA0" w14:textId="77777777" w:rsidR="00EE72FB" w:rsidRPr="00481D2D" w:rsidRDefault="00EE72FB">
            <w:pPr>
              <w:pStyle w:val="TAL"/>
            </w:pPr>
            <w:r w:rsidRPr="00481D2D">
              <w:t xml:space="preserve">[89] </w:t>
            </w:r>
            <w:r w:rsidR="008051E3" w:rsidRPr="00481D2D">
              <w:t>4.3</w:t>
            </w:r>
          </w:p>
        </w:tc>
        <w:tc>
          <w:tcPr>
            <w:tcW w:w="1021" w:type="dxa"/>
          </w:tcPr>
          <w:p w14:paraId="4C2C1EDF" w14:textId="77777777" w:rsidR="00EE72FB" w:rsidRPr="00481D2D" w:rsidRDefault="00EE72FB">
            <w:pPr>
              <w:pStyle w:val="TAL"/>
            </w:pPr>
            <w:r w:rsidRPr="00481D2D">
              <w:t>c13</w:t>
            </w:r>
          </w:p>
        </w:tc>
        <w:tc>
          <w:tcPr>
            <w:tcW w:w="1021" w:type="dxa"/>
          </w:tcPr>
          <w:p w14:paraId="53A9315E" w14:textId="77777777" w:rsidR="00EE72FB" w:rsidRPr="00481D2D" w:rsidRDefault="00EE72FB">
            <w:pPr>
              <w:pStyle w:val="TAL"/>
            </w:pPr>
            <w:r w:rsidRPr="00481D2D">
              <w:t>c13</w:t>
            </w:r>
          </w:p>
        </w:tc>
        <w:tc>
          <w:tcPr>
            <w:tcW w:w="1021" w:type="dxa"/>
          </w:tcPr>
          <w:p w14:paraId="1CD7D39E" w14:textId="77777777" w:rsidR="00EE72FB" w:rsidRPr="00481D2D" w:rsidRDefault="00EE72FB">
            <w:pPr>
              <w:pStyle w:val="TAL"/>
            </w:pPr>
            <w:r w:rsidRPr="00481D2D">
              <w:t xml:space="preserve">[89] </w:t>
            </w:r>
            <w:r w:rsidR="008051E3" w:rsidRPr="00481D2D">
              <w:t>4.3</w:t>
            </w:r>
          </w:p>
        </w:tc>
        <w:tc>
          <w:tcPr>
            <w:tcW w:w="1021" w:type="dxa"/>
          </w:tcPr>
          <w:p w14:paraId="1EDE2087" w14:textId="77777777" w:rsidR="00EE72FB" w:rsidRPr="00481D2D" w:rsidRDefault="00EE72FB">
            <w:pPr>
              <w:pStyle w:val="TAL"/>
            </w:pPr>
            <w:r w:rsidRPr="00481D2D">
              <w:t>c13</w:t>
            </w:r>
          </w:p>
        </w:tc>
        <w:tc>
          <w:tcPr>
            <w:tcW w:w="1021" w:type="dxa"/>
          </w:tcPr>
          <w:p w14:paraId="4A92A380" w14:textId="77777777" w:rsidR="00EE72FB" w:rsidRPr="00481D2D" w:rsidRDefault="00EE72FB">
            <w:pPr>
              <w:pStyle w:val="TAL"/>
            </w:pPr>
            <w:r w:rsidRPr="00481D2D">
              <w:t>c13</w:t>
            </w:r>
          </w:p>
        </w:tc>
      </w:tr>
      <w:tr w:rsidR="00EE72FB" w:rsidRPr="00481D2D" w14:paraId="6D390507" w14:textId="77777777">
        <w:tc>
          <w:tcPr>
            <w:tcW w:w="851" w:type="dxa"/>
          </w:tcPr>
          <w:p w14:paraId="215D75B0" w14:textId="77777777" w:rsidR="00EE72FB" w:rsidRPr="00481D2D" w:rsidRDefault="00EE72FB">
            <w:pPr>
              <w:pStyle w:val="TAL"/>
            </w:pPr>
            <w:r w:rsidRPr="00481D2D">
              <w:t>10</w:t>
            </w:r>
          </w:p>
        </w:tc>
        <w:tc>
          <w:tcPr>
            <w:tcW w:w="2665" w:type="dxa"/>
          </w:tcPr>
          <w:p w14:paraId="1978A50D" w14:textId="77777777" w:rsidR="00EE72FB" w:rsidRPr="00481D2D" w:rsidRDefault="00EE72FB">
            <w:pPr>
              <w:pStyle w:val="TAL"/>
            </w:pPr>
            <w:r w:rsidRPr="00481D2D">
              <w:t>MIME-Version</w:t>
            </w:r>
          </w:p>
        </w:tc>
        <w:tc>
          <w:tcPr>
            <w:tcW w:w="1021" w:type="dxa"/>
          </w:tcPr>
          <w:p w14:paraId="44609B78" w14:textId="77777777" w:rsidR="00EE72FB" w:rsidRPr="00481D2D" w:rsidRDefault="00EE72FB">
            <w:pPr>
              <w:pStyle w:val="TAL"/>
            </w:pPr>
            <w:r w:rsidRPr="00481D2D">
              <w:t>[26] 20.24</w:t>
            </w:r>
          </w:p>
        </w:tc>
        <w:tc>
          <w:tcPr>
            <w:tcW w:w="1021" w:type="dxa"/>
          </w:tcPr>
          <w:p w14:paraId="493929D4" w14:textId="77777777" w:rsidR="00EE72FB" w:rsidRPr="00481D2D" w:rsidRDefault="00EE72FB">
            <w:pPr>
              <w:pStyle w:val="TAL"/>
            </w:pPr>
            <w:r w:rsidRPr="00481D2D">
              <w:t>o</w:t>
            </w:r>
          </w:p>
        </w:tc>
        <w:tc>
          <w:tcPr>
            <w:tcW w:w="1021" w:type="dxa"/>
          </w:tcPr>
          <w:p w14:paraId="31067EB0" w14:textId="77777777" w:rsidR="00EE72FB" w:rsidRPr="00481D2D" w:rsidRDefault="00EE72FB">
            <w:pPr>
              <w:pStyle w:val="TAL"/>
            </w:pPr>
            <w:r w:rsidRPr="00481D2D">
              <w:t>o</w:t>
            </w:r>
          </w:p>
        </w:tc>
        <w:tc>
          <w:tcPr>
            <w:tcW w:w="1021" w:type="dxa"/>
          </w:tcPr>
          <w:p w14:paraId="6136E327" w14:textId="77777777" w:rsidR="00EE72FB" w:rsidRPr="00481D2D" w:rsidRDefault="00EE72FB">
            <w:pPr>
              <w:pStyle w:val="TAL"/>
            </w:pPr>
            <w:r w:rsidRPr="00481D2D">
              <w:t>[26] 20.24</w:t>
            </w:r>
          </w:p>
        </w:tc>
        <w:tc>
          <w:tcPr>
            <w:tcW w:w="1021" w:type="dxa"/>
          </w:tcPr>
          <w:p w14:paraId="11B5385F" w14:textId="77777777" w:rsidR="00EE72FB" w:rsidRPr="00481D2D" w:rsidRDefault="00EE72FB">
            <w:pPr>
              <w:pStyle w:val="TAL"/>
            </w:pPr>
            <w:r w:rsidRPr="00481D2D">
              <w:t>m</w:t>
            </w:r>
          </w:p>
        </w:tc>
        <w:tc>
          <w:tcPr>
            <w:tcW w:w="1021" w:type="dxa"/>
          </w:tcPr>
          <w:p w14:paraId="704048E2" w14:textId="77777777" w:rsidR="00EE72FB" w:rsidRPr="00481D2D" w:rsidRDefault="00EE72FB">
            <w:pPr>
              <w:pStyle w:val="TAL"/>
            </w:pPr>
            <w:r w:rsidRPr="00481D2D">
              <w:t>m</w:t>
            </w:r>
          </w:p>
        </w:tc>
      </w:tr>
      <w:tr w:rsidR="00EE72FB" w:rsidRPr="00481D2D" w14:paraId="153099A3" w14:textId="77777777">
        <w:tc>
          <w:tcPr>
            <w:tcW w:w="851" w:type="dxa"/>
          </w:tcPr>
          <w:p w14:paraId="3F82D25B" w14:textId="77777777" w:rsidR="00EE72FB" w:rsidRPr="00481D2D" w:rsidRDefault="00EE72FB">
            <w:pPr>
              <w:pStyle w:val="TAL"/>
            </w:pPr>
            <w:r w:rsidRPr="00481D2D">
              <w:t>10A</w:t>
            </w:r>
          </w:p>
        </w:tc>
        <w:tc>
          <w:tcPr>
            <w:tcW w:w="2665" w:type="dxa"/>
          </w:tcPr>
          <w:p w14:paraId="18CCCDCB" w14:textId="77777777" w:rsidR="00EE72FB" w:rsidRPr="00481D2D" w:rsidRDefault="00EE72FB">
            <w:pPr>
              <w:pStyle w:val="TAL"/>
            </w:pPr>
            <w:r w:rsidRPr="00481D2D">
              <w:t>Organization</w:t>
            </w:r>
          </w:p>
        </w:tc>
        <w:tc>
          <w:tcPr>
            <w:tcW w:w="1021" w:type="dxa"/>
          </w:tcPr>
          <w:p w14:paraId="03FFAB55" w14:textId="77777777" w:rsidR="00EE72FB" w:rsidRPr="00481D2D" w:rsidRDefault="00EE72FB">
            <w:pPr>
              <w:pStyle w:val="TAL"/>
            </w:pPr>
            <w:r w:rsidRPr="00481D2D">
              <w:t>[26] 20.25</w:t>
            </w:r>
          </w:p>
        </w:tc>
        <w:tc>
          <w:tcPr>
            <w:tcW w:w="1021" w:type="dxa"/>
          </w:tcPr>
          <w:p w14:paraId="025C9368" w14:textId="77777777" w:rsidR="00EE72FB" w:rsidRPr="00481D2D" w:rsidRDefault="00EE72FB">
            <w:pPr>
              <w:pStyle w:val="TAL"/>
            </w:pPr>
            <w:r w:rsidRPr="00481D2D">
              <w:t>o</w:t>
            </w:r>
          </w:p>
        </w:tc>
        <w:tc>
          <w:tcPr>
            <w:tcW w:w="1021" w:type="dxa"/>
          </w:tcPr>
          <w:p w14:paraId="348FA0BF" w14:textId="77777777" w:rsidR="00EE72FB" w:rsidRPr="00481D2D" w:rsidRDefault="00EE72FB">
            <w:pPr>
              <w:pStyle w:val="TAL"/>
            </w:pPr>
            <w:r w:rsidRPr="00481D2D">
              <w:t>o</w:t>
            </w:r>
          </w:p>
        </w:tc>
        <w:tc>
          <w:tcPr>
            <w:tcW w:w="1021" w:type="dxa"/>
          </w:tcPr>
          <w:p w14:paraId="0516A06D" w14:textId="77777777" w:rsidR="00EE72FB" w:rsidRPr="00481D2D" w:rsidRDefault="00EE72FB">
            <w:pPr>
              <w:pStyle w:val="TAL"/>
            </w:pPr>
            <w:r w:rsidRPr="00481D2D">
              <w:t>[26] 20.25</w:t>
            </w:r>
          </w:p>
        </w:tc>
        <w:tc>
          <w:tcPr>
            <w:tcW w:w="1021" w:type="dxa"/>
          </w:tcPr>
          <w:p w14:paraId="50152254" w14:textId="77777777" w:rsidR="00EE72FB" w:rsidRPr="00481D2D" w:rsidRDefault="00EE72FB">
            <w:pPr>
              <w:pStyle w:val="TAL"/>
            </w:pPr>
            <w:r w:rsidRPr="00481D2D">
              <w:t>o</w:t>
            </w:r>
          </w:p>
        </w:tc>
        <w:tc>
          <w:tcPr>
            <w:tcW w:w="1021" w:type="dxa"/>
          </w:tcPr>
          <w:p w14:paraId="55D2DB36" w14:textId="77777777" w:rsidR="00EE72FB" w:rsidRPr="00481D2D" w:rsidRDefault="00EE72FB">
            <w:pPr>
              <w:pStyle w:val="TAL"/>
            </w:pPr>
            <w:r w:rsidRPr="00481D2D">
              <w:t>o</w:t>
            </w:r>
          </w:p>
        </w:tc>
      </w:tr>
      <w:tr w:rsidR="00EE72FB" w:rsidRPr="00481D2D" w14:paraId="4D55E58B" w14:textId="77777777">
        <w:tc>
          <w:tcPr>
            <w:tcW w:w="851" w:type="dxa"/>
          </w:tcPr>
          <w:p w14:paraId="0482AEBA" w14:textId="77777777" w:rsidR="00EE72FB" w:rsidRPr="00481D2D" w:rsidRDefault="00EE72FB">
            <w:pPr>
              <w:pStyle w:val="TAL"/>
            </w:pPr>
            <w:r w:rsidRPr="00481D2D">
              <w:t>10B</w:t>
            </w:r>
          </w:p>
        </w:tc>
        <w:tc>
          <w:tcPr>
            <w:tcW w:w="2665" w:type="dxa"/>
          </w:tcPr>
          <w:p w14:paraId="2475C500" w14:textId="77777777" w:rsidR="00EE72FB" w:rsidRPr="00481D2D" w:rsidRDefault="00EE72FB">
            <w:pPr>
              <w:pStyle w:val="TAL"/>
            </w:pPr>
            <w:r w:rsidRPr="00481D2D">
              <w:t>P-Access-Network-Info</w:t>
            </w:r>
          </w:p>
        </w:tc>
        <w:tc>
          <w:tcPr>
            <w:tcW w:w="1021" w:type="dxa"/>
          </w:tcPr>
          <w:p w14:paraId="55136A04" w14:textId="77777777" w:rsidR="00EE72FB" w:rsidRPr="00481D2D" w:rsidRDefault="00EE72FB">
            <w:pPr>
              <w:pStyle w:val="TAL"/>
            </w:pPr>
            <w:r w:rsidRPr="00481D2D">
              <w:t>[52] 4.4</w:t>
            </w:r>
            <w:r w:rsidR="00134F5F" w:rsidRPr="00481D2D">
              <w:t>, [52A] 4</w:t>
            </w:r>
            <w:r w:rsidR="00830344" w:rsidRPr="00481D2D">
              <w:t xml:space="preserve">, [234] </w:t>
            </w:r>
            <w:r w:rsidR="001F7DC1" w:rsidRPr="00481D2D">
              <w:t>2</w:t>
            </w:r>
          </w:p>
        </w:tc>
        <w:tc>
          <w:tcPr>
            <w:tcW w:w="1021" w:type="dxa"/>
          </w:tcPr>
          <w:p w14:paraId="64D6ED33" w14:textId="77777777" w:rsidR="00EE72FB" w:rsidRPr="00481D2D" w:rsidRDefault="00EE72FB">
            <w:pPr>
              <w:pStyle w:val="TAL"/>
            </w:pPr>
            <w:r w:rsidRPr="00481D2D">
              <w:t>c4</w:t>
            </w:r>
          </w:p>
        </w:tc>
        <w:tc>
          <w:tcPr>
            <w:tcW w:w="1021" w:type="dxa"/>
          </w:tcPr>
          <w:p w14:paraId="24569DE3" w14:textId="77777777" w:rsidR="00EE72FB" w:rsidRPr="00481D2D" w:rsidRDefault="00EE72FB">
            <w:pPr>
              <w:pStyle w:val="TAL"/>
            </w:pPr>
            <w:r w:rsidRPr="00481D2D">
              <w:t>c5</w:t>
            </w:r>
          </w:p>
        </w:tc>
        <w:tc>
          <w:tcPr>
            <w:tcW w:w="1021" w:type="dxa"/>
          </w:tcPr>
          <w:p w14:paraId="29F3D792" w14:textId="77777777" w:rsidR="00EE72FB" w:rsidRPr="00481D2D" w:rsidRDefault="00EE72FB">
            <w:pPr>
              <w:pStyle w:val="TAL"/>
            </w:pPr>
            <w:r w:rsidRPr="00481D2D">
              <w:t>[52] 4.4</w:t>
            </w:r>
            <w:r w:rsidR="00134F5F" w:rsidRPr="00481D2D">
              <w:t>, [52A] 4</w:t>
            </w:r>
            <w:r w:rsidR="00830344" w:rsidRPr="00481D2D">
              <w:t xml:space="preserve">, [234] </w:t>
            </w:r>
            <w:r w:rsidR="001F7DC1" w:rsidRPr="00481D2D">
              <w:t>2</w:t>
            </w:r>
          </w:p>
        </w:tc>
        <w:tc>
          <w:tcPr>
            <w:tcW w:w="1021" w:type="dxa"/>
          </w:tcPr>
          <w:p w14:paraId="0AA1C82B" w14:textId="77777777" w:rsidR="00EE72FB" w:rsidRPr="00481D2D" w:rsidRDefault="00EE72FB">
            <w:pPr>
              <w:pStyle w:val="TAL"/>
            </w:pPr>
            <w:r w:rsidRPr="00481D2D">
              <w:t>c4</w:t>
            </w:r>
          </w:p>
        </w:tc>
        <w:tc>
          <w:tcPr>
            <w:tcW w:w="1021" w:type="dxa"/>
          </w:tcPr>
          <w:p w14:paraId="7B88E213" w14:textId="77777777" w:rsidR="00EE72FB" w:rsidRPr="00481D2D" w:rsidRDefault="00EE72FB">
            <w:pPr>
              <w:pStyle w:val="TAL"/>
            </w:pPr>
            <w:r w:rsidRPr="00481D2D">
              <w:t>c6</w:t>
            </w:r>
          </w:p>
        </w:tc>
      </w:tr>
      <w:tr w:rsidR="00EE72FB" w:rsidRPr="00481D2D" w14:paraId="57B90D9F" w14:textId="77777777">
        <w:tc>
          <w:tcPr>
            <w:tcW w:w="851" w:type="dxa"/>
          </w:tcPr>
          <w:p w14:paraId="7353DC09" w14:textId="77777777" w:rsidR="00EE72FB" w:rsidRPr="00481D2D" w:rsidRDefault="00EE72FB">
            <w:pPr>
              <w:pStyle w:val="TAL"/>
            </w:pPr>
            <w:r w:rsidRPr="00481D2D">
              <w:t>10C</w:t>
            </w:r>
          </w:p>
        </w:tc>
        <w:tc>
          <w:tcPr>
            <w:tcW w:w="2665" w:type="dxa"/>
          </w:tcPr>
          <w:p w14:paraId="732D3D9A" w14:textId="77777777" w:rsidR="00EE72FB" w:rsidRPr="00481D2D" w:rsidRDefault="00EE72FB">
            <w:pPr>
              <w:pStyle w:val="TAL"/>
            </w:pPr>
            <w:r w:rsidRPr="00481D2D">
              <w:t>P-Charging-Function-Addresses</w:t>
            </w:r>
          </w:p>
        </w:tc>
        <w:tc>
          <w:tcPr>
            <w:tcW w:w="1021" w:type="dxa"/>
          </w:tcPr>
          <w:p w14:paraId="29A1325C" w14:textId="77777777" w:rsidR="00EE72FB" w:rsidRPr="00481D2D" w:rsidRDefault="00EE72FB">
            <w:pPr>
              <w:pStyle w:val="TAL"/>
            </w:pPr>
            <w:r w:rsidRPr="00481D2D">
              <w:t>[52] 4.5</w:t>
            </w:r>
            <w:r w:rsidR="00134F5F" w:rsidRPr="00481D2D">
              <w:t>, [52A] 4</w:t>
            </w:r>
          </w:p>
        </w:tc>
        <w:tc>
          <w:tcPr>
            <w:tcW w:w="1021" w:type="dxa"/>
          </w:tcPr>
          <w:p w14:paraId="2815BF2D" w14:textId="77777777" w:rsidR="00EE72FB" w:rsidRPr="00481D2D" w:rsidRDefault="00EE72FB">
            <w:pPr>
              <w:pStyle w:val="TAL"/>
            </w:pPr>
            <w:r w:rsidRPr="00481D2D">
              <w:t>c9</w:t>
            </w:r>
          </w:p>
        </w:tc>
        <w:tc>
          <w:tcPr>
            <w:tcW w:w="1021" w:type="dxa"/>
          </w:tcPr>
          <w:p w14:paraId="6553ED53" w14:textId="77777777" w:rsidR="00EE72FB" w:rsidRPr="00481D2D" w:rsidRDefault="00EE72FB">
            <w:pPr>
              <w:pStyle w:val="TAL"/>
            </w:pPr>
            <w:r w:rsidRPr="00481D2D">
              <w:t>c10</w:t>
            </w:r>
          </w:p>
        </w:tc>
        <w:tc>
          <w:tcPr>
            <w:tcW w:w="1021" w:type="dxa"/>
          </w:tcPr>
          <w:p w14:paraId="5FC46A08" w14:textId="77777777" w:rsidR="00EE72FB" w:rsidRPr="00481D2D" w:rsidRDefault="00EE72FB">
            <w:pPr>
              <w:pStyle w:val="TAL"/>
            </w:pPr>
            <w:r w:rsidRPr="00481D2D">
              <w:t>[52] 4.5</w:t>
            </w:r>
            <w:r w:rsidR="00134F5F" w:rsidRPr="00481D2D">
              <w:t>, [52A] 4</w:t>
            </w:r>
          </w:p>
        </w:tc>
        <w:tc>
          <w:tcPr>
            <w:tcW w:w="1021" w:type="dxa"/>
          </w:tcPr>
          <w:p w14:paraId="0D24AFCB" w14:textId="77777777" w:rsidR="00EE72FB" w:rsidRPr="00481D2D" w:rsidRDefault="00EE72FB">
            <w:pPr>
              <w:pStyle w:val="TAL"/>
            </w:pPr>
            <w:r w:rsidRPr="00481D2D">
              <w:t>c9</w:t>
            </w:r>
          </w:p>
        </w:tc>
        <w:tc>
          <w:tcPr>
            <w:tcW w:w="1021" w:type="dxa"/>
          </w:tcPr>
          <w:p w14:paraId="5378AE06" w14:textId="77777777" w:rsidR="00EE72FB" w:rsidRPr="00481D2D" w:rsidRDefault="00EE72FB">
            <w:pPr>
              <w:pStyle w:val="TAL"/>
            </w:pPr>
            <w:r w:rsidRPr="00481D2D">
              <w:t>c10</w:t>
            </w:r>
          </w:p>
        </w:tc>
      </w:tr>
      <w:tr w:rsidR="00EE72FB" w:rsidRPr="00481D2D" w14:paraId="27ED06E0" w14:textId="77777777">
        <w:tc>
          <w:tcPr>
            <w:tcW w:w="851" w:type="dxa"/>
          </w:tcPr>
          <w:p w14:paraId="714C66BF" w14:textId="77777777" w:rsidR="00EE72FB" w:rsidRPr="00481D2D" w:rsidRDefault="00EE72FB">
            <w:pPr>
              <w:pStyle w:val="TAL"/>
            </w:pPr>
            <w:r w:rsidRPr="00481D2D">
              <w:t>10D</w:t>
            </w:r>
          </w:p>
        </w:tc>
        <w:tc>
          <w:tcPr>
            <w:tcW w:w="2665" w:type="dxa"/>
          </w:tcPr>
          <w:p w14:paraId="1B0EB35C" w14:textId="77777777" w:rsidR="00EE72FB" w:rsidRPr="00481D2D" w:rsidRDefault="00EE72FB">
            <w:pPr>
              <w:pStyle w:val="TAL"/>
            </w:pPr>
            <w:r w:rsidRPr="00481D2D">
              <w:t>P-Charging-Vector</w:t>
            </w:r>
          </w:p>
        </w:tc>
        <w:tc>
          <w:tcPr>
            <w:tcW w:w="1021" w:type="dxa"/>
          </w:tcPr>
          <w:p w14:paraId="1E03A192" w14:textId="77777777" w:rsidR="00EE72FB" w:rsidRPr="00481D2D" w:rsidRDefault="00EE72FB">
            <w:pPr>
              <w:pStyle w:val="TAL"/>
            </w:pPr>
            <w:r w:rsidRPr="00481D2D">
              <w:t>[52] 4.6</w:t>
            </w:r>
            <w:r w:rsidR="00134F5F" w:rsidRPr="00481D2D">
              <w:t>, [52A] 4</w:t>
            </w:r>
          </w:p>
        </w:tc>
        <w:tc>
          <w:tcPr>
            <w:tcW w:w="1021" w:type="dxa"/>
          </w:tcPr>
          <w:p w14:paraId="0C5A2D04" w14:textId="77777777" w:rsidR="00EE72FB" w:rsidRPr="00481D2D" w:rsidRDefault="00EE72FB">
            <w:pPr>
              <w:pStyle w:val="TAL"/>
            </w:pPr>
            <w:r w:rsidRPr="00481D2D">
              <w:t>c7</w:t>
            </w:r>
          </w:p>
        </w:tc>
        <w:tc>
          <w:tcPr>
            <w:tcW w:w="1021" w:type="dxa"/>
          </w:tcPr>
          <w:p w14:paraId="7A7DB729" w14:textId="77777777" w:rsidR="00EE72FB" w:rsidRPr="00481D2D" w:rsidRDefault="00EE72FB">
            <w:pPr>
              <w:pStyle w:val="TAL"/>
            </w:pPr>
            <w:r w:rsidRPr="00481D2D">
              <w:t>c8</w:t>
            </w:r>
          </w:p>
        </w:tc>
        <w:tc>
          <w:tcPr>
            <w:tcW w:w="1021" w:type="dxa"/>
          </w:tcPr>
          <w:p w14:paraId="43E88F63" w14:textId="77777777" w:rsidR="00EE72FB" w:rsidRPr="00481D2D" w:rsidRDefault="00EE72FB">
            <w:pPr>
              <w:pStyle w:val="TAL"/>
            </w:pPr>
            <w:r w:rsidRPr="00481D2D">
              <w:t>[52] 4.6</w:t>
            </w:r>
            <w:r w:rsidR="00134F5F" w:rsidRPr="00481D2D">
              <w:t>, [52A] 4</w:t>
            </w:r>
          </w:p>
        </w:tc>
        <w:tc>
          <w:tcPr>
            <w:tcW w:w="1021" w:type="dxa"/>
          </w:tcPr>
          <w:p w14:paraId="4BD1AD98" w14:textId="77777777" w:rsidR="00EE72FB" w:rsidRPr="00481D2D" w:rsidRDefault="00EE72FB">
            <w:pPr>
              <w:pStyle w:val="TAL"/>
            </w:pPr>
            <w:r w:rsidRPr="00481D2D">
              <w:t>c7</w:t>
            </w:r>
          </w:p>
        </w:tc>
        <w:tc>
          <w:tcPr>
            <w:tcW w:w="1021" w:type="dxa"/>
          </w:tcPr>
          <w:p w14:paraId="45FD77E3" w14:textId="77777777" w:rsidR="00EE72FB" w:rsidRPr="00481D2D" w:rsidRDefault="00EE72FB">
            <w:pPr>
              <w:pStyle w:val="TAL"/>
            </w:pPr>
            <w:r w:rsidRPr="00481D2D">
              <w:t>c8</w:t>
            </w:r>
          </w:p>
        </w:tc>
      </w:tr>
      <w:tr w:rsidR="00EE72FB" w:rsidRPr="00481D2D" w14:paraId="6D8D82CF" w14:textId="77777777">
        <w:tc>
          <w:tcPr>
            <w:tcW w:w="851" w:type="dxa"/>
          </w:tcPr>
          <w:p w14:paraId="4B2D76D2" w14:textId="77777777" w:rsidR="00EE72FB" w:rsidRPr="00481D2D" w:rsidRDefault="00EE72FB">
            <w:pPr>
              <w:pStyle w:val="TAL"/>
            </w:pPr>
            <w:r w:rsidRPr="00481D2D">
              <w:t>10</w:t>
            </w:r>
            <w:r w:rsidR="00A1469A" w:rsidRPr="00481D2D">
              <w:t>F</w:t>
            </w:r>
          </w:p>
        </w:tc>
        <w:tc>
          <w:tcPr>
            <w:tcW w:w="2665" w:type="dxa"/>
          </w:tcPr>
          <w:p w14:paraId="2A344004" w14:textId="77777777" w:rsidR="00EE72FB" w:rsidRPr="00481D2D" w:rsidRDefault="00EE72FB">
            <w:pPr>
              <w:pStyle w:val="TAL"/>
            </w:pPr>
            <w:r w:rsidRPr="00481D2D">
              <w:t>Privacy</w:t>
            </w:r>
          </w:p>
        </w:tc>
        <w:tc>
          <w:tcPr>
            <w:tcW w:w="1021" w:type="dxa"/>
          </w:tcPr>
          <w:p w14:paraId="3188983F" w14:textId="77777777" w:rsidR="00EE72FB" w:rsidRPr="00481D2D" w:rsidRDefault="00EE72FB">
            <w:pPr>
              <w:pStyle w:val="TAL"/>
            </w:pPr>
            <w:r w:rsidRPr="00481D2D">
              <w:t>[33] 4.2</w:t>
            </w:r>
          </w:p>
        </w:tc>
        <w:tc>
          <w:tcPr>
            <w:tcW w:w="1021" w:type="dxa"/>
          </w:tcPr>
          <w:p w14:paraId="6045649A" w14:textId="77777777" w:rsidR="00EE72FB" w:rsidRPr="00481D2D" w:rsidRDefault="00EE72FB">
            <w:pPr>
              <w:pStyle w:val="TAL"/>
            </w:pPr>
            <w:r w:rsidRPr="00481D2D">
              <w:t>c3</w:t>
            </w:r>
          </w:p>
        </w:tc>
        <w:tc>
          <w:tcPr>
            <w:tcW w:w="1021" w:type="dxa"/>
          </w:tcPr>
          <w:p w14:paraId="61315F3B" w14:textId="77777777" w:rsidR="00EE72FB" w:rsidRPr="00481D2D" w:rsidRDefault="00EE72FB">
            <w:pPr>
              <w:pStyle w:val="TAL"/>
            </w:pPr>
            <w:r w:rsidRPr="00481D2D">
              <w:t>n/a</w:t>
            </w:r>
          </w:p>
        </w:tc>
        <w:tc>
          <w:tcPr>
            <w:tcW w:w="1021" w:type="dxa"/>
          </w:tcPr>
          <w:p w14:paraId="3E1F3ADE" w14:textId="77777777" w:rsidR="00EE72FB" w:rsidRPr="00481D2D" w:rsidRDefault="00EE72FB">
            <w:pPr>
              <w:pStyle w:val="TAL"/>
            </w:pPr>
            <w:r w:rsidRPr="00481D2D">
              <w:t>[33] 4.2</w:t>
            </w:r>
          </w:p>
        </w:tc>
        <w:tc>
          <w:tcPr>
            <w:tcW w:w="1021" w:type="dxa"/>
          </w:tcPr>
          <w:p w14:paraId="4F2227B8" w14:textId="77777777" w:rsidR="00EE72FB" w:rsidRPr="00481D2D" w:rsidRDefault="00EE72FB">
            <w:pPr>
              <w:pStyle w:val="TAL"/>
            </w:pPr>
            <w:r w:rsidRPr="00481D2D">
              <w:t>c3</w:t>
            </w:r>
          </w:p>
        </w:tc>
        <w:tc>
          <w:tcPr>
            <w:tcW w:w="1021" w:type="dxa"/>
          </w:tcPr>
          <w:p w14:paraId="6C5AAC36" w14:textId="77777777" w:rsidR="00EE72FB" w:rsidRPr="00481D2D" w:rsidRDefault="00EE72FB">
            <w:pPr>
              <w:pStyle w:val="TAL"/>
            </w:pPr>
            <w:r w:rsidRPr="00481D2D">
              <w:t>n/a</w:t>
            </w:r>
          </w:p>
        </w:tc>
      </w:tr>
      <w:tr w:rsidR="00A0769C" w:rsidRPr="00481D2D" w14:paraId="45801508" w14:textId="77777777">
        <w:tc>
          <w:tcPr>
            <w:tcW w:w="851" w:type="dxa"/>
          </w:tcPr>
          <w:p w14:paraId="68E02E51" w14:textId="77777777" w:rsidR="00A0769C" w:rsidRPr="00481D2D" w:rsidRDefault="00A0769C" w:rsidP="00CE4959">
            <w:pPr>
              <w:pStyle w:val="TAL"/>
            </w:pPr>
            <w:r w:rsidRPr="00481D2D">
              <w:t>10G</w:t>
            </w:r>
          </w:p>
        </w:tc>
        <w:tc>
          <w:tcPr>
            <w:tcW w:w="2665" w:type="dxa"/>
          </w:tcPr>
          <w:p w14:paraId="7B5DC1A6" w14:textId="77777777" w:rsidR="00A0769C" w:rsidRPr="00481D2D" w:rsidRDefault="00A0769C" w:rsidP="00CE4959">
            <w:pPr>
              <w:pStyle w:val="TAL"/>
            </w:pPr>
            <w:r w:rsidRPr="00481D2D">
              <w:t>Recv-Info</w:t>
            </w:r>
          </w:p>
        </w:tc>
        <w:tc>
          <w:tcPr>
            <w:tcW w:w="1021" w:type="dxa"/>
          </w:tcPr>
          <w:p w14:paraId="56DAF08B" w14:textId="77777777" w:rsidR="00A0769C" w:rsidRPr="00481D2D" w:rsidRDefault="00A0769C" w:rsidP="00CE4959">
            <w:pPr>
              <w:pStyle w:val="TAL"/>
            </w:pPr>
            <w:r w:rsidRPr="00481D2D">
              <w:t>[25] 5.2.</w:t>
            </w:r>
            <w:r w:rsidR="009F126E" w:rsidRPr="00481D2D">
              <w:t>3</w:t>
            </w:r>
          </w:p>
        </w:tc>
        <w:tc>
          <w:tcPr>
            <w:tcW w:w="1021" w:type="dxa"/>
          </w:tcPr>
          <w:p w14:paraId="284AEC6C" w14:textId="77777777" w:rsidR="00A0769C" w:rsidRPr="00481D2D" w:rsidRDefault="00A0769C" w:rsidP="00CE4959">
            <w:pPr>
              <w:pStyle w:val="TAL"/>
            </w:pPr>
            <w:r w:rsidRPr="00481D2D">
              <w:t>c16</w:t>
            </w:r>
          </w:p>
        </w:tc>
        <w:tc>
          <w:tcPr>
            <w:tcW w:w="1021" w:type="dxa"/>
          </w:tcPr>
          <w:p w14:paraId="5D5CC299" w14:textId="77777777" w:rsidR="00A0769C" w:rsidRPr="00481D2D" w:rsidRDefault="00A0769C" w:rsidP="00CE4959">
            <w:pPr>
              <w:pStyle w:val="TAL"/>
            </w:pPr>
            <w:r w:rsidRPr="00481D2D">
              <w:t>c16</w:t>
            </w:r>
          </w:p>
        </w:tc>
        <w:tc>
          <w:tcPr>
            <w:tcW w:w="1021" w:type="dxa"/>
          </w:tcPr>
          <w:p w14:paraId="4AA25FD7" w14:textId="77777777" w:rsidR="00A0769C" w:rsidRPr="00481D2D" w:rsidRDefault="00A0769C" w:rsidP="00CE4959">
            <w:pPr>
              <w:pStyle w:val="TAL"/>
            </w:pPr>
            <w:r w:rsidRPr="00481D2D">
              <w:t>[25] 5.2.</w:t>
            </w:r>
            <w:r w:rsidR="009F126E" w:rsidRPr="00481D2D">
              <w:t>3</w:t>
            </w:r>
          </w:p>
        </w:tc>
        <w:tc>
          <w:tcPr>
            <w:tcW w:w="1021" w:type="dxa"/>
          </w:tcPr>
          <w:p w14:paraId="5243A966" w14:textId="77777777" w:rsidR="00A0769C" w:rsidRPr="00481D2D" w:rsidRDefault="00A0769C" w:rsidP="00CE4959">
            <w:pPr>
              <w:pStyle w:val="TAL"/>
            </w:pPr>
            <w:r w:rsidRPr="00481D2D">
              <w:t>c16</w:t>
            </w:r>
          </w:p>
        </w:tc>
        <w:tc>
          <w:tcPr>
            <w:tcW w:w="1021" w:type="dxa"/>
          </w:tcPr>
          <w:p w14:paraId="08C69649" w14:textId="77777777" w:rsidR="00A0769C" w:rsidRPr="00481D2D" w:rsidRDefault="00A0769C" w:rsidP="00CE4959">
            <w:pPr>
              <w:pStyle w:val="TAL"/>
            </w:pPr>
            <w:r w:rsidRPr="00481D2D">
              <w:t>c16</w:t>
            </w:r>
          </w:p>
        </w:tc>
      </w:tr>
      <w:tr w:rsidR="00F84361" w:rsidRPr="00481D2D" w14:paraId="328A27F1" w14:textId="77777777" w:rsidTr="005F1F74">
        <w:tc>
          <w:tcPr>
            <w:tcW w:w="851" w:type="dxa"/>
          </w:tcPr>
          <w:p w14:paraId="5DB3BBAE" w14:textId="77777777" w:rsidR="00F84361" w:rsidRPr="00481D2D" w:rsidRDefault="00F84361" w:rsidP="005F1F74">
            <w:pPr>
              <w:pStyle w:val="TAL"/>
            </w:pPr>
            <w:r w:rsidRPr="00481D2D">
              <w:t>10H</w:t>
            </w:r>
          </w:p>
        </w:tc>
        <w:tc>
          <w:tcPr>
            <w:tcW w:w="2665" w:type="dxa"/>
          </w:tcPr>
          <w:p w14:paraId="5333F201" w14:textId="77777777" w:rsidR="00F84361" w:rsidRPr="00481D2D" w:rsidRDefault="00F84361" w:rsidP="005F1F74">
            <w:pPr>
              <w:pStyle w:val="TAL"/>
            </w:pPr>
            <w:r w:rsidRPr="00481D2D">
              <w:t>Relayed-Charge</w:t>
            </w:r>
          </w:p>
        </w:tc>
        <w:tc>
          <w:tcPr>
            <w:tcW w:w="1021" w:type="dxa"/>
          </w:tcPr>
          <w:p w14:paraId="0AD7EA81" w14:textId="77777777" w:rsidR="00F84361" w:rsidRPr="00481D2D" w:rsidRDefault="00F84361" w:rsidP="005F1F74">
            <w:pPr>
              <w:pStyle w:val="TAL"/>
            </w:pPr>
            <w:r w:rsidRPr="00481D2D">
              <w:t>7.2.12</w:t>
            </w:r>
          </w:p>
        </w:tc>
        <w:tc>
          <w:tcPr>
            <w:tcW w:w="1021" w:type="dxa"/>
          </w:tcPr>
          <w:p w14:paraId="184C1E0C" w14:textId="77777777" w:rsidR="00F84361" w:rsidRPr="00481D2D" w:rsidRDefault="00F84361" w:rsidP="005F1F74">
            <w:pPr>
              <w:pStyle w:val="TAL"/>
            </w:pPr>
            <w:r w:rsidRPr="00481D2D">
              <w:t>n/a</w:t>
            </w:r>
          </w:p>
        </w:tc>
        <w:tc>
          <w:tcPr>
            <w:tcW w:w="1021" w:type="dxa"/>
          </w:tcPr>
          <w:p w14:paraId="3B297B44" w14:textId="77777777" w:rsidR="00F84361" w:rsidRPr="00481D2D" w:rsidRDefault="00F84361" w:rsidP="005F1F74">
            <w:pPr>
              <w:pStyle w:val="TAL"/>
            </w:pPr>
            <w:r w:rsidRPr="00481D2D">
              <w:t>c18</w:t>
            </w:r>
          </w:p>
        </w:tc>
        <w:tc>
          <w:tcPr>
            <w:tcW w:w="1021" w:type="dxa"/>
          </w:tcPr>
          <w:p w14:paraId="416AAF6D" w14:textId="77777777" w:rsidR="00F84361" w:rsidRPr="00481D2D" w:rsidRDefault="00F84361" w:rsidP="005F1F74">
            <w:pPr>
              <w:pStyle w:val="TAL"/>
            </w:pPr>
            <w:r w:rsidRPr="00481D2D">
              <w:t>7.2.12</w:t>
            </w:r>
          </w:p>
        </w:tc>
        <w:tc>
          <w:tcPr>
            <w:tcW w:w="1021" w:type="dxa"/>
          </w:tcPr>
          <w:p w14:paraId="34D8CCA1" w14:textId="77777777" w:rsidR="00F84361" w:rsidRPr="00481D2D" w:rsidRDefault="00F84361" w:rsidP="005F1F74">
            <w:pPr>
              <w:pStyle w:val="TAL"/>
            </w:pPr>
            <w:r w:rsidRPr="00481D2D">
              <w:t>n/a</w:t>
            </w:r>
          </w:p>
        </w:tc>
        <w:tc>
          <w:tcPr>
            <w:tcW w:w="1021" w:type="dxa"/>
          </w:tcPr>
          <w:p w14:paraId="7C2F02C5" w14:textId="77777777" w:rsidR="00F84361" w:rsidRPr="00481D2D" w:rsidRDefault="00F84361" w:rsidP="005F1F74">
            <w:pPr>
              <w:pStyle w:val="TAL"/>
            </w:pPr>
            <w:r w:rsidRPr="00481D2D">
              <w:t>c18</w:t>
            </w:r>
          </w:p>
        </w:tc>
      </w:tr>
      <w:tr w:rsidR="00EE72FB" w:rsidRPr="00481D2D" w14:paraId="7A4CE517" w14:textId="77777777">
        <w:tc>
          <w:tcPr>
            <w:tcW w:w="851" w:type="dxa"/>
          </w:tcPr>
          <w:p w14:paraId="792B2370" w14:textId="77777777" w:rsidR="00EE72FB" w:rsidRPr="00481D2D" w:rsidRDefault="00EE72FB">
            <w:pPr>
              <w:pStyle w:val="TAL"/>
            </w:pPr>
            <w:r w:rsidRPr="00481D2D">
              <w:t>10</w:t>
            </w:r>
            <w:r w:rsidR="00F84361" w:rsidRPr="00481D2D">
              <w:t>I</w:t>
            </w:r>
          </w:p>
        </w:tc>
        <w:tc>
          <w:tcPr>
            <w:tcW w:w="2665" w:type="dxa"/>
          </w:tcPr>
          <w:p w14:paraId="06FB6631" w14:textId="77777777" w:rsidR="00EE72FB" w:rsidRPr="00481D2D" w:rsidRDefault="00EE72FB">
            <w:pPr>
              <w:pStyle w:val="TAL"/>
            </w:pPr>
            <w:r w:rsidRPr="00481D2D">
              <w:t>Require</w:t>
            </w:r>
          </w:p>
        </w:tc>
        <w:tc>
          <w:tcPr>
            <w:tcW w:w="1021" w:type="dxa"/>
          </w:tcPr>
          <w:p w14:paraId="758C2BDB" w14:textId="77777777" w:rsidR="00EE72FB" w:rsidRPr="00481D2D" w:rsidRDefault="00EE72FB">
            <w:pPr>
              <w:pStyle w:val="TAL"/>
            </w:pPr>
            <w:r w:rsidRPr="00481D2D">
              <w:t>[26] 20.31</w:t>
            </w:r>
          </w:p>
        </w:tc>
        <w:tc>
          <w:tcPr>
            <w:tcW w:w="1021" w:type="dxa"/>
          </w:tcPr>
          <w:p w14:paraId="1D7B6A65" w14:textId="77777777" w:rsidR="00EE72FB" w:rsidRPr="00481D2D" w:rsidRDefault="00EE72FB">
            <w:pPr>
              <w:pStyle w:val="TAL"/>
            </w:pPr>
            <w:r w:rsidRPr="00481D2D">
              <w:t>m</w:t>
            </w:r>
          </w:p>
        </w:tc>
        <w:tc>
          <w:tcPr>
            <w:tcW w:w="1021" w:type="dxa"/>
          </w:tcPr>
          <w:p w14:paraId="22AD65A8" w14:textId="77777777" w:rsidR="00EE72FB" w:rsidRPr="00481D2D" w:rsidRDefault="00EE72FB">
            <w:pPr>
              <w:pStyle w:val="TAL"/>
            </w:pPr>
            <w:r w:rsidRPr="00481D2D">
              <w:t>m</w:t>
            </w:r>
          </w:p>
        </w:tc>
        <w:tc>
          <w:tcPr>
            <w:tcW w:w="1021" w:type="dxa"/>
          </w:tcPr>
          <w:p w14:paraId="7121A403" w14:textId="77777777" w:rsidR="00EE72FB" w:rsidRPr="00481D2D" w:rsidRDefault="00EE72FB">
            <w:pPr>
              <w:pStyle w:val="TAL"/>
            </w:pPr>
            <w:r w:rsidRPr="00481D2D">
              <w:t>[26] 20.31</w:t>
            </w:r>
          </w:p>
        </w:tc>
        <w:tc>
          <w:tcPr>
            <w:tcW w:w="1021" w:type="dxa"/>
          </w:tcPr>
          <w:p w14:paraId="329DF9F5" w14:textId="77777777" w:rsidR="00EE72FB" w:rsidRPr="00481D2D" w:rsidRDefault="00EE72FB">
            <w:pPr>
              <w:pStyle w:val="TAL"/>
            </w:pPr>
            <w:r w:rsidRPr="00481D2D">
              <w:t>m</w:t>
            </w:r>
          </w:p>
        </w:tc>
        <w:tc>
          <w:tcPr>
            <w:tcW w:w="1021" w:type="dxa"/>
          </w:tcPr>
          <w:p w14:paraId="718AF103" w14:textId="77777777" w:rsidR="00EE72FB" w:rsidRPr="00481D2D" w:rsidRDefault="00EE72FB">
            <w:pPr>
              <w:pStyle w:val="TAL"/>
            </w:pPr>
            <w:r w:rsidRPr="00481D2D">
              <w:t>m</w:t>
            </w:r>
          </w:p>
        </w:tc>
      </w:tr>
      <w:tr w:rsidR="00EE72FB" w:rsidRPr="00481D2D" w14:paraId="07182C8B" w14:textId="77777777">
        <w:tc>
          <w:tcPr>
            <w:tcW w:w="851" w:type="dxa"/>
          </w:tcPr>
          <w:p w14:paraId="72FD9DDC" w14:textId="77777777" w:rsidR="00EE72FB" w:rsidRPr="00481D2D" w:rsidRDefault="00EE72FB">
            <w:pPr>
              <w:pStyle w:val="TAL"/>
            </w:pPr>
            <w:r w:rsidRPr="00481D2D">
              <w:t>10</w:t>
            </w:r>
            <w:r w:rsidR="00F84361" w:rsidRPr="00481D2D">
              <w:t>J</w:t>
            </w:r>
          </w:p>
        </w:tc>
        <w:tc>
          <w:tcPr>
            <w:tcW w:w="2665" w:type="dxa"/>
          </w:tcPr>
          <w:p w14:paraId="069E0087" w14:textId="77777777" w:rsidR="00EE72FB" w:rsidRPr="00481D2D" w:rsidRDefault="00EE72FB">
            <w:pPr>
              <w:pStyle w:val="TAL"/>
            </w:pPr>
            <w:r w:rsidRPr="00481D2D">
              <w:t>Server</w:t>
            </w:r>
          </w:p>
        </w:tc>
        <w:tc>
          <w:tcPr>
            <w:tcW w:w="1021" w:type="dxa"/>
          </w:tcPr>
          <w:p w14:paraId="7686FB67" w14:textId="77777777" w:rsidR="00EE72FB" w:rsidRPr="00481D2D" w:rsidRDefault="00EE72FB">
            <w:pPr>
              <w:pStyle w:val="TAL"/>
            </w:pPr>
            <w:r w:rsidRPr="00481D2D">
              <w:t>[26] 20.35</w:t>
            </w:r>
          </w:p>
        </w:tc>
        <w:tc>
          <w:tcPr>
            <w:tcW w:w="1021" w:type="dxa"/>
          </w:tcPr>
          <w:p w14:paraId="33679FBF" w14:textId="77777777" w:rsidR="00EE72FB" w:rsidRPr="00481D2D" w:rsidRDefault="00EE72FB">
            <w:pPr>
              <w:pStyle w:val="TAL"/>
            </w:pPr>
            <w:r w:rsidRPr="00481D2D">
              <w:t>o</w:t>
            </w:r>
          </w:p>
        </w:tc>
        <w:tc>
          <w:tcPr>
            <w:tcW w:w="1021" w:type="dxa"/>
          </w:tcPr>
          <w:p w14:paraId="296829A5" w14:textId="77777777" w:rsidR="00EE72FB" w:rsidRPr="00481D2D" w:rsidRDefault="00EE72FB">
            <w:pPr>
              <w:pStyle w:val="TAL"/>
            </w:pPr>
            <w:r w:rsidRPr="00481D2D">
              <w:t>o</w:t>
            </w:r>
          </w:p>
        </w:tc>
        <w:tc>
          <w:tcPr>
            <w:tcW w:w="1021" w:type="dxa"/>
          </w:tcPr>
          <w:p w14:paraId="1C126ED1" w14:textId="77777777" w:rsidR="00EE72FB" w:rsidRPr="00481D2D" w:rsidRDefault="00EE72FB">
            <w:pPr>
              <w:pStyle w:val="TAL"/>
            </w:pPr>
            <w:r w:rsidRPr="00481D2D">
              <w:t>[26] 20.35</w:t>
            </w:r>
          </w:p>
        </w:tc>
        <w:tc>
          <w:tcPr>
            <w:tcW w:w="1021" w:type="dxa"/>
          </w:tcPr>
          <w:p w14:paraId="0A321388" w14:textId="77777777" w:rsidR="00EE72FB" w:rsidRPr="00481D2D" w:rsidRDefault="00EE72FB">
            <w:pPr>
              <w:pStyle w:val="TAL"/>
            </w:pPr>
            <w:r w:rsidRPr="00481D2D">
              <w:t>o</w:t>
            </w:r>
          </w:p>
        </w:tc>
        <w:tc>
          <w:tcPr>
            <w:tcW w:w="1021" w:type="dxa"/>
          </w:tcPr>
          <w:p w14:paraId="3E240673" w14:textId="77777777" w:rsidR="00EE72FB" w:rsidRPr="00481D2D" w:rsidRDefault="00EE72FB">
            <w:pPr>
              <w:pStyle w:val="TAL"/>
            </w:pPr>
            <w:r w:rsidRPr="00481D2D">
              <w:t>o</w:t>
            </w:r>
          </w:p>
        </w:tc>
      </w:tr>
      <w:tr w:rsidR="00047EC0" w:rsidRPr="00481D2D" w14:paraId="34F52666" w14:textId="77777777" w:rsidTr="00047EC0">
        <w:tc>
          <w:tcPr>
            <w:tcW w:w="851" w:type="dxa"/>
          </w:tcPr>
          <w:p w14:paraId="45717DE7" w14:textId="77777777" w:rsidR="00047EC0" w:rsidRPr="00481D2D" w:rsidRDefault="00047EC0" w:rsidP="00047EC0">
            <w:pPr>
              <w:pStyle w:val="TAL"/>
            </w:pPr>
            <w:r w:rsidRPr="00481D2D">
              <w:t>10</w:t>
            </w:r>
            <w:r w:rsidR="00F84361" w:rsidRPr="00481D2D">
              <w:t>K</w:t>
            </w:r>
          </w:p>
        </w:tc>
        <w:tc>
          <w:tcPr>
            <w:tcW w:w="2665" w:type="dxa"/>
          </w:tcPr>
          <w:p w14:paraId="2DF7E39B" w14:textId="77777777" w:rsidR="00047EC0" w:rsidRPr="00481D2D" w:rsidRDefault="00047EC0" w:rsidP="00047EC0">
            <w:pPr>
              <w:pStyle w:val="TAL"/>
            </w:pPr>
            <w:r w:rsidRPr="00481D2D">
              <w:t>Session-ID</w:t>
            </w:r>
          </w:p>
        </w:tc>
        <w:tc>
          <w:tcPr>
            <w:tcW w:w="1021" w:type="dxa"/>
          </w:tcPr>
          <w:p w14:paraId="19E37F3D" w14:textId="77777777" w:rsidR="00047EC0" w:rsidRPr="00481D2D" w:rsidRDefault="00047EC0" w:rsidP="00047EC0">
            <w:pPr>
              <w:pStyle w:val="TAL"/>
            </w:pPr>
            <w:r w:rsidRPr="00481D2D">
              <w:t>[162]</w:t>
            </w:r>
          </w:p>
        </w:tc>
        <w:tc>
          <w:tcPr>
            <w:tcW w:w="1021" w:type="dxa"/>
          </w:tcPr>
          <w:p w14:paraId="4794F70A" w14:textId="77777777" w:rsidR="00047EC0" w:rsidRPr="00481D2D" w:rsidRDefault="00047EC0" w:rsidP="00047EC0">
            <w:pPr>
              <w:pStyle w:val="TAL"/>
            </w:pPr>
            <w:r w:rsidRPr="00481D2D">
              <w:t>o</w:t>
            </w:r>
          </w:p>
        </w:tc>
        <w:tc>
          <w:tcPr>
            <w:tcW w:w="1021" w:type="dxa"/>
          </w:tcPr>
          <w:p w14:paraId="38D61718" w14:textId="77777777" w:rsidR="00047EC0" w:rsidRPr="00481D2D" w:rsidRDefault="00047EC0" w:rsidP="00047EC0">
            <w:pPr>
              <w:pStyle w:val="TAL"/>
            </w:pPr>
            <w:r w:rsidRPr="00481D2D">
              <w:t>c17</w:t>
            </w:r>
          </w:p>
        </w:tc>
        <w:tc>
          <w:tcPr>
            <w:tcW w:w="1021" w:type="dxa"/>
          </w:tcPr>
          <w:p w14:paraId="0840D31B" w14:textId="77777777" w:rsidR="00047EC0" w:rsidRPr="00481D2D" w:rsidRDefault="00047EC0" w:rsidP="00047EC0">
            <w:pPr>
              <w:pStyle w:val="TAL"/>
            </w:pPr>
            <w:r w:rsidRPr="00481D2D">
              <w:t>[162]</w:t>
            </w:r>
          </w:p>
        </w:tc>
        <w:tc>
          <w:tcPr>
            <w:tcW w:w="1021" w:type="dxa"/>
          </w:tcPr>
          <w:p w14:paraId="39EF6F0D" w14:textId="77777777" w:rsidR="00047EC0" w:rsidRPr="00481D2D" w:rsidRDefault="00047EC0" w:rsidP="00047EC0">
            <w:pPr>
              <w:pStyle w:val="TAL"/>
            </w:pPr>
            <w:r w:rsidRPr="00481D2D">
              <w:t>o</w:t>
            </w:r>
          </w:p>
        </w:tc>
        <w:tc>
          <w:tcPr>
            <w:tcW w:w="1021" w:type="dxa"/>
          </w:tcPr>
          <w:p w14:paraId="31842110" w14:textId="77777777" w:rsidR="00047EC0" w:rsidRPr="00481D2D" w:rsidRDefault="00047EC0" w:rsidP="00047EC0">
            <w:pPr>
              <w:pStyle w:val="TAL"/>
            </w:pPr>
            <w:r w:rsidRPr="00481D2D">
              <w:t>c17</w:t>
            </w:r>
          </w:p>
        </w:tc>
      </w:tr>
      <w:tr w:rsidR="00EE72FB" w:rsidRPr="00481D2D" w14:paraId="608E8FC2" w14:textId="77777777">
        <w:tc>
          <w:tcPr>
            <w:tcW w:w="851" w:type="dxa"/>
          </w:tcPr>
          <w:p w14:paraId="3BCEEAC0" w14:textId="77777777" w:rsidR="00EE72FB" w:rsidRPr="00481D2D" w:rsidRDefault="00EE72FB">
            <w:pPr>
              <w:pStyle w:val="TAL"/>
            </w:pPr>
            <w:r w:rsidRPr="00481D2D">
              <w:t>11</w:t>
            </w:r>
          </w:p>
        </w:tc>
        <w:tc>
          <w:tcPr>
            <w:tcW w:w="2665" w:type="dxa"/>
          </w:tcPr>
          <w:p w14:paraId="0C109D79" w14:textId="77777777" w:rsidR="00EE72FB" w:rsidRPr="00481D2D" w:rsidRDefault="00EE72FB">
            <w:pPr>
              <w:pStyle w:val="TAL"/>
            </w:pPr>
            <w:r w:rsidRPr="00481D2D">
              <w:t>Timestamp</w:t>
            </w:r>
          </w:p>
        </w:tc>
        <w:tc>
          <w:tcPr>
            <w:tcW w:w="1021" w:type="dxa"/>
          </w:tcPr>
          <w:p w14:paraId="7475D6A3" w14:textId="77777777" w:rsidR="00EE72FB" w:rsidRPr="00481D2D" w:rsidRDefault="00EE72FB">
            <w:pPr>
              <w:pStyle w:val="TAL"/>
            </w:pPr>
            <w:r w:rsidRPr="00481D2D">
              <w:t>[26] 20.38</w:t>
            </w:r>
          </w:p>
        </w:tc>
        <w:tc>
          <w:tcPr>
            <w:tcW w:w="1021" w:type="dxa"/>
          </w:tcPr>
          <w:p w14:paraId="67B82772" w14:textId="77777777" w:rsidR="00EE72FB" w:rsidRPr="00481D2D" w:rsidRDefault="00EE72FB">
            <w:pPr>
              <w:pStyle w:val="TAL"/>
            </w:pPr>
            <w:r w:rsidRPr="00481D2D">
              <w:t>c12</w:t>
            </w:r>
          </w:p>
        </w:tc>
        <w:tc>
          <w:tcPr>
            <w:tcW w:w="1021" w:type="dxa"/>
          </w:tcPr>
          <w:p w14:paraId="1ECE208D" w14:textId="77777777" w:rsidR="00EE72FB" w:rsidRPr="00481D2D" w:rsidRDefault="00EE72FB">
            <w:pPr>
              <w:pStyle w:val="TAL"/>
            </w:pPr>
            <w:r w:rsidRPr="00481D2D">
              <w:t>c12</w:t>
            </w:r>
          </w:p>
        </w:tc>
        <w:tc>
          <w:tcPr>
            <w:tcW w:w="1021" w:type="dxa"/>
          </w:tcPr>
          <w:p w14:paraId="64C3766B" w14:textId="77777777" w:rsidR="00EE72FB" w:rsidRPr="00481D2D" w:rsidRDefault="00EE72FB">
            <w:pPr>
              <w:pStyle w:val="TAL"/>
            </w:pPr>
            <w:r w:rsidRPr="00481D2D">
              <w:t>[26] 20.38</w:t>
            </w:r>
          </w:p>
        </w:tc>
        <w:tc>
          <w:tcPr>
            <w:tcW w:w="1021" w:type="dxa"/>
          </w:tcPr>
          <w:p w14:paraId="39A2E5BA" w14:textId="77777777" w:rsidR="00EE72FB" w:rsidRPr="00481D2D" w:rsidRDefault="00EE72FB">
            <w:pPr>
              <w:pStyle w:val="TAL"/>
            </w:pPr>
            <w:r w:rsidRPr="00481D2D">
              <w:t>c2</w:t>
            </w:r>
          </w:p>
        </w:tc>
        <w:tc>
          <w:tcPr>
            <w:tcW w:w="1021" w:type="dxa"/>
          </w:tcPr>
          <w:p w14:paraId="3953D7E7" w14:textId="77777777" w:rsidR="00EE72FB" w:rsidRPr="00481D2D" w:rsidRDefault="00EE72FB">
            <w:pPr>
              <w:pStyle w:val="TAL"/>
            </w:pPr>
            <w:r w:rsidRPr="00481D2D">
              <w:t>c2</w:t>
            </w:r>
          </w:p>
        </w:tc>
      </w:tr>
      <w:tr w:rsidR="00EE72FB" w:rsidRPr="00481D2D" w14:paraId="725D3A75" w14:textId="77777777">
        <w:tc>
          <w:tcPr>
            <w:tcW w:w="851" w:type="dxa"/>
          </w:tcPr>
          <w:p w14:paraId="582DF352" w14:textId="77777777" w:rsidR="00EE72FB" w:rsidRPr="00481D2D" w:rsidRDefault="00EE72FB">
            <w:pPr>
              <w:pStyle w:val="TAL"/>
            </w:pPr>
            <w:r w:rsidRPr="00481D2D">
              <w:t>12</w:t>
            </w:r>
          </w:p>
        </w:tc>
        <w:tc>
          <w:tcPr>
            <w:tcW w:w="2665" w:type="dxa"/>
          </w:tcPr>
          <w:p w14:paraId="75DC7591" w14:textId="77777777" w:rsidR="00EE72FB" w:rsidRPr="00481D2D" w:rsidRDefault="00EE72FB">
            <w:pPr>
              <w:pStyle w:val="TAL"/>
            </w:pPr>
            <w:r w:rsidRPr="00481D2D">
              <w:t>To</w:t>
            </w:r>
          </w:p>
        </w:tc>
        <w:tc>
          <w:tcPr>
            <w:tcW w:w="1021" w:type="dxa"/>
          </w:tcPr>
          <w:p w14:paraId="25972148" w14:textId="77777777" w:rsidR="00EE72FB" w:rsidRPr="00481D2D" w:rsidRDefault="00EE72FB">
            <w:pPr>
              <w:pStyle w:val="TAL"/>
            </w:pPr>
            <w:r w:rsidRPr="00481D2D">
              <w:t>[26] 20.39</w:t>
            </w:r>
          </w:p>
        </w:tc>
        <w:tc>
          <w:tcPr>
            <w:tcW w:w="1021" w:type="dxa"/>
          </w:tcPr>
          <w:p w14:paraId="31E48652" w14:textId="77777777" w:rsidR="00EE72FB" w:rsidRPr="00481D2D" w:rsidRDefault="00EE72FB">
            <w:pPr>
              <w:pStyle w:val="TAL"/>
            </w:pPr>
            <w:r w:rsidRPr="00481D2D">
              <w:t>m</w:t>
            </w:r>
          </w:p>
        </w:tc>
        <w:tc>
          <w:tcPr>
            <w:tcW w:w="1021" w:type="dxa"/>
          </w:tcPr>
          <w:p w14:paraId="2701D65A" w14:textId="77777777" w:rsidR="00EE72FB" w:rsidRPr="00481D2D" w:rsidRDefault="00EE72FB">
            <w:pPr>
              <w:pStyle w:val="TAL"/>
            </w:pPr>
            <w:r w:rsidRPr="00481D2D">
              <w:t>m</w:t>
            </w:r>
          </w:p>
        </w:tc>
        <w:tc>
          <w:tcPr>
            <w:tcW w:w="1021" w:type="dxa"/>
          </w:tcPr>
          <w:p w14:paraId="0C88F704" w14:textId="77777777" w:rsidR="00EE72FB" w:rsidRPr="00481D2D" w:rsidRDefault="00EE72FB">
            <w:pPr>
              <w:pStyle w:val="TAL"/>
            </w:pPr>
            <w:r w:rsidRPr="00481D2D">
              <w:t>[26] 20.39</w:t>
            </w:r>
          </w:p>
        </w:tc>
        <w:tc>
          <w:tcPr>
            <w:tcW w:w="1021" w:type="dxa"/>
          </w:tcPr>
          <w:p w14:paraId="7D791064" w14:textId="77777777" w:rsidR="00EE72FB" w:rsidRPr="00481D2D" w:rsidRDefault="00EE72FB">
            <w:pPr>
              <w:pStyle w:val="TAL"/>
            </w:pPr>
            <w:r w:rsidRPr="00481D2D">
              <w:t>m</w:t>
            </w:r>
          </w:p>
        </w:tc>
        <w:tc>
          <w:tcPr>
            <w:tcW w:w="1021" w:type="dxa"/>
          </w:tcPr>
          <w:p w14:paraId="2876D885" w14:textId="77777777" w:rsidR="00EE72FB" w:rsidRPr="00481D2D" w:rsidRDefault="00EE72FB">
            <w:pPr>
              <w:pStyle w:val="TAL"/>
            </w:pPr>
            <w:r w:rsidRPr="00481D2D">
              <w:t>m</w:t>
            </w:r>
          </w:p>
        </w:tc>
      </w:tr>
      <w:tr w:rsidR="00EE72FB" w:rsidRPr="00481D2D" w14:paraId="1769CE14" w14:textId="77777777">
        <w:tc>
          <w:tcPr>
            <w:tcW w:w="851" w:type="dxa"/>
          </w:tcPr>
          <w:p w14:paraId="7D989A07" w14:textId="77777777" w:rsidR="00EE72FB" w:rsidRPr="00481D2D" w:rsidRDefault="00EE72FB">
            <w:pPr>
              <w:pStyle w:val="TAL"/>
            </w:pPr>
            <w:r w:rsidRPr="00481D2D">
              <w:t>12A</w:t>
            </w:r>
          </w:p>
        </w:tc>
        <w:tc>
          <w:tcPr>
            <w:tcW w:w="2665" w:type="dxa"/>
          </w:tcPr>
          <w:p w14:paraId="625A04BD" w14:textId="77777777" w:rsidR="00EE72FB" w:rsidRPr="00481D2D" w:rsidRDefault="00EE72FB">
            <w:pPr>
              <w:pStyle w:val="TAL"/>
            </w:pPr>
            <w:r w:rsidRPr="00481D2D">
              <w:t>User-Agent</w:t>
            </w:r>
          </w:p>
        </w:tc>
        <w:tc>
          <w:tcPr>
            <w:tcW w:w="1021" w:type="dxa"/>
          </w:tcPr>
          <w:p w14:paraId="3274ACCA" w14:textId="77777777" w:rsidR="00EE72FB" w:rsidRPr="00481D2D" w:rsidRDefault="00EE72FB">
            <w:pPr>
              <w:pStyle w:val="TAL"/>
            </w:pPr>
            <w:r w:rsidRPr="00481D2D">
              <w:t>[26] 20.41</w:t>
            </w:r>
          </w:p>
        </w:tc>
        <w:tc>
          <w:tcPr>
            <w:tcW w:w="1021" w:type="dxa"/>
          </w:tcPr>
          <w:p w14:paraId="41158AF6" w14:textId="77777777" w:rsidR="00EE72FB" w:rsidRPr="00481D2D" w:rsidRDefault="00EE72FB">
            <w:pPr>
              <w:pStyle w:val="TAL"/>
            </w:pPr>
            <w:r w:rsidRPr="00481D2D">
              <w:t>o</w:t>
            </w:r>
          </w:p>
        </w:tc>
        <w:tc>
          <w:tcPr>
            <w:tcW w:w="1021" w:type="dxa"/>
          </w:tcPr>
          <w:p w14:paraId="7280E771" w14:textId="77777777" w:rsidR="00EE72FB" w:rsidRPr="00481D2D" w:rsidRDefault="00EE72FB">
            <w:pPr>
              <w:pStyle w:val="TAL"/>
            </w:pPr>
            <w:r w:rsidRPr="00481D2D">
              <w:t>o</w:t>
            </w:r>
          </w:p>
        </w:tc>
        <w:tc>
          <w:tcPr>
            <w:tcW w:w="1021" w:type="dxa"/>
          </w:tcPr>
          <w:p w14:paraId="563BBF5A" w14:textId="77777777" w:rsidR="00EE72FB" w:rsidRPr="00481D2D" w:rsidRDefault="00EE72FB">
            <w:pPr>
              <w:pStyle w:val="TAL"/>
            </w:pPr>
            <w:r w:rsidRPr="00481D2D">
              <w:t>[26] 20.41</w:t>
            </w:r>
          </w:p>
        </w:tc>
        <w:tc>
          <w:tcPr>
            <w:tcW w:w="1021" w:type="dxa"/>
          </w:tcPr>
          <w:p w14:paraId="4D28CFB6" w14:textId="77777777" w:rsidR="00EE72FB" w:rsidRPr="00481D2D" w:rsidRDefault="00EE72FB">
            <w:pPr>
              <w:pStyle w:val="TAL"/>
            </w:pPr>
            <w:r w:rsidRPr="00481D2D">
              <w:t>o</w:t>
            </w:r>
          </w:p>
        </w:tc>
        <w:tc>
          <w:tcPr>
            <w:tcW w:w="1021" w:type="dxa"/>
          </w:tcPr>
          <w:p w14:paraId="31B5682A" w14:textId="77777777" w:rsidR="00EE72FB" w:rsidRPr="00481D2D" w:rsidRDefault="00EE72FB">
            <w:pPr>
              <w:pStyle w:val="TAL"/>
            </w:pPr>
            <w:r w:rsidRPr="00481D2D">
              <w:t>o</w:t>
            </w:r>
          </w:p>
        </w:tc>
      </w:tr>
      <w:tr w:rsidR="00EE72FB" w:rsidRPr="00481D2D" w14:paraId="28C8CAE1" w14:textId="77777777">
        <w:tc>
          <w:tcPr>
            <w:tcW w:w="851" w:type="dxa"/>
          </w:tcPr>
          <w:p w14:paraId="51139F4B" w14:textId="77777777" w:rsidR="00EE72FB" w:rsidRPr="00481D2D" w:rsidRDefault="00EE72FB">
            <w:pPr>
              <w:pStyle w:val="TAL"/>
            </w:pPr>
            <w:r w:rsidRPr="00481D2D">
              <w:t>13</w:t>
            </w:r>
          </w:p>
        </w:tc>
        <w:tc>
          <w:tcPr>
            <w:tcW w:w="2665" w:type="dxa"/>
          </w:tcPr>
          <w:p w14:paraId="78D2EBC4" w14:textId="77777777" w:rsidR="00EE72FB" w:rsidRPr="00481D2D" w:rsidRDefault="00EE72FB">
            <w:pPr>
              <w:pStyle w:val="TAL"/>
            </w:pPr>
            <w:r w:rsidRPr="00481D2D">
              <w:t>Via</w:t>
            </w:r>
          </w:p>
        </w:tc>
        <w:tc>
          <w:tcPr>
            <w:tcW w:w="1021" w:type="dxa"/>
          </w:tcPr>
          <w:p w14:paraId="4EABB124" w14:textId="77777777" w:rsidR="00EE72FB" w:rsidRPr="00481D2D" w:rsidRDefault="00EE72FB">
            <w:pPr>
              <w:pStyle w:val="TAL"/>
            </w:pPr>
            <w:r w:rsidRPr="00481D2D">
              <w:t>[26] 20.42</w:t>
            </w:r>
          </w:p>
        </w:tc>
        <w:tc>
          <w:tcPr>
            <w:tcW w:w="1021" w:type="dxa"/>
          </w:tcPr>
          <w:p w14:paraId="2BB7A47F" w14:textId="77777777" w:rsidR="00EE72FB" w:rsidRPr="00481D2D" w:rsidRDefault="00EE72FB">
            <w:pPr>
              <w:pStyle w:val="TAL"/>
            </w:pPr>
            <w:r w:rsidRPr="00481D2D">
              <w:t>m</w:t>
            </w:r>
          </w:p>
        </w:tc>
        <w:tc>
          <w:tcPr>
            <w:tcW w:w="1021" w:type="dxa"/>
          </w:tcPr>
          <w:p w14:paraId="3F2E5DA0" w14:textId="77777777" w:rsidR="00EE72FB" w:rsidRPr="00481D2D" w:rsidRDefault="00EE72FB">
            <w:pPr>
              <w:pStyle w:val="TAL"/>
            </w:pPr>
            <w:r w:rsidRPr="00481D2D">
              <w:t>m</w:t>
            </w:r>
          </w:p>
        </w:tc>
        <w:tc>
          <w:tcPr>
            <w:tcW w:w="1021" w:type="dxa"/>
          </w:tcPr>
          <w:p w14:paraId="70CA9385" w14:textId="77777777" w:rsidR="00EE72FB" w:rsidRPr="00481D2D" w:rsidRDefault="00EE72FB">
            <w:pPr>
              <w:pStyle w:val="TAL"/>
            </w:pPr>
            <w:r w:rsidRPr="00481D2D">
              <w:t>[26] 20.42</w:t>
            </w:r>
          </w:p>
        </w:tc>
        <w:tc>
          <w:tcPr>
            <w:tcW w:w="1021" w:type="dxa"/>
          </w:tcPr>
          <w:p w14:paraId="268A51B3" w14:textId="77777777" w:rsidR="00EE72FB" w:rsidRPr="00481D2D" w:rsidRDefault="00EE72FB">
            <w:pPr>
              <w:pStyle w:val="TAL"/>
            </w:pPr>
            <w:r w:rsidRPr="00481D2D">
              <w:t>m</w:t>
            </w:r>
          </w:p>
        </w:tc>
        <w:tc>
          <w:tcPr>
            <w:tcW w:w="1021" w:type="dxa"/>
          </w:tcPr>
          <w:p w14:paraId="236D0796" w14:textId="77777777" w:rsidR="00EE72FB" w:rsidRPr="00481D2D" w:rsidRDefault="00EE72FB">
            <w:pPr>
              <w:pStyle w:val="TAL"/>
            </w:pPr>
            <w:r w:rsidRPr="00481D2D">
              <w:t>m</w:t>
            </w:r>
          </w:p>
        </w:tc>
      </w:tr>
      <w:tr w:rsidR="00EE72FB" w:rsidRPr="00481D2D" w14:paraId="24CFCB8B" w14:textId="77777777">
        <w:tc>
          <w:tcPr>
            <w:tcW w:w="851" w:type="dxa"/>
          </w:tcPr>
          <w:p w14:paraId="3A1BD4DB" w14:textId="77777777" w:rsidR="00EE72FB" w:rsidRPr="00481D2D" w:rsidRDefault="00EE72FB">
            <w:pPr>
              <w:pStyle w:val="TAL"/>
            </w:pPr>
            <w:r w:rsidRPr="00481D2D">
              <w:t>14</w:t>
            </w:r>
          </w:p>
        </w:tc>
        <w:tc>
          <w:tcPr>
            <w:tcW w:w="2665" w:type="dxa"/>
          </w:tcPr>
          <w:p w14:paraId="58C1BB76" w14:textId="77777777" w:rsidR="00EE72FB" w:rsidRPr="00481D2D" w:rsidRDefault="00EE72FB">
            <w:pPr>
              <w:pStyle w:val="TAL"/>
            </w:pPr>
            <w:r w:rsidRPr="00481D2D">
              <w:t>Warning</w:t>
            </w:r>
          </w:p>
        </w:tc>
        <w:tc>
          <w:tcPr>
            <w:tcW w:w="1021" w:type="dxa"/>
          </w:tcPr>
          <w:p w14:paraId="1B4178E8" w14:textId="77777777" w:rsidR="00EE72FB" w:rsidRPr="00481D2D" w:rsidRDefault="00EE72FB">
            <w:pPr>
              <w:pStyle w:val="TAL"/>
            </w:pPr>
            <w:r w:rsidRPr="00481D2D">
              <w:t>[26] 20.43</w:t>
            </w:r>
          </w:p>
        </w:tc>
        <w:tc>
          <w:tcPr>
            <w:tcW w:w="1021" w:type="dxa"/>
          </w:tcPr>
          <w:p w14:paraId="39C82A5B" w14:textId="77777777" w:rsidR="00EE72FB" w:rsidRPr="00481D2D" w:rsidRDefault="00EE72FB">
            <w:pPr>
              <w:pStyle w:val="TAL"/>
            </w:pPr>
            <w:r w:rsidRPr="00481D2D">
              <w:t>o (note)</w:t>
            </w:r>
          </w:p>
        </w:tc>
        <w:tc>
          <w:tcPr>
            <w:tcW w:w="1021" w:type="dxa"/>
          </w:tcPr>
          <w:p w14:paraId="4F0DC93D" w14:textId="77777777" w:rsidR="00EE72FB" w:rsidRPr="00481D2D" w:rsidRDefault="00EE72FB">
            <w:pPr>
              <w:pStyle w:val="TAL"/>
            </w:pPr>
            <w:r w:rsidRPr="00481D2D">
              <w:t>o</w:t>
            </w:r>
          </w:p>
        </w:tc>
        <w:tc>
          <w:tcPr>
            <w:tcW w:w="1021" w:type="dxa"/>
          </w:tcPr>
          <w:p w14:paraId="5EEDFD61" w14:textId="77777777" w:rsidR="00EE72FB" w:rsidRPr="00481D2D" w:rsidRDefault="00EE72FB">
            <w:pPr>
              <w:pStyle w:val="TAL"/>
            </w:pPr>
            <w:r w:rsidRPr="00481D2D">
              <w:t>[26] 20.43</w:t>
            </w:r>
          </w:p>
        </w:tc>
        <w:tc>
          <w:tcPr>
            <w:tcW w:w="1021" w:type="dxa"/>
          </w:tcPr>
          <w:p w14:paraId="6B1E525E" w14:textId="77777777" w:rsidR="00EE72FB" w:rsidRPr="00481D2D" w:rsidRDefault="00EE72FB">
            <w:pPr>
              <w:pStyle w:val="TAL"/>
            </w:pPr>
            <w:r w:rsidRPr="00481D2D">
              <w:t>o</w:t>
            </w:r>
          </w:p>
        </w:tc>
        <w:tc>
          <w:tcPr>
            <w:tcW w:w="1021" w:type="dxa"/>
          </w:tcPr>
          <w:p w14:paraId="054AE214" w14:textId="77777777" w:rsidR="00EE72FB" w:rsidRPr="00481D2D" w:rsidRDefault="00EE72FB">
            <w:pPr>
              <w:pStyle w:val="TAL"/>
            </w:pPr>
            <w:r w:rsidRPr="00481D2D">
              <w:t>o</w:t>
            </w:r>
          </w:p>
        </w:tc>
      </w:tr>
      <w:tr w:rsidR="00EE72FB" w:rsidRPr="00481D2D" w14:paraId="7DB9A9F1" w14:textId="77777777">
        <w:trPr>
          <w:cantSplit/>
        </w:trPr>
        <w:tc>
          <w:tcPr>
            <w:tcW w:w="9642" w:type="dxa"/>
            <w:gridSpan w:val="8"/>
          </w:tcPr>
          <w:p w14:paraId="52C068C3" w14:textId="77777777" w:rsidR="00EE72FB" w:rsidRPr="00481D2D" w:rsidRDefault="00EE72FB">
            <w:pPr>
              <w:pStyle w:val="TAN"/>
            </w:pPr>
            <w:r w:rsidRPr="00481D2D">
              <w:t>c1:</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14:paraId="3A7FF5CE" w14:textId="77777777" w:rsidR="00EE72FB" w:rsidRPr="00481D2D" w:rsidRDefault="00EE72FB">
            <w:pPr>
              <w:pStyle w:val="TAN"/>
            </w:pPr>
            <w:r w:rsidRPr="00481D2D">
              <w:t>c2:</w:t>
            </w:r>
            <w:r w:rsidRPr="00481D2D">
              <w:tab/>
              <w:t xml:space="preserve">IF A.4/6 THEN m </w:t>
            </w:r>
            <w:smartTag w:uri="urn:schemas-microsoft-com:office:smarttags" w:element="stockticker">
              <w:r w:rsidRPr="00481D2D">
                <w:t>ELSE</w:t>
              </w:r>
            </w:smartTag>
            <w:r w:rsidRPr="00481D2D">
              <w:t xml:space="preserve"> n/a - - timestamping of requests.</w:t>
            </w:r>
          </w:p>
          <w:p w14:paraId="5A05A811" w14:textId="77777777" w:rsidR="00EE72FB" w:rsidRPr="00481D2D" w:rsidRDefault="00EE72FB">
            <w:pPr>
              <w:pStyle w:val="TAN"/>
            </w:pPr>
            <w:r w:rsidRPr="00481D2D">
              <w:t>c3:</w:t>
            </w:r>
            <w:r w:rsidRPr="00481D2D">
              <w:tab/>
              <w:t xml:space="preserve">IF A.4/26 THEN o </w:t>
            </w:r>
            <w:smartTag w:uri="urn:schemas-microsoft-com:office:smarttags" w:element="stockticker">
              <w:r w:rsidRPr="00481D2D">
                <w:t>ELSE</w:t>
              </w:r>
            </w:smartTag>
            <w:r w:rsidRPr="00481D2D">
              <w:t xml:space="preserve"> n/a - - a privacy mechanism for the Session Initiation Protocol (SIP).</w:t>
            </w:r>
          </w:p>
          <w:p w14:paraId="260D71EA" w14:textId="77777777" w:rsidR="00EE72FB" w:rsidRPr="00481D2D" w:rsidRDefault="00EE72FB">
            <w:pPr>
              <w:pStyle w:val="TAN"/>
            </w:pPr>
            <w:r w:rsidRPr="00481D2D">
              <w:t>c4:</w:t>
            </w:r>
            <w:r w:rsidRPr="00481D2D">
              <w:tab/>
              <w:t xml:space="preserve">IF A.4/34 THEN o </w:t>
            </w:r>
            <w:smartTag w:uri="urn:schemas-microsoft-com:office:smarttags" w:element="stockticker">
              <w:r w:rsidRPr="00481D2D">
                <w:t>ELSE</w:t>
              </w:r>
            </w:smartTag>
            <w:r w:rsidRPr="00481D2D">
              <w:t xml:space="preserve"> n/a - - the P-Access-Network-Info header extension.</w:t>
            </w:r>
          </w:p>
          <w:p w14:paraId="6CD7DA66" w14:textId="77777777" w:rsidR="00EE72FB" w:rsidRPr="00481D2D" w:rsidRDefault="00EE72FB">
            <w:pPr>
              <w:pStyle w:val="TAN"/>
            </w:pPr>
            <w:r w:rsidRPr="00481D2D">
              <w:t>c5:</w:t>
            </w:r>
            <w:r w:rsidRPr="00481D2D">
              <w:tab/>
              <w:t xml:space="preserve">IF A.4/34 </w:t>
            </w:r>
            <w:smartTag w:uri="urn:schemas-microsoft-com:office:smarttags" w:element="stockticker">
              <w:r w:rsidRPr="00481D2D">
                <w:t>AND</w:t>
              </w:r>
            </w:smartTag>
            <w:r w:rsidRPr="00481D2D">
              <w:t xml:space="preserve"> A.3/1 THEN m </w:t>
            </w:r>
            <w:smartTag w:uri="urn:schemas-microsoft-com:office:smarttags" w:element="stockticker">
              <w:r w:rsidRPr="00481D2D">
                <w:t>ELSE</w:t>
              </w:r>
            </w:smartTag>
            <w:r w:rsidRPr="00481D2D">
              <w:t xml:space="preserve"> n/a - - the P-Access-Network-Info header extension and UE.</w:t>
            </w:r>
          </w:p>
          <w:p w14:paraId="2FE26455" w14:textId="77777777" w:rsidR="00EE72FB" w:rsidRPr="00481D2D" w:rsidRDefault="00EE72FB">
            <w:pPr>
              <w:pStyle w:val="TAN"/>
            </w:pPr>
            <w:r w:rsidRPr="00481D2D">
              <w:t>c6:</w:t>
            </w:r>
            <w:r w:rsidRPr="00481D2D">
              <w:tab/>
              <w:t xml:space="preserve">IF A.4/34 </w:t>
            </w:r>
            <w:smartTag w:uri="urn:schemas-microsoft-com:office:smarttags" w:element="stockticker">
              <w:r w:rsidRPr="00481D2D">
                <w:t>AND</w:t>
              </w:r>
            </w:smartTag>
            <w:r w:rsidRPr="00481D2D">
              <w:t xml:space="preserve"> (A.3/7A OR A.3/7D</w:t>
            </w:r>
            <w:r w:rsidR="00EB40B1" w:rsidRPr="00481D2D">
              <w:t xml:space="preserve"> OR A3A/84</w:t>
            </w:r>
            <w:r w:rsidRPr="00481D2D">
              <w:t xml:space="preserve">) THEN m </w:t>
            </w:r>
            <w:smartTag w:uri="urn:schemas-microsoft-com:office:smarttags" w:element="stockticker">
              <w:r w:rsidRPr="00481D2D">
                <w:t>ELSE</w:t>
              </w:r>
            </w:smartTag>
            <w:r w:rsidRPr="00481D2D">
              <w:t xml:space="preserve"> n/a - - the P-Access-Network-Info header extension and AS acting as terminating UA</w:t>
            </w:r>
            <w:r w:rsidR="00EB40B1" w:rsidRPr="00481D2D">
              <w:t>,</w:t>
            </w:r>
            <w:r w:rsidRPr="00481D2D">
              <w:t xml:space="preserve"> AS acting as third-party call controller</w:t>
            </w:r>
            <w:r w:rsidR="00EB40B1" w:rsidRPr="00481D2D">
              <w:t xml:space="preserve"> or EATF</w:t>
            </w:r>
            <w:r w:rsidRPr="00481D2D">
              <w:t>.</w:t>
            </w:r>
          </w:p>
          <w:p w14:paraId="1B2FCC4D" w14:textId="77777777" w:rsidR="00EE72FB" w:rsidRPr="00481D2D" w:rsidRDefault="00EE72FB">
            <w:pPr>
              <w:pStyle w:val="TAN"/>
            </w:pPr>
            <w:r w:rsidRPr="00481D2D">
              <w:t>c7:</w:t>
            </w:r>
            <w:r w:rsidRPr="00481D2D">
              <w:tab/>
              <w:t xml:space="preserve">IF A.4/36 THEN o </w:t>
            </w:r>
            <w:smartTag w:uri="urn:schemas-microsoft-com:office:smarttags" w:element="stockticker">
              <w:r w:rsidRPr="00481D2D">
                <w:t>ELSE</w:t>
              </w:r>
            </w:smartTag>
            <w:r w:rsidRPr="00481D2D">
              <w:t xml:space="preserve"> n/a - - the P-Charging-Vector header extension.</w:t>
            </w:r>
          </w:p>
          <w:p w14:paraId="13BD5B06" w14:textId="77777777" w:rsidR="00EE72FB" w:rsidRPr="00481D2D" w:rsidRDefault="00EE72FB">
            <w:pPr>
              <w:pStyle w:val="TAN"/>
            </w:pPr>
            <w:r w:rsidRPr="00481D2D">
              <w:t>c8:</w:t>
            </w:r>
            <w:r w:rsidRPr="00481D2D">
              <w:tab/>
              <w:t xml:space="preserve">IF A.4/36 THEN m </w:t>
            </w:r>
            <w:smartTag w:uri="urn:schemas-microsoft-com:office:smarttags" w:element="stockticker">
              <w:r w:rsidRPr="00481D2D">
                <w:t>ELSE</w:t>
              </w:r>
            </w:smartTag>
            <w:r w:rsidRPr="00481D2D">
              <w:t xml:space="preserve"> n/a - - the P-Charging-Vector header extension.</w:t>
            </w:r>
          </w:p>
          <w:p w14:paraId="6259BFBB" w14:textId="77777777" w:rsidR="00EE72FB" w:rsidRPr="00481D2D" w:rsidRDefault="00EE72FB">
            <w:pPr>
              <w:pStyle w:val="TAN"/>
            </w:pPr>
            <w:r w:rsidRPr="00481D2D">
              <w:t>c9:</w:t>
            </w:r>
            <w:r w:rsidRPr="00481D2D">
              <w:tab/>
              <w:t xml:space="preserve">IF A.4/35 THEN o </w:t>
            </w:r>
            <w:smartTag w:uri="urn:schemas-microsoft-com:office:smarttags" w:element="stockticker">
              <w:r w:rsidRPr="00481D2D">
                <w:t>ELSE</w:t>
              </w:r>
            </w:smartTag>
            <w:r w:rsidRPr="00481D2D">
              <w:t xml:space="preserve"> n/a - - the P-Charging-Function-Addresses header extension.</w:t>
            </w:r>
          </w:p>
          <w:p w14:paraId="281D5EDF" w14:textId="77777777" w:rsidR="00EE72FB" w:rsidRPr="00481D2D" w:rsidRDefault="00EE72FB">
            <w:pPr>
              <w:pStyle w:val="TAN"/>
            </w:pPr>
            <w:r w:rsidRPr="00481D2D">
              <w:t>c10:</w:t>
            </w:r>
            <w:r w:rsidRPr="00481D2D">
              <w:tab/>
              <w:t xml:space="preserve">IF A.4/35 THEN m </w:t>
            </w:r>
            <w:smartTag w:uri="urn:schemas-microsoft-com:office:smarttags" w:element="stockticker">
              <w:r w:rsidRPr="00481D2D">
                <w:t>ELSE</w:t>
              </w:r>
            </w:smartTag>
            <w:r w:rsidRPr="00481D2D">
              <w:t xml:space="preserve"> n/a - - the P-Charging-Function-Addresses header extension.</w:t>
            </w:r>
          </w:p>
          <w:p w14:paraId="09CD671C" w14:textId="77777777" w:rsidR="00EE72FB" w:rsidRPr="00481D2D" w:rsidRDefault="00EE72FB">
            <w:pPr>
              <w:pStyle w:val="TAN"/>
            </w:pPr>
            <w:r w:rsidRPr="00481D2D">
              <w:t>c11:</w:t>
            </w:r>
            <w:r w:rsidRPr="00481D2D">
              <w:tab/>
              <w:t xml:space="preserve">IF A.6/18 THEN m </w:t>
            </w:r>
            <w:smartTag w:uri="urn:schemas-microsoft-com:office:smarttags" w:element="stockticker">
              <w:r w:rsidRPr="00481D2D">
                <w:t>ELSE</w:t>
              </w:r>
            </w:smartTag>
            <w:r w:rsidRPr="00481D2D">
              <w:t xml:space="preserve"> o - - 405 (Method Not Allowed)</w:t>
            </w:r>
          </w:p>
          <w:p w14:paraId="27F94556" w14:textId="77777777" w:rsidR="00EE72FB" w:rsidRPr="00481D2D" w:rsidRDefault="00EE72FB" w:rsidP="00EE72FB">
            <w:pPr>
              <w:pStyle w:val="TAN"/>
            </w:pPr>
            <w:r w:rsidRPr="00481D2D">
              <w:t>c12:</w:t>
            </w:r>
            <w:r w:rsidRPr="00481D2D">
              <w:tab/>
              <w:t xml:space="preserve">IF A.4/6 THEN o </w:t>
            </w:r>
            <w:smartTag w:uri="urn:schemas-microsoft-com:office:smarttags" w:element="stockticker">
              <w:r w:rsidRPr="00481D2D">
                <w:t>ELSE</w:t>
              </w:r>
            </w:smartTag>
            <w:r w:rsidRPr="00481D2D">
              <w:t xml:space="preserve"> n/a - - timestamping of requests.</w:t>
            </w:r>
          </w:p>
          <w:p w14:paraId="20E5B582" w14:textId="77777777" w:rsidR="00A1469A" w:rsidRPr="00481D2D" w:rsidRDefault="008607FC" w:rsidP="00A1469A">
            <w:pPr>
              <w:pStyle w:val="TAN"/>
            </w:pPr>
            <w:r w:rsidRPr="00481D2D">
              <w:t>c13:</w:t>
            </w:r>
            <w:r w:rsidRPr="00481D2D">
              <w:tab/>
              <w:t>IF A.4/60</w:t>
            </w:r>
            <w:r w:rsidR="00EE72FB" w:rsidRPr="00481D2D">
              <w:t xml:space="preserve"> THEN m </w:t>
            </w:r>
            <w:smartTag w:uri="urn:schemas-microsoft-com:office:smarttags" w:element="stockticker">
              <w:r w:rsidR="00EE72FB" w:rsidRPr="00481D2D">
                <w:t>ELSE</w:t>
              </w:r>
            </w:smartTag>
            <w:r w:rsidR="00EE72FB" w:rsidRPr="00481D2D">
              <w:t xml:space="preserve"> n/a - - SIP location conveyance.</w:t>
            </w:r>
          </w:p>
          <w:p w14:paraId="2770F7B9" w14:textId="77777777" w:rsidR="00047EC0" w:rsidRPr="00481D2D" w:rsidRDefault="00A0769C" w:rsidP="00047EC0">
            <w:pPr>
              <w:pStyle w:val="TAN"/>
            </w:pPr>
            <w:r w:rsidRPr="00481D2D">
              <w:t>c16:</w:t>
            </w:r>
            <w:r w:rsidRPr="00481D2D">
              <w:tab/>
              <w:t xml:space="preserve">IF A.4/13 THEN m </w:t>
            </w:r>
            <w:smartTag w:uri="urn:schemas-microsoft-com:office:smarttags" w:element="stockticker">
              <w:r w:rsidRPr="00481D2D">
                <w:t>ELSE</w:t>
              </w:r>
            </w:smartTag>
            <w:r w:rsidRPr="00481D2D">
              <w:t xml:space="preserve"> IF A.4/13A THEN m </w:t>
            </w:r>
            <w:smartTag w:uri="urn:schemas-microsoft-com:office:smarttags" w:element="stockticker">
              <w:r w:rsidRPr="00481D2D">
                <w:t>ELSE</w:t>
              </w:r>
            </w:smartTag>
            <w:r w:rsidRPr="00481D2D">
              <w:t xml:space="preserve"> n/a - - SIP INFO method and package framework, legacy INFO usage.</w:t>
            </w:r>
          </w:p>
          <w:p w14:paraId="33DC303A" w14:textId="77777777" w:rsidR="00EE72FB" w:rsidRPr="00481D2D" w:rsidRDefault="00047EC0" w:rsidP="00047EC0">
            <w:pPr>
              <w:pStyle w:val="TAN"/>
              <w:rPr>
                <w:rFonts w:eastAsia="SimSun"/>
                <w:lang w:eastAsia="zh-CN"/>
              </w:rPr>
            </w:pPr>
            <w:r w:rsidRPr="00481D2D">
              <w:rPr>
                <w:rFonts w:eastAsia="SimSun"/>
                <w:lang w:eastAsia="zh-CN"/>
              </w:rPr>
              <w:t>c17:</w:t>
            </w:r>
            <w:r w:rsidRPr="00481D2D">
              <w:rPr>
                <w:rFonts w:eastAsia="SimSun"/>
                <w:lang w:eastAsia="zh-CN"/>
              </w:rPr>
              <w:tab/>
              <w:t xml:space="preserve">IF A.4/9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the Session-ID header</w:t>
            </w:r>
            <w:r w:rsidRPr="00481D2D">
              <w:rPr>
                <w:rFonts w:eastAsia="SimSun"/>
                <w:lang w:eastAsia="zh-CN"/>
              </w:rPr>
              <w:t>.</w:t>
            </w:r>
          </w:p>
          <w:p w14:paraId="2132E781" w14:textId="77777777" w:rsidR="00F84361" w:rsidRPr="00481D2D" w:rsidRDefault="00F84361" w:rsidP="00047EC0">
            <w:pPr>
              <w:pStyle w:val="TAN"/>
            </w:pPr>
            <w:r w:rsidRPr="00481D2D">
              <w:t>c18:</w:t>
            </w:r>
            <w:r w:rsidRPr="00481D2D">
              <w:tab/>
              <w:t xml:space="preserve">IF A.4/111 THEN m </w:t>
            </w:r>
            <w:smartTag w:uri="urn:schemas-microsoft-com:office:smarttags" w:element="stockticker">
              <w:r w:rsidRPr="00481D2D">
                <w:t>ELSE</w:t>
              </w:r>
            </w:smartTag>
            <w:r w:rsidRPr="00481D2D">
              <w:t xml:space="preserve"> n/a - - the Relayed-Charge header </w:t>
            </w:r>
            <w:r w:rsidR="00AE532C" w:rsidRPr="00481D2D">
              <w:t xml:space="preserve">field </w:t>
            </w:r>
            <w:r w:rsidRPr="00481D2D">
              <w:t>extension.</w:t>
            </w:r>
          </w:p>
          <w:p w14:paraId="38E80FD0" w14:textId="77777777" w:rsidR="00983523" w:rsidRPr="00481D2D" w:rsidRDefault="00983523" w:rsidP="00983523">
            <w:pPr>
              <w:pStyle w:val="TAN"/>
            </w:pPr>
            <w:r w:rsidRPr="00481D2D">
              <w:t>c19:</w:t>
            </w:r>
            <w:r w:rsidRPr="00481D2D">
              <w:tab/>
              <w:t xml:space="preserve">IF A.4/113 AND A.3/1 THEN m ELSE n/a - - the </w:t>
            </w:r>
            <w:r w:rsidRPr="00481D2D">
              <w:rPr>
                <w:lang w:eastAsia="zh-CN"/>
              </w:rPr>
              <w:t>Cellular-Network-Info</w:t>
            </w:r>
            <w:r w:rsidRPr="00481D2D">
              <w:t xml:space="preserve"> header extension and UE.</w:t>
            </w:r>
          </w:p>
          <w:p w14:paraId="39B37122" w14:textId="77777777" w:rsidR="00EC061A" w:rsidRPr="00481D2D" w:rsidRDefault="00983523" w:rsidP="00EC061A">
            <w:pPr>
              <w:pStyle w:val="TAN"/>
            </w:pPr>
            <w:r w:rsidRPr="00481D2D">
              <w:t>c20:</w:t>
            </w:r>
            <w:r w:rsidRPr="00481D2D">
              <w:tab/>
              <w:t xml:space="preserve">IF A.4/113 AND (A.3/7A OR A.3/7D OR A3A/84) THEN m ELSE n/a - - the </w:t>
            </w:r>
            <w:r w:rsidRPr="00481D2D">
              <w:rPr>
                <w:lang w:eastAsia="zh-CN"/>
              </w:rPr>
              <w:t>Cellular-Network-Info</w:t>
            </w:r>
            <w:r w:rsidRPr="00481D2D">
              <w:t xml:space="preserve"> header extension and AS acting as terminating UA or AS acting as third-party call controller or EATF.</w:t>
            </w:r>
          </w:p>
          <w:p w14:paraId="340805A3" w14:textId="77777777" w:rsidR="00EC061A" w:rsidRPr="00481D2D" w:rsidRDefault="00EC061A" w:rsidP="00EC061A">
            <w:pPr>
              <w:pStyle w:val="TAN"/>
            </w:pPr>
            <w:r w:rsidRPr="00481D2D">
              <w:rPr>
                <w:lang w:eastAsia="ja-JP"/>
              </w:rPr>
              <w:t>c21:</w:t>
            </w:r>
            <w:r w:rsidRPr="00481D2D">
              <w:rPr>
                <w:lang w:eastAsia="ja-JP"/>
              </w:rPr>
              <w:tab/>
            </w:r>
            <w:r w:rsidRPr="00481D2D">
              <w:t xml:space="preserve">IF A.4/119 THEN o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p w14:paraId="32CD015A" w14:textId="77777777" w:rsidR="00983523" w:rsidRPr="00481D2D" w:rsidRDefault="00EC061A" w:rsidP="00EC061A">
            <w:pPr>
              <w:pStyle w:val="TAN"/>
            </w:pPr>
            <w:r w:rsidRPr="00481D2D">
              <w:rPr>
                <w:lang w:eastAsia="ja-JP"/>
              </w:rPr>
              <w:t>c22:</w:t>
            </w:r>
            <w:r w:rsidRPr="00481D2D">
              <w:rPr>
                <w:lang w:eastAsia="ja-JP"/>
              </w:rPr>
              <w:tab/>
            </w:r>
            <w:r w:rsidRPr="00481D2D">
              <w:t xml:space="preserve">IF A.4/119 THEN m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tc>
      </w:tr>
      <w:tr w:rsidR="00EE72FB" w:rsidRPr="00481D2D" w14:paraId="2330B696" w14:textId="77777777">
        <w:trPr>
          <w:cantSplit/>
        </w:trPr>
        <w:tc>
          <w:tcPr>
            <w:tcW w:w="9642" w:type="dxa"/>
            <w:gridSpan w:val="8"/>
          </w:tcPr>
          <w:p w14:paraId="56B970FE" w14:textId="77777777" w:rsidR="00EE72FB" w:rsidRPr="00481D2D" w:rsidRDefault="00EE72FB">
            <w:pPr>
              <w:pStyle w:val="TAN"/>
            </w:pPr>
            <w:r w:rsidRPr="00481D2D">
              <w:t>NOTE:</w:t>
            </w:r>
            <w:r w:rsidRPr="00481D2D">
              <w:tab/>
              <w:t xml:space="preserve">For a 488 (Not Acceptable Here) response, RFC 3261 [26] gives the status of this header </w:t>
            </w:r>
            <w:r w:rsidR="00A97D7E" w:rsidRPr="00481D2D">
              <w:t xml:space="preserve">field </w:t>
            </w:r>
            <w:r w:rsidRPr="00481D2D">
              <w:t>as SHOULD rather than OPTIONAL.</w:t>
            </w:r>
          </w:p>
        </w:tc>
      </w:tr>
    </w:tbl>
    <w:p w14:paraId="1ED96B11" w14:textId="77777777" w:rsidR="00897956" w:rsidRPr="00481D2D" w:rsidRDefault="00897956">
      <w:pPr>
        <w:keepNext/>
        <w:keepLines/>
      </w:pPr>
    </w:p>
    <w:p w14:paraId="15ED2519" w14:textId="77777777" w:rsidR="00897956" w:rsidRPr="00481D2D" w:rsidRDefault="00897956">
      <w:pPr>
        <w:keepNext/>
        <w:keepLines/>
      </w:pPr>
      <w:r w:rsidRPr="00481D2D">
        <w:t>Prerequisite A.5/23 - - UPDATE response</w:t>
      </w:r>
    </w:p>
    <w:p w14:paraId="45B4F338" w14:textId="77777777" w:rsidR="00897956" w:rsidRPr="00481D2D" w:rsidRDefault="00897956">
      <w:pPr>
        <w:keepNext/>
        <w:keepLines/>
      </w:pPr>
      <w:r w:rsidRPr="00481D2D">
        <w:t>Prerequisite: A.6/102 - - Additional for 2xx response</w:t>
      </w:r>
    </w:p>
    <w:p w14:paraId="49E37B97" w14:textId="77777777" w:rsidR="00897956" w:rsidRPr="00481D2D" w:rsidRDefault="00897956">
      <w:pPr>
        <w:pStyle w:val="TH"/>
      </w:pPr>
      <w:r w:rsidRPr="00481D2D">
        <w:t>Table A.153: Supported header</w:t>
      </w:r>
      <w:r w:rsidR="00A97D7E" w:rsidRPr="00481D2D">
        <w:t xml:space="preserve"> field</w:t>
      </w:r>
      <w:r w:rsidRPr="00481D2D">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C9D517F" w14:textId="77777777">
        <w:trPr>
          <w:cantSplit/>
        </w:trPr>
        <w:tc>
          <w:tcPr>
            <w:tcW w:w="851" w:type="dxa"/>
            <w:vMerge w:val="restart"/>
          </w:tcPr>
          <w:p w14:paraId="37093E4D" w14:textId="77777777" w:rsidR="00897956" w:rsidRPr="00481D2D" w:rsidRDefault="00897956">
            <w:pPr>
              <w:pStyle w:val="TAH"/>
            </w:pPr>
            <w:r w:rsidRPr="00481D2D">
              <w:t>Item</w:t>
            </w:r>
          </w:p>
        </w:tc>
        <w:tc>
          <w:tcPr>
            <w:tcW w:w="2665" w:type="dxa"/>
            <w:vMerge w:val="restart"/>
          </w:tcPr>
          <w:p w14:paraId="78A7DFC5" w14:textId="77777777" w:rsidR="00897956" w:rsidRPr="00481D2D" w:rsidRDefault="00897956">
            <w:pPr>
              <w:pStyle w:val="TAH"/>
            </w:pPr>
            <w:r w:rsidRPr="00481D2D">
              <w:t>Header</w:t>
            </w:r>
            <w:r w:rsidR="00A97D7E" w:rsidRPr="00481D2D">
              <w:t xml:space="preserve"> field</w:t>
            </w:r>
          </w:p>
        </w:tc>
        <w:tc>
          <w:tcPr>
            <w:tcW w:w="3063" w:type="dxa"/>
            <w:gridSpan w:val="3"/>
          </w:tcPr>
          <w:p w14:paraId="5B407390" w14:textId="77777777" w:rsidR="00897956" w:rsidRPr="00481D2D" w:rsidRDefault="00897956">
            <w:pPr>
              <w:pStyle w:val="TAH"/>
            </w:pPr>
            <w:r w:rsidRPr="00481D2D">
              <w:t>Sending</w:t>
            </w:r>
          </w:p>
        </w:tc>
        <w:tc>
          <w:tcPr>
            <w:tcW w:w="3063" w:type="dxa"/>
            <w:gridSpan w:val="3"/>
          </w:tcPr>
          <w:p w14:paraId="529E43D6" w14:textId="77777777" w:rsidR="00897956" w:rsidRPr="00481D2D" w:rsidRDefault="00897956">
            <w:pPr>
              <w:pStyle w:val="TAH"/>
              <w:rPr>
                <w:b w:val="0"/>
              </w:rPr>
            </w:pPr>
            <w:r w:rsidRPr="00481D2D">
              <w:t>Receiving</w:t>
            </w:r>
          </w:p>
        </w:tc>
      </w:tr>
      <w:tr w:rsidR="00897956" w:rsidRPr="00481D2D" w14:paraId="62BF923D" w14:textId="77777777">
        <w:trPr>
          <w:cantSplit/>
        </w:trPr>
        <w:tc>
          <w:tcPr>
            <w:tcW w:w="851" w:type="dxa"/>
            <w:vMerge/>
          </w:tcPr>
          <w:p w14:paraId="5A4C2610" w14:textId="77777777" w:rsidR="00897956" w:rsidRPr="00481D2D" w:rsidRDefault="00897956">
            <w:pPr>
              <w:pStyle w:val="TAH"/>
            </w:pPr>
          </w:p>
        </w:tc>
        <w:tc>
          <w:tcPr>
            <w:tcW w:w="2665" w:type="dxa"/>
            <w:vMerge/>
          </w:tcPr>
          <w:p w14:paraId="365D251B" w14:textId="77777777" w:rsidR="00897956" w:rsidRPr="00481D2D" w:rsidRDefault="00897956">
            <w:pPr>
              <w:pStyle w:val="TAH"/>
            </w:pPr>
          </w:p>
        </w:tc>
        <w:tc>
          <w:tcPr>
            <w:tcW w:w="1021" w:type="dxa"/>
          </w:tcPr>
          <w:p w14:paraId="2E6548DD" w14:textId="77777777" w:rsidR="00897956" w:rsidRPr="00481D2D" w:rsidRDefault="00897956">
            <w:pPr>
              <w:pStyle w:val="TAH"/>
            </w:pPr>
            <w:r w:rsidRPr="00481D2D">
              <w:t>Ref.</w:t>
            </w:r>
          </w:p>
        </w:tc>
        <w:tc>
          <w:tcPr>
            <w:tcW w:w="1021" w:type="dxa"/>
          </w:tcPr>
          <w:p w14:paraId="7EA907C5" w14:textId="77777777" w:rsidR="00897956" w:rsidRPr="00481D2D" w:rsidRDefault="00897956">
            <w:pPr>
              <w:pStyle w:val="TAH"/>
            </w:pPr>
            <w:r w:rsidRPr="00481D2D">
              <w:t>RFC status</w:t>
            </w:r>
          </w:p>
        </w:tc>
        <w:tc>
          <w:tcPr>
            <w:tcW w:w="1021" w:type="dxa"/>
          </w:tcPr>
          <w:p w14:paraId="359C0754" w14:textId="77777777" w:rsidR="00897956" w:rsidRPr="00481D2D" w:rsidRDefault="00897956">
            <w:pPr>
              <w:pStyle w:val="TAH"/>
            </w:pPr>
            <w:r w:rsidRPr="00481D2D">
              <w:t>Profile status</w:t>
            </w:r>
          </w:p>
        </w:tc>
        <w:tc>
          <w:tcPr>
            <w:tcW w:w="1021" w:type="dxa"/>
          </w:tcPr>
          <w:p w14:paraId="3DD1F79C" w14:textId="77777777" w:rsidR="00897956" w:rsidRPr="00481D2D" w:rsidRDefault="00897956">
            <w:pPr>
              <w:pStyle w:val="TAH"/>
            </w:pPr>
            <w:r w:rsidRPr="00481D2D">
              <w:t>Ref.</w:t>
            </w:r>
          </w:p>
        </w:tc>
        <w:tc>
          <w:tcPr>
            <w:tcW w:w="1021" w:type="dxa"/>
          </w:tcPr>
          <w:p w14:paraId="3B14EA33" w14:textId="77777777" w:rsidR="00897956" w:rsidRPr="00481D2D" w:rsidRDefault="00897956">
            <w:pPr>
              <w:pStyle w:val="TAH"/>
            </w:pPr>
            <w:r w:rsidRPr="00481D2D">
              <w:t>RFC status</w:t>
            </w:r>
          </w:p>
        </w:tc>
        <w:tc>
          <w:tcPr>
            <w:tcW w:w="1021" w:type="dxa"/>
          </w:tcPr>
          <w:p w14:paraId="2C6967CB" w14:textId="77777777" w:rsidR="00897956" w:rsidRPr="00481D2D" w:rsidRDefault="00897956">
            <w:pPr>
              <w:pStyle w:val="TAH"/>
            </w:pPr>
            <w:r w:rsidRPr="00481D2D">
              <w:t>Profile status</w:t>
            </w:r>
          </w:p>
        </w:tc>
      </w:tr>
      <w:tr w:rsidR="00897956" w:rsidRPr="00481D2D" w14:paraId="68C82160" w14:textId="77777777">
        <w:tc>
          <w:tcPr>
            <w:tcW w:w="851" w:type="dxa"/>
          </w:tcPr>
          <w:p w14:paraId="6A5A108A" w14:textId="77777777" w:rsidR="00897956" w:rsidRPr="00481D2D" w:rsidRDefault="00897956">
            <w:pPr>
              <w:pStyle w:val="TAL"/>
            </w:pPr>
            <w:r w:rsidRPr="00481D2D">
              <w:t>0A</w:t>
            </w:r>
          </w:p>
        </w:tc>
        <w:tc>
          <w:tcPr>
            <w:tcW w:w="2665" w:type="dxa"/>
          </w:tcPr>
          <w:p w14:paraId="1C396AEE" w14:textId="77777777" w:rsidR="00897956" w:rsidRPr="00481D2D" w:rsidRDefault="00897956">
            <w:pPr>
              <w:pStyle w:val="TAL"/>
            </w:pPr>
            <w:r w:rsidRPr="00481D2D">
              <w:t>Accept</w:t>
            </w:r>
          </w:p>
        </w:tc>
        <w:tc>
          <w:tcPr>
            <w:tcW w:w="1021" w:type="dxa"/>
          </w:tcPr>
          <w:p w14:paraId="61C7FC68" w14:textId="77777777" w:rsidR="00897956" w:rsidRPr="00481D2D" w:rsidRDefault="00897956">
            <w:pPr>
              <w:pStyle w:val="TAL"/>
            </w:pPr>
            <w:r w:rsidRPr="00481D2D">
              <w:t>[26] 20.1</w:t>
            </w:r>
          </w:p>
        </w:tc>
        <w:tc>
          <w:tcPr>
            <w:tcW w:w="1021" w:type="dxa"/>
          </w:tcPr>
          <w:p w14:paraId="502B1AB7" w14:textId="77777777" w:rsidR="00897956" w:rsidRPr="00481D2D" w:rsidRDefault="00897956">
            <w:pPr>
              <w:pStyle w:val="TAL"/>
            </w:pPr>
            <w:r w:rsidRPr="00481D2D">
              <w:t>o</w:t>
            </w:r>
          </w:p>
        </w:tc>
        <w:tc>
          <w:tcPr>
            <w:tcW w:w="1021" w:type="dxa"/>
          </w:tcPr>
          <w:p w14:paraId="20ACBEC4" w14:textId="77777777" w:rsidR="00897956" w:rsidRPr="00481D2D" w:rsidRDefault="00897956">
            <w:pPr>
              <w:pStyle w:val="TAL"/>
            </w:pPr>
            <w:r w:rsidRPr="00481D2D">
              <w:t>o</w:t>
            </w:r>
          </w:p>
        </w:tc>
        <w:tc>
          <w:tcPr>
            <w:tcW w:w="1021" w:type="dxa"/>
          </w:tcPr>
          <w:p w14:paraId="1E1F2857" w14:textId="77777777" w:rsidR="00897956" w:rsidRPr="00481D2D" w:rsidRDefault="00897956">
            <w:pPr>
              <w:pStyle w:val="TAL"/>
            </w:pPr>
            <w:r w:rsidRPr="00481D2D">
              <w:t>[26] 20.1</w:t>
            </w:r>
          </w:p>
        </w:tc>
        <w:tc>
          <w:tcPr>
            <w:tcW w:w="1021" w:type="dxa"/>
          </w:tcPr>
          <w:p w14:paraId="2C5B61DB" w14:textId="77777777" w:rsidR="00897956" w:rsidRPr="00481D2D" w:rsidRDefault="00897956">
            <w:pPr>
              <w:pStyle w:val="TAL"/>
            </w:pPr>
            <w:r w:rsidRPr="00481D2D">
              <w:t>m</w:t>
            </w:r>
          </w:p>
        </w:tc>
        <w:tc>
          <w:tcPr>
            <w:tcW w:w="1021" w:type="dxa"/>
          </w:tcPr>
          <w:p w14:paraId="48C5D6A4" w14:textId="77777777" w:rsidR="00897956" w:rsidRPr="00481D2D" w:rsidRDefault="00897956">
            <w:pPr>
              <w:pStyle w:val="TAL"/>
            </w:pPr>
            <w:r w:rsidRPr="00481D2D">
              <w:t>m</w:t>
            </w:r>
          </w:p>
        </w:tc>
      </w:tr>
      <w:tr w:rsidR="00897956" w:rsidRPr="00481D2D" w14:paraId="2D74C7F6" w14:textId="77777777">
        <w:tc>
          <w:tcPr>
            <w:tcW w:w="851" w:type="dxa"/>
          </w:tcPr>
          <w:p w14:paraId="60B54ADF" w14:textId="77777777" w:rsidR="00897956" w:rsidRPr="00481D2D" w:rsidRDefault="00897956">
            <w:pPr>
              <w:pStyle w:val="TAL"/>
            </w:pPr>
            <w:r w:rsidRPr="00481D2D">
              <w:t>0B</w:t>
            </w:r>
          </w:p>
        </w:tc>
        <w:tc>
          <w:tcPr>
            <w:tcW w:w="2665" w:type="dxa"/>
          </w:tcPr>
          <w:p w14:paraId="2606358A" w14:textId="77777777" w:rsidR="00897956" w:rsidRPr="00481D2D" w:rsidRDefault="00897956">
            <w:pPr>
              <w:pStyle w:val="TAL"/>
            </w:pPr>
            <w:r w:rsidRPr="00481D2D">
              <w:t>Accept-Encoding</w:t>
            </w:r>
          </w:p>
        </w:tc>
        <w:tc>
          <w:tcPr>
            <w:tcW w:w="1021" w:type="dxa"/>
          </w:tcPr>
          <w:p w14:paraId="5740B185" w14:textId="77777777" w:rsidR="00897956" w:rsidRPr="00481D2D" w:rsidRDefault="00897956">
            <w:pPr>
              <w:pStyle w:val="TAL"/>
            </w:pPr>
            <w:r w:rsidRPr="00481D2D">
              <w:t>[26] 20.2</w:t>
            </w:r>
          </w:p>
        </w:tc>
        <w:tc>
          <w:tcPr>
            <w:tcW w:w="1021" w:type="dxa"/>
          </w:tcPr>
          <w:p w14:paraId="67E7129B" w14:textId="77777777" w:rsidR="00897956" w:rsidRPr="00481D2D" w:rsidRDefault="00897956">
            <w:pPr>
              <w:pStyle w:val="TAL"/>
            </w:pPr>
            <w:r w:rsidRPr="00481D2D">
              <w:t>o</w:t>
            </w:r>
          </w:p>
        </w:tc>
        <w:tc>
          <w:tcPr>
            <w:tcW w:w="1021" w:type="dxa"/>
          </w:tcPr>
          <w:p w14:paraId="26C1B59A" w14:textId="77777777" w:rsidR="00897956" w:rsidRPr="00481D2D" w:rsidRDefault="00897956">
            <w:pPr>
              <w:pStyle w:val="TAL"/>
            </w:pPr>
            <w:r w:rsidRPr="00481D2D">
              <w:t>o</w:t>
            </w:r>
          </w:p>
        </w:tc>
        <w:tc>
          <w:tcPr>
            <w:tcW w:w="1021" w:type="dxa"/>
          </w:tcPr>
          <w:p w14:paraId="7060A0FF" w14:textId="77777777" w:rsidR="00897956" w:rsidRPr="00481D2D" w:rsidRDefault="00897956">
            <w:pPr>
              <w:pStyle w:val="TAL"/>
            </w:pPr>
            <w:r w:rsidRPr="00481D2D">
              <w:t>[26] 20.2</w:t>
            </w:r>
          </w:p>
        </w:tc>
        <w:tc>
          <w:tcPr>
            <w:tcW w:w="1021" w:type="dxa"/>
          </w:tcPr>
          <w:p w14:paraId="460D3E7D" w14:textId="77777777" w:rsidR="00897956" w:rsidRPr="00481D2D" w:rsidRDefault="00897956">
            <w:pPr>
              <w:pStyle w:val="TAL"/>
            </w:pPr>
            <w:r w:rsidRPr="00481D2D">
              <w:t>m</w:t>
            </w:r>
          </w:p>
        </w:tc>
        <w:tc>
          <w:tcPr>
            <w:tcW w:w="1021" w:type="dxa"/>
          </w:tcPr>
          <w:p w14:paraId="052311F6" w14:textId="77777777" w:rsidR="00897956" w:rsidRPr="00481D2D" w:rsidRDefault="00897956">
            <w:pPr>
              <w:pStyle w:val="TAL"/>
            </w:pPr>
            <w:r w:rsidRPr="00481D2D">
              <w:t>m</w:t>
            </w:r>
          </w:p>
        </w:tc>
      </w:tr>
      <w:tr w:rsidR="00897956" w:rsidRPr="00481D2D" w14:paraId="3C081B53" w14:textId="77777777">
        <w:tc>
          <w:tcPr>
            <w:tcW w:w="851" w:type="dxa"/>
          </w:tcPr>
          <w:p w14:paraId="7427E7AE" w14:textId="77777777" w:rsidR="00897956" w:rsidRPr="00481D2D" w:rsidRDefault="00897956">
            <w:pPr>
              <w:pStyle w:val="TAL"/>
            </w:pPr>
            <w:r w:rsidRPr="00481D2D">
              <w:t>0C</w:t>
            </w:r>
          </w:p>
        </w:tc>
        <w:tc>
          <w:tcPr>
            <w:tcW w:w="2665" w:type="dxa"/>
          </w:tcPr>
          <w:p w14:paraId="39EFEAB5" w14:textId="77777777" w:rsidR="00897956" w:rsidRPr="00481D2D" w:rsidRDefault="00897956">
            <w:pPr>
              <w:pStyle w:val="TAL"/>
            </w:pPr>
            <w:r w:rsidRPr="00481D2D">
              <w:t>Accept-Language</w:t>
            </w:r>
          </w:p>
        </w:tc>
        <w:tc>
          <w:tcPr>
            <w:tcW w:w="1021" w:type="dxa"/>
          </w:tcPr>
          <w:p w14:paraId="440BFC31" w14:textId="77777777" w:rsidR="00897956" w:rsidRPr="00481D2D" w:rsidRDefault="00897956">
            <w:pPr>
              <w:pStyle w:val="TAL"/>
            </w:pPr>
            <w:r w:rsidRPr="00481D2D">
              <w:t>[26] 20.3</w:t>
            </w:r>
          </w:p>
        </w:tc>
        <w:tc>
          <w:tcPr>
            <w:tcW w:w="1021" w:type="dxa"/>
          </w:tcPr>
          <w:p w14:paraId="1AD6C6DC" w14:textId="77777777" w:rsidR="00897956" w:rsidRPr="00481D2D" w:rsidRDefault="00897956">
            <w:pPr>
              <w:pStyle w:val="TAL"/>
            </w:pPr>
            <w:r w:rsidRPr="00481D2D">
              <w:t>o</w:t>
            </w:r>
          </w:p>
        </w:tc>
        <w:tc>
          <w:tcPr>
            <w:tcW w:w="1021" w:type="dxa"/>
          </w:tcPr>
          <w:p w14:paraId="3C979E58" w14:textId="77777777" w:rsidR="00897956" w:rsidRPr="00481D2D" w:rsidRDefault="00897956">
            <w:pPr>
              <w:pStyle w:val="TAL"/>
            </w:pPr>
            <w:r w:rsidRPr="00481D2D">
              <w:t>o</w:t>
            </w:r>
          </w:p>
        </w:tc>
        <w:tc>
          <w:tcPr>
            <w:tcW w:w="1021" w:type="dxa"/>
          </w:tcPr>
          <w:p w14:paraId="1FA26731" w14:textId="77777777" w:rsidR="00897956" w:rsidRPr="00481D2D" w:rsidRDefault="00897956">
            <w:pPr>
              <w:pStyle w:val="TAL"/>
            </w:pPr>
            <w:r w:rsidRPr="00481D2D">
              <w:t>[26] 20.3</w:t>
            </w:r>
          </w:p>
        </w:tc>
        <w:tc>
          <w:tcPr>
            <w:tcW w:w="1021" w:type="dxa"/>
          </w:tcPr>
          <w:p w14:paraId="345D98BF" w14:textId="77777777" w:rsidR="00897956" w:rsidRPr="00481D2D" w:rsidRDefault="00897956">
            <w:pPr>
              <w:pStyle w:val="TAL"/>
            </w:pPr>
            <w:r w:rsidRPr="00481D2D">
              <w:t>m</w:t>
            </w:r>
          </w:p>
        </w:tc>
        <w:tc>
          <w:tcPr>
            <w:tcW w:w="1021" w:type="dxa"/>
          </w:tcPr>
          <w:p w14:paraId="05B997FB" w14:textId="77777777" w:rsidR="00897956" w:rsidRPr="00481D2D" w:rsidRDefault="00897956">
            <w:pPr>
              <w:pStyle w:val="TAL"/>
            </w:pPr>
            <w:r w:rsidRPr="00481D2D">
              <w:t>m</w:t>
            </w:r>
          </w:p>
        </w:tc>
      </w:tr>
      <w:tr w:rsidR="00546923" w:rsidRPr="00481D2D" w14:paraId="264C3BBD" w14:textId="77777777">
        <w:tc>
          <w:tcPr>
            <w:tcW w:w="851" w:type="dxa"/>
          </w:tcPr>
          <w:p w14:paraId="1E0D2043" w14:textId="77777777" w:rsidR="00546923" w:rsidRPr="00481D2D" w:rsidRDefault="00546923" w:rsidP="00546923">
            <w:pPr>
              <w:pStyle w:val="TAL"/>
            </w:pPr>
            <w:r w:rsidRPr="00481D2D">
              <w:t>0D</w:t>
            </w:r>
          </w:p>
        </w:tc>
        <w:tc>
          <w:tcPr>
            <w:tcW w:w="2665" w:type="dxa"/>
          </w:tcPr>
          <w:p w14:paraId="789B6D66" w14:textId="77777777" w:rsidR="00546923" w:rsidRPr="00481D2D" w:rsidRDefault="00546923" w:rsidP="00546923">
            <w:pPr>
              <w:pStyle w:val="TAL"/>
            </w:pPr>
            <w:r w:rsidRPr="00481D2D">
              <w:t>Accept-Resource-Priority</w:t>
            </w:r>
          </w:p>
        </w:tc>
        <w:tc>
          <w:tcPr>
            <w:tcW w:w="1021" w:type="dxa"/>
          </w:tcPr>
          <w:p w14:paraId="7DC0D1B2" w14:textId="77777777" w:rsidR="00546923" w:rsidRPr="00481D2D" w:rsidRDefault="00AE232F" w:rsidP="00546923">
            <w:pPr>
              <w:pStyle w:val="TAL"/>
            </w:pPr>
            <w:r w:rsidRPr="00481D2D">
              <w:t>[116</w:t>
            </w:r>
            <w:r w:rsidR="00546923" w:rsidRPr="00481D2D">
              <w:t>] 3.2</w:t>
            </w:r>
          </w:p>
        </w:tc>
        <w:tc>
          <w:tcPr>
            <w:tcW w:w="1021" w:type="dxa"/>
          </w:tcPr>
          <w:p w14:paraId="69398C61" w14:textId="77777777" w:rsidR="00546923" w:rsidRPr="00481D2D" w:rsidRDefault="00546923" w:rsidP="00546923">
            <w:pPr>
              <w:pStyle w:val="TAL"/>
            </w:pPr>
            <w:r w:rsidRPr="00481D2D">
              <w:t>c14</w:t>
            </w:r>
          </w:p>
        </w:tc>
        <w:tc>
          <w:tcPr>
            <w:tcW w:w="1021" w:type="dxa"/>
          </w:tcPr>
          <w:p w14:paraId="5FCB42AC" w14:textId="77777777" w:rsidR="00546923" w:rsidRPr="00481D2D" w:rsidRDefault="00546923" w:rsidP="00546923">
            <w:pPr>
              <w:pStyle w:val="TAL"/>
            </w:pPr>
            <w:r w:rsidRPr="00481D2D">
              <w:t>c14</w:t>
            </w:r>
          </w:p>
        </w:tc>
        <w:tc>
          <w:tcPr>
            <w:tcW w:w="1021" w:type="dxa"/>
          </w:tcPr>
          <w:p w14:paraId="13C9ADBC" w14:textId="77777777" w:rsidR="00546923" w:rsidRPr="00481D2D" w:rsidRDefault="00AE232F" w:rsidP="00546923">
            <w:pPr>
              <w:pStyle w:val="TAL"/>
            </w:pPr>
            <w:r w:rsidRPr="00481D2D">
              <w:t>[116</w:t>
            </w:r>
            <w:r w:rsidR="00546923" w:rsidRPr="00481D2D">
              <w:t>] 3.2</w:t>
            </w:r>
          </w:p>
        </w:tc>
        <w:tc>
          <w:tcPr>
            <w:tcW w:w="1021" w:type="dxa"/>
          </w:tcPr>
          <w:p w14:paraId="3B1AB254" w14:textId="77777777" w:rsidR="00546923" w:rsidRPr="00481D2D" w:rsidRDefault="00546923" w:rsidP="00546923">
            <w:pPr>
              <w:pStyle w:val="TAL"/>
            </w:pPr>
            <w:r w:rsidRPr="00481D2D">
              <w:t>c14</w:t>
            </w:r>
          </w:p>
        </w:tc>
        <w:tc>
          <w:tcPr>
            <w:tcW w:w="1021" w:type="dxa"/>
          </w:tcPr>
          <w:p w14:paraId="0A3820BA" w14:textId="77777777" w:rsidR="00546923" w:rsidRPr="00481D2D" w:rsidRDefault="00546923" w:rsidP="00546923">
            <w:pPr>
              <w:pStyle w:val="TAL"/>
            </w:pPr>
            <w:r w:rsidRPr="00481D2D">
              <w:t>c14</w:t>
            </w:r>
          </w:p>
        </w:tc>
      </w:tr>
      <w:tr w:rsidR="00897956" w:rsidRPr="00481D2D" w14:paraId="05BF08C3" w14:textId="77777777">
        <w:tc>
          <w:tcPr>
            <w:tcW w:w="851" w:type="dxa"/>
          </w:tcPr>
          <w:p w14:paraId="559C9607" w14:textId="77777777" w:rsidR="00897956" w:rsidRPr="00481D2D" w:rsidRDefault="00897956">
            <w:pPr>
              <w:pStyle w:val="TAL"/>
            </w:pPr>
            <w:r w:rsidRPr="00481D2D">
              <w:t>1</w:t>
            </w:r>
          </w:p>
        </w:tc>
        <w:tc>
          <w:tcPr>
            <w:tcW w:w="2665" w:type="dxa"/>
          </w:tcPr>
          <w:p w14:paraId="7334789C" w14:textId="77777777" w:rsidR="00897956" w:rsidRPr="00481D2D" w:rsidRDefault="00897956">
            <w:pPr>
              <w:pStyle w:val="TAL"/>
            </w:pPr>
            <w:r w:rsidRPr="00481D2D">
              <w:t>Allow-Events</w:t>
            </w:r>
          </w:p>
        </w:tc>
        <w:tc>
          <w:tcPr>
            <w:tcW w:w="1021" w:type="dxa"/>
          </w:tcPr>
          <w:p w14:paraId="3F03F25B" w14:textId="77777777" w:rsidR="00897956" w:rsidRPr="00481D2D" w:rsidRDefault="00897956">
            <w:pPr>
              <w:pStyle w:val="TAL"/>
            </w:pPr>
            <w:r w:rsidRPr="00481D2D">
              <w:t xml:space="preserve">[28] </w:t>
            </w:r>
            <w:r w:rsidR="008809F3" w:rsidRPr="00481D2D">
              <w:t>8</w:t>
            </w:r>
            <w:r w:rsidRPr="00481D2D">
              <w:t>.2.2</w:t>
            </w:r>
          </w:p>
        </w:tc>
        <w:tc>
          <w:tcPr>
            <w:tcW w:w="1021" w:type="dxa"/>
          </w:tcPr>
          <w:p w14:paraId="1575664D" w14:textId="77777777" w:rsidR="00897956" w:rsidRPr="00481D2D" w:rsidRDefault="00897956">
            <w:pPr>
              <w:pStyle w:val="TAL"/>
            </w:pPr>
            <w:r w:rsidRPr="00481D2D">
              <w:t>c4</w:t>
            </w:r>
          </w:p>
        </w:tc>
        <w:tc>
          <w:tcPr>
            <w:tcW w:w="1021" w:type="dxa"/>
          </w:tcPr>
          <w:p w14:paraId="53E25843" w14:textId="77777777" w:rsidR="00897956" w:rsidRPr="00481D2D" w:rsidRDefault="00897956">
            <w:pPr>
              <w:pStyle w:val="TAL"/>
            </w:pPr>
            <w:r w:rsidRPr="00481D2D">
              <w:t>c4</w:t>
            </w:r>
          </w:p>
        </w:tc>
        <w:tc>
          <w:tcPr>
            <w:tcW w:w="1021" w:type="dxa"/>
          </w:tcPr>
          <w:p w14:paraId="2D60D656" w14:textId="77777777" w:rsidR="00897956" w:rsidRPr="00481D2D" w:rsidRDefault="00897956">
            <w:pPr>
              <w:pStyle w:val="TAL"/>
            </w:pPr>
            <w:r w:rsidRPr="00481D2D">
              <w:t xml:space="preserve">[28] </w:t>
            </w:r>
            <w:r w:rsidR="008809F3" w:rsidRPr="00481D2D">
              <w:t>8</w:t>
            </w:r>
            <w:r w:rsidRPr="00481D2D">
              <w:t>.2.2</w:t>
            </w:r>
          </w:p>
        </w:tc>
        <w:tc>
          <w:tcPr>
            <w:tcW w:w="1021" w:type="dxa"/>
          </w:tcPr>
          <w:p w14:paraId="770B6C78" w14:textId="77777777" w:rsidR="00897956" w:rsidRPr="00481D2D" w:rsidRDefault="00897956">
            <w:pPr>
              <w:pStyle w:val="TAL"/>
            </w:pPr>
            <w:r w:rsidRPr="00481D2D">
              <w:t>c5</w:t>
            </w:r>
          </w:p>
        </w:tc>
        <w:tc>
          <w:tcPr>
            <w:tcW w:w="1021" w:type="dxa"/>
          </w:tcPr>
          <w:p w14:paraId="0C4D1F86" w14:textId="77777777" w:rsidR="00897956" w:rsidRPr="00481D2D" w:rsidRDefault="00897956">
            <w:pPr>
              <w:pStyle w:val="TAL"/>
            </w:pPr>
            <w:r w:rsidRPr="00481D2D">
              <w:t>c5</w:t>
            </w:r>
          </w:p>
        </w:tc>
      </w:tr>
      <w:tr w:rsidR="00897956" w:rsidRPr="00481D2D" w14:paraId="3044F7FF" w14:textId="77777777">
        <w:tc>
          <w:tcPr>
            <w:tcW w:w="851" w:type="dxa"/>
          </w:tcPr>
          <w:p w14:paraId="0CBFD358" w14:textId="77777777" w:rsidR="00897956" w:rsidRPr="00481D2D" w:rsidRDefault="00897956">
            <w:pPr>
              <w:pStyle w:val="TAL"/>
            </w:pPr>
            <w:r w:rsidRPr="00481D2D">
              <w:t>2</w:t>
            </w:r>
          </w:p>
        </w:tc>
        <w:tc>
          <w:tcPr>
            <w:tcW w:w="2665" w:type="dxa"/>
          </w:tcPr>
          <w:p w14:paraId="361B9AC8" w14:textId="77777777" w:rsidR="00897956" w:rsidRPr="00481D2D" w:rsidRDefault="00897956">
            <w:pPr>
              <w:pStyle w:val="TAL"/>
            </w:pPr>
            <w:r w:rsidRPr="00481D2D">
              <w:t>Authentication-Info</w:t>
            </w:r>
          </w:p>
        </w:tc>
        <w:tc>
          <w:tcPr>
            <w:tcW w:w="1021" w:type="dxa"/>
          </w:tcPr>
          <w:p w14:paraId="5C0DACE4" w14:textId="77777777" w:rsidR="00897956" w:rsidRPr="00481D2D" w:rsidRDefault="00897956">
            <w:pPr>
              <w:pStyle w:val="TAL"/>
            </w:pPr>
            <w:r w:rsidRPr="00481D2D">
              <w:t>[26] 20.6</w:t>
            </w:r>
          </w:p>
        </w:tc>
        <w:tc>
          <w:tcPr>
            <w:tcW w:w="1021" w:type="dxa"/>
          </w:tcPr>
          <w:p w14:paraId="13AE968D" w14:textId="77777777" w:rsidR="00897956" w:rsidRPr="00481D2D" w:rsidRDefault="00897956">
            <w:pPr>
              <w:pStyle w:val="TAL"/>
            </w:pPr>
            <w:r w:rsidRPr="00481D2D">
              <w:t>c1</w:t>
            </w:r>
          </w:p>
        </w:tc>
        <w:tc>
          <w:tcPr>
            <w:tcW w:w="1021" w:type="dxa"/>
          </w:tcPr>
          <w:p w14:paraId="2BD24C08" w14:textId="77777777" w:rsidR="00897956" w:rsidRPr="00481D2D" w:rsidRDefault="00897956">
            <w:pPr>
              <w:pStyle w:val="TAL"/>
            </w:pPr>
            <w:r w:rsidRPr="00481D2D">
              <w:t>c1</w:t>
            </w:r>
          </w:p>
        </w:tc>
        <w:tc>
          <w:tcPr>
            <w:tcW w:w="1021" w:type="dxa"/>
          </w:tcPr>
          <w:p w14:paraId="3DBB9A36" w14:textId="77777777" w:rsidR="00897956" w:rsidRPr="00481D2D" w:rsidRDefault="00897956">
            <w:pPr>
              <w:pStyle w:val="TAL"/>
            </w:pPr>
            <w:r w:rsidRPr="00481D2D">
              <w:t>[26] 20.6</w:t>
            </w:r>
          </w:p>
        </w:tc>
        <w:tc>
          <w:tcPr>
            <w:tcW w:w="1021" w:type="dxa"/>
          </w:tcPr>
          <w:p w14:paraId="6117D225" w14:textId="77777777" w:rsidR="00897956" w:rsidRPr="00481D2D" w:rsidRDefault="00897956">
            <w:pPr>
              <w:pStyle w:val="TAL"/>
            </w:pPr>
            <w:r w:rsidRPr="00481D2D">
              <w:t>c2</w:t>
            </w:r>
          </w:p>
        </w:tc>
        <w:tc>
          <w:tcPr>
            <w:tcW w:w="1021" w:type="dxa"/>
          </w:tcPr>
          <w:p w14:paraId="69E5CF0C" w14:textId="77777777" w:rsidR="00897956" w:rsidRPr="00481D2D" w:rsidRDefault="00897956">
            <w:pPr>
              <w:pStyle w:val="TAL"/>
            </w:pPr>
            <w:r w:rsidRPr="00481D2D">
              <w:t>c2</w:t>
            </w:r>
          </w:p>
        </w:tc>
      </w:tr>
      <w:tr w:rsidR="00897956" w:rsidRPr="00481D2D" w14:paraId="4904F1F9" w14:textId="77777777">
        <w:tc>
          <w:tcPr>
            <w:tcW w:w="851" w:type="dxa"/>
          </w:tcPr>
          <w:p w14:paraId="60EAB60B" w14:textId="77777777" w:rsidR="00897956" w:rsidRPr="00481D2D" w:rsidRDefault="00897956">
            <w:pPr>
              <w:pStyle w:val="TAL"/>
            </w:pPr>
            <w:r w:rsidRPr="00481D2D">
              <w:t>3</w:t>
            </w:r>
          </w:p>
        </w:tc>
        <w:tc>
          <w:tcPr>
            <w:tcW w:w="2665" w:type="dxa"/>
          </w:tcPr>
          <w:p w14:paraId="2756BDFB" w14:textId="77777777" w:rsidR="00897956" w:rsidRPr="00481D2D" w:rsidRDefault="00897956">
            <w:pPr>
              <w:pStyle w:val="TAL"/>
            </w:pPr>
            <w:r w:rsidRPr="00481D2D">
              <w:t>Contact</w:t>
            </w:r>
          </w:p>
        </w:tc>
        <w:tc>
          <w:tcPr>
            <w:tcW w:w="1021" w:type="dxa"/>
          </w:tcPr>
          <w:p w14:paraId="45C314EF" w14:textId="77777777" w:rsidR="00897956" w:rsidRPr="00481D2D" w:rsidRDefault="00897956">
            <w:pPr>
              <w:pStyle w:val="TAL"/>
            </w:pPr>
            <w:r w:rsidRPr="00481D2D">
              <w:t>[26] 20.10</w:t>
            </w:r>
          </w:p>
        </w:tc>
        <w:tc>
          <w:tcPr>
            <w:tcW w:w="1021" w:type="dxa"/>
          </w:tcPr>
          <w:p w14:paraId="6806EAFD" w14:textId="77777777" w:rsidR="00897956" w:rsidRPr="00481D2D" w:rsidRDefault="00897956">
            <w:pPr>
              <w:pStyle w:val="TAL"/>
            </w:pPr>
            <w:r w:rsidRPr="00481D2D">
              <w:t>m</w:t>
            </w:r>
          </w:p>
        </w:tc>
        <w:tc>
          <w:tcPr>
            <w:tcW w:w="1021" w:type="dxa"/>
          </w:tcPr>
          <w:p w14:paraId="6C71E7C4" w14:textId="77777777" w:rsidR="00897956" w:rsidRPr="00481D2D" w:rsidRDefault="00897956">
            <w:pPr>
              <w:pStyle w:val="TAL"/>
            </w:pPr>
            <w:r w:rsidRPr="00481D2D">
              <w:t>m</w:t>
            </w:r>
          </w:p>
        </w:tc>
        <w:tc>
          <w:tcPr>
            <w:tcW w:w="1021" w:type="dxa"/>
          </w:tcPr>
          <w:p w14:paraId="68D52DB5" w14:textId="77777777" w:rsidR="00897956" w:rsidRPr="00481D2D" w:rsidRDefault="00897956">
            <w:pPr>
              <w:pStyle w:val="TAL"/>
            </w:pPr>
            <w:r w:rsidRPr="00481D2D">
              <w:t>[26] 20.10</w:t>
            </w:r>
          </w:p>
        </w:tc>
        <w:tc>
          <w:tcPr>
            <w:tcW w:w="1021" w:type="dxa"/>
          </w:tcPr>
          <w:p w14:paraId="55475AFC" w14:textId="77777777" w:rsidR="00897956" w:rsidRPr="00481D2D" w:rsidRDefault="00897956">
            <w:pPr>
              <w:pStyle w:val="TAL"/>
            </w:pPr>
            <w:r w:rsidRPr="00481D2D">
              <w:t>m</w:t>
            </w:r>
          </w:p>
        </w:tc>
        <w:tc>
          <w:tcPr>
            <w:tcW w:w="1021" w:type="dxa"/>
          </w:tcPr>
          <w:p w14:paraId="2D7A5468" w14:textId="77777777" w:rsidR="00897956" w:rsidRPr="00481D2D" w:rsidRDefault="00897956">
            <w:pPr>
              <w:pStyle w:val="TAL"/>
            </w:pPr>
            <w:r w:rsidRPr="00481D2D">
              <w:t>m</w:t>
            </w:r>
          </w:p>
        </w:tc>
      </w:tr>
      <w:tr w:rsidR="00A2659C" w:rsidRPr="00481D2D" w14:paraId="47611EDA" w14:textId="77777777" w:rsidTr="00357DBC">
        <w:tc>
          <w:tcPr>
            <w:tcW w:w="851" w:type="dxa"/>
          </w:tcPr>
          <w:p w14:paraId="5DC3AF47" w14:textId="77777777" w:rsidR="00A2659C" w:rsidRPr="00481D2D" w:rsidRDefault="00A2659C" w:rsidP="00357DBC">
            <w:pPr>
              <w:pStyle w:val="TAL"/>
            </w:pPr>
            <w:r w:rsidRPr="00481D2D">
              <w:t>3A</w:t>
            </w:r>
          </w:p>
        </w:tc>
        <w:tc>
          <w:tcPr>
            <w:tcW w:w="2665" w:type="dxa"/>
          </w:tcPr>
          <w:p w14:paraId="37281E1F" w14:textId="77777777" w:rsidR="00A2659C" w:rsidRPr="00481D2D" w:rsidRDefault="00A2659C" w:rsidP="00357DBC">
            <w:pPr>
              <w:pStyle w:val="TAL"/>
            </w:pPr>
            <w:r w:rsidRPr="00481D2D">
              <w:t>Feature-Caps</w:t>
            </w:r>
          </w:p>
        </w:tc>
        <w:tc>
          <w:tcPr>
            <w:tcW w:w="1021" w:type="dxa"/>
          </w:tcPr>
          <w:p w14:paraId="1918513F" w14:textId="77777777" w:rsidR="00A2659C" w:rsidRPr="00481D2D" w:rsidRDefault="00A2659C" w:rsidP="00357DBC">
            <w:pPr>
              <w:pStyle w:val="TAL"/>
            </w:pPr>
            <w:r w:rsidRPr="00481D2D">
              <w:t>[190]</w:t>
            </w:r>
          </w:p>
        </w:tc>
        <w:tc>
          <w:tcPr>
            <w:tcW w:w="1021" w:type="dxa"/>
          </w:tcPr>
          <w:p w14:paraId="54F1AA63" w14:textId="77777777" w:rsidR="00A2659C" w:rsidRPr="00481D2D" w:rsidRDefault="00A2659C" w:rsidP="00357DBC">
            <w:pPr>
              <w:pStyle w:val="TAL"/>
            </w:pPr>
            <w:r w:rsidRPr="00481D2D">
              <w:t>c16</w:t>
            </w:r>
          </w:p>
        </w:tc>
        <w:tc>
          <w:tcPr>
            <w:tcW w:w="1021" w:type="dxa"/>
          </w:tcPr>
          <w:p w14:paraId="56228343" w14:textId="77777777" w:rsidR="00A2659C" w:rsidRPr="00481D2D" w:rsidRDefault="00A2659C" w:rsidP="00357DBC">
            <w:pPr>
              <w:pStyle w:val="TAL"/>
            </w:pPr>
            <w:r w:rsidRPr="00481D2D">
              <w:t>c16</w:t>
            </w:r>
          </w:p>
        </w:tc>
        <w:tc>
          <w:tcPr>
            <w:tcW w:w="1021" w:type="dxa"/>
          </w:tcPr>
          <w:p w14:paraId="05127F61" w14:textId="77777777" w:rsidR="00A2659C" w:rsidRPr="00481D2D" w:rsidRDefault="00A2659C" w:rsidP="00357DBC">
            <w:pPr>
              <w:pStyle w:val="TAL"/>
            </w:pPr>
            <w:r w:rsidRPr="00481D2D">
              <w:t>[190]</w:t>
            </w:r>
          </w:p>
        </w:tc>
        <w:tc>
          <w:tcPr>
            <w:tcW w:w="1021" w:type="dxa"/>
          </w:tcPr>
          <w:p w14:paraId="31AD5E24" w14:textId="77777777" w:rsidR="00A2659C" w:rsidRPr="00481D2D" w:rsidRDefault="00A2659C" w:rsidP="00357DBC">
            <w:pPr>
              <w:pStyle w:val="TAL"/>
            </w:pPr>
            <w:r w:rsidRPr="00481D2D">
              <w:t>c16</w:t>
            </w:r>
          </w:p>
        </w:tc>
        <w:tc>
          <w:tcPr>
            <w:tcW w:w="1021" w:type="dxa"/>
          </w:tcPr>
          <w:p w14:paraId="630163DE" w14:textId="77777777" w:rsidR="00A2659C" w:rsidRPr="00481D2D" w:rsidRDefault="00A2659C" w:rsidP="00357DBC">
            <w:pPr>
              <w:pStyle w:val="TAL"/>
            </w:pPr>
            <w:r w:rsidRPr="00481D2D">
              <w:t>c16</w:t>
            </w:r>
          </w:p>
        </w:tc>
      </w:tr>
      <w:tr w:rsidR="003E4A8C" w:rsidRPr="00481D2D" w14:paraId="04E64252" w14:textId="77777777">
        <w:tc>
          <w:tcPr>
            <w:tcW w:w="851" w:type="dxa"/>
          </w:tcPr>
          <w:p w14:paraId="73E97DEA" w14:textId="77777777" w:rsidR="003E4A8C" w:rsidRPr="00481D2D" w:rsidRDefault="003E4A8C" w:rsidP="00547C67">
            <w:pPr>
              <w:pStyle w:val="TAL"/>
            </w:pPr>
            <w:r w:rsidRPr="00481D2D">
              <w:t>3</w:t>
            </w:r>
            <w:r w:rsidR="00A2659C" w:rsidRPr="00481D2D">
              <w:t>B</w:t>
            </w:r>
          </w:p>
        </w:tc>
        <w:tc>
          <w:tcPr>
            <w:tcW w:w="2665" w:type="dxa"/>
          </w:tcPr>
          <w:p w14:paraId="5F90695A" w14:textId="77777777" w:rsidR="003E4A8C" w:rsidRPr="00481D2D" w:rsidRDefault="003E4A8C" w:rsidP="00547C67">
            <w:pPr>
              <w:pStyle w:val="TAL"/>
            </w:pPr>
            <w:r w:rsidRPr="00481D2D">
              <w:t>P-Early-Media</w:t>
            </w:r>
          </w:p>
        </w:tc>
        <w:tc>
          <w:tcPr>
            <w:tcW w:w="1021" w:type="dxa"/>
          </w:tcPr>
          <w:p w14:paraId="4226788A" w14:textId="77777777" w:rsidR="003E4A8C" w:rsidRPr="00481D2D" w:rsidRDefault="003E4A8C" w:rsidP="00547C67">
            <w:pPr>
              <w:pStyle w:val="TAL"/>
            </w:pPr>
            <w:r w:rsidRPr="00481D2D">
              <w:t>[109] 8</w:t>
            </w:r>
          </w:p>
        </w:tc>
        <w:tc>
          <w:tcPr>
            <w:tcW w:w="1021" w:type="dxa"/>
          </w:tcPr>
          <w:p w14:paraId="58EB0D9D" w14:textId="77777777" w:rsidR="003E4A8C" w:rsidRPr="00481D2D" w:rsidRDefault="003E4A8C" w:rsidP="00547C67">
            <w:pPr>
              <w:pStyle w:val="TAL"/>
            </w:pPr>
            <w:r w:rsidRPr="00481D2D">
              <w:t>c6</w:t>
            </w:r>
          </w:p>
        </w:tc>
        <w:tc>
          <w:tcPr>
            <w:tcW w:w="1021" w:type="dxa"/>
          </w:tcPr>
          <w:p w14:paraId="4C7624D0" w14:textId="77777777" w:rsidR="003E4A8C" w:rsidRPr="00481D2D" w:rsidRDefault="003E4A8C" w:rsidP="00547C67">
            <w:pPr>
              <w:pStyle w:val="TAL"/>
            </w:pPr>
            <w:r w:rsidRPr="00481D2D">
              <w:t>c6</w:t>
            </w:r>
          </w:p>
        </w:tc>
        <w:tc>
          <w:tcPr>
            <w:tcW w:w="1021" w:type="dxa"/>
          </w:tcPr>
          <w:p w14:paraId="6B6F252A" w14:textId="77777777" w:rsidR="003E4A8C" w:rsidRPr="00481D2D" w:rsidRDefault="003E4A8C" w:rsidP="00547C67">
            <w:pPr>
              <w:pStyle w:val="TAL"/>
            </w:pPr>
            <w:r w:rsidRPr="00481D2D">
              <w:t>[109] 8</w:t>
            </w:r>
          </w:p>
        </w:tc>
        <w:tc>
          <w:tcPr>
            <w:tcW w:w="1021" w:type="dxa"/>
          </w:tcPr>
          <w:p w14:paraId="21F1A1CA" w14:textId="77777777" w:rsidR="003E4A8C" w:rsidRPr="00481D2D" w:rsidRDefault="003E4A8C" w:rsidP="00547C67">
            <w:pPr>
              <w:pStyle w:val="TAL"/>
            </w:pPr>
            <w:r w:rsidRPr="00481D2D">
              <w:t>c6</w:t>
            </w:r>
          </w:p>
        </w:tc>
        <w:tc>
          <w:tcPr>
            <w:tcW w:w="1021" w:type="dxa"/>
          </w:tcPr>
          <w:p w14:paraId="4DD87AA7" w14:textId="77777777" w:rsidR="003E4A8C" w:rsidRPr="00481D2D" w:rsidRDefault="003E4A8C" w:rsidP="00547C67">
            <w:pPr>
              <w:pStyle w:val="TAL"/>
            </w:pPr>
            <w:r w:rsidRPr="00481D2D">
              <w:t>c6</w:t>
            </w:r>
          </w:p>
        </w:tc>
      </w:tr>
      <w:tr w:rsidR="00EB430B" w:rsidRPr="00481D2D" w14:paraId="3F57506E" w14:textId="77777777" w:rsidTr="00074644">
        <w:tc>
          <w:tcPr>
            <w:tcW w:w="851" w:type="dxa"/>
          </w:tcPr>
          <w:p w14:paraId="108AFB9D" w14:textId="77777777" w:rsidR="00EB430B" w:rsidRPr="00481D2D" w:rsidRDefault="00EB430B" w:rsidP="00EB430B">
            <w:pPr>
              <w:pStyle w:val="TAL"/>
            </w:pPr>
            <w:r w:rsidRPr="00481D2D">
              <w:t>3C</w:t>
            </w:r>
          </w:p>
        </w:tc>
        <w:tc>
          <w:tcPr>
            <w:tcW w:w="2665" w:type="dxa"/>
          </w:tcPr>
          <w:p w14:paraId="3EE375E0" w14:textId="77777777" w:rsidR="00EB430B" w:rsidRPr="00481D2D" w:rsidRDefault="00EB430B" w:rsidP="00074644">
            <w:pPr>
              <w:pStyle w:val="TAL"/>
            </w:pPr>
            <w:r w:rsidRPr="00481D2D">
              <w:t>Priority-Share</w:t>
            </w:r>
          </w:p>
        </w:tc>
        <w:tc>
          <w:tcPr>
            <w:tcW w:w="1021" w:type="dxa"/>
          </w:tcPr>
          <w:p w14:paraId="372DE2EC" w14:textId="77777777" w:rsidR="00EB430B" w:rsidRPr="00481D2D" w:rsidRDefault="00EB430B" w:rsidP="00074644">
            <w:pPr>
              <w:pStyle w:val="TAL"/>
            </w:pPr>
            <w:r w:rsidRPr="00481D2D">
              <w:t>Subclause </w:t>
            </w:r>
            <w:r w:rsidR="0063111F" w:rsidRPr="00481D2D">
              <w:t>7.2.16</w:t>
            </w:r>
          </w:p>
        </w:tc>
        <w:tc>
          <w:tcPr>
            <w:tcW w:w="1021" w:type="dxa"/>
          </w:tcPr>
          <w:p w14:paraId="76675BB0" w14:textId="77777777" w:rsidR="00EB430B" w:rsidRPr="00481D2D" w:rsidRDefault="00EB430B" w:rsidP="00074644">
            <w:pPr>
              <w:pStyle w:val="TAL"/>
            </w:pPr>
            <w:r w:rsidRPr="00481D2D">
              <w:t>n/a</w:t>
            </w:r>
          </w:p>
        </w:tc>
        <w:tc>
          <w:tcPr>
            <w:tcW w:w="1021" w:type="dxa"/>
          </w:tcPr>
          <w:p w14:paraId="7635549D" w14:textId="77777777" w:rsidR="00EB430B" w:rsidRPr="00481D2D" w:rsidRDefault="00EB430B" w:rsidP="00074644">
            <w:pPr>
              <w:pStyle w:val="TAL"/>
            </w:pPr>
            <w:r w:rsidRPr="00481D2D">
              <w:t>c18</w:t>
            </w:r>
          </w:p>
        </w:tc>
        <w:tc>
          <w:tcPr>
            <w:tcW w:w="1021" w:type="dxa"/>
          </w:tcPr>
          <w:p w14:paraId="76FBF79A" w14:textId="77777777" w:rsidR="00EB430B" w:rsidRPr="00481D2D" w:rsidRDefault="00EB430B" w:rsidP="00074644">
            <w:pPr>
              <w:pStyle w:val="TAL"/>
            </w:pPr>
            <w:r w:rsidRPr="00481D2D">
              <w:t>Subclause </w:t>
            </w:r>
            <w:r w:rsidR="0063111F" w:rsidRPr="00481D2D">
              <w:t>7.2.16</w:t>
            </w:r>
          </w:p>
        </w:tc>
        <w:tc>
          <w:tcPr>
            <w:tcW w:w="1021" w:type="dxa"/>
          </w:tcPr>
          <w:p w14:paraId="3B56D6CA" w14:textId="77777777" w:rsidR="00EB430B" w:rsidRPr="00481D2D" w:rsidRDefault="00EB430B" w:rsidP="00074644">
            <w:pPr>
              <w:pStyle w:val="TAL"/>
            </w:pPr>
            <w:r w:rsidRPr="00481D2D">
              <w:t>n/a</w:t>
            </w:r>
          </w:p>
        </w:tc>
        <w:tc>
          <w:tcPr>
            <w:tcW w:w="1021" w:type="dxa"/>
          </w:tcPr>
          <w:p w14:paraId="0D7AE95D" w14:textId="77777777" w:rsidR="00EB430B" w:rsidRPr="00481D2D" w:rsidRDefault="00EB430B" w:rsidP="00074644">
            <w:pPr>
              <w:pStyle w:val="TAL"/>
            </w:pPr>
            <w:r w:rsidRPr="00481D2D">
              <w:t>c18</w:t>
            </w:r>
          </w:p>
        </w:tc>
      </w:tr>
      <w:tr w:rsidR="004A54E2" w:rsidRPr="00481D2D" w14:paraId="6B5B7535" w14:textId="77777777" w:rsidTr="00815C10">
        <w:tc>
          <w:tcPr>
            <w:tcW w:w="851" w:type="dxa"/>
          </w:tcPr>
          <w:p w14:paraId="13B555EB" w14:textId="77777777" w:rsidR="004A54E2" w:rsidRPr="00481D2D" w:rsidRDefault="002C1550" w:rsidP="00815C10">
            <w:pPr>
              <w:pStyle w:val="TAL"/>
            </w:pPr>
            <w:r w:rsidRPr="00481D2D">
              <w:t>3</w:t>
            </w:r>
            <w:r w:rsidR="00E27509" w:rsidRPr="00481D2D">
              <w:t>E</w:t>
            </w:r>
          </w:p>
        </w:tc>
        <w:tc>
          <w:tcPr>
            <w:tcW w:w="2665" w:type="dxa"/>
          </w:tcPr>
          <w:p w14:paraId="2EADD690" w14:textId="77777777" w:rsidR="004A54E2" w:rsidRPr="00481D2D" w:rsidRDefault="002C1550" w:rsidP="00815C10">
            <w:pPr>
              <w:pStyle w:val="TAL"/>
            </w:pPr>
            <w:r w:rsidRPr="00481D2D">
              <w:t>Resource-Share</w:t>
            </w:r>
          </w:p>
        </w:tc>
        <w:tc>
          <w:tcPr>
            <w:tcW w:w="1021" w:type="dxa"/>
          </w:tcPr>
          <w:p w14:paraId="5E0D2302" w14:textId="77777777" w:rsidR="004A54E2" w:rsidRPr="00481D2D" w:rsidRDefault="002C1550" w:rsidP="00815C10">
            <w:pPr>
              <w:pStyle w:val="TAL"/>
            </w:pPr>
            <w:r w:rsidRPr="00481D2D">
              <w:t>Subclause 7.2.13</w:t>
            </w:r>
          </w:p>
        </w:tc>
        <w:tc>
          <w:tcPr>
            <w:tcW w:w="1021" w:type="dxa"/>
          </w:tcPr>
          <w:p w14:paraId="3904F59E" w14:textId="77777777" w:rsidR="004A54E2" w:rsidRPr="00481D2D" w:rsidRDefault="002C1550" w:rsidP="00815C10">
            <w:pPr>
              <w:pStyle w:val="TAL"/>
            </w:pPr>
            <w:r w:rsidRPr="00481D2D">
              <w:t>n/a</w:t>
            </w:r>
          </w:p>
        </w:tc>
        <w:tc>
          <w:tcPr>
            <w:tcW w:w="1021" w:type="dxa"/>
          </w:tcPr>
          <w:p w14:paraId="0E4F8BD6" w14:textId="77777777" w:rsidR="004A54E2" w:rsidRPr="00481D2D" w:rsidRDefault="002C1550" w:rsidP="00815C10">
            <w:pPr>
              <w:pStyle w:val="TAL"/>
            </w:pPr>
            <w:r w:rsidRPr="00481D2D">
              <w:t>c17</w:t>
            </w:r>
          </w:p>
        </w:tc>
        <w:tc>
          <w:tcPr>
            <w:tcW w:w="1021" w:type="dxa"/>
          </w:tcPr>
          <w:p w14:paraId="1CB457A0" w14:textId="77777777" w:rsidR="004A54E2" w:rsidRPr="00481D2D" w:rsidRDefault="002C1550" w:rsidP="00815C10">
            <w:pPr>
              <w:pStyle w:val="TAL"/>
            </w:pPr>
            <w:r w:rsidRPr="00481D2D">
              <w:t>Subclause 7.2.13</w:t>
            </w:r>
          </w:p>
        </w:tc>
        <w:tc>
          <w:tcPr>
            <w:tcW w:w="1021" w:type="dxa"/>
          </w:tcPr>
          <w:p w14:paraId="4D926885" w14:textId="77777777" w:rsidR="004A54E2" w:rsidRPr="00481D2D" w:rsidRDefault="002C1550" w:rsidP="00815C10">
            <w:pPr>
              <w:pStyle w:val="TAL"/>
            </w:pPr>
            <w:r w:rsidRPr="00481D2D">
              <w:t>n/a</w:t>
            </w:r>
          </w:p>
        </w:tc>
        <w:tc>
          <w:tcPr>
            <w:tcW w:w="1021" w:type="dxa"/>
          </w:tcPr>
          <w:p w14:paraId="04C09687" w14:textId="77777777" w:rsidR="004A54E2" w:rsidRPr="00481D2D" w:rsidRDefault="002C1550" w:rsidP="00815C10">
            <w:pPr>
              <w:pStyle w:val="TAL"/>
            </w:pPr>
            <w:r w:rsidRPr="00481D2D">
              <w:t>c17</w:t>
            </w:r>
          </w:p>
        </w:tc>
      </w:tr>
      <w:tr w:rsidR="00897956" w:rsidRPr="00481D2D" w14:paraId="62604A9D" w14:textId="77777777">
        <w:tc>
          <w:tcPr>
            <w:tcW w:w="851" w:type="dxa"/>
          </w:tcPr>
          <w:p w14:paraId="2EAC6CFD" w14:textId="77777777" w:rsidR="00897956" w:rsidRPr="00481D2D" w:rsidRDefault="00897956">
            <w:pPr>
              <w:pStyle w:val="TAL"/>
            </w:pPr>
            <w:r w:rsidRPr="00481D2D">
              <w:t>4</w:t>
            </w:r>
          </w:p>
        </w:tc>
        <w:tc>
          <w:tcPr>
            <w:tcW w:w="2665" w:type="dxa"/>
          </w:tcPr>
          <w:p w14:paraId="27DDEDC5" w14:textId="77777777" w:rsidR="00897956" w:rsidRPr="00481D2D" w:rsidRDefault="00897956">
            <w:pPr>
              <w:pStyle w:val="TAL"/>
            </w:pPr>
            <w:r w:rsidRPr="00481D2D">
              <w:t>Session-Expires</w:t>
            </w:r>
          </w:p>
        </w:tc>
        <w:tc>
          <w:tcPr>
            <w:tcW w:w="1021" w:type="dxa"/>
          </w:tcPr>
          <w:p w14:paraId="07F75977" w14:textId="77777777" w:rsidR="00897956" w:rsidRPr="00481D2D" w:rsidRDefault="00897956">
            <w:pPr>
              <w:pStyle w:val="TAL"/>
            </w:pPr>
            <w:r w:rsidRPr="00481D2D">
              <w:t>[58]</w:t>
            </w:r>
          </w:p>
        </w:tc>
        <w:tc>
          <w:tcPr>
            <w:tcW w:w="1021" w:type="dxa"/>
          </w:tcPr>
          <w:p w14:paraId="372FD4DE" w14:textId="77777777" w:rsidR="00897956" w:rsidRPr="00481D2D" w:rsidRDefault="00897956">
            <w:pPr>
              <w:pStyle w:val="TAL"/>
            </w:pPr>
            <w:r w:rsidRPr="00481D2D">
              <w:t>c3</w:t>
            </w:r>
          </w:p>
        </w:tc>
        <w:tc>
          <w:tcPr>
            <w:tcW w:w="1021" w:type="dxa"/>
          </w:tcPr>
          <w:p w14:paraId="410609B0" w14:textId="77777777" w:rsidR="00897956" w:rsidRPr="00481D2D" w:rsidRDefault="00897956">
            <w:pPr>
              <w:pStyle w:val="TAL"/>
            </w:pPr>
            <w:r w:rsidRPr="00481D2D">
              <w:t>c3</w:t>
            </w:r>
          </w:p>
        </w:tc>
        <w:tc>
          <w:tcPr>
            <w:tcW w:w="1021" w:type="dxa"/>
          </w:tcPr>
          <w:p w14:paraId="1FAE71E4" w14:textId="77777777" w:rsidR="00897956" w:rsidRPr="00481D2D" w:rsidRDefault="00897956">
            <w:pPr>
              <w:pStyle w:val="TAL"/>
            </w:pPr>
            <w:r w:rsidRPr="00481D2D">
              <w:t>[58]</w:t>
            </w:r>
          </w:p>
        </w:tc>
        <w:tc>
          <w:tcPr>
            <w:tcW w:w="1021" w:type="dxa"/>
          </w:tcPr>
          <w:p w14:paraId="02540037" w14:textId="77777777" w:rsidR="00897956" w:rsidRPr="00481D2D" w:rsidRDefault="00897956">
            <w:pPr>
              <w:pStyle w:val="TAL"/>
            </w:pPr>
            <w:r w:rsidRPr="00481D2D">
              <w:t>c3</w:t>
            </w:r>
          </w:p>
        </w:tc>
        <w:tc>
          <w:tcPr>
            <w:tcW w:w="1021" w:type="dxa"/>
          </w:tcPr>
          <w:p w14:paraId="6B98DCEC" w14:textId="77777777" w:rsidR="00897956" w:rsidRPr="00481D2D" w:rsidRDefault="00897956">
            <w:pPr>
              <w:pStyle w:val="TAL"/>
            </w:pPr>
            <w:r w:rsidRPr="00481D2D">
              <w:t>c3</w:t>
            </w:r>
          </w:p>
        </w:tc>
      </w:tr>
      <w:tr w:rsidR="00897956" w:rsidRPr="00481D2D" w14:paraId="06D798E1" w14:textId="77777777">
        <w:tc>
          <w:tcPr>
            <w:tcW w:w="851" w:type="dxa"/>
          </w:tcPr>
          <w:p w14:paraId="231B43C7" w14:textId="77777777" w:rsidR="00897956" w:rsidRPr="00481D2D" w:rsidRDefault="00897956">
            <w:pPr>
              <w:pStyle w:val="TAL"/>
            </w:pPr>
            <w:r w:rsidRPr="00481D2D">
              <w:t>6</w:t>
            </w:r>
          </w:p>
        </w:tc>
        <w:tc>
          <w:tcPr>
            <w:tcW w:w="2665" w:type="dxa"/>
          </w:tcPr>
          <w:p w14:paraId="6803DB7E" w14:textId="77777777" w:rsidR="00897956" w:rsidRPr="00481D2D" w:rsidRDefault="00897956">
            <w:pPr>
              <w:pStyle w:val="TAL"/>
            </w:pPr>
            <w:r w:rsidRPr="00481D2D">
              <w:t>Supported</w:t>
            </w:r>
          </w:p>
        </w:tc>
        <w:tc>
          <w:tcPr>
            <w:tcW w:w="1021" w:type="dxa"/>
          </w:tcPr>
          <w:p w14:paraId="7708656F" w14:textId="77777777" w:rsidR="00897956" w:rsidRPr="00481D2D" w:rsidRDefault="00897956">
            <w:pPr>
              <w:pStyle w:val="TAL"/>
            </w:pPr>
            <w:r w:rsidRPr="00481D2D">
              <w:t>[26] 20.37</w:t>
            </w:r>
          </w:p>
        </w:tc>
        <w:tc>
          <w:tcPr>
            <w:tcW w:w="1021" w:type="dxa"/>
          </w:tcPr>
          <w:p w14:paraId="18284C69" w14:textId="77777777" w:rsidR="00897956" w:rsidRPr="00481D2D" w:rsidRDefault="00897956">
            <w:pPr>
              <w:pStyle w:val="TAL"/>
            </w:pPr>
            <w:r w:rsidRPr="00481D2D">
              <w:t>m</w:t>
            </w:r>
          </w:p>
        </w:tc>
        <w:tc>
          <w:tcPr>
            <w:tcW w:w="1021" w:type="dxa"/>
          </w:tcPr>
          <w:p w14:paraId="5D082000" w14:textId="77777777" w:rsidR="00897956" w:rsidRPr="00481D2D" w:rsidRDefault="00897956">
            <w:pPr>
              <w:pStyle w:val="TAL"/>
            </w:pPr>
            <w:r w:rsidRPr="00481D2D">
              <w:t>m</w:t>
            </w:r>
          </w:p>
        </w:tc>
        <w:tc>
          <w:tcPr>
            <w:tcW w:w="1021" w:type="dxa"/>
          </w:tcPr>
          <w:p w14:paraId="1BC08142" w14:textId="77777777" w:rsidR="00897956" w:rsidRPr="00481D2D" w:rsidRDefault="00897956">
            <w:pPr>
              <w:pStyle w:val="TAL"/>
            </w:pPr>
            <w:r w:rsidRPr="00481D2D">
              <w:t>[26] 20.37</w:t>
            </w:r>
          </w:p>
        </w:tc>
        <w:tc>
          <w:tcPr>
            <w:tcW w:w="1021" w:type="dxa"/>
          </w:tcPr>
          <w:p w14:paraId="432B91F9" w14:textId="77777777" w:rsidR="00897956" w:rsidRPr="00481D2D" w:rsidRDefault="00897956">
            <w:pPr>
              <w:pStyle w:val="TAL"/>
            </w:pPr>
            <w:r w:rsidRPr="00481D2D">
              <w:t>m</w:t>
            </w:r>
          </w:p>
        </w:tc>
        <w:tc>
          <w:tcPr>
            <w:tcW w:w="1021" w:type="dxa"/>
          </w:tcPr>
          <w:p w14:paraId="798BE4DB" w14:textId="77777777" w:rsidR="00897956" w:rsidRPr="00481D2D" w:rsidRDefault="00897956">
            <w:pPr>
              <w:pStyle w:val="TAL"/>
            </w:pPr>
            <w:r w:rsidRPr="00481D2D">
              <w:t>m</w:t>
            </w:r>
          </w:p>
        </w:tc>
      </w:tr>
      <w:tr w:rsidR="00897956" w:rsidRPr="00481D2D" w14:paraId="01E90AF5" w14:textId="77777777">
        <w:trPr>
          <w:cantSplit/>
        </w:trPr>
        <w:tc>
          <w:tcPr>
            <w:tcW w:w="9642" w:type="dxa"/>
            <w:gridSpan w:val="8"/>
          </w:tcPr>
          <w:p w14:paraId="181091D5" w14:textId="77777777" w:rsidR="00897956" w:rsidRPr="00481D2D" w:rsidRDefault="00897956">
            <w:pPr>
              <w:pStyle w:val="TAN"/>
            </w:pPr>
            <w:r w:rsidRPr="00481D2D">
              <w:t>c1:</w:t>
            </w:r>
            <w:r w:rsidRPr="00481D2D">
              <w:tab/>
              <w:t xml:space="preserve">IF A.4/7 THEN o </w:t>
            </w:r>
            <w:smartTag w:uri="urn:schemas-microsoft-com:office:smarttags" w:element="stockticker">
              <w:r w:rsidRPr="00481D2D">
                <w:t>ELSE</w:t>
              </w:r>
            </w:smartTag>
            <w:r w:rsidRPr="00481D2D">
              <w:t xml:space="preserve"> n/a - - authentication between UA and UA.</w:t>
            </w:r>
          </w:p>
          <w:p w14:paraId="4EB764A8" w14:textId="77777777" w:rsidR="00897956" w:rsidRPr="00481D2D" w:rsidRDefault="00897956">
            <w:pPr>
              <w:pStyle w:val="TAN"/>
            </w:pPr>
            <w:r w:rsidRPr="00481D2D">
              <w:t>c2:</w:t>
            </w:r>
            <w:r w:rsidRPr="00481D2D">
              <w:tab/>
              <w:t xml:space="preserve">IF A.4/7 THEN m </w:t>
            </w:r>
            <w:smartTag w:uri="urn:schemas-microsoft-com:office:smarttags" w:element="stockticker">
              <w:r w:rsidRPr="00481D2D">
                <w:t>ELSE</w:t>
              </w:r>
            </w:smartTag>
            <w:r w:rsidRPr="00481D2D">
              <w:t xml:space="preserve"> n/a - - authentication between UA and UA.</w:t>
            </w:r>
          </w:p>
          <w:p w14:paraId="6C9D576C" w14:textId="77777777" w:rsidR="00897956" w:rsidRPr="00481D2D" w:rsidRDefault="00897956">
            <w:pPr>
              <w:pStyle w:val="TAN"/>
            </w:pPr>
            <w:r w:rsidRPr="00481D2D">
              <w:t>c3:</w:t>
            </w:r>
            <w:r w:rsidR="006E59FF" w:rsidRPr="00481D2D">
              <w:tab/>
            </w:r>
            <w:r w:rsidRPr="00481D2D">
              <w:t xml:space="preserve">IF A.4/42 THEN m </w:t>
            </w:r>
            <w:smartTag w:uri="urn:schemas-microsoft-com:office:smarttags" w:element="stockticker">
              <w:r w:rsidRPr="00481D2D">
                <w:t>ELSE</w:t>
              </w:r>
            </w:smartTag>
            <w:r w:rsidRPr="00481D2D">
              <w:t xml:space="preserve"> n/a - - the SIP session timer</w:t>
            </w:r>
          </w:p>
          <w:p w14:paraId="6B2FB4A1" w14:textId="77777777" w:rsidR="00897956" w:rsidRPr="00481D2D" w:rsidRDefault="00897956">
            <w:pPr>
              <w:pStyle w:val="TAN"/>
            </w:pPr>
            <w:r w:rsidRPr="00481D2D">
              <w:t>c4:</w:t>
            </w:r>
            <w:r w:rsidRPr="00481D2D">
              <w:tab/>
              <w:t>IF A.4/2</w:t>
            </w:r>
            <w:r w:rsidR="002A752D" w:rsidRPr="00481D2D">
              <w:t>2</w:t>
            </w:r>
            <w:r w:rsidRPr="00481D2D">
              <w:t xml:space="preserve"> THEN o </w:t>
            </w:r>
            <w:smartTag w:uri="urn:schemas-microsoft-com:office:smarttags" w:element="stockticker">
              <w:r w:rsidRPr="00481D2D">
                <w:t>ELSE</w:t>
              </w:r>
            </w:smartTag>
            <w:r w:rsidRPr="00481D2D">
              <w:t xml:space="preserve"> n/a - - </w:t>
            </w:r>
            <w:r w:rsidR="002A752D" w:rsidRPr="00481D2D">
              <w:t>acting as the notifier of event information</w:t>
            </w:r>
            <w:r w:rsidRPr="00481D2D">
              <w:t>.</w:t>
            </w:r>
          </w:p>
          <w:p w14:paraId="203181FF" w14:textId="77777777" w:rsidR="003E4A8C" w:rsidRPr="00481D2D" w:rsidRDefault="00897956" w:rsidP="003E4A8C">
            <w:pPr>
              <w:pStyle w:val="TAN"/>
            </w:pPr>
            <w:r w:rsidRPr="00481D2D">
              <w:t>c5:</w:t>
            </w:r>
            <w:r w:rsidRPr="00481D2D">
              <w:tab/>
              <w:t>IF A.4/2</w:t>
            </w:r>
            <w:r w:rsidR="002A752D" w:rsidRPr="00481D2D">
              <w:t>3</w:t>
            </w:r>
            <w:r w:rsidRPr="00481D2D">
              <w:t xml:space="preserve"> THEN m </w:t>
            </w:r>
            <w:smartTag w:uri="urn:schemas-microsoft-com:office:smarttags" w:element="stockticker">
              <w:r w:rsidRPr="00481D2D">
                <w:t>ELSE</w:t>
              </w:r>
            </w:smartTag>
            <w:r w:rsidRPr="00481D2D">
              <w:t xml:space="preserve"> n/a - - </w:t>
            </w:r>
            <w:r w:rsidR="002A752D" w:rsidRPr="00481D2D">
              <w:t>acting as the subscriber to event information</w:t>
            </w:r>
            <w:r w:rsidRPr="00481D2D">
              <w:t>.</w:t>
            </w:r>
          </w:p>
          <w:p w14:paraId="2654D0B5" w14:textId="77777777" w:rsidR="00546923" w:rsidRPr="00481D2D" w:rsidRDefault="003E4A8C" w:rsidP="003E4A8C">
            <w:pPr>
              <w:pStyle w:val="TAN"/>
            </w:pPr>
            <w:r w:rsidRPr="00481D2D">
              <w:t>c6:</w:t>
            </w:r>
            <w:r w:rsidRPr="00481D2D">
              <w:tab/>
              <w:t xml:space="preserve">IF A.4/66 THEN m </w:t>
            </w:r>
            <w:smartTag w:uri="urn:schemas-microsoft-com:office:smarttags" w:element="stockticker">
              <w:r w:rsidRPr="00481D2D">
                <w:t>ELSE</w:t>
              </w:r>
            </w:smartTag>
            <w:r w:rsidRPr="00481D2D">
              <w:t xml:space="preserve"> n/a - - </w:t>
            </w:r>
            <w:r w:rsidR="00E857AC" w:rsidRPr="00481D2D">
              <w:t>t</w:t>
            </w:r>
            <w:r w:rsidRPr="00481D2D">
              <w:t>he SIP P-Early-Media private header extension for authorization of early media.</w:t>
            </w:r>
          </w:p>
          <w:p w14:paraId="1ED764A8" w14:textId="77777777" w:rsidR="004A54E2" w:rsidRPr="00481D2D" w:rsidRDefault="00546923" w:rsidP="004A54E2">
            <w:pPr>
              <w:pStyle w:val="TAN"/>
              <w:rPr>
                <w:szCs w:val="24"/>
              </w:rPr>
            </w:pPr>
            <w:r w:rsidRPr="00481D2D">
              <w:t>c14:</w:t>
            </w:r>
            <w:r w:rsidRPr="00481D2D">
              <w:tab/>
              <w:t xml:space="preserve">IF A.4/70 THEN m </w:t>
            </w:r>
            <w:smartTag w:uri="urn:schemas-microsoft-com:office:smarttags" w:element="stockticker">
              <w:r w:rsidRPr="00481D2D">
                <w:t>ELSE</w:t>
              </w:r>
            </w:smartTag>
            <w:r w:rsidRPr="00481D2D">
              <w:t xml:space="preserve"> n/a - - communications resource priority for </w:t>
            </w:r>
            <w:r w:rsidRPr="00481D2D">
              <w:rPr>
                <w:szCs w:val="24"/>
              </w:rPr>
              <w:t>the session initiation protocol.</w:t>
            </w:r>
          </w:p>
          <w:p w14:paraId="483D3DA6" w14:textId="77777777" w:rsidR="002C1550" w:rsidRPr="00481D2D" w:rsidRDefault="00A2659C" w:rsidP="002C1550">
            <w:pPr>
              <w:pStyle w:val="TAN"/>
              <w:rPr>
                <w:lang w:eastAsia="ja-JP"/>
              </w:rPr>
            </w:pPr>
            <w:r w:rsidRPr="00481D2D">
              <w:rPr>
                <w:lang w:eastAsia="ja-JP"/>
              </w:rPr>
              <w:t>c16:</w:t>
            </w:r>
            <w:r w:rsidRPr="00481D2D">
              <w:rPr>
                <w:lang w:eastAsia="ja-JP"/>
              </w:rPr>
              <w:tab/>
              <w:t xml:space="preserve">IF A.4/100 THEN m </w:t>
            </w:r>
            <w:smartTag w:uri="urn:schemas-microsoft-com:office:smarttags" w:element="stockticker">
              <w:r w:rsidRPr="00481D2D">
                <w:rPr>
                  <w:lang w:eastAsia="ja-JP"/>
                </w:rPr>
                <w:t>ELSE</w:t>
              </w:r>
            </w:smartTag>
            <w:r w:rsidRPr="00481D2D">
              <w:rPr>
                <w:lang w:eastAsia="ja-JP"/>
              </w:rPr>
              <w:t xml:space="preserve"> n/a - - indication of features supported by proxy.</w:t>
            </w:r>
          </w:p>
          <w:p w14:paraId="7072E11E" w14:textId="77777777" w:rsidR="00EB430B" w:rsidRPr="00481D2D" w:rsidRDefault="002C1550" w:rsidP="00EB430B">
            <w:pPr>
              <w:pStyle w:val="TAN"/>
              <w:rPr>
                <w:lang w:eastAsia="ja-JP"/>
              </w:rPr>
            </w:pPr>
            <w:r w:rsidRPr="00481D2D">
              <w:rPr>
                <w:lang w:eastAsia="ja-JP"/>
              </w:rPr>
              <w:t>c17:</w:t>
            </w:r>
            <w:r w:rsidRPr="00481D2D">
              <w:rPr>
                <w:lang w:eastAsia="ja-JP"/>
              </w:rPr>
              <w:tab/>
              <w:t xml:space="preserve">IF A.4/112 THEN o </w:t>
            </w:r>
            <w:smartTag w:uri="urn:schemas-microsoft-com:office:smarttags" w:element="stockticker">
              <w:r w:rsidRPr="00481D2D">
                <w:rPr>
                  <w:lang w:eastAsia="ja-JP"/>
                </w:rPr>
                <w:t>ELSE</w:t>
              </w:r>
            </w:smartTag>
            <w:r w:rsidRPr="00481D2D">
              <w:rPr>
                <w:lang w:eastAsia="ja-JP"/>
              </w:rPr>
              <w:t xml:space="preserve"> n/a - - resource sharing.</w:t>
            </w:r>
          </w:p>
          <w:p w14:paraId="0233379C" w14:textId="77777777" w:rsidR="00897956" w:rsidRPr="00481D2D" w:rsidRDefault="00EB430B" w:rsidP="00EB430B">
            <w:pPr>
              <w:pStyle w:val="TAN"/>
            </w:pPr>
            <w:r w:rsidRPr="00481D2D">
              <w:t>c18:</w:t>
            </w:r>
            <w:r w:rsidRPr="00481D2D">
              <w:tab/>
              <w:t xml:space="preserve">IF A.4/114 THEN o </w:t>
            </w:r>
            <w:smartTag w:uri="urn:schemas-microsoft-com:office:smarttags" w:element="stockticker">
              <w:r w:rsidRPr="00481D2D">
                <w:t>ELSE</w:t>
              </w:r>
            </w:smartTag>
            <w:r w:rsidRPr="00481D2D">
              <w:t xml:space="preserve"> n/a - - priority sharing.</w:t>
            </w:r>
          </w:p>
        </w:tc>
      </w:tr>
    </w:tbl>
    <w:p w14:paraId="6455FDB8" w14:textId="77777777" w:rsidR="00897956" w:rsidRPr="00481D2D" w:rsidRDefault="00897956"/>
    <w:p w14:paraId="51F36CD5" w14:textId="77777777" w:rsidR="00897956" w:rsidRPr="00481D2D" w:rsidRDefault="00897956">
      <w:pPr>
        <w:keepNext/>
        <w:keepLines/>
      </w:pPr>
      <w:r w:rsidRPr="00481D2D">
        <w:t>Prerequisite A.5/23 - - UPDATE response</w:t>
      </w:r>
    </w:p>
    <w:p w14:paraId="02A2F648" w14:textId="77777777" w:rsidR="00897956" w:rsidRPr="00481D2D" w:rsidRDefault="00897956">
      <w:pPr>
        <w:keepNext/>
        <w:keepLines/>
      </w:pPr>
      <w:r w:rsidRPr="00481D2D">
        <w:t>Prerequisite: A.6/103 OR A.6/104 OR A.6/105 OR A.6/106 - - Additional for 3xx – 6xx response</w:t>
      </w:r>
    </w:p>
    <w:p w14:paraId="40CEE5E6" w14:textId="77777777" w:rsidR="00897956" w:rsidRPr="00481D2D" w:rsidRDefault="00897956">
      <w:pPr>
        <w:pStyle w:val="TH"/>
      </w:pPr>
      <w:r w:rsidRPr="00481D2D">
        <w:t>Table A.153A: Supported header</w:t>
      </w:r>
      <w:r w:rsidR="00A97D7E" w:rsidRPr="00481D2D">
        <w:t xml:space="preserve"> field</w:t>
      </w:r>
      <w:r w:rsidRPr="00481D2D">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63823E69" w14:textId="77777777">
        <w:trPr>
          <w:cantSplit/>
        </w:trPr>
        <w:tc>
          <w:tcPr>
            <w:tcW w:w="851" w:type="dxa"/>
            <w:vMerge w:val="restart"/>
          </w:tcPr>
          <w:p w14:paraId="5C5675CF" w14:textId="77777777" w:rsidR="00897956" w:rsidRPr="00481D2D" w:rsidRDefault="00897956">
            <w:pPr>
              <w:pStyle w:val="TAH"/>
            </w:pPr>
            <w:r w:rsidRPr="00481D2D">
              <w:t>Item</w:t>
            </w:r>
          </w:p>
        </w:tc>
        <w:tc>
          <w:tcPr>
            <w:tcW w:w="2665" w:type="dxa"/>
            <w:vMerge w:val="restart"/>
          </w:tcPr>
          <w:p w14:paraId="7BF25B17" w14:textId="77777777" w:rsidR="00897956" w:rsidRPr="00481D2D" w:rsidRDefault="00897956">
            <w:pPr>
              <w:pStyle w:val="TAH"/>
            </w:pPr>
            <w:r w:rsidRPr="00481D2D">
              <w:t>Header</w:t>
            </w:r>
            <w:r w:rsidR="00A97D7E" w:rsidRPr="00481D2D">
              <w:t xml:space="preserve"> field</w:t>
            </w:r>
          </w:p>
        </w:tc>
        <w:tc>
          <w:tcPr>
            <w:tcW w:w="3063" w:type="dxa"/>
            <w:gridSpan w:val="3"/>
          </w:tcPr>
          <w:p w14:paraId="1B9D79D8" w14:textId="77777777" w:rsidR="00897956" w:rsidRPr="00481D2D" w:rsidRDefault="00897956">
            <w:pPr>
              <w:pStyle w:val="TAH"/>
            </w:pPr>
            <w:r w:rsidRPr="00481D2D">
              <w:t>Sending</w:t>
            </w:r>
          </w:p>
        </w:tc>
        <w:tc>
          <w:tcPr>
            <w:tcW w:w="3063" w:type="dxa"/>
            <w:gridSpan w:val="3"/>
          </w:tcPr>
          <w:p w14:paraId="035809F2" w14:textId="77777777" w:rsidR="00897956" w:rsidRPr="00481D2D" w:rsidRDefault="00897956">
            <w:pPr>
              <w:pStyle w:val="TAH"/>
              <w:rPr>
                <w:b w:val="0"/>
              </w:rPr>
            </w:pPr>
            <w:r w:rsidRPr="00481D2D">
              <w:t>Receiving</w:t>
            </w:r>
          </w:p>
        </w:tc>
      </w:tr>
      <w:tr w:rsidR="00897956" w:rsidRPr="00481D2D" w14:paraId="080BC258" w14:textId="77777777">
        <w:trPr>
          <w:cantSplit/>
        </w:trPr>
        <w:tc>
          <w:tcPr>
            <w:tcW w:w="851" w:type="dxa"/>
            <w:vMerge/>
          </w:tcPr>
          <w:p w14:paraId="16A13683" w14:textId="77777777" w:rsidR="00897956" w:rsidRPr="00481D2D" w:rsidRDefault="00897956">
            <w:pPr>
              <w:pStyle w:val="TAH"/>
            </w:pPr>
          </w:p>
        </w:tc>
        <w:tc>
          <w:tcPr>
            <w:tcW w:w="2665" w:type="dxa"/>
            <w:vMerge/>
          </w:tcPr>
          <w:p w14:paraId="41B4F670" w14:textId="77777777" w:rsidR="00897956" w:rsidRPr="00481D2D" w:rsidRDefault="00897956">
            <w:pPr>
              <w:pStyle w:val="TAH"/>
            </w:pPr>
          </w:p>
        </w:tc>
        <w:tc>
          <w:tcPr>
            <w:tcW w:w="1021" w:type="dxa"/>
          </w:tcPr>
          <w:p w14:paraId="565EFF07" w14:textId="77777777" w:rsidR="00897956" w:rsidRPr="00481D2D" w:rsidRDefault="00897956">
            <w:pPr>
              <w:pStyle w:val="TAH"/>
            </w:pPr>
            <w:r w:rsidRPr="00481D2D">
              <w:t>Ref.</w:t>
            </w:r>
          </w:p>
        </w:tc>
        <w:tc>
          <w:tcPr>
            <w:tcW w:w="1021" w:type="dxa"/>
          </w:tcPr>
          <w:p w14:paraId="156A8F4E" w14:textId="77777777" w:rsidR="00897956" w:rsidRPr="00481D2D" w:rsidRDefault="00897956">
            <w:pPr>
              <w:pStyle w:val="TAH"/>
            </w:pPr>
            <w:r w:rsidRPr="00481D2D">
              <w:t>RFC status</w:t>
            </w:r>
          </w:p>
        </w:tc>
        <w:tc>
          <w:tcPr>
            <w:tcW w:w="1021" w:type="dxa"/>
          </w:tcPr>
          <w:p w14:paraId="34085C0F" w14:textId="77777777" w:rsidR="00897956" w:rsidRPr="00481D2D" w:rsidRDefault="00897956">
            <w:pPr>
              <w:pStyle w:val="TAH"/>
            </w:pPr>
            <w:r w:rsidRPr="00481D2D">
              <w:t>Profile status</w:t>
            </w:r>
          </w:p>
        </w:tc>
        <w:tc>
          <w:tcPr>
            <w:tcW w:w="1021" w:type="dxa"/>
          </w:tcPr>
          <w:p w14:paraId="3FC0722F" w14:textId="77777777" w:rsidR="00897956" w:rsidRPr="00481D2D" w:rsidRDefault="00897956">
            <w:pPr>
              <w:pStyle w:val="TAH"/>
            </w:pPr>
            <w:r w:rsidRPr="00481D2D">
              <w:t>Ref.</w:t>
            </w:r>
          </w:p>
        </w:tc>
        <w:tc>
          <w:tcPr>
            <w:tcW w:w="1021" w:type="dxa"/>
          </w:tcPr>
          <w:p w14:paraId="54E93A88" w14:textId="77777777" w:rsidR="00897956" w:rsidRPr="00481D2D" w:rsidRDefault="00897956">
            <w:pPr>
              <w:pStyle w:val="TAH"/>
            </w:pPr>
            <w:r w:rsidRPr="00481D2D">
              <w:t>RFC status</w:t>
            </w:r>
          </w:p>
        </w:tc>
        <w:tc>
          <w:tcPr>
            <w:tcW w:w="1021" w:type="dxa"/>
          </w:tcPr>
          <w:p w14:paraId="12775BDC" w14:textId="77777777" w:rsidR="00897956" w:rsidRPr="00481D2D" w:rsidRDefault="00897956">
            <w:pPr>
              <w:pStyle w:val="TAH"/>
            </w:pPr>
            <w:r w:rsidRPr="00481D2D">
              <w:t>Profile status</w:t>
            </w:r>
          </w:p>
        </w:tc>
      </w:tr>
      <w:tr w:rsidR="00897956" w:rsidRPr="00481D2D" w14:paraId="770A6A3D" w14:textId="77777777">
        <w:tc>
          <w:tcPr>
            <w:tcW w:w="851" w:type="dxa"/>
          </w:tcPr>
          <w:p w14:paraId="462B5F05" w14:textId="77777777" w:rsidR="00897956" w:rsidRPr="00481D2D" w:rsidRDefault="00897956">
            <w:pPr>
              <w:pStyle w:val="TAL"/>
            </w:pPr>
            <w:r w:rsidRPr="00481D2D">
              <w:t>1</w:t>
            </w:r>
          </w:p>
        </w:tc>
        <w:tc>
          <w:tcPr>
            <w:tcW w:w="2665" w:type="dxa"/>
          </w:tcPr>
          <w:p w14:paraId="08E90D60" w14:textId="77777777" w:rsidR="00897956" w:rsidRPr="00481D2D" w:rsidRDefault="00897956">
            <w:pPr>
              <w:pStyle w:val="TAL"/>
            </w:pPr>
            <w:r w:rsidRPr="00481D2D">
              <w:t>Error-Info</w:t>
            </w:r>
          </w:p>
        </w:tc>
        <w:tc>
          <w:tcPr>
            <w:tcW w:w="1021" w:type="dxa"/>
          </w:tcPr>
          <w:p w14:paraId="6FB2C515" w14:textId="77777777" w:rsidR="00897956" w:rsidRPr="00481D2D" w:rsidRDefault="00897956">
            <w:pPr>
              <w:pStyle w:val="TAL"/>
            </w:pPr>
            <w:r w:rsidRPr="00481D2D">
              <w:t>[26] 20.18</w:t>
            </w:r>
          </w:p>
        </w:tc>
        <w:tc>
          <w:tcPr>
            <w:tcW w:w="1021" w:type="dxa"/>
          </w:tcPr>
          <w:p w14:paraId="383FB316" w14:textId="77777777" w:rsidR="00897956" w:rsidRPr="00481D2D" w:rsidRDefault="00897956">
            <w:pPr>
              <w:pStyle w:val="TAL"/>
            </w:pPr>
            <w:r w:rsidRPr="00481D2D">
              <w:t>o</w:t>
            </w:r>
          </w:p>
        </w:tc>
        <w:tc>
          <w:tcPr>
            <w:tcW w:w="1021" w:type="dxa"/>
          </w:tcPr>
          <w:p w14:paraId="7EC62197" w14:textId="77777777" w:rsidR="00897956" w:rsidRPr="00481D2D" w:rsidRDefault="00897956">
            <w:pPr>
              <w:pStyle w:val="TAL"/>
            </w:pPr>
            <w:r w:rsidRPr="00481D2D">
              <w:t>o</w:t>
            </w:r>
          </w:p>
        </w:tc>
        <w:tc>
          <w:tcPr>
            <w:tcW w:w="1021" w:type="dxa"/>
          </w:tcPr>
          <w:p w14:paraId="12038C74" w14:textId="77777777" w:rsidR="00897956" w:rsidRPr="00481D2D" w:rsidRDefault="00897956">
            <w:pPr>
              <w:pStyle w:val="TAL"/>
            </w:pPr>
            <w:r w:rsidRPr="00481D2D">
              <w:t>[26] 20.18</w:t>
            </w:r>
          </w:p>
        </w:tc>
        <w:tc>
          <w:tcPr>
            <w:tcW w:w="1021" w:type="dxa"/>
          </w:tcPr>
          <w:p w14:paraId="2D2FF584" w14:textId="77777777" w:rsidR="00897956" w:rsidRPr="00481D2D" w:rsidRDefault="00897956">
            <w:pPr>
              <w:pStyle w:val="TAL"/>
            </w:pPr>
            <w:r w:rsidRPr="00481D2D">
              <w:t>o</w:t>
            </w:r>
          </w:p>
        </w:tc>
        <w:tc>
          <w:tcPr>
            <w:tcW w:w="1021" w:type="dxa"/>
          </w:tcPr>
          <w:p w14:paraId="23EA8559" w14:textId="77777777" w:rsidR="00897956" w:rsidRPr="00481D2D" w:rsidRDefault="00897956">
            <w:pPr>
              <w:pStyle w:val="TAL"/>
            </w:pPr>
            <w:r w:rsidRPr="00481D2D">
              <w:t>o</w:t>
            </w:r>
          </w:p>
        </w:tc>
      </w:tr>
      <w:tr w:rsidR="00E9447C" w:rsidRPr="00481D2D" w14:paraId="02D4CB13" w14:textId="77777777" w:rsidTr="00A123AE">
        <w:tc>
          <w:tcPr>
            <w:tcW w:w="851" w:type="dxa"/>
            <w:tcBorders>
              <w:top w:val="single" w:sz="4" w:space="0" w:color="auto"/>
              <w:left w:val="single" w:sz="4" w:space="0" w:color="auto"/>
              <w:bottom w:val="single" w:sz="4" w:space="0" w:color="auto"/>
              <w:right w:val="single" w:sz="4" w:space="0" w:color="auto"/>
            </w:tcBorders>
          </w:tcPr>
          <w:p w14:paraId="659AAE3A" w14:textId="77777777" w:rsidR="00E9447C" w:rsidRPr="00481D2D" w:rsidRDefault="00E9447C" w:rsidP="00A123AE">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14:paraId="7A1AE1E0" w14:textId="77777777" w:rsidR="00E9447C" w:rsidRPr="00481D2D" w:rsidRDefault="00E9447C" w:rsidP="00A123AE">
            <w:pPr>
              <w:pStyle w:val="TAL"/>
            </w:pPr>
            <w:r w:rsidRPr="00481D2D">
              <w:t>Response-Source</w:t>
            </w:r>
          </w:p>
        </w:tc>
        <w:tc>
          <w:tcPr>
            <w:tcW w:w="1021" w:type="dxa"/>
            <w:tcBorders>
              <w:top w:val="single" w:sz="4" w:space="0" w:color="auto"/>
              <w:left w:val="single" w:sz="4" w:space="0" w:color="auto"/>
              <w:bottom w:val="single" w:sz="4" w:space="0" w:color="auto"/>
              <w:right w:val="single" w:sz="4" w:space="0" w:color="auto"/>
            </w:tcBorders>
          </w:tcPr>
          <w:p w14:paraId="74584369" w14:textId="77777777" w:rsidR="00E9447C"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791F08DB" w14:textId="77777777" w:rsidR="00E9447C" w:rsidRPr="00481D2D" w:rsidRDefault="00E9447C"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36A3A12F" w14:textId="77777777" w:rsidR="00E9447C" w:rsidRPr="00481D2D" w:rsidRDefault="00E9447C" w:rsidP="00A123AE">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14:paraId="3E6B6A02" w14:textId="77777777" w:rsidR="00E9447C"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39CE91B7" w14:textId="77777777" w:rsidR="00E9447C" w:rsidRPr="00481D2D" w:rsidRDefault="00E9447C"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44B8DBCB" w14:textId="77777777" w:rsidR="00E9447C" w:rsidRPr="00481D2D" w:rsidRDefault="00E9447C" w:rsidP="00A123AE">
            <w:pPr>
              <w:pStyle w:val="TAL"/>
            </w:pPr>
            <w:r w:rsidRPr="00481D2D">
              <w:t>c1</w:t>
            </w:r>
          </w:p>
        </w:tc>
      </w:tr>
      <w:tr w:rsidR="00E9447C" w:rsidRPr="00481D2D" w14:paraId="04DDAC8A" w14:textId="77777777" w:rsidTr="00A123AE">
        <w:tc>
          <w:tcPr>
            <w:tcW w:w="9642" w:type="dxa"/>
            <w:gridSpan w:val="8"/>
          </w:tcPr>
          <w:p w14:paraId="387F4097" w14:textId="77777777" w:rsidR="00E9447C" w:rsidRPr="00481D2D" w:rsidRDefault="00E9447C" w:rsidP="00A123AE">
            <w:pPr>
              <w:pStyle w:val="TAC"/>
              <w:ind w:left="851" w:hanging="851"/>
              <w:jc w:val="left"/>
            </w:pPr>
            <w:r w:rsidRPr="00481D2D">
              <w:t>c1:</w:t>
            </w:r>
            <w:r w:rsidRPr="00481D2D">
              <w:tab/>
              <w:t xml:space="preserve">IF A.4/115 THEN o </w:t>
            </w:r>
            <w:smartTag w:uri="urn:schemas-microsoft-com:office:smarttags" w:element="stockticker">
              <w:r w:rsidRPr="00481D2D">
                <w:t>ELSE</w:t>
              </w:r>
            </w:smartTag>
            <w:r w:rsidRPr="00481D2D">
              <w:t xml:space="preserve"> n/a - - </w:t>
            </w:r>
            <w:r w:rsidRPr="00481D2D">
              <w:rPr>
                <w:rFonts w:eastAsia="SimSun"/>
              </w:rPr>
              <w:t>use of the Response-Source header field in SIP error responses?</w:t>
            </w:r>
          </w:p>
        </w:tc>
      </w:tr>
    </w:tbl>
    <w:p w14:paraId="4730DFC8" w14:textId="77777777" w:rsidR="00897956" w:rsidRPr="00481D2D" w:rsidRDefault="00897956">
      <w:pPr>
        <w:keepNext/>
        <w:keepLines/>
      </w:pPr>
    </w:p>
    <w:p w14:paraId="3905D798" w14:textId="77777777" w:rsidR="00897956" w:rsidRPr="00481D2D" w:rsidRDefault="00897956">
      <w:pPr>
        <w:keepNext/>
        <w:keepLines/>
      </w:pPr>
      <w:r w:rsidRPr="00481D2D">
        <w:t>Prerequisite A.5/23 - - UPDATE response</w:t>
      </w:r>
    </w:p>
    <w:p w14:paraId="302CB730" w14:textId="77777777" w:rsidR="00897956" w:rsidRPr="00481D2D" w:rsidRDefault="00897956">
      <w:pPr>
        <w:keepNext/>
        <w:keepLines/>
      </w:pPr>
      <w:r w:rsidRPr="00481D2D">
        <w:t>Prerequisite: A.6/103 OR A.6/35 - - Additional for 3xx, 485 (Ambiguous) response</w:t>
      </w:r>
    </w:p>
    <w:p w14:paraId="3E7C8587" w14:textId="77777777" w:rsidR="00897956" w:rsidRPr="00481D2D" w:rsidRDefault="00897956">
      <w:pPr>
        <w:pStyle w:val="TH"/>
      </w:pPr>
      <w:r w:rsidRPr="00481D2D">
        <w:t>Table A.154: Supported header</w:t>
      </w:r>
      <w:r w:rsidR="00A97D7E" w:rsidRPr="00481D2D">
        <w:t xml:space="preserve"> field</w:t>
      </w:r>
      <w:r w:rsidRPr="00481D2D">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2083CBAC" w14:textId="77777777">
        <w:trPr>
          <w:cantSplit/>
        </w:trPr>
        <w:tc>
          <w:tcPr>
            <w:tcW w:w="851" w:type="dxa"/>
            <w:vMerge w:val="restart"/>
          </w:tcPr>
          <w:p w14:paraId="4A1B64C2" w14:textId="77777777" w:rsidR="00897956" w:rsidRPr="00481D2D" w:rsidRDefault="00897956">
            <w:pPr>
              <w:pStyle w:val="TAH"/>
            </w:pPr>
            <w:r w:rsidRPr="00481D2D">
              <w:t>Item</w:t>
            </w:r>
          </w:p>
        </w:tc>
        <w:tc>
          <w:tcPr>
            <w:tcW w:w="2665" w:type="dxa"/>
            <w:vMerge w:val="restart"/>
          </w:tcPr>
          <w:p w14:paraId="17F542B7" w14:textId="77777777" w:rsidR="00897956" w:rsidRPr="00481D2D" w:rsidRDefault="00897956">
            <w:pPr>
              <w:pStyle w:val="TAH"/>
            </w:pPr>
            <w:r w:rsidRPr="00481D2D">
              <w:t>Header</w:t>
            </w:r>
            <w:r w:rsidR="00A97D7E" w:rsidRPr="00481D2D">
              <w:t xml:space="preserve"> field</w:t>
            </w:r>
          </w:p>
        </w:tc>
        <w:tc>
          <w:tcPr>
            <w:tcW w:w="3063" w:type="dxa"/>
            <w:gridSpan w:val="3"/>
          </w:tcPr>
          <w:p w14:paraId="370D30F6" w14:textId="77777777" w:rsidR="00897956" w:rsidRPr="00481D2D" w:rsidRDefault="00897956">
            <w:pPr>
              <w:pStyle w:val="TAH"/>
            </w:pPr>
            <w:r w:rsidRPr="00481D2D">
              <w:t>Sending</w:t>
            </w:r>
          </w:p>
        </w:tc>
        <w:tc>
          <w:tcPr>
            <w:tcW w:w="3063" w:type="dxa"/>
            <w:gridSpan w:val="3"/>
          </w:tcPr>
          <w:p w14:paraId="101C15FA" w14:textId="77777777" w:rsidR="00897956" w:rsidRPr="00481D2D" w:rsidRDefault="00897956">
            <w:pPr>
              <w:pStyle w:val="TAH"/>
              <w:rPr>
                <w:b w:val="0"/>
              </w:rPr>
            </w:pPr>
            <w:r w:rsidRPr="00481D2D">
              <w:t>Receiving</w:t>
            </w:r>
          </w:p>
        </w:tc>
      </w:tr>
      <w:tr w:rsidR="00897956" w:rsidRPr="00481D2D" w14:paraId="64072676" w14:textId="77777777">
        <w:trPr>
          <w:cantSplit/>
        </w:trPr>
        <w:tc>
          <w:tcPr>
            <w:tcW w:w="851" w:type="dxa"/>
            <w:vMerge/>
          </w:tcPr>
          <w:p w14:paraId="7B2953A2" w14:textId="77777777" w:rsidR="00897956" w:rsidRPr="00481D2D" w:rsidRDefault="00897956">
            <w:pPr>
              <w:pStyle w:val="TAH"/>
            </w:pPr>
          </w:p>
        </w:tc>
        <w:tc>
          <w:tcPr>
            <w:tcW w:w="2665" w:type="dxa"/>
            <w:vMerge/>
          </w:tcPr>
          <w:p w14:paraId="7B7A58FF" w14:textId="77777777" w:rsidR="00897956" w:rsidRPr="00481D2D" w:rsidRDefault="00897956">
            <w:pPr>
              <w:pStyle w:val="TAH"/>
            </w:pPr>
          </w:p>
        </w:tc>
        <w:tc>
          <w:tcPr>
            <w:tcW w:w="1021" w:type="dxa"/>
          </w:tcPr>
          <w:p w14:paraId="1FB52540" w14:textId="77777777" w:rsidR="00897956" w:rsidRPr="00481D2D" w:rsidRDefault="00897956">
            <w:pPr>
              <w:pStyle w:val="TAH"/>
            </w:pPr>
            <w:r w:rsidRPr="00481D2D">
              <w:t>Ref.</w:t>
            </w:r>
          </w:p>
        </w:tc>
        <w:tc>
          <w:tcPr>
            <w:tcW w:w="1021" w:type="dxa"/>
          </w:tcPr>
          <w:p w14:paraId="0362D069" w14:textId="77777777" w:rsidR="00897956" w:rsidRPr="00481D2D" w:rsidRDefault="00897956">
            <w:pPr>
              <w:pStyle w:val="TAH"/>
            </w:pPr>
            <w:r w:rsidRPr="00481D2D">
              <w:t>RFC status</w:t>
            </w:r>
          </w:p>
        </w:tc>
        <w:tc>
          <w:tcPr>
            <w:tcW w:w="1021" w:type="dxa"/>
          </w:tcPr>
          <w:p w14:paraId="00E1FC8D" w14:textId="77777777" w:rsidR="00897956" w:rsidRPr="00481D2D" w:rsidRDefault="00897956">
            <w:pPr>
              <w:pStyle w:val="TAH"/>
            </w:pPr>
            <w:r w:rsidRPr="00481D2D">
              <w:t>Profile status</w:t>
            </w:r>
          </w:p>
        </w:tc>
        <w:tc>
          <w:tcPr>
            <w:tcW w:w="1021" w:type="dxa"/>
          </w:tcPr>
          <w:p w14:paraId="78A26DBC" w14:textId="77777777" w:rsidR="00897956" w:rsidRPr="00481D2D" w:rsidRDefault="00897956">
            <w:pPr>
              <w:pStyle w:val="TAH"/>
            </w:pPr>
            <w:r w:rsidRPr="00481D2D">
              <w:t>Ref.</w:t>
            </w:r>
          </w:p>
        </w:tc>
        <w:tc>
          <w:tcPr>
            <w:tcW w:w="1021" w:type="dxa"/>
          </w:tcPr>
          <w:p w14:paraId="0A58AE34" w14:textId="77777777" w:rsidR="00897956" w:rsidRPr="00481D2D" w:rsidRDefault="00897956">
            <w:pPr>
              <w:pStyle w:val="TAH"/>
            </w:pPr>
            <w:r w:rsidRPr="00481D2D">
              <w:t>RFC status</w:t>
            </w:r>
          </w:p>
        </w:tc>
        <w:tc>
          <w:tcPr>
            <w:tcW w:w="1021" w:type="dxa"/>
          </w:tcPr>
          <w:p w14:paraId="071FA4EF" w14:textId="77777777" w:rsidR="00897956" w:rsidRPr="00481D2D" w:rsidRDefault="00897956">
            <w:pPr>
              <w:pStyle w:val="TAH"/>
            </w:pPr>
            <w:r w:rsidRPr="00481D2D">
              <w:t>Profile status</w:t>
            </w:r>
          </w:p>
        </w:tc>
      </w:tr>
      <w:tr w:rsidR="00897956" w:rsidRPr="00481D2D" w14:paraId="0BF132FD" w14:textId="77777777">
        <w:tc>
          <w:tcPr>
            <w:tcW w:w="851" w:type="dxa"/>
          </w:tcPr>
          <w:p w14:paraId="015B5B35" w14:textId="77777777" w:rsidR="00897956" w:rsidRPr="00481D2D" w:rsidRDefault="00897956">
            <w:pPr>
              <w:pStyle w:val="TAL"/>
            </w:pPr>
            <w:r w:rsidRPr="00481D2D">
              <w:t>2</w:t>
            </w:r>
          </w:p>
        </w:tc>
        <w:tc>
          <w:tcPr>
            <w:tcW w:w="2665" w:type="dxa"/>
          </w:tcPr>
          <w:p w14:paraId="28C6A7AB" w14:textId="77777777" w:rsidR="00897956" w:rsidRPr="00481D2D" w:rsidRDefault="00897956">
            <w:pPr>
              <w:pStyle w:val="TAL"/>
            </w:pPr>
            <w:r w:rsidRPr="00481D2D">
              <w:t>Contact</w:t>
            </w:r>
          </w:p>
        </w:tc>
        <w:tc>
          <w:tcPr>
            <w:tcW w:w="1021" w:type="dxa"/>
          </w:tcPr>
          <w:p w14:paraId="681B136D" w14:textId="77777777" w:rsidR="00897956" w:rsidRPr="00481D2D" w:rsidRDefault="00897956">
            <w:pPr>
              <w:pStyle w:val="TAL"/>
            </w:pPr>
            <w:r w:rsidRPr="00481D2D">
              <w:t>[26] 20.10</w:t>
            </w:r>
          </w:p>
        </w:tc>
        <w:tc>
          <w:tcPr>
            <w:tcW w:w="1021" w:type="dxa"/>
          </w:tcPr>
          <w:p w14:paraId="71C52CCD" w14:textId="77777777" w:rsidR="00897956" w:rsidRPr="00481D2D" w:rsidRDefault="00897956">
            <w:pPr>
              <w:pStyle w:val="TAL"/>
            </w:pPr>
            <w:r w:rsidRPr="00481D2D">
              <w:t>o</w:t>
            </w:r>
          </w:p>
        </w:tc>
        <w:tc>
          <w:tcPr>
            <w:tcW w:w="1021" w:type="dxa"/>
          </w:tcPr>
          <w:p w14:paraId="3454A1B8" w14:textId="77777777" w:rsidR="00897956" w:rsidRPr="00481D2D" w:rsidRDefault="00897956">
            <w:pPr>
              <w:pStyle w:val="TAL"/>
            </w:pPr>
            <w:r w:rsidRPr="00481D2D">
              <w:t>o</w:t>
            </w:r>
          </w:p>
        </w:tc>
        <w:tc>
          <w:tcPr>
            <w:tcW w:w="1021" w:type="dxa"/>
          </w:tcPr>
          <w:p w14:paraId="2DCCE364" w14:textId="77777777" w:rsidR="00897956" w:rsidRPr="00481D2D" w:rsidRDefault="00897956">
            <w:pPr>
              <w:pStyle w:val="TAL"/>
            </w:pPr>
            <w:r w:rsidRPr="00481D2D">
              <w:t>[26] 20.10</w:t>
            </w:r>
          </w:p>
        </w:tc>
        <w:tc>
          <w:tcPr>
            <w:tcW w:w="1021" w:type="dxa"/>
          </w:tcPr>
          <w:p w14:paraId="283C3B1C" w14:textId="77777777" w:rsidR="00897956" w:rsidRPr="00481D2D" w:rsidRDefault="00897956">
            <w:pPr>
              <w:pStyle w:val="TAL"/>
            </w:pPr>
            <w:r w:rsidRPr="00481D2D">
              <w:t>o</w:t>
            </w:r>
          </w:p>
        </w:tc>
        <w:tc>
          <w:tcPr>
            <w:tcW w:w="1021" w:type="dxa"/>
          </w:tcPr>
          <w:p w14:paraId="29B47B76" w14:textId="77777777" w:rsidR="00897956" w:rsidRPr="00481D2D" w:rsidRDefault="00897956">
            <w:pPr>
              <w:pStyle w:val="TAL"/>
            </w:pPr>
            <w:r w:rsidRPr="00481D2D">
              <w:t>o</w:t>
            </w:r>
          </w:p>
        </w:tc>
      </w:tr>
    </w:tbl>
    <w:p w14:paraId="3F3DD493" w14:textId="77777777" w:rsidR="00897956" w:rsidRPr="00481D2D" w:rsidRDefault="00897956"/>
    <w:p w14:paraId="4210DBE0" w14:textId="77777777" w:rsidR="00897956" w:rsidRPr="00481D2D" w:rsidRDefault="00897956">
      <w:pPr>
        <w:keepNext/>
        <w:keepLines/>
      </w:pPr>
      <w:r w:rsidRPr="00481D2D">
        <w:t>Prerequisite A.5/23 - - UPDATE response</w:t>
      </w:r>
    </w:p>
    <w:p w14:paraId="1BCFFD5D" w14:textId="77777777" w:rsidR="00897956" w:rsidRPr="00481D2D" w:rsidRDefault="00897956">
      <w:pPr>
        <w:keepNext/>
        <w:keepLines/>
      </w:pPr>
      <w:r w:rsidRPr="00481D2D">
        <w:t>Prerequisite: A.6/14 - - Additional for 401 (Unauthorized) response</w:t>
      </w:r>
    </w:p>
    <w:p w14:paraId="15379C39" w14:textId="77777777" w:rsidR="00897956" w:rsidRPr="00481D2D" w:rsidRDefault="00897956">
      <w:pPr>
        <w:pStyle w:val="TH"/>
      </w:pPr>
      <w:r w:rsidRPr="00481D2D">
        <w:t>Table A.154A: Supported header</w:t>
      </w:r>
      <w:r w:rsidR="00A97D7E" w:rsidRPr="00481D2D">
        <w:t xml:space="preserve"> field</w:t>
      </w:r>
      <w:r w:rsidRPr="00481D2D">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6269AE1A" w14:textId="77777777">
        <w:trPr>
          <w:cantSplit/>
        </w:trPr>
        <w:tc>
          <w:tcPr>
            <w:tcW w:w="851" w:type="dxa"/>
            <w:vMerge w:val="restart"/>
          </w:tcPr>
          <w:p w14:paraId="1170FC78" w14:textId="77777777" w:rsidR="00897956" w:rsidRPr="00481D2D" w:rsidRDefault="00897956">
            <w:pPr>
              <w:pStyle w:val="TAH"/>
            </w:pPr>
            <w:r w:rsidRPr="00481D2D">
              <w:t>Item</w:t>
            </w:r>
          </w:p>
        </w:tc>
        <w:tc>
          <w:tcPr>
            <w:tcW w:w="2665" w:type="dxa"/>
            <w:vMerge w:val="restart"/>
          </w:tcPr>
          <w:p w14:paraId="36923F31" w14:textId="77777777" w:rsidR="00897956" w:rsidRPr="00481D2D" w:rsidRDefault="00897956">
            <w:pPr>
              <w:pStyle w:val="TAH"/>
            </w:pPr>
            <w:r w:rsidRPr="00481D2D">
              <w:t>Header</w:t>
            </w:r>
            <w:r w:rsidR="00A97D7E" w:rsidRPr="00481D2D">
              <w:t xml:space="preserve"> field</w:t>
            </w:r>
          </w:p>
        </w:tc>
        <w:tc>
          <w:tcPr>
            <w:tcW w:w="3063" w:type="dxa"/>
            <w:gridSpan w:val="3"/>
          </w:tcPr>
          <w:p w14:paraId="238F0C1A" w14:textId="77777777" w:rsidR="00897956" w:rsidRPr="00481D2D" w:rsidRDefault="00897956">
            <w:pPr>
              <w:pStyle w:val="TAH"/>
            </w:pPr>
            <w:r w:rsidRPr="00481D2D">
              <w:t>Sending</w:t>
            </w:r>
          </w:p>
        </w:tc>
        <w:tc>
          <w:tcPr>
            <w:tcW w:w="3063" w:type="dxa"/>
            <w:gridSpan w:val="3"/>
          </w:tcPr>
          <w:p w14:paraId="41CFF7FE" w14:textId="77777777" w:rsidR="00897956" w:rsidRPr="00481D2D" w:rsidRDefault="00897956">
            <w:pPr>
              <w:pStyle w:val="TAH"/>
              <w:rPr>
                <w:b w:val="0"/>
              </w:rPr>
            </w:pPr>
            <w:r w:rsidRPr="00481D2D">
              <w:t>Receiving</w:t>
            </w:r>
          </w:p>
        </w:tc>
      </w:tr>
      <w:tr w:rsidR="00897956" w:rsidRPr="00481D2D" w14:paraId="2E5CA54B" w14:textId="77777777">
        <w:trPr>
          <w:cantSplit/>
        </w:trPr>
        <w:tc>
          <w:tcPr>
            <w:tcW w:w="851" w:type="dxa"/>
            <w:vMerge/>
          </w:tcPr>
          <w:p w14:paraId="0B490BB1" w14:textId="77777777" w:rsidR="00897956" w:rsidRPr="00481D2D" w:rsidRDefault="00897956">
            <w:pPr>
              <w:pStyle w:val="TAH"/>
            </w:pPr>
          </w:p>
        </w:tc>
        <w:tc>
          <w:tcPr>
            <w:tcW w:w="2665" w:type="dxa"/>
            <w:vMerge/>
          </w:tcPr>
          <w:p w14:paraId="0C523C87" w14:textId="77777777" w:rsidR="00897956" w:rsidRPr="00481D2D" w:rsidRDefault="00897956">
            <w:pPr>
              <w:pStyle w:val="TAH"/>
            </w:pPr>
          </w:p>
        </w:tc>
        <w:tc>
          <w:tcPr>
            <w:tcW w:w="1021" w:type="dxa"/>
          </w:tcPr>
          <w:p w14:paraId="49E8B580" w14:textId="77777777" w:rsidR="00897956" w:rsidRPr="00481D2D" w:rsidRDefault="00897956">
            <w:pPr>
              <w:pStyle w:val="TAH"/>
            </w:pPr>
            <w:r w:rsidRPr="00481D2D">
              <w:t>Ref.</w:t>
            </w:r>
          </w:p>
        </w:tc>
        <w:tc>
          <w:tcPr>
            <w:tcW w:w="1021" w:type="dxa"/>
          </w:tcPr>
          <w:p w14:paraId="7F87BAA6" w14:textId="77777777" w:rsidR="00897956" w:rsidRPr="00481D2D" w:rsidRDefault="00897956">
            <w:pPr>
              <w:pStyle w:val="TAH"/>
            </w:pPr>
            <w:r w:rsidRPr="00481D2D">
              <w:t>RFC status</w:t>
            </w:r>
          </w:p>
        </w:tc>
        <w:tc>
          <w:tcPr>
            <w:tcW w:w="1021" w:type="dxa"/>
          </w:tcPr>
          <w:p w14:paraId="151079A1" w14:textId="77777777" w:rsidR="00897956" w:rsidRPr="00481D2D" w:rsidRDefault="00897956">
            <w:pPr>
              <w:pStyle w:val="TAH"/>
            </w:pPr>
            <w:r w:rsidRPr="00481D2D">
              <w:t>Profile status</w:t>
            </w:r>
          </w:p>
        </w:tc>
        <w:tc>
          <w:tcPr>
            <w:tcW w:w="1021" w:type="dxa"/>
          </w:tcPr>
          <w:p w14:paraId="3416CAC3" w14:textId="77777777" w:rsidR="00897956" w:rsidRPr="00481D2D" w:rsidRDefault="00897956">
            <w:pPr>
              <w:pStyle w:val="TAH"/>
            </w:pPr>
            <w:r w:rsidRPr="00481D2D">
              <w:t>Ref.</w:t>
            </w:r>
          </w:p>
        </w:tc>
        <w:tc>
          <w:tcPr>
            <w:tcW w:w="1021" w:type="dxa"/>
          </w:tcPr>
          <w:p w14:paraId="696D7A4C" w14:textId="77777777" w:rsidR="00897956" w:rsidRPr="00481D2D" w:rsidRDefault="00897956">
            <w:pPr>
              <w:pStyle w:val="TAH"/>
            </w:pPr>
            <w:r w:rsidRPr="00481D2D">
              <w:t>RFC status</w:t>
            </w:r>
          </w:p>
        </w:tc>
        <w:tc>
          <w:tcPr>
            <w:tcW w:w="1021" w:type="dxa"/>
          </w:tcPr>
          <w:p w14:paraId="27F99F2F" w14:textId="77777777" w:rsidR="00897956" w:rsidRPr="00481D2D" w:rsidRDefault="00897956">
            <w:pPr>
              <w:pStyle w:val="TAH"/>
            </w:pPr>
            <w:r w:rsidRPr="00481D2D">
              <w:t>Profile status</w:t>
            </w:r>
          </w:p>
        </w:tc>
      </w:tr>
      <w:tr w:rsidR="00897956" w:rsidRPr="00481D2D" w14:paraId="0B1D213B" w14:textId="77777777">
        <w:tc>
          <w:tcPr>
            <w:tcW w:w="851" w:type="dxa"/>
          </w:tcPr>
          <w:p w14:paraId="333DF235" w14:textId="77777777" w:rsidR="00897956" w:rsidRPr="00481D2D" w:rsidRDefault="00897956">
            <w:pPr>
              <w:pStyle w:val="TAL"/>
            </w:pPr>
            <w:r w:rsidRPr="00481D2D">
              <w:t>3</w:t>
            </w:r>
          </w:p>
        </w:tc>
        <w:tc>
          <w:tcPr>
            <w:tcW w:w="2665" w:type="dxa"/>
          </w:tcPr>
          <w:p w14:paraId="6A81AB6D" w14:textId="77777777" w:rsidR="00897956" w:rsidRPr="00481D2D" w:rsidRDefault="00897956">
            <w:pPr>
              <w:pStyle w:val="TAL"/>
            </w:pPr>
            <w:r w:rsidRPr="00481D2D">
              <w:t>Proxy-Authenticate</w:t>
            </w:r>
          </w:p>
        </w:tc>
        <w:tc>
          <w:tcPr>
            <w:tcW w:w="1021" w:type="dxa"/>
          </w:tcPr>
          <w:p w14:paraId="0B9A5C14" w14:textId="77777777" w:rsidR="00897956" w:rsidRPr="00481D2D" w:rsidRDefault="00897956">
            <w:pPr>
              <w:pStyle w:val="TAL"/>
            </w:pPr>
            <w:r w:rsidRPr="00481D2D">
              <w:t>[26] 20.27</w:t>
            </w:r>
          </w:p>
        </w:tc>
        <w:tc>
          <w:tcPr>
            <w:tcW w:w="1021" w:type="dxa"/>
          </w:tcPr>
          <w:p w14:paraId="3BCB18D3" w14:textId="77777777" w:rsidR="00897956" w:rsidRPr="00481D2D" w:rsidRDefault="0077193D">
            <w:pPr>
              <w:pStyle w:val="TAL"/>
            </w:pPr>
            <w:r w:rsidRPr="00481D2D">
              <w:t>c1</w:t>
            </w:r>
          </w:p>
        </w:tc>
        <w:tc>
          <w:tcPr>
            <w:tcW w:w="1021" w:type="dxa"/>
          </w:tcPr>
          <w:p w14:paraId="79841AE9" w14:textId="77777777" w:rsidR="00897956" w:rsidRPr="00481D2D" w:rsidRDefault="0077193D">
            <w:pPr>
              <w:pStyle w:val="TAL"/>
            </w:pPr>
            <w:r w:rsidRPr="00481D2D">
              <w:t>c1</w:t>
            </w:r>
          </w:p>
        </w:tc>
        <w:tc>
          <w:tcPr>
            <w:tcW w:w="1021" w:type="dxa"/>
          </w:tcPr>
          <w:p w14:paraId="5C0948B1" w14:textId="77777777" w:rsidR="00897956" w:rsidRPr="00481D2D" w:rsidRDefault="00897956">
            <w:pPr>
              <w:pStyle w:val="TAL"/>
            </w:pPr>
            <w:r w:rsidRPr="00481D2D">
              <w:t>[26] 20.27</w:t>
            </w:r>
          </w:p>
        </w:tc>
        <w:tc>
          <w:tcPr>
            <w:tcW w:w="1021" w:type="dxa"/>
          </w:tcPr>
          <w:p w14:paraId="6B368571" w14:textId="77777777" w:rsidR="00897956" w:rsidRPr="00481D2D" w:rsidRDefault="0077193D">
            <w:pPr>
              <w:pStyle w:val="TAL"/>
            </w:pPr>
            <w:r w:rsidRPr="00481D2D">
              <w:t>c1</w:t>
            </w:r>
          </w:p>
        </w:tc>
        <w:tc>
          <w:tcPr>
            <w:tcW w:w="1021" w:type="dxa"/>
          </w:tcPr>
          <w:p w14:paraId="25AA2368" w14:textId="77777777" w:rsidR="00897956" w:rsidRPr="00481D2D" w:rsidRDefault="0077193D">
            <w:pPr>
              <w:pStyle w:val="TAL"/>
            </w:pPr>
            <w:r w:rsidRPr="00481D2D">
              <w:t>c1</w:t>
            </w:r>
          </w:p>
        </w:tc>
      </w:tr>
      <w:tr w:rsidR="00897956" w:rsidRPr="00481D2D" w14:paraId="1F071939" w14:textId="77777777">
        <w:tc>
          <w:tcPr>
            <w:tcW w:w="851" w:type="dxa"/>
          </w:tcPr>
          <w:p w14:paraId="77907CBE" w14:textId="77777777" w:rsidR="00897956" w:rsidRPr="00481D2D" w:rsidRDefault="00897956">
            <w:pPr>
              <w:pStyle w:val="TAL"/>
            </w:pPr>
            <w:r w:rsidRPr="00481D2D">
              <w:t>6</w:t>
            </w:r>
          </w:p>
        </w:tc>
        <w:tc>
          <w:tcPr>
            <w:tcW w:w="2665" w:type="dxa"/>
          </w:tcPr>
          <w:p w14:paraId="7D0E7A95" w14:textId="77777777"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14:paraId="2F81A62F" w14:textId="77777777" w:rsidR="00897956" w:rsidRPr="00481D2D" w:rsidRDefault="00897956">
            <w:pPr>
              <w:pStyle w:val="TAL"/>
            </w:pPr>
            <w:r w:rsidRPr="00481D2D">
              <w:t>[26] 20.44</w:t>
            </w:r>
          </w:p>
        </w:tc>
        <w:tc>
          <w:tcPr>
            <w:tcW w:w="1021" w:type="dxa"/>
          </w:tcPr>
          <w:p w14:paraId="1BD11CE3" w14:textId="77777777" w:rsidR="00897956" w:rsidRPr="00481D2D" w:rsidRDefault="00897956">
            <w:pPr>
              <w:pStyle w:val="TAL"/>
            </w:pPr>
            <w:r w:rsidRPr="00481D2D">
              <w:t>m</w:t>
            </w:r>
          </w:p>
        </w:tc>
        <w:tc>
          <w:tcPr>
            <w:tcW w:w="1021" w:type="dxa"/>
          </w:tcPr>
          <w:p w14:paraId="404DF2B4" w14:textId="77777777" w:rsidR="00897956" w:rsidRPr="00481D2D" w:rsidRDefault="00897956">
            <w:pPr>
              <w:pStyle w:val="TAL"/>
            </w:pPr>
            <w:r w:rsidRPr="00481D2D">
              <w:t>m</w:t>
            </w:r>
          </w:p>
        </w:tc>
        <w:tc>
          <w:tcPr>
            <w:tcW w:w="1021" w:type="dxa"/>
          </w:tcPr>
          <w:p w14:paraId="0964ACC0" w14:textId="77777777" w:rsidR="00897956" w:rsidRPr="00481D2D" w:rsidRDefault="00897956">
            <w:pPr>
              <w:pStyle w:val="TAL"/>
            </w:pPr>
            <w:r w:rsidRPr="00481D2D">
              <w:t>[26] 20.44</w:t>
            </w:r>
          </w:p>
        </w:tc>
        <w:tc>
          <w:tcPr>
            <w:tcW w:w="1021" w:type="dxa"/>
          </w:tcPr>
          <w:p w14:paraId="7643EE8E" w14:textId="77777777" w:rsidR="00897956" w:rsidRPr="00481D2D" w:rsidRDefault="00897956">
            <w:pPr>
              <w:pStyle w:val="TAL"/>
            </w:pPr>
            <w:r w:rsidRPr="00481D2D">
              <w:t>m</w:t>
            </w:r>
          </w:p>
        </w:tc>
        <w:tc>
          <w:tcPr>
            <w:tcW w:w="1021" w:type="dxa"/>
          </w:tcPr>
          <w:p w14:paraId="2723AF41" w14:textId="77777777" w:rsidR="00897956" w:rsidRPr="00481D2D" w:rsidRDefault="00897956">
            <w:pPr>
              <w:pStyle w:val="TAL"/>
            </w:pPr>
            <w:r w:rsidRPr="00481D2D">
              <w:t>m</w:t>
            </w:r>
          </w:p>
        </w:tc>
      </w:tr>
      <w:tr w:rsidR="00897956" w:rsidRPr="00481D2D" w14:paraId="5A156319" w14:textId="77777777">
        <w:trPr>
          <w:cantSplit/>
        </w:trPr>
        <w:tc>
          <w:tcPr>
            <w:tcW w:w="9642" w:type="dxa"/>
            <w:gridSpan w:val="8"/>
          </w:tcPr>
          <w:p w14:paraId="6E5F538E" w14:textId="77777777" w:rsidR="00897956" w:rsidRPr="00481D2D" w:rsidRDefault="00897956">
            <w:pPr>
              <w:pStyle w:val="TAN"/>
            </w:pPr>
            <w:r w:rsidRPr="00481D2D">
              <w:t>c1:</w:t>
            </w:r>
            <w:r w:rsidRPr="00481D2D">
              <w:tab/>
              <w:t>IF A.</w:t>
            </w:r>
            <w:r w:rsidR="0077193D" w:rsidRPr="00481D2D">
              <w:t>4</w:t>
            </w:r>
            <w:r w:rsidRPr="00481D2D">
              <w:t xml:space="preserve">/7 THEN m </w:t>
            </w:r>
            <w:smartTag w:uri="urn:schemas-microsoft-com:office:smarttags" w:element="stockticker">
              <w:r w:rsidRPr="00481D2D">
                <w:t>ELSE</w:t>
              </w:r>
            </w:smartTag>
            <w:r w:rsidRPr="00481D2D">
              <w:t xml:space="preserve"> n/a - - support of authentication between UA and UA.</w:t>
            </w:r>
          </w:p>
        </w:tc>
      </w:tr>
    </w:tbl>
    <w:p w14:paraId="0187A14F" w14:textId="77777777" w:rsidR="00897956" w:rsidRPr="00481D2D" w:rsidRDefault="00897956"/>
    <w:p w14:paraId="4B440467" w14:textId="77777777" w:rsidR="00897956" w:rsidRPr="00481D2D" w:rsidRDefault="00897956">
      <w:pPr>
        <w:keepNext/>
        <w:keepLines/>
      </w:pPr>
      <w:r w:rsidRPr="00481D2D">
        <w:t>Prerequisite A.5/23 - - UPDATE response</w:t>
      </w:r>
    </w:p>
    <w:p w14:paraId="0B69BFCF" w14:textId="77777777" w:rsidR="00897956" w:rsidRPr="00481D2D" w:rsidRDefault="00897956">
      <w:pPr>
        <w:keepNext/>
        <w:keepLines/>
      </w:pPr>
      <w:r w:rsidRPr="00481D2D">
        <w:t>Prerequisite: A.6/17 OR A.6/23 OR A.6/30 OR A.6/36 OR A.6/42 OR A.6/45 OR A.6/50 OR A.6/51 - - Additional for 404 (Not Found), 413 (Request Entity Too Large), 480(Temporarily not available), 486 (Busy Here), 500 (Internal Server Error), 503 (Service Unavailable), 600 (Busy Everywhere), 603 (Decline) response</w:t>
      </w:r>
    </w:p>
    <w:p w14:paraId="72F025B6" w14:textId="77777777" w:rsidR="00897956" w:rsidRPr="00481D2D" w:rsidRDefault="00897956">
      <w:pPr>
        <w:pStyle w:val="TH"/>
      </w:pPr>
      <w:r w:rsidRPr="00481D2D">
        <w:t>Table A.155: Supported header</w:t>
      </w:r>
      <w:r w:rsidR="00A97D7E" w:rsidRPr="00481D2D">
        <w:t xml:space="preserve"> field</w:t>
      </w:r>
      <w:r w:rsidRPr="00481D2D">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3F881DED" w14:textId="77777777">
        <w:trPr>
          <w:cantSplit/>
        </w:trPr>
        <w:tc>
          <w:tcPr>
            <w:tcW w:w="851" w:type="dxa"/>
            <w:vMerge w:val="restart"/>
          </w:tcPr>
          <w:p w14:paraId="01E3BC32" w14:textId="77777777" w:rsidR="00897956" w:rsidRPr="00481D2D" w:rsidRDefault="00897956">
            <w:pPr>
              <w:pStyle w:val="TAH"/>
            </w:pPr>
            <w:r w:rsidRPr="00481D2D">
              <w:t>Item</w:t>
            </w:r>
          </w:p>
        </w:tc>
        <w:tc>
          <w:tcPr>
            <w:tcW w:w="2665" w:type="dxa"/>
            <w:vMerge w:val="restart"/>
          </w:tcPr>
          <w:p w14:paraId="18B76E0F" w14:textId="77777777" w:rsidR="00897956" w:rsidRPr="00481D2D" w:rsidRDefault="00897956">
            <w:pPr>
              <w:pStyle w:val="TAH"/>
            </w:pPr>
            <w:r w:rsidRPr="00481D2D">
              <w:t>Header</w:t>
            </w:r>
            <w:r w:rsidR="00A97D7E" w:rsidRPr="00481D2D">
              <w:t xml:space="preserve"> field</w:t>
            </w:r>
          </w:p>
        </w:tc>
        <w:tc>
          <w:tcPr>
            <w:tcW w:w="3063" w:type="dxa"/>
            <w:gridSpan w:val="3"/>
          </w:tcPr>
          <w:p w14:paraId="5005E927" w14:textId="77777777" w:rsidR="00897956" w:rsidRPr="00481D2D" w:rsidRDefault="00897956">
            <w:pPr>
              <w:pStyle w:val="TAH"/>
            </w:pPr>
            <w:r w:rsidRPr="00481D2D">
              <w:t>Sending</w:t>
            </w:r>
          </w:p>
        </w:tc>
        <w:tc>
          <w:tcPr>
            <w:tcW w:w="3063" w:type="dxa"/>
            <w:gridSpan w:val="3"/>
          </w:tcPr>
          <w:p w14:paraId="0DCE5463" w14:textId="77777777" w:rsidR="00897956" w:rsidRPr="00481D2D" w:rsidRDefault="00897956">
            <w:pPr>
              <w:pStyle w:val="TAH"/>
              <w:rPr>
                <w:b w:val="0"/>
              </w:rPr>
            </w:pPr>
            <w:r w:rsidRPr="00481D2D">
              <w:t>Receiving</w:t>
            </w:r>
          </w:p>
        </w:tc>
      </w:tr>
      <w:tr w:rsidR="00897956" w:rsidRPr="00481D2D" w14:paraId="249F55D9" w14:textId="77777777">
        <w:trPr>
          <w:cantSplit/>
        </w:trPr>
        <w:tc>
          <w:tcPr>
            <w:tcW w:w="851" w:type="dxa"/>
            <w:vMerge/>
          </w:tcPr>
          <w:p w14:paraId="63F0DD45" w14:textId="77777777" w:rsidR="00897956" w:rsidRPr="00481D2D" w:rsidRDefault="00897956">
            <w:pPr>
              <w:pStyle w:val="TAH"/>
            </w:pPr>
          </w:p>
        </w:tc>
        <w:tc>
          <w:tcPr>
            <w:tcW w:w="2665" w:type="dxa"/>
            <w:vMerge/>
          </w:tcPr>
          <w:p w14:paraId="2A65878B" w14:textId="77777777" w:rsidR="00897956" w:rsidRPr="00481D2D" w:rsidRDefault="00897956">
            <w:pPr>
              <w:pStyle w:val="TAH"/>
            </w:pPr>
          </w:p>
        </w:tc>
        <w:tc>
          <w:tcPr>
            <w:tcW w:w="1021" w:type="dxa"/>
          </w:tcPr>
          <w:p w14:paraId="140DB36B" w14:textId="77777777" w:rsidR="00897956" w:rsidRPr="00481D2D" w:rsidRDefault="00897956">
            <w:pPr>
              <w:pStyle w:val="TAH"/>
            </w:pPr>
            <w:r w:rsidRPr="00481D2D">
              <w:t>Ref.</w:t>
            </w:r>
          </w:p>
        </w:tc>
        <w:tc>
          <w:tcPr>
            <w:tcW w:w="1021" w:type="dxa"/>
          </w:tcPr>
          <w:p w14:paraId="6CA8D421" w14:textId="77777777" w:rsidR="00897956" w:rsidRPr="00481D2D" w:rsidRDefault="00897956">
            <w:pPr>
              <w:pStyle w:val="TAH"/>
            </w:pPr>
            <w:r w:rsidRPr="00481D2D">
              <w:t>RFC status</w:t>
            </w:r>
          </w:p>
        </w:tc>
        <w:tc>
          <w:tcPr>
            <w:tcW w:w="1021" w:type="dxa"/>
          </w:tcPr>
          <w:p w14:paraId="23DEE209" w14:textId="77777777" w:rsidR="00897956" w:rsidRPr="00481D2D" w:rsidRDefault="00897956">
            <w:pPr>
              <w:pStyle w:val="TAH"/>
            </w:pPr>
            <w:r w:rsidRPr="00481D2D">
              <w:t>Profile status</w:t>
            </w:r>
          </w:p>
        </w:tc>
        <w:tc>
          <w:tcPr>
            <w:tcW w:w="1021" w:type="dxa"/>
          </w:tcPr>
          <w:p w14:paraId="38924A69" w14:textId="77777777" w:rsidR="00897956" w:rsidRPr="00481D2D" w:rsidRDefault="00897956">
            <w:pPr>
              <w:pStyle w:val="TAH"/>
            </w:pPr>
            <w:r w:rsidRPr="00481D2D">
              <w:t>Ref.</w:t>
            </w:r>
          </w:p>
        </w:tc>
        <w:tc>
          <w:tcPr>
            <w:tcW w:w="1021" w:type="dxa"/>
          </w:tcPr>
          <w:p w14:paraId="5F3D817F" w14:textId="77777777" w:rsidR="00897956" w:rsidRPr="00481D2D" w:rsidRDefault="00897956">
            <w:pPr>
              <w:pStyle w:val="TAH"/>
            </w:pPr>
            <w:r w:rsidRPr="00481D2D">
              <w:t>RFC status</w:t>
            </w:r>
          </w:p>
        </w:tc>
        <w:tc>
          <w:tcPr>
            <w:tcW w:w="1021" w:type="dxa"/>
          </w:tcPr>
          <w:p w14:paraId="559DDFCB" w14:textId="77777777" w:rsidR="00897956" w:rsidRPr="00481D2D" w:rsidRDefault="00897956">
            <w:pPr>
              <w:pStyle w:val="TAH"/>
            </w:pPr>
            <w:r w:rsidRPr="00481D2D">
              <w:t>Profile status</w:t>
            </w:r>
          </w:p>
        </w:tc>
      </w:tr>
      <w:tr w:rsidR="00897956" w:rsidRPr="00481D2D" w14:paraId="62E84187" w14:textId="77777777">
        <w:tc>
          <w:tcPr>
            <w:tcW w:w="851" w:type="dxa"/>
          </w:tcPr>
          <w:p w14:paraId="0FAD3D47" w14:textId="77777777" w:rsidR="00897956" w:rsidRPr="00481D2D" w:rsidRDefault="00897956">
            <w:pPr>
              <w:pStyle w:val="TAL"/>
            </w:pPr>
            <w:r w:rsidRPr="00481D2D">
              <w:t>5</w:t>
            </w:r>
          </w:p>
        </w:tc>
        <w:tc>
          <w:tcPr>
            <w:tcW w:w="2665" w:type="dxa"/>
          </w:tcPr>
          <w:p w14:paraId="04147F4C" w14:textId="77777777" w:rsidR="00897956" w:rsidRPr="00481D2D" w:rsidRDefault="00897956">
            <w:pPr>
              <w:pStyle w:val="TAL"/>
            </w:pPr>
            <w:r w:rsidRPr="00481D2D">
              <w:t>Retry-After</w:t>
            </w:r>
          </w:p>
        </w:tc>
        <w:tc>
          <w:tcPr>
            <w:tcW w:w="1021" w:type="dxa"/>
          </w:tcPr>
          <w:p w14:paraId="21644A6C" w14:textId="77777777" w:rsidR="00897956" w:rsidRPr="00481D2D" w:rsidRDefault="00897956">
            <w:pPr>
              <w:pStyle w:val="TAL"/>
            </w:pPr>
            <w:r w:rsidRPr="00481D2D">
              <w:t>[26] 20.33</w:t>
            </w:r>
          </w:p>
        </w:tc>
        <w:tc>
          <w:tcPr>
            <w:tcW w:w="1021" w:type="dxa"/>
          </w:tcPr>
          <w:p w14:paraId="1F87D379" w14:textId="77777777" w:rsidR="00897956" w:rsidRPr="00481D2D" w:rsidRDefault="00897956">
            <w:pPr>
              <w:pStyle w:val="TAL"/>
            </w:pPr>
            <w:r w:rsidRPr="00481D2D">
              <w:t>o</w:t>
            </w:r>
          </w:p>
        </w:tc>
        <w:tc>
          <w:tcPr>
            <w:tcW w:w="1021" w:type="dxa"/>
          </w:tcPr>
          <w:p w14:paraId="38C89250" w14:textId="77777777" w:rsidR="00897956" w:rsidRPr="00481D2D" w:rsidRDefault="00897956">
            <w:pPr>
              <w:pStyle w:val="TAL"/>
            </w:pPr>
            <w:r w:rsidRPr="00481D2D">
              <w:t>o</w:t>
            </w:r>
          </w:p>
        </w:tc>
        <w:tc>
          <w:tcPr>
            <w:tcW w:w="1021" w:type="dxa"/>
          </w:tcPr>
          <w:p w14:paraId="01A1DA3D" w14:textId="77777777" w:rsidR="00897956" w:rsidRPr="00481D2D" w:rsidRDefault="00897956">
            <w:pPr>
              <w:pStyle w:val="TAL"/>
            </w:pPr>
            <w:r w:rsidRPr="00481D2D">
              <w:t>[26] 20.33</w:t>
            </w:r>
          </w:p>
        </w:tc>
        <w:tc>
          <w:tcPr>
            <w:tcW w:w="1021" w:type="dxa"/>
          </w:tcPr>
          <w:p w14:paraId="393DFB1A" w14:textId="77777777" w:rsidR="00897956" w:rsidRPr="00481D2D" w:rsidRDefault="00897956">
            <w:pPr>
              <w:pStyle w:val="TAL"/>
            </w:pPr>
            <w:r w:rsidRPr="00481D2D">
              <w:t>o</w:t>
            </w:r>
          </w:p>
        </w:tc>
        <w:tc>
          <w:tcPr>
            <w:tcW w:w="1021" w:type="dxa"/>
          </w:tcPr>
          <w:p w14:paraId="19D6DCFB" w14:textId="77777777" w:rsidR="00897956" w:rsidRPr="00481D2D" w:rsidRDefault="00897956">
            <w:pPr>
              <w:pStyle w:val="TAL"/>
            </w:pPr>
            <w:r w:rsidRPr="00481D2D">
              <w:t>o</w:t>
            </w:r>
          </w:p>
        </w:tc>
      </w:tr>
    </w:tbl>
    <w:p w14:paraId="0326C8AA" w14:textId="77777777" w:rsidR="00897956" w:rsidRPr="00481D2D" w:rsidRDefault="00897956"/>
    <w:p w14:paraId="01ECD576" w14:textId="77777777" w:rsidR="00897956" w:rsidRPr="00481D2D" w:rsidRDefault="00897956">
      <w:pPr>
        <w:pStyle w:val="TH"/>
      </w:pPr>
      <w:r w:rsidRPr="00481D2D">
        <w:t>Table A.156: Void</w:t>
      </w:r>
    </w:p>
    <w:p w14:paraId="75C5D015" w14:textId="77777777" w:rsidR="00897956" w:rsidRPr="00481D2D" w:rsidRDefault="00897956">
      <w:pPr>
        <w:keepNext/>
        <w:keepLines/>
      </w:pPr>
      <w:r w:rsidRPr="00481D2D">
        <w:t>Prerequisite A.5/23 - - UPDATE response</w:t>
      </w:r>
    </w:p>
    <w:p w14:paraId="40CC99A7" w14:textId="77777777" w:rsidR="00897956" w:rsidRPr="00481D2D" w:rsidRDefault="00897956">
      <w:pPr>
        <w:keepNext/>
        <w:keepLines/>
      </w:pPr>
      <w:r w:rsidRPr="00481D2D">
        <w:t>Prerequisite: A.6/20 - - Additional for 407 (Proxy Authentication Required) response</w:t>
      </w:r>
    </w:p>
    <w:p w14:paraId="042F80C0" w14:textId="77777777" w:rsidR="00897956" w:rsidRPr="00481D2D" w:rsidRDefault="00897956">
      <w:pPr>
        <w:pStyle w:val="TH"/>
      </w:pPr>
      <w:r w:rsidRPr="00481D2D">
        <w:t>Table A.157: Supported header</w:t>
      </w:r>
      <w:r w:rsidR="00A97D7E" w:rsidRPr="00481D2D">
        <w:t xml:space="preserve"> field</w:t>
      </w:r>
      <w:r w:rsidRPr="00481D2D">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63E42A10" w14:textId="77777777">
        <w:trPr>
          <w:cantSplit/>
        </w:trPr>
        <w:tc>
          <w:tcPr>
            <w:tcW w:w="851" w:type="dxa"/>
            <w:vMerge w:val="restart"/>
          </w:tcPr>
          <w:p w14:paraId="2D6AFA80" w14:textId="77777777" w:rsidR="00897956" w:rsidRPr="00481D2D" w:rsidRDefault="00897956">
            <w:pPr>
              <w:pStyle w:val="TAH"/>
            </w:pPr>
            <w:r w:rsidRPr="00481D2D">
              <w:t>Item</w:t>
            </w:r>
          </w:p>
        </w:tc>
        <w:tc>
          <w:tcPr>
            <w:tcW w:w="2665" w:type="dxa"/>
            <w:vMerge w:val="restart"/>
          </w:tcPr>
          <w:p w14:paraId="7C18D58A" w14:textId="77777777" w:rsidR="00897956" w:rsidRPr="00481D2D" w:rsidRDefault="00897956">
            <w:pPr>
              <w:pStyle w:val="TAH"/>
            </w:pPr>
            <w:r w:rsidRPr="00481D2D">
              <w:t>Header</w:t>
            </w:r>
            <w:r w:rsidR="00A97D7E" w:rsidRPr="00481D2D">
              <w:t xml:space="preserve"> field</w:t>
            </w:r>
          </w:p>
        </w:tc>
        <w:tc>
          <w:tcPr>
            <w:tcW w:w="3063" w:type="dxa"/>
            <w:gridSpan w:val="3"/>
          </w:tcPr>
          <w:p w14:paraId="5FC5158D" w14:textId="77777777" w:rsidR="00897956" w:rsidRPr="00481D2D" w:rsidRDefault="00897956">
            <w:pPr>
              <w:pStyle w:val="TAH"/>
            </w:pPr>
            <w:r w:rsidRPr="00481D2D">
              <w:t>Sending</w:t>
            </w:r>
          </w:p>
        </w:tc>
        <w:tc>
          <w:tcPr>
            <w:tcW w:w="3063" w:type="dxa"/>
            <w:gridSpan w:val="3"/>
          </w:tcPr>
          <w:p w14:paraId="26D8BD55" w14:textId="77777777" w:rsidR="00897956" w:rsidRPr="00481D2D" w:rsidRDefault="00897956">
            <w:pPr>
              <w:pStyle w:val="TAH"/>
              <w:rPr>
                <w:b w:val="0"/>
              </w:rPr>
            </w:pPr>
            <w:r w:rsidRPr="00481D2D">
              <w:t>Receiving</w:t>
            </w:r>
          </w:p>
        </w:tc>
      </w:tr>
      <w:tr w:rsidR="00897956" w:rsidRPr="00481D2D" w14:paraId="46931F08" w14:textId="77777777">
        <w:trPr>
          <w:cantSplit/>
        </w:trPr>
        <w:tc>
          <w:tcPr>
            <w:tcW w:w="851" w:type="dxa"/>
            <w:vMerge/>
          </w:tcPr>
          <w:p w14:paraId="432E8CE4" w14:textId="77777777" w:rsidR="00897956" w:rsidRPr="00481D2D" w:rsidRDefault="00897956">
            <w:pPr>
              <w:pStyle w:val="TAH"/>
            </w:pPr>
          </w:p>
        </w:tc>
        <w:tc>
          <w:tcPr>
            <w:tcW w:w="2665" w:type="dxa"/>
            <w:vMerge/>
          </w:tcPr>
          <w:p w14:paraId="6BDFE1F0" w14:textId="77777777" w:rsidR="00897956" w:rsidRPr="00481D2D" w:rsidRDefault="00897956">
            <w:pPr>
              <w:pStyle w:val="TAH"/>
            </w:pPr>
          </w:p>
        </w:tc>
        <w:tc>
          <w:tcPr>
            <w:tcW w:w="1021" w:type="dxa"/>
          </w:tcPr>
          <w:p w14:paraId="06EBAF99" w14:textId="77777777" w:rsidR="00897956" w:rsidRPr="00481D2D" w:rsidRDefault="00897956">
            <w:pPr>
              <w:pStyle w:val="TAH"/>
            </w:pPr>
            <w:r w:rsidRPr="00481D2D">
              <w:t>Ref.</w:t>
            </w:r>
          </w:p>
        </w:tc>
        <w:tc>
          <w:tcPr>
            <w:tcW w:w="1021" w:type="dxa"/>
          </w:tcPr>
          <w:p w14:paraId="1ABC3A5B" w14:textId="77777777" w:rsidR="00897956" w:rsidRPr="00481D2D" w:rsidRDefault="00897956">
            <w:pPr>
              <w:pStyle w:val="TAH"/>
            </w:pPr>
            <w:r w:rsidRPr="00481D2D">
              <w:t>RFC status</w:t>
            </w:r>
          </w:p>
        </w:tc>
        <w:tc>
          <w:tcPr>
            <w:tcW w:w="1021" w:type="dxa"/>
          </w:tcPr>
          <w:p w14:paraId="42176A42" w14:textId="77777777" w:rsidR="00897956" w:rsidRPr="00481D2D" w:rsidRDefault="00897956">
            <w:pPr>
              <w:pStyle w:val="TAH"/>
            </w:pPr>
            <w:r w:rsidRPr="00481D2D">
              <w:t>Profile status</w:t>
            </w:r>
          </w:p>
        </w:tc>
        <w:tc>
          <w:tcPr>
            <w:tcW w:w="1021" w:type="dxa"/>
          </w:tcPr>
          <w:p w14:paraId="17543E78" w14:textId="77777777" w:rsidR="00897956" w:rsidRPr="00481D2D" w:rsidRDefault="00897956">
            <w:pPr>
              <w:pStyle w:val="TAH"/>
            </w:pPr>
            <w:r w:rsidRPr="00481D2D">
              <w:t>Ref.</w:t>
            </w:r>
          </w:p>
        </w:tc>
        <w:tc>
          <w:tcPr>
            <w:tcW w:w="1021" w:type="dxa"/>
          </w:tcPr>
          <w:p w14:paraId="15ED48EE" w14:textId="77777777" w:rsidR="00897956" w:rsidRPr="00481D2D" w:rsidRDefault="00897956">
            <w:pPr>
              <w:pStyle w:val="TAH"/>
            </w:pPr>
            <w:r w:rsidRPr="00481D2D">
              <w:t>RFC status</w:t>
            </w:r>
          </w:p>
        </w:tc>
        <w:tc>
          <w:tcPr>
            <w:tcW w:w="1021" w:type="dxa"/>
          </w:tcPr>
          <w:p w14:paraId="4B1382F0" w14:textId="77777777" w:rsidR="00897956" w:rsidRPr="00481D2D" w:rsidRDefault="00897956">
            <w:pPr>
              <w:pStyle w:val="TAH"/>
            </w:pPr>
            <w:r w:rsidRPr="00481D2D">
              <w:t>Profile status</w:t>
            </w:r>
          </w:p>
        </w:tc>
      </w:tr>
      <w:tr w:rsidR="00897956" w:rsidRPr="00481D2D" w14:paraId="1010A48D" w14:textId="77777777">
        <w:tc>
          <w:tcPr>
            <w:tcW w:w="851" w:type="dxa"/>
          </w:tcPr>
          <w:p w14:paraId="151A5AB0" w14:textId="77777777" w:rsidR="00897956" w:rsidRPr="00481D2D" w:rsidRDefault="00897956">
            <w:pPr>
              <w:pStyle w:val="TAL"/>
            </w:pPr>
            <w:r w:rsidRPr="00481D2D">
              <w:t>4</w:t>
            </w:r>
          </w:p>
        </w:tc>
        <w:tc>
          <w:tcPr>
            <w:tcW w:w="2665" w:type="dxa"/>
          </w:tcPr>
          <w:p w14:paraId="2F15D12E" w14:textId="77777777" w:rsidR="00897956" w:rsidRPr="00481D2D" w:rsidRDefault="00897956">
            <w:pPr>
              <w:pStyle w:val="TAL"/>
            </w:pPr>
            <w:r w:rsidRPr="00481D2D">
              <w:t>Proxy-Authenticate</w:t>
            </w:r>
          </w:p>
        </w:tc>
        <w:tc>
          <w:tcPr>
            <w:tcW w:w="1021" w:type="dxa"/>
          </w:tcPr>
          <w:p w14:paraId="730690DF" w14:textId="77777777" w:rsidR="00897956" w:rsidRPr="00481D2D" w:rsidRDefault="00897956">
            <w:pPr>
              <w:pStyle w:val="TAL"/>
            </w:pPr>
            <w:r w:rsidRPr="00481D2D">
              <w:t>[26] 20.27</w:t>
            </w:r>
          </w:p>
        </w:tc>
        <w:tc>
          <w:tcPr>
            <w:tcW w:w="1021" w:type="dxa"/>
          </w:tcPr>
          <w:p w14:paraId="5DF0BFEF" w14:textId="77777777" w:rsidR="00897956" w:rsidRPr="00481D2D" w:rsidRDefault="00897956">
            <w:pPr>
              <w:pStyle w:val="TAL"/>
            </w:pPr>
            <w:r w:rsidRPr="00481D2D">
              <w:t>c1</w:t>
            </w:r>
          </w:p>
        </w:tc>
        <w:tc>
          <w:tcPr>
            <w:tcW w:w="1021" w:type="dxa"/>
          </w:tcPr>
          <w:p w14:paraId="780016A7" w14:textId="77777777" w:rsidR="00897956" w:rsidRPr="00481D2D" w:rsidRDefault="00897956">
            <w:pPr>
              <w:pStyle w:val="TAL"/>
            </w:pPr>
            <w:r w:rsidRPr="00481D2D">
              <w:t>c1</w:t>
            </w:r>
          </w:p>
        </w:tc>
        <w:tc>
          <w:tcPr>
            <w:tcW w:w="1021" w:type="dxa"/>
          </w:tcPr>
          <w:p w14:paraId="3671F4E9" w14:textId="77777777" w:rsidR="00897956" w:rsidRPr="00481D2D" w:rsidRDefault="00897956">
            <w:pPr>
              <w:pStyle w:val="TAL"/>
            </w:pPr>
            <w:r w:rsidRPr="00481D2D">
              <w:t>[26] 20.27</w:t>
            </w:r>
          </w:p>
        </w:tc>
        <w:tc>
          <w:tcPr>
            <w:tcW w:w="1021" w:type="dxa"/>
          </w:tcPr>
          <w:p w14:paraId="4CCD6C61" w14:textId="77777777" w:rsidR="00897956" w:rsidRPr="00481D2D" w:rsidRDefault="00897956">
            <w:pPr>
              <w:pStyle w:val="TAL"/>
            </w:pPr>
            <w:r w:rsidRPr="00481D2D">
              <w:t>c1</w:t>
            </w:r>
          </w:p>
        </w:tc>
        <w:tc>
          <w:tcPr>
            <w:tcW w:w="1021" w:type="dxa"/>
          </w:tcPr>
          <w:p w14:paraId="7FC3A7FD" w14:textId="77777777" w:rsidR="00897956" w:rsidRPr="00481D2D" w:rsidRDefault="00897956">
            <w:pPr>
              <w:pStyle w:val="TAL"/>
            </w:pPr>
            <w:r w:rsidRPr="00481D2D">
              <w:t>c1</w:t>
            </w:r>
          </w:p>
        </w:tc>
      </w:tr>
      <w:tr w:rsidR="00897956" w:rsidRPr="00481D2D" w14:paraId="123C7A4F" w14:textId="77777777">
        <w:tc>
          <w:tcPr>
            <w:tcW w:w="851" w:type="dxa"/>
          </w:tcPr>
          <w:p w14:paraId="698570A3" w14:textId="77777777" w:rsidR="00897956" w:rsidRPr="00481D2D" w:rsidRDefault="00897956">
            <w:pPr>
              <w:pStyle w:val="TAL"/>
            </w:pPr>
            <w:r w:rsidRPr="00481D2D">
              <w:t>8</w:t>
            </w:r>
          </w:p>
        </w:tc>
        <w:tc>
          <w:tcPr>
            <w:tcW w:w="2665" w:type="dxa"/>
          </w:tcPr>
          <w:p w14:paraId="3F3F1EFE" w14:textId="77777777"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14:paraId="7394C0D3" w14:textId="77777777" w:rsidR="00897956" w:rsidRPr="00481D2D" w:rsidRDefault="00897956">
            <w:pPr>
              <w:pStyle w:val="TAL"/>
            </w:pPr>
            <w:r w:rsidRPr="00481D2D">
              <w:t>[26] 20.44</w:t>
            </w:r>
          </w:p>
        </w:tc>
        <w:tc>
          <w:tcPr>
            <w:tcW w:w="1021" w:type="dxa"/>
          </w:tcPr>
          <w:p w14:paraId="2CB65497" w14:textId="77777777" w:rsidR="00897956" w:rsidRPr="00481D2D" w:rsidRDefault="00897956">
            <w:pPr>
              <w:pStyle w:val="TAL"/>
            </w:pPr>
            <w:r w:rsidRPr="00481D2D">
              <w:t>o</w:t>
            </w:r>
          </w:p>
        </w:tc>
        <w:tc>
          <w:tcPr>
            <w:tcW w:w="1021" w:type="dxa"/>
          </w:tcPr>
          <w:p w14:paraId="69D7FB19" w14:textId="77777777" w:rsidR="00897956" w:rsidRPr="00481D2D" w:rsidRDefault="00897956">
            <w:pPr>
              <w:pStyle w:val="TAL"/>
            </w:pPr>
            <w:r w:rsidRPr="00481D2D">
              <w:t>o</w:t>
            </w:r>
          </w:p>
        </w:tc>
        <w:tc>
          <w:tcPr>
            <w:tcW w:w="1021" w:type="dxa"/>
          </w:tcPr>
          <w:p w14:paraId="1DC8CA8C" w14:textId="77777777" w:rsidR="00897956" w:rsidRPr="00481D2D" w:rsidRDefault="00897956">
            <w:pPr>
              <w:pStyle w:val="TAL"/>
            </w:pPr>
            <w:r w:rsidRPr="00481D2D">
              <w:t>[26] 20.44</w:t>
            </w:r>
          </w:p>
        </w:tc>
        <w:tc>
          <w:tcPr>
            <w:tcW w:w="1021" w:type="dxa"/>
          </w:tcPr>
          <w:p w14:paraId="3B0F15E1" w14:textId="77777777" w:rsidR="00897956" w:rsidRPr="00481D2D" w:rsidRDefault="00897956">
            <w:pPr>
              <w:pStyle w:val="TAL"/>
            </w:pPr>
            <w:r w:rsidRPr="00481D2D">
              <w:t>o</w:t>
            </w:r>
          </w:p>
        </w:tc>
        <w:tc>
          <w:tcPr>
            <w:tcW w:w="1021" w:type="dxa"/>
          </w:tcPr>
          <w:p w14:paraId="4CC73B58" w14:textId="77777777" w:rsidR="00897956" w:rsidRPr="00481D2D" w:rsidRDefault="00897956">
            <w:pPr>
              <w:pStyle w:val="TAL"/>
            </w:pPr>
            <w:r w:rsidRPr="00481D2D">
              <w:t>o</w:t>
            </w:r>
          </w:p>
        </w:tc>
      </w:tr>
      <w:tr w:rsidR="00897956" w:rsidRPr="00481D2D" w14:paraId="17718038" w14:textId="77777777">
        <w:trPr>
          <w:cantSplit/>
        </w:trPr>
        <w:tc>
          <w:tcPr>
            <w:tcW w:w="9642" w:type="dxa"/>
            <w:gridSpan w:val="8"/>
          </w:tcPr>
          <w:p w14:paraId="352CEC49" w14:textId="77777777" w:rsidR="00897956" w:rsidRPr="00481D2D" w:rsidRDefault="00897956">
            <w:pPr>
              <w:pStyle w:val="TAN"/>
            </w:pPr>
            <w:r w:rsidRPr="00481D2D">
              <w:t>c1:</w:t>
            </w:r>
            <w:r w:rsidRPr="00481D2D">
              <w:tab/>
              <w:t>IF A.</w:t>
            </w:r>
            <w:r w:rsidR="0077193D" w:rsidRPr="00481D2D">
              <w:t>4</w:t>
            </w:r>
            <w:r w:rsidRPr="00481D2D">
              <w:t xml:space="preserve">/7 THEN m </w:t>
            </w:r>
            <w:smartTag w:uri="urn:schemas-microsoft-com:office:smarttags" w:element="stockticker">
              <w:r w:rsidRPr="00481D2D">
                <w:t>ELSE</w:t>
              </w:r>
            </w:smartTag>
            <w:r w:rsidRPr="00481D2D">
              <w:t xml:space="preserve"> n/a - - support of authentication between UA and UA.</w:t>
            </w:r>
          </w:p>
        </w:tc>
      </w:tr>
    </w:tbl>
    <w:p w14:paraId="785093B2" w14:textId="77777777" w:rsidR="00897956" w:rsidRPr="00481D2D" w:rsidRDefault="00897956"/>
    <w:p w14:paraId="463F0C13" w14:textId="77777777" w:rsidR="00897956" w:rsidRPr="00481D2D" w:rsidRDefault="00897956">
      <w:pPr>
        <w:keepNext/>
        <w:keepLines/>
      </w:pPr>
      <w:r w:rsidRPr="00481D2D">
        <w:t>Prerequisite A.5/23 - - UPDATE response</w:t>
      </w:r>
    </w:p>
    <w:p w14:paraId="7BBF0AD7" w14:textId="77777777" w:rsidR="00897956" w:rsidRPr="00481D2D" w:rsidRDefault="00897956">
      <w:pPr>
        <w:keepNext/>
        <w:keepLines/>
      </w:pPr>
      <w:r w:rsidRPr="00481D2D">
        <w:t>Prerequisite: A.6/25 - - Additional for 415 (Unsupported Media Type) response</w:t>
      </w:r>
    </w:p>
    <w:p w14:paraId="6B0FE76B" w14:textId="77777777" w:rsidR="00897956" w:rsidRPr="00481D2D" w:rsidRDefault="00897956">
      <w:pPr>
        <w:pStyle w:val="TH"/>
      </w:pPr>
      <w:r w:rsidRPr="00481D2D">
        <w:t>Table A.158: Supported header</w:t>
      </w:r>
      <w:r w:rsidR="00A97D7E" w:rsidRPr="00481D2D">
        <w:t xml:space="preserve"> field</w:t>
      </w:r>
      <w:r w:rsidRPr="00481D2D">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E82CFB6" w14:textId="77777777">
        <w:trPr>
          <w:cantSplit/>
        </w:trPr>
        <w:tc>
          <w:tcPr>
            <w:tcW w:w="851" w:type="dxa"/>
            <w:vMerge w:val="restart"/>
          </w:tcPr>
          <w:p w14:paraId="5C2DE3E3" w14:textId="77777777" w:rsidR="00897956" w:rsidRPr="00481D2D" w:rsidRDefault="00897956">
            <w:pPr>
              <w:pStyle w:val="TAH"/>
            </w:pPr>
            <w:r w:rsidRPr="00481D2D">
              <w:t>Item</w:t>
            </w:r>
          </w:p>
        </w:tc>
        <w:tc>
          <w:tcPr>
            <w:tcW w:w="2665" w:type="dxa"/>
            <w:vMerge w:val="restart"/>
          </w:tcPr>
          <w:p w14:paraId="678C6A95" w14:textId="77777777" w:rsidR="00897956" w:rsidRPr="00481D2D" w:rsidRDefault="00897956">
            <w:pPr>
              <w:pStyle w:val="TAH"/>
            </w:pPr>
            <w:r w:rsidRPr="00481D2D">
              <w:t>Header</w:t>
            </w:r>
            <w:r w:rsidR="00A97D7E" w:rsidRPr="00481D2D">
              <w:t xml:space="preserve"> field</w:t>
            </w:r>
          </w:p>
        </w:tc>
        <w:tc>
          <w:tcPr>
            <w:tcW w:w="3063" w:type="dxa"/>
            <w:gridSpan w:val="3"/>
          </w:tcPr>
          <w:p w14:paraId="10E1BE48" w14:textId="77777777" w:rsidR="00897956" w:rsidRPr="00481D2D" w:rsidRDefault="00897956">
            <w:pPr>
              <w:pStyle w:val="TAH"/>
            </w:pPr>
            <w:r w:rsidRPr="00481D2D">
              <w:t>Sending</w:t>
            </w:r>
          </w:p>
        </w:tc>
        <w:tc>
          <w:tcPr>
            <w:tcW w:w="3063" w:type="dxa"/>
            <w:gridSpan w:val="3"/>
          </w:tcPr>
          <w:p w14:paraId="3F4D9611" w14:textId="77777777" w:rsidR="00897956" w:rsidRPr="00481D2D" w:rsidRDefault="00897956">
            <w:pPr>
              <w:pStyle w:val="TAH"/>
              <w:rPr>
                <w:b w:val="0"/>
              </w:rPr>
            </w:pPr>
            <w:r w:rsidRPr="00481D2D">
              <w:t>Receiving</w:t>
            </w:r>
          </w:p>
        </w:tc>
      </w:tr>
      <w:tr w:rsidR="00897956" w:rsidRPr="00481D2D" w14:paraId="08E895CC" w14:textId="77777777">
        <w:trPr>
          <w:cantSplit/>
        </w:trPr>
        <w:tc>
          <w:tcPr>
            <w:tcW w:w="851" w:type="dxa"/>
            <w:vMerge/>
          </w:tcPr>
          <w:p w14:paraId="1B67422D" w14:textId="77777777" w:rsidR="00897956" w:rsidRPr="00481D2D" w:rsidRDefault="00897956">
            <w:pPr>
              <w:pStyle w:val="TAH"/>
            </w:pPr>
          </w:p>
        </w:tc>
        <w:tc>
          <w:tcPr>
            <w:tcW w:w="2665" w:type="dxa"/>
            <w:vMerge/>
          </w:tcPr>
          <w:p w14:paraId="63626FA5" w14:textId="77777777" w:rsidR="00897956" w:rsidRPr="00481D2D" w:rsidRDefault="00897956">
            <w:pPr>
              <w:pStyle w:val="TAH"/>
            </w:pPr>
          </w:p>
        </w:tc>
        <w:tc>
          <w:tcPr>
            <w:tcW w:w="1021" w:type="dxa"/>
          </w:tcPr>
          <w:p w14:paraId="5261E8BA" w14:textId="77777777" w:rsidR="00897956" w:rsidRPr="00481D2D" w:rsidRDefault="00897956">
            <w:pPr>
              <w:pStyle w:val="TAH"/>
            </w:pPr>
            <w:r w:rsidRPr="00481D2D">
              <w:t>Ref.</w:t>
            </w:r>
          </w:p>
        </w:tc>
        <w:tc>
          <w:tcPr>
            <w:tcW w:w="1021" w:type="dxa"/>
          </w:tcPr>
          <w:p w14:paraId="112A14F8" w14:textId="77777777" w:rsidR="00897956" w:rsidRPr="00481D2D" w:rsidRDefault="00897956">
            <w:pPr>
              <w:pStyle w:val="TAH"/>
            </w:pPr>
            <w:r w:rsidRPr="00481D2D">
              <w:t>RFC status</w:t>
            </w:r>
          </w:p>
        </w:tc>
        <w:tc>
          <w:tcPr>
            <w:tcW w:w="1021" w:type="dxa"/>
          </w:tcPr>
          <w:p w14:paraId="16732911" w14:textId="77777777" w:rsidR="00897956" w:rsidRPr="00481D2D" w:rsidRDefault="00897956">
            <w:pPr>
              <w:pStyle w:val="TAH"/>
            </w:pPr>
            <w:r w:rsidRPr="00481D2D">
              <w:t>Profile status</w:t>
            </w:r>
          </w:p>
        </w:tc>
        <w:tc>
          <w:tcPr>
            <w:tcW w:w="1021" w:type="dxa"/>
          </w:tcPr>
          <w:p w14:paraId="5AFB22C7" w14:textId="77777777" w:rsidR="00897956" w:rsidRPr="00481D2D" w:rsidRDefault="00897956">
            <w:pPr>
              <w:pStyle w:val="TAH"/>
            </w:pPr>
            <w:r w:rsidRPr="00481D2D">
              <w:t>Ref.</w:t>
            </w:r>
          </w:p>
        </w:tc>
        <w:tc>
          <w:tcPr>
            <w:tcW w:w="1021" w:type="dxa"/>
          </w:tcPr>
          <w:p w14:paraId="6F720F92" w14:textId="77777777" w:rsidR="00897956" w:rsidRPr="00481D2D" w:rsidRDefault="00897956">
            <w:pPr>
              <w:pStyle w:val="TAH"/>
            </w:pPr>
            <w:r w:rsidRPr="00481D2D">
              <w:t>RFC status</w:t>
            </w:r>
          </w:p>
        </w:tc>
        <w:tc>
          <w:tcPr>
            <w:tcW w:w="1021" w:type="dxa"/>
          </w:tcPr>
          <w:p w14:paraId="05CC47BB" w14:textId="77777777" w:rsidR="00897956" w:rsidRPr="00481D2D" w:rsidRDefault="00897956">
            <w:pPr>
              <w:pStyle w:val="TAH"/>
            </w:pPr>
            <w:r w:rsidRPr="00481D2D">
              <w:t>Profile status</w:t>
            </w:r>
          </w:p>
        </w:tc>
      </w:tr>
      <w:tr w:rsidR="00897956" w:rsidRPr="00481D2D" w14:paraId="75B9A23D" w14:textId="77777777">
        <w:tc>
          <w:tcPr>
            <w:tcW w:w="851" w:type="dxa"/>
          </w:tcPr>
          <w:p w14:paraId="5DC763D0" w14:textId="77777777" w:rsidR="00897956" w:rsidRPr="00481D2D" w:rsidRDefault="00897956">
            <w:pPr>
              <w:pStyle w:val="TAL"/>
            </w:pPr>
            <w:r w:rsidRPr="00481D2D">
              <w:t>1</w:t>
            </w:r>
          </w:p>
        </w:tc>
        <w:tc>
          <w:tcPr>
            <w:tcW w:w="2665" w:type="dxa"/>
          </w:tcPr>
          <w:p w14:paraId="454CFEF3" w14:textId="77777777" w:rsidR="00897956" w:rsidRPr="00481D2D" w:rsidRDefault="00897956">
            <w:pPr>
              <w:pStyle w:val="TAL"/>
            </w:pPr>
            <w:r w:rsidRPr="00481D2D">
              <w:t>Accept</w:t>
            </w:r>
          </w:p>
        </w:tc>
        <w:tc>
          <w:tcPr>
            <w:tcW w:w="1021" w:type="dxa"/>
          </w:tcPr>
          <w:p w14:paraId="35DD88B2" w14:textId="77777777" w:rsidR="00897956" w:rsidRPr="00481D2D" w:rsidRDefault="00897956">
            <w:pPr>
              <w:pStyle w:val="TAL"/>
            </w:pPr>
            <w:r w:rsidRPr="00481D2D">
              <w:t>[26] 20.1</w:t>
            </w:r>
          </w:p>
        </w:tc>
        <w:tc>
          <w:tcPr>
            <w:tcW w:w="1021" w:type="dxa"/>
          </w:tcPr>
          <w:p w14:paraId="0ED1D508" w14:textId="77777777" w:rsidR="00897956" w:rsidRPr="00481D2D" w:rsidRDefault="00897956">
            <w:pPr>
              <w:pStyle w:val="TAL"/>
            </w:pPr>
            <w:r w:rsidRPr="00481D2D">
              <w:t>o.1</w:t>
            </w:r>
          </w:p>
        </w:tc>
        <w:tc>
          <w:tcPr>
            <w:tcW w:w="1021" w:type="dxa"/>
          </w:tcPr>
          <w:p w14:paraId="22E64882" w14:textId="77777777" w:rsidR="00897956" w:rsidRPr="00481D2D" w:rsidRDefault="00897956">
            <w:pPr>
              <w:pStyle w:val="TAL"/>
            </w:pPr>
            <w:r w:rsidRPr="00481D2D">
              <w:t>o.1</w:t>
            </w:r>
          </w:p>
        </w:tc>
        <w:tc>
          <w:tcPr>
            <w:tcW w:w="1021" w:type="dxa"/>
          </w:tcPr>
          <w:p w14:paraId="77786A55" w14:textId="77777777" w:rsidR="00897956" w:rsidRPr="00481D2D" w:rsidRDefault="00897956">
            <w:pPr>
              <w:pStyle w:val="TAL"/>
            </w:pPr>
            <w:r w:rsidRPr="00481D2D">
              <w:t>[26] 20.1</w:t>
            </w:r>
          </w:p>
        </w:tc>
        <w:tc>
          <w:tcPr>
            <w:tcW w:w="1021" w:type="dxa"/>
          </w:tcPr>
          <w:p w14:paraId="6194272D" w14:textId="77777777" w:rsidR="00897956" w:rsidRPr="00481D2D" w:rsidRDefault="00897956">
            <w:pPr>
              <w:pStyle w:val="TAL"/>
            </w:pPr>
            <w:r w:rsidRPr="00481D2D">
              <w:t>m</w:t>
            </w:r>
          </w:p>
        </w:tc>
        <w:tc>
          <w:tcPr>
            <w:tcW w:w="1021" w:type="dxa"/>
          </w:tcPr>
          <w:p w14:paraId="0BAFE38F" w14:textId="77777777" w:rsidR="00897956" w:rsidRPr="00481D2D" w:rsidRDefault="00897956">
            <w:pPr>
              <w:pStyle w:val="TAL"/>
            </w:pPr>
            <w:r w:rsidRPr="00481D2D">
              <w:t>m</w:t>
            </w:r>
          </w:p>
        </w:tc>
      </w:tr>
      <w:tr w:rsidR="00897956" w:rsidRPr="00481D2D" w14:paraId="7BD85D08" w14:textId="77777777">
        <w:tc>
          <w:tcPr>
            <w:tcW w:w="851" w:type="dxa"/>
          </w:tcPr>
          <w:p w14:paraId="6D91EE53" w14:textId="77777777" w:rsidR="00897956" w:rsidRPr="00481D2D" w:rsidRDefault="00897956">
            <w:pPr>
              <w:pStyle w:val="TAL"/>
            </w:pPr>
            <w:r w:rsidRPr="00481D2D">
              <w:t>2</w:t>
            </w:r>
          </w:p>
        </w:tc>
        <w:tc>
          <w:tcPr>
            <w:tcW w:w="2665" w:type="dxa"/>
          </w:tcPr>
          <w:p w14:paraId="1270E336" w14:textId="77777777" w:rsidR="00897956" w:rsidRPr="00481D2D" w:rsidRDefault="00897956">
            <w:pPr>
              <w:pStyle w:val="TAL"/>
            </w:pPr>
            <w:r w:rsidRPr="00481D2D">
              <w:t>Accept-Encoding</w:t>
            </w:r>
          </w:p>
        </w:tc>
        <w:tc>
          <w:tcPr>
            <w:tcW w:w="1021" w:type="dxa"/>
          </w:tcPr>
          <w:p w14:paraId="0FC9483E" w14:textId="77777777" w:rsidR="00897956" w:rsidRPr="00481D2D" w:rsidRDefault="00897956">
            <w:pPr>
              <w:pStyle w:val="TAL"/>
            </w:pPr>
            <w:r w:rsidRPr="00481D2D">
              <w:t>[26] 20.2</w:t>
            </w:r>
          </w:p>
        </w:tc>
        <w:tc>
          <w:tcPr>
            <w:tcW w:w="1021" w:type="dxa"/>
          </w:tcPr>
          <w:p w14:paraId="37E519C9" w14:textId="77777777" w:rsidR="00897956" w:rsidRPr="00481D2D" w:rsidRDefault="00897956">
            <w:pPr>
              <w:pStyle w:val="TAL"/>
            </w:pPr>
            <w:r w:rsidRPr="00481D2D">
              <w:t>o.1</w:t>
            </w:r>
          </w:p>
        </w:tc>
        <w:tc>
          <w:tcPr>
            <w:tcW w:w="1021" w:type="dxa"/>
          </w:tcPr>
          <w:p w14:paraId="6B1B14C0" w14:textId="77777777" w:rsidR="00897956" w:rsidRPr="00481D2D" w:rsidRDefault="00897956">
            <w:pPr>
              <w:pStyle w:val="TAL"/>
            </w:pPr>
            <w:r w:rsidRPr="00481D2D">
              <w:t>o.1</w:t>
            </w:r>
          </w:p>
        </w:tc>
        <w:tc>
          <w:tcPr>
            <w:tcW w:w="1021" w:type="dxa"/>
          </w:tcPr>
          <w:p w14:paraId="08F7F6B3" w14:textId="77777777" w:rsidR="00897956" w:rsidRPr="00481D2D" w:rsidRDefault="00897956">
            <w:pPr>
              <w:pStyle w:val="TAL"/>
            </w:pPr>
            <w:r w:rsidRPr="00481D2D">
              <w:t>[26] 20.2</w:t>
            </w:r>
          </w:p>
        </w:tc>
        <w:tc>
          <w:tcPr>
            <w:tcW w:w="1021" w:type="dxa"/>
          </w:tcPr>
          <w:p w14:paraId="2BBFE8B3" w14:textId="77777777" w:rsidR="00897956" w:rsidRPr="00481D2D" w:rsidRDefault="00897956">
            <w:pPr>
              <w:pStyle w:val="TAL"/>
            </w:pPr>
            <w:r w:rsidRPr="00481D2D">
              <w:t>m</w:t>
            </w:r>
          </w:p>
        </w:tc>
        <w:tc>
          <w:tcPr>
            <w:tcW w:w="1021" w:type="dxa"/>
          </w:tcPr>
          <w:p w14:paraId="7C4EF34A" w14:textId="77777777" w:rsidR="00897956" w:rsidRPr="00481D2D" w:rsidRDefault="00897956">
            <w:pPr>
              <w:pStyle w:val="TAL"/>
            </w:pPr>
            <w:r w:rsidRPr="00481D2D">
              <w:t>m</w:t>
            </w:r>
          </w:p>
        </w:tc>
      </w:tr>
      <w:tr w:rsidR="00897956" w:rsidRPr="00481D2D" w14:paraId="0D7AB97D" w14:textId="77777777">
        <w:tc>
          <w:tcPr>
            <w:tcW w:w="851" w:type="dxa"/>
          </w:tcPr>
          <w:p w14:paraId="3676058D" w14:textId="77777777" w:rsidR="00897956" w:rsidRPr="00481D2D" w:rsidRDefault="00897956">
            <w:pPr>
              <w:pStyle w:val="TAL"/>
            </w:pPr>
            <w:r w:rsidRPr="00481D2D">
              <w:t>3</w:t>
            </w:r>
          </w:p>
        </w:tc>
        <w:tc>
          <w:tcPr>
            <w:tcW w:w="2665" w:type="dxa"/>
          </w:tcPr>
          <w:p w14:paraId="68BFBF9F" w14:textId="77777777" w:rsidR="00897956" w:rsidRPr="00481D2D" w:rsidRDefault="00897956">
            <w:pPr>
              <w:pStyle w:val="TAL"/>
            </w:pPr>
            <w:r w:rsidRPr="00481D2D">
              <w:t>Accept-Language</w:t>
            </w:r>
          </w:p>
        </w:tc>
        <w:tc>
          <w:tcPr>
            <w:tcW w:w="1021" w:type="dxa"/>
          </w:tcPr>
          <w:p w14:paraId="1F2728F4" w14:textId="77777777" w:rsidR="00897956" w:rsidRPr="00481D2D" w:rsidRDefault="00897956">
            <w:pPr>
              <w:pStyle w:val="TAL"/>
            </w:pPr>
            <w:r w:rsidRPr="00481D2D">
              <w:t>[26] 20.3</w:t>
            </w:r>
          </w:p>
        </w:tc>
        <w:tc>
          <w:tcPr>
            <w:tcW w:w="1021" w:type="dxa"/>
          </w:tcPr>
          <w:p w14:paraId="3C5AEB96" w14:textId="77777777" w:rsidR="00897956" w:rsidRPr="00481D2D" w:rsidRDefault="00897956">
            <w:pPr>
              <w:pStyle w:val="TAL"/>
            </w:pPr>
            <w:r w:rsidRPr="00481D2D">
              <w:t>o.1</w:t>
            </w:r>
          </w:p>
        </w:tc>
        <w:tc>
          <w:tcPr>
            <w:tcW w:w="1021" w:type="dxa"/>
          </w:tcPr>
          <w:p w14:paraId="070CB642" w14:textId="77777777" w:rsidR="00897956" w:rsidRPr="00481D2D" w:rsidRDefault="00897956">
            <w:pPr>
              <w:pStyle w:val="TAL"/>
            </w:pPr>
            <w:r w:rsidRPr="00481D2D">
              <w:t>o.1</w:t>
            </w:r>
          </w:p>
        </w:tc>
        <w:tc>
          <w:tcPr>
            <w:tcW w:w="1021" w:type="dxa"/>
          </w:tcPr>
          <w:p w14:paraId="0DB8B083" w14:textId="77777777" w:rsidR="00897956" w:rsidRPr="00481D2D" w:rsidRDefault="00897956">
            <w:pPr>
              <w:pStyle w:val="TAL"/>
            </w:pPr>
            <w:r w:rsidRPr="00481D2D">
              <w:t>[26] 20.3</w:t>
            </w:r>
          </w:p>
        </w:tc>
        <w:tc>
          <w:tcPr>
            <w:tcW w:w="1021" w:type="dxa"/>
          </w:tcPr>
          <w:p w14:paraId="01583D5A" w14:textId="77777777" w:rsidR="00897956" w:rsidRPr="00481D2D" w:rsidRDefault="00897956">
            <w:pPr>
              <w:pStyle w:val="TAL"/>
            </w:pPr>
            <w:r w:rsidRPr="00481D2D">
              <w:t>m</w:t>
            </w:r>
          </w:p>
        </w:tc>
        <w:tc>
          <w:tcPr>
            <w:tcW w:w="1021" w:type="dxa"/>
          </w:tcPr>
          <w:p w14:paraId="31365C2B" w14:textId="77777777" w:rsidR="00897956" w:rsidRPr="00481D2D" w:rsidRDefault="00897956">
            <w:pPr>
              <w:pStyle w:val="TAL"/>
            </w:pPr>
            <w:r w:rsidRPr="00481D2D">
              <w:t>m</w:t>
            </w:r>
          </w:p>
        </w:tc>
      </w:tr>
      <w:tr w:rsidR="00897956" w:rsidRPr="00481D2D" w14:paraId="56D11DB8" w14:textId="77777777">
        <w:trPr>
          <w:cantSplit/>
        </w:trPr>
        <w:tc>
          <w:tcPr>
            <w:tcW w:w="9642" w:type="dxa"/>
            <w:gridSpan w:val="8"/>
          </w:tcPr>
          <w:p w14:paraId="382AA38D" w14:textId="77777777" w:rsidR="00897956" w:rsidRPr="00481D2D" w:rsidRDefault="00897956">
            <w:pPr>
              <w:pStyle w:val="TAN"/>
            </w:pPr>
            <w:r w:rsidRPr="00481D2D">
              <w:t>o.1</w:t>
            </w:r>
            <w:r w:rsidRPr="00481D2D">
              <w:tab/>
              <w:t>At least one of these capabilities is supported.</w:t>
            </w:r>
          </w:p>
        </w:tc>
      </w:tr>
    </w:tbl>
    <w:p w14:paraId="2F6DF48F" w14:textId="77777777" w:rsidR="00897956" w:rsidRPr="00481D2D" w:rsidRDefault="00897956"/>
    <w:p w14:paraId="284BEE30" w14:textId="77777777" w:rsidR="00546923" w:rsidRPr="00481D2D" w:rsidRDefault="00546923" w:rsidP="00546923">
      <w:pPr>
        <w:keepNext/>
        <w:keepLines/>
      </w:pPr>
      <w:r w:rsidRPr="00481D2D">
        <w:t>Prerequisite A.5/23 - - UPDATE response</w:t>
      </w:r>
    </w:p>
    <w:p w14:paraId="03FD71EC" w14:textId="77777777" w:rsidR="00546923" w:rsidRPr="00481D2D" w:rsidRDefault="00546923" w:rsidP="00546923">
      <w:pPr>
        <w:keepNext/>
        <w:keepLines/>
      </w:pPr>
      <w:r w:rsidRPr="00481D2D">
        <w:t>Prerequisite: A.6/26A - - Additional for 417 (Unknown Resource-Priority) response</w:t>
      </w:r>
    </w:p>
    <w:p w14:paraId="2D080CFA" w14:textId="77777777" w:rsidR="00546923" w:rsidRPr="00481D2D" w:rsidRDefault="00546923" w:rsidP="00546923">
      <w:pPr>
        <w:pStyle w:val="TH"/>
      </w:pPr>
      <w:r w:rsidRPr="00481D2D">
        <w:t>Table A.158A: Supported header</w:t>
      </w:r>
      <w:r w:rsidR="00A97D7E" w:rsidRPr="00481D2D">
        <w:t xml:space="preserve"> field</w:t>
      </w:r>
      <w:r w:rsidRPr="00481D2D">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46923" w:rsidRPr="00481D2D" w14:paraId="36E37884" w14:textId="77777777">
        <w:trPr>
          <w:cantSplit/>
        </w:trPr>
        <w:tc>
          <w:tcPr>
            <w:tcW w:w="851" w:type="dxa"/>
            <w:vMerge w:val="restart"/>
          </w:tcPr>
          <w:p w14:paraId="28E6AD09" w14:textId="77777777" w:rsidR="00546923" w:rsidRPr="00481D2D" w:rsidRDefault="00546923" w:rsidP="00546923">
            <w:pPr>
              <w:pStyle w:val="TAH"/>
            </w:pPr>
            <w:r w:rsidRPr="00481D2D">
              <w:t>Item</w:t>
            </w:r>
          </w:p>
        </w:tc>
        <w:tc>
          <w:tcPr>
            <w:tcW w:w="2665" w:type="dxa"/>
            <w:vMerge w:val="restart"/>
          </w:tcPr>
          <w:p w14:paraId="3489006C" w14:textId="77777777" w:rsidR="00546923" w:rsidRPr="00481D2D" w:rsidRDefault="00546923" w:rsidP="00546923">
            <w:pPr>
              <w:pStyle w:val="TAH"/>
            </w:pPr>
            <w:r w:rsidRPr="00481D2D">
              <w:t>Header</w:t>
            </w:r>
            <w:r w:rsidR="00A97D7E" w:rsidRPr="00481D2D">
              <w:t xml:space="preserve"> field</w:t>
            </w:r>
          </w:p>
        </w:tc>
        <w:tc>
          <w:tcPr>
            <w:tcW w:w="3063" w:type="dxa"/>
            <w:gridSpan w:val="3"/>
          </w:tcPr>
          <w:p w14:paraId="06E1F406" w14:textId="77777777" w:rsidR="00546923" w:rsidRPr="00481D2D" w:rsidRDefault="00546923" w:rsidP="00546923">
            <w:pPr>
              <w:pStyle w:val="TAH"/>
            </w:pPr>
            <w:r w:rsidRPr="00481D2D">
              <w:t>Sending</w:t>
            </w:r>
          </w:p>
        </w:tc>
        <w:tc>
          <w:tcPr>
            <w:tcW w:w="3063" w:type="dxa"/>
            <w:gridSpan w:val="3"/>
          </w:tcPr>
          <w:p w14:paraId="255B33EB" w14:textId="77777777" w:rsidR="00546923" w:rsidRPr="00481D2D" w:rsidRDefault="00546923" w:rsidP="00546923">
            <w:pPr>
              <w:pStyle w:val="TAH"/>
              <w:rPr>
                <w:b w:val="0"/>
              </w:rPr>
            </w:pPr>
            <w:r w:rsidRPr="00481D2D">
              <w:t>Receiving</w:t>
            </w:r>
          </w:p>
        </w:tc>
      </w:tr>
      <w:tr w:rsidR="00546923" w:rsidRPr="00481D2D" w14:paraId="1642D9F2" w14:textId="77777777">
        <w:trPr>
          <w:cantSplit/>
        </w:trPr>
        <w:tc>
          <w:tcPr>
            <w:tcW w:w="851" w:type="dxa"/>
            <w:vMerge/>
          </w:tcPr>
          <w:p w14:paraId="4F9337FE" w14:textId="77777777" w:rsidR="00546923" w:rsidRPr="00481D2D" w:rsidRDefault="00546923" w:rsidP="00546923">
            <w:pPr>
              <w:pStyle w:val="TAH"/>
            </w:pPr>
          </w:p>
        </w:tc>
        <w:tc>
          <w:tcPr>
            <w:tcW w:w="2665" w:type="dxa"/>
            <w:vMerge/>
          </w:tcPr>
          <w:p w14:paraId="5DD7F585" w14:textId="77777777" w:rsidR="00546923" w:rsidRPr="00481D2D" w:rsidRDefault="00546923" w:rsidP="00546923">
            <w:pPr>
              <w:pStyle w:val="TAH"/>
            </w:pPr>
          </w:p>
        </w:tc>
        <w:tc>
          <w:tcPr>
            <w:tcW w:w="1021" w:type="dxa"/>
          </w:tcPr>
          <w:p w14:paraId="40F2DEE3" w14:textId="77777777" w:rsidR="00546923" w:rsidRPr="00481D2D" w:rsidRDefault="00546923" w:rsidP="00546923">
            <w:pPr>
              <w:pStyle w:val="TAH"/>
            </w:pPr>
            <w:r w:rsidRPr="00481D2D">
              <w:t>Ref.</w:t>
            </w:r>
          </w:p>
        </w:tc>
        <w:tc>
          <w:tcPr>
            <w:tcW w:w="1021" w:type="dxa"/>
          </w:tcPr>
          <w:p w14:paraId="405D6FB3" w14:textId="77777777" w:rsidR="00546923" w:rsidRPr="00481D2D" w:rsidRDefault="00546923" w:rsidP="00546923">
            <w:pPr>
              <w:pStyle w:val="TAH"/>
            </w:pPr>
            <w:r w:rsidRPr="00481D2D">
              <w:t>RFC status</w:t>
            </w:r>
          </w:p>
        </w:tc>
        <w:tc>
          <w:tcPr>
            <w:tcW w:w="1021" w:type="dxa"/>
          </w:tcPr>
          <w:p w14:paraId="5B92F992" w14:textId="77777777" w:rsidR="00546923" w:rsidRPr="00481D2D" w:rsidRDefault="00546923" w:rsidP="00546923">
            <w:pPr>
              <w:pStyle w:val="TAH"/>
            </w:pPr>
            <w:r w:rsidRPr="00481D2D">
              <w:t>Profile status</w:t>
            </w:r>
          </w:p>
        </w:tc>
        <w:tc>
          <w:tcPr>
            <w:tcW w:w="1021" w:type="dxa"/>
          </w:tcPr>
          <w:p w14:paraId="307D442F" w14:textId="77777777" w:rsidR="00546923" w:rsidRPr="00481D2D" w:rsidRDefault="00546923" w:rsidP="00546923">
            <w:pPr>
              <w:pStyle w:val="TAH"/>
            </w:pPr>
            <w:r w:rsidRPr="00481D2D">
              <w:t>Ref.</w:t>
            </w:r>
          </w:p>
        </w:tc>
        <w:tc>
          <w:tcPr>
            <w:tcW w:w="1021" w:type="dxa"/>
          </w:tcPr>
          <w:p w14:paraId="50AD995D" w14:textId="77777777" w:rsidR="00546923" w:rsidRPr="00481D2D" w:rsidRDefault="00546923" w:rsidP="00546923">
            <w:pPr>
              <w:pStyle w:val="TAH"/>
            </w:pPr>
            <w:r w:rsidRPr="00481D2D">
              <w:t>RFC status</w:t>
            </w:r>
          </w:p>
        </w:tc>
        <w:tc>
          <w:tcPr>
            <w:tcW w:w="1021" w:type="dxa"/>
          </w:tcPr>
          <w:p w14:paraId="2EE159E8" w14:textId="77777777" w:rsidR="00546923" w:rsidRPr="00481D2D" w:rsidRDefault="00546923" w:rsidP="00546923">
            <w:pPr>
              <w:pStyle w:val="TAH"/>
            </w:pPr>
            <w:r w:rsidRPr="00481D2D">
              <w:t>Profile status</w:t>
            </w:r>
          </w:p>
        </w:tc>
      </w:tr>
      <w:tr w:rsidR="00546923" w:rsidRPr="00481D2D" w14:paraId="250D0E44" w14:textId="77777777">
        <w:tc>
          <w:tcPr>
            <w:tcW w:w="851" w:type="dxa"/>
          </w:tcPr>
          <w:p w14:paraId="1DAFE964" w14:textId="77777777" w:rsidR="00546923" w:rsidRPr="00481D2D" w:rsidRDefault="00546923" w:rsidP="00546923">
            <w:pPr>
              <w:pStyle w:val="TAL"/>
            </w:pPr>
            <w:r w:rsidRPr="00481D2D">
              <w:t>1</w:t>
            </w:r>
          </w:p>
        </w:tc>
        <w:tc>
          <w:tcPr>
            <w:tcW w:w="2665" w:type="dxa"/>
          </w:tcPr>
          <w:p w14:paraId="009957F4" w14:textId="77777777" w:rsidR="00546923" w:rsidRPr="00481D2D" w:rsidRDefault="00546923" w:rsidP="00546923">
            <w:pPr>
              <w:pStyle w:val="TAL"/>
            </w:pPr>
            <w:r w:rsidRPr="00481D2D">
              <w:t>Accept-Resource-Priority</w:t>
            </w:r>
          </w:p>
        </w:tc>
        <w:tc>
          <w:tcPr>
            <w:tcW w:w="1021" w:type="dxa"/>
          </w:tcPr>
          <w:p w14:paraId="15CFEF14" w14:textId="77777777" w:rsidR="00546923" w:rsidRPr="00481D2D" w:rsidRDefault="00AE232F" w:rsidP="00546923">
            <w:pPr>
              <w:pStyle w:val="TAL"/>
            </w:pPr>
            <w:r w:rsidRPr="00481D2D">
              <w:t>[116</w:t>
            </w:r>
            <w:r w:rsidR="00546923" w:rsidRPr="00481D2D">
              <w:t>] 3.2</w:t>
            </w:r>
          </w:p>
        </w:tc>
        <w:tc>
          <w:tcPr>
            <w:tcW w:w="1021" w:type="dxa"/>
          </w:tcPr>
          <w:p w14:paraId="65139806" w14:textId="77777777" w:rsidR="00546923" w:rsidRPr="00481D2D" w:rsidRDefault="00546923" w:rsidP="00546923">
            <w:pPr>
              <w:pStyle w:val="TAL"/>
            </w:pPr>
            <w:r w:rsidRPr="00481D2D">
              <w:t>c1</w:t>
            </w:r>
          </w:p>
        </w:tc>
        <w:tc>
          <w:tcPr>
            <w:tcW w:w="1021" w:type="dxa"/>
          </w:tcPr>
          <w:p w14:paraId="3BBC07A4" w14:textId="77777777" w:rsidR="00546923" w:rsidRPr="00481D2D" w:rsidRDefault="00546923" w:rsidP="00546923">
            <w:pPr>
              <w:pStyle w:val="TAL"/>
            </w:pPr>
            <w:r w:rsidRPr="00481D2D">
              <w:t>c1</w:t>
            </w:r>
          </w:p>
        </w:tc>
        <w:tc>
          <w:tcPr>
            <w:tcW w:w="1021" w:type="dxa"/>
          </w:tcPr>
          <w:p w14:paraId="377DFE7D" w14:textId="77777777" w:rsidR="00546923" w:rsidRPr="00481D2D" w:rsidRDefault="00AE232F" w:rsidP="00546923">
            <w:pPr>
              <w:pStyle w:val="TAL"/>
            </w:pPr>
            <w:r w:rsidRPr="00481D2D">
              <w:t>[116</w:t>
            </w:r>
            <w:r w:rsidR="00546923" w:rsidRPr="00481D2D">
              <w:t>] 3.2</w:t>
            </w:r>
          </w:p>
        </w:tc>
        <w:tc>
          <w:tcPr>
            <w:tcW w:w="1021" w:type="dxa"/>
          </w:tcPr>
          <w:p w14:paraId="7798C811" w14:textId="77777777" w:rsidR="00546923" w:rsidRPr="00481D2D" w:rsidRDefault="00546923" w:rsidP="00546923">
            <w:pPr>
              <w:pStyle w:val="TAL"/>
            </w:pPr>
            <w:r w:rsidRPr="00481D2D">
              <w:t>c1</w:t>
            </w:r>
          </w:p>
        </w:tc>
        <w:tc>
          <w:tcPr>
            <w:tcW w:w="1021" w:type="dxa"/>
          </w:tcPr>
          <w:p w14:paraId="3B401908" w14:textId="77777777" w:rsidR="00546923" w:rsidRPr="00481D2D" w:rsidRDefault="00546923" w:rsidP="00546923">
            <w:pPr>
              <w:pStyle w:val="TAL"/>
            </w:pPr>
            <w:r w:rsidRPr="00481D2D">
              <w:t>c1</w:t>
            </w:r>
          </w:p>
        </w:tc>
      </w:tr>
      <w:tr w:rsidR="00546923" w:rsidRPr="00481D2D" w14:paraId="080B8345" w14:textId="77777777">
        <w:tc>
          <w:tcPr>
            <w:tcW w:w="9642" w:type="dxa"/>
            <w:gridSpan w:val="8"/>
          </w:tcPr>
          <w:p w14:paraId="00E90FB0" w14:textId="77777777" w:rsidR="00546923" w:rsidRPr="00481D2D" w:rsidRDefault="00546923" w:rsidP="00546923">
            <w:pPr>
              <w:pStyle w:val="TAN"/>
            </w:pPr>
            <w:r w:rsidRPr="00481D2D">
              <w:t>c1:</w:t>
            </w:r>
            <w:r w:rsidRPr="00481D2D">
              <w:tab/>
              <w:t xml:space="preserve">IF A.4/70 THEN m </w:t>
            </w:r>
            <w:smartTag w:uri="urn:schemas-microsoft-com:office:smarttags" w:element="stockticker">
              <w:r w:rsidRPr="00481D2D">
                <w:t>ELSE</w:t>
              </w:r>
            </w:smartTag>
            <w:r w:rsidRPr="00481D2D">
              <w:t xml:space="preserve"> n/a - - communications resource priority for </w:t>
            </w:r>
            <w:r w:rsidRPr="00481D2D">
              <w:rPr>
                <w:szCs w:val="24"/>
              </w:rPr>
              <w:t>the session initiation protocol.</w:t>
            </w:r>
          </w:p>
        </w:tc>
      </w:tr>
    </w:tbl>
    <w:p w14:paraId="3CB7A79D" w14:textId="77777777" w:rsidR="00546923" w:rsidRPr="00481D2D" w:rsidRDefault="00546923" w:rsidP="00546923">
      <w:pPr>
        <w:keepNext/>
        <w:keepLines/>
      </w:pPr>
    </w:p>
    <w:p w14:paraId="6CA60431" w14:textId="77777777" w:rsidR="00897956" w:rsidRPr="00481D2D" w:rsidRDefault="00897956">
      <w:pPr>
        <w:keepNext/>
        <w:keepLines/>
      </w:pPr>
      <w:r w:rsidRPr="00481D2D">
        <w:t>Prerequisite A.5/23 - - UPDATE response</w:t>
      </w:r>
    </w:p>
    <w:p w14:paraId="37FBBF57" w14:textId="77777777" w:rsidR="00897956" w:rsidRPr="00481D2D" w:rsidRDefault="00897956">
      <w:pPr>
        <w:keepNext/>
        <w:keepLines/>
      </w:pPr>
      <w:r w:rsidRPr="00481D2D">
        <w:t>Prerequisite: A.6/27 - - Additional for 420 (Bad Extension) response</w:t>
      </w:r>
    </w:p>
    <w:p w14:paraId="4FE84A0A" w14:textId="77777777" w:rsidR="00897956" w:rsidRPr="00481D2D" w:rsidRDefault="00897956">
      <w:pPr>
        <w:pStyle w:val="TH"/>
      </w:pPr>
      <w:r w:rsidRPr="00481D2D">
        <w:t>Table A.159: Supported header</w:t>
      </w:r>
      <w:r w:rsidR="00A97D7E" w:rsidRPr="00481D2D">
        <w:t xml:space="preserve"> field</w:t>
      </w:r>
      <w:r w:rsidRPr="00481D2D">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1C9700D" w14:textId="77777777">
        <w:trPr>
          <w:cantSplit/>
        </w:trPr>
        <w:tc>
          <w:tcPr>
            <w:tcW w:w="851" w:type="dxa"/>
            <w:vMerge w:val="restart"/>
          </w:tcPr>
          <w:p w14:paraId="1D6D4EE1" w14:textId="77777777" w:rsidR="00897956" w:rsidRPr="00481D2D" w:rsidRDefault="00897956">
            <w:pPr>
              <w:pStyle w:val="TAH"/>
            </w:pPr>
            <w:r w:rsidRPr="00481D2D">
              <w:t>Item</w:t>
            </w:r>
          </w:p>
        </w:tc>
        <w:tc>
          <w:tcPr>
            <w:tcW w:w="2665" w:type="dxa"/>
            <w:vMerge w:val="restart"/>
          </w:tcPr>
          <w:p w14:paraId="0577E123" w14:textId="77777777" w:rsidR="00897956" w:rsidRPr="00481D2D" w:rsidRDefault="00897956">
            <w:pPr>
              <w:pStyle w:val="TAH"/>
            </w:pPr>
            <w:r w:rsidRPr="00481D2D">
              <w:t>Header</w:t>
            </w:r>
            <w:r w:rsidR="00A97D7E" w:rsidRPr="00481D2D">
              <w:t xml:space="preserve"> field</w:t>
            </w:r>
          </w:p>
        </w:tc>
        <w:tc>
          <w:tcPr>
            <w:tcW w:w="3063" w:type="dxa"/>
            <w:gridSpan w:val="3"/>
          </w:tcPr>
          <w:p w14:paraId="6304B58F" w14:textId="77777777" w:rsidR="00897956" w:rsidRPr="00481D2D" w:rsidRDefault="00897956">
            <w:pPr>
              <w:pStyle w:val="TAH"/>
            </w:pPr>
            <w:r w:rsidRPr="00481D2D">
              <w:t>Sending</w:t>
            </w:r>
          </w:p>
        </w:tc>
        <w:tc>
          <w:tcPr>
            <w:tcW w:w="3063" w:type="dxa"/>
            <w:gridSpan w:val="3"/>
          </w:tcPr>
          <w:p w14:paraId="46B6117B" w14:textId="77777777" w:rsidR="00897956" w:rsidRPr="00481D2D" w:rsidRDefault="00897956">
            <w:pPr>
              <w:pStyle w:val="TAH"/>
              <w:rPr>
                <w:b w:val="0"/>
              </w:rPr>
            </w:pPr>
            <w:r w:rsidRPr="00481D2D">
              <w:t>Receiving</w:t>
            </w:r>
          </w:p>
        </w:tc>
      </w:tr>
      <w:tr w:rsidR="00897956" w:rsidRPr="00481D2D" w14:paraId="08D8F867" w14:textId="77777777">
        <w:trPr>
          <w:cantSplit/>
        </w:trPr>
        <w:tc>
          <w:tcPr>
            <w:tcW w:w="851" w:type="dxa"/>
            <w:vMerge/>
          </w:tcPr>
          <w:p w14:paraId="37DC90CB" w14:textId="77777777" w:rsidR="00897956" w:rsidRPr="00481D2D" w:rsidRDefault="00897956">
            <w:pPr>
              <w:pStyle w:val="TAH"/>
            </w:pPr>
          </w:p>
        </w:tc>
        <w:tc>
          <w:tcPr>
            <w:tcW w:w="2665" w:type="dxa"/>
            <w:vMerge/>
          </w:tcPr>
          <w:p w14:paraId="23AB8F12" w14:textId="77777777" w:rsidR="00897956" w:rsidRPr="00481D2D" w:rsidRDefault="00897956">
            <w:pPr>
              <w:pStyle w:val="TAH"/>
            </w:pPr>
          </w:p>
        </w:tc>
        <w:tc>
          <w:tcPr>
            <w:tcW w:w="1021" w:type="dxa"/>
          </w:tcPr>
          <w:p w14:paraId="079C586B" w14:textId="77777777" w:rsidR="00897956" w:rsidRPr="00481D2D" w:rsidRDefault="00897956">
            <w:pPr>
              <w:pStyle w:val="TAH"/>
            </w:pPr>
            <w:r w:rsidRPr="00481D2D">
              <w:t>Ref.</w:t>
            </w:r>
          </w:p>
        </w:tc>
        <w:tc>
          <w:tcPr>
            <w:tcW w:w="1021" w:type="dxa"/>
          </w:tcPr>
          <w:p w14:paraId="13F8C12A" w14:textId="77777777" w:rsidR="00897956" w:rsidRPr="00481D2D" w:rsidRDefault="00897956">
            <w:pPr>
              <w:pStyle w:val="TAH"/>
            </w:pPr>
            <w:r w:rsidRPr="00481D2D">
              <w:t>RFC status</w:t>
            </w:r>
          </w:p>
        </w:tc>
        <w:tc>
          <w:tcPr>
            <w:tcW w:w="1021" w:type="dxa"/>
          </w:tcPr>
          <w:p w14:paraId="491715E4" w14:textId="77777777" w:rsidR="00897956" w:rsidRPr="00481D2D" w:rsidRDefault="00897956">
            <w:pPr>
              <w:pStyle w:val="TAH"/>
            </w:pPr>
            <w:r w:rsidRPr="00481D2D">
              <w:t>Profile status</w:t>
            </w:r>
          </w:p>
        </w:tc>
        <w:tc>
          <w:tcPr>
            <w:tcW w:w="1021" w:type="dxa"/>
          </w:tcPr>
          <w:p w14:paraId="15AF970F" w14:textId="77777777" w:rsidR="00897956" w:rsidRPr="00481D2D" w:rsidRDefault="00897956">
            <w:pPr>
              <w:pStyle w:val="TAH"/>
            </w:pPr>
            <w:r w:rsidRPr="00481D2D">
              <w:t>Ref.</w:t>
            </w:r>
          </w:p>
        </w:tc>
        <w:tc>
          <w:tcPr>
            <w:tcW w:w="1021" w:type="dxa"/>
          </w:tcPr>
          <w:p w14:paraId="0C42DC04" w14:textId="77777777" w:rsidR="00897956" w:rsidRPr="00481D2D" w:rsidRDefault="00897956">
            <w:pPr>
              <w:pStyle w:val="TAH"/>
            </w:pPr>
            <w:r w:rsidRPr="00481D2D">
              <w:t>RFC status</w:t>
            </w:r>
          </w:p>
        </w:tc>
        <w:tc>
          <w:tcPr>
            <w:tcW w:w="1021" w:type="dxa"/>
          </w:tcPr>
          <w:p w14:paraId="7BFF3674" w14:textId="77777777" w:rsidR="00897956" w:rsidRPr="00481D2D" w:rsidRDefault="00897956">
            <w:pPr>
              <w:pStyle w:val="TAH"/>
            </w:pPr>
            <w:r w:rsidRPr="00481D2D">
              <w:t>Profile status</w:t>
            </w:r>
          </w:p>
        </w:tc>
      </w:tr>
      <w:tr w:rsidR="00897956" w:rsidRPr="00481D2D" w14:paraId="756CDAEB" w14:textId="77777777">
        <w:tc>
          <w:tcPr>
            <w:tcW w:w="851" w:type="dxa"/>
          </w:tcPr>
          <w:p w14:paraId="06BE4F6E" w14:textId="77777777" w:rsidR="00897956" w:rsidRPr="00481D2D" w:rsidRDefault="00897956">
            <w:pPr>
              <w:pStyle w:val="TAL"/>
            </w:pPr>
            <w:r w:rsidRPr="00481D2D">
              <w:t>7</w:t>
            </w:r>
          </w:p>
        </w:tc>
        <w:tc>
          <w:tcPr>
            <w:tcW w:w="2665" w:type="dxa"/>
          </w:tcPr>
          <w:p w14:paraId="4DF9D16D" w14:textId="77777777" w:rsidR="00897956" w:rsidRPr="00481D2D" w:rsidRDefault="00897956">
            <w:pPr>
              <w:pStyle w:val="TAL"/>
            </w:pPr>
            <w:r w:rsidRPr="00481D2D">
              <w:t>Unsupported</w:t>
            </w:r>
          </w:p>
        </w:tc>
        <w:tc>
          <w:tcPr>
            <w:tcW w:w="1021" w:type="dxa"/>
          </w:tcPr>
          <w:p w14:paraId="03E431B8" w14:textId="77777777" w:rsidR="00897956" w:rsidRPr="00481D2D" w:rsidRDefault="00897956">
            <w:pPr>
              <w:pStyle w:val="TAL"/>
            </w:pPr>
            <w:r w:rsidRPr="00481D2D">
              <w:t>[26] 20.40</w:t>
            </w:r>
          </w:p>
        </w:tc>
        <w:tc>
          <w:tcPr>
            <w:tcW w:w="1021" w:type="dxa"/>
          </w:tcPr>
          <w:p w14:paraId="645421A1" w14:textId="77777777" w:rsidR="00897956" w:rsidRPr="00481D2D" w:rsidRDefault="00897956">
            <w:pPr>
              <w:pStyle w:val="TAL"/>
            </w:pPr>
            <w:r w:rsidRPr="00481D2D">
              <w:t>m</w:t>
            </w:r>
          </w:p>
        </w:tc>
        <w:tc>
          <w:tcPr>
            <w:tcW w:w="1021" w:type="dxa"/>
          </w:tcPr>
          <w:p w14:paraId="0A9B09C3" w14:textId="77777777" w:rsidR="00897956" w:rsidRPr="00481D2D" w:rsidRDefault="00897956">
            <w:pPr>
              <w:pStyle w:val="TAL"/>
            </w:pPr>
            <w:r w:rsidRPr="00481D2D">
              <w:t>m</w:t>
            </w:r>
          </w:p>
        </w:tc>
        <w:tc>
          <w:tcPr>
            <w:tcW w:w="1021" w:type="dxa"/>
          </w:tcPr>
          <w:p w14:paraId="78D2435F" w14:textId="77777777" w:rsidR="00897956" w:rsidRPr="00481D2D" w:rsidRDefault="00897956">
            <w:pPr>
              <w:pStyle w:val="TAL"/>
            </w:pPr>
            <w:r w:rsidRPr="00481D2D">
              <w:t>[26] 20.40</w:t>
            </w:r>
          </w:p>
        </w:tc>
        <w:tc>
          <w:tcPr>
            <w:tcW w:w="1021" w:type="dxa"/>
          </w:tcPr>
          <w:p w14:paraId="356F82EE" w14:textId="77777777" w:rsidR="00897956" w:rsidRPr="00481D2D" w:rsidRDefault="00897956">
            <w:pPr>
              <w:pStyle w:val="TAL"/>
            </w:pPr>
            <w:r w:rsidRPr="00481D2D">
              <w:t>m</w:t>
            </w:r>
          </w:p>
        </w:tc>
        <w:tc>
          <w:tcPr>
            <w:tcW w:w="1021" w:type="dxa"/>
          </w:tcPr>
          <w:p w14:paraId="11FEC233" w14:textId="77777777" w:rsidR="00897956" w:rsidRPr="00481D2D" w:rsidRDefault="00897956">
            <w:pPr>
              <w:pStyle w:val="TAL"/>
            </w:pPr>
            <w:r w:rsidRPr="00481D2D">
              <w:t>m</w:t>
            </w:r>
          </w:p>
        </w:tc>
      </w:tr>
    </w:tbl>
    <w:p w14:paraId="6C1752A5" w14:textId="77777777" w:rsidR="00897956" w:rsidRPr="00481D2D" w:rsidRDefault="00897956"/>
    <w:p w14:paraId="55CA65B9" w14:textId="77777777" w:rsidR="00897956" w:rsidRPr="00481D2D" w:rsidRDefault="00897956">
      <w:pPr>
        <w:keepNext/>
        <w:keepLines/>
      </w:pPr>
      <w:r w:rsidRPr="00481D2D">
        <w:t>Prerequisite A.5/23 - - UPDATE response</w:t>
      </w:r>
    </w:p>
    <w:p w14:paraId="50AD45B2" w14:textId="77777777" w:rsidR="00897956" w:rsidRPr="00481D2D" w:rsidRDefault="00897956">
      <w:pPr>
        <w:keepNext/>
        <w:keepLines/>
      </w:pPr>
      <w:r w:rsidRPr="00481D2D">
        <w:t>Prerequisite: A.6/28 OR A.6/41A - - Additional for 421 (Extension Required), 494 (Security Agreement Required) response</w:t>
      </w:r>
    </w:p>
    <w:p w14:paraId="22578F30" w14:textId="77777777" w:rsidR="00897956" w:rsidRPr="00481D2D" w:rsidRDefault="00897956">
      <w:pPr>
        <w:pStyle w:val="TH"/>
      </w:pPr>
      <w:r w:rsidRPr="00481D2D">
        <w:t>Table A.159A: Supported header</w:t>
      </w:r>
      <w:r w:rsidR="00A97D7E" w:rsidRPr="00481D2D">
        <w:t xml:space="preserve"> field</w:t>
      </w:r>
      <w:r w:rsidRPr="00481D2D">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20CF0D1" w14:textId="77777777">
        <w:trPr>
          <w:cantSplit/>
        </w:trPr>
        <w:tc>
          <w:tcPr>
            <w:tcW w:w="851" w:type="dxa"/>
            <w:vMerge w:val="restart"/>
          </w:tcPr>
          <w:p w14:paraId="141CEFE5" w14:textId="77777777" w:rsidR="00897956" w:rsidRPr="00481D2D" w:rsidRDefault="00897956">
            <w:pPr>
              <w:pStyle w:val="TAH"/>
            </w:pPr>
            <w:r w:rsidRPr="00481D2D">
              <w:t>Item</w:t>
            </w:r>
          </w:p>
        </w:tc>
        <w:tc>
          <w:tcPr>
            <w:tcW w:w="2665" w:type="dxa"/>
            <w:vMerge w:val="restart"/>
          </w:tcPr>
          <w:p w14:paraId="352BD44C" w14:textId="77777777" w:rsidR="00897956" w:rsidRPr="00481D2D" w:rsidRDefault="00897956">
            <w:pPr>
              <w:pStyle w:val="TAH"/>
            </w:pPr>
            <w:r w:rsidRPr="00481D2D">
              <w:t>Header</w:t>
            </w:r>
            <w:r w:rsidR="00A97D7E" w:rsidRPr="00481D2D">
              <w:t xml:space="preserve"> field</w:t>
            </w:r>
          </w:p>
        </w:tc>
        <w:tc>
          <w:tcPr>
            <w:tcW w:w="3063" w:type="dxa"/>
            <w:gridSpan w:val="3"/>
          </w:tcPr>
          <w:p w14:paraId="6D7C329C" w14:textId="77777777" w:rsidR="00897956" w:rsidRPr="00481D2D" w:rsidRDefault="00897956">
            <w:pPr>
              <w:pStyle w:val="TAH"/>
            </w:pPr>
            <w:r w:rsidRPr="00481D2D">
              <w:t>Sending</w:t>
            </w:r>
          </w:p>
        </w:tc>
        <w:tc>
          <w:tcPr>
            <w:tcW w:w="3063" w:type="dxa"/>
            <w:gridSpan w:val="3"/>
          </w:tcPr>
          <w:p w14:paraId="50AE840E" w14:textId="77777777" w:rsidR="00897956" w:rsidRPr="00481D2D" w:rsidRDefault="00897956">
            <w:pPr>
              <w:pStyle w:val="TAH"/>
              <w:rPr>
                <w:b w:val="0"/>
              </w:rPr>
            </w:pPr>
            <w:r w:rsidRPr="00481D2D">
              <w:t>Receiving</w:t>
            </w:r>
          </w:p>
        </w:tc>
      </w:tr>
      <w:tr w:rsidR="00897956" w:rsidRPr="00481D2D" w14:paraId="47CC3D27" w14:textId="77777777">
        <w:trPr>
          <w:cantSplit/>
        </w:trPr>
        <w:tc>
          <w:tcPr>
            <w:tcW w:w="851" w:type="dxa"/>
            <w:vMerge/>
          </w:tcPr>
          <w:p w14:paraId="557F52B3" w14:textId="77777777" w:rsidR="00897956" w:rsidRPr="00481D2D" w:rsidRDefault="00897956">
            <w:pPr>
              <w:pStyle w:val="TAH"/>
            </w:pPr>
          </w:p>
        </w:tc>
        <w:tc>
          <w:tcPr>
            <w:tcW w:w="2665" w:type="dxa"/>
            <w:vMerge/>
          </w:tcPr>
          <w:p w14:paraId="10946F87" w14:textId="77777777" w:rsidR="00897956" w:rsidRPr="00481D2D" w:rsidRDefault="00897956">
            <w:pPr>
              <w:pStyle w:val="TAH"/>
            </w:pPr>
          </w:p>
        </w:tc>
        <w:tc>
          <w:tcPr>
            <w:tcW w:w="1021" w:type="dxa"/>
          </w:tcPr>
          <w:p w14:paraId="298740FF" w14:textId="77777777" w:rsidR="00897956" w:rsidRPr="00481D2D" w:rsidRDefault="00897956">
            <w:pPr>
              <w:pStyle w:val="TAH"/>
            </w:pPr>
            <w:r w:rsidRPr="00481D2D">
              <w:t>Ref.</w:t>
            </w:r>
          </w:p>
        </w:tc>
        <w:tc>
          <w:tcPr>
            <w:tcW w:w="1021" w:type="dxa"/>
          </w:tcPr>
          <w:p w14:paraId="44D53DE5" w14:textId="77777777" w:rsidR="00897956" w:rsidRPr="00481D2D" w:rsidRDefault="00897956">
            <w:pPr>
              <w:pStyle w:val="TAH"/>
            </w:pPr>
            <w:r w:rsidRPr="00481D2D">
              <w:t>RFC status</w:t>
            </w:r>
          </w:p>
        </w:tc>
        <w:tc>
          <w:tcPr>
            <w:tcW w:w="1021" w:type="dxa"/>
          </w:tcPr>
          <w:p w14:paraId="43B44A11" w14:textId="77777777" w:rsidR="00897956" w:rsidRPr="00481D2D" w:rsidRDefault="00897956">
            <w:pPr>
              <w:pStyle w:val="TAH"/>
            </w:pPr>
            <w:r w:rsidRPr="00481D2D">
              <w:t>Profile status</w:t>
            </w:r>
          </w:p>
        </w:tc>
        <w:tc>
          <w:tcPr>
            <w:tcW w:w="1021" w:type="dxa"/>
          </w:tcPr>
          <w:p w14:paraId="768A39C7" w14:textId="77777777" w:rsidR="00897956" w:rsidRPr="00481D2D" w:rsidRDefault="00897956">
            <w:pPr>
              <w:pStyle w:val="TAH"/>
            </w:pPr>
            <w:r w:rsidRPr="00481D2D">
              <w:t>Ref.</w:t>
            </w:r>
          </w:p>
        </w:tc>
        <w:tc>
          <w:tcPr>
            <w:tcW w:w="1021" w:type="dxa"/>
          </w:tcPr>
          <w:p w14:paraId="2FD76BB3" w14:textId="77777777" w:rsidR="00897956" w:rsidRPr="00481D2D" w:rsidRDefault="00897956">
            <w:pPr>
              <w:pStyle w:val="TAH"/>
            </w:pPr>
            <w:r w:rsidRPr="00481D2D">
              <w:t>RFC status</w:t>
            </w:r>
          </w:p>
        </w:tc>
        <w:tc>
          <w:tcPr>
            <w:tcW w:w="1021" w:type="dxa"/>
          </w:tcPr>
          <w:p w14:paraId="764B74C9" w14:textId="77777777" w:rsidR="00897956" w:rsidRPr="00481D2D" w:rsidRDefault="00897956">
            <w:pPr>
              <w:pStyle w:val="TAH"/>
            </w:pPr>
            <w:r w:rsidRPr="00481D2D">
              <w:t>Profile status</w:t>
            </w:r>
          </w:p>
        </w:tc>
      </w:tr>
      <w:tr w:rsidR="00897956" w:rsidRPr="00481D2D" w14:paraId="21441548" w14:textId="77777777">
        <w:tc>
          <w:tcPr>
            <w:tcW w:w="851" w:type="dxa"/>
          </w:tcPr>
          <w:p w14:paraId="0152DE02" w14:textId="77777777" w:rsidR="00897956" w:rsidRPr="00481D2D" w:rsidRDefault="00897956">
            <w:pPr>
              <w:pStyle w:val="TAL"/>
            </w:pPr>
            <w:r w:rsidRPr="00481D2D">
              <w:t>3</w:t>
            </w:r>
          </w:p>
        </w:tc>
        <w:tc>
          <w:tcPr>
            <w:tcW w:w="2665" w:type="dxa"/>
          </w:tcPr>
          <w:p w14:paraId="631BA839" w14:textId="77777777" w:rsidR="00897956" w:rsidRPr="00481D2D" w:rsidRDefault="00897956">
            <w:pPr>
              <w:pStyle w:val="TAL"/>
            </w:pPr>
            <w:r w:rsidRPr="00481D2D">
              <w:t>Security-Server</w:t>
            </w:r>
          </w:p>
        </w:tc>
        <w:tc>
          <w:tcPr>
            <w:tcW w:w="1021" w:type="dxa"/>
          </w:tcPr>
          <w:p w14:paraId="37118713" w14:textId="77777777" w:rsidR="00897956" w:rsidRPr="00481D2D" w:rsidRDefault="00897956">
            <w:pPr>
              <w:pStyle w:val="TAL"/>
            </w:pPr>
            <w:r w:rsidRPr="00481D2D">
              <w:t>[48] 2</w:t>
            </w:r>
          </w:p>
        </w:tc>
        <w:tc>
          <w:tcPr>
            <w:tcW w:w="1021" w:type="dxa"/>
          </w:tcPr>
          <w:p w14:paraId="3677A637" w14:textId="77777777" w:rsidR="00897956" w:rsidRPr="00481D2D" w:rsidRDefault="00897956">
            <w:pPr>
              <w:pStyle w:val="TAL"/>
            </w:pPr>
            <w:r w:rsidRPr="00481D2D">
              <w:t>x</w:t>
            </w:r>
          </w:p>
        </w:tc>
        <w:tc>
          <w:tcPr>
            <w:tcW w:w="1021" w:type="dxa"/>
          </w:tcPr>
          <w:p w14:paraId="27305C4E" w14:textId="77777777" w:rsidR="00897956" w:rsidRPr="00481D2D" w:rsidRDefault="00897956">
            <w:pPr>
              <w:pStyle w:val="TAL"/>
            </w:pPr>
            <w:r w:rsidRPr="00481D2D">
              <w:t>x</w:t>
            </w:r>
          </w:p>
        </w:tc>
        <w:tc>
          <w:tcPr>
            <w:tcW w:w="1021" w:type="dxa"/>
          </w:tcPr>
          <w:p w14:paraId="0551EB64" w14:textId="77777777" w:rsidR="00897956" w:rsidRPr="00481D2D" w:rsidRDefault="00897956">
            <w:pPr>
              <w:pStyle w:val="TAL"/>
            </w:pPr>
            <w:r w:rsidRPr="00481D2D">
              <w:t>[48] 2</w:t>
            </w:r>
          </w:p>
        </w:tc>
        <w:tc>
          <w:tcPr>
            <w:tcW w:w="1021" w:type="dxa"/>
          </w:tcPr>
          <w:p w14:paraId="32C000A5" w14:textId="77777777" w:rsidR="00897956" w:rsidRPr="00481D2D" w:rsidRDefault="00897956">
            <w:pPr>
              <w:pStyle w:val="TAL"/>
            </w:pPr>
            <w:r w:rsidRPr="00481D2D">
              <w:t>c1</w:t>
            </w:r>
          </w:p>
        </w:tc>
        <w:tc>
          <w:tcPr>
            <w:tcW w:w="1021" w:type="dxa"/>
          </w:tcPr>
          <w:p w14:paraId="0AE57EF4" w14:textId="77777777" w:rsidR="00897956" w:rsidRPr="00481D2D" w:rsidRDefault="00897956">
            <w:pPr>
              <w:pStyle w:val="TAL"/>
            </w:pPr>
            <w:r w:rsidRPr="00481D2D">
              <w:t>c1</w:t>
            </w:r>
          </w:p>
        </w:tc>
      </w:tr>
      <w:tr w:rsidR="00897956" w:rsidRPr="00481D2D" w14:paraId="01164624" w14:textId="77777777">
        <w:trPr>
          <w:cantSplit/>
        </w:trPr>
        <w:tc>
          <w:tcPr>
            <w:tcW w:w="9642" w:type="dxa"/>
            <w:gridSpan w:val="8"/>
          </w:tcPr>
          <w:p w14:paraId="4BF13F4D" w14:textId="77777777" w:rsidR="00897956" w:rsidRPr="00481D2D" w:rsidRDefault="00897956">
            <w:pPr>
              <w:pStyle w:val="TAN"/>
            </w:pPr>
            <w:r w:rsidRPr="00481D2D">
              <w:t>c1:</w:t>
            </w:r>
            <w:r w:rsidRPr="00481D2D">
              <w:tab/>
              <w:t xml:space="preserve">IF A.4/37 THEN m </w:t>
            </w:r>
            <w:smartTag w:uri="urn:schemas-microsoft-com:office:smarttags" w:element="stockticker">
              <w:r w:rsidRPr="00481D2D">
                <w:t>ELSE</w:t>
              </w:r>
            </w:smartTag>
            <w:r w:rsidRPr="00481D2D">
              <w:t xml:space="preserve"> n/a - - security mechanism agreement for the session initiation protocol.</w:t>
            </w:r>
          </w:p>
        </w:tc>
      </w:tr>
    </w:tbl>
    <w:p w14:paraId="4E8D8C66" w14:textId="77777777" w:rsidR="00897956" w:rsidRPr="00481D2D" w:rsidRDefault="00897956"/>
    <w:p w14:paraId="274FFD2C" w14:textId="77777777" w:rsidR="00897956" w:rsidRPr="00481D2D" w:rsidRDefault="00897956">
      <w:pPr>
        <w:keepNext/>
        <w:keepLines/>
      </w:pPr>
      <w:r w:rsidRPr="00481D2D">
        <w:t>Prerequisite A.5/23 - - UPDATE response</w:t>
      </w:r>
    </w:p>
    <w:p w14:paraId="42B0574D" w14:textId="77777777" w:rsidR="00897956" w:rsidRPr="00481D2D" w:rsidRDefault="00897956">
      <w:pPr>
        <w:keepNext/>
        <w:keepLines/>
      </w:pPr>
      <w:r w:rsidRPr="00481D2D">
        <w:t>Prerequisite: A.6/28A - - Additional for 422 (Session Interval Too Small) response</w:t>
      </w:r>
    </w:p>
    <w:p w14:paraId="02120868" w14:textId="77777777" w:rsidR="00897956" w:rsidRPr="00481D2D" w:rsidRDefault="00897956">
      <w:pPr>
        <w:pStyle w:val="TH"/>
      </w:pPr>
      <w:r w:rsidRPr="00481D2D">
        <w:t>Table A.159B: Supported header</w:t>
      </w:r>
      <w:r w:rsidR="00A97D7E" w:rsidRPr="00481D2D">
        <w:t xml:space="preserve"> field</w:t>
      </w:r>
      <w:r w:rsidRPr="00481D2D">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644F9ACF" w14:textId="77777777">
        <w:trPr>
          <w:cantSplit/>
        </w:trPr>
        <w:tc>
          <w:tcPr>
            <w:tcW w:w="851" w:type="dxa"/>
            <w:vMerge w:val="restart"/>
          </w:tcPr>
          <w:p w14:paraId="08D932AF" w14:textId="77777777" w:rsidR="00897956" w:rsidRPr="00481D2D" w:rsidRDefault="00897956">
            <w:pPr>
              <w:pStyle w:val="TAH"/>
            </w:pPr>
            <w:r w:rsidRPr="00481D2D">
              <w:t>Item</w:t>
            </w:r>
          </w:p>
        </w:tc>
        <w:tc>
          <w:tcPr>
            <w:tcW w:w="2665" w:type="dxa"/>
            <w:vMerge w:val="restart"/>
          </w:tcPr>
          <w:p w14:paraId="0F7A2032" w14:textId="77777777" w:rsidR="00897956" w:rsidRPr="00481D2D" w:rsidRDefault="00897956">
            <w:pPr>
              <w:pStyle w:val="TAH"/>
            </w:pPr>
            <w:r w:rsidRPr="00481D2D">
              <w:t>Header</w:t>
            </w:r>
            <w:r w:rsidR="00A97D7E" w:rsidRPr="00481D2D">
              <w:t xml:space="preserve"> field</w:t>
            </w:r>
          </w:p>
        </w:tc>
        <w:tc>
          <w:tcPr>
            <w:tcW w:w="3063" w:type="dxa"/>
            <w:gridSpan w:val="3"/>
          </w:tcPr>
          <w:p w14:paraId="5B31E69C" w14:textId="77777777" w:rsidR="00897956" w:rsidRPr="00481D2D" w:rsidRDefault="00897956">
            <w:pPr>
              <w:pStyle w:val="TAH"/>
            </w:pPr>
            <w:r w:rsidRPr="00481D2D">
              <w:t>Sending</w:t>
            </w:r>
          </w:p>
        </w:tc>
        <w:tc>
          <w:tcPr>
            <w:tcW w:w="3063" w:type="dxa"/>
            <w:gridSpan w:val="3"/>
          </w:tcPr>
          <w:p w14:paraId="2468D211" w14:textId="77777777" w:rsidR="00897956" w:rsidRPr="00481D2D" w:rsidRDefault="00897956">
            <w:pPr>
              <w:pStyle w:val="TAH"/>
              <w:rPr>
                <w:b w:val="0"/>
              </w:rPr>
            </w:pPr>
            <w:r w:rsidRPr="00481D2D">
              <w:t>Receiving</w:t>
            </w:r>
          </w:p>
        </w:tc>
      </w:tr>
      <w:tr w:rsidR="00897956" w:rsidRPr="00481D2D" w14:paraId="1520DEFF" w14:textId="77777777">
        <w:trPr>
          <w:cantSplit/>
        </w:trPr>
        <w:tc>
          <w:tcPr>
            <w:tcW w:w="851" w:type="dxa"/>
            <w:vMerge/>
          </w:tcPr>
          <w:p w14:paraId="5CF2DFB9" w14:textId="77777777" w:rsidR="00897956" w:rsidRPr="00481D2D" w:rsidRDefault="00897956">
            <w:pPr>
              <w:pStyle w:val="TAH"/>
            </w:pPr>
          </w:p>
        </w:tc>
        <w:tc>
          <w:tcPr>
            <w:tcW w:w="2665" w:type="dxa"/>
            <w:vMerge/>
          </w:tcPr>
          <w:p w14:paraId="6C7DA4F4" w14:textId="77777777" w:rsidR="00897956" w:rsidRPr="00481D2D" w:rsidRDefault="00897956">
            <w:pPr>
              <w:pStyle w:val="TAH"/>
            </w:pPr>
          </w:p>
        </w:tc>
        <w:tc>
          <w:tcPr>
            <w:tcW w:w="1021" w:type="dxa"/>
          </w:tcPr>
          <w:p w14:paraId="2B2E224C" w14:textId="77777777" w:rsidR="00897956" w:rsidRPr="00481D2D" w:rsidRDefault="00897956">
            <w:pPr>
              <w:pStyle w:val="TAH"/>
            </w:pPr>
            <w:r w:rsidRPr="00481D2D">
              <w:t>Ref.</w:t>
            </w:r>
          </w:p>
        </w:tc>
        <w:tc>
          <w:tcPr>
            <w:tcW w:w="1021" w:type="dxa"/>
          </w:tcPr>
          <w:p w14:paraId="23E6889D" w14:textId="77777777" w:rsidR="00897956" w:rsidRPr="00481D2D" w:rsidRDefault="00897956">
            <w:pPr>
              <w:pStyle w:val="TAH"/>
            </w:pPr>
            <w:r w:rsidRPr="00481D2D">
              <w:t>RFC status</w:t>
            </w:r>
          </w:p>
        </w:tc>
        <w:tc>
          <w:tcPr>
            <w:tcW w:w="1021" w:type="dxa"/>
          </w:tcPr>
          <w:p w14:paraId="5E13C20E" w14:textId="77777777" w:rsidR="00897956" w:rsidRPr="00481D2D" w:rsidRDefault="00897956">
            <w:pPr>
              <w:pStyle w:val="TAH"/>
            </w:pPr>
            <w:r w:rsidRPr="00481D2D">
              <w:t>Profile status</w:t>
            </w:r>
          </w:p>
        </w:tc>
        <w:tc>
          <w:tcPr>
            <w:tcW w:w="1021" w:type="dxa"/>
          </w:tcPr>
          <w:p w14:paraId="370876D1" w14:textId="77777777" w:rsidR="00897956" w:rsidRPr="00481D2D" w:rsidRDefault="00897956">
            <w:pPr>
              <w:pStyle w:val="TAH"/>
            </w:pPr>
            <w:r w:rsidRPr="00481D2D">
              <w:t>Ref.</w:t>
            </w:r>
          </w:p>
        </w:tc>
        <w:tc>
          <w:tcPr>
            <w:tcW w:w="1021" w:type="dxa"/>
          </w:tcPr>
          <w:p w14:paraId="5AC300B2" w14:textId="77777777" w:rsidR="00897956" w:rsidRPr="00481D2D" w:rsidRDefault="00897956">
            <w:pPr>
              <w:pStyle w:val="TAH"/>
            </w:pPr>
            <w:r w:rsidRPr="00481D2D">
              <w:t>RFC status</w:t>
            </w:r>
          </w:p>
        </w:tc>
        <w:tc>
          <w:tcPr>
            <w:tcW w:w="1021" w:type="dxa"/>
          </w:tcPr>
          <w:p w14:paraId="05FEA587" w14:textId="77777777" w:rsidR="00897956" w:rsidRPr="00481D2D" w:rsidRDefault="00897956">
            <w:pPr>
              <w:pStyle w:val="TAH"/>
            </w:pPr>
            <w:r w:rsidRPr="00481D2D">
              <w:t>Profile status</w:t>
            </w:r>
          </w:p>
        </w:tc>
      </w:tr>
      <w:tr w:rsidR="00897956" w:rsidRPr="00481D2D" w14:paraId="6456D94A" w14:textId="77777777">
        <w:tc>
          <w:tcPr>
            <w:tcW w:w="851" w:type="dxa"/>
          </w:tcPr>
          <w:p w14:paraId="2917A3E5" w14:textId="77777777" w:rsidR="00897956" w:rsidRPr="00481D2D" w:rsidRDefault="00897956">
            <w:pPr>
              <w:pStyle w:val="TAL"/>
            </w:pPr>
            <w:r w:rsidRPr="00481D2D">
              <w:t>1</w:t>
            </w:r>
          </w:p>
        </w:tc>
        <w:tc>
          <w:tcPr>
            <w:tcW w:w="2665" w:type="dxa"/>
          </w:tcPr>
          <w:p w14:paraId="0AF75812" w14:textId="77777777" w:rsidR="00897956" w:rsidRPr="00481D2D" w:rsidRDefault="00897956">
            <w:pPr>
              <w:pStyle w:val="TAL"/>
            </w:pPr>
            <w:r w:rsidRPr="00481D2D">
              <w:t>Min-SE</w:t>
            </w:r>
          </w:p>
        </w:tc>
        <w:tc>
          <w:tcPr>
            <w:tcW w:w="1021" w:type="dxa"/>
          </w:tcPr>
          <w:p w14:paraId="4DFA4FC7" w14:textId="77777777" w:rsidR="00897956" w:rsidRPr="00481D2D" w:rsidRDefault="00897956">
            <w:pPr>
              <w:pStyle w:val="TAL"/>
            </w:pPr>
            <w:r w:rsidRPr="00481D2D">
              <w:t>[58] 5</w:t>
            </w:r>
          </w:p>
        </w:tc>
        <w:tc>
          <w:tcPr>
            <w:tcW w:w="1021" w:type="dxa"/>
          </w:tcPr>
          <w:p w14:paraId="16D369B3" w14:textId="77777777" w:rsidR="00897956" w:rsidRPr="00481D2D" w:rsidRDefault="00897956">
            <w:pPr>
              <w:pStyle w:val="TAL"/>
            </w:pPr>
            <w:r w:rsidRPr="00481D2D">
              <w:t>c1</w:t>
            </w:r>
          </w:p>
        </w:tc>
        <w:tc>
          <w:tcPr>
            <w:tcW w:w="1021" w:type="dxa"/>
          </w:tcPr>
          <w:p w14:paraId="478ABACA" w14:textId="77777777" w:rsidR="00897956" w:rsidRPr="00481D2D" w:rsidRDefault="00897956">
            <w:pPr>
              <w:pStyle w:val="TAL"/>
            </w:pPr>
            <w:r w:rsidRPr="00481D2D">
              <w:t>c1</w:t>
            </w:r>
          </w:p>
        </w:tc>
        <w:tc>
          <w:tcPr>
            <w:tcW w:w="1021" w:type="dxa"/>
          </w:tcPr>
          <w:p w14:paraId="302CAB27" w14:textId="77777777" w:rsidR="00897956" w:rsidRPr="00481D2D" w:rsidRDefault="00897956">
            <w:pPr>
              <w:pStyle w:val="TAL"/>
            </w:pPr>
            <w:r w:rsidRPr="00481D2D">
              <w:t>[58] 5</w:t>
            </w:r>
          </w:p>
        </w:tc>
        <w:tc>
          <w:tcPr>
            <w:tcW w:w="1021" w:type="dxa"/>
          </w:tcPr>
          <w:p w14:paraId="3CAED3DB" w14:textId="77777777" w:rsidR="00897956" w:rsidRPr="00481D2D" w:rsidRDefault="00897956">
            <w:pPr>
              <w:pStyle w:val="TAL"/>
            </w:pPr>
            <w:r w:rsidRPr="00481D2D">
              <w:t>c1</w:t>
            </w:r>
          </w:p>
        </w:tc>
        <w:tc>
          <w:tcPr>
            <w:tcW w:w="1021" w:type="dxa"/>
          </w:tcPr>
          <w:p w14:paraId="1A02467D" w14:textId="77777777" w:rsidR="00897956" w:rsidRPr="00481D2D" w:rsidRDefault="00897956">
            <w:pPr>
              <w:pStyle w:val="TAL"/>
            </w:pPr>
            <w:r w:rsidRPr="00481D2D">
              <w:t>c1</w:t>
            </w:r>
          </w:p>
        </w:tc>
      </w:tr>
      <w:tr w:rsidR="00897956" w:rsidRPr="00481D2D" w14:paraId="4E44B75A" w14:textId="77777777">
        <w:trPr>
          <w:cantSplit/>
        </w:trPr>
        <w:tc>
          <w:tcPr>
            <w:tcW w:w="9642" w:type="dxa"/>
            <w:gridSpan w:val="8"/>
          </w:tcPr>
          <w:p w14:paraId="72DAC857" w14:textId="77777777" w:rsidR="00897956" w:rsidRPr="00481D2D" w:rsidRDefault="00897956">
            <w:pPr>
              <w:pStyle w:val="TAN"/>
            </w:pPr>
            <w:r w:rsidRPr="00481D2D">
              <w:t>c1:</w:t>
            </w:r>
            <w:r w:rsidR="006E59FF" w:rsidRPr="00481D2D">
              <w:tab/>
            </w:r>
            <w:r w:rsidRPr="00481D2D">
              <w:t xml:space="preserve">IF A.4/42 THEN m </w:t>
            </w:r>
            <w:smartTag w:uri="urn:schemas-microsoft-com:office:smarttags" w:element="stockticker">
              <w:r w:rsidRPr="00481D2D">
                <w:t>ELSE</w:t>
              </w:r>
            </w:smartTag>
            <w:r w:rsidRPr="00481D2D">
              <w:t xml:space="preserve"> n/a - - the SIP session timer.</w:t>
            </w:r>
          </w:p>
        </w:tc>
      </w:tr>
    </w:tbl>
    <w:p w14:paraId="3D3ADA60" w14:textId="77777777" w:rsidR="00897956" w:rsidRPr="00481D2D" w:rsidRDefault="00897956">
      <w:pPr>
        <w:keepNext/>
        <w:keepLines/>
      </w:pPr>
    </w:p>
    <w:p w14:paraId="15D8772F" w14:textId="77777777" w:rsidR="00897956" w:rsidRPr="00481D2D" w:rsidRDefault="00897956">
      <w:pPr>
        <w:pStyle w:val="TH"/>
      </w:pPr>
      <w:r w:rsidRPr="00481D2D">
        <w:t>Table A.160: Void</w:t>
      </w:r>
    </w:p>
    <w:p w14:paraId="2C61058A" w14:textId="77777777" w:rsidR="00897956" w:rsidRPr="00481D2D" w:rsidRDefault="00897956">
      <w:pPr>
        <w:keepNext/>
        <w:keepLines/>
      </w:pPr>
      <w:r w:rsidRPr="00481D2D">
        <w:t>Prerequisite A.5/23 - - UPDATE response</w:t>
      </w:r>
    </w:p>
    <w:p w14:paraId="211E5334" w14:textId="77777777" w:rsidR="00897956" w:rsidRPr="00481D2D" w:rsidRDefault="00897956">
      <w:pPr>
        <w:pStyle w:val="TH"/>
      </w:pPr>
      <w:r w:rsidRPr="00481D2D">
        <w:t>Table A.161: Supported message bodie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3B470FBB" w14:textId="77777777">
        <w:trPr>
          <w:cantSplit/>
        </w:trPr>
        <w:tc>
          <w:tcPr>
            <w:tcW w:w="851" w:type="dxa"/>
            <w:vMerge w:val="restart"/>
          </w:tcPr>
          <w:p w14:paraId="236AC417" w14:textId="77777777" w:rsidR="00897956" w:rsidRPr="00481D2D" w:rsidRDefault="00897956">
            <w:pPr>
              <w:pStyle w:val="TAH"/>
            </w:pPr>
            <w:r w:rsidRPr="00481D2D">
              <w:t>Item</w:t>
            </w:r>
          </w:p>
        </w:tc>
        <w:tc>
          <w:tcPr>
            <w:tcW w:w="2665" w:type="dxa"/>
            <w:vMerge w:val="restart"/>
          </w:tcPr>
          <w:p w14:paraId="51F163CC" w14:textId="77777777" w:rsidR="00897956" w:rsidRPr="00481D2D" w:rsidRDefault="00897956">
            <w:pPr>
              <w:pStyle w:val="TAH"/>
            </w:pPr>
            <w:r w:rsidRPr="00481D2D">
              <w:t>Header</w:t>
            </w:r>
          </w:p>
        </w:tc>
        <w:tc>
          <w:tcPr>
            <w:tcW w:w="3063" w:type="dxa"/>
            <w:gridSpan w:val="3"/>
          </w:tcPr>
          <w:p w14:paraId="348E60DA" w14:textId="77777777" w:rsidR="00897956" w:rsidRPr="00481D2D" w:rsidRDefault="00897956">
            <w:pPr>
              <w:pStyle w:val="TAH"/>
            </w:pPr>
            <w:r w:rsidRPr="00481D2D">
              <w:t>Sending</w:t>
            </w:r>
          </w:p>
        </w:tc>
        <w:tc>
          <w:tcPr>
            <w:tcW w:w="3063" w:type="dxa"/>
            <w:gridSpan w:val="3"/>
          </w:tcPr>
          <w:p w14:paraId="55265992" w14:textId="77777777" w:rsidR="00897956" w:rsidRPr="00481D2D" w:rsidRDefault="00897956">
            <w:pPr>
              <w:pStyle w:val="TAH"/>
              <w:rPr>
                <w:b w:val="0"/>
              </w:rPr>
            </w:pPr>
            <w:r w:rsidRPr="00481D2D">
              <w:t>Receiving</w:t>
            </w:r>
          </w:p>
        </w:tc>
      </w:tr>
      <w:tr w:rsidR="00897956" w:rsidRPr="00481D2D" w14:paraId="39F21497" w14:textId="77777777">
        <w:trPr>
          <w:cantSplit/>
        </w:trPr>
        <w:tc>
          <w:tcPr>
            <w:tcW w:w="851" w:type="dxa"/>
            <w:vMerge/>
          </w:tcPr>
          <w:p w14:paraId="30333CAC" w14:textId="77777777" w:rsidR="00897956" w:rsidRPr="00481D2D" w:rsidRDefault="00897956">
            <w:pPr>
              <w:pStyle w:val="TAH"/>
            </w:pPr>
          </w:p>
        </w:tc>
        <w:tc>
          <w:tcPr>
            <w:tcW w:w="2665" w:type="dxa"/>
            <w:vMerge/>
          </w:tcPr>
          <w:p w14:paraId="38AB4DC1" w14:textId="77777777" w:rsidR="00897956" w:rsidRPr="00481D2D" w:rsidRDefault="00897956">
            <w:pPr>
              <w:pStyle w:val="TAH"/>
            </w:pPr>
          </w:p>
        </w:tc>
        <w:tc>
          <w:tcPr>
            <w:tcW w:w="1021" w:type="dxa"/>
          </w:tcPr>
          <w:p w14:paraId="1ED2B297" w14:textId="77777777" w:rsidR="00897956" w:rsidRPr="00481D2D" w:rsidRDefault="00897956">
            <w:pPr>
              <w:pStyle w:val="TAH"/>
            </w:pPr>
            <w:r w:rsidRPr="00481D2D">
              <w:t>Ref.</w:t>
            </w:r>
          </w:p>
        </w:tc>
        <w:tc>
          <w:tcPr>
            <w:tcW w:w="1021" w:type="dxa"/>
          </w:tcPr>
          <w:p w14:paraId="141A1DA7" w14:textId="77777777" w:rsidR="00897956" w:rsidRPr="00481D2D" w:rsidRDefault="00897956">
            <w:pPr>
              <w:pStyle w:val="TAH"/>
            </w:pPr>
            <w:r w:rsidRPr="00481D2D">
              <w:t>RFC status</w:t>
            </w:r>
          </w:p>
        </w:tc>
        <w:tc>
          <w:tcPr>
            <w:tcW w:w="1021" w:type="dxa"/>
          </w:tcPr>
          <w:p w14:paraId="48F05E7E" w14:textId="77777777" w:rsidR="00897956" w:rsidRPr="00481D2D" w:rsidRDefault="00897956">
            <w:pPr>
              <w:pStyle w:val="TAH"/>
            </w:pPr>
            <w:r w:rsidRPr="00481D2D">
              <w:t>Profile status</w:t>
            </w:r>
          </w:p>
        </w:tc>
        <w:tc>
          <w:tcPr>
            <w:tcW w:w="1021" w:type="dxa"/>
          </w:tcPr>
          <w:p w14:paraId="4865E4E9" w14:textId="77777777" w:rsidR="00897956" w:rsidRPr="00481D2D" w:rsidRDefault="00897956">
            <w:pPr>
              <w:pStyle w:val="TAH"/>
            </w:pPr>
            <w:r w:rsidRPr="00481D2D">
              <w:t>Ref.</w:t>
            </w:r>
          </w:p>
        </w:tc>
        <w:tc>
          <w:tcPr>
            <w:tcW w:w="1021" w:type="dxa"/>
          </w:tcPr>
          <w:p w14:paraId="080B9005" w14:textId="77777777" w:rsidR="00897956" w:rsidRPr="00481D2D" w:rsidRDefault="00897956">
            <w:pPr>
              <w:pStyle w:val="TAH"/>
            </w:pPr>
            <w:r w:rsidRPr="00481D2D">
              <w:t>RFC status</w:t>
            </w:r>
          </w:p>
        </w:tc>
        <w:tc>
          <w:tcPr>
            <w:tcW w:w="1021" w:type="dxa"/>
          </w:tcPr>
          <w:p w14:paraId="3EA0CD55" w14:textId="77777777" w:rsidR="00897956" w:rsidRPr="00481D2D" w:rsidRDefault="00897956">
            <w:pPr>
              <w:pStyle w:val="TAH"/>
            </w:pPr>
            <w:r w:rsidRPr="00481D2D">
              <w:t>Profile status</w:t>
            </w:r>
          </w:p>
        </w:tc>
      </w:tr>
      <w:tr w:rsidR="00897956" w:rsidRPr="00481D2D" w14:paraId="3C5C2C6C" w14:textId="77777777">
        <w:tc>
          <w:tcPr>
            <w:tcW w:w="851" w:type="dxa"/>
          </w:tcPr>
          <w:p w14:paraId="170CAF1D" w14:textId="77777777" w:rsidR="00897956" w:rsidRPr="00481D2D" w:rsidRDefault="00897956">
            <w:pPr>
              <w:pStyle w:val="TAL"/>
            </w:pPr>
            <w:r w:rsidRPr="00481D2D">
              <w:t>1</w:t>
            </w:r>
          </w:p>
        </w:tc>
        <w:tc>
          <w:tcPr>
            <w:tcW w:w="2665" w:type="dxa"/>
          </w:tcPr>
          <w:p w14:paraId="5CA69F3C" w14:textId="77777777" w:rsidR="00897956" w:rsidRPr="00481D2D" w:rsidRDefault="00897956">
            <w:pPr>
              <w:pStyle w:val="TAL"/>
            </w:pPr>
          </w:p>
        </w:tc>
        <w:tc>
          <w:tcPr>
            <w:tcW w:w="1021" w:type="dxa"/>
          </w:tcPr>
          <w:p w14:paraId="7F37A75F" w14:textId="77777777" w:rsidR="00897956" w:rsidRPr="00481D2D" w:rsidRDefault="00897956">
            <w:pPr>
              <w:pStyle w:val="TAL"/>
            </w:pPr>
          </w:p>
        </w:tc>
        <w:tc>
          <w:tcPr>
            <w:tcW w:w="1021" w:type="dxa"/>
          </w:tcPr>
          <w:p w14:paraId="151CDAE7" w14:textId="77777777" w:rsidR="00897956" w:rsidRPr="00481D2D" w:rsidRDefault="00897956">
            <w:pPr>
              <w:pStyle w:val="TAL"/>
            </w:pPr>
          </w:p>
        </w:tc>
        <w:tc>
          <w:tcPr>
            <w:tcW w:w="1021" w:type="dxa"/>
          </w:tcPr>
          <w:p w14:paraId="0F069F45" w14:textId="77777777" w:rsidR="00897956" w:rsidRPr="00481D2D" w:rsidRDefault="00897956">
            <w:pPr>
              <w:pStyle w:val="TAL"/>
            </w:pPr>
          </w:p>
        </w:tc>
        <w:tc>
          <w:tcPr>
            <w:tcW w:w="1021" w:type="dxa"/>
          </w:tcPr>
          <w:p w14:paraId="0C18DB42" w14:textId="77777777" w:rsidR="00897956" w:rsidRPr="00481D2D" w:rsidRDefault="00897956">
            <w:pPr>
              <w:pStyle w:val="TAL"/>
            </w:pPr>
          </w:p>
        </w:tc>
        <w:tc>
          <w:tcPr>
            <w:tcW w:w="1021" w:type="dxa"/>
          </w:tcPr>
          <w:p w14:paraId="30A02781" w14:textId="77777777" w:rsidR="00897956" w:rsidRPr="00481D2D" w:rsidRDefault="00897956">
            <w:pPr>
              <w:pStyle w:val="TAL"/>
            </w:pPr>
          </w:p>
        </w:tc>
        <w:tc>
          <w:tcPr>
            <w:tcW w:w="1021" w:type="dxa"/>
          </w:tcPr>
          <w:p w14:paraId="0B184001" w14:textId="77777777" w:rsidR="00897956" w:rsidRPr="00481D2D" w:rsidRDefault="00897956">
            <w:pPr>
              <w:pStyle w:val="TAL"/>
            </w:pPr>
          </w:p>
        </w:tc>
      </w:tr>
    </w:tbl>
    <w:p w14:paraId="3720FEB5" w14:textId="77777777" w:rsidR="00897956" w:rsidRPr="00481D2D" w:rsidRDefault="00897956"/>
    <w:p w14:paraId="07D82692" w14:textId="77777777" w:rsidR="00897956" w:rsidRPr="00481D2D" w:rsidRDefault="00897956" w:rsidP="005D46C4">
      <w:pPr>
        <w:pStyle w:val="Heading2"/>
      </w:pPr>
      <w:bookmarkStart w:id="1207" w:name="_Toc106889532"/>
      <w:r w:rsidRPr="00481D2D">
        <w:t>A.2.2</w:t>
      </w:r>
      <w:r w:rsidRPr="00481D2D">
        <w:tab/>
        <w:t>Proxy role</w:t>
      </w:r>
      <w:bookmarkEnd w:id="1207"/>
    </w:p>
    <w:p w14:paraId="0A4C6717" w14:textId="77777777" w:rsidR="00897956" w:rsidRPr="00481D2D" w:rsidRDefault="00897956" w:rsidP="005D46C4">
      <w:pPr>
        <w:pStyle w:val="Heading3"/>
      </w:pPr>
      <w:bookmarkStart w:id="1208" w:name="_Toc106889533"/>
      <w:r w:rsidRPr="00481D2D">
        <w:t>A.2.2.1</w:t>
      </w:r>
      <w:r w:rsidRPr="00481D2D">
        <w:tab/>
        <w:t>Introduction</w:t>
      </w:r>
      <w:bookmarkEnd w:id="1208"/>
    </w:p>
    <w:p w14:paraId="301B8BBD" w14:textId="77777777" w:rsidR="00897956" w:rsidRPr="00481D2D" w:rsidRDefault="00897956">
      <w:r w:rsidRPr="00481D2D">
        <w:t>This subclause contains the ICS proforma tables related to the proxy role. They need to be completed only for proxy implementations.</w:t>
      </w:r>
    </w:p>
    <w:p w14:paraId="2BCC95D9" w14:textId="77777777" w:rsidR="00897956" w:rsidRPr="00481D2D" w:rsidRDefault="00897956">
      <w:r w:rsidRPr="00481D2D">
        <w:t>Prerequisite: A.2/2 - - proxy role</w:t>
      </w:r>
    </w:p>
    <w:p w14:paraId="629D648C" w14:textId="77777777" w:rsidR="00897956" w:rsidRPr="00481D2D" w:rsidRDefault="00897956" w:rsidP="005D46C4">
      <w:pPr>
        <w:pStyle w:val="Heading3"/>
      </w:pPr>
      <w:bookmarkStart w:id="1209" w:name="_Toc106889534"/>
      <w:r w:rsidRPr="00481D2D">
        <w:t>A.2.2.2</w:t>
      </w:r>
      <w:r w:rsidRPr="00481D2D">
        <w:tab/>
        <w:t>Major capabilities</w:t>
      </w:r>
      <w:bookmarkEnd w:id="1209"/>
    </w:p>
    <w:p w14:paraId="4B2729F9" w14:textId="77777777" w:rsidR="00897956" w:rsidRPr="00481D2D" w:rsidRDefault="00897956" w:rsidP="00D9758C">
      <w:pPr>
        <w:pStyle w:val="TH"/>
      </w:pPr>
      <w:bookmarkStart w:id="1210" w:name="Proxymajorcapability"/>
      <w:r w:rsidRPr="00481D2D">
        <w:t>Table A.162</w:t>
      </w:r>
      <w:bookmarkEnd w:id="1210"/>
      <w:r w:rsidRPr="00481D2D">
        <w:t>: Major capabilit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87"/>
        <w:gridCol w:w="3402"/>
        <w:gridCol w:w="1187"/>
        <w:gridCol w:w="1267"/>
        <w:gridCol w:w="1457"/>
        <w:gridCol w:w="10"/>
      </w:tblGrid>
      <w:tr w:rsidR="00897956" w:rsidRPr="00481D2D" w14:paraId="375D9E3E" w14:textId="77777777" w:rsidTr="001C5036">
        <w:trPr>
          <w:gridAfter w:val="1"/>
          <w:wAfter w:w="10" w:type="dxa"/>
          <w:jc w:val="center"/>
        </w:trPr>
        <w:tc>
          <w:tcPr>
            <w:tcW w:w="687" w:type="dxa"/>
          </w:tcPr>
          <w:p w14:paraId="38820A80" w14:textId="77777777" w:rsidR="00897956" w:rsidRPr="00481D2D" w:rsidRDefault="00897956">
            <w:pPr>
              <w:pStyle w:val="TAH"/>
            </w:pPr>
            <w:r w:rsidRPr="00481D2D">
              <w:t>Item</w:t>
            </w:r>
          </w:p>
        </w:tc>
        <w:tc>
          <w:tcPr>
            <w:tcW w:w="3402" w:type="dxa"/>
          </w:tcPr>
          <w:p w14:paraId="6FD9B08E" w14:textId="77777777" w:rsidR="00897956" w:rsidRPr="00481D2D" w:rsidRDefault="00897956">
            <w:pPr>
              <w:pStyle w:val="TAH"/>
            </w:pPr>
            <w:r w:rsidRPr="00481D2D">
              <w:t>Does the implementation support</w:t>
            </w:r>
          </w:p>
        </w:tc>
        <w:tc>
          <w:tcPr>
            <w:tcW w:w="1187" w:type="dxa"/>
          </w:tcPr>
          <w:p w14:paraId="0D57328C" w14:textId="77777777" w:rsidR="00897956" w:rsidRPr="00481D2D" w:rsidRDefault="00897956">
            <w:pPr>
              <w:pStyle w:val="TAH"/>
            </w:pPr>
            <w:r w:rsidRPr="00481D2D">
              <w:t>Reference</w:t>
            </w:r>
          </w:p>
        </w:tc>
        <w:tc>
          <w:tcPr>
            <w:tcW w:w="1267" w:type="dxa"/>
          </w:tcPr>
          <w:p w14:paraId="653ADB2E" w14:textId="77777777" w:rsidR="00897956" w:rsidRPr="00481D2D" w:rsidRDefault="00897956">
            <w:pPr>
              <w:pStyle w:val="TAH"/>
            </w:pPr>
            <w:r w:rsidRPr="00481D2D">
              <w:t>RFC status</w:t>
            </w:r>
          </w:p>
        </w:tc>
        <w:tc>
          <w:tcPr>
            <w:tcW w:w="1457" w:type="dxa"/>
          </w:tcPr>
          <w:p w14:paraId="1DF76801" w14:textId="77777777" w:rsidR="00897956" w:rsidRPr="00481D2D" w:rsidRDefault="00897956">
            <w:pPr>
              <w:pStyle w:val="TAH"/>
            </w:pPr>
            <w:r w:rsidRPr="00481D2D">
              <w:t>Profile status</w:t>
            </w:r>
          </w:p>
        </w:tc>
      </w:tr>
      <w:tr w:rsidR="00897956" w:rsidRPr="00481D2D" w14:paraId="7C485EB2" w14:textId="77777777" w:rsidTr="001C5036">
        <w:trPr>
          <w:gridAfter w:val="1"/>
          <w:wAfter w:w="10" w:type="dxa"/>
          <w:jc w:val="center"/>
        </w:trPr>
        <w:tc>
          <w:tcPr>
            <w:tcW w:w="687" w:type="dxa"/>
          </w:tcPr>
          <w:p w14:paraId="1D8C8CFD" w14:textId="77777777" w:rsidR="00897956" w:rsidRPr="00481D2D" w:rsidRDefault="00897956">
            <w:pPr>
              <w:pStyle w:val="TAL"/>
            </w:pPr>
          </w:p>
        </w:tc>
        <w:tc>
          <w:tcPr>
            <w:tcW w:w="3402" w:type="dxa"/>
          </w:tcPr>
          <w:p w14:paraId="34097EEF" w14:textId="77777777" w:rsidR="00897956" w:rsidRPr="00481D2D" w:rsidRDefault="00897956">
            <w:pPr>
              <w:pStyle w:val="TAL"/>
              <w:rPr>
                <w:b/>
              </w:rPr>
            </w:pPr>
            <w:r w:rsidRPr="00481D2D">
              <w:rPr>
                <w:b/>
              </w:rPr>
              <w:t>Capabilities within main protocol</w:t>
            </w:r>
          </w:p>
        </w:tc>
        <w:tc>
          <w:tcPr>
            <w:tcW w:w="1187" w:type="dxa"/>
          </w:tcPr>
          <w:p w14:paraId="6B575310" w14:textId="77777777" w:rsidR="00897956" w:rsidRPr="00481D2D" w:rsidRDefault="00897956">
            <w:pPr>
              <w:pStyle w:val="TAL"/>
            </w:pPr>
          </w:p>
        </w:tc>
        <w:tc>
          <w:tcPr>
            <w:tcW w:w="1267" w:type="dxa"/>
          </w:tcPr>
          <w:p w14:paraId="101A8E84" w14:textId="77777777" w:rsidR="00897956" w:rsidRPr="00481D2D" w:rsidRDefault="00897956">
            <w:pPr>
              <w:pStyle w:val="TAL"/>
            </w:pPr>
          </w:p>
        </w:tc>
        <w:tc>
          <w:tcPr>
            <w:tcW w:w="1457" w:type="dxa"/>
          </w:tcPr>
          <w:p w14:paraId="65DA219D" w14:textId="77777777" w:rsidR="00897956" w:rsidRPr="00481D2D" w:rsidRDefault="00897956">
            <w:pPr>
              <w:pStyle w:val="TAL"/>
            </w:pPr>
          </w:p>
        </w:tc>
      </w:tr>
      <w:tr w:rsidR="00897956" w:rsidRPr="00481D2D" w14:paraId="22A20649" w14:textId="77777777" w:rsidTr="001C5036">
        <w:trPr>
          <w:gridAfter w:val="1"/>
          <w:wAfter w:w="10" w:type="dxa"/>
          <w:jc w:val="center"/>
        </w:trPr>
        <w:tc>
          <w:tcPr>
            <w:tcW w:w="687" w:type="dxa"/>
          </w:tcPr>
          <w:p w14:paraId="7F65CA9F" w14:textId="77777777" w:rsidR="00897956" w:rsidRPr="00481D2D" w:rsidRDefault="00897956">
            <w:pPr>
              <w:pStyle w:val="TAL"/>
            </w:pPr>
            <w:r w:rsidRPr="00481D2D">
              <w:t>3</w:t>
            </w:r>
          </w:p>
        </w:tc>
        <w:tc>
          <w:tcPr>
            <w:tcW w:w="3402" w:type="dxa"/>
          </w:tcPr>
          <w:p w14:paraId="7F1B2E9E" w14:textId="77777777" w:rsidR="00897956" w:rsidRPr="00481D2D" w:rsidRDefault="00897956">
            <w:pPr>
              <w:pStyle w:val="TAL"/>
            </w:pPr>
            <w:r w:rsidRPr="00481D2D">
              <w:t>initiate session release?</w:t>
            </w:r>
          </w:p>
        </w:tc>
        <w:tc>
          <w:tcPr>
            <w:tcW w:w="1187" w:type="dxa"/>
          </w:tcPr>
          <w:p w14:paraId="50D86327" w14:textId="77777777" w:rsidR="00897956" w:rsidRPr="00481D2D" w:rsidRDefault="00897956">
            <w:pPr>
              <w:pStyle w:val="TAL"/>
            </w:pPr>
            <w:r w:rsidRPr="00481D2D">
              <w:t>[26] 16</w:t>
            </w:r>
          </w:p>
        </w:tc>
        <w:tc>
          <w:tcPr>
            <w:tcW w:w="1267" w:type="dxa"/>
          </w:tcPr>
          <w:p w14:paraId="18609D79" w14:textId="77777777" w:rsidR="00897956" w:rsidRPr="00481D2D" w:rsidRDefault="00897956">
            <w:pPr>
              <w:pStyle w:val="TAL"/>
            </w:pPr>
            <w:r w:rsidRPr="00481D2D">
              <w:t>x</w:t>
            </w:r>
          </w:p>
        </w:tc>
        <w:tc>
          <w:tcPr>
            <w:tcW w:w="1457" w:type="dxa"/>
          </w:tcPr>
          <w:p w14:paraId="4D85D750" w14:textId="77777777" w:rsidR="00897956" w:rsidRPr="00481D2D" w:rsidRDefault="00897956">
            <w:pPr>
              <w:pStyle w:val="TAL"/>
            </w:pPr>
            <w:r w:rsidRPr="00481D2D">
              <w:t>c27</w:t>
            </w:r>
          </w:p>
        </w:tc>
      </w:tr>
      <w:tr w:rsidR="00897956" w:rsidRPr="00481D2D" w14:paraId="293E81F8" w14:textId="77777777" w:rsidTr="001C5036">
        <w:trPr>
          <w:gridAfter w:val="1"/>
          <w:wAfter w:w="10" w:type="dxa"/>
          <w:jc w:val="center"/>
        </w:trPr>
        <w:tc>
          <w:tcPr>
            <w:tcW w:w="687" w:type="dxa"/>
          </w:tcPr>
          <w:p w14:paraId="3CD7D96A" w14:textId="77777777" w:rsidR="00897956" w:rsidRPr="00481D2D" w:rsidRDefault="00897956">
            <w:pPr>
              <w:pStyle w:val="TAL"/>
            </w:pPr>
            <w:bookmarkStart w:id="1211" w:name="proxystateless"/>
            <w:r w:rsidRPr="00481D2D">
              <w:t>4</w:t>
            </w:r>
            <w:bookmarkEnd w:id="1211"/>
          </w:p>
        </w:tc>
        <w:tc>
          <w:tcPr>
            <w:tcW w:w="3402" w:type="dxa"/>
          </w:tcPr>
          <w:p w14:paraId="3FBC8881" w14:textId="77777777" w:rsidR="00897956" w:rsidRPr="00481D2D" w:rsidRDefault="00897956">
            <w:pPr>
              <w:pStyle w:val="TAL"/>
            </w:pPr>
            <w:r w:rsidRPr="00481D2D">
              <w:t>stateless proxy behaviour?</w:t>
            </w:r>
          </w:p>
        </w:tc>
        <w:tc>
          <w:tcPr>
            <w:tcW w:w="1187" w:type="dxa"/>
          </w:tcPr>
          <w:p w14:paraId="3ECDA444" w14:textId="77777777" w:rsidR="00897956" w:rsidRPr="00481D2D" w:rsidRDefault="00897956">
            <w:pPr>
              <w:pStyle w:val="TAL"/>
            </w:pPr>
            <w:r w:rsidRPr="00481D2D">
              <w:t>[26] 16.11</w:t>
            </w:r>
          </w:p>
        </w:tc>
        <w:tc>
          <w:tcPr>
            <w:tcW w:w="1267" w:type="dxa"/>
          </w:tcPr>
          <w:p w14:paraId="722391A7" w14:textId="77777777" w:rsidR="00897956" w:rsidRPr="00481D2D" w:rsidRDefault="00897956">
            <w:pPr>
              <w:pStyle w:val="TAL"/>
            </w:pPr>
            <w:r w:rsidRPr="00481D2D">
              <w:t>o.1</w:t>
            </w:r>
          </w:p>
        </w:tc>
        <w:tc>
          <w:tcPr>
            <w:tcW w:w="1457" w:type="dxa"/>
          </w:tcPr>
          <w:p w14:paraId="5997A269" w14:textId="77777777" w:rsidR="00897956" w:rsidRPr="00481D2D" w:rsidRDefault="00897956">
            <w:pPr>
              <w:pStyle w:val="TAL"/>
            </w:pPr>
            <w:r w:rsidRPr="00481D2D">
              <w:t>c2</w:t>
            </w:r>
            <w:r w:rsidR="00835AF7" w:rsidRPr="00481D2D">
              <w:t>9</w:t>
            </w:r>
          </w:p>
        </w:tc>
      </w:tr>
      <w:tr w:rsidR="00897956" w:rsidRPr="00481D2D" w14:paraId="4F48DCED" w14:textId="77777777" w:rsidTr="001C5036">
        <w:trPr>
          <w:gridAfter w:val="1"/>
          <w:wAfter w:w="10" w:type="dxa"/>
          <w:jc w:val="center"/>
        </w:trPr>
        <w:tc>
          <w:tcPr>
            <w:tcW w:w="687" w:type="dxa"/>
          </w:tcPr>
          <w:p w14:paraId="5E0CC92E" w14:textId="77777777" w:rsidR="00897956" w:rsidRPr="00481D2D" w:rsidRDefault="00897956">
            <w:pPr>
              <w:pStyle w:val="TAL"/>
            </w:pPr>
            <w:bookmarkStart w:id="1212" w:name="Proxystateful"/>
            <w:r w:rsidRPr="00481D2D">
              <w:t>5</w:t>
            </w:r>
            <w:bookmarkEnd w:id="1212"/>
          </w:p>
        </w:tc>
        <w:tc>
          <w:tcPr>
            <w:tcW w:w="3402" w:type="dxa"/>
          </w:tcPr>
          <w:p w14:paraId="2B8ECB7E" w14:textId="77777777" w:rsidR="00897956" w:rsidRPr="00481D2D" w:rsidRDefault="00897956">
            <w:pPr>
              <w:pStyle w:val="TAL"/>
            </w:pPr>
            <w:r w:rsidRPr="00481D2D">
              <w:t>stateful proxy behaviour?</w:t>
            </w:r>
          </w:p>
        </w:tc>
        <w:tc>
          <w:tcPr>
            <w:tcW w:w="1187" w:type="dxa"/>
          </w:tcPr>
          <w:p w14:paraId="20217C30" w14:textId="77777777" w:rsidR="00897956" w:rsidRPr="00481D2D" w:rsidRDefault="00897956">
            <w:pPr>
              <w:pStyle w:val="TAL"/>
            </w:pPr>
            <w:r w:rsidRPr="00481D2D">
              <w:t>[26] 16.2</w:t>
            </w:r>
          </w:p>
        </w:tc>
        <w:tc>
          <w:tcPr>
            <w:tcW w:w="1267" w:type="dxa"/>
          </w:tcPr>
          <w:p w14:paraId="3FA607FE" w14:textId="77777777" w:rsidR="00897956" w:rsidRPr="00481D2D" w:rsidRDefault="00897956">
            <w:pPr>
              <w:pStyle w:val="TAL"/>
            </w:pPr>
            <w:r w:rsidRPr="00481D2D">
              <w:t>o.1</w:t>
            </w:r>
          </w:p>
        </w:tc>
        <w:tc>
          <w:tcPr>
            <w:tcW w:w="1457" w:type="dxa"/>
          </w:tcPr>
          <w:p w14:paraId="5F8D6AD8" w14:textId="77777777" w:rsidR="00897956" w:rsidRPr="00481D2D" w:rsidRDefault="00897956">
            <w:pPr>
              <w:pStyle w:val="TAL"/>
            </w:pPr>
            <w:r w:rsidRPr="00481D2D">
              <w:t>c2</w:t>
            </w:r>
            <w:r w:rsidR="00835AF7" w:rsidRPr="00481D2D">
              <w:t>8</w:t>
            </w:r>
          </w:p>
        </w:tc>
      </w:tr>
      <w:tr w:rsidR="00897956" w:rsidRPr="00481D2D" w14:paraId="5FCE1143" w14:textId="77777777" w:rsidTr="001C5036">
        <w:trPr>
          <w:gridAfter w:val="1"/>
          <w:wAfter w:w="10" w:type="dxa"/>
          <w:jc w:val="center"/>
        </w:trPr>
        <w:tc>
          <w:tcPr>
            <w:tcW w:w="687" w:type="dxa"/>
          </w:tcPr>
          <w:p w14:paraId="39503EA0" w14:textId="77777777" w:rsidR="00897956" w:rsidRPr="00481D2D" w:rsidRDefault="00897956">
            <w:pPr>
              <w:pStyle w:val="TAL"/>
            </w:pPr>
            <w:r w:rsidRPr="00481D2D">
              <w:t>6</w:t>
            </w:r>
          </w:p>
        </w:tc>
        <w:tc>
          <w:tcPr>
            <w:tcW w:w="3402" w:type="dxa"/>
          </w:tcPr>
          <w:p w14:paraId="567F4163" w14:textId="77777777" w:rsidR="00897956" w:rsidRPr="00481D2D" w:rsidRDefault="00897956">
            <w:pPr>
              <w:pStyle w:val="TAL"/>
            </w:pPr>
            <w:r w:rsidRPr="00481D2D">
              <w:t>forking of initial requests?</w:t>
            </w:r>
          </w:p>
        </w:tc>
        <w:tc>
          <w:tcPr>
            <w:tcW w:w="1187" w:type="dxa"/>
          </w:tcPr>
          <w:p w14:paraId="6AFC54D2" w14:textId="77777777" w:rsidR="00897956" w:rsidRPr="00481D2D" w:rsidRDefault="00897956">
            <w:pPr>
              <w:pStyle w:val="TAL"/>
            </w:pPr>
            <w:r w:rsidRPr="00481D2D">
              <w:t>[26] 16.1</w:t>
            </w:r>
          </w:p>
        </w:tc>
        <w:tc>
          <w:tcPr>
            <w:tcW w:w="1267" w:type="dxa"/>
          </w:tcPr>
          <w:p w14:paraId="6D4EDEAB" w14:textId="77777777" w:rsidR="00897956" w:rsidRPr="00481D2D" w:rsidRDefault="00897956">
            <w:pPr>
              <w:pStyle w:val="TAL"/>
            </w:pPr>
            <w:r w:rsidRPr="00481D2D">
              <w:t>c1</w:t>
            </w:r>
          </w:p>
        </w:tc>
        <w:tc>
          <w:tcPr>
            <w:tcW w:w="1457" w:type="dxa"/>
          </w:tcPr>
          <w:p w14:paraId="05C132FF" w14:textId="77777777" w:rsidR="00897956" w:rsidRPr="00481D2D" w:rsidRDefault="00897956">
            <w:pPr>
              <w:pStyle w:val="TAL"/>
            </w:pPr>
            <w:r w:rsidRPr="00481D2D">
              <w:t>c31</w:t>
            </w:r>
          </w:p>
        </w:tc>
      </w:tr>
      <w:tr w:rsidR="00897956" w:rsidRPr="00481D2D" w14:paraId="44935969" w14:textId="77777777" w:rsidTr="001C5036">
        <w:trPr>
          <w:gridAfter w:val="1"/>
          <w:wAfter w:w="10" w:type="dxa"/>
          <w:jc w:val="center"/>
        </w:trPr>
        <w:tc>
          <w:tcPr>
            <w:tcW w:w="687" w:type="dxa"/>
          </w:tcPr>
          <w:p w14:paraId="7F79331E" w14:textId="77777777" w:rsidR="00897956" w:rsidRPr="00481D2D" w:rsidRDefault="00897956">
            <w:pPr>
              <w:pStyle w:val="TAL"/>
            </w:pPr>
            <w:r w:rsidRPr="00481D2D">
              <w:t>7</w:t>
            </w:r>
          </w:p>
        </w:tc>
        <w:tc>
          <w:tcPr>
            <w:tcW w:w="3402" w:type="dxa"/>
          </w:tcPr>
          <w:p w14:paraId="67AB08CC" w14:textId="77777777" w:rsidR="00897956" w:rsidRPr="00481D2D" w:rsidRDefault="00897956">
            <w:pPr>
              <w:pStyle w:val="TAL"/>
            </w:pPr>
            <w:r w:rsidRPr="00481D2D">
              <w:t xml:space="preserve">support of indication of </w:t>
            </w:r>
            <w:smartTag w:uri="urn:schemas-microsoft-com:office:smarttags" w:element="stockticker">
              <w:r w:rsidRPr="00481D2D">
                <w:t>TLS</w:t>
              </w:r>
            </w:smartTag>
            <w:r w:rsidRPr="00481D2D">
              <w:t xml:space="preserve"> connections in the Record-Route header on the upstream side?</w:t>
            </w:r>
          </w:p>
        </w:tc>
        <w:tc>
          <w:tcPr>
            <w:tcW w:w="1187" w:type="dxa"/>
          </w:tcPr>
          <w:p w14:paraId="277D608A" w14:textId="77777777" w:rsidR="00897956" w:rsidRPr="00481D2D" w:rsidRDefault="00897956">
            <w:pPr>
              <w:pStyle w:val="TAL"/>
            </w:pPr>
            <w:r w:rsidRPr="00481D2D">
              <w:t>[26] 16.7</w:t>
            </w:r>
          </w:p>
        </w:tc>
        <w:tc>
          <w:tcPr>
            <w:tcW w:w="1267" w:type="dxa"/>
          </w:tcPr>
          <w:p w14:paraId="0FED4D3A" w14:textId="77777777" w:rsidR="00897956" w:rsidRPr="00481D2D" w:rsidRDefault="00897956">
            <w:pPr>
              <w:pStyle w:val="TAL"/>
            </w:pPr>
            <w:r w:rsidRPr="00481D2D">
              <w:t>o</w:t>
            </w:r>
          </w:p>
        </w:tc>
        <w:tc>
          <w:tcPr>
            <w:tcW w:w="1457" w:type="dxa"/>
          </w:tcPr>
          <w:p w14:paraId="1DB85B4D" w14:textId="77777777" w:rsidR="00897956" w:rsidRPr="00481D2D" w:rsidRDefault="00897956">
            <w:pPr>
              <w:pStyle w:val="TAL"/>
            </w:pPr>
            <w:r w:rsidRPr="00481D2D">
              <w:t>n/a</w:t>
            </w:r>
          </w:p>
        </w:tc>
      </w:tr>
      <w:tr w:rsidR="00897956" w:rsidRPr="00481D2D" w14:paraId="1517CA46" w14:textId="77777777" w:rsidTr="001C5036">
        <w:trPr>
          <w:gridAfter w:val="1"/>
          <w:wAfter w:w="10" w:type="dxa"/>
          <w:jc w:val="center"/>
        </w:trPr>
        <w:tc>
          <w:tcPr>
            <w:tcW w:w="687" w:type="dxa"/>
          </w:tcPr>
          <w:p w14:paraId="63D9F313" w14:textId="77777777" w:rsidR="00897956" w:rsidRPr="00481D2D" w:rsidRDefault="00897956">
            <w:pPr>
              <w:pStyle w:val="TAL"/>
            </w:pPr>
            <w:r w:rsidRPr="00481D2D">
              <w:t>8</w:t>
            </w:r>
          </w:p>
        </w:tc>
        <w:tc>
          <w:tcPr>
            <w:tcW w:w="3402" w:type="dxa"/>
          </w:tcPr>
          <w:p w14:paraId="3B4F0941" w14:textId="77777777" w:rsidR="00897956" w:rsidRPr="00481D2D" w:rsidRDefault="00897956">
            <w:pPr>
              <w:pStyle w:val="TAL"/>
            </w:pPr>
            <w:r w:rsidRPr="00481D2D">
              <w:t xml:space="preserve">support of indication </w:t>
            </w:r>
            <w:smartTag w:uri="urn:schemas-microsoft-com:office:smarttags" w:element="stockticker">
              <w:r w:rsidRPr="00481D2D">
                <w:t>TLS</w:t>
              </w:r>
            </w:smartTag>
            <w:r w:rsidRPr="00481D2D">
              <w:t xml:space="preserve"> connections in the Record-Route header on the downstream side?</w:t>
            </w:r>
          </w:p>
        </w:tc>
        <w:tc>
          <w:tcPr>
            <w:tcW w:w="1187" w:type="dxa"/>
          </w:tcPr>
          <w:p w14:paraId="6222C4EC" w14:textId="77777777" w:rsidR="00897956" w:rsidRPr="00481D2D" w:rsidRDefault="00897956">
            <w:pPr>
              <w:pStyle w:val="TAL"/>
            </w:pPr>
            <w:r w:rsidRPr="00481D2D">
              <w:t>[26] 16.7</w:t>
            </w:r>
          </w:p>
        </w:tc>
        <w:tc>
          <w:tcPr>
            <w:tcW w:w="1267" w:type="dxa"/>
          </w:tcPr>
          <w:p w14:paraId="6AE9886B" w14:textId="77777777" w:rsidR="00897956" w:rsidRPr="00481D2D" w:rsidRDefault="00897956">
            <w:pPr>
              <w:pStyle w:val="TAL"/>
            </w:pPr>
            <w:r w:rsidRPr="00481D2D">
              <w:t>o</w:t>
            </w:r>
          </w:p>
        </w:tc>
        <w:tc>
          <w:tcPr>
            <w:tcW w:w="1457" w:type="dxa"/>
          </w:tcPr>
          <w:p w14:paraId="1C236649" w14:textId="77777777" w:rsidR="00897956" w:rsidRPr="00481D2D" w:rsidRDefault="00897956">
            <w:pPr>
              <w:pStyle w:val="TAL"/>
            </w:pPr>
            <w:r w:rsidRPr="00481D2D">
              <w:t>n/a</w:t>
            </w:r>
          </w:p>
        </w:tc>
      </w:tr>
      <w:tr w:rsidR="00897956" w:rsidRPr="00481D2D" w14:paraId="6F80CC57" w14:textId="77777777" w:rsidTr="001C5036">
        <w:trPr>
          <w:gridAfter w:val="1"/>
          <w:wAfter w:w="10" w:type="dxa"/>
          <w:jc w:val="center"/>
        </w:trPr>
        <w:tc>
          <w:tcPr>
            <w:tcW w:w="687" w:type="dxa"/>
          </w:tcPr>
          <w:p w14:paraId="4CB7AB68" w14:textId="77777777" w:rsidR="00897956" w:rsidRPr="00481D2D" w:rsidRDefault="00897956">
            <w:pPr>
              <w:pStyle w:val="TAL"/>
            </w:pPr>
            <w:r w:rsidRPr="00481D2D">
              <w:t>8A</w:t>
            </w:r>
          </w:p>
        </w:tc>
        <w:tc>
          <w:tcPr>
            <w:tcW w:w="3402" w:type="dxa"/>
          </w:tcPr>
          <w:p w14:paraId="3D3795AA" w14:textId="77777777" w:rsidR="00897956" w:rsidRPr="00481D2D" w:rsidRDefault="00897956">
            <w:pPr>
              <w:pStyle w:val="TAL"/>
            </w:pPr>
            <w:r w:rsidRPr="00481D2D">
              <w:t>authentication between UA and proxy?</w:t>
            </w:r>
          </w:p>
        </w:tc>
        <w:tc>
          <w:tcPr>
            <w:tcW w:w="1187" w:type="dxa"/>
          </w:tcPr>
          <w:p w14:paraId="18756F48" w14:textId="77777777" w:rsidR="00897956" w:rsidRPr="00481D2D" w:rsidRDefault="00897956">
            <w:pPr>
              <w:pStyle w:val="TAL"/>
            </w:pPr>
            <w:r w:rsidRPr="00481D2D">
              <w:t>[26] 20.28, 22.3</w:t>
            </w:r>
            <w:r w:rsidR="00761ADF" w:rsidRPr="00481D2D">
              <w:t>, [</w:t>
            </w:r>
            <w:r w:rsidR="005D3328" w:rsidRPr="00481D2D">
              <w:t>287</w:t>
            </w:r>
            <w:r w:rsidR="00761ADF" w:rsidRPr="00481D2D">
              <w:t>]</w:t>
            </w:r>
          </w:p>
        </w:tc>
        <w:tc>
          <w:tcPr>
            <w:tcW w:w="1267" w:type="dxa"/>
          </w:tcPr>
          <w:p w14:paraId="6C3ACC6F" w14:textId="77777777" w:rsidR="00897956" w:rsidRPr="00481D2D" w:rsidRDefault="00897956">
            <w:pPr>
              <w:pStyle w:val="TAL"/>
            </w:pPr>
            <w:r w:rsidRPr="00481D2D">
              <w:t>o</w:t>
            </w:r>
          </w:p>
        </w:tc>
        <w:tc>
          <w:tcPr>
            <w:tcW w:w="1457" w:type="dxa"/>
          </w:tcPr>
          <w:p w14:paraId="26C1AFC4" w14:textId="77777777" w:rsidR="00897956" w:rsidRPr="00481D2D" w:rsidRDefault="0011080E">
            <w:pPr>
              <w:pStyle w:val="TAL"/>
            </w:pPr>
            <w:r w:rsidRPr="00481D2D">
              <w:t>c85</w:t>
            </w:r>
          </w:p>
        </w:tc>
      </w:tr>
      <w:tr w:rsidR="00897956" w:rsidRPr="00481D2D" w14:paraId="747B94AD" w14:textId="77777777" w:rsidTr="001C5036">
        <w:trPr>
          <w:gridAfter w:val="1"/>
          <w:wAfter w:w="10" w:type="dxa"/>
          <w:jc w:val="center"/>
        </w:trPr>
        <w:tc>
          <w:tcPr>
            <w:tcW w:w="687" w:type="dxa"/>
          </w:tcPr>
          <w:p w14:paraId="3B2C1327" w14:textId="77777777" w:rsidR="00897956" w:rsidRPr="00481D2D" w:rsidRDefault="00897956">
            <w:pPr>
              <w:pStyle w:val="TAL"/>
            </w:pPr>
            <w:bookmarkStart w:id="1213" w:name="proxydate"/>
            <w:r w:rsidRPr="00481D2D">
              <w:t>9</w:t>
            </w:r>
            <w:bookmarkEnd w:id="1213"/>
          </w:p>
        </w:tc>
        <w:tc>
          <w:tcPr>
            <w:tcW w:w="3402" w:type="dxa"/>
          </w:tcPr>
          <w:p w14:paraId="24E7883A" w14:textId="77777777" w:rsidR="00897956" w:rsidRPr="00481D2D" w:rsidRDefault="00897956">
            <w:pPr>
              <w:pStyle w:val="TAL"/>
            </w:pPr>
            <w:r w:rsidRPr="00481D2D">
              <w:t>insertion of date in requests and responses?</w:t>
            </w:r>
          </w:p>
        </w:tc>
        <w:tc>
          <w:tcPr>
            <w:tcW w:w="1187" w:type="dxa"/>
          </w:tcPr>
          <w:p w14:paraId="6161D05E" w14:textId="77777777" w:rsidR="00897956" w:rsidRPr="00481D2D" w:rsidRDefault="00897956">
            <w:pPr>
              <w:pStyle w:val="TAL"/>
            </w:pPr>
            <w:r w:rsidRPr="00481D2D">
              <w:t>[26] 20.17</w:t>
            </w:r>
          </w:p>
        </w:tc>
        <w:tc>
          <w:tcPr>
            <w:tcW w:w="1267" w:type="dxa"/>
          </w:tcPr>
          <w:p w14:paraId="008381F1" w14:textId="77777777" w:rsidR="00897956" w:rsidRPr="00481D2D" w:rsidRDefault="00897956">
            <w:pPr>
              <w:pStyle w:val="TAL"/>
            </w:pPr>
            <w:r w:rsidRPr="00481D2D">
              <w:t>o</w:t>
            </w:r>
          </w:p>
        </w:tc>
        <w:tc>
          <w:tcPr>
            <w:tcW w:w="1457" w:type="dxa"/>
          </w:tcPr>
          <w:p w14:paraId="501C9B38" w14:textId="77777777" w:rsidR="00897956" w:rsidRPr="00481D2D" w:rsidRDefault="00897956">
            <w:pPr>
              <w:pStyle w:val="TAL"/>
            </w:pPr>
            <w:r w:rsidRPr="00481D2D">
              <w:t>o</w:t>
            </w:r>
          </w:p>
        </w:tc>
      </w:tr>
      <w:tr w:rsidR="00897956" w:rsidRPr="00481D2D" w14:paraId="1BDEE557" w14:textId="77777777" w:rsidTr="001C5036">
        <w:trPr>
          <w:gridAfter w:val="1"/>
          <w:wAfter w:w="10" w:type="dxa"/>
          <w:jc w:val="center"/>
        </w:trPr>
        <w:tc>
          <w:tcPr>
            <w:tcW w:w="687" w:type="dxa"/>
          </w:tcPr>
          <w:p w14:paraId="44039447" w14:textId="77777777" w:rsidR="00897956" w:rsidRPr="00481D2D" w:rsidRDefault="00897956">
            <w:pPr>
              <w:pStyle w:val="TAL"/>
            </w:pPr>
            <w:bookmarkStart w:id="1214" w:name="proxyalertinginformation"/>
            <w:r w:rsidRPr="00481D2D">
              <w:t>10</w:t>
            </w:r>
            <w:bookmarkEnd w:id="1214"/>
          </w:p>
        </w:tc>
        <w:tc>
          <w:tcPr>
            <w:tcW w:w="3402" w:type="dxa"/>
          </w:tcPr>
          <w:p w14:paraId="585C4321" w14:textId="77777777" w:rsidR="00897956" w:rsidRPr="00481D2D" w:rsidRDefault="00897956">
            <w:pPr>
              <w:pStyle w:val="TAL"/>
            </w:pPr>
            <w:r w:rsidRPr="00481D2D">
              <w:t>suppression or modification of alerting information data?</w:t>
            </w:r>
          </w:p>
        </w:tc>
        <w:tc>
          <w:tcPr>
            <w:tcW w:w="1187" w:type="dxa"/>
          </w:tcPr>
          <w:p w14:paraId="668832EF" w14:textId="77777777" w:rsidR="00897956" w:rsidRPr="00481D2D" w:rsidRDefault="00897956">
            <w:pPr>
              <w:pStyle w:val="TAL"/>
            </w:pPr>
            <w:r w:rsidRPr="00481D2D">
              <w:t>[26] 20.4</w:t>
            </w:r>
          </w:p>
        </w:tc>
        <w:tc>
          <w:tcPr>
            <w:tcW w:w="1267" w:type="dxa"/>
          </w:tcPr>
          <w:p w14:paraId="1216F4E3" w14:textId="77777777" w:rsidR="00897956" w:rsidRPr="00481D2D" w:rsidRDefault="00897956">
            <w:pPr>
              <w:pStyle w:val="TAL"/>
            </w:pPr>
            <w:r w:rsidRPr="00481D2D">
              <w:t>o</w:t>
            </w:r>
          </w:p>
        </w:tc>
        <w:tc>
          <w:tcPr>
            <w:tcW w:w="1457" w:type="dxa"/>
          </w:tcPr>
          <w:p w14:paraId="15BD57D3" w14:textId="77777777" w:rsidR="00897956" w:rsidRPr="00481D2D" w:rsidRDefault="00897956">
            <w:pPr>
              <w:pStyle w:val="TAL"/>
            </w:pPr>
            <w:r w:rsidRPr="00481D2D">
              <w:t>o</w:t>
            </w:r>
          </w:p>
        </w:tc>
      </w:tr>
      <w:tr w:rsidR="00897956" w:rsidRPr="00481D2D" w14:paraId="02F9F069" w14:textId="77777777" w:rsidTr="001C5036">
        <w:trPr>
          <w:gridAfter w:val="1"/>
          <w:wAfter w:w="10" w:type="dxa"/>
          <w:jc w:val="center"/>
        </w:trPr>
        <w:tc>
          <w:tcPr>
            <w:tcW w:w="687" w:type="dxa"/>
          </w:tcPr>
          <w:p w14:paraId="5110EA1C" w14:textId="77777777" w:rsidR="00897956" w:rsidRPr="00481D2D" w:rsidRDefault="00897956">
            <w:pPr>
              <w:pStyle w:val="TAL"/>
            </w:pPr>
            <w:bookmarkStart w:id="1215" w:name="proxyreadRequire"/>
            <w:r w:rsidRPr="00481D2D">
              <w:t>11</w:t>
            </w:r>
            <w:bookmarkEnd w:id="1215"/>
          </w:p>
        </w:tc>
        <w:tc>
          <w:tcPr>
            <w:tcW w:w="3402" w:type="dxa"/>
          </w:tcPr>
          <w:p w14:paraId="10F21429" w14:textId="77777777" w:rsidR="00897956" w:rsidRPr="00481D2D" w:rsidRDefault="00897956">
            <w:pPr>
              <w:pStyle w:val="TAL"/>
            </w:pPr>
            <w:r w:rsidRPr="00481D2D">
              <w:t xml:space="preserve">reading the contents of the Require header before proxying the request or response? </w:t>
            </w:r>
          </w:p>
        </w:tc>
        <w:tc>
          <w:tcPr>
            <w:tcW w:w="1187" w:type="dxa"/>
          </w:tcPr>
          <w:p w14:paraId="31FC1028" w14:textId="77777777" w:rsidR="00897956" w:rsidRPr="00481D2D" w:rsidRDefault="00897956">
            <w:pPr>
              <w:pStyle w:val="TAL"/>
            </w:pPr>
            <w:r w:rsidRPr="00481D2D">
              <w:t>[26] 20.32</w:t>
            </w:r>
          </w:p>
        </w:tc>
        <w:tc>
          <w:tcPr>
            <w:tcW w:w="1267" w:type="dxa"/>
          </w:tcPr>
          <w:p w14:paraId="2E04AF44" w14:textId="77777777" w:rsidR="00897956" w:rsidRPr="00481D2D" w:rsidRDefault="00897956">
            <w:pPr>
              <w:pStyle w:val="TAL"/>
            </w:pPr>
            <w:r w:rsidRPr="00481D2D">
              <w:t>o</w:t>
            </w:r>
          </w:p>
        </w:tc>
        <w:tc>
          <w:tcPr>
            <w:tcW w:w="1457" w:type="dxa"/>
          </w:tcPr>
          <w:p w14:paraId="04C48A4A" w14:textId="77777777" w:rsidR="00897956" w:rsidRPr="00481D2D" w:rsidRDefault="00897956">
            <w:pPr>
              <w:pStyle w:val="TAL"/>
            </w:pPr>
            <w:r w:rsidRPr="00481D2D">
              <w:t>o</w:t>
            </w:r>
          </w:p>
        </w:tc>
      </w:tr>
      <w:tr w:rsidR="00897956" w:rsidRPr="00481D2D" w14:paraId="0CF693D3" w14:textId="77777777" w:rsidTr="001C5036">
        <w:trPr>
          <w:gridAfter w:val="1"/>
          <w:wAfter w:w="10" w:type="dxa"/>
          <w:jc w:val="center"/>
        </w:trPr>
        <w:tc>
          <w:tcPr>
            <w:tcW w:w="687" w:type="dxa"/>
          </w:tcPr>
          <w:p w14:paraId="4988901C" w14:textId="77777777" w:rsidR="00897956" w:rsidRPr="00481D2D" w:rsidRDefault="00897956">
            <w:pPr>
              <w:pStyle w:val="TAL"/>
            </w:pPr>
            <w:bookmarkStart w:id="1216" w:name="proxyaddRequireREGISTER"/>
            <w:r w:rsidRPr="00481D2D">
              <w:t>12</w:t>
            </w:r>
            <w:bookmarkEnd w:id="1216"/>
          </w:p>
        </w:tc>
        <w:tc>
          <w:tcPr>
            <w:tcW w:w="3402" w:type="dxa"/>
          </w:tcPr>
          <w:p w14:paraId="170D6336" w14:textId="77777777" w:rsidR="00897956" w:rsidRPr="00481D2D" w:rsidRDefault="00897956">
            <w:pPr>
              <w:pStyle w:val="TAL"/>
            </w:pPr>
            <w:r w:rsidRPr="00481D2D">
              <w:t xml:space="preserve">adding or modifying the contents of the Require header before proxying the REGISTER request or response </w:t>
            </w:r>
          </w:p>
        </w:tc>
        <w:tc>
          <w:tcPr>
            <w:tcW w:w="1187" w:type="dxa"/>
          </w:tcPr>
          <w:p w14:paraId="77A3BB59" w14:textId="77777777" w:rsidR="00897956" w:rsidRPr="00481D2D" w:rsidRDefault="00897956">
            <w:pPr>
              <w:pStyle w:val="TAL"/>
            </w:pPr>
            <w:r w:rsidRPr="00481D2D">
              <w:t>[26] 20.32</w:t>
            </w:r>
          </w:p>
        </w:tc>
        <w:tc>
          <w:tcPr>
            <w:tcW w:w="1267" w:type="dxa"/>
          </w:tcPr>
          <w:p w14:paraId="5F573007" w14:textId="77777777" w:rsidR="00897956" w:rsidRPr="00481D2D" w:rsidRDefault="00897956">
            <w:pPr>
              <w:pStyle w:val="TAL"/>
            </w:pPr>
            <w:r w:rsidRPr="00481D2D">
              <w:t>o</w:t>
            </w:r>
          </w:p>
        </w:tc>
        <w:tc>
          <w:tcPr>
            <w:tcW w:w="1457" w:type="dxa"/>
          </w:tcPr>
          <w:p w14:paraId="2EDA6F8F" w14:textId="77777777" w:rsidR="00897956" w:rsidRPr="00481D2D" w:rsidRDefault="00897956">
            <w:pPr>
              <w:pStyle w:val="TAL"/>
            </w:pPr>
            <w:r w:rsidRPr="00481D2D">
              <w:t>m</w:t>
            </w:r>
          </w:p>
        </w:tc>
      </w:tr>
      <w:tr w:rsidR="00897956" w:rsidRPr="00481D2D" w14:paraId="685AE17F" w14:textId="77777777" w:rsidTr="001C5036">
        <w:trPr>
          <w:gridAfter w:val="1"/>
          <w:wAfter w:w="10" w:type="dxa"/>
          <w:jc w:val="center"/>
        </w:trPr>
        <w:tc>
          <w:tcPr>
            <w:tcW w:w="687" w:type="dxa"/>
          </w:tcPr>
          <w:p w14:paraId="6A91B514" w14:textId="77777777" w:rsidR="00897956" w:rsidRPr="00481D2D" w:rsidRDefault="00897956">
            <w:pPr>
              <w:pStyle w:val="TAL"/>
            </w:pPr>
            <w:bookmarkStart w:id="1217" w:name="proxyaddRequire"/>
            <w:r w:rsidRPr="00481D2D">
              <w:t>13</w:t>
            </w:r>
            <w:bookmarkEnd w:id="1217"/>
          </w:p>
        </w:tc>
        <w:tc>
          <w:tcPr>
            <w:tcW w:w="3402" w:type="dxa"/>
          </w:tcPr>
          <w:p w14:paraId="72DCBFA4" w14:textId="77777777" w:rsidR="00897956" w:rsidRPr="00481D2D" w:rsidRDefault="00897956">
            <w:pPr>
              <w:pStyle w:val="TAL"/>
            </w:pPr>
            <w:r w:rsidRPr="00481D2D">
              <w:t>adding or modifying the contents of the Require header before proxying the request or response for methods other than REGISTER?</w:t>
            </w:r>
          </w:p>
        </w:tc>
        <w:tc>
          <w:tcPr>
            <w:tcW w:w="1187" w:type="dxa"/>
          </w:tcPr>
          <w:p w14:paraId="19B0EEB1" w14:textId="77777777" w:rsidR="00897956" w:rsidRPr="00481D2D" w:rsidRDefault="00897956">
            <w:pPr>
              <w:pStyle w:val="TAL"/>
            </w:pPr>
            <w:r w:rsidRPr="00481D2D">
              <w:t>[26] 20.32</w:t>
            </w:r>
          </w:p>
        </w:tc>
        <w:tc>
          <w:tcPr>
            <w:tcW w:w="1267" w:type="dxa"/>
          </w:tcPr>
          <w:p w14:paraId="33C1B65F" w14:textId="77777777" w:rsidR="00897956" w:rsidRPr="00481D2D" w:rsidRDefault="00897956">
            <w:pPr>
              <w:pStyle w:val="TAL"/>
            </w:pPr>
            <w:r w:rsidRPr="00481D2D">
              <w:t>o</w:t>
            </w:r>
          </w:p>
        </w:tc>
        <w:tc>
          <w:tcPr>
            <w:tcW w:w="1457" w:type="dxa"/>
          </w:tcPr>
          <w:p w14:paraId="297E2B96" w14:textId="77777777" w:rsidR="00897956" w:rsidRPr="00481D2D" w:rsidRDefault="00897956">
            <w:pPr>
              <w:pStyle w:val="TAL"/>
            </w:pPr>
            <w:r w:rsidRPr="00481D2D">
              <w:t>o</w:t>
            </w:r>
          </w:p>
        </w:tc>
      </w:tr>
      <w:tr w:rsidR="00897956" w:rsidRPr="00481D2D" w14:paraId="1B8224F1" w14:textId="77777777" w:rsidTr="001C5036">
        <w:trPr>
          <w:gridAfter w:val="1"/>
          <w:wAfter w:w="10" w:type="dxa"/>
          <w:jc w:val="center"/>
        </w:trPr>
        <w:tc>
          <w:tcPr>
            <w:tcW w:w="687" w:type="dxa"/>
          </w:tcPr>
          <w:p w14:paraId="0189B456" w14:textId="77777777" w:rsidR="00897956" w:rsidRPr="00481D2D" w:rsidRDefault="00897956">
            <w:pPr>
              <w:pStyle w:val="TAL"/>
            </w:pPr>
            <w:r w:rsidRPr="00481D2D">
              <w:t>14</w:t>
            </w:r>
          </w:p>
        </w:tc>
        <w:tc>
          <w:tcPr>
            <w:tcW w:w="3402" w:type="dxa"/>
          </w:tcPr>
          <w:p w14:paraId="1AD7E9A3" w14:textId="77777777" w:rsidR="00897956" w:rsidRPr="00481D2D" w:rsidRDefault="00897956">
            <w:pPr>
              <w:pStyle w:val="TAL"/>
            </w:pPr>
            <w:r w:rsidRPr="00481D2D">
              <w:t>being able to insert itself in the subsequent transactions in a dialog (record-routing)?</w:t>
            </w:r>
          </w:p>
        </w:tc>
        <w:tc>
          <w:tcPr>
            <w:tcW w:w="1187" w:type="dxa"/>
          </w:tcPr>
          <w:p w14:paraId="682AD400" w14:textId="77777777" w:rsidR="00897956" w:rsidRPr="00481D2D" w:rsidRDefault="00897956">
            <w:pPr>
              <w:pStyle w:val="TAL"/>
            </w:pPr>
            <w:r w:rsidRPr="00481D2D">
              <w:t>[26] 16.6</w:t>
            </w:r>
          </w:p>
        </w:tc>
        <w:tc>
          <w:tcPr>
            <w:tcW w:w="1267" w:type="dxa"/>
          </w:tcPr>
          <w:p w14:paraId="4E13FBC6" w14:textId="77777777" w:rsidR="00897956" w:rsidRPr="00481D2D" w:rsidRDefault="00897956">
            <w:pPr>
              <w:pStyle w:val="TAL"/>
            </w:pPr>
            <w:r w:rsidRPr="00481D2D">
              <w:t>o</w:t>
            </w:r>
          </w:p>
        </w:tc>
        <w:tc>
          <w:tcPr>
            <w:tcW w:w="1457" w:type="dxa"/>
          </w:tcPr>
          <w:p w14:paraId="6FAEAF26" w14:textId="77777777" w:rsidR="00897956" w:rsidRPr="00481D2D" w:rsidRDefault="00897956">
            <w:pPr>
              <w:pStyle w:val="TAL"/>
            </w:pPr>
            <w:r w:rsidRPr="00481D2D">
              <w:t>c2</w:t>
            </w:r>
          </w:p>
        </w:tc>
      </w:tr>
      <w:tr w:rsidR="00897956" w:rsidRPr="00481D2D" w14:paraId="2DF506A6" w14:textId="77777777" w:rsidTr="001C5036">
        <w:trPr>
          <w:gridAfter w:val="1"/>
          <w:wAfter w:w="10" w:type="dxa"/>
          <w:jc w:val="center"/>
        </w:trPr>
        <w:tc>
          <w:tcPr>
            <w:tcW w:w="687" w:type="dxa"/>
          </w:tcPr>
          <w:p w14:paraId="6ACFE6D3" w14:textId="77777777" w:rsidR="00897956" w:rsidRPr="00481D2D" w:rsidRDefault="00897956">
            <w:pPr>
              <w:pStyle w:val="TAL"/>
            </w:pPr>
            <w:r w:rsidRPr="00481D2D">
              <w:t>15</w:t>
            </w:r>
          </w:p>
        </w:tc>
        <w:tc>
          <w:tcPr>
            <w:tcW w:w="3402" w:type="dxa"/>
          </w:tcPr>
          <w:p w14:paraId="44D70C1C" w14:textId="77777777" w:rsidR="00897956" w:rsidRPr="00481D2D" w:rsidRDefault="00897956">
            <w:pPr>
              <w:pStyle w:val="TAL"/>
            </w:pPr>
            <w:r w:rsidRPr="00481D2D">
              <w:t>the requirement to be able to use separate URIs in the upstream direction and downstream direction when record routeing?</w:t>
            </w:r>
          </w:p>
        </w:tc>
        <w:tc>
          <w:tcPr>
            <w:tcW w:w="1187" w:type="dxa"/>
          </w:tcPr>
          <w:p w14:paraId="08F877E6" w14:textId="77777777" w:rsidR="00897956" w:rsidRPr="00481D2D" w:rsidRDefault="00897956">
            <w:pPr>
              <w:pStyle w:val="TAL"/>
            </w:pPr>
            <w:r w:rsidRPr="00481D2D">
              <w:t>[26] 16.7</w:t>
            </w:r>
          </w:p>
        </w:tc>
        <w:tc>
          <w:tcPr>
            <w:tcW w:w="1267" w:type="dxa"/>
          </w:tcPr>
          <w:p w14:paraId="3F1C7158" w14:textId="77777777" w:rsidR="00897956" w:rsidRPr="00481D2D" w:rsidRDefault="00897956">
            <w:pPr>
              <w:pStyle w:val="TAL"/>
            </w:pPr>
            <w:r w:rsidRPr="00481D2D">
              <w:t>c3</w:t>
            </w:r>
          </w:p>
        </w:tc>
        <w:tc>
          <w:tcPr>
            <w:tcW w:w="1457" w:type="dxa"/>
          </w:tcPr>
          <w:p w14:paraId="41351F0D" w14:textId="77777777" w:rsidR="00897956" w:rsidRPr="00481D2D" w:rsidRDefault="00897956">
            <w:pPr>
              <w:pStyle w:val="TAL"/>
            </w:pPr>
            <w:r w:rsidRPr="00481D2D">
              <w:t>c3</w:t>
            </w:r>
          </w:p>
        </w:tc>
      </w:tr>
      <w:tr w:rsidR="00897956" w:rsidRPr="00481D2D" w14:paraId="66490724" w14:textId="77777777" w:rsidTr="001C5036">
        <w:trPr>
          <w:gridAfter w:val="1"/>
          <w:wAfter w:w="10" w:type="dxa"/>
          <w:jc w:val="center"/>
        </w:trPr>
        <w:tc>
          <w:tcPr>
            <w:tcW w:w="687" w:type="dxa"/>
          </w:tcPr>
          <w:p w14:paraId="2C0CC860" w14:textId="77777777" w:rsidR="00897956" w:rsidRPr="00481D2D" w:rsidRDefault="00897956">
            <w:pPr>
              <w:pStyle w:val="TAL"/>
            </w:pPr>
            <w:bookmarkStart w:id="1218" w:name="proxyreadSupported"/>
            <w:r w:rsidRPr="00481D2D">
              <w:t>16</w:t>
            </w:r>
            <w:bookmarkEnd w:id="1218"/>
          </w:p>
        </w:tc>
        <w:tc>
          <w:tcPr>
            <w:tcW w:w="3402" w:type="dxa"/>
          </w:tcPr>
          <w:p w14:paraId="016FDBF4" w14:textId="77777777" w:rsidR="00897956" w:rsidRPr="00481D2D" w:rsidRDefault="00897956">
            <w:pPr>
              <w:pStyle w:val="TAL"/>
            </w:pPr>
            <w:r w:rsidRPr="00481D2D">
              <w:t xml:space="preserve">reading the contents of the Supported header before proxying the response? </w:t>
            </w:r>
          </w:p>
        </w:tc>
        <w:tc>
          <w:tcPr>
            <w:tcW w:w="1187" w:type="dxa"/>
          </w:tcPr>
          <w:p w14:paraId="3B55C149" w14:textId="77777777" w:rsidR="00897956" w:rsidRPr="00481D2D" w:rsidRDefault="00897956">
            <w:pPr>
              <w:pStyle w:val="TAL"/>
            </w:pPr>
            <w:r w:rsidRPr="00481D2D">
              <w:t>[26] 20.37</w:t>
            </w:r>
          </w:p>
        </w:tc>
        <w:tc>
          <w:tcPr>
            <w:tcW w:w="1267" w:type="dxa"/>
          </w:tcPr>
          <w:p w14:paraId="63E4D659" w14:textId="77777777" w:rsidR="00897956" w:rsidRPr="00481D2D" w:rsidRDefault="00897956">
            <w:pPr>
              <w:pStyle w:val="TAL"/>
            </w:pPr>
            <w:r w:rsidRPr="00481D2D">
              <w:t>o</w:t>
            </w:r>
          </w:p>
        </w:tc>
        <w:tc>
          <w:tcPr>
            <w:tcW w:w="1457" w:type="dxa"/>
          </w:tcPr>
          <w:p w14:paraId="5D000EEA" w14:textId="77777777" w:rsidR="00897956" w:rsidRPr="00481D2D" w:rsidRDefault="00897956">
            <w:pPr>
              <w:pStyle w:val="TAL"/>
            </w:pPr>
            <w:r w:rsidRPr="00481D2D">
              <w:t>o</w:t>
            </w:r>
          </w:p>
        </w:tc>
      </w:tr>
      <w:tr w:rsidR="00897956" w:rsidRPr="00481D2D" w14:paraId="39307A69" w14:textId="77777777" w:rsidTr="001C5036">
        <w:trPr>
          <w:gridAfter w:val="1"/>
          <w:wAfter w:w="10" w:type="dxa"/>
          <w:jc w:val="center"/>
        </w:trPr>
        <w:tc>
          <w:tcPr>
            <w:tcW w:w="687" w:type="dxa"/>
          </w:tcPr>
          <w:p w14:paraId="1AA3CBA5" w14:textId="77777777" w:rsidR="00897956" w:rsidRPr="00481D2D" w:rsidRDefault="00897956">
            <w:pPr>
              <w:pStyle w:val="TAL"/>
            </w:pPr>
            <w:bookmarkStart w:id="1219" w:name="proxyreadUnsupportedREGISTER"/>
            <w:r w:rsidRPr="00481D2D">
              <w:t>17</w:t>
            </w:r>
            <w:bookmarkEnd w:id="1219"/>
          </w:p>
        </w:tc>
        <w:tc>
          <w:tcPr>
            <w:tcW w:w="3402" w:type="dxa"/>
          </w:tcPr>
          <w:p w14:paraId="18C82B12" w14:textId="77777777" w:rsidR="00897956" w:rsidRPr="00481D2D" w:rsidRDefault="00897956">
            <w:pPr>
              <w:pStyle w:val="TAL"/>
            </w:pPr>
            <w:r w:rsidRPr="00481D2D">
              <w:t>reading the contents of the Unsupported header before proxying the 420 response to a REGISTER?</w:t>
            </w:r>
          </w:p>
        </w:tc>
        <w:tc>
          <w:tcPr>
            <w:tcW w:w="1187" w:type="dxa"/>
          </w:tcPr>
          <w:p w14:paraId="522918DF" w14:textId="77777777" w:rsidR="00897956" w:rsidRPr="00481D2D" w:rsidRDefault="00897956">
            <w:pPr>
              <w:pStyle w:val="TAL"/>
            </w:pPr>
            <w:r w:rsidRPr="00481D2D">
              <w:t>[26] 20.40</w:t>
            </w:r>
          </w:p>
        </w:tc>
        <w:tc>
          <w:tcPr>
            <w:tcW w:w="1267" w:type="dxa"/>
          </w:tcPr>
          <w:p w14:paraId="0DABF9DB" w14:textId="77777777" w:rsidR="00897956" w:rsidRPr="00481D2D" w:rsidRDefault="00897956">
            <w:pPr>
              <w:pStyle w:val="TAL"/>
            </w:pPr>
            <w:r w:rsidRPr="00481D2D">
              <w:t>o</w:t>
            </w:r>
          </w:p>
        </w:tc>
        <w:tc>
          <w:tcPr>
            <w:tcW w:w="1457" w:type="dxa"/>
          </w:tcPr>
          <w:p w14:paraId="199D0E0B" w14:textId="77777777" w:rsidR="00897956" w:rsidRPr="00481D2D" w:rsidRDefault="00897956">
            <w:pPr>
              <w:pStyle w:val="TAL"/>
            </w:pPr>
            <w:r w:rsidRPr="00481D2D">
              <w:t>m</w:t>
            </w:r>
          </w:p>
        </w:tc>
      </w:tr>
      <w:tr w:rsidR="00897956" w:rsidRPr="00481D2D" w14:paraId="005FA566" w14:textId="77777777" w:rsidTr="001C5036">
        <w:trPr>
          <w:gridAfter w:val="1"/>
          <w:wAfter w:w="10" w:type="dxa"/>
          <w:jc w:val="center"/>
        </w:trPr>
        <w:tc>
          <w:tcPr>
            <w:tcW w:w="687" w:type="dxa"/>
          </w:tcPr>
          <w:p w14:paraId="13D4F3C0" w14:textId="77777777" w:rsidR="00897956" w:rsidRPr="00481D2D" w:rsidRDefault="00897956">
            <w:pPr>
              <w:pStyle w:val="TAL"/>
            </w:pPr>
            <w:bookmarkStart w:id="1220" w:name="proxyreadUnsupported"/>
            <w:r w:rsidRPr="00481D2D">
              <w:t>18</w:t>
            </w:r>
            <w:bookmarkEnd w:id="1220"/>
          </w:p>
        </w:tc>
        <w:tc>
          <w:tcPr>
            <w:tcW w:w="3402" w:type="dxa"/>
          </w:tcPr>
          <w:p w14:paraId="6B97CBEA" w14:textId="77777777" w:rsidR="00897956" w:rsidRPr="00481D2D" w:rsidRDefault="00897956">
            <w:pPr>
              <w:pStyle w:val="TAL"/>
            </w:pPr>
            <w:r w:rsidRPr="00481D2D">
              <w:t>reading the contents of the Unsupported header before proxying the 420 response to a method other than REGISTER?</w:t>
            </w:r>
          </w:p>
        </w:tc>
        <w:tc>
          <w:tcPr>
            <w:tcW w:w="1187" w:type="dxa"/>
          </w:tcPr>
          <w:p w14:paraId="3976AE91" w14:textId="77777777" w:rsidR="00897956" w:rsidRPr="00481D2D" w:rsidRDefault="00897956">
            <w:pPr>
              <w:pStyle w:val="TAL"/>
            </w:pPr>
            <w:r w:rsidRPr="00481D2D">
              <w:t>[26] 20.40</w:t>
            </w:r>
          </w:p>
        </w:tc>
        <w:tc>
          <w:tcPr>
            <w:tcW w:w="1267" w:type="dxa"/>
          </w:tcPr>
          <w:p w14:paraId="1913D382" w14:textId="77777777" w:rsidR="00897956" w:rsidRPr="00481D2D" w:rsidRDefault="00897956">
            <w:pPr>
              <w:pStyle w:val="TAL"/>
            </w:pPr>
            <w:r w:rsidRPr="00481D2D">
              <w:t>o</w:t>
            </w:r>
          </w:p>
        </w:tc>
        <w:tc>
          <w:tcPr>
            <w:tcW w:w="1457" w:type="dxa"/>
          </w:tcPr>
          <w:p w14:paraId="28A5EC1C" w14:textId="77777777" w:rsidR="00897956" w:rsidRPr="00481D2D" w:rsidRDefault="00897956">
            <w:pPr>
              <w:pStyle w:val="TAL"/>
            </w:pPr>
            <w:r w:rsidRPr="00481D2D">
              <w:t>o</w:t>
            </w:r>
          </w:p>
        </w:tc>
      </w:tr>
      <w:tr w:rsidR="00897956" w:rsidRPr="00481D2D" w14:paraId="3254B050" w14:textId="77777777" w:rsidTr="001C5036">
        <w:trPr>
          <w:gridAfter w:val="1"/>
          <w:wAfter w:w="10" w:type="dxa"/>
          <w:jc w:val="center"/>
        </w:trPr>
        <w:tc>
          <w:tcPr>
            <w:tcW w:w="687" w:type="dxa"/>
          </w:tcPr>
          <w:p w14:paraId="7058E882" w14:textId="77777777" w:rsidR="00897956" w:rsidRPr="00481D2D" w:rsidRDefault="00897956">
            <w:pPr>
              <w:pStyle w:val="TAL"/>
            </w:pPr>
            <w:r w:rsidRPr="00481D2D">
              <w:t>19</w:t>
            </w:r>
          </w:p>
        </w:tc>
        <w:tc>
          <w:tcPr>
            <w:tcW w:w="3402" w:type="dxa"/>
          </w:tcPr>
          <w:p w14:paraId="1DDCB4BF" w14:textId="77777777" w:rsidR="00897956" w:rsidRPr="00481D2D" w:rsidRDefault="00897956">
            <w:pPr>
              <w:pStyle w:val="TAL"/>
            </w:pPr>
            <w:r w:rsidRPr="00481D2D">
              <w:t>the inclusion of the Error-Info header in 3xx - 6xx responses?</w:t>
            </w:r>
          </w:p>
        </w:tc>
        <w:tc>
          <w:tcPr>
            <w:tcW w:w="1187" w:type="dxa"/>
          </w:tcPr>
          <w:p w14:paraId="370ECC71" w14:textId="77777777" w:rsidR="00897956" w:rsidRPr="00481D2D" w:rsidRDefault="00897956">
            <w:pPr>
              <w:pStyle w:val="TAL"/>
            </w:pPr>
            <w:r w:rsidRPr="00481D2D">
              <w:t>[26] 20.18</w:t>
            </w:r>
          </w:p>
        </w:tc>
        <w:tc>
          <w:tcPr>
            <w:tcW w:w="1267" w:type="dxa"/>
          </w:tcPr>
          <w:p w14:paraId="4DC5E8B6" w14:textId="77777777" w:rsidR="00897956" w:rsidRPr="00481D2D" w:rsidRDefault="00897956">
            <w:pPr>
              <w:pStyle w:val="TAL"/>
            </w:pPr>
            <w:r w:rsidRPr="00481D2D">
              <w:t>o</w:t>
            </w:r>
          </w:p>
        </w:tc>
        <w:tc>
          <w:tcPr>
            <w:tcW w:w="1457" w:type="dxa"/>
          </w:tcPr>
          <w:p w14:paraId="3C7D69E8" w14:textId="77777777" w:rsidR="00897956" w:rsidRPr="00481D2D" w:rsidRDefault="00897956">
            <w:pPr>
              <w:pStyle w:val="TAL"/>
            </w:pPr>
            <w:r w:rsidRPr="00481D2D">
              <w:t>o</w:t>
            </w:r>
          </w:p>
        </w:tc>
      </w:tr>
      <w:tr w:rsidR="00897956" w:rsidRPr="00481D2D" w14:paraId="4F44E9CD" w14:textId="77777777" w:rsidTr="001C5036">
        <w:trPr>
          <w:gridAfter w:val="1"/>
          <w:wAfter w:w="10" w:type="dxa"/>
          <w:jc w:val="center"/>
        </w:trPr>
        <w:tc>
          <w:tcPr>
            <w:tcW w:w="687" w:type="dxa"/>
          </w:tcPr>
          <w:p w14:paraId="75FCCE64" w14:textId="77777777" w:rsidR="00897956" w:rsidRPr="00481D2D" w:rsidRDefault="00897956">
            <w:pPr>
              <w:pStyle w:val="TAL"/>
            </w:pPr>
            <w:r w:rsidRPr="00481D2D">
              <w:t>19A</w:t>
            </w:r>
          </w:p>
        </w:tc>
        <w:tc>
          <w:tcPr>
            <w:tcW w:w="3402" w:type="dxa"/>
          </w:tcPr>
          <w:p w14:paraId="7E86D0A7" w14:textId="77777777" w:rsidR="00897956" w:rsidRPr="00481D2D" w:rsidRDefault="00897956">
            <w:pPr>
              <w:pStyle w:val="TAL"/>
            </w:pPr>
            <w:r w:rsidRPr="00481D2D">
              <w:t>reading the contents of the Organization header before proxying the request or response?</w:t>
            </w:r>
          </w:p>
        </w:tc>
        <w:tc>
          <w:tcPr>
            <w:tcW w:w="1187" w:type="dxa"/>
          </w:tcPr>
          <w:p w14:paraId="14FFA077" w14:textId="77777777" w:rsidR="00897956" w:rsidRPr="00481D2D" w:rsidRDefault="00897956">
            <w:pPr>
              <w:pStyle w:val="TAL"/>
            </w:pPr>
            <w:r w:rsidRPr="00481D2D">
              <w:t>[26] 20.25</w:t>
            </w:r>
          </w:p>
        </w:tc>
        <w:tc>
          <w:tcPr>
            <w:tcW w:w="1267" w:type="dxa"/>
          </w:tcPr>
          <w:p w14:paraId="2DBBAA35" w14:textId="77777777" w:rsidR="00897956" w:rsidRPr="00481D2D" w:rsidRDefault="00897956">
            <w:pPr>
              <w:pStyle w:val="TAL"/>
            </w:pPr>
            <w:r w:rsidRPr="00481D2D">
              <w:t>o</w:t>
            </w:r>
          </w:p>
        </w:tc>
        <w:tc>
          <w:tcPr>
            <w:tcW w:w="1457" w:type="dxa"/>
          </w:tcPr>
          <w:p w14:paraId="137D76D8" w14:textId="77777777" w:rsidR="00897956" w:rsidRPr="00481D2D" w:rsidRDefault="00897956">
            <w:pPr>
              <w:pStyle w:val="TAL"/>
            </w:pPr>
            <w:r w:rsidRPr="00481D2D">
              <w:t>o</w:t>
            </w:r>
          </w:p>
        </w:tc>
      </w:tr>
      <w:tr w:rsidR="00897956" w:rsidRPr="00481D2D" w14:paraId="00978A38" w14:textId="77777777" w:rsidTr="001C5036">
        <w:trPr>
          <w:gridAfter w:val="1"/>
          <w:wAfter w:w="10" w:type="dxa"/>
          <w:jc w:val="center"/>
        </w:trPr>
        <w:tc>
          <w:tcPr>
            <w:tcW w:w="687" w:type="dxa"/>
          </w:tcPr>
          <w:p w14:paraId="21CA3331" w14:textId="77777777" w:rsidR="00897956" w:rsidRPr="00481D2D" w:rsidRDefault="00897956">
            <w:pPr>
              <w:pStyle w:val="TAL"/>
            </w:pPr>
            <w:r w:rsidRPr="00481D2D">
              <w:t>19B</w:t>
            </w:r>
          </w:p>
        </w:tc>
        <w:tc>
          <w:tcPr>
            <w:tcW w:w="3402" w:type="dxa"/>
          </w:tcPr>
          <w:p w14:paraId="651AB0D8" w14:textId="77777777" w:rsidR="00897956" w:rsidRPr="00481D2D" w:rsidRDefault="00897956">
            <w:pPr>
              <w:pStyle w:val="TAL"/>
            </w:pPr>
            <w:r w:rsidRPr="00481D2D">
              <w:t>adding or concatenating the Organization header before proxying the request or response?</w:t>
            </w:r>
          </w:p>
        </w:tc>
        <w:tc>
          <w:tcPr>
            <w:tcW w:w="1187" w:type="dxa"/>
          </w:tcPr>
          <w:p w14:paraId="4BFF4AB3" w14:textId="77777777" w:rsidR="00897956" w:rsidRPr="00481D2D" w:rsidRDefault="00897956">
            <w:pPr>
              <w:pStyle w:val="TAL"/>
            </w:pPr>
            <w:r w:rsidRPr="00481D2D">
              <w:t>[26] 20.25</w:t>
            </w:r>
          </w:p>
        </w:tc>
        <w:tc>
          <w:tcPr>
            <w:tcW w:w="1267" w:type="dxa"/>
          </w:tcPr>
          <w:p w14:paraId="1BE19503" w14:textId="77777777" w:rsidR="00897956" w:rsidRPr="00481D2D" w:rsidRDefault="00897956">
            <w:pPr>
              <w:pStyle w:val="TAL"/>
            </w:pPr>
            <w:r w:rsidRPr="00481D2D">
              <w:t>o</w:t>
            </w:r>
          </w:p>
        </w:tc>
        <w:tc>
          <w:tcPr>
            <w:tcW w:w="1457" w:type="dxa"/>
          </w:tcPr>
          <w:p w14:paraId="381E61B7" w14:textId="77777777" w:rsidR="00897956" w:rsidRPr="00481D2D" w:rsidRDefault="00897956">
            <w:pPr>
              <w:pStyle w:val="TAL"/>
            </w:pPr>
            <w:r w:rsidRPr="00481D2D">
              <w:t>o</w:t>
            </w:r>
          </w:p>
        </w:tc>
      </w:tr>
      <w:tr w:rsidR="00897956" w:rsidRPr="00481D2D" w14:paraId="1AFC787D" w14:textId="77777777" w:rsidTr="001C5036">
        <w:trPr>
          <w:gridAfter w:val="1"/>
          <w:wAfter w:w="10" w:type="dxa"/>
          <w:jc w:val="center"/>
        </w:trPr>
        <w:tc>
          <w:tcPr>
            <w:tcW w:w="687" w:type="dxa"/>
          </w:tcPr>
          <w:p w14:paraId="509E2690" w14:textId="77777777" w:rsidR="00897956" w:rsidRPr="00481D2D" w:rsidRDefault="00897956">
            <w:pPr>
              <w:pStyle w:val="TAL"/>
            </w:pPr>
            <w:r w:rsidRPr="00481D2D">
              <w:t>19C</w:t>
            </w:r>
          </w:p>
        </w:tc>
        <w:tc>
          <w:tcPr>
            <w:tcW w:w="3402" w:type="dxa"/>
          </w:tcPr>
          <w:p w14:paraId="5E3A4033" w14:textId="77777777" w:rsidR="00897956" w:rsidRPr="00481D2D" w:rsidRDefault="00897956">
            <w:pPr>
              <w:pStyle w:val="TAL"/>
            </w:pPr>
            <w:r w:rsidRPr="00481D2D">
              <w:t>reading the contents of the Call-Info header before proxying the request or response?</w:t>
            </w:r>
          </w:p>
        </w:tc>
        <w:tc>
          <w:tcPr>
            <w:tcW w:w="1187" w:type="dxa"/>
          </w:tcPr>
          <w:p w14:paraId="7BBDBA51" w14:textId="77777777" w:rsidR="00897956" w:rsidRPr="00481D2D" w:rsidRDefault="00897956">
            <w:pPr>
              <w:pStyle w:val="TAL"/>
            </w:pPr>
            <w:r w:rsidRPr="00481D2D">
              <w:t>[26] 20.</w:t>
            </w:r>
            <w:r w:rsidR="00246157" w:rsidRPr="00481D2D">
              <w:t>9</w:t>
            </w:r>
          </w:p>
        </w:tc>
        <w:tc>
          <w:tcPr>
            <w:tcW w:w="1267" w:type="dxa"/>
          </w:tcPr>
          <w:p w14:paraId="38A1B4CE" w14:textId="77777777" w:rsidR="00897956" w:rsidRPr="00481D2D" w:rsidRDefault="00897956">
            <w:pPr>
              <w:pStyle w:val="TAL"/>
            </w:pPr>
            <w:r w:rsidRPr="00481D2D">
              <w:t>o</w:t>
            </w:r>
          </w:p>
        </w:tc>
        <w:tc>
          <w:tcPr>
            <w:tcW w:w="1457" w:type="dxa"/>
          </w:tcPr>
          <w:p w14:paraId="2EA21496" w14:textId="77777777" w:rsidR="00897956" w:rsidRPr="00481D2D" w:rsidRDefault="00897956">
            <w:pPr>
              <w:pStyle w:val="TAL"/>
            </w:pPr>
            <w:r w:rsidRPr="00481D2D">
              <w:t>o</w:t>
            </w:r>
          </w:p>
        </w:tc>
      </w:tr>
      <w:tr w:rsidR="00897956" w:rsidRPr="00481D2D" w14:paraId="14F8F6FB" w14:textId="77777777" w:rsidTr="001C5036">
        <w:trPr>
          <w:gridAfter w:val="1"/>
          <w:wAfter w:w="10" w:type="dxa"/>
          <w:jc w:val="center"/>
        </w:trPr>
        <w:tc>
          <w:tcPr>
            <w:tcW w:w="687" w:type="dxa"/>
          </w:tcPr>
          <w:p w14:paraId="62A71D83" w14:textId="77777777" w:rsidR="00897956" w:rsidRPr="00481D2D" w:rsidRDefault="00897956">
            <w:pPr>
              <w:pStyle w:val="TAL"/>
            </w:pPr>
            <w:r w:rsidRPr="00481D2D">
              <w:t>19D</w:t>
            </w:r>
          </w:p>
        </w:tc>
        <w:tc>
          <w:tcPr>
            <w:tcW w:w="3402" w:type="dxa"/>
          </w:tcPr>
          <w:p w14:paraId="40241D15" w14:textId="77777777" w:rsidR="00897956" w:rsidRPr="00481D2D" w:rsidRDefault="00897956">
            <w:pPr>
              <w:pStyle w:val="TAL"/>
            </w:pPr>
            <w:r w:rsidRPr="00481D2D">
              <w:t>adding or concatenating the Call-Info header before proxying the request or response?</w:t>
            </w:r>
          </w:p>
        </w:tc>
        <w:tc>
          <w:tcPr>
            <w:tcW w:w="1187" w:type="dxa"/>
          </w:tcPr>
          <w:p w14:paraId="447C7716" w14:textId="77777777" w:rsidR="00897956" w:rsidRPr="00481D2D" w:rsidRDefault="00897956">
            <w:pPr>
              <w:pStyle w:val="TAL"/>
            </w:pPr>
            <w:r w:rsidRPr="00481D2D">
              <w:t>[26] 20.</w:t>
            </w:r>
            <w:r w:rsidR="00246157" w:rsidRPr="00481D2D">
              <w:t>9</w:t>
            </w:r>
          </w:p>
        </w:tc>
        <w:tc>
          <w:tcPr>
            <w:tcW w:w="1267" w:type="dxa"/>
          </w:tcPr>
          <w:p w14:paraId="75F15344" w14:textId="77777777" w:rsidR="00897956" w:rsidRPr="00481D2D" w:rsidRDefault="00897956">
            <w:pPr>
              <w:pStyle w:val="TAL"/>
            </w:pPr>
            <w:r w:rsidRPr="00481D2D">
              <w:t>o</w:t>
            </w:r>
          </w:p>
        </w:tc>
        <w:tc>
          <w:tcPr>
            <w:tcW w:w="1457" w:type="dxa"/>
          </w:tcPr>
          <w:p w14:paraId="46145475" w14:textId="77777777" w:rsidR="00897956" w:rsidRPr="00481D2D" w:rsidRDefault="00897956">
            <w:pPr>
              <w:pStyle w:val="TAL"/>
            </w:pPr>
            <w:r w:rsidRPr="00481D2D">
              <w:t>o</w:t>
            </w:r>
          </w:p>
        </w:tc>
      </w:tr>
      <w:tr w:rsidR="00897956" w:rsidRPr="00481D2D" w14:paraId="7AFFA920" w14:textId="77777777" w:rsidTr="001C5036">
        <w:trPr>
          <w:gridAfter w:val="1"/>
          <w:wAfter w:w="10" w:type="dxa"/>
          <w:jc w:val="center"/>
        </w:trPr>
        <w:tc>
          <w:tcPr>
            <w:tcW w:w="687" w:type="dxa"/>
          </w:tcPr>
          <w:p w14:paraId="2E27B2EF" w14:textId="77777777" w:rsidR="00897956" w:rsidRPr="00481D2D" w:rsidRDefault="00897956">
            <w:pPr>
              <w:pStyle w:val="TAL"/>
            </w:pPr>
            <w:r w:rsidRPr="00481D2D">
              <w:t>19E</w:t>
            </w:r>
          </w:p>
        </w:tc>
        <w:tc>
          <w:tcPr>
            <w:tcW w:w="3402" w:type="dxa"/>
          </w:tcPr>
          <w:p w14:paraId="440833B2" w14:textId="77777777" w:rsidR="00897956" w:rsidRPr="00481D2D" w:rsidRDefault="00897956">
            <w:pPr>
              <w:pStyle w:val="TAL"/>
            </w:pPr>
            <w:r w:rsidRPr="00481D2D">
              <w:t>delete Contact headers from 3xx responses prior to relaying the response?</w:t>
            </w:r>
          </w:p>
        </w:tc>
        <w:tc>
          <w:tcPr>
            <w:tcW w:w="1187" w:type="dxa"/>
          </w:tcPr>
          <w:p w14:paraId="09B40856" w14:textId="77777777" w:rsidR="00897956" w:rsidRPr="00481D2D" w:rsidRDefault="00897956">
            <w:pPr>
              <w:pStyle w:val="TAL"/>
            </w:pPr>
            <w:r w:rsidRPr="00481D2D">
              <w:t>[26] 20</w:t>
            </w:r>
          </w:p>
        </w:tc>
        <w:tc>
          <w:tcPr>
            <w:tcW w:w="1267" w:type="dxa"/>
          </w:tcPr>
          <w:p w14:paraId="5AB08875" w14:textId="77777777" w:rsidR="00897956" w:rsidRPr="00481D2D" w:rsidRDefault="00897956">
            <w:pPr>
              <w:pStyle w:val="TAL"/>
            </w:pPr>
            <w:r w:rsidRPr="00481D2D">
              <w:t>o</w:t>
            </w:r>
          </w:p>
        </w:tc>
        <w:tc>
          <w:tcPr>
            <w:tcW w:w="1457" w:type="dxa"/>
          </w:tcPr>
          <w:p w14:paraId="416FD9B4" w14:textId="77777777" w:rsidR="00897956" w:rsidRPr="00481D2D" w:rsidRDefault="00897956">
            <w:pPr>
              <w:pStyle w:val="TAL"/>
            </w:pPr>
            <w:r w:rsidRPr="00481D2D">
              <w:t>o</w:t>
            </w:r>
          </w:p>
        </w:tc>
      </w:tr>
      <w:tr w:rsidR="00651635" w:rsidRPr="00481D2D" w14:paraId="00E8EA62" w14:textId="77777777" w:rsidTr="001C5036">
        <w:trPr>
          <w:gridAfter w:val="1"/>
          <w:wAfter w:w="10" w:type="dxa"/>
          <w:jc w:val="center"/>
        </w:trPr>
        <w:tc>
          <w:tcPr>
            <w:tcW w:w="687" w:type="dxa"/>
          </w:tcPr>
          <w:p w14:paraId="3D082F8E" w14:textId="77777777" w:rsidR="00651635" w:rsidRPr="00481D2D" w:rsidRDefault="00651635" w:rsidP="00121E58">
            <w:pPr>
              <w:pStyle w:val="TAL"/>
            </w:pPr>
            <w:r w:rsidRPr="00481D2D">
              <w:t>19F</w:t>
            </w:r>
          </w:p>
        </w:tc>
        <w:tc>
          <w:tcPr>
            <w:tcW w:w="3402" w:type="dxa"/>
          </w:tcPr>
          <w:p w14:paraId="7E152908" w14:textId="77777777" w:rsidR="00651635" w:rsidRPr="00481D2D" w:rsidRDefault="005B10AC" w:rsidP="00121E58">
            <w:pPr>
              <w:pStyle w:val="TAL"/>
            </w:pPr>
            <w:r w:rsidRPr="00481D2D">
              <w:t>proxy reading the contents of a body or including a body in a request or response?</w:t>
            </w:r>
          </w:p>
        </w:tc>
        <w:tc>
          <w:tcPr>
            <w:tcW w:w="1187" w:type="dxa"/>
          </w:tcPr>
          <w:p w14:paraId="0CD41EEE" w14:textId="77777777" w:rsidR="00651635" w:rsidRPr="00481D2D" w:rsidRDefault="00651635" w:rsidP="00121E58">
            <w:pPr>
              <w:pStyle w:val="TAL"/>
            </w:pPr>
            <w:r w:rsidRPr="00481D2D">
              <w:t>[</w:t>
            </w:r>
            <w:r w:rsidR="005B10AC" w:rsidRPr="00481D2D">
              <w:t>26</w:t>
            </w:r>
            <w:r w:rsidRPr="00481D2D">
              <w:t>]</w:t>
            </w:r>
          </w:p>
        </w:tc>
        <w:tc>
          <w:tcPr>
            <w:tcW w:w="1267" w:type="dxa"/>
          </w:tcPr>
          <w:p w14:paraId="40B3503A" w14:textId="77777777" w:rsidR="00651635" w:rsidRPr="00481D2D" w:rsidRDefault="005B10AC" w:rsidP="00121E58">
            <w:pPr>
              <w:pStyle w:val="TAL"/>
            </w:pPr>
            <w:r w:rsidRPr="00481D2D">
              <w:t>o</w:t>
            </w:r>
          </w:p>
        </w:tc>
        <w:tc>
          <w:tcPr>
            <w:tcW w:w="1457" w:type="dxa"/>
          </w:tcPr>
          <w:p w14:paraId="3A198AA7" w14:textId="77777777" w:rsidR="00651635" w:rsidRPr="00481D2D" w:rsidRDefault="00651635" w:rsidP="00121E58">
            <w:pPr>
              <w:pStyle w:val="TAL"/>
            </w:pPr>
            <w:r w:rsidRPr="00481D2D">
              <w:t>c88</w:t>
            </w:r>
          </w:p>
        </w:tc>
      </w:tr>
      <w:tr w:rsidR="00D52743" w:rsidRPr="00481D2D" w14:paraId="5D0284D7" w14:textId="77777777" w:rsidTr="001C5036">
        <w:trPr>
          <w:gridAfter w:val="1"/>
          <w:wAfter w:w="10" w:type="dxa"/>
          <w:jc w:val="center"/>
        </w:trPr>
        <w:tc>
          <w:tcPr>
            <w:tcW w:w="687" w:type="dxa"/>
          </w:tcPr>
          <w:p w14:paraId="0274708C" w14:textId="77777777" w:rsidR="00D52743" w:rsidRPr="00481D2D" w:rsidRDefault="00D52743" w:rsidP="00E60C94">
            <w:pPr>
              <w:pStyle w:val="TAL"/>
            </w:pPr>
            <w:r w:rsidRPr="00481D2D">
              <w:t>19G</w:t>
            </w:r>
          </w:p>
        </w:tc>
        <w:tc>
          <w:tcPr>
            <w:tcW w:w="3402" w:type="dxa"/>
          </w:tcPr>
          <w:p w14:paraId="480E4E27" w14:textId="77777777" w:rsidR="00D52743" w:rsidRPr="00481D2D" w:rsidRDefault="00D52743" w:rsidP="00E60C94">
            <w:pPr>
              <w:pStyle w:val="TAL"/>
            </w:pPr>
            <w:r w:rsidRPr="00481D2D">
              <w:t>proxy modifying the content of a body</w:t>
            </w:r>
          </w:p>
        </w:tc>
        <w:tc>
          <w:tcPr>
            <w:tcW w:w="1187" w:type="dxa"/>
          </w:tcPr>
          <w:p w14:paraId="67D90258" w14:textId="77777777" w:rsidR="00D52743" w:rsidRPr="00481D2D" w:rsidRDefault="00D52743" w:rsidP="00E60C94">
            <w:pPr>
              <w:pStyle w:val="TAL"/>
            </w:pPr>
            <w:r w:rsidRPr="00481D2D">
              <w:t>3GPP TS 24.237 [8M]</w:t>
            </w:r>
          </w:p>
        </w:tc>
        <w:tc>
          <w:tcPr>
            <w:tcW w:w="1267" w:type="dxa"/>
          </w:tcPr>
          <w:p w14:paraId="0B3BE933" w14:textId="77777777" w:rsidR="00D52743" w:rsidRPr="00481D2D" w:rsidRDefault="00D52743" w:rsidP="00E60C94">
            <w:pPr>
              <w:pStyle w:val="TAL"/>
            </w:pPr>
            <w:r w:rsidRPr="00481D2D">
              <w:t>n/a</w:t>
            </w:r>
          </w:p>
        </w:tc>
        <w:tc>
          <w:tcPr>
            <w:tcW w:w="1457" w:type="dxa"/>
          </w:tcPr>
          <w:p w14:paraId="146E0D57" w14:textId="77777777" w:rsidR="00D52743" w:rsidRPr="00481D2D" w:rsidRDefault="00B61B6B" w:rsidP="00E60C94">
            <w:pPr>
              <w:pStyle w:val="TAL"/>
            </w:pPr>
            <w:r w:rsidRPr="00481D2D">
              <w:t>c</w:t>
            </w:r>
            <w:r w:rsidR="00CB0B48" w:rsidRPr="00481D2D">
              <w:t>103</w:t>
            </w:r>
          </w:p>
        </w:tc>
      </w:tr>
      <w:tr w:rsidR="00897956" w:rsidRPr="00481D2D" w14:paraId="0CE27ECE" w14:textId="77777777" w:rsidTr="001C5036">
        <w:trPr>
          <w:gridAfter w:val="1"/>
          <w:wAfter w:w="10" w:type="dxa"/>
          <w:jc w:val="center"/>
        </w:trPr>
        <w:tc>
          <w:tcPr>
            <w:tcW w:w="687" w:type="dxa"/>
          </w:tcPr>
          <w:p w14:paraId="44AF1BD3" w14:textId="77777777" w:rsidR="00897956" w:rsidRPr="00481D2D" w:rsidRDefault="00897956">
            <w:pPr>
              <w:pStyle w:val="TAL"/>
            </w:pPr>
          </w:p>
        </w:tc>
        <w:tc>
          <w:tcPr>
            <w:tcW w:w="3402" w:type="dxa"/>
          </w:tcPr>
          <w:p w14:paraId="0CCB40D4" w14:textId="77777777" w:rsidR="00897956" w:rsidRPr="00481D2D" w:rsidRDefault="00897956">
            <w:pPr>
              <w:pStyle w:val="TAL"/>
              <w:rPr>
                <w:b/>
              </w:rPr>
            </w:pPr>
            <w:r w:rsidRPr="00481D2D">
              <w:rPr>
                <w:b/>
              </w:rPr>
              <w:t>Extensions</w:t>
            </w:r>
          </w:p>
        </w:tc>
        <w:tc>
          <w:tcPr>
            <w:tcW w:w="1187" w:type="dxa"/>
          </w:tcPr>
          <w:p w14:paraId="6C82A9F4" w14:textId="77777777" w:rsidR="00897956" w:rsidRPr="00481D2D" w:rsidRDefault="00897956">
            <w:pPr>
              <w:pStyle w:val="TAL"/>
            </w:pPr>
          </w:p>
        </w:tc>
        <w:tc>
          <w:tcPr>
            <w:tcW w:w="1267" w:type="dxa"/>
          </w:tcPr>
          <w:p w14:paraId="6BBEE488" w14:textId="77777777" w:rsidR="00897956" w:rsidRPr="00481D2D" w:rsidRDefault="00897956">
            <w:pPr>
              <w:pStyle w:val="TAL"/>
            </w:pPr>
          </w:p>
        </w:tc>
        <w:tc>
          <w:tcPr>
            <w:tcW w:w="1457" w:type="dxa"/>
          </w:tcPr>
          <w:p w14:paraId="15522F05" w14:textId="77777777" w:rsidR="00897956" w:rsidRPr="00481D2D" w:rsidRDefault="00897956">
            <w:pPr>
              <w:pStyle w:val="TAL"/>
            </w:pPr>
          </w:p>
        </w:tc>
      </w:tr>
      <w:tr w:rsidR="00897956" w:rsidRPr="00481D2D" w14:paraId="6FEDE5FE" w14:textId="77777777" w:rsidTr="001C5036">
        <w:trPr>
          <w:gridAfter w:val="1"/>
          <w:wAfter w:w="10" w:type="dxa"/>
          <w:jc w:val="center"/>
        </w:trPr>
        <w:tc>
          <w:tcPr>
            <w:tcW w:w="687" w:type="dxa"/>
          </w:tcPr>
          <w:p w14:paraId="682749D9" w14:textId="77777777" w:rsidR="00897956" w:rsidRPr="00481D2D" w:rsidRDefault="00897956">
            <w:pPr>
              <w:pStyle w:val="TAL"/>
            </w:pPr>
            <w:bookmarkStart w:id="1221" w:name="proxySIPINFOmethod"/>
            <w:r w:rsidRPr="00481D2D">
              <w:t>20</w:t>
            </w:r>
            <w:bookmarkEnd w:id="1221"/>
          </w:p>
        </w:tc>
        <w:tc>
          <w:tcPr>
            <w:tcW w:w="3402" w:type="dxa"/>
          </w:tcPr>
          <w:p w14:paraId="4648FFB2" w14:textId="77777777" w:rsidR="00897956" w:rsidRPr="00481D2D" w:rsidRDefault="00A66C1B">
            <w:pPr>
              <w:pStyle w:val="TAL"/>
            </w:pPr>
            <w:r w:rsidRPr="00481D2D">
              <w:t>SIP INFO method and package framework</w:t>
            </w:r>
            <w:r w:rsidR="00897956" w:rsidRPr="00481D2D">
              <w:t>?</w:t>
            </w:r>
          </w:p>
        </w:tc>
        <w:tc>
          <w:tcPr>
            <w:tcW w:w="1187" w:type="dxa"/>
          </w:tcPr>
          <w:p w14:paraId="79861EC9" w14:textId="77777777" w:rsidR="00897956" w:rsidRPr="00481D2D" w:rsidRDefault="00897956">
            <w:pPr>
              <w:pStyle w:val="TAL"/>
            </w:pPr>
            <w:r w:rsidRPr="00481D2D">
              <w:t>[25]</w:t>
            </w:r>
          </w:p>
        </w:tc>
        <w:tc>
          <w:tcPr>
            <w:tcW w:w="1267" w:type="dxa"/>
          </w:tcPr>
          <w:p w14:paraId="2957FE08" w14:textId="77777777" w:rsidR="00897956" w:rsidRPr="00481D2D" w:rsidRDefault="00897956">
            <w:pPr>
              <w:pStyle w:val="TAL"/>
            </w:pPr>
            <w:r w:rsidRPr="00481D2D">
              <w:t>o</w:t>
            </w:r>
          </w:p>
        </w:tc>
        <w:tc>
          <w:tcPr>
            <w:tcW w:w="1457" w:type="dxa"/>
          </w:tcPr>
          <w:p w14:paraId="2FB939DF" w14:textId="77777777" w:rsidR="00897956" w:rsidRPr="00481D2D" w:rsidRDefault="00897956">
            <w:pPr>
              <w:pStyle w:val="TAL"/>
            </w:pPr>
            <w:r w:rsidRPr="00481D2D">
              <w:t>o</w:t>
            </w:r>
          </w:p>
        </w:tc>
      </w:tr>
      <w:tr w:rsidR="00A0769C" w:rsidRPr="00481D2D" w14:paraId="19797D20" w14:textId="77777777" w:rsidTr="001C5036">
        <w:trPr>
          <w:gridAfter w:val="1"/>
          <w:wAfter w:w="10" w:type="dxa"/>
          <w:jc w:val="center"/>
        </w:trPr>
        <w:tc>
          <w:tcPr>
            <w:tcW w:w="687" w:type="dxa"/>
          </w:tcPr>
          <w:p w14:paraId="149D3424" w14:textId="77777777" w:rsidR="00A0769C" w:rsidRPr="00481D2D" w:rsidRDefault="00A0769C" w:rsidP="00CE4959">
            <w:pPr>
              <w:pStyle w:val="TAL"/>
            </w:pPr>
            <w:r w:rsidRPr="00481D2D">
              <w:t>20A</w:t>
            </w:r>
          </w:p>
        </w:tc>
        <w:tc>
          <w:tcPr>
            <w:tcW w:w="3402" w:type="dxa"/>
          </w:tcPr>
          <w:p w14:paraId="6DE60E16" w14:textId="77777777" w:rsidR="00A0769C" w:rsidRPr="00481D2D" w:rsidRDefault="00A0769C" w:rsidP="00CE4959">
            <w:pPr>
              <w:pStyle w:val="TAL"/>
            </w:pPr>
            <w:r w:rsidRPr="00481D2D">
              <w:t>legacy INFO usage?</w:t>
            </w:r>
          </w:p>
        </w:tc>
        <w:tc>
          <w:tcPr>
            <w:tcW w:w="1187" w:type="dxa"/>
          </w:tcPr>
          <w:p w14:paraId="2DB746FF" w14:textId="77777777" w:rsidR="00A0769C" w:rsidRPr="00481D2D" w:rsidRDefault="00A0769C" w:rsidP="00CE4959">
            <w:pPr>
              <w:pStyle w:val="TAL"/>
            </w:pPr>
            <w:r w:rsidRPr="00481D2D">
              <w:t xml:space="preserve">[25] </w:t>
            </w:r>
            <w:r w:rsidR="009F126E" w:rsidRPr="00481D2D">
              <w:t>2, 3</w:t>
            </w:r>
          </w:p>
        </w:tc>
        <w:tc>
          <w:tcPr>
            <w:tcW w:w="1267" w:type="dxa"/>
          </w:tcPr>
          <w:p w14:paraId="6B2B78C7" w14:textId="77777777" w:rsidR="00A0769C" w:rsidRPr="00481D2D" w:rsidRDefault="00A0769C" w:rsidP="00CE4959">
            <w:pPr>
              <w:pStyle w:val="TAL"/>
            </w:pPr>
            <w:r w:rsidRPr="00481D2D">
              <w:t>o</w:t>
            </w:r>
          </w:p>
        </w:tc>
        <w:tc>
          <w:tcPr>
            <w:tcW w:w="1457" w:type="dxa"/>
          </w:tcPr>
          <w:p w14:paraId="7DC569D1" w14:textId="77777777" w:rsidR="00A0769C" w:rsidRPr="00481D2D" w:rsidRDefault="00A0769C" w:rsidP="00CE4959">
            <w:pPr>
              <w:pStyle w:val="TAL"/>
            </w:pPr>
            <w:r w:rsidRPr="00481D2D">
              <w:t>o</w:t>
            </w:r>
          </w:p>
        </w:tc>
      </w:tr>
      <w:tr w:rsidR="00897956" w:rsidRPr="00481D2D" w14:paraId="36CB1392" w14:textId="77777777" w:rsidTr="001C5036">
        <w:trPr>
          <w:gridAfter w:val="1"/>
          <w:wAfter w:w="10" w:type="dxa"/>
          <w:jc w:val="center"/>
        </w:trPr>
        <w:tc>
          <w:tcPr>
            <w:tcW w:w="687" w:type="dxa"/>
          </w:tcPr>
          <w:p w14:paraId="64C1F463" w14:textId="77777777" w:rsidR="00897956" w:rsidRPr="00481D2D" w:rsidRDefault="00897956">
            <w:pPr>
              <w:pStyle w:val="TAL"/>
            </w:pPr>
            <w:r w:rsidRPr="00481D2D">
              <w:t>21</w:t>
            </w:r>
          </w:p>
        </w:tc>
        <w:tc>
          <w:tcPr>
            <w:tcW w:w="3402" w:type="dxa"/>
          </w:tcPr>
          <w:p w14:paraId="7FC969E7" w14:textId="77777777" w:rsidR="00897956" w:rsidRPr="00481D2D" w:rsidRDefault="00897956">
            <w:pPr>
              <w:pStyle w:val="TAL"/>
            </w:pPr>
            <w:r w:rsidRPr="00481D2D">
              <w:t>reliability of provisional responses in SIP?</w:t>
            </w:r>
          </w:p>
        </w:tc>
        <w:tc>
          <w:tcPr>
            <w:tcW w:w="1187" w:type="dxa"/>
          </w:tcPr>
          <w:p w14:paraId="6CF0D15B" w14:textId="77777777" w:rsidR="00897956" w:rsidRPr="00481D2D" w:rsidRDefault="00897956">
            <w:pPr>
              <w:pStyle w:val="TAL"/>
            </w:pPr>
            <w:r w:rsidRPr="00481D2D">
              <w:t>[27]</w:t>
            </w:r>
          </w:p>
        </w:tc>
        <w:tc>
          <w:tcPr>
            <w:tcW w:w="1267" w:type="dxa"/>
          </w:tcPr>
          <w:p w14:paraId="6D9C756F" w14:textId="77777777" w:rsidR="00897956" w:rsidRPr="00481D2D" w:rsidRDefault="00897956">
            <w:pPr>
              <w:pStyle w:val="TAL"/>
            </w:pPr>
            <w:r w:rsidRPr="00481D2D">
              <w:t>o</w:t>
            </w:r>
          </w:p>
        </w:tc>
        <w:tc>
          <w:tcPr>
            <w:tcW w:w="1457" w:type="dxa"/>
          </w:tcPr>
          <w:p w14:paraId="26521A63" w14:textId="77777777" w:rsidR="00897956" w:rsidRPr="00481D2D" w:rsidRDefault="00897956">
            <w:pPr>
              <w:pStyle w:val="TAL"/>
            </w:pPr>
            <w:r w:rsidRPr="00481D2D">
              <w:t>i</w:t>
            </w:r>
          </w:p>
        </w:tc>
      </w:tr>
      <w:tr w:rsidR="00897956" w:rsidRPr="00481D2D" w14:paraId="6FC01803" w14:textId="77777777" w:rsidTr="001C5036">
        <w:trPr>
          <w:gridAfter w:val="1"/>
          <w:wAfter w:w="10" w:type="dxa"/>
          <w:jc w:val="center"/>
        </w:trPr>
        <w:tc>
          <w:tcPr>
            <w:tcW w:w="687" w:type="dxa"/>
          </w:tcPr>
          <w:p w14:paraId="27BA8615" w14:textId="77777777" w:rsidR="00897956" w:rsidRPr="00481D2D" w:rsidRDefault="00897956">
            <w:pPr>
              <w:pStyle w:val="TAL"/>
            </w:pPr>
            <w:bookmarkStart w:id="1222" w:name="proxyREFERmethod"/>
            <w:r w:rsidRPr="00481D2D">
              <w:t>22</w:t>
            </w:r>
            <w:bookmarkEnd w:id="1222"/>
          </w:p>
        </w:tc>
        <w:tc>
          <w:tcPr>
            <w:tcW w:w="3402" w:type="dxa"/>
          </w:tcPr>
          <w:p w14:paraId="39B69664" w14:textId="77777777" w:rsidR="00897956" w:rsidRPr="00481D2D" w:rsidRDefault="00897956">
            <w:pPr>
              <w:pStyle w:val="TAL"/>
            </w:pPr>
            <w:r w:rsidRPr="00481D2D">
              <w:t>the REFER method?</w:t>
            </w:r>
          </w:p>
        </w:tc>
        <w:tc>
          <w:tcPr>
            <w:tcW w:w="1187" w:type="dxa"/>
          </w:tcPr>
          <w:p w14:paraId="2CB44E19" w14:textId="77777777" w:rsidR="00897956" w:rsidRPr="00481D2D" w:rsidRDefault="00897956">
            <w:pPr>
              <w:pStyle w:val="TAL"/>
            </w:pPr>
            <w:r w:rsidRPr="00481D2D">
              <w:t>[36]</w:t>
            </w:r>
          </w:p>
        </w:tc>
        <w:tc>
          <w:tcPr>
            <w:tcW w:w="1267" w:type="dxa"/>
          </w:tcPr>
          <w:p w14:paraId="1C24F1C5" w14:textId="77777777" w:rsidR="00897956" w:rsidRPr="00481D2D" w:rsidRDefault="00897956">
            <w:pPr>
              <w:pStyle w:val="TAL"/>
            </w:pPr>
            <w:r w:rsidRPr="00481D2D">
              <w:t>o</w:t>
            </w:r>
          </w:p>
        </w:tc>
        <w:tc>
          <w:tcPr>
            <w:tcW w:w="1457" w:type="dxa"/>
          </w:tcPr>
          <w:p w14:paraId="505BE07E" w14:textId="77777777" w:rsidR="00897956" w:rsidRPr="00481D2D" w:rsidRDefault="00897956">
            <w:pPr>
              <w:pStyle w:val="TAL"/>
            </w:pPr>
            <w:r w:rsidRPr="00481D2D">
              <w:t>o</w:t>
            </w:r>
          </w:p>
        </w:tc>
      </w:tr>
      <w:tr w:rsidR="000D241A" w:rsidRPr="00481D2D" w14:paraId="19F3F1E8" w14:textId="77777777" w:rsidTr="000D241A">
        <w:trPr>
          <w:gridAfter w:val="1"/>
          <w:wAfter w:w="10" w:type="dxa"/>
          <w:jc w:val="center"/>
        </w:trPr>
        <w:tc>
          <w:tcPr>
            <w:tcW w:w="687" w:type="dxa"/>
          </w:tcPr>
          <w:p w14:paraId="37662DEA" w14:textId="77777777" w:rsidR="000D241A" w:rsidRPr="00481D2D" w:rsidRDefault="000D241A" w:rsidP="000D241A">
            <w:pPr>
              <w:pStyle w:val="TAL"/>
            </w:pPr>
            <w:r w:rsidRPr="00481D2D">
              <w:t>22A</w:t>
            </w:r>
          </w:p>
        </w:tc>
        <w:tc>
          <w:tcPr>
            <w:tcW w:w="3402" w:type="dxa"/>
          </w:tcPr>
          <w:p w14:paraId="65FC498A" w14:textId="77777777" w:rsidR="000D241A" w:rsidRPr="00481D2D" w:rsidRDefault="000D241A" w:rsidP="000D241A">
            <w:pPr>
              <w:pStyle w:val="TAL"/>
            </w:pPr>
            <w:r w:rsidRPr="00481D2D">
              <w:t>clarifications for the use of REFER with RFC6665?</w:t>
            </w:r>
          </w:p>
        </w:tc>
        <w:tc>
          <w:tcPr>
            <w:tcW w:w="1187" w:type="dxa"/>
          </w:tcPr>
          <w:p w14:paraId="1A9E23AD" w14:textId="77777777" w:rsidR="000D241A" w:rsidRPr="00481D2D" w:rsidRDefault="000D241A" w:rsidP="000D241A">
            <w:pPr>
              <w:pStyle w:val="TAL"/>
            </w:pPr>
            <w:r w:rsidRPr="00481D2D">
              <w:t>[231]</w:t>
            </w:r>
          </w:p>
        </w:tc>
        <w:tc>
          <w:tcPr>
            <w:tcW w:w="1267" w:type="dxa"/>
          </w:tcPr>
          <w:p w14:paraId="3FCB76F2" w14:textId="77777777" w:rsidR="000D241A" w:rsidRPr="00481D2D" w:rsidRDefault="000D241A" w:rsidP="000D241A">
            <w:pPr>
              <w:pStyle w:val="TAL"/>
            </w:pPr>
            <w:r w:rsidRPr="00481D2D">
              <w:t>c113</w:t>
            </w:r>
          </w:p>
        </w:tc>
        <w:tc>
          <w:tcPr>
            <w:tcW w:w="1457" w:type="dxa"/>
          </w:tcPr>
          <w:p w14:paraId="7B9EE63F" w14:textId="77777777" w:rsidR="000D241A" w:rsidRPr="00481D2D" w:rsidRDefault="000D241A" w:rsidP="000D241A">
            <w:pPr>
              <w:pStyle w:val="TAL"/>
            </w:pPr>
            <w:r w:rsidRPr="00481D2D">
              <w:t>c113</w:t>
            </w:r>
          </w:p>
        </w:tc>
      </w:tr>
      <w:tr w:rsidR="000D241A" w:rsidRPr="00481D2D" w14:paraId="78FEC936" w14:textId="77777777" w:rsidTr="000D241A">
        <w:trPr>
          <w:gridAfter w:val="1"/>
          <w:wAfter w:w="10" w:type="dxa"/>
          <w:jc w:val="center"/>
        </w:trPr>
        <w:tc>
          <w:tcPr>
            <w:tcW w:w="687" w:type="dxa"/>
          </w:tcPr>
          <w:p w14:paraId="3E93FDDD" w14:textId="77777777" w:rsidR="000D241A" w:rsidRPr="00481D2D" w:rsidRDefault="000D241A" w:rsidP="000D241A">
            <w:pPr>
              <w:pStyle w:val="TAL"/>
            </w:pPr>
            <w:r w:rsidRPr="00481D2D">
              <w:t>22B</w:t>
            </w:r>
          </w:p>
        </w:tc>
        <w:tc>
          <w:tcPr>
            <w:tcW w:w="3402" w:type="dxa"/>
          </w:tcPr>
          <w:p w14:paraId="4E7EE40C" w14:textId="77777777" w:rsidR="000D241A" w:rsidRPr="00481D2D" w:rsidRDefault="000D241A" w:rsidP="000D241A">
            <w:pPr>
              <w:pStyle w:val="TAL"/>
            </w:pPr>
            <w:r w:rsidRPr="00481D2D">
              <w:t>explicit subscriptions for the REFER method?</w:t>
            </w:r>
          </w:p>
        </w:tc>
        <w:tc>
          <w:tcPr>
            <w:tcW w:w="1187" w:type="dxa"/>
          </w:tcPr>
          <w:p w14:paraId="74FF7540" w14:textId="77777777" w:rsidR="000D241A" w:rsidRPr="00481D2D" w:rsidRDefault="000D241A" w:rsidP="000D241A">
            <w:pPr>
              <w:pStyle w:val="TAL"/>
            </w:pPr>
            <w:r w:rsidRPr="00481D2D">
              <w:t>[232]</w:t>
            </w:r>
          </w:p>
        </w:tc>
        <w:tc>
          <w:tcPr>
            <w:tcW w:w="1267" w:type="dxa"/>
          </w:tcPr>
          <w:p w14:paraId="074210BD" w14:textId="77777777" w:rsidR="000D241A" w:rsidRPr="00481D2D" w:rsidRDefault="000D241A" w:rsidP="000D241A">
            <w:pPr>
              <w:pStyle w:val="TAL"/>
            </w:pPr>
            <w:r w:rsidRPr="00481D2D">
              <w:t>o</w:t>
            </w:r>
          </w:p>
        </w:tc>
        <w:tc>
          <w:tcPr>
            <w:tcW w:w="1457" w:type="dxa"/>
          </w:tcPr>
          <w:p w14:paraId="0C88D923" w14:textId="77777777" w:rsidR="000D241A" w:rsidRPr="00481D2D" w:rsidRDefault="000D241A" w:rsidP="000D241A">
            <w:pPr>
              <w:pStyle w:val="TAL"/>
            </w:pPr>
            <w:r w:rsidRPr="00481D2D">
              <w:t>o</w:t>
            </w:r>
          </w:p>
        </w:tc>
      </w:tr>
      <w:tr w:rsidR="00897956" w:rsidRPr="00481D2D" w14:paraId="08D26793" w14:textId="77777777" w:rsidTr="001C5036">
        <w:trPr>
          <w:gridAfter w:val="1"/>
          <w:wAfter w:w="10" w:type="dxa"/>
          <w:jc w:val="center"/>
        </w:trPr>
        <w:tc>
          <w:tcPr>
            <w:tcW w:w="687" w:type="dxa"/>
          </w:tcPr>
          <w:p w14:paraId="617A10FB" w14:textId="77777777" w:rsidR="00897956" w:rsidRPr="00481D2D" w:rsidRDefault="00897956">
            <w:pPr>
              <w:pStyle w:val="TAL"/>
            </w:pPr>
            <w:r w:rsidRPr="00481D2D">
              <w:t>23</w:t>
            </w:r>
          </w:p>
        </w:tc>
        <w:tc>
          <w:tcPr>
            <w:tcW w:w="3402" w:type="dxa"/>
          </w:tcPr>
          <w:p w14:paraId="22EA4A79" w14:textId="77777777" w:rsidR="00897956" w:rsidRPr="00481D2D" w:rsidRDefault="00897956">
            <w:pPr>
              <w:pStyle w:val="TAL"/>
            </w:pPr>
            <w:r w:rsidRPr="00481D2D">
              <w:t>integration of resource management and SIP?</w:t>
            </w:r>
          </w:p>
        </w:tc>
        <w:tc>
          <w:tcPr>
            <w:tcW w:w="1187" w:type="dxa"/>
          </w:tcPr>
          <w:p w14:paraId="1137BCE8" w14:textId="77777777" w:rsidR="00897956" w:rsidRPr="00481D2D" w:rsidRDefault="00897956">
            <w:pPr>
              <w:pStyle w:val="TAL"/>
            </w:pPr>
            <w:r w:rsidRPr="00481D2D">
              <w:t>[30] [64]</w:t>
            </w:r>
          </w:p>
        </w:tc>
        <w:tc>
          <w:tcPr>
            <w:tcW w:w="1267" w:type="dxa"/>
          </w:tcPr>
          <w:p w14:paraId="2256C58F" w14:textId="77777777" w:rsidR="00897956" w:rsidRPr="00481D2D" w:rsidRDefault="00897956">
            <w:pPr>
              <w:pStyle w:val="TAL"/>
            </w:pPr>
            <w:r w:rsidRPr="00481D2D">
              <w:t>o</w:t>
            </w:r>
          </w:p>
        </w:tc>
        <w:tc>
          <w:tcPr>
            <w:tcW w:w="1457" w:type="dxa"/>
          </w:tcPr>
          <w:p w14:paraId="75E5B80B" w14:textId="77777777" w:rsidR="00897956" w:rsidRPr="00481D2D" w:rsidRDefault="00897956">
            <w:pPr>
              <w:pStyle w:val="TAL"/>
            </w:pPr>
            <w:r w:rsidRPr="00481D2D">
              <w:t>i</w:t>
            </w:r>
          </w:p>
        </w:tc>
      </w:tr>
      <w:tr w:rsidR="00897956" w:rsidRPr="00481D2D" w14:paraId="59555F7C" w14:textId="77777777" w:rsidTr="001C5036">
        <w:trPr>
          <w:gridAfter w:val="1"/>
          <w:wAfter w:w="10" w:type="dxa"/>
          <w:jc w:val="center"/>
        </w:trPr>
        <w:tc>
          <w:tcPr>
            <w:tcW w:w="687" w:type="dxa"/>
          </w:tcPr>
          <w:p w14:paraId="0ADC2356" w14:textId="77777777" w:rsidR="00897956" w:rsidRPr="00481D2D" w:rsidRDefault="00897956">
            <w:pPr>
              <w:pStyle w:val="TAL"/>
            </w:pPr>
            <w:r w:rsidRPr="00481D2D">
              <w:t>24</w:t>
            </w:r>
          </w:p>
        </w:tc>
        <w:tc>
          <w:tcPr>
            <w:tcW w:w="3402" w:type="dxa"/>
          </w:tcPr>
          <w:p w14:paraId="3A443ECF" w14:textId="77777777" w:rsidR="00897956" w:rsidRPr="00481D2D" w:rsidRDefault="00897956">
            <w:pPr>
              <w:pStyle w:val="TAL"/>
            </w:pPr>
            <w:r w:rsidRPr="00481D2D">
              <w:t>the SIP UPDATE method?</w:t>
            </w:r>
          </w:p>
        </w:tc>
        <w:tc>
          <w:tcPr>
            <w:tcW w:w="1187" w:type="dxa"/>
          </w:tcPr>
          <w:p w14:paraId="672A5740" w14:textId="77777777" w:rsidR="00897956" w:rsidRPr="00481D2D" w:rsidRDefault="00897956">
            <w:pPr>
              <w:pStyle w:val="TAL"/>
            </w:pPr>
            <w:r w:rsidRPr="00481D2D">
              <w:t>[29]</w:t>
            </w:r>
          </w:p>
        </w:tc>
        <w:tc>
          <w:tcPr>
            <w:tcW w:w="1267" w:type="dxa"/>
          </w:tcPr>
          <w:p w14:paraId="5E621A19" w14:textId="77777777" w:rsidR="00897956" w:rsidRPr="00481D2D" w:rsidRDefault="00897956">
            <w:pPr>
              <w:pStyle w:val="TAL"/>
            </w:pPr>
            <w:r w:rsidRPr="00481D2D">
              <w:t>c4</w:t>
            </w:r>
          </w:p>
        </w:tc>
        <w:tc>
          <w:tcPr>
            <w:tcW w:w="1457" w:type="dxa"/>
          </w:tcPr>
          <w:p w14:paraId="749027D7" w14:textId="77777777" w:rsidR="00897956" w:rsidRPr="00481D2D" w:rsidRDefault="00897956">
            <w:pPr>
              <w:pStyle w:val="TAL"/>
            </w:pPr>
            <w:r w:rsidRPr="00481D2D">
              <w:t>i</w:t>
            </w:r>
          </w:p>
        </w:tc>
      </w:tr>
      <w:tr w:rsidR="00897956" w:rsidRPr="00481D2D" w14:paraId="4CC2A315" w14:textId="77777777" w:rsidTr="001C5036">
        <w:trPr>
          <w:gridAfter w:val="1"/>
          <w:wAfter w:w="10" w:type="dxa"/>
          <w:jc w:val="center"/>
        </w:trPr>
        <w:tc>
          <w:tcPr>
            <w:tcW w:w="687" w:type="dxa"/>
          </w:tcPr>
          <w:p w14:paraId="3B3D05F8" w14:textId="77777777" w:rsidR="00897956" w:rsidRPr="00481D2D" w:rsidRDefault="00897956">
            <w:pPr>
              <w:pStyle w:val="TAL"/>
            </w:pPr>
            <w:r w:rsidRPr="00481D2D">
              <w:t>26</w:t>
            </w:r>
          </w:p>
        </w:tc>
        <w:tc>
          <w:tcPr>
            <w:tcW w:w="3402" w:type="dxa"/>
          </w:tcPr>
          <w:p w14:paraId="2F1AC07B" w14:textId="77777777" w:rsidR="00897956" w:rsidRPr="00481D2D" w:rsidRDefault="00897956">
            <w:pPr>
              <w:pStyle w:val="TAL"/>
            </w:pPr>
            <w:r w:rsidRPr="00481D2D">
              <w:t>SIP extensions for media authorization?</w:t>
            </w:r>
          </w:p>
        </w:tc>
        <w:tc>
          <w:tcPr>
            <w:tcW w:w="1187" w:type="dxa"/>
          </w:tcPr>
          <w:p w14:paraId="3056E9CE" w14:textId="77777777" w:rsidR="00897956" w:rsidRPr="00481D2D" w:rsidRDefault="00897956">
            <w:pPr>
              <w:pStyle w:val="TAL"/>
            </w:pPr>
            <w:r w:rsidRPr="00481D2D">
              <w:t>[31]</w:t>
            </w:r>
          </w:p>
        </w:tc>
        <w:tc>
          <w:tcPr>
            <w:tcW w:w="1267" w:type="dxa"/>
          </w:tcPr>
          <w:p w14:paraId="11544361" w14:textId="77777777" w:rsidR="00897956" w:rsidRPr="00481D2D" w:rsidRDefault="00897956">
            <w:pPr>
              <w:pStyle w:val="TAL"/>
            </w:pPr>
            <w:r w:rsidRPr="00481D2D">
              <w:t>o</w:t>
            </w:r>
          </w:p>
        </w:tc>
        <w:tc>
          <w:tcPr>
            <w:tcW w:w="1457" w:type="dxa"/>
          </w:tcPr>
          <w:p w14:paraId="68A994E9" w14:textId="77777777" w:rsidR="00897956" w:rsidRPr="00481D2D" w:rsidRDefault="00897956">
            <w:pPr>
              <w:pStyle w:val="TAL"/>
            </w:pPr>
            <w:r w:rsidRPr="00481D2D">
              <w:t>c7</w:t>
            </w:r>
          </w:p>
        </w:tc>
      </w:tr>
      <w:tr w:rsidR="00897956" w:rsidRPr="00481D2D" w14:paraId="1FE99331" w14:textId="77777777" w:rsidTr="001C5036">
        <w:trPr>
          <w:gridAfter w:val="1"/>
          <w:wAfter w:w="10" w:type="dxa"/>
          <w:jc w:val="center"/>
        </w:trPr>
        <w:tc>
          <w:tcPr>
            <w:tcW w:w="687" w:type="dxa"/>
          </w:tcPr>
          <w:p w14:paraId="61F740CE" w14:textId="77777777" w:rsidR="00897956" w:rsidRPr="00481D2D" w:rsidRDefault="00897956">
            <w:pPr>
              <w:pStyle w:val="TAL"/>
            </w:pPr>
            <w:bookmarkStart w:id="1223" w:name="proxyevents"/>
            <w:r w:rsidRPr="00481D2D">
              <w:t>27</w:t>
            </w:r>
            <w:bookmarkEnd w:id="1223"/>
          </w:p>
        </w:tc>
        <w:tc>
          <w:tcPr>
            <w:tcW w:w="3402" w:type="dxa"/>
          </w:tcPr>
          <w:p w14:paraId="657E196B" w14:textId="77777777" w:rsidR="00897956" w:rsidRPr="00481D2D" w:rsidRDefault="00897956">
            <w:pPr>
              <w:pStyle w:val="TAL"/>
            </w:pPr>
            <w:r w:rsidRPr="00481D2D">
              <w:t>SIP specific event notification</w:t>
            </w:r>
          </w:p>
        </w:tc>
        <w:tc>
          <w:tcPr>
            <w:tcW w:w="1187" w:type="dxa"/>
          </w:tcPr>
          <w:p w14:paraId="31A1FE01" w14:textId="77777777" w:rsidR="00897956" w:rsidRPr="00481D2D" w:rsidRDefault="00897956">
            <w:pPr>
              <w:pStyle w:val="TAL"/>
            </w:pPr>
            <w:r w:rsidRPr="00481D2D">
              <w:t>[28]</w:t>
            </w:r>
          </w:p>
        </w:tc>
        <w:tc>
          <w:tcPr>
            <w:tcW w:w="1267" w:type="dxa"/>
          </w:tcPr>
          <w:p w14:paraId="2E9A47ED" w14:textId="77777777" w:rsidR="00897956" w:rsidRPr="00481D2D" w:rsidRDefault="00897956">
            <w:pPr>
              <w:pStyle w:val="TAL"/>
            </w:pPr>
            <w:r w:rsidRPr="00481D2D">
              <w:t>o</w:t>
            </w:r>
          </w:p>
        </w:tc>
        <w:tc>
          <w:tcPr>
            <w:tcW w:w="1457" w:type="dxa"/>
          </w:tcPr>
          <w:p w14:paraId="6FC62796" w14:textId="77777777" w:rsidR="00897956" w:rsidRPr="00481D2D" w:rsidRDefault="00897956">
            <w:pPr>
              <w:pStyle w:val="TAL"/>
            </w:pPr>
            <w:r w:rsidRPr="00481D2D">
              <w:t>i</w:t>
            </w:r>
          </w:p>
        </w:tc>
      </w:tr>
      <w:tr w:rsidR="000D241A" w:rsidRPr="00481D2D" w14:paraId="4CB9707A" w14:textId="77777777" w:rsidTr="000D241A">
        <w:trPr>
          <w:gridAfter w:val="1"/>
          <w:wAfter w:w="10" w:type="dxa"/>
          <w:jc w:val="center"/>
        </w:trPr>
        <w:tc>
          <w:tcPr>
            <w:tcW w:w="687" w:type="dxa"/>
          </w:tcPr>
          <w:p w14:paraId="5EC06F47" w14:textId="77777777" w:rsidR="000D241A" w:rsidRPr="00481D2D" w:rsidRDefault="000D241A" w:rsidP="000D241A">
            <w:pPr>
              <w:pStyle w:val="TAL"/>
            </w:pPr>
            <w:r w:rsidRPr="00481D2D">
              <w:t>28</w:t>
            </w:r>
          </w:p>
        </w:tc>
        <w:tc>
          <w:tcPr>
            <w:tcW w:w="3402" w:type="dxa"/>
          </w:tcPr>
          <w:p w14:paraId="1779E4A4" w14:textId="77777777" w:rsidR="000D241A" w:rsidRPr="00481D2D" w:rsidRDefault="000D241A" w:rsidP="000D241A">
            <w:pPr>
              <w:pStyle w:val="TAL"/>
            </w:pPr>
            <w:r w:rsidRPr="00481D2D">
              <w:t>a clarification on the use of GRUUs in the SIP event notification framework?</w:t>
            </w:r>
          </w:p>
        </w:tc>
        <w:tc>
          <w:tcPr>
            <w:tcW w:w="1187" w:type="dxa"/>
          </w:tcPr>
          <w:p w14:paraId="3A4525FE" w14:textId="77777777" w:rsidR="000D241A" w:rsidRPr="00481D2D" w:rsidRDefault="000D241A" w:rsidP="000D241A">
            <w:pPr>
              <w:pStyle w:val="TAL"/>
            </w:pPr>
            <w:r w:rsidRPr="00481D2D">
              <w:t>[232]</w:t>
            </w:r>
          </w:p>
        </w:tc>
        <w:tc>
          <w:tcPr>
            <w:tcW w:w="1267" w:type="dxa"/>
          </w:tcPr>
          <w:p w14:paraId="09CF66E1" w14:textId="77777777" w:rsidR="000D241A" w:rsidRPr="00481D2D" w:rsidRDefault="000D241A" w:rsidP="000D241A">
            <w:pPr>
              <w:pStyle w:val="TAL"/>
            </w:pPr>
            <w:r w:rsidRPr="00481D2D">
              <w:t>n/a</w:t>
            </w:r>
          </w:p>
        </w:tc>
        <w:tc>
          <w:tcPr>
            <w:tcW w:w="1457" w:type="dxa"/>
          </w:tcPr>
          <w:p w14:paraId="74AA84E6" w14:textId="77777777" w:rsidR="000D241A" w:rsidRPr="00481D2D" w:rsidRDefault="000D241A" w:rsidP="000D241A">
            <w:pPr>
              <w:pStyle w:val="TAL"/>
            </w:pPr>
            <w:r w:rsidRPr="00481D2D">
              <w:t>n/a</w:t>
            </w:r>
          </w:p>
        </w:tc>
      </w:tr>
      <w:tr w:rsidR="00897956" w:rsidRPr="00481D2D" w14:paraId="28434702" w14:textId="77777777" w:rsidTr="001C5036">
        <w:trPr>
          <w:gridAfter w:val="1"/>
          <w:wAfter w:w="10" w:type="dxa"/>
          <w:jc w:val="center"/>
        </w:trPr>
        <w:tc>
          <w:tcPr>
            <w:tcW w:w="687" w:type="dxa"/>
          </w:tcPr>
          <w:p w14:paraId="011CDB28" w14:textId="77777777" w:rsidR="00897956" w:rsidRPr="00481D2D" w:rsidRDefault="00897956">
            <w:pPr>
              <w:pStyle w:val="TAL"/>
            </w:pPr>
            <w:r w:rsidRPr="00481D2D">
              <w:t>29</w:t>
            </w:r>
          </w:p>
        </w:tc>
        <w:tc>
          <w:tcPr>
            <w:tcW w:w="3402" w:type="dxa"/>
          </w:tcPr>
          <w:p w14:paraId="4B10310C" w14:textId="77777777" w:rsidR="00897956" w:rsidRPr="00481D2D" w:rsidRDefault="00897956">
            <w:pPr>
              <w:pStyle w:val="TAL"/>
            </w:pPr>
            <w:r w:rsidRPr="00481D2D">
              <w:t>Session Initiation Protocol Extension Header Field for Registering Non-Adjacent Contacts</w:t>
            </w:r>
          </w:p>
        </w:tc>
        <w:tc>
          <w:tcPr>
            <w:tcW w:w="1187" w:type="dxa"/>
          </w:tcPr>
          <w:p w14:paraId="473676F2" w14:textId="77777777" w:rsidR="00897956" w:rsidRPr="00481D2D" w:rsidRDefault="00897956">
            <w:pPr>
              <w:pStyle w:val="TAL"/>
            </w:pPr>
            <w:r w:rsidRPr="00481D2D">
              <w:t>[35]</w:t>
            </w:r>
          </w:p>
        </w:tc>
        <w:tc>
          <w:tcPr>
            <w:tcW w:w="1267" w:type="dxa"/>
          </w:tcPr>
          <w:p w14:paraId="0F7E0233" w14:textId="77777777" w:rsidR="00897956" w:rsidRPr="00481D2D" w:rsidRDefault="00897956">
            <w:pPr>
              <w:pStyle w:val="TAL"/>
            </w:pPr>
            <w:r w:rsidRPr="00481D2D">
              <w:t>o</w:t>
            </w:r>
          </w:p>
        </w:tc>
        <w:tc>
          <w:tcPr>
            <w:tcW w:w="1457" w:type="dxa"/>
          </w:tcPr>
          <w:p w14:paraId="702721A9" w14:textId="77777777" w:rsidR="00897956" w:rsidRPr="00481D2D" w:rsidRDefault="00897956">
            <w:pPr>
              <w:pStyle w:val="TAL"/>
            </w:pPr>
            <w:r w:rsidRPr="00481D2D">
              <w:t>c6</w:t>
            </w:r>
          </w:p>
        </w:tc>
      </w:tr>
      <w:tr w:rsidR="00897956" w:rsidRPr="00481D2D" w14:paraId="55656666" w14:textId="77777777" w:rsidTr="001C5036">
        <w:trPr>
          <w:gridAfter w:val="1"/>
          <w:wAfter w:w="10" w:type="dxa"/>
          <w:jc w:val="center"/>
        </w:trPr>
        <w:tc>
          <w:tcPr>
            <w:tcW w:w="687" w:type="dxa"/>
          </w:tcPr>
          <w:p w14:paraId="3807DFE2" w14:textId="77777777" w:rsidR="00897956" w:rsidRPr="00481D2D" w:rsidRDefault="00897956">
            <w:pPr>
              <w:pStyle w:val="TAL"/>
            </w:pPr>
            <w:r w:rsidRPr="00481D2D">
              <w:t>30</w:t>
            </w:r>
          </w:p>
        </w:tc>
        <w:tc>
          <w:tcPr>
            <w:tcW w:w="3402" w:type="dxa"/>
          </w:tcPr>
          <w:p w14:paraId="2124B7DF" w14:textId="77777777" w:rsidR="00897956" w:rsidRPr="00481D2D" w:rsidRDefault="007C32FA">
            <w:pPr>
              <w:pStyle w:val="TAL"/>
            </w:pPr>
            <w:r w:rsidRPr="00481D2D">
              <w:t xml:space="preserve">private </w:t>
            </w:r>
            <w:r w:rsidR="00897956" w:rsidRPr="00481D2D">
              <w:t>extensions to the Session Initiation Protocol (SIP) for asserted identity within trusted networks</w:t>
            </w:r>
          </w:p>
        </w:tc>
        <w:tc>
          <w:tcPr>
            <w:tcW w:w="1187" w:type="dxa"/>
          </w:tcPr>
          <w:p w14:paraId="18AEA687" w14:textId="77777777" w:rsidR="00897956" w:rsidRPr="00481D2D" w:rsidRDefault="00897956">
            <w:pPr>
              <w:pStyle w:val="TAL"/>
            </w:pPr>
            <w:r w:rsidRPr="00481D2D">
              <w:t>[34]</w:t>
            </w:r>
          </w:p>
        </w:tc>
        <w:tc>
          <w:tcPr>
            <w:tcW w:w="1267" w:type="dxa"/>
          </w:tcPr>
          <w:p w14:paraId="7F374B93" w14:textId="77777777" w:rsidR="00897956" w:rsidRPr="00481D2D" w:rsidRDefault="00897956">
            <w:pPr>
              <w:pStyle w:val="TAL"/>
            </w:pPr>
            <w:r w:rsidRPr="00481D2D">
              <w:t>o</w:t>
            </w:r>
          </w:p>
        </w:tc>
        <w:tc>
          <w:tcPr>
            <w:tcW w:w="1457" w:type="dxa"/>
          </w:tcPr>
          <w:p w14:paraId="075B51FF" w14:textId="77777777" w:rsidR="00897956" w:rsidRPr="00481D2D" w:rsidRDefault="00897956">
            <w:pPr>
              <w:pStyle w:val="TAL"/>
            </w:pPr>
            <w:r w:rsidRPr="00481D2D">
              <w:t>m</w:t>
            </w:r>
          </w:p>
        </w:tc>
      </w:tr>
      <w:tr w:rsidR="00897956" w:rsidRPr="00481D2D" w14:paraId="4C1D1975" w14:textId="77777777" w:rsidTr="001C5036">
        <w:trPr>
          <w:gridAfter w:val="1"/>
          <w:wAfter w:w="10" w:type="dxa"/>
          <w:jc w:val="center"/>
        </w:trPr>
        <w:tc>
          <w:tcPr>
            <w:tcW w:w="687" w:type="dxa"/>
          </w:tcPr>
          <w:p w14:paraId="2E162AD3" w14:textId="77777777" w:rsidR="00897956" w:rsidRPr="00481D2D" w:rsidRDefault="00897956">
            <w:pPr>
              <w:pStyle w:val="TAL"/>
            </w:pPr>
            <w:r w:rsidRPr="00481D2D">
              <w:t>30A</w:t>
            </w:r>
          </w:p>
        </w:tc>
        <w:tc>
          <w:tcPr>
            <w:tcW w:w="3402" w:type="dxa"/>
          </w:tcPr>
          <w:p w14:paraId="2375BD57" w14:textId="77777777" w:rsidR="00897956" w:rsidRPr="00481D2D" w:rsidRDefault="00897956">
            <w:pPr>
              <w:pStyle w:val="TAL"/>
            </w:pPr>
            <w:r w:rsidRPr="00481D2D">
              <w:t>act as first entity within the trust domain for asserted identity</w:t>
            </w:r>
            <w:r w:rsidR="00983F4F" w:rsidRPr="00481D2D">
              <w:t>?</w:t>
            </w:r>
          </w:p>
        </w:tc>
        <w:tc>
          <w:tcPr>
            <w:tcW w:w="1187" w:type="dxa"/>
          </w:tcPr>
          <w:p w14:paraId="76ED8087" w14:textId="77777777" w:rsidR="00897956" w:rsidRPr="00481D2D" w:rsidRDefault="00897956">
            <w:pPr>
              <w:pStyle w:val="TAL"/>
            </w:pPr>
            <w:r w:rsidRPr="00481D2D">
              <w:t>[34]</w:t>
            </w:r>
          </w:p>
        </w:tc>
        <w:tc>
          <w:tcPr>
            <w:tcW w:w="1267" w:type="dxa"/>
          </w:tcPr>
          <w:p w14:paraId="1068B7A7" w14:textId="77777777" w:rsidR="00897956" w:rsidRPr="00481D2D" w:rsidRDefault="00897956">
            <w:pPr>
              <w:pStyle w:val="TAL"/>
            </w:pPr>
            <w:r w:rsidRPr="00481D2D">
              <w:t>c5</w:t>
            </w:r>
          </w:p>
        </w:tc>
        <w:tc>
          <w:tcPr>
            <w:tcW w:w="1457" w:type="dxa"/>
          </w:tcPr>
          <w:p w14:paraId="1C5A37D8" w14:textId="77777777" w:rsidR="00897956" w:rsidRPr="00481D2D" w:rsidRDefault="00897956">
            <w:pPr>
              <w:pStyle w:val="TAL"/>
            </w:pPr>
            <w:r w:rsidRPr="00481D2D">
              <w:t>c</w:t>
            </w:r>
            <w:r w:rsidR="007C32FA" w:rsidRPr="00481D2D">
              <w:t>9</w:t>
            </w:r>
          </w:p>
        </w:tc>
      </w:tr>
      <w:tr w:rsidR="00897956" w:rsidRPr="00481D2D" w14:paraId="117145AD" w14:textId="77777777" w:rsidTr="001C5036">
        <w:trPr>
          <w:gridAfter w:val="1"/>
          <w:wAfter w:w="10" w:type="dxa"/>
          <w:jc w:val="center"/>
        </w:trPr>
        <w:tc>
          <w:tcPr>
            <w:tcW w:w="687" w:type="dxa"/>
          </w:tcPr>
          <w:p w14:paraId="13667BFE" w14:textId="77777777" w:rsidR="00897956" w:rsidRPr="00481D2D" w:rsidRDefault="00897956">
            <w:pPr>
              <w:pStyle w:val="TAL"/>
            </w:pPr>
            <w:r w:rsidRPr="00481D2D">
              <w:t>30B</w:t>
            </w:r>
          </w:p>
        </w:tc>
        <w:tc>
          <w:tcPr>
            <w:tcW w:w="3402" w:type="dxa"/>
          </w:tcPr>
          <w:p w14:paraId="5DAF749F" w14:textId="77777777" w:rsidR="00897956" w:rsidRPr="00481D2D" w:rsidRDefault="00897956">
            <w:pPr>
              <w:pStyle w:val="TAL"/>
            </w:pPr>
            <w:r w:rsidRPr="00481D2D">
              <w:t>act as entity within trust network that can route outside the trust network</w:t>
            </w:r>
            <w:r w:rsidR="00983F4F" w:rsidRPr="00481D2D">
              <w:t>?</w:t>
            </w:r>
          </w:p>
        </w:tc>
        <w:tc>
          <w:tcPr>
            <w:tcW w:w="1187" w:type="dxa"/>
          </w:tcPr>
          <w:p w14:paraId="2F19DE31" w14:textId="77777777" w:rsidR="00897956" w:rsidRPr="00481D2D" w:rsidRDefault="00897956">
            <w:pPr>
              <w:pStyle w:val="TAL"/>
            </w:pPr>
            <w:r w:rsidRPr="00481D2D">
              <w:t>[34]</w:t>
            </w:r>
          </w:p>
        </w:tc>
        <w:tc>
          <w:tcPr>
            <w:tcW w:w="1267" w:type="dxa"/>
          </w:tcPr>
          <w:p w14:paraId="0E6DBCE5" w14:textId="77777777" w:rsidR="00897956" w:rsidRPr="00481D2D" w:rsidRDefault="00897956">
            <w:pPr>
              <w:pStyle w:val="TAL"/>
            </w:pPr>
            <w:r w:rsidRPr="00481D2D">
              <w:t>c5</w:t>
            </w:r>
          </w:p>
        </w:tc>
        <w:tc>
          <w:tcPr>
            <w:tcW w:w="1457" w:type="dxa"/>
          </w:tcPr>
          <w:p w14:paraId="22F44E6C" w14:textId="77777777" w:rsidR="00897956" w:rsidRPr="00481D2D" w:rsidRDefault="00897956">
            <w:pPr>
              <w:pStyle w:val="TAL"/>
            </w:pPr>
            <w:r w:rsidRPr="00481D2D">
              <w:t>c9</w:t>
            </w:r>
          </w:p>
        </w:tc>
      </w:tr>
      <w:tr w:rsidR="00983F4F" w:rsidRPr="00481D2D" w14:paraId="0CFBC50A" w14:textId="77777777" w:rsidTr="001C5036">
        <w:trPr>
          <w:gridAfter w:val="1"/>
          <w:wAfter w:w="10" w:type="dxa"/>
          <w:jc w:val="center"/>
        </w:trPr>
        <w:tc>
          <w:tcPr>
            <w:tcW w:w="687" w:type="dxa"/>
          </w:tcPr>
          <w:p w14:paraId="418AB96A" w14:textId="77777777" w:rsidR="00983F4F" w:rsidRPr="00481D2D" w:rsidRDefault="00983F4F" w:rsidP="00F0248D">
            <w:pPr>
              <w:pStyle w:val="TAL"/>
            </w:pPr>
            <w:r w:rsidRPr="00481D2D">
              <w:t>30C</w:t>
            </w:r>
          </w:p>
        </w:tc>
        <w:tc>
          <w:tcPr>
            <w:tcW w:w="3402" w:type="dxa"/>
          </w:tcPr>
          <w:p w14:paraId="01F800DC" w14:textId="77777777" w:rsidR="00983F4F" w:rsidRPr="00481D2D" w:rsidRDefault="00983F4F" w:rsidP="00F0248D">
            <w:pPr>
              <w:pStyle w:val="TAL"/>
            </w:pPr>
            <w:r w:rsidRPr="00481D2D">
              <w:t>act as entity passing on identity transparently independent of trust domain?</w:t>
            </w:r>
          </w:p>
        </w:tc>
        <w:tc>
          <w:tcPr>
            <w:tcW w:w="1187" w:type="dxa"/>
          </w:tcPr>
          <w:p w14:paraId="2245BA3C" w14:textId="77777777" w:rsidR="00983F4F" w:rsidRPr="00481D2D" w:rsidRDefault="00983F4F" w:rsidP="00F0248D">
            <w:pPr>
              <w:pStyle w:val="TAL"/>
            </w:pPr>
            <w:r w:rsidRPr="00481D2D">
              <w:t>[34]</w:t>
            </w:r>
          </w:p>
        </w:tc>
        <w:tc>
          <w:tcPr>
            <w:tcW w:w="1267" w:type="dxa"/>
          </w:tcPr>
          <w:p w14:paraId="6806601F" w14:textId="77777777" w:rsidR="00983F4F" w:rsidRPr="00481D2D" w:rsidRDefault="00983F4F" w:rsidP="00F0248D">
            <w:pPr>
              <w:pStyle w:val="TAL"/>
            </w:pPr>
            <w:r w:rsidRPr="00481D2D">
              <w:t>c5</w:t>
            </w:r>
          </w:p>
        </w:tc>
        <w:tc>
          <w:tcPr>
            <w:tcW w:w="1457" w:type="dxa"/>
          </w:tcPr>
          <w:p w14:paraId="57A26B50" w14:textId="77777777" w:rsidR="00983F4F" w:rsidRPr="00481D2D" w:rsidRDefault="00983F4F" w:rsidP="00F0248D">
            <w:pPr>
              <w:pStyle w:val="TAL"/>
            </w:pPr>
            <w:r w:rsidRPr="00481D2D">
              <w:t>c96</w:t>
            </w:r>
          </w:p>
        </w:tc>
      </w:tr>
      <w:tr w:rsidR="00897956" w:rsidRPr="00481D2D" w14:paraId="27961B02" w14:textId="77777777" w:rsidTr="001C5036">
        <w:trPr>
          <w:gridAfter w:val="1"/>
          <w:wAfter w:w="10" w:type="dxa"/>
          <w:jc w:val="center"/>
        </w:trPr>
        <w:tc>
          <w:tcPr>
            <w:tcW w:w="687" w:type="dxa"/>
          </w:tcPr>
          <w:p w14:paraId="31C2D678" w14:textId="77777777" w:rsidR="00897956" w:rsidRPr="00481D2D" w:rsidRDefault="00897956">
            <w:pPr>
              <w:pStyle w:val="TAL"/>
            </w:pPr>
            <w:r w:rsidRPr="00481D2D">
              <w:t>31</w:t>
            </w:r>
          </w:p>
        </w:tc>
        <w:tc>
          <w:tcPr>
            <w:tcW w:w="3402" w:type="dxa"/>
          </w:tcPr>
          <w:p w14:paraId="1AAA7829" w14:textId="77777777" w:rsidR="00897956" w:rsidRPr="00481D2D" w:rsidRDefault="00897956">
            <w:pPr>
              <w:pStyle w:val="TAL"/>
            </w:pPr>
            <w:r w:rsidRPr="00481D2D">
              <w:t>a privacy mechanism for the Session Initiation Protocol (SIP)</w:t>
            </w:r>
          </w:p>
        </w:tc>
        <w:tc>
          <w:tcPr>
            <w:tcW w:w="1187" w:type="dxa"/>
          </w:tcPr>
          <w:p w14:paraId="18D08A13" w14:textId="77777777" w:rsidR="00897956" w:rsidRPr="00481D2D" w:rsidRDefault="00897956">
            <w:pPr>
              <w:pStyle w:val="TAL"/>
            </w:pPr>
            <w:r w:rsidRPr="00481D2D">
              <w:t>[33]</w:t>
            </w:r>
          </w:p>
        </w:tc>
        <w:tc>
          <w:tcPr>
            <w:tcW w:w="1267" w:type="dxa"/>
          </w:tcPr>
          <w:p w14:paraId="134DB1D4" w14:textId="77777777" w:rsidR="00897956" w:rsidRPr="00481D2D" w:rsidRDefault="00897956">
            <w:pPr>
              <w:pStyle w:val="TAL"/>
            </w:pPr>
            <w:r w:rsidRPr="00481D2D">
              <w:t>o</w:t>
            </w:r>
          </w:p>
        </w:tc>
        <w:tc>
          <w:tcPr>
            <w:tcW w:w="1457" w:type="dxa"/>
          </w:tcPr>
          <w:p w14:paraId="26ABCAF7" w14:textId="77777777" w:rsidR="00897956" w:rsidRPr="00481D2D" w:rsidRDefault="00897956">
            <w:pPr>
              <w:pStyle w:val="TAL"/>
            </w:pPr>
            <w:r w:rsidRPr="00481D2D">
              <w:t>m</w:t>
            </w:r>
          </w:p>
        </w:tc>
      </w:tr>
      <w:tr w:rsidR="00897956" w:rsidRPr="00481D2D" w14:paraId="5C7471FF" w14:textId="77777777" w:rsidTr="001C5036">
        <w:trPr>
          <w:gridAfter w:val="1"/>
          <w:wAfter w:w="10" w:type="dxa"/>
          <w:jc w:val="center"/>
        </w:trPr>
        <w:tc>
          <w:tcPr>
            <w:tcW w:w="687" w:type="dxa"/>
          </w:tcPr>
          <w:p w14:paraId="4496D4D2" w14:textId="77777777" w:rsidR="00897956" w:rsidRPr="00481D2D" w:rsidRDefault="00897956">
            <w:pPr>
              <w:pStyle w:val="TAL"/>
            </w:pPr>
            <w:r w:rsidRPr="00481D2D">
              <w:t>31A</w:t>
            </w:r>
          </w:p>
        </w:tc>
        <w:tc>
          <w:tcPr>
            <w:tcW w:w="3402" w:type="dxa"/>
          </w:tcPr>
          <w:p w14:paraId="696F65DC" w14:textId="77777777" w:rsidR="00897956" w:rsidRPr="00481D2D" w:rsidRDefault="00897956">
            <w:pPr>
              <w:pStyle w:val="TAL"/>
            </w:pPr>
            <w:r w:rsidRPr="00481D2D">
              <w:t>request of privacy by the inclusion of a Privacy header</w:t>
            </w:r>
          </w:p>
        </w:tc>
        <w:tc>
          <w:tcPr>
            <w:tcW w:w="1187" w:type="dxa"/>
          </w:tcPr>
          <w:p w14:paraId="71A3A680" w14:textId="77777777" w:rsidR="00897956" w:rsidRPr="00481D2D" w:rsidRDefault="00897956">
            <w:pPr>
              <w:pStyle w:val="TAL"/>
            </w:pPr>
            <w:r w:rsidRPr="00481D2D">
              <w:t>[33]</w:t>
            </w:r>
          </w:p>
        </w:tc>
        <w:tc>
          <w:tcPr>
            <w:tcW w:w="1267" w:type="dxa"/>
          </w:tcPr>
          <w:p w14:paraId="2E3766D3" w14:textId="77777777" w:rsidR="00897956" w:rsidRPr="00481D2D" w:rsidRDefault="00897956">
            <w:pPr>
              <w:pStyle w:val="TAL"/>
            </w:pPr>
            <w:r w:rsidRPr="00481D2D">
              <w:t>n/a</w:t>
            </w:r>
          </w:p>
        </w:tc>
        <w:tc>
          <w:tcPr>
            <w:tcW w:w="1457" w:type="dxa"/>
          </w:tcPr>
          <w:p w14:paraId="1E707CE7" w14:textId="77777777" w:rsidR="00897956" w:rsidRPr="00481D2D" w:rsidRDefault="00897956">
            <w:pPr>
              <w:pStyle w:val="TAL"/>
            </w:pPr>
            <w:r w:rsidRPr="00481D2D">
              <w:t>n/a</w:t>
            </w:r>
          </w:p>
        </w:tc>
      </w:tr>
      <w:tr w:rsidR="00897956" w:rsidRPr="00481D2D" w14:paraId="661C0B79" w14:textId="77777777" w:rsidTr="001C5036">
        <w:trPr>
          <w:gridAfter w:val="1"/>
          <w:wAfter w:w="10" w:type="dxa"/>
          <w:jc w:val="center"/>
        </w:trPr>
        <w:tc>
          <w:tcPr>
            <w:tcW w:w="687" w:type="dxa"/>
          </w:tcPr>
          <w:p w14:paraId="7A4639CC" w14:textId="77777777" w:rsidR="00897956" w:rsidRPr="00481D2D" w:rsidRDefault="00897956">
            <w:pPr>
              <w:pStyle w:val="TAL"/>
            </w:pPr>
            <w:r w:rsidRPr="00481D2D">
              <w:t>31B</w:t>
            </w:r>
          </w:p>
        </w:tc>
        <w:tc>
          <w:tcPr>
            <w:tcW w:w="3402" w:type="dxa"/>
          </w:tcPr>
          <w:p w14:paraId="7324321B" w14:textId="77777777" w:rsidR="00897956" w:rsidRPr="00481D2D" w:rsidRDefault="00897956">
            <w:pPr>
              <w:pStyle w:val="TAL"/>
            </w:pPr>
            <w:r w:rsidRPr="00481D2D">
              <w:t>application of privacy based on the received Privacy header</w:t>
            </w:r>
          </w:p>
        </w:tc>
        <w:tc>
          <w:tcPr>
            <w:tcW w:w="1187" w:type="dxa"/>
          </w:tcPr>
          <w:p w14:paraId="4EA31E55" w14:textId="77777777" w:rsidR="00897956" w:rsidRPr="00481D2D" w:rsidRDefault="00897956">
            <w:pPr>
              <w:pStyle w:val="TAL"/>
            </w:pPr>
            <w:r w:rsidRPr="00481D2D">
              <w:t>[33]</w:t>
            </w:r>
          </w:p>
        </w:tc>
        <w:tc>
          <w:tcPr>
            <w:tcW w:w="1267" w:type="dxa"/>
          </w:tcPr>
          <w:p w14:paraId="62CF8BB4" w14:textId="77777777" w:rsidR="00897956" w:rsidRPr="00481D2D" w:rsidRDefault="00897956">
            <w:pPr>
              <w:pStyle w:val="TAL"/>
            </w:pPr>
            <w:r w:rsidRPr="00481D2D">
              <w:t>c10</w:t>
            </w:r>
          </w:p>
        </w:tc>
        <w:tc>
          <w:tcPr>
            <w:tcW w:w="1457" w:type="dxa"/>
          </w:tcPr>
          <w:p w14:paraId="4F2F56A6" w14:textId="77777777" w:rsidR="00897956" w:rsidRPr="00481D2D" w:rsidRDefault="00897956">
            <w:pPr>
              <w:pStyle w:val="TAL"/>
            </w:pPr>
            <w:r w:rsidRPr="00481D2D">
              <w:t>c12</w:t>
            </w:r>
          </w:p>
        </w:tc>
      </w:tr>
      <w:tr w:rsidR="00897956" w:rsidRPr="00481D2D" w14:paraId="504EFBB5" w14:textId="77777777" w:rsidTr="001C5036">
        <w:trPr>
          <w:gridAfter w:val="1"/>
          <w:wAfter w:w="10" w:type="dxa"/>
          <w:jc w:val="center"/>
        </w:trPr>
        <w:tc>
          <w:tcPr>
            <w:tcW w:w="687" w:type="dxa"/>
          </w:tcPr>
          <w:p w14:paraId="5CF113BF" w14:textId="77777777" w:rsidR="00897956" w:rsidRPr="00481D2D" w:rsidRDefault="00897956">
            <w:pPr>
              <w:pStyle w:val="TAL"/>
            </w:pPr>
            <w:r w:rsidRPr="00481D2D">
              <w:t>31C</w:t>
            </w:r>
          </w:p>
        </w:tc>
        <w:tc>
          <w:tcPr>
            <w:tcW w:w="3402" w:type="dxa"/>
          </w:tcPr>
          <w:p w14:paraId="278F6AB8" w14:textId="77777777" w:rsidR="00897956" w:rsidRPr="00481D2D" w:rsidRDefault="00897956">
            <w:pPr>
              <w:pStyle w:val="TAL"/>
            </w:pPr>
            <w:r w:rsidRPr="00481D2D">
              <w:t>passing on of the Privacy header transparently</w:t>
            </w:r>
          </w:p>
        </w:tc>
        <w:tc>
          <w:tcPr>
            <w:tcW w:w="1187" w:type="dxa"/>
          </w:tcPr>
          <w:p w14:paraId="43FDD0A3" w14:textId="77777777" w:rsidR="00897956" w:rsidRPr="00481D2D" w:rsidRDefault="00897956">
            <w:pPr>
              <w:pStyle w:val="TAL"/>
            </w:pPr>
            <w:r w:rsidRPr="00481D2D">
              <w:t>[33]</w:t>
            </w:r>
          </w:p>
        </w:tc>
        <w:tc>
          <w:tcPr>
            <w:tcW w:w="1267" w:type="dxa"/>
          </w:tcPr>
          <w:p w14:paraId="7B39D51A" w14:textId="77777777" w:rsidR="00897956" w:rsidRPr="00481D2D" w:rsidRDefault="00897956">
            <w:pPr>
              <w:pStyle w:val="TAL"/>
            </w:pPr>
            <w:r w:rsidRPr="00481D2D">
              <w:t>c10</w:t>
            </w:r>
          </w:p>
        </w:tc>
        <w:tc>
          <w:tcPr>
            <w:tcW w:w="1457" w:type="dxa"/>
            <w:tcBorders>
              <w:bottom w:val="single" w:sz="4" w:space="0" w:color="auto"/>
            </w:tcBorders>
          </w:tcPr>
          <w:p w14:paraId="74B1491E" w14:textId="77777777" w:rsidR="00897956" w:rsidRPr="00481D2D" w:rsidRDefault="00897956">
            <w:pPr>
              <w:pStyle w:val="TAL"/>
            </w:pPr>
            <w:r w:rsidRPr="00481D2D">
              <w:t>c13</w:t>
            </w:r>
          </w:p>
        </w:tc>
      </w:tr>
      <w:tr w:rsidR="00897956" w:rsidRPr="00481D2D" w14:paraId="1EEACEAD" w14:textId="77777777" w:rsidTr="001C5036">
        <w:trPr>
          <w:gridAfter w:val="1"/>
          <w:wAfter w:w="10" w:type="dxa"/>
          <w:jc w:val="center"/>
        </w:trPr>
        <w:tc>
          <w:tcPr>
            <w:tcW w:w="687" w:type="dxa"/>
          </w:tcPr>
          <w:p w14:paraId="011B39AE" w14:textId="77777777" w:rsidR="00897956" w:rsidRPr="00481D2D" w:rsidRDefault="00897956">
            <w:pPr>
              <w:pStyle w:val="TAL"/>
            </w:pPr>
            <w:r w:rsidRPr="00481D2D">
              <w:t>31D</w:t>
            </w:r>
          </w:p>
        </w:tc>
        <w:tc>
          <w:tcPr>
            <w:tcW w:w="3402" w:type="dxa"/>
          </w:tcPr>
          <w:p w14:paraId="0C808368" w14:textId="77777777" w:rsidR="00897956" w:rsidRPr="00481D2D" w:rsidRDefault="00897956">
            <w:pPr>
              <w:pStyle w:val="TAL"/>
            </w:pPr>
            <w:r w:rsidRPr="00481D2D">
              <w:t>application of the privacy option "header" such that those headers which cannot be completely expunged of identifying information without the assistance of intermediaries are obscured?</w:t>
            </w:r>
          </w:p>
        </w:tc>
        <w:tc>
          <w:tcPr>
            <w:tcW w:w="1187" w:type="dxa"/>
          </w:tcPr>
          <w:p w14:paraId="393DF34A" w14:textId="77777777" w:rsidR="00897956" w:rsidRPr="00481D2D" w:rsidRDefault="00897956">
            <w:pPr>
              <w:pStyle w:val="TAL"/>
            </w:pPr>
            <w:r w:rsidRPr="00481D2D">
              <w:t>[33] 5.1</w:t>
            </w:r>
          </w:p>
        </w:tc>
        <w:tc>
          <w:tcPr>
            <w:tcW w:w="1267" w:type="dxa"/>
          </w:tcPr>
          <w:p w14:paraId="18AB404E" w14:textId="77777777" w:rsidR="00897956" w:rsidRPr="00481D2D" w:rsidRDefault="00897956">
            <w:pPr>
              <w:pStyle w:val="TAL"/>
            </w:pPr>
            <w:r w:rsidRPr="00481D2D">
              <w:t>x</w:t>
            </w:r>
          </w:p>
        </w:tc>
        <w:tc>
          <w:tcPr>
            <w:tcW w:w="1457" w:type="dxa"/>
            <w:tcBorders>
              <w:bottom w:val="single" w:sz="4" w:space="0" w:color="auto"/>
            </w:tcBorders>
          </w:tcPr>
          <w:p w14:paraId="7CCEA708" w14:textId="77777777" w:rsidR="00897956" w:rsidRPr="00481D2D" w:rsidRDefault="00897956">
            <w:pPr>
              <w:pStyle w:val="TAL"/>
            </w:pPr>
            <w:r w:rsidRPr="00481D2D">
              <w:t>x</w:t>
            </w:r>
          </w:p>
        </w:tc>
      </w:tr>
      <w:tr w:rsidR="00897956" w:rsidRPr="00481D2D" w14:paraId="77791C24" w14:textId="77777777" w:rsidTr="001C5036">
        <w:trPr>
          <w:gridAfter w:val="1"/>
          <w:wAfter w:w="10" w:type="dxa"/>
          <w:jc w:val="center"/>
        </w:trPr>
        <w:tc>
          <w:tcPr>
            <w:tcW w:w="687" w:type="dxa"/>
          </w:tcPr>
          <w:p w14:paraId="31078490" w14:textId="77777777" w:rsidR="00897956" w:rsidRPr="00481D2D" w:rsidRDefault="00897956">
            <w:pPr>
              <w:pStyle w:val="TAL"/>
            </w:pPr>
            <w:r w:rsidRPr="00481D2D">
              <w:t>31E</w:t>
            </w:r>
          </w:p>
        </w:tc>
        <w:tc>
          <w:tcPr>
            <w:tcW w:w="3402" w:type="dxa"/>
          </w:tcPr>
          <w:p w14:paraId="08754742" w14:textId="77777777" w:rsidR="00897956" w:rsidRPr="00481D2D" w:rsidRDefault="00897956">
            <w:pPr>
              <w:pStyle w:val="TAL"/>
            </w:pPr>
            <w:r w:rsidRPr="00481D2D">
              <w:t>application of the privacy option "session" such that anonymization for the session(s) initiated by this message occurs?</w:t>
            </w:r>
          </w:p>
        </w:tc>
        <w:tc>
          <w:tcPr>
            <w:tcW w:w="1187" w:type="dxa"/>
          </w:tcPr>
          <w:p w14:paraId="163B5245" w14:textId="77777777" w:rsidR="00897956" w:rsidRPr="00481D2D" w:rsidRDefault="00897956">
            <w:pPr>
              <w:pStyle w:val="TAL"/>
            </w:pPr>
            <w:r w:rsidRPr="00481D2D">
              <w:t>[33] 5.2</w:t>
            </w:r>
          </w:p>
        </w:tc>
        <w:tc>
          <w:tcPr>
            <w:tcW w:w="1267" w:type="dxa"/>
          </w:tcPr>
          <w:p w14:paraId="7CCFE9BE" w14:textId="77777777" w:rsidR="00897956" w:rsidRPr="00481D2D" w:rsidRDefault="00897956">
            <w:pPr>
              <w:pStyle w:val="TAL"/>
            </w:pPr>
            <w:r w:rsidRPr="00481D2D">
              <w:t>n/a</w:t>
            </w:r>
          </w:p>
        </w:tc>
        <w:tc>
          <w:tcPr>
            <w:tcW w:w="1457" w:type="dxa"/>
          </w:tcPr>
          <w:p w14:paraId="4F472591" w14:textId="77777777" w:rsidR="00897956" w:rsidRPr="00481D2D" w:rsidRDefault="00897956">
            <w:pPr>
              <w:pStyle w:val="TAL"/>
            </w:pPr>
            <w:r w:rsidRPr="00481D2D">
              <w:t>n/a</w:t>
            </w:r>
          </w:p>
        </w:tc>
      </w:tr>
      <w:tr w:rsidR="00897956" w:rsidRPr="00481D2D" w14:paraId="6E7AD10F" w14:textId="77777777" w:rsidTr="001C5036">
        <w:trPr>
          <w:gridAfter w:val="1"/>
          <w:wAfter w:w="10" w:type="dxa"/>
          <w:jc w:val="center"/>
        </w:trPr>
        <w:tc>
          <w:tcPr>
            <w:tcW w:w="687" w:type="dxa"/>
          </w:tcPr>
          <w:p w14:paraId="7C398391" w14:textId="77777777" w:rsidR="00897956" w:rsidRPr="00481D2D" w:rsidRDefault="00897956">
            <w:pPr>
              <w:pStyle w:val="TAL"/>
            </w:pPr>
            <w:r w:rsidRPr="00481D2D">
              <w:t>31F</w:t>
            </w:r>
          </w:p>
        </w:tc>
        <w:tc>
          <w:tcPr>
            <w:tcW w:w="3402" w:type="dxa"/>
          </w:tcPr>
          <w:p w14:paraId="4579407F" w14:textId="77777777" w:rsidR="00897956" w:rsidRPr="00481D2D" w:rsidRDefault="00897956">
            <w:pPr>
              <w:pStyle w:val="TAL"/>
            </w:pPr>
            <w:r w:rsidRPr="00481D2D">
              <w:t>application of the privacy option "user" such that user level privacy functions are provided by the network?</w:t>
            </w:r>
          </w:p>
        </w:tc>
        <w:tc>
          <w:tcPr>
            <w:tcW w:w="1187" w:type="dxa"/>
          </w:tcPr>
          <w:p w14:paraId="57AC147D" w14:textId="77777777" w:rsidR="00897956" w:rsidRPr="00481D2D" w:rsidRDefault="00897956">
            <w:pPr>
              <w:pStyle w:val="TAL"/>
            </w:pPr>
            <w:r w:rsidRPr="00481D2D">
              <w:t>[33] 5.3</w:t>
            </w:r>
          </w:p>
        </w:tc>
        <w:tc>
          <w:tcPr>
            <w:tcW w:w="1267" w:type="dxa"/>
          </w:tcPr>
          <w:p w14:paraId="7F9ADCC4" w14:textId="77777777" w:rsidR="00897956" w:rsidRPr="00481D2D" w:rsidRDefault="00897956">
            <w:pPr>
              <w:pStyle w:val="TAL"/>
            </w:pPr>
            <w:r w:rsidRPr="00481D2D">
              <w:t>n/a</w:t>
            </w:r>
          </w:p>
        </w:tc>
        <w:tc>
          <w:tcPr>
            <w:tcW w:w="1457" w:type="dxa"/>
          </w:tcPr>
          <w:p w14:paraId="731457D7" w14:textId="77777777" w:rsidR="00897956" w:rsidRPr="00481D2D" w:rsidRDefault="00897956">
            <w:pPr>
              <w:pStyle w:val="TAL"/>
            </w:pPr>
            <w:r w:rsidRPr="00481D2D">
              <w:t>n/a</w:t>
            </w:r>
          </w:p>
        </w:tc>
      </w:tr>
      <w:tr w:rsidR="00897956" w:rsidRPr="00481D2D" w14:paraId="6371C0CE" w14:textId="77777777" w:rsidTr="001C5036">
        <w:trPr>
          <w:gridAfter w:val="1"/>
          <w:wAfter w:w="10" w:type="dxa"/>
          <w:jc w:val="center"/>
        </w:trPr>
        <w:tc>
          <w:tcPr>
            <w:tcW w:w="687" w:type="dxa"/>
          </w:tcPr>
          <w:p w14:paraId="78B31353" w14:textId="77777777" w:rsidR="00897956" w:rsidRPr="00481D2D" w:rsidRDefault="00897956">
            <w:pPr>
              <w:pStyle w:val="TAL"/>
            </w:pPr>
            <w:r w:rsidRPr="00481D2D">
              <w:t>31G</w:t>
            </w:r>
          </w:p>
        </w:tc>
        <w:tc>
          <w:tcPr>
            <w:tcW w:w="3402" w:type="dxa"/>
          </w:tcPr>
          <w:p w14:paraId="08F94021" w14:textId="77777777" w:rsidR="00897956" w:rsidRPr="00481D2D" w:rsidRDefault="00897956">
            <w:pPr>
              <w:pStyle w:val="TAL"/>
            </w:pPr>
            <w:r w:rsidRPr="00481D2D">
              <w:t>application of the privacy option "id" such that privacy of the network asserted identity is provided by the network?</w:t>
            </w:r>
          </w:p>
        </w:tc>
        <w:tc>
          <w:tcPr>
            <w:tcW w:w="1187" w:type="dxa"/>
          </w:tcPr>
          <w:p w14:paraId="5D1DF7E5" w14:textId="77777777" w:rsidR="00897956" w:rsidRPr="00481D2D" w:rsidRDefault="00897956">
            <w:pPr>
              <w:pStyle w:val="TAL"/>
            </w:pPr>
            <w:r w:rsidRPr="00481D2D">
              <w:t>[34] 7</w:t>
            </w:r>
          </w:p>
        </w:tc>
        <w:tc>
          <w:tcPr>
            <w:tcW w:w="1267" w:type="dxa"/>
          </w:tcPr>
          <w:p w14:paraId="61BBF816" w14:textId="77777777" w:rsidR="00897956" w:rsidRPr="00481D2D" w:rsidRDefault="00897956">
            <w:pPr>
              <w:pStyle w:val="TAL"/>
            </w:pPr>
            <w:r w:rsidRPr="00481D2D">
              <w:t>c11</w:t>
            </w:r>
          </w:p>
        </w:tc>
        <w:tc>
          <w:tcPr>
            <w:tcW w:w="1457" w:type="dxa"/>
          </w:tcPr>
          <w:p w14:paraId="0329536A" w14:textId="77777777" w:rsidR="00897956" w:rsidRPr="00481D2D" w:rsidRDefault="00897956">
            <w:pPr>
              <w:pStyle w:val="TAL"/>
            </w:pPr>
            <w:r w:rsidRPr="00481D2D">
              <w:t>c12</w:t>
            </w:r>
          </w:p>
        </w:tc>
      </w:tr>
      <w:tr w:rsidR="00897956" w:rsidRPr="00481D2D" w14:paraId="426BCB04" w14:textId="77777777" w:rsidTr="001C5036">
        <w:trPr>
          <w:gridAfter w:val="1"/>
          <w:wAfter w:w="10" w:type="dxa"/>
          <w:jc w:val="center"/>
        </w:trPr>
        <w:tc>
          <w:tcPr>
            <w:tcW w:w="687" w:type="dxa"/>
          </w:tcPr>
          <w:p w14:paraId="1DFE7AA1" w14:textId="77777777" w:rsidR="00897956" w:rsidRPr="00481D2D" w:rsidRDefault="00897956">
            <w:pPr>
              <w:pStyle w:val="TAL"/>
            </w:pPr>
            <w:r w:rsidRPr="00481D2D">
              <w:t>31H</w:t>
            </w:r>
          </w:p>
        </w:tc>
        <w:tc>
          <w:tcPr>
            <w:tcW w:w="3402" w:type="dxa"/>
          </w:tcPr>
          <w:p w14:paraId="46B32A29" w14:textId="77777777" w:rsidR="00897956" w:rsidRPr="00481D2D" w:rsidRDefault="00897956">
            <w:pPr>
              <w:pStyle w:val="TAL"/>
            </w:pPr>
            <w:r w:rsidRPr="00481D2D">
              <w:t>application of the privacy option "history" such that privacy of the History-Info header is provided by the network?</w:t>
            </w:r>
          </w:p>
        </w:tc>
        <w:tc>
          <w:tcPr>
            <w:tcW w:w="1187" w:type="dxa"/>
          </w:tcPr>
          <w:p w14:paraId="62653F29" w14:textId="77777777" w:rsidR="00897956" w:rsidRPr="00481D2D" w:rsidRDefault="00897956">
            <w:pPr>
              <w:pStyle w:val="TAL"/>
            </w:pPr>
            <w:r w:rsidRPr="00481D2D">
              <w:t>[66] 7.2</w:t>
            </w:r>
          </w:p>
        </w:tc>
        <w:tc>
          <w:tcPr>
            <w:tcW w:w="1267" w:type="dxa"/>
          </w:tcPr>
          <w:p w14:paraId="6134E0AF" w14:textId="77777777" w:rsidR="00897956" w:rsidRPr="00481D2D" w:rsidRDefault="00897956">
            <w:pPr>
              <w:pStyle w:val="TAL"/>
            </w:pPr>
            <w:r w:rsidRPr="00481D2D">
              <w:t>c34</w:t>
            </w:r>
          </w:p>
        </w:tc>
        <w:tc>
          <w:tcPr>
            <w:tcW w:w="1457" w:type="dxa"/>
          </w:tcPr>
          <w:p w14:paraId="449C7CC8" w14:textId="77777777" w:rsidR="00897956" w:rsidRPr="00481D2D" w:rsidRDefault="00897956">
            <w:pPr>
              <w:pStyle w:val="TAL"/>
            </w:pPr>
            <w:r w:rsidRPr="00481D2D">
              <w:t>c34</w:t>
            </w:r>
          </w:p>
        </w:tc>
      </w:tr>
      <w:tr w:rsidR="00897956" w:rsidRPr="00481D2D" w14:paraId="180ACAA4" w14:textId="77777777" w:rsidTr="001C5036">
        <w:trPr>
          <w:gridAfter w:val="1"/>
          <w:wAfter w:w="10" w:type="dxa"/>
          <w:jc w:val="center"/>
        </w:trPr>
        <w:tc>
          <w:tcPr>
            <w:tcW w:w="687" w:type="dxa"/>
          </w:tcPr>
          <w:p w14:paraId="3C58216F" w14:textId="77777777" w:rsidR="00897956" w:rsidRPr="00481D2D" w:rsidRDefault="00897956">
            <w:pPr>
              <w:pStyle w:val="TAL"/>
            </w:pPr>
            <w:r w:rsidRPr="00481D2D">
              <w:t>32</w:t>
            </w:r>
          </w:p>
        </w:tc>
        <w:tc>
          <w:tcPr>
            <w:tcW w:w="3402" w:type="dxa"/>
          </w:tcPr>
          <w:p w14:paraId="1C077605" w14:textId="77777777" w:rsidR="00897956" w:rsidRPr="00481D2D" w:rsidRDefault="00897956">
            <w:pPr>
              <w:pStyle w:val="TAL"/>
            </w:pPr>
            <w:r w:rsidRPr="00481D2D">
              <w:t>Session Initiation Protocol Extension Header Field for Service Route Discovery During Registration</w:t>
            </w:r>
          </w:p>
        </w:tc>
        <w:tc>
          <w:tcPr>
            <w:tcW w:w="1187" w:type="dxa"/>
          </w:tcPr>
          <w:p w14:paraId="6547575C" w14:textId="77777777" w:rsidR="00897956" w:rsidRPr="00481D2D" w:rsidRDefault="00897956">
            <w:pPr>
              <w:pStyle w:val="TAL"/>
            </w:pPr>
            <w:r w:rsidRPr="00481D2D">
              <w:t>[38]</w:t>
            </w:r>
          </w:p>
        </w:tc>
        <w:tc>
          <w:tcPr>
            <w:tcW w:w="1267" w:type="dxa"/>
          </w:tcPr>
          <w:p w14:paraId="7CEF5170" w14:textId="77777777" w:rsidR="00897956" w:rsidRPr="00481D2D" w:rsidRDefault="00897956">
            <w:pPr>
              <w:pStyle w:val="TAL"/>
            </w:pPr>
            <w:r w:rsidRPr="00481D2D">
              <w:t>o</w:t>
            </w:r>
          </w:p>
        </w:tc>
        <w:tc>
          <w:tcPr>
            <w:tcW w:w="1457" w:type="dxa"/>
          </w:tcPr>
          <w:p w14:paraId="041440E9" w14:textId="77777777" w:rsidR="00897956" w:rsidRPr="00481D2D" w:rsidRDefault="00897956">
            <w:pPr>
              <w:pStyle w:val="TAL"/>
            </w:pPr>
            <w:r w:rsidRPr="00481D2D">
              <w:t>c30</w:t>
            </w:r>
          </w:p>
        </w:tc>
      </w:tr>
      <w:tr w:rsidR="00897956" w:rsidRPr="00481D2D" w14:paraId="75B01150" w14:textId="77777777" w:rsidTr="001C5036">
        <w:trPr>
          <w:gridAfter w:val="1"/>
          <w:wAfter w:w="10" w:type="dxa"/>
          <w:jc w:val="center"/>
        </w:trPr>
        <w:tc>
          <w:tcPr>
            <w:tcW w:w="687" w:type="dxa"/>
          </w:tcPr>
          <w:p w14:paraId="710CBE8E" w14:textId="77777777" w:rsidR="00897956" w:rsidRPr="00481D2D" w:rsidRDefault="00897956">
            <w:pPr>
              <w:pStyle w:val="TAL"/>
            </w:pPr>
            <w:r w:rsidRPr="00481D2D">
              <w:t>33</w:t>
            </w:r>
          </w:p>
        </w:tc>
        <w:tc>
          <w:tcPr>
            <w:tcW w:w="3402" w:type="dxa"/>
          </w:tcPr>
          <w:p w14:paraId="10F74AA5" w14:textId="77777777" w:rsidR="00897956" w:rsidRPr="00481D2D" w:rsidRDefault="00897956">
            <w:pPr>
              <w:pStyle w:val="TAL"/>
            </w:pPr>
            <w:r w:rsidRPr="00481D2D">
              <w:t>a messaging mechanism for the Session Initiation Protocol (SIP)</w:t>
            </w:r>
          </w:p>
        </w:tc>
        <w:tc>
          <w:tcPr>
            <w:tcW w:w="1187" w:type="dxa"/>
          </w:tcPr>
          <w:p w14:paraId="79F7558F" w14:textId="77777777" w:rsidR="00897956" w:rsidRPr="00481D2D" w:rsidRDefault="00897956">
            <w:pPr>
              <w:pStyle w:val="TAL"/>
            </w:pPr>
            <w:r w:rsidRPr="00481D2D">
              <w:t>[50]</w:t>
            </w:r>
          </w:p>
        </w:tc>
        <w:tc>
          <w:tcPr>
            <w:tcW w:w="1267" w:type="dxa"/>
          </w:tcPr>
          <w:p w14:paraId="209A42F1" w14:textId="77777777" w:rsidR="00897956" w:rsidRPr="00481D2D" w:rsidRDefault="00897956">
            <w:pPr>
              <w:pStyle w:val="TAL"/>
            </w:pPr>
            <w:r w:rsidRPr="00481D2D">
              <w:t>o</w:t>
            </w:r>
          </w:p>
        </w:tc>
        <w:tc>
          <w:tcPr>
            <w:tcW w:w="1457" w:type="dxa"/>
          </w:tcPr>
          <w:p w14:paraId="5906D1EB" w14:textId="77777777" w:rsidR="00897956" w:rsidRPr="00481D2D" w:rsidRDefault="00897956">
            <w:pPr>
              <w:pStyle w:val="TAL"/>
            </w:pPr>
            <w:r w:rsidRPr="00481D2D">
              <w:t>m</w:t>
            </w:r>
          </w:p>
        </w:tc>
      </w:tr>
      <w:tr w:rsidR="00897956" w:rsidRPr="00481D2D" w14:paraId="66354A8D" w14:textId="77777777" w:rsidTr="001C5036">
        <w:trPr>
          <w:gridAfter w:val="1"/>
          <w:wAfter w:w="10" w:type="dxa"/>
          <w:jc w:val="center"/>
        </w:trPr>
        <w:tc>
          <w:tcPr>
            <w:tcW w:w="687" w:type="dxa"/>
          </w:tcPr>
          <w:p w14:paraId="7E952E4F" w14:textId="77777777" w:rsidR="00897956" w:rsidRPr="00481D2D" w:rsidRDefault="00897956">
            <w:pPr>
              <w:pStyle w:val="TAL"/>
            </w:pPr>
            <w:r w:rsidRPr="00481D2D">
              <w:t>34</w:t>
            </w:r>
          </w:p>
        </w:tc>
        <w:tc>
          <w:tcPr>
            <w:tcW w:w="3402" w:type="dxa"/>
          </w:tcPr>
          <w:p w14:paraId="3C1E7D78" w14:textId="77777777" w:rsidR="00897956" w:rsidRPr="00481D2D" w:rsidRDefault="00897956">
            <w:pPr>
              <w:pStyle w:val="TAL"/>
            </w:pPr>
            <w:r w:rsidRPr="00481D2D">
              <w:t>Compressing the Session Initiation Protocol</w:t>
            </w:r>
          </w:p>
        </w:tc>
        <w:tc>
          <w:tcPr>
            <w:tcW w:w="1187" w:type="dxa"/>
          </w:tcPr>
          <w:p w14:paraId="78C0264D" w14:textId="77777777" w:rsidR="00897956" w:rsidRPr="00481D2D" w:rsidRDefault="00897956">
            <w:pPr>
              <w:pStyle w:val="TAL"/>
            </w:pPr>
            <w:r w:rsidRPr="00481D2D">
              <w:t>[55]</w:t>
            </w:r>
          </w:p>
        </w:tc>
        <w:tc>
          <w:tcPr>
            <w:tcW w:w="1267" w:type="dxa"/>
          </w:tcPr>
          <w:p w14:paraId="7E8A63A3" w14:textId="77777777" w:rsidR="00897956" w:rsidRPr="00481D2D" w:rsidRDefault="00897956">
            <w:pPr>
              <w:pStyle w:val="TAL"/>
            </w:pPr>
            <w:r w:rsidRPr="00481D2D">
              <w:t>o</w:t>
            </w:r>
          </w:p>
        </w:tc>
        <w:tc>
          <w:tcPr>
            <w:tcW w:w="1457" w:type="dxa"/>
          </w:tcPr>
          <w:p w14:paraId="1E1D543C" w14:textId="77777777" w:rsidR="00897956" w:rsidRPr="00481D2D" w:rsidRDefault="00897956">
            <w:pPr>
              <w:pStyle w:val="TAL"/>
            </w:pPr>
            <w:r w:rsidRPr="00481D2D">
              <w:t>c7</w:t>
            </w:r>
          </w:p>
        </w:tc>
      </w:tr>
      <w:tr w:rsidR="00897956" w:rsidRPr="00481D2D" w14:paraId="62B147F2" w14:textId="77777777" w:rsidTr="001C5036">
        <w:trPr>
          <w:gridAfter w:val="1"/>
          <w:wAfter w:w="10" w:type="dxa"/>
          <w:jc w:val="center"/>
        </w:trPr>
        <w:tc>
          <w:tcPr>
            <w:tcW w:w="687" w:type="dxa"/>
          </w:tcPr>
          <w:p w14:paraId="2579EB60" w14:textId="77777777" w:rsidR="00897956" w:rsidRPr="00481D2D" w:rsidRDefault="00897956">
            <w:pPr>
              <w:pStyle w:val="TAL"/>
            </w:pPr>
            <w:r w:rsidRPr="00481D2D">
              <w:t>35</w:t>
            </w:r>
          </w:p>
        </w:tc>
        <w:tc>
          <w:tcPr>
            <w:tcW w:w="3402" w:type="dxa"/>
          </w:tcPr>
          <w:p w14:paraId="514787C8" w14:textId="77777777" w:rsidR="00897956" w:rsidRPr="00481D2D" w:rsidRDefault="00897956">
            <w:pPr>
              <w:pStyle w:val="TAL"/>
            </w:pPr>
            <w:r w:rsidRPr="00481D2D">
              <w:t>private header extensions to the session initiation protocol for the 3rd-Generation Partnership Project (3GPP)?</w:t>
            </w:r>
          </w:p>
        </w:tc>
        <w:tc>
          <w:tcPr>
            <w:tcW w:w="1187" w:type="dxa"/>
          </w:tcPr>
          <w:p w14:paraId="4030EF8E" w14:textId="77777777" w:rsidR="00897956" w:rsidRPr="00481D2D" w:rsidRDefault="00897956">
            <w:pPr>
              <w:pStyle w:val="TAL"/>
            </w:pPr>
            <w:r w:rsidRPr="00481D2D">
              <w:t>[52]</w:t>
            </w:r>
          </w:p>
        </w:tc>
        <w:tc>
          <w:tcPr>
            <w:tcW w:w="1267" w:type="dxa"/>
          </w:tcPr>
          <w:p w14:paraId="3062E3A4" w14:textId="77777777" w:rsidR="00897956" w:rsidRPr="00481D2D" w:rsidRDefault="00897956">
            <w:pPr>
              <w:pStyle w:val="TAL"/>
            </w:pPr>
            <w:r w:rsidRPr="00481D2D">
              <w:t>o</w:t>
            </w:r>
          </w:p>
        </w:tc>
        <w:tc>
          <w:tcPr>
            <w:tcW w:w="1457" w:type="dxa"/>
          </w:tcPr>
          <w:p w14:paraId="5CC3E83D" w14:textId="77777777" w:rsidR="00897956" w:rsidRPr="00481D2D" w:rsidRDefault="00897956">
            <w:pPr>
              <w:pStyle w:val="TAL"/>
            </w:pPr>
            <w:r w:rsidRPr="00481D2D">
              <w:t>m</w:t>
            </w:r>
          </w:p>
        </w:tc>
      </w:tr>
      <w:tr w:rsidR="00897956" w:rsidRPr="00481D2D" w14:paraId="361E6243" w14:textId="77777777" w:rsidTr="001C5036">
        <w:trPr>
          <w:gridAfter w:val="1"/>
          <w:wAfter w:w="10" w:type="dxa"/>
          <w:jc w:val="center"/>
        </w:trPr>
        <w:tc>
          <w:tcPr>
            <w:tcW w:w="687" w:type="dxa"/>
          </w:tcPr>
          <w:p w14:paraId="4621FC4F" w14:textId="77777777" w:rsidR="00897956" w:rsidRPr="00481D2D" w:rsidRDefault="00897956">
            <w:pPr>
              <w:pStyle w:val="TAL"/>
            </w:pPr>
            <w:r w:rsidRPr="00481D2D">
              <w:t>36</w:t>
            </w:r>
          </w:p>
        </w:tc>
        <w:tc>
          <w:tcPr>
            <w:tcW w:w="3402" w:type="dxa"/>
          </w:tcPr>
          <w:p w14:paraId="20D94409" w14:textId="77777777" w:rsidR="00897956" w:rsidRPr="00481D2D" w:rsidRDefault="00897956">
            <w:pPr>
              <w:pStyle w:val="TAL"/>
            </w:pPr>
            <w:r w:rsidRPr="00481D2D">
              <w:t>the P-Associated-</w:t>
            </w:r>
            <w:smartTag w:uri="urn:schemas-microsoft-com:office:smarttags" w:element="stockticker">
              <w:r w:rsidRPr="00481D2D">
                <w:t>URI</w:t>
              </w:r>
            </w:smartTag>
            <w:r w:rsidRPr="00481D2D">
              <w:t xml:space="preserve"> header extension?</w:t>
            </w:r>
          </w:p>
        </w:tc>
        <w:tc>
          <w:tcPr>
            <w:tcW w:w="1187" w:type="dxa"/>
          </w:tcPr>
          <w:p w14:paraId="4A13BEDF" w14:textId="77777777" w:rsidR="00897956" w:rsidRPr="00481D2D" w:rsidRDefault="00897956">
            <w:pPr>
              <w:pStyle w:val="TAL"/>
            </w:pPr>
            <w:r w:rsidRPr="00481D2D">
              <w:t>[52] 4.1</w:t>
            </w:r>
            <w:r w:rsidR="00134F5F" w:rsidRPr="00481D2D">
              <w:t>, [52A] 4</w:t>
            </w:r>
          </w:p>
        </w:tc>
        <w:tc>
          <w:tcPr>
            <w:tcW w:w="1267" w:type="dxa"/>
          </w:tcPr>
          <w:p w14:paraId="728E544A" w14:textId="77777777" w:rsidR="00897956" w:rsidRPr="00481D2D" w:rsidRDefault="00897956">
            <w:pPr>
              <w:pStyle w:val="TAL"/>
            </w:pPr>
            <w:r w:rsidRPr="00481D2D">
              <w:t>c14</w:t>
            </w:r>
          </w:p>
        </w:tc>
        <w:tc>
          <w:tcPr>
            <w:tcW w:w="1457" w:type="dxa"/>
          </w:tcPr>
          <w:p w14:paraId="59448E92" w14:textId="77777777" w:rsidR="00897956" w:rsidRPr="00481D2D" w:rsidRDefault="00897956">
            <w:pPr>
              <w:pStyle w:val="TAL"/>
            </w:pPr>
            <w:r w:rsidRPr="00481D2D">
              <w:t>c15</w:t>
            </w:r>
          </w:p>
        </w:tc>
      </w:tr>
      <w:tr w:rsidR="00897956" w:rsidRPr="00481D2D" w14:paraId="7232E20D" w14:textId="77777777" w:rsidTr="001C5036">
        <w:trPr>
          <w:gridAfter w:val="1"/>
          <w:wAfter w:w="10" w:type="dxa"/>
          <w:jc w:val="center"/>
        </w:trPr>
        <w:tc>
          <w:tcPr>
            <w:tcW w:w="687" w:type="dxa"/>
          </w:tcPr>
          <w:p w14:paraId="46AC7B68" w14:textId="77777777" w:rsidR="00897956" w:rsidRPr="00481D2D" w:rsidRDefault="00897956">
            <w:pPr>
              <w:pStyle w:val="TAL"/>
            </w:pPr>
            <w:r w:rsidRPr="00481D2D">
              <w:t>37</w:t>
            </w:r>
          </w:p>
        </w:tc>
        <w:tc>
          <w:tcPr>
            <w:tcW w:w="3402" w:type="dxa"/>
          </w:tcPr>
          <w:p w14:paraId="6207212B" w14:textId="77777777" w:rsidR="00897956" w:rsidRPr="00481D2D" w:rsidRDefault="00897956">
            <w:pPr>
              <w:pStyle w:val="TAL"/>
            </w:pPr>
            <w:r w:rsidRPr="00481D2D">
              <w:t>the P-Called-Party-ID header extension?</w:t>
            </w:r>
          </w:p>
        </w:tc>
        <w:tc>
          <w:tcPr>
            <w:tcW w:w="1187" w:type="dxa"/>
          </w:tcPr>
          <w:p w14:paraId="46904709" w14:textId="77777777" w:rsidR="00897956" w:rsidRPr="00481D2D" w:rsidRDefault="00897956">
            <w:pPr>
              <w:pStyle w:val="TAL"/>
            </w:pPr>
            <w:r w:rsidRPr="00481D2D">
              <w:t>[52] 4.2</w:t>
            </w:r>
            <w:r w:rsidR="00134F5F" w:rsidRPr="00481D2D">
              <w:t>, [52A] 4`</w:t>
            </w:r>
          </w:p>
        </w:tc>
        <w:tc>
          <w:tcPr>
            <w:tcW w:w="1267" w:type="dxa"/>
          </w:tcPr>
          <w:p w14:paraId="28020AFF" w14:textId="77777777" w:rsidR="00897956" w:rsidRPr="00481D2D" w:rsidRDefault="00897956">
            <w:pPr>
              <w:pStyle w:val="TAL"/>
            </w:pPr>
            <w:r w:rsidRPr="00481D2D">
              <w:t>c14</w:t>
            </w:r>
          </w:p>
        </w:tc>
        <w:tc>
          <w:tcPr>
            <w:tcW w:w="1457" w:type="dxa"/>
          </w:tcPr>
          <w:p w14:paraId="716CB399" w14:textId="77777777" w:rsidR="00897956" w:rsidRPr="00481D2D" w:rsidRDefault="00897956">
            <w:pPr>
              <w:pStyle w:val="TAL"/>
            </w:pPr>
            <w:r w:rsidRPr="00481D2D">
              <w:t>c16</w:t>
            </w:r>
          </w:p>
        </w:tc>
      </w:tr>
      <w:tr w:rsidR="00897956" w:rsidRPr="00481D2D" w14:paraId="2EE0B389" w14:textId="77777777" w:rsidTr="001C5036">
        <w:trPr>
          <w:gridAfter w:val="1"/>
          <w:wAfter w:w="10" w:type="dxa"/>
          <w:jc w:val="center"/>
        </w:trPr>
        <w:tc>
          <w:tcPr>
            <w:tcW w:w="687" w:type="dxa"/>
          </w:tcPr>
          <w:p w14:paraId="2516F51A" w14:textId="77777777" w:rsidR="00897956" w:rsidRPr="00481D2D" w:rsidRDefault="00897956">
            <w:pPr>
              <w:pStyle w:val="TAL"/>
            </w:pPr>
            <w:r w:rsidRPr="00481D2D">
              <w:t>38</w:t>
            </w:r>
          </w:p>
        </w:tc>
        <w:tc>
          <w:tcPr>
            <w:tcW w:w="3402" w:type="dxa"/>
          </w:tcPr>
          <w:p w14:paraId="7CC59AF7" w14:textId="77777777" w:rsidR="00897956" w:rsidRPr="00481D2D" w:rsidRDefault="00897956">
            <w:pPr>
              <w:pStyle w:val="TAL"/>
            </w:pPr>
            <w:r w:rsidRPr="00481D2D">
              <w:t>the P-Visited-Network-ID header extension?</w:t>
            </w:r>
          </w:p>
        </w:tc>
        <w:tc>
          <w:tcPr>
            <w:tcW w:w="1187" w:type="dxa"/>
          </w:tcPr>
          <w:p w14:paraId="43D70299" w14:textId="77777777" w:rsidR="00897956" w:rsidRPr="00481D2D" w:rsidRDefault="00897956">
            <w:pPr>
              <w:pStyle w:val="TAL"/>
            </w:pPr>
            <w:r w:rsidRPr="00481D2D">
              <w:t>[52] 4.3</w:t>
            </w:r>
            <w:r w:rsidR="00134F5F" w:rsidRPr="00481D2D">
              <w:t>, [52A] 4</w:t>
            </w:r>
            <w:r w:rsidR="00EC061A" w:rsidRPr="00481D2D">
              <w:t>, [52B] 3</w:t>
            </w:r>
          </w:p>
        </w:tc>
        <w:tc>
          <w:tcPr>
            <w:tcW w:w="1267" w:type="dxa"/>
          </w:tcPr>
          <w:p w14:paraId="2A8B6DA4" w14:textId="77777777" w:rsidR="00897956" w:rsidRPr="00481D2D" w:rsidRDefault="00897956">
            <w:pPr>
              <w:pStyle w:val="TAL"/>
            </w:pPr>
            <w:r w:rsidRPr="00481D2D">
              <w:t>c14</w:t>
            </w:r>
          </w:p>
        </w:tc>
        <w:tc>
          <w:tcPr>
            <w:tcW w:w="1457" w:type="dxa"/>
          </w:tcPr>
          <w:p w14:paraId="41FA000C" w14:textId="77777777" w:rsidR="00897956" w:rsidRPr="00481D2D" w:rsidRDefault="00897956">
            <w:pPr>
              <w:pStyle w:val="TAL"/>
            </w:pPr>
            <w:r w:rsidRPr="00481D2D">
              <w:t>c17</w:t>
            </w:r>
          </w:p>
        </w:tc>
      </w:tr>
      <w:tr w:rsidR="00897956" w:rsidRPr="00481D2D" w14:paraId="5B0B5EAA" w14:textId="77777777" w:rsidTr="001C5036">
        <w:trPr>
          <w:gridAfter w:val="1"/>
          <w:wAfter w:w="10" w:type="dxa"/>
          <w:jc w:val="center"/>
        </w:trPr>
        <w:tc>
          <w:tcPr>
            <w:tcW w:w="687" w:type="dxa"/>
          </w:tcPr>
          <w:p w14:paraId="7D546D2D" w14:textId="77777777" w:rsidR="00897956" w:rsidRPr="00481D2D" w:rsidRDefault="00897956">
            <w:pPr>
              <w:pStyle w:val="TAL"/>
            </w:pPr>
            <w:r w:rsidRPr="00481D2D">
              <w:t>39</w:t>
            </w:r>
          </w:p>
        </w:tc>
        <w:tc>
          <w:tcPr>
            <w:tcW w:w="3402" w:type="dxa"/>
          </w:tcPr>
          <w:p w14:paraId="2AED5275" w14:textId="77777777" w:rsidR="00897956" w:rsidRPr="00481D2D" w:rsidRDefault="00897956">
            <w:pPr>
              <w:pStyle w:val="TAL"/>
            </w:pPr>
            <w:r w:rsidRPr="00481D2D">
              <w:t>reading, or deleting the P-Visited-Network-ID header before proxying the request or response?</w:t>
            </w:r>
          </w:p>
        </w:tc>
        <w:tc>
          <w:tcPr>
            <w:tcW w:w="1187" w:type="dxa"/>
          </w:tcPr>
          <w:p w14:paraId="6D8116C3" w14:textId="77777777" w:rsidR="00897956" w:rsidRPr="00481D2D" w:rsidRDefault="00897956">
            <w:pPr>
              <w:pStyle w:val="TAL"/>
            </w:pPr>
            <w:r w:rsidRPr="00481D2D">
              <w:t>[52] 4.3</w:t>
            </w:r>
          </w:p>
        </w:tc>
        <w:tc>
          <w:tcPr>
            <w:tcW w:w="1267" w:type="dxa"/>
          </w:tcPr>
          <w:p w14:paraId="0C5322E4" w14:textId="77777777" w:rsidR="00897956" w:rsidRPr="00481D2D" w:rsidRDefault="00897956">
            <w:pPr>
              <w:pStyle w:val="TAL"/>
            </w:pPr>
            <w:r w:rsidRPr="00481D2D">
              <w:t>c18</w:t>
            </w:r>
          </w:p>
        </w:tc>
        <w:tc>
          <w:tcPr>
            <w:tcW w:w="1457" w:type="dxa"/>
          </w:tcPr>
          <w:p w14:paraId="6C6E359B" w14:textId="77777777" w:rsidR="00897956" w:rsidRPr="00481D2D" w:rsidRDefault="00897956">
            <w:pPr>
              <w:pStyle w:val="TAL"/>
            </w:pPr>
            <w:r w:rsidRPr="00481D2D">
              <w:t>n/a</w:t>
            </w:r>
          </w:p>
        </w:tc>
      </w:tr>
      <w:tr w:rsidR="00897956" w:rsidRPr="00481D2D" w14:paraId="69F31262" w14:textId="77777777" w:rsidTr="001C5036">
        <w:trPr>
          <w:gridAfter w:val="1"/>
          <w:wAfter w:w="10" w:type="dxa"/>
          <w:jc w:val="center"/>
        </w:trPr>
        <w:tc>
          <w:tcPr>
            <w:tcW w:w="687" w:type="dxa"/>
          </w:tcPr>
          <w:p w14:paraId="5E3B7433" w14:textId="77777777" w:rsidR="00897956" w:rsidRPr="00481D2D" w:rsidRDefault="00897956">
            <w:pPr>
              <w:pStyle w:val="TAL"/>
            </w:pPr>
            <w:r w:rsidRPr="00481D2D">
              <w:t>41</w:t>
            </w:r>
          </w:p>
        </w:tc>
        <w:tc>
          <w:tcPr>
            <w:tcW w:w="3402" w:type="dxa"/>
          </w:tcPr>
          <w:p w14:paraId="29E5BD91" w14:textId="77777777" w:rsidR="00897956" w:rsidRPr="00481D2D" w:rsidRDefault="00897956">
            <w:pPr>
              <w:pStyle w:val="TAL"/>
            </w:pPr>
            <w:r w:rsidRPr="00481D2D">
              <w:t>the P-Access-Network-Info header extension?</w:t>
            </w:r>
          </w:p>
        </w:tc>
        <w:tc>
          <w:tcPr>
            <w:tcW w:w="1187" w:type="dxa"/>
          </w:tcPr>
          <w:p w14:paraId="6DA632DF" w14:textId="77777777" w:rsidR="00897956" w:rsidRPr="00481D2D" w:rsidRDefault="00897956">
            <w:pPr>
              <w:pStyle w:val="TAL"/>
            </w:pPr>
            <w:r w:rsidRPr="00481D2D">
              <w:t>[52] 4.4</w:t>
            </w:r>
            <w:r w:rsidR="00011203" w:rsidRPr="00481D2D">
              <w:t>, [52A] 4</w:t>
            </w:r>
            <w:r w:rsidR="00830344" w:rsidRPr="00481D2D">
              <w:t xml:space="preserve">, [234] </w:t>
            </w:r>
            <w:r w:rsidR="001F7DC1" w:rsidRPr="00481D2D">
              <w:t>2</w:t>
            </w:r>
          </w:p>
        </w:tc>
        <w:tc>
          <w:tcPr>
            <w:tcW w:w="1267" w:type="dxa"/>
          </w:tcPr>
          <w:p w14:paraId="1BFA94FE" w14:textId="77777777" w:rsidR="00897956" w:rsidRPr="00481D2D" w:rsidRDefault="00897956">
            <w:pPr>
              <w:pStyle w:val="TAL"/>
            </w:pPr>
            <w:r w:rsidRPr="00481D2D">
              <w:t>c14</w:t>
            </w:r>
          </w:p>
        </w:tc>
        <w:tc>
          <w:tcPr>
            <w:tcW w:w="1457" w:type="dxa"/>
          </w:tcPr>
          <w:p w14:paraId="7732910A" w14:textId="77777777" w:rsidR="00897956" w:rsidRPr="00481D2D" w:rsidRDefault="00897956">
            <w:pPr>
              <w:pStyle w:val="TAL"/>
            </w:pPr>
            <w:r w:rsidRPr="00481D2D">
              <w:t>c19</w:t>
            </w:r>
          </w:p>
        </w:tc>
      </w:tr>
      <w:tr w:rsidR="00897956" w:rsidRPr="00481D2D" w14:paraId="455DD882" w14:textId="77777777" w:rsidTr="001C5036">
        <w:trPr>
          <w:gridAfter w:val="1"/>
          <w:wAfter w:w="10" w:type="dxa"/>
          <w:jc w:val="center"/>
        </w:trPr>
        <w:tc>
          <w:tcPr>
            <w:tcW w:w="687" w:type="dxa"/>
          </w:tcPr>
          <w:p w14:paraId="2D152D38" w14:textId="77777777" w:rsidR="00897956" w:rsidRPr="00481D2D" w:rsidRDefault="00897956">
            <w:pPr>
              <w:pStyle w:val="TAL"/>
            </w:pPr>
            <w:r w:rsidRPr="00481D2D">
              <w:t>42</w:t>
            </w:r>
          </w:p>
        </w:tc>
        <w:tc>
          <w:tcPr>
            <w:tcW w:w="3402" w:type="dxa"/>
          </w:tcPr>
          <w:p w14:paraId="20747B3D" w14:textId="77777777" w:rsidR="00897956" w:rsidRPr="00481D2D" w:rsidRDefault="00897956">
            <w:pPr>
              <w:pStyle w:val="TAL"/>
            </w:pPr>
            <w:r w:rsidRPr="00481D2D">
              <w:t>act as first entity within the trust domain for access network information?</w:t>
            </w:r>
          </w:p>
        </w:tc>
        <w:tc>
          <w:tcPr>
            <w:tcW w:w="1187" w:type="dxa"/>
          </w:tcPr>
          <w:p w14:paraId="2FA887FC" w14:textId="77777777" w:rsidR="00897956" w:rsidRPr="00481D2D" w:rsidRDefault="00897956">
            <w:pPr>
              <w:pStyle w:val="TAL"/>
            </w:pPr>
            <w:r w:rsidRPr="00481D2D">
              <w:t>[52] 4.4</w:t>
            </w:r>
          </w:p>
        </w:tc>
        <w:tc>
          <w:tcPr>
            <w:tcW w:w="1267" w:type="dxa"/>
          </w:tcPr>
          <w:p w14:paraId="6F75AA8E" w14:textId="77777777" w:rsidR="00897956" w:rsidRPr="00481D2D" w:rsidRDefault="00897956">
            <w:pPr>
              <w:pStyle w:val="TAL"/>
            </w:pPr>
            <w:r w:rsidRPr="00481D2D">
              <w:t>c20</w:t>
            </w:r>
          </w:p>
        </w:tc>
        <w:tc>
          <w:tcPr>
            <w:tcW w:w="1457" w:type="dxa"/>
          </w:tcPr>
          <w:p w14:paraId="101D0BE4" w14:textId="77777777" w:rsidR="00897956" w:rsidRPr="00481D2D" w:rsidRDefault="00897956">
            <w:pPr>
              <w:pStyle w:val="TAL"/>
            </w:pPr>
            <w:r w:rsidRPr="00481D2D">
              <w:t>c21</w:t>
            </w:r>
          </w:p>
        </w:tc>
      </w:tr>
      <w:tr w:rsidR="00897956" w:rsidRPr="00481D2D" w14:paraId="1222FB21" w14:textId="77777777" w:rsidTr="001C5036">
        <w:trPr>
          <w:gridAfter w:val="1"/>
          <w:wAfter w:w="10" w:type="dxa"/>
          <w:jc w:val="center"/>
        </w:trPr>
        <w:tc>
          <w:tcPr>
            <w:tcW w:w="687" w:type="dxa"/>
          </w:tcPr>
          <w:p w14:paraId="3C47D349" w14:textId="77777777" w:rsidR="00897956" w:rsidRPr="00481D2D" w:rsidRDefault="00897956">
            <w:pPr>
              <w:pStyle w:val="TAL"/>
            </w:pPr>
            <w:r w:rsidRPr="00481D2D">
              <w:t>43</w:t>
            </w:r>
          </w:p>
        </w:tc>
        <w:tc>
          <w:tcPr>
            <w:tcW w:w="3402" w:type="dxa"/>
          </w:tcPr>
          <w:p w14:paraId="2A816C1D" w14:textId="77777777" w:rsidR="00897956" w:rsidRPr="00481D2D" w:rsidRDefault="00897956">
            <w:pPr>
              <w:pStyle w:val="TAL"/>
            </w:pPr>
            <w:r w:rsidRPr="00481D2D">
              <w:t>act as subsequent entity within trust network for access network information that can route outside the trust network?</w:t>
            </w:r>
          </w:p>
        </w:tc>
        <w:tc>
          <w:tcPr>
            <w:tcW w:w="1187" w:type="dxa"/>
          </w:tcPr>
          <w:p w14:paraId="421D7126" w14:textId="77777777" w:rsidR="00897956" w:rsidRPr="00481D2D" w:rsidRDefault="00897956">
            <w:pPr>
              <w:pStyle w:val="TAL"/>
            </w:pPr>
            <w:r w:rsidRPr="00481D2D">
              <w:t>[52] 4.4</w:t>
            </w:r>
          </w:p>
        </w:tc>
        <w:tc>
          <w:tcPr>
            <w:tcW w:w="1267" w:type="dxa"/>
          </w:tcPr>
          <w:p w14:paraId="7E8A85C2" w14:textId="77777777" w:rsidR="00897956" w:rsidRPr="00481D2D" w:rsidRDefault="00897956">
            <w:pPr>
              <w:pStyle w:val="TAL"/>
            </w:pPr>
            <w:r w:rsidRPr="00481D2D">
              <w:t>c20</w:t>
            </w:r>
          </w:p>
        </w:tc>
        <w:tc>
          <w:tcPr>
            <w:tcW w:w="1457" w:type="dxa"/>
          </w:tcPr>
          <w:p w14:paraId="233A6435" w14:textId="77777777" w:rsidR="00897956" w:rsidRPr="00481D2D" w:rsidRDefault="00897956">
            <w:pPr>
              <w:pStyle w:val="TAL"/>
            </w:pPr>
            <w:r w:rsidRPr="00481D2D">
              <w:t>c22</w:t>
            </w:r>
          </w:p>
        </w:tc>
      </w:tr>
      <w:tr w:rsidR="00897956" w:rsidRPr="00481D2D" w14:paraId="7B144772" w14:textId="77777777" w:rsidTr="001C5036">
        <w:trPr>
          <w:gridAfter w:val="1"/>
          <w:wAfter w:w="10" w:type="dxa"/>
          <w:jc w:val="center"/>
        </w:trPr>
        <w:tc>
          <w:tcPr>
            <w:tcW w:w="687" w:type="dxa"/>
          </w:tcPr>
          <w:p w14:paraId="6308EB77" w14:textId="77777777" w:rsidR="00897956" w:rsidRPr="00481D2D" w:rsidRDefault="00897956">
            <w:pPr>
              <w:pStyle w:val="TAL"/>
            </w:pPr>
            <w:r w:rsidRPr="00481D2D">
              <w:t>44</w:t>
            </w:r>
          </w:p>
        </w:tc>
        <w:tc>
          <w:tcPr>
            <w:tcW w:w="3402" w:type="dxa"/>
          </w:tcPr>
          <w:p w14:paraId="683E2332" w14:textId="77777777" w:rsidR="00897956" w:rsidRPr="00481D2D" w:rsidRDefault="00897956">
            <w:pPr>
              <w:pStyle w:val="TAL"/>
            </w:pPr>
            <w:r w:rsidRPr="00481D2D">
              <w:t>the P-Charging-Function-Addresses header extension?</w:t>
            </w:r>
          </w:p>
        </w:tc>
        <w:tc>
          <w:tcPr>
            <w:tcW w:w="1187" w:type="dxa"/>
          </w:tcPr>
          <w:p w14:paraId="32D935BE" w14:textId="77777777" w:rsidR="00897956" w:rsidRPr="00481D2D" w:rsidRDefault="00897956">
            <w:pPr>
              <w:pStyle w:val="TAL"/>
            </w:pPr>
            <w:r w:rsidRPr="00481D2D">
              <w:t>[52] 4.5</w:t>
            </w:r>
            <w:r w:rsidR="00011203" w:rsidRPr="00481D2D">
              <w:t>, [52A] 4</w:t>
            </w:r>
          </w:p>
        </w:tc>
        <w:tc>
          <w:tcPr>
            <w:tcW w:w="1267" w:type="dxa"/>
          </w:tcPr>
          <w:p w14:paraId="51EF882C" w14:textId="77777777" w:rsidR="00897956" w:rsidRPr="00481D2D" w:rsidRDefault="00897956">
            <w:pPr>
              <w:pStyle w:val="TAL"/>
            </w:pPr>
            <w:r w:rsidRPr="00481D2D">
              <w:t>c14</w:t>
            </w:r>
          </w:p>
        </w:tc>
        <w:tc>
          <w:tcPr>
            <w:tcW w:w="1457" w:type="dxa"/>
          </w:tcPr>
          <w:p w14:paraId="6D47EB21" w14:textId="77777777" w:rsidR="00897956" w:rsidRPr="00481D2D" w:rsidRDefault="00897956">
            <w:pPr>
              <w:pStyle w:val="TAL"/>
            </w:pPr>
            <w:r w:rsidRPr="00481D2D">
              <w:t>m</w:t>
            </w:r>
          </w:p>
        </w:tc>
      </w:tr>
      <w:tr w:rsidR="00897956" w:rsidRPr="00481D2D" w14:paraId="3D728860" w14:textId="77777777" w:rsidTr="001C5036">
        <w:trPr>
          <w:gridAfter w:val="1"/>
          <w:wAfter w:w="10" w:type="dxa"/>
          <w:jc w:val="center"/>
        </w:trPr>
        <w:tc>
          <w:tcPr>
            <w:tcW w:w="687" w:type="dxa"/>
          </w:tcPr>
          <w:p w14:paraId="5405E75C" w14:textId="77777777" w:rsidR="00897956" w:rsidRPr="00481D2D" w:rsidRDefault="00897956">
            <w:pPr>
              <w:pStyle w:val="TAL"/>
            </w:pPr>
            <w:r w:rsidRPr="00481D2D">
              <w:t>44A</w:t>
            </w:r>
          </w:p>
        </w:tc>
        <w:tc>
          <w:tcPr>
            <w:tcW w:w="3402" w:type="dxa"/>
          </w:tcPr>
          <w:p w14:paraId="01899383" w14:textId="77777777" w:rsidR="00897956" w:rsidRPr="00481D2D" w:rsidRDefault="00897956">
            <w:pPr>
              <w:pStyle w:val="TAL"/>
            </w:pPr>
            <w:r w:rsidRPr="00481D2D">
              <w:t>adding, deleting or reading the P-Charging-Function-Addresses header before proxying the request or response?</w:t>
            </w:r>
          </w:p>
        </w:tc>
        <w:tc>
          <w:tcPr>
            <w:tcW w:w="1187" w:type="dxa"/>
          </w:tcPr>
          <w:p w14:paraId="15ECA8F6" w14:textId="77777777" w:rsidR="00897956" w:rsidRPr="00481D2D" w:rsidRDefault="00897956">
            <w:pPr>
              <w:pStyle w:val="TAL"/>
            </w:pPr>
            <w:r w:rsidRPr="00481D2D">
              <w:t>[52] 4.6</w:t>
            </w:r>
          </w:p>
        </w:tc>
        <w:tc>
          <w:tcPr>
            <w:tcW w:w="1267" w:type="dxa"/>
          </w:tcPr>
          <w:p w14:paraId="331AAAD4" w14:textId="77777777" w:rsidR="00897956" w:rsidRPr="00481D2D" w:rsidRDefault="00897956">
            <w:pPr>
              <w:pStyle w:val="TAL"/>
            </w:pPr>
            <w:r w:rsidRPr="00481D2D">
              <w:t>c25</w:t>
            </w:r>
          </w:p>
        </w:tc>
        <w:tc>
          <w:tcPr>
            <w:tcW w:w="1457" w:type="dxa"/>
          </w:tcPr>
          <w:p w14:paraId="2118549B" w14:textId="77777777" w:rsidR="00897956" w:rsidRPr="00481D2D" w:rsidRDefault="00897956">
            <w:pPr>
              <w:pStyle w:val="TAL"/>
            </w:pPr>
            <w:r w:rsidRPr="00481D2D">
              <w:t>c26</w:t>
            </w:r>
          </w:p>
        </w:tc>
      </w:tr>
      <w:tr w:rsidR="00897956" w:rsidRPr="00481D2D" w14:paraId="6A18F829" w14:textId="77777777" w:rsidTr="001C5036">
        <w:trPr>
          <w:gridAfter w:val="1"/>
          <w:wAfter w:w="10" w:type="dxa"/>
          <w:jc w:val="center"/>
        </w:trPr>
        <w:tc>
          <w:tcPr>
            <w:tcW w:w="687" w:type="dxa"/>
          </w:tcPr>
          <w:p w14:paraId="6DE6A6B2" w14:textId="77777777" w:rsidR="00897956" w:rsidRPr="00481D2D" w:rsidRDefault="00897956">
            <w:pPr>
              <w:pStyle w:val="TAL"/>
            </w:pPr>
            <w:r w:rsidRPr="00481D2D">
              <w:t>45</w:t>
            </w:r>
          </w:p>
        </w:tc>
        <w:tc>
          <w:tcPr>
            <w:tcW w:w="3402" w:type="dxa"/>
          </w:tcPr>
          <w:p w14:paraId="4495FEB0" w14:textId="77777777" w:rsidR="00897956" w:rsidRPr="00481D2D" w:rsidRDefault="00897956">
            <w:pPr>
              <w:pStyle w:val="TAL"/>
            </w:pPr>
            <w:r w:rsidRPr="00481D2D">
              <w:t>the P-Charging-Vector header extension?</w:t>
            </w:r>
          </w:p>
        </w:tc>
        <w:tc>
          <w:tcPr>
            <w:tcW w:w="1187" w:type="dxa"/>
          </w:tcPr>
          <w:p w14:paraId="495881E0" w14:textId="77777777" w:rsidR="00897956" w:rsidRPr="00481D2D" w:rsidRDefault="00897956">
            <w:pPr>
              <w:pStyle w:val="TAL"/>
            </w:pPr>
            <w:r w:rsidRPr="00481D2D">
              <w:t>[52] 4.6</w:t>
            </w:r>
            <w:r w:rsidR="00011203" w:rsidRPr="00481D2D">
              <w:t>, [52A] 4</w:t>
            </w:r>
          </w:p>
        </w:tc>
        <w:tc>
          <w:tcPr>
            <w:tcW w:w="1267" w:type="dxa"/>
          </w:tcPr>
          <w:p w14:paraId="637B4358" w14:textId="77777777" w:rsidR="00897956" w:rsidRPr="00481D2D" w:rsidRDefault="00897956">
            <w:pPr>
              <w:pStyle w:val="TAL"/>
            </w:pPr>
            <w:r w:rsidRPr="00481D2D">
              <w:t>c14</w:t>
            </w:r>
          </w:p>
        </w:tc>
        <w:tc>
          <w:tcPr>
            <w:tcW w:w="1457" w:type="dxa"/>
          </w:tcPr>
          <w:p w14:paraId="0AD36010" w14:textId="77777777" w:rsidR="00897956" w:rsidRPr="00481D2D" w:rsidRDefault="00897956">
            <w:pPr>
              <w:pStyle w:val="TAL"/>
            </w:pPr>
            <w:r w:rsidRPr="00481D2D">
              <w:t>m</w:t>
            </w:r>
          </w:p>
        </w:tc>
      </w:tr>
      <w:tr w:rsidR="00897956" w:rsidRPr="00481D2D" w14:paraId="180A3E28" w14:textId="77777777" w:rsidTr="001C5036">
        <w:trPr>
          <w:gridAfter w:val="1"/>
          <w:wAfter w:w="10" w:type="dxa"/>
          <w:jc w:val="center"/>
        </w:trPr>
        <w:tc>
          <w:tcPr>
            <w:tcW w:w="687" w:type="dxa"/>
          </w:tcPr>
          <w:p w14:paraId="5AF53F7E" w14:textId="77777777" w:rsidR="00897956" w:rsidRPr="00481D2D" w:rsidRDefault="00897956">
            <w:pPr>
              <w:pStyle w:val="TAL"/>
            </w:pPr>
            <w:r w:rsidRPr="00481D2D">
              <w:t>46</w:t>
            </w:r>
          </w:p>
        </w:tc>
        <w:tc>
          <w:tcPr>
            <w:tcW w:w="3402" w:type="dxa"/>
          </w:tcPr>
          <w:p w14:paraId="0D91B59E" w14:textId="77777777" w:rsidR="00897956" w:rsidRPr="00481D2D" w:rsidRDefault="00897956">
            <w:pPr>
              <w:pStyle w:val="TAL"/>
            </w:pPr>
            <w:r w:rsidRPr="00481D2D">
              <w:t>adding, deleting, reading or modifying the P-Charging-Vector header before proxying the request or response?</w:t>
            </w:r>
          </w:p>
        </w:tc>
        <w:tc>
          <w:tcPr>
            <w:tcW w:w="1187" w:type="dxa"/>
          </w:tcPr>
          <w:p w14:paraId="29F13701" w14:textId="77777777" w:rsidR="00897956" w:rsidRPr="00481D2D" w:rsidRDefault="00897956">
            <w:pPr>
              <w:pStyle w:val="TAL"/>
            </w:pPr>
            <w:r w:rsidRPr="00481D2D">
              <w:t>[52] 4.6</w:t>
            </w:r>
          </w:p>
        </w:tc>
        <w:tc>
          <w:tcPr>
            <w:tcW w:w="1267" w:type="dxa"/>
          </w:tcPr>
          <w:p w14:paraId="25D7FB94" w14:textId="77777777" w:rsidR="00897956" w:rsidRPr="00481D2D" w:rsidRDefault="00897956">
            <w:pPr>
              <w:pStyle w:val="TAL"/>
            </w:pPr>
            <w:r w:rsidRPr="00481D2D">
              <w:t>c23</w:t>
            </w:r>
          </w:p>
        </w:tc>
        <w:tc>
          <w:tcPr>
            <w:tcW w:w="1457" w:type="dxa"/>
          </w:tcPr>
          <w:p w14:paraId="69DB2AEA" w14:textId="77777777" w:rsidR="00897956" w:rsidRPr="00481D2D" w:rsidRDefault="00897956">
            <w:pPr>
              <w:pStyle w:val="TAL"/>
            </w:pPr>
            <w:r w:rsidRPr="00481D2D">
              <w:t>c24</w:t>
            </w:r>
          </w:p>
        </w:tc>
      </w:tr>
      <w:tr w:rsidR="00897956" w:rsidRPr="00481D2D" w14:paraId="7FFE8701" w14:textId="77777777" w:rsidTr="001C5036">
        <w:trPr>
          <w:gridAfter w:val="1"/>
          <w:wAfter w:w="10" w:type="dxa"/>
          <w:jc w:val="center"/>
        </w:trPr>
        <w:tc>
          <w:tcPr>
            <w:tcW w:w="687" w:type="dxa"/>
          </w:tcPr>
          <w:p w14:paraId="5BFF54A1" w14:textId="77777777" w:rsidR="00897956" w:rsidRPr="00481D2D" w:rsidRDefault="00897956">
            <w:pPr>
              <w:pStyle w:val="TAL"/>
            </w:pPr>
            <w:r w:rsidRPr="00481D2D">
              <w:t>47</w:t>
            </w:r>
          </w:p>
        </w:tc>
        <w:tc>
          <w:tcPr>
            <w:tcW w:w="3402" w:type="dxa"/>
          </w:tcPr>
          <w:p w14:paraId="6D5E84FE" w14:textId="77777777" w:rsidR="00897956" w:rsidRPr="00481D2D" w:rsidRDefault="00897956">
            <w:pPr>
              <w:pStyle w:val="TAL"/>
            </w:pPr>
            <w:r w:rsidRPr="00481D2D">
              <w:t>security mechanism agreement for the session initiation protocol?</w:t>
            </w:r>
          </w:p>
        </w:tc>
        <w:tc>
          <w:tcPr>
            <w:tcW w:w="1187" w:type="dxa"/>
          </w:tcPr>
          <w:p w14:paraId="5E2102AD" w14:textId="77777777" w:rsidR="00897956" w:rsidRPr="00481D2D" w:rsidRDefault="00897956">
            <w:pPr>
              <w:pStyle w:val="TAL"/>
            </w:pPr>
            <w:r w:rsidRPr="00481D2D">
              <w:t>[48]</w:t>
            </w:r>
          </w:p>
        </w:tc>
        <w:tc>
          <w:tcPr>
            <w:tcW w:w="1267" w:type="dxa"/>
          </w:tcPr>
          <w:p w14:paraId="3370912C" w14:textId="77777777" w:rsidR="00897956" w:rsidRPr="00481D2D" w:rsidRDefault="00897956">
            <w:pPr>
              <w:pStyle w:val="TAL"/>
            </w:pPr>
            <w:r w:rsidRPr="00481D2D">
              <w:t>o</w:t>
            </w:r>
          </w:p>
        </w:tc>
        <w:tc>
          <w:tcPr>
            <w:tcW w:w="1457" w:type="dxa"/>
          </w:tcPr>
          <w:p w14:paraId="007E1529" w14:textId="77777777" w:rsidR="00897956" w:rsidRPr="00481D2D" w:rsidRDefault="00897956">
            <w:pPr>
              <w:pStyle w:val="TAL"/>
            </w:pPr>
            <w:r w:rsidRPr="00481D2D">
              <w:t>c7</w:t>
            </w:r>
          </w:p>
        </w:tc>
      </w:tr>
      <w:tr w:rsidR="004A54E2" w:rsidRPr="00481D2D" w14:paraId="3199B5C2" w14:textId="77777777" w:rsidTr="001C5036">
        <w:trPr>
          <w:gridAfter w:val="1"/>
          <w:wAfter w:w="10" w:type="dxa"/>
          <w:jc w:val="center"/>
        </w:trPr>
        <w:tc>
          <w:tcPr>
            <w:tcW w:w="687" w:type="dxa"/>
          </w:tcPr>
          <w:p w14:paraId="628E2BA5" w14:textId="77777777" w:rsidR="004A54E2" w:rsidRPr="00481D2D" w:rsidRDefault="004A54E2" w:rsidP="00815C10">
            <w:pPr>
              <w:pStyle w:val="TAL"/>
            </w:pPr>
            <w:r w:rsidRPr="00481D2D">
              <w:t>47A</w:t>
            </w:r>
          </w:p>
        </w:tc>
        <w:tc>
          <w:tcPr>
            <w:tcW w:w="3402" w:type="dxa"/>
          </w:tcPr>
          <w:p w14:paraId="032D4F1B" w14:textId="77777777" w:rsidR="004A54E2" w:rsidRPr="00481D2D" w:rsidRDefault="004A54E2" w:rsidP="00815C10">
            <w:pPr>
              <w:pStyle w:val="TAL"/>
            </w:pPr>
            <w:r w:rsidRPr="00481D2D">
              <w:t>mediasec header field parameter for marking security mechanisms related to media?</w:t>
            </w:r>
          </w:p>
        </w:tc>
        <w:tc>
          <w:tcPr>
            <w:tcW w:w="1187" w:type="dxa"/>
          </w:tcPr>
          <w:p w14:paraId="7C408371" w14:textId="77777777" w:rsidR="004A54E2" w:rsidRPr="00481D2D" w:rsidRDefault="00CD6A23" w:rsidP="00815C10">
            <w:pPr>
              <w:pStyle w:val="TAL"/>
            </w:pPr>
            <w:r w:rsidRPr="00481D2D">
              <w:t>Subclause 7.2A.7</w:t>
            </w:r>
          </w:p>
        </w:tc>
        <w:tc>
          <w:tcPr>
            <w:tcW w:w="1267" w:type="dxa"/>
          </w:tcPr>
          <w:p w14:paraId="51FF6E94" w14:textId="77777777" w:rsidR="004A54E2" w:rsidRPr="00481D2D" w:rsidRDefault="00CD6A23" w:rsidP="00815C10">
            <w:pPr>
              <w:pStyle w:val="TAL"/>
            </w:pPr>
            <w:r w:rsidRPr="00481D2D">
              <w:t>n/a</w:t>
            </w:r>
          </w:p>
        </w:tc>
        <w:tc>
          <w:tcPr>
            <w:tcW w:w="1457" w:type="dxa"/>
          </w:tcPr>
          <w:p w14:paraId="4F41FD28" w14:textId="77777777" w:rsidR="004A54E2" w:rsidRPr="00481D2D" w:rsidRDefault="004A54E2" w:rsidP="00815C10">
            <w:pPr>
              <w:pStyle w:val="TAL"/>
            </w:pPr>
            <w:r w:rsidRPr="00481D2D">
              <w:t>c99</w:t>
            </w:r>
          </w:p>
        </w:tc>
      </w:tr>
      <w:tr w:rsidR="00897956" w:rsidRPr="00481D2D" w14:paraId="1C5762FD" w14:textId="77777777" w:rsidTr="001C5036">
        <w:trPr>
          <w:gridAfter w:val="1"/>
          <w:wAfter w:w="10" w:type="dxa"/>
          <w:jc w:val="center"/>
        </w:trPr>
        <w:tc>
          <w:tcPr>
            <w:tcW w:w="687" w:type="dxa"/>
          </w:tcPr>
          <w:p w14:paraId="70DE9F3A" w14:textId="77777777" w:rsidR="00897956" w:rsidRPr="00481D2D" w:rsidRDefault="00897956">
            <w:pPr>
              <w:pStyle w:val="TAL"/>
            </w:pPr>
            <w:r w:rsidRPr="00481D2D">
              <w:t>48</w:t>
            </w:r>
          </w:p>
        </w:tc>
        <w:tc>
          <w:tcPr>
            <w:tcW w:w="3402" w:type="dxa"/>
          </w:tcPr>
          <w:p w14:paraId="278F666A" w14:textId="77777777" w:rsidR="00897956" w:rsidRPr="00481D2D" w:rsidRDefault="00897956">
            <w:pPr>
              <w:pStyle w:val="TAL"/>
            </w:pPr>
            <w:r w:rsidRPr="00481D2D">
              <w:t>the Reason header field for the session initiation protocol</w:t>
            </w:r>
          </w:p>
        </w:tc>
        <w:tc>
          <w:tcPr>
            <w:tcW w:w="1187" w:type="dxa"/>
          </w:tcPr>
          <w:p w14:paraId="4358AB2D" w14:textId="77777777" w:rsidR="00897956" w:rsidRPr="00481D2D" w:rsidRDefault="00897956">
            <w:pPr>
              <w:pStyle w:val="TAL"/>
            </w:pPr>
            <w:r w:rsidRPr="00481D2D">
              <w:t>[34A]</w:t>
            </w:r>
          </w:p>
        </w:tc>
        <w:tc>
          <w:tcPr>
            <w:tcW w:w="1267" w:type="dxa"/>
          </w:tcPr>
          <w:p w14:paraId="3BABBFCE" w14:textId="77777777" w:rsidR="00897956" w:rsidRPr="00481D2D" w:rsidRDefault="00897956">
            <w:pPr>
              <w:pStyle w:val="TAL"/>
            </w:pPr>
            <w:r w:rsidRPr="00481D2D">
              <w:t>o</w:t>
            </w:r>
          </w:p>
        </w:tc>
        <w:tc>
          <w:tcPr>
            <w:tcW w:w="1457" w:type="dxa"/>
          </w:tcPr>
          <w:p w14:paraId="46EA0F3D" w14:textId="77777777" w:rsidR="00897956" w:rsidRPr="00481D2D" w:rsidRDefault="00BD3DDF">
            <w:pPr>
              <w:pStyle w:val="TAL"/>
            </w:pPr>
            <w:r w:rsidRPr="00481D2D">
              <w:t>c78</w:t>
            </w:r>
          </w:p>
        </w:tc>
      </w:tr>
      <w:tr w:rsidR="005A382B" w:rsidRPr="00481D2D" w14:paraId="4904B45D" w14:textId="77777777" w:rsidTr="001C5036">
        <w:trPr>
          <w:gridAfter w:val="1"/>
          <w:wAfter w:w="10" w:type="dxa"/>
          <w:jc w:val="center"/>
        </w:trPr>
        <w:tc>
          <w:tcPr>
            <w:tcW w:w="687" w:type="dxa"/>
          </w:tcPr>
          <w:p w14:paraId="5F7D56DB" w14:textId="77777777" w:rsidR="005A382B" w:rsidRPr="00481D2D" w:rsidRDefault="005A382B">
            <w:pPr>
              <w:pStyle w:val="TAL"/>
            </w:pPr>
            <w:r w:rsidRPr="00481D2D">
              <w:t>48A</w:t>
            </w:r>
          </w:p>
        </w:tc>
        <w:tc>
          <w:tcPr>
            <w:tcW w:w="3402" w:type="dxa"/>
          </w:tcPr>
          <w:p w14:paraId="6679EC51" w14:textId="77777777" w:rsidR="005A382B" w:rsidRPr="00481D2D" w:rsidRDefault="0069100E">
            <w:pPr>
              <w:pStyle w:val="TAL"/>
            </w:pPr>
            <w:r w:rsidRPr="00481D2D">
              <w:t>carrying Q.850 codes in reason header fields in SIP (Session Initiation Protocol) responses</w:t>
            </w:r>
            <w:r w:rsidR="00A112B5" w:rsidRPr="00481D2D">
              <w:rPr>
                <w:rFonts w:eastAsia="SimSun"/>
              </w:rPr>
              <w:t>?</w:t>
            </w:r>
          </w:p>
        </w:tc>
        <w:tc>
          <w:tcPr>
            <w:tcW w:w="1187" w:type="dxa"/>
          </w:tcPr>
          <w:p w14:paraId="6E6BDAAE" w14:textId="77777777" w:rsidR="005A382B" w:rsidRPr="00481D2D" w:rsidRDefault="005A382B">
            <w:pPr>
              <w:pStyle w:val="TAL"/>
            </w:pPr>
            <w:r w:rsidRPr="00481D2D">
              <w:t>[</w:t>
            </w:r>
            <w:r w:rsidR="00263305" w:rsidRPr="00481D2D">
              <w:t>130</w:t>
            </w:r>
            <w:r w:rsidRPr="00481D2D">
              <w:t>]</w:t>
            </w:r>
          </w:p>
        </w:tc>
        <w:tc>
          <w:tcPr>
            <w:tcW w:w="1267" w:type="dxa"/>
          </w:tcPr>
          <w:p w14:paraId="3AB13DB2" w14:textId="77777777" w:rsidR="005A382B" w:rsidRPr="00481D2D" w:rsidRDefault="005A382B">
            <w:pPr>
              <w:pStyle w:val="TAL"/>
            </w:pPr>
            <w:r w:rsidRPr="00481D2D">
              <w:t>o</w:t>
            </w:r>
          </w:p>
        </w:tc>
        <w:tc>
          <w:tcPr>
            <w:tcW w:w="1457" w:type="dxa"/>
          </w:tcPr>
          <w:p w14:paraId="3C98B280" w14:textId="77777777" w:rsidR="005A382B" w:rsidRPr="00481D2D" w:rsidRDefault="00A112B5">
            <w:pPr>
              <w:pStyle w:val="TAL"/>
            </w:pPr>
            <w:r w:rsidRPr="00481D2D">
              <w:t>o</w:t>
            </w:r>
          </w:p>
        </w:tc>
      </w:tr>
      <w:tr w:rsidR="003B4D26" w:rsidRPr="00481D2D" w14:paraId="149266FD" w14:textId="77777777" w:rsidTr="00BE5629">
        <w:trPr>
          <w:gridAfter w:val="1"/>
          <w:wAfter w:w="10" w:type="dxa"/>
          <w:jc w:val="center"/>
        </w:trPr>
        <w:tc>
          <w:tcPr>
            <w:tcW w:w="687" w:type="dxa"/>
          </w:tcPr>
          <w:p w14:paraId="548821C9" w14:textId="77777777" w:rsidR="003B4D26" w:rsidRPr="00481D2D" w:rsidRDefault="003B4D26" w:rsidP="00BE5629">
            <w:pPr>
              <w:pStyle w:val="TAL"/>
            </w:pPr>
            <w:r w:rsidRPr="00481D2D">
              <w:t>48B</w:t>
            </w:r>
          </w:p>
        </w:tc>
        <w:tc>
          <w:tcPr>
            <w:tcW w:w="3402" w:type="dxa"/>
          </w:tcPr>
          <w:p w14:paraId="0584F93C" w14:textId="77777777" w:rsidR="003B4D26" w:rsidRPr="00481D2D" w:rsidRDefault="003B4D26" w:rsidP="00BE5629">
            <w:pPr>
              <w:pStyle w:val="TAL"/>
            </w:pPr>
            <w:r w:rsidRPr="00481D2D">
              <w:t>the location parameter for the SIP Reason header field?</w:t>
            </w:r>
          </w:p>
        </w:tc>
        <w:tc>
          <w:tcPr>
            <w:tcW w:w="1187" w:type="dxa"/>
          </w:tcPr>
          <w:p w14:paraId="595A24C6" w14:textId="77777777" w:rsidR="003B4D26" w:rsidRPr="00481D2D" w:rsidRDefault="003B4D26" w:rsidP="00345233">
            <w:pPr>
              <w:pStyle w:val="TAL"/>
            </w:pPr>
            <w:r w:rsidRPr="00481D2D">
              <w:t>[</w:t>
            </w:r>
            <w:r w:rsidR="00345233" w:rsidRPr="00481D2D">
              <w:t>255</w:t>
            </w:r>
            <w:r w:rsidRPr="00481D2D">
              <w:t>]</w:t>
            </w:r>
          </w:p>
        </w:tc>
        <w:tc>
          <w:tcPr>
            <w:tcW w:w="1267" w:type="dxa"/>
          </w:tcPr>
          <w:p w14:paraId="72419FAF" w14:textId="77777777" w:rsidR="003B4D26" w:rsidRPr="00481D2D" w:rsidRDefault="003B4D26" w:rsidP="00BE5629">
            <w:pPr>
              <w:pStyle w:val="TAL"/>
            </w:pPr>
            <w:r w:rsidRPr="00481D2D">
              <w:t>o</w:t>
            </w:r>
          </w:p>
        </w:tc>
        <w:tc>
          <w:tcPr>
            <w:tcW w:w="1457" w:type="dxa"/>
          </w:tcPr>
          <w:p w14:paraId="5A980205" w14:textId="77777777" w:rsidR="003B4D26" w:rsidRPr="00481D2D" w:rsidRDefault="003B4D26" w:rsidP="00BE5629">
            <w:pPr>
              <w:pStyle w:val="TAL"/>
            </w:pPr>
            <w:r w:rsidRPr="00481D2D">
              <w:t>o</w:t>
            </w:r>
          </w:p>
        </w:tc>
      </w:tr>
      <w:tr w:rsidR="00897956" w:rsidRPr="00481D2D" w14:paraId="73475B80" w14:textId="77777777" w:rsidTr="001C5036">
        <w:trPr>
          <w:gridAfter w:val="1"/>
          <w:wAfter w:w="10" w:type="dxa"/>
          <w:jc w:val="center"/>
        </w:trPr>
        <w:tc>
          <w:tcPr>
            <w:tcW w:w="687" w:type="dxa"/>
          </w:tcPr>
          <w:p w14:paraId="4F85C456" w14:textId="77777777" w:rsidR="00897956" w:rsidRPr="00481D2D" w:rsidRDefault="00897956">
            <w:pPr>
              <w:pStyle w:val="TAL"/>
            </w:pPr>
            <w:r w:rsidRPr="00481D2D">
              <w:t>49</w:t>
            </w:r>
          </w:p>
        </w:tc>
        <w:tc>
          <w:tcPr>
            <w:tcW w:w="3402" w:type="dxa"/>
          </w:tcPr>
          <w:p w14:paraId="59C9FB92" w14:textId="77777777" w:rsidR="00897956" w:rsidRPr="00481D2D" w:rsidRDefault="00897956">
            <w:pPr>
              <w:pStyle w:val="TAL"/>
            </w:pPr>
            <w:r w:rsidRPr="00481D2D">
              <w:t>an extension to the session initiation protocol for symmetric response routeing</w:t>
            </w:r>
          </w:p>
        </w:tc>
        <w:tc>
          <w:tcPr>
            <w:tcW w:w="1187" w:type="dxa"/>
          </w:tcPr>
          <w:p w14:paraId="34C4F232" w14:textId="77777777" w:rsidR="00897956" w:rsidRPr="00481D2D" w:rsidRDefault="00897956">
            <w:pPr>
              <w:pStyle w:val="TAL"/>
            </w:pPr>
            <w:r w:rsidRPr="00481D2D">
              <w:t>[56A]</w:t>
            </w:r>
          </w:p>
        </w:tc>
        <w:tc>
          <w:tcPr>
            <w:tcW w:w="1267" w:type="dxa"/>
          </w:tcPr>
          <w:p w14:paraId="028C400F" w14:textId="77777777" w:rsidR="00897956" w:rsidRPr="00481D2D" w:rsidRDefault="00897956">
            <w:pPr>
              <w:pStyle w:val="TAL"/>
            </w:pPr>
            <w:r w:rsidRPr="00481D2D">
              <w:t>o</w:t>
            </w:r>
          </w:p>
        </w:tc>
        <w:tc>
          <w:tcPr>
            <w:tcW w:w="1457" w:type="dxa"/>
          </w:tcPr>
          <w:p w14:paraId="59823565" w14:textId="77777777" w:rsidR="00897956" w:rsidRPr="00481D2D" w:rsidRDefault="00225EE2">
            <w:pPr>
              <w:pStyle w:val="TAL"/>
            </w:pPr>
            <w:r w:rsidRPr="00481D2D">
              <w:t>m</w:t>
            </w:r>
          </w:p>
        </w:tc>
      </w:tr>
      <w:tr w:rsidR="00897956" w:rsidRPr="00481D2D" w14:paraId="511DDBF5" w14:textId="77777777" w:rsidTr="001C5036">
        <w:trPr>
          <w:gridAfter w:val="1"/>
          <w:wAfter w:w="10" w:type="dxa"/>
          <w:jc w:val="center"/>
        </w:trPr>
        <w:tc>
          <w:tcPr>
            <w:tcW w:w="687" w:type="dxa"/>
          </w:tcPr>
          <w:p w14:paraId="138E3F5B" w14:textId="77777777" w:rsidR="00897956" w:rsidRPr="00481D2D" w:rsidRDefault="00897956">
            <w:pPr>
              <w:pStyle w:val="TAL"/>
            </w:pPr>
            <w:r w:rsidRPr="00481D2D">
              <w:t>50</w:t>
            </w:r>
          </w:p>
        </w:tc>
        <w:tc>
          <w:tcPr>
            <w:tcW w:w="3402" w:type="dxa"/>
          </w:tcPr>
          <w:p w14:paraId="5321314B" w14:textId="77777777" w:rsidR="00897956" w:rsidRPr="00481D2D" w:rsidRDefault="00897956">
            <w:pPr>
              <w:pStyle w:val="TAL"/>
            </w:pPr>
            <w:r w:rsidRPr="00481D2D">
              <w:t>caller preferences for the session initiation protocol?</w:t>
            </w:r>
          </w:p>
        </w:tc>
        <w:tc>
          <w:tcPr>
            <w:tcW w:w="1187" w:type="dxa"/>
          </w:tcPr>
          <w:p w14:paraId="3B6CDCAB" w14:textId="77777777" w:rsidR="00897956" w:rsidRPr="00481D2D" w:rsidRDefault="00897956">
            <w:pPr>
              <w:pStyle w:val="TAL"/>
            </w:pPr>
            <w:r w:rsidRPr="00481D2D">
              <w:t>[56B]</w:t>
            </w:r>
          </w:p>
        </w:tc>
        <w:tc>
          <w:tcPr>
            <w:tcW w:w="1267" w:type="dxa"/>
          </w:tcPr>
          <w:p w14:paraId="5A5A5E77" w14:textId="77777777" w:rsidR="00897956" w:rsidRPr="00481D2D" w:rsidRDefault="00897956">
            <w:pPr>
              <w:pStyle w:val="TAL"/>
            </w:pPr>
            <w:r w:rsidRPr="00481D2D">
              <w:t>c33</w:t>
            </w:r>
          </w:p>
        </w:tc>
        <w:tc>
          <w:tcPr>
            <w:tcW w:w="1457" w:type="dxa"/>
          </w:tcPr>
          <w:p w14:paraId="57E6ECF8" w14:textId="77777777" w:rsidR="00897956" w:rsidRPr="00481D2D" w:rsidRDefault="00897956">
            <w:pPr>
              <w:pStyle w:val="TAL"/>
            </w:pPr>
            <w:r w:rsidRPr="00481D2D">
              <w:t>c33</w:t>
            </w:r>
          </w:p>
        </w:tc>
      </w:tr>
      <w:tr w:rsidR="00897956" w:rsidRPr="00481D2D" w14:paraId="15846384" w14:textId="77777777" w:rsidTr="001C5036">
        <w:trPr>
          <w:gridAfter w:val="1"/>
          <w:wAfter w:w="10" w:type="dxa"/>
          <w:jc w:val="center"/>
        </w:trPr>
        <w:tc>
          <w:tcPr>
            <w:tcW w:w="687" w:type="dxa"/>
          </w:tcPr>
          <w:p w14:paraId="018C1522" w14:textId="77777777" w:rsidR="00897956" w:rsidRPr="00481D2D" w:rsidRDefault="00897956">
            <w:pPr>
              <w:pStyle w:val="TAL"/>
            </w:pPr>
            <w:r w:rsidRPr="00481D2D">
              <w:t>50A</w:t>
            </w:r>
          </w:p>
        </w:tc>
        <w:tc>
          <w:tcPr>
            <w:tcW w:w="3402" w:type="dxa"/>
          </w:tcPr>
          <w:p w14:paraId="761365A2" w14:textId="77777777" w:rsidR="00897956" w:rsidRPr="00481D2D" w:rsidRDefault="00897956">
            <w:pPr>
              <w:pStyle w:val="TAL"/>
            </w:pPr>
            <w:r w:rsidRPr="00481D2D">
              <w:t>the proxy-directive within caller-preferences?</w:t>
            </w:r>
          </w:p>
        </w:tc>
        <w:tc>
          <w:tcPr>
            <w:tcW w:w="1187" w:type="dxa"/>
          </w:tcPr>
          <w:p w14:paraId="612EDF1A" w14:textId="77777777" w:rsidR="00897956" w:rsidRPr="00481D2D" w:rsidRDefault="00897956">
            <w:pPr>
              <w:pStyle w:val="TAL"/>
            </w:pPr>
            <w:r w:rsidRPr="00481D2D">
              <w:t>[56B] 9.1</w:t>
            </w:r>
          </w:p>
        </w:tc>
        <w:tc>
          <w:tcPr>
            <w:tcW w:w="1267" w:type="dxa"/>
          </w:tcPr>
          <w:p w14:paraId="5E31D95C" w14:textId="77777777" w:rsidR="00897956" w:rsidRPr="00481D2D" w:rsidRDefault="00897956">
            <w:pPr>
              <w:pStyle w:val="TAL"/>
            </w:pPr>
            <w:r w:rsidRPr="00481D2D">
              <w:t>o.4</w:t>
            </w:r>
          </w:p>
        </w:tc>
        <w:tc>
          <w:tcPr>
            <w:tcW w:w="1457" w:type="dxa"/>
          </w:tcPr>
          <w:p w14:paraId="396C945C" w14:textId="77777777" w:rsidR="00897956" w:rsidRPr="00481D2D" w:rsidRDefault="00897956">
            <w:pPr>
              <w:pStyle w:val="TAL"/>
            </w:pPr>
            <w:r w:rsidRPr="00481D2D">
              <w:t>o.4</w:t>
            </w:r>
          </w:p>
        </w:tc>
      </w:tr>
      <w:tr w:rsidR="00897956" w:rsidRPr="00481D2D" w14:paraId="59690610" w14:textId="77777777" w:rsidTr="001C5036">
        <w:trPr>
          <w:gridAfter w:val="1"/>
          <w:wAfter w:w="10" w:type="dxa"/>
          <w:jc w:val="center"/>
        </w:trPr>
        <w:tc>
          <w:tcPr>
            <w:tcW w:w="687" w:type="dxa"/>
          </w:tcPr>
          <w:p w14:paraId="12EA8D7B" w14:textId="77777777" w:rsidR="00897956" w:rsidRPr="00481D2D" w:rsidRDefault="00897956">
            <w:pPr>
              <w:pStyle w:val="TAL"/>
            </w:pPr>
            <w:r w:rsidRPr="00481D2D">
              <w:t>50B</w:t>
            </w:r>
          </w:p>
        </w:tc>
        <w:tc>
          <w:tcPr>
            <w:tcW w:w="3402" w:type="dxa"/>
          </w:tcPr>
          <w:p w14:paraId="4B4268F2" w14:textId="77777777" w:rsidR="00897956" w:rsidRPr="00481D2D" w:rsidRDefault="00897956">
            <w:pPr>
              <w:pStyle w:val="TAL"/>
            </w:pPr>
            <w:r w:rsidRPr="00481D2D">
              <w:t>the cancel-directive within caller-preferences?</w:t>
            </w:r>
          </w:p>
        </w:tc>
        <w:tc>
          <w:tcPr>
            <w:tcW w:w="1187" w:type="dxa"/>
          </w:tcPr>
          <w:p w14:paraId="4DC0EDC5" w14:textId="77777777" w:rsidR="00897956" w:rsidRPr="00481D2D" w:rsidRDefault="00897956">
            <w:pPr>
              <w:pStyle w:val="TAL"/>
            </w:pPr>
            <w:r w:rsidRPr="00481D2D">
              <w:t>[56B] 9.1</w:t>
            </w:r>
          </w:p>
        </w:tc>
        <w:tc>
          <w:tcPr>
            <w:tcW w:w="1267" w:type="dxa"/>
          </w:tcPr>
          <w:p w14:paraId="7D6E80F2" w14:textId="77777777" w:rsidR="00897956" w:rsidRPr="00481D2D" w:rsidRDefault="00897956">
            <w:pPr>
              <w:pStyle w:val="TAL"/>
            </w:pPr>
            <w:r w:rsidRPr="00481D2D">
              <w:t>o.4</w:t>
            </w:r>
          </w:p>
        </w:tc>
        <w:tc>
          <w:tcPr>
            <w:tcW w:w="1457" w:type="dxa"/>
          </w:tcPr>
          <w:p w14:paraId="1355B0B7" w14:textId="77777777" w:rsidR="00897956" w:rsidRPr="00481D2D" w:rsidRDefault="00897956">
            <w:pPr>
              <w:pStyle w:val="TAL"/>
            </w:pPr>
            <w:r w:rsidRPr="00481D2D">
              <w:t>o.4</w:t>
            </w:r>
          </w:p>
        </w:tc>
      </w:tr>
      <w:tr w:rsidR="00897956" w:rsidRPr="00481D2D" w14:paraId="53A292C8" w14:textId="77777777" w:rsidTr="001C5036">
        <w:trPr>
          <w:gridAfter w:val="1"/>
          <w:wAfter w:w="10" w:type="dxa"/>
          <w:jc w:val="center"/>
        </w:trPr>
        <w:tc>
          <w:tcPr>
            <w:tcW w:w="687" w:type="dxa"/>
          </w:tcPr>
          <w:p w14:paraId="2D1A8CC0" w14:textId="77777777" w:rsidR="00897956" w:rsidRPr="00481D2D" w:rsidRDefault="00897956">
            <w:pPr>
              <w:pStyle w:val="TAL"/>
            </w:pPr>
            <w:r w:rsidRPr="00481D2D">
              <w:t>50C</w:t>
            </w:r>
          </w:p>
        </w:tc>
        <w:tc>
          <w:tcPr>
            <w:tcW w:w="3402" w:type="dxa"/>
          </w:tcPr>
          <w:p w14:paraId="6E965BAB" w14:textId="77777777" w:rsidR="00897956" w:rsidRPr="00481D2D" w:rsidRDefault="00897956">
            <w:pPr>
              <w:pStyle w:val="TAL"/>
            </w:pPr>
            <w:r w:rsidRPr="00481D2D">
              <w:t>the fork-directive within caller-preferences?</w:t>
            </w:r>
          </w:p>
        </w:tc>
        <w:tc>
          <w:tcPr>
            <w:tcW w:w="1187" w:type="dxa"/>
          </w:tcPr>
          <w:p w14:paraId="1947989F" w14:textId="77777777" w:rsidR="00897956" w:rsidRPr="00481D2D" w:rsidRDefault="00897956">
            <w:pPr>
              <w:pStyle w:val="TAL"/>
            </w:pPr>
            <w:r w:rsidRPr="00481D2D">
              <w:t>[56B] 9.1</w:t>
            </w:r>
          </w:p>
        </w:tc>
        <w:tc>
          <w:tcPr>
            <w:tcW w:w="1267" w:type="dxa"/>
          </w:tcPr>
          <w:p w14:paraId="6AB6DC02" w14:textId="77777777" w:rsidR="00897956" w:rsidRPr="00481D2D" w:rsidRDefault="00897956">
            <w:pPr>
              <w:pStyle w:val="TAL"/>
            </w:pPr>
            <w:r w:rsidRPr="00481D2D">
              <w:t>o.4</w:t>
            </w:r>
          </w:p>
        </w:tc>
        <w:tc>
          <w:tcPr>
            <w:tcW w:w="1457" w:type="dxa"/>
          </w:tcPr>
          <w:p w14:paraId="0423272D" w14:textId="77777777" w:rsidR="00897956" w:rsidRPr="00481D2D" w:rsidRDefault="00897956">
            <w:pPr>
              <w:pStyle w:val="TAL"/>
            </w:pPr>
            <w:r w:rsidRPr="00481D2D">
              <w:t>c32</w:t>
            </w:r>
          </w:p>
        </w:tc>
      </w:tr>
      <w:tr w:rsidR="00897956" w:rsidRPr="00481D2D" w14:paraId="0371E7CF" w14:textId="77777777" w:rsidTr="001C5036">
        <w:trPr>
          <w:gridAfter w:val="1"/>
          <w:wAfter w:w="10" w:type="dxa"/>
          <w:jc w:val="center"/>
        </w:trPr>
        <w:tc>
          <w:tcPr>
            <w:tcW w:w="687" w:type="dxa"/>
          </w:tcPr>
          <w:p w14:paraId="1EE5EDA8" w14:textId="77777777" w:rsidR="00897956" w:rsidRPr="00481D2D" w:rsidRDefault="00897956">
            <w:pPr>
              <w:pStyle w:val="TAL"/>
            </w:pPr>
            <w:r w:rsidRPr="00481D2D">
              <w:t>50D</w:t>
            </w:r>
          </w:p>
        </w:tc>
        <w:tc>
          <w:tcPr>
            <w:tcW w:w="3402" w:type="dxa"/>
          </w:tcPr>
          <w:p w14:paraId="75DB0831" w14:textId="77777777" w:rsidR="00897956" w:rsidRPr="00481D2D" w:rsidRDefault="00897956">
            <w:pPr>
              <w:pStyle w:val="TAL"/>
            </w:pPr>
            <w:r w:rsidRPr="00481D2D">
              <w:t>the recurse-directive within caller-preferences?</w:t>
            </w:r>
          </w:p>
        </w:tc>
        <w:tc>
          <w:tcPr>
            <w:tcW w:w="1187" w:type="dxa"/>
          </w:tcPr>
          <w:p w14:paraId="6ED6288C" w14:textId="77777777" w:rsidR="00897956" w:rsidRPr="00481D2D" w:rsidRDefault="00897956">
            <w:pPr>
              <w:pStyle w:val="TAL"/>
            </w:pPr>
            <w:r w:rsidRPr="00481D2D">
              <w:t>[56B] 9.1</w:t>
            </w:r>
          </w:p>
        </w:tc>
        <w:tc>
          <w:tcPr>
            <w:tcW w:w="1267" w:type="dxa"/>
          </w:tcPr>
          <w:p w14:paraId="28DE80AA" w14:textId="77777777" w:rsidR="00897956" w:rsidRPr="00481D2D" w:rsidRDefault="00897956">
            <w:pPr>
              <w:pStyle w:val="TAL"/>
            </w:pPr>
            <w:r w:rsidRPr="00481D2D">
              <w:t>o.4</w:t>
            </w:r>
          </w:p>
        </w:tc>
        <w:tc>
          <w:tcPr>
            <w:tcW w:w="1457" w:type="dxa"/>
          </w:tcPr>
          <w:p w14:paraId="7AFAD2B2" w14:textId="77777777" w:rsidR="00897956" w:rsidRPr="00481D2D" w:rsidRDefault="00897956">
            <w:pPr>
              <w:pStyle w:val="TAL"/>
            </w:pPr>
            <w:r w:rsidRPr="00481D2D">
              <w:t>o.4</w:t>
            </w:r>
          </w:p>
        </w:tc>
      </w:tr>
      <w:tr w:rsidR="00897956" w:rsidRPr="00481D2D" w14:paraId="31602AB2" w14:textId="77777777" w:rsidTr="001C5036">
        <w:trPr>
          <w:gridAfter w:val="1"/>
          <w:wAfter w:w="10" w:type="dxa"/>
          <w:jc w:val="center"/>
        </w:trPr>
        <w:tc>
          <w:tcPr>
            <w:tcW w:w="687" w:type="dxa"/>
          </w:tcPr>
          <w:p w14:paraId="43D6AE77" w14:textId="77777777" w:rsidR="00897956" w:rsidRPr="00481D2D" w:rsidRDefault="00897956">
            <w:pPr>
              <w:pStyle w:val="TAL"/>
            </w:pPr>
            <w:r w:rsidRPr="00481D2D">
              <w:t>50E</w:t>
            </w:r>
          </w:p>
        </w:tc>
        <w:tc>
          <w:tcPr>
            <w:tcW w:w="3402" w:type="dxa"/>
          </w:tcPr>
          <w:p w14:paraId="1DEFE2E6" w14:textId="77777777" w:rsidR="00897956" w:rsidRPr="00481D2D" w:rsidRDefault="00897956">
            <w:pPr>
              <w:pStyle w:val="TAL"/>
            </w:pPr>
            <w:r w:rsidRPr="00481D2D">
              <w:t>the parallel-directive within caller-preferences?</w:t>
            </w:r>
          </w:p>
        </w:tc>
        <w:tc>
          <w:tcPr>
            <w:tcW w:w="1187" w:type="dxa"/>
          </w:tcPr>
          <w:p w14:paraId="16E058F7" w14:textId="77777777" w:rsidR="00897956" w:rsidRPr="00481D2D" w:rsidRDefault="00897956">
            <w:pPr>
              <w:pStyle w:val="TAL"/>
            </w:pPr>
            <w:r w:rsidRPr="00481D2D">
              <w:t>[56B] 9.1</w:t>
            </w:r>
          </w:p>
        </w:tc>
        <w:tc>
          <w:tcPr>
            <w:tcW w:w="1267" w:type="dxa"/>
          </w:tcPr>
          <w:p w14:paraId="37C1B32E" w14:textId="77777777" w:rsidR="00897956" w:rsidRPr="00481D2D" w:rsidRDefault="00897956">
            <w:pPr>
              <w:pStyle w:val="TAL"/>
            </w:pPr>
            <w:r w:rsidRPr="00481D2D">
              <w:t>o.4</w:t>
            </w:r>
          </w:p>
        </w:tc>
        <w:tc>
          <w:tcPr>
            <w:tcW w:w="1457" w:type="dxa"/>
          </w:tcPr>
          <w:p w14:paraId="1D03AF13" w14:textId="77777777" w:rsidR="00897956" w:rsidRPr="00481D2D" w:rsidRDefault="00897956">
            <w:pPr>
              <w:pStyle w:val="TAL"/>
            </w:pPr>
            <w:r w:rsidRPr="00481D2D">
              <w:t>c32</w:t>
            </w:r>
          </w:p>
        </w:tc>
      </w:tr>
      <w:tr w:rsidR="00897956" w:rsidRPr="00481D2D" w14:paraId="389DA9EF" w14:textId="77777777" w:rsidTr="001C5036">
        <w:trPr>
          <w:gridAfter w:val="1"/>
          <w:wAfter w:w="10" w:type="dxa"/>
          <w:jc w:val="center"/>
        </w:trPr>
        <w:tc>
          <w:tcPr>
            <w:tcW w:w="687" w:type="dxa"/>
          </w:tcPr>
          <w:p w14:paraId="5152AA62" w14:textId="77777777" w:rsidR="00897956" w:rsidRPr="00481D2D" w:rsidRDefault="00897956">
            <w:pPr>
              <w:pStyle w:val="TAL"/>
            </w:pPr>
            <w:r w:rsidRPr="00481D2D">
              <w:t>50F</w:t>
            </w:r>
          </w:p>
        </w:tc>
        <w:tc>
          <w:tcPr>
            <w:tcW w:w="3402" w:type="dxa"/>
          </w:tcPr>
          <w:p w14:paraId="6B5F4286" w14:textId="77777777" w:rsidR="00897956" w:rsidRPr="00481D2D" w:rsidRDefault="00897956">
            <w:pPr>
              <w:pStyle w:val="TAL"/>
            </w:pPr>
            <w:r w:rsidRPr="00481D2D">
              <w:t>the queue-directive within caller-preferences?</w:t>
            </w:r>
          </w:p>
        </w:tc>
        <w:tc>
          <w:tcPr>
            <w:tcW w:w="1187" w:type="dxa"/>
          </w:tcPr>
          <w:p w14:paraId="4087EF1D" w14:textId="77777777" w:rsidR="00897956" w:rsidRPr="00481D2D" w:rsidRDefault="00897956">
            <w:pPr>
              <w:pStyle w:val="TAL"/>
            </w:pPr>
            <w:r w:rsidRPr="00481D2D">
              <w:t>[56B] 9.1</w:t>
            </w:r>
          </w:p>
        </w:tc>
        <w:tc>
          <w:tcPr>
            <w:tcW w:w="1267" w:type="dxa"/>
          </w:tcPr>
          <w:p w14:paraId="39ECFCAF" w14:textId="77777777" w:rsidR="00897956" w:rsidRPr="00481D2D" w:rsidRDefault="00897956">
            <w:pPr>
              <w:pStyle w:val="TAL"/>
            </w:pPr>
            <w:r w:rsidRPr="00481D2D">
              <w:t>o.4</w:t>
            </w:r>
          </w:p>
        </w:tc>
        <w:tc>
          <w:tcPr>
            <w:tcW w:w="1457" w:type="dxa"/>
          </w:tcPr>
          <w:p w14:paraId="53A6948C" w14:textId="77777777" w:rsidR="00897956" w:rsidRPr="00481D2D" w:rsidRDefault="00897956">
            <w:pPr>
              <w:pStyle w:val="TAL"/>
            </w:pPr>
            <w:r w:rsidRPr="00481D2D">
              <w:t>o.4</w:t>
            </w:r>
          </w:p>
        </w:tc>
      </w:tr>
      <w:tr w:rsidR="00897956" w:rsidRPr="00481D2D" w14:paraId="4CEC0540" w14:textId="77777777" w:rsidTr="001C5036">
        <w:trPr>
          <w:gridAfter w:val="1"/>
          <w:wAfter w:w="10" w:type="dxa"/>
          <w:jc w:val="center"/>
        </w:trPr>
        <w:tc>
          <w:tcPr>
            <w:tcW w:w="687" w:type="dxa"/>
          </w:tcPr>
          <w:p w14:paraId="138CFEF5" w14:textId="77777777" w:rsidR="00897956" w:rsidRPr="00481D2D" w:rsidRDefault="00897956">
            <w:pPr>
              <w:pStyle w:val="TAL"/>
            </w:pPr>
            <w:r w:rsidRPr="00481D2D">
              <w:t>51</w:t>
            </w:r>
          </w:p>
        </w:tc>
        <w:tc>
          <w:tcPr>
            <w:tcW w:w="3402" w:type="dxa"/>
          </w:tcPr>
          <w:p w14:paraId="231DBB45" w14:textId="77777777" w:rsidR="00897956" w:rsidRPr="00481D2D" w:rsidRDefault="00897956">
            <w:pPr>
              <w:pStyle w:val="TAL"/>
            </w:pPr>
            <w:r w:rsidRPr="00481D2D">
              <w:t>an event state publication extension to the session initiation protocol?</w:t>
            </w:r>
          </w:p>
        </w:tc>
        <w:tc>
          <w:tcPr>
            <w:tcW w:w="1187" w:type="dxa"/>
          </w:tcPr>
          <w:p w14:paraId="46A61DBC" w14:textId="77777777" w:rsidR="00897956" w:rsidRPr="00481D2D" w:rsidRDefault="00897956">
            <w:pPr>
              <w:pStyle w:val="TAL"/>
            </w:pPr>
            <w:r w:rsidRPr="00481D2D">
              <w:t>[70]</w:t>
            </w:r>
          </w:p>
        </w:tc>
        <w:tc>
          <w:tcPr>
            <w:tcW w:w="1267" w:type="dxa"/>
          </w:tcPr>
          <w:p w14:paraId="6DCF7CB3" w14:textId="77777777" w:rsidR="00897956" w:rsidRPr="00481D2D" w:rsidRDefault="00897956">
            <w:pPr>
              <w:pStyle w:val="TAL"/>
            </w:pPr>
            <w:r w:rsidRPr="00481D2D">
              <w:t>o</w:t>
            </w:r>
          </w:p>
        </w:tc>
        <w:tc>
          <w:tcPr>
            <w:tcW w:w="1457" w:type="dxa"/>
          </w:tcPr>
          <w:p w14:paraId="4BEFE333" w14:textId="77777777" w:rsidR="00897956" w:rsidRPr="00481D2D" w:rsidRDefault="00897956">
            <w:pPr>
              <w:pStyle w:val="TAL"/>
            </w:pPr>
            <w:r w:rsidRPr="00481D2D">
              <w:t>m</w:t>
            </w:r>
          </w:p>
        </w:tc>
      </w:tr>
      <w:tr w:rsidR="00897956" w:rsidRPr="00481D2D" w14:paraId="353F7F2C" w14:textId="77777777" w:rsidTr="001C5036">
        <w:trPr>
          <w:gridAfter w:val="1"/>
          <w:wAfter w:w="10" w:type="dxa"/>
          <w:jc w:val="center"/>
        </w:trPr>
        <w:tc>
          <w:tcPr>
            <w:tcW w:w="687" w:type="dxa"/>
          </w:tcPr>
          <w:p w14:paraId="15924D68" w14:textId="77777777" w:rsidR="00897956" w:rsidRPr="00481D2D" w:rsidRDefault="00897956">
            <w:pPr>
              <w:pStyle w:val="TAL"/>
            </w:pPr>
            <w:r w:rsidRPr="00481D2D">
              <w:t>52</w:t>
            </w:r>
          </w:p>
        </w:tc>
        <w:tc>
          <w:tcPr>
            <w:tcW w:w="3402" w:type="dxa"/>
          </w:tcPr>
          <w:p w14:paraId="28B04A80" w14:textId="77777777" w:rsidR="00897956" w:rsidRPr="00481D2D" w:rsidRDefault="00897956">
            <w:pPr>
              <w:pStyle w:val="TAL"/>
            </w:pPr>
            <w:r w:rsidRPr="00481D2D">
              <w:t>SIP session timer?</w:t>
            </w:r>
          </w:p>
        </w:tc>
        <w:tc>
          <w:tcPr>
            <w:tcW w:w="1187" w:type="dxa"/>
          </w:tcPr>
          <w:p w14:paraId="0E26E16D" w14:textId="77777777" w:rsidR="00897956" w:rsidRPr="00481D2D" w:rsidRDefault="00897956">
            <w:pPr>
              <w:pStyle w:val="TAL"/>
            </w:pPr>
            <w:r w:rsidRPr="00481D2D">
              <w:t>[58]</w:t>
            </w:r>
          </w:p>
        </w:tc>
        <w:tc>
          <w:tcPr>
            <w:tcW w:w="1267" w:type="dxa"/>
          </w:tcPr>
          <w:p w14:paraId="04A2CCAC" w14:textId="77777777" w:rsidR="00897956" w:rsidRPr="00481D2D" w:rsidRDefault="00897956">
            <w:pPr>
              <w:pStyle w:val="TAL"/>
            </w:pPr>
            <w:r w:rsidRPr="00481D2D">
              <w:t>o</w:t>
            </w:r>
          </w:p>
        </w:tc>
        <w:tc>
          <w:tcPr>
            <w:tcW w:w="1457" w:type="dxa"/>
          </w:tcPr>
          <w:p w14:paraId="74928D31" w14:textId="77777777" w:rsidR="00897956" w:rsidRPr="00481D2D" w:rsidRDefault="00897956">
            <w:pPr>
              <w:pStyle w:val="TAL"/>
            </w:pPr>
            <w:r w:rsidRPr="00481D2D">
              <w:t>o</w:t>
            </w:r>
          </w:p>
        </w:tc>
      </w:tr>
      <w:tr w:rsidR="00897956" w:rsidRPr="00481D2D" w14:paraId="017F5F3C" w14:textId="77777777" w:rsidTr="001C5036">
        <w:trPr>
          <w:gridAfter w:val="1"/>
          <w:wAfter w:w="10" w:type="dxa"/>
          <w:jc w:val="center"/>
        </w:trPr>
        <w:tc>
          <w:tcPr>
            <w:tcW w:w="687" w:type="dxa"/>
          </w:tcPr>
          <w:p w14:paraId="5FFE83E3" w14:textId="77777777" w:rsidR="00897956" w:rsidRPr="00481D2D" w:rsidRDefault="00897956">
            <w:pPr>
              <w:pStyle w:val="TAL"/>
            </w:pPr>
            <w:r w:rsidRPr="00481D2D">
              <w:t>53</w:t>
            </w:r>
          </w:p>
        </w:tc>
        <w:tc>
          <w:tcPr>
            <w:tcW w:w="3402" w:type="dxa"/>
          </w:tcPr>
          <w:p w14:paraId="4216918D" w14:textId="77777777" w:rsidR="00897956" w:rsidRPr="00481D2D" w:rsidRDefault="00897956">
            <w:pPr>
              <w:pStyle w:val="TAL"/>
            </w:pPr>
            <w:r w:rsidRPr="00481D2D">
              <w:t>the SIP Referred-By mechanism?</w:t>
            </w:r>
          </w:p>
        </w:tc>
        <w:tc>
          <w:tcPr>
            <w:tcW w:w="1187" w:type="dxa"/>
          </w:tcPr>
          <w:p w14:paraId="76DAB240" w14:textId="77777777" w:rsidR="00897956" w:rsidRPr="00481D2D" w:rsidRDefault="00897956">
            <w:pPr>
              <w:pStyle w:val="TAL"/>
            </w:pPr>
            <w:r w:rsidRPr="00481D2D">
              <w:t>[59]</w:t>
            </w:r>
          </w:p>
        </w:tc>
        <w:tc>
          <w:tcPr>
            <w:tcW w:w="1267" w:type="dxa"/>
          </w:tcPr>
          <w:p w14:paraId="3EF52DE5" w14:textId="77777777" w:rsidR="00897956" w:rsidRPr="00481D2D" w:rsidRDefault="00897956">
            <w:pPr>
              <w:pStyle w:val="TAL"/>
            </w:pPr>
            <w:r w:rsidRPr="00481D2D">
              <w:t>o</w:t>
            </w:r>
          </w:p>
        </w:tc>
        <w:tc>
          <w:tcPr>
            <w:tcW w:w="1457" w:type="dxa"/>
          </w:tcPr>
          <w:p w14:paraId="5EEE92B7" w14:textId="77777777" w:rsidR="00897956" w:rsidRPr="00481D2D" w:rsidRDefault="00897956">
            <w:pPr>
              <w:pStyle w:val="TAL"/>
            </w:pPr>
            <w:r w:rsidRPr="00481D2D">
              <w:t>o</w:t>
            </w:r>
          </w:p>
        </w:tc>
      </w:tr>
      <w:tr w:rsidR="00897956" w:rsidRPr="00481D2D" w14:paraId="73AAEACD" w14:textId="77777777" w:rsidTr="001C5036">
        <w:trPr>
          <w:gridAfter w:val="1"/>
          <w:wAfter w:w="10" w:type="dxa"/>
          <w:jc w:val="center"/>
        </w:trPr>
        <w:tc>
          <w:tcPr>
            <w:tcW w:w="687" w:type="dxa"/>
          </w:tcPr>
          <w:p w14:paraId="0E7531BA" w14:textId="77777777" w:rsidR="00897956" w:rsidRPr="00481D2D" w:rsidRDefault="00897956">
            <w:pPr>
              <w:pStyle w:val="TAL"/>
            </w:pPr>
            <w:r w:rsidRPr="00481D2D">
              <w:t>54</w:t>
            </w:r>
          </w:p>
        </w:tc>
        <w:tc>
          <w:tcPr>
            <w:tcW w:w="3402" w:type="dxa"/>
          </w:tcPr>
          <w:p w14:paraId="41017780" w14:textId="77777777" w:rsidR="00897956" w:rsidRPr="00481D2D" w:rsidRDefault="00897956">
            <w:pPr>
              <w:pStyle w:val="TAL"/>
            </w:pPr>
            <w:r w:rsidRPr="00481D2D">
              <w:t>the Session Inititation Protocol (SIP) "Replaces" header?</w:t>
            </w:r>
          </w:p>
        </w:tc>
        <w:tc>
          <w:tcPr>
            <w:tcW w:w="1187" w:type="dxa"/>
          </w:tcPr>
          <w:p w14:paraId="7052410D" w14:textId="77777777" w:rsidR="00897956" w:rsidRPr="00481D2D" w:rsidRDefault="00897956">
            <w:pPr>
              <w:pStyle w:val="TAL"/>
            </w:pPr>
            <w:r w:rsidRPr="00481D2D">
              <w:t>[60]</w:t>
            </w:r>
          </w:p>
        </w:tc>
        <w:tc>
          <w:tcPr>
            <w:tcW w:w="1267" w:type="dxa"/>
          </w:tcPr>
          <w:p w14:paraId="1E968643" w14:textId="77777777" w:rsidR="00897956" w:rsidRPr="00481D2D" w:rsidRDefault="00897956">
            <w:pPr>
              <w:pStyle w:val="TAL"/>
            </w:pPr>
            <w:r w:rsidRPr="00481D2D">
              <w:t>o</w:t>
            </w:r>
          </w:p>
        </w:tc>
        <w:tc>
          <w:tcPr>
            <w:tcW w:w="1457" w:type="dxa"/>
          </w:tcPr>
          <w:p w14:paraId="0FA9799B" w14:textId="77777777" w:rsidR="00897956" w:rsidRPr="00481D2D" w:rsidRDefault="00897956">
            <w:pPr>
              <w:pStyle w:val="TAL"/>
            </w:pPr>
            <w:r w:rsidRPr="00481D2D">
              <w:t>o</w:t>
            </w:r>
          </w:p>
        </w:tc>
      </w:tr>
      <w:tr w:rsidR="00897956" w:rsidRPr="00481D2D" w14:paraId="49CCF5F9" w14:textId="77777777" w:rsidTr="001C5036">
        <w:trPr>
          <w:gridAfter w:val="1"/>
          <w:wAfter w:w="10" w:type="dxa"/>
          <w:jc w:val="center"/>
        </w:trPr>
        <w:tc>
          <w:tcPr>
            <w:tcW w:w="687" w:type="dxa"/>
          </w:tcPr>
          <w:p w14:paraId="7EFE9CDA" w14:textId="77777777" w:rsidR="00897956" w:rsidRPr="00481D2D" w:rsidRDefault="00897956">
            <w:pPr>
              <w:pStyle w:val="TAL"/>
            </w:pPr>
            <w:r w:rsidRPr="00481D2D">
              <w:t>55</w:t>
            </w:r>
          </w:p>
        </w:tc>
        <w:tc>
          <w:tcPr>
            <w:tcW w:w="3402" w:type="dxa"/>
          </w:tcPr>
          <w:p w14:paraId="08D44412" w14:textId="77777777" w:rsidR="00897956" w:rsidRPr="00481D2D" w:rsidRDefault="00897956">
            <w:pPr>
              <w:pStyle w:val="TAL"/>
            </w:pPr>
            <w:r w:rsidRPr="00481D2D">
              <w:t>the Session Inititation Protocol (SIP) "Join" header?</w:t>
            </w:r>
          </w:p>
        </w:tc>
        <w:tc>
          <w:tcPr>
            <w:tcW w:w="1187" w:type="dxa"/>
          </w:tcPr>
          <w:p w14:paraId="5244172B" w14:textId="77777777" w:rsidR="00897956" w:rsidRPr="00481D2D" w:rsidRDefault="00897956">
            <w:pPr>
              <w:pStyle w:val="TAL"/>
            </w:pPr>
            <w:r w:rsidRPr="00481D2D">
              <w:t>[61]</w:t>
            </w:r>
          </w:p>
        </w:tc>
        <w:tc>
          <w:tcPr>
            <w:tcW w:w="1267" w:type="dxa"/>
          </w:tcPr>
          <w:p w14:paraId="1939A20B" w14:textId="77777777" w:rsidR="00897956" w:rsidRPr="00481D2D" w:rsidRDefault="00897956">
            <w:pPr>
              <w:pStyle w:val="TAL"/>
            </w:pPr>
            <w:r w:rsidRPr="00481D2D">
              <w:t>o</w:t>
            </w:r>
          </w:p>
        </w:tc>
        <w:tc>
          <w:tcPr>
            <w:tcW w:w="1457" w:type="dxa"/>
          </w:tcPr>
          <w:p w14:paraId="530A362B" w14:textId="77777777" w:rsidR="00897956" w:rsidRPr="00481D2D" w:rsidRDefault="00897956">
            <w:pPr>
              <w:pStyle w:val="TAL"/>
            </w:pPr>
            <w:r w:rsidRPr="00481D2D">
              <w:t>o</w:t>
            </w:r>
          </w:p>
        </w:tc>
      </w:tr>
      <w:tr w:rsidR="00897956" w:rsidRPr="00481D2D" w14:paraId="69A65853" w14:textId="77777777" w:rsidTr="001C5036">
        <w:trPr>
          <w:gridAfter w:val="1"/>
          <w:wAfter w:w="10" w:type="dxa"/>
          <w:jc w:val="center"/>
        </w:trPr>
        <w:tc>
          <w:tcPr>
            <w:tcW w:w="687" w:type="dxa"/>
          </w:tcPr>
          <w:p w14:paraId="57052FF1" w14:textId="77777777" w:rsidR="00897956" w:rsidRPr="00481D2D" w:rsidRDefault="00897956">
            <w:pPr>
              <w:pStyle w:val="TAL"/>
            </w:pPr>
            <w:r w:rsidRPr="00481D2D">
              <w:t>56</w:t>
            </w:r>
          </w:p>
        </w:tc>
        <w:tc>
          <w:tcPr>
            <w:tcW w:w="3402" w:type="dxa"/>
          </w:tcPr>
          <w:p w14:paraId="7D0D0C42" w14:textId="77777777" w:rsidR="00897956" w:rsidRPr="00481D2D" w:rsidRDefault="00897956">
            <w:pPr>
              <w:pStyle w:val="TAL"/>
            </w:pPr>
            <w:r w:rsidRPr="00481D2D">
              <w:t>the callee capabilities?</w:t>
            </w:r>
          </w:p>
        </w:tc>
        <w:tc>
          <w:tcPr>
            <w:tcW w:w="1187" w:type="dxa"/>
          </w:tcPr>
          <w:p w14:paraId="789C4CC4" w14:textId="77777777" w:rsidR="00897956" w:rsidRPr="00481D2D" w:rsidRDefault="00897956">
            <w:pPr>
              <w:pStyle w:val="TAL"/>
            </w:pPr>
            <w:r w:rsidRPr="00481D2D">
              <w:t>[62]</w:t>
            </w:r>
          </w:p>
        </w:tc>
        <w:tc>
          <w:tcPr>
            <w:tcW w:w="1267" w:type="dxa"/>
          </w:tcPr>
          <w:p w14:paraId="1F39E0BC" w14:textId="77777777" w:rsidR="00897956" w:rsidRPr="00481D2D" w:rsidRDefault="00897956">
            <w:pPr>
              <w:pStyle w:val="TAL"/>
            </w:pPr>
            <w:r w:rsidRPr="00481D2D">
              <w:t>o</w:t>
            </w:r>
          </w:p>
        </w:tc>
        <w:tc>
          <w:tcPr>
            <w:tcW w:w="1457" w:type="dxa"/>
          </w:tcPr>
          <w:p w14:paraId="0A6F4492" w14:textId="77777777" w:rsidR="00897956" w:rsidRPr="00481D2D" w:rsidRDefault="00897956">
            <w:pPr>
              <w:pStyle w:val="TAL"/>
            </w:pPr>
            <w:r w:rsidRPr="00481D2D">
              <w:t>o</w:t>
            </w:r>
          </w:p>
        </w:tc>
      </w:tr>
      <w:tr w:rsidR="00897956" w:rsidRPr="00481D2D" w14:paraId="66AF7D8A" w14:textId="77777777" w:rsidTr="001C5036">
        <w:trPr>
          <w:gridAfter w:val="1"/>
          <w:wAfter w:w="10" w:type="dxa"/>
          <w:jc w:val="center"/>
        </w:trPr>
        <w:tc>
          <w:tcPr>
            <w:tcW w:w="687" w:type="dxa"/>
          </w:tcPr>
          <w:p w14:paraId="2D974657" w14:textId="77777777" w:rsidR="00897956" w:rsidRPr="00481D2D" w:rsidRDefault="00897956">
            <w:pPr>
              <w:pStyle w:val="TAL"/>
            </w:pPr>
            <w:r w:rsidRPr="00481D2D">
              <w:t>57</w:t>
            </w:r>
          </w:p>
        </w:tc>
        <w:tc>
          <w:tcPr>
            <w:tcW w:w="3402" w:type="dxa"/>
          </w:tcPr>
          <w:p w14:paraId="1F723772" w14:textId="77777777" w:rsidR="00897956" w:rsidRPr="00481D2D" w:rsidRDefault="00897956">
            <w:pPr>
              <w:pStyle w:val="TAL"/>
            </w:pPr>
            <w:r w:rsidRPr="00481D2D">
              <w:t>an extension to the session initiation protocol for request history information?</w:t>
            </w:r>
          </w:p>
        </w:tc>
        <w:tc>
          <w:tcPr>
            <w:tcW w:w="1187" w:type="dxa"/>
          </w:tcPr>
          <w:p w14:paraId="7BC5E0F5" w14:textId="77777777" w:rsidR="00897956" w:rsidRPr="00481D2D" w:rsidRDefault="00897956">
            <w:pPr>
              <w:pStyle w:val="TAL"/>
            </w:pPr>
            <w:r w:rsidRPr="00481D2D">
              <w:t>[66]</w:t>
            </w:r>
          </w:p>
        </w:tc>
        <w:tc>
          <w:tcPr>
            <w:tcW w:w="1267" w:type="dxa"/>
          </w:tcPr>
          <w:p w14:paraId="71542152" w14:textId="77777777" w:rsidR="00897956" w:rsidRPr="00481D2D" w:rsidRDefault="00897956">
            <w:pPr>
              <w:pStyle w:val="TAL"/>
            </w:pPr>
            <w:r w:rsidRPr="00481D2D">
              <w:t>o</w:t>
            </w:r>
          </w:p>
        </w:tc>
        <w:tc>
          <w:tcPr>
            <w:tcW w:w="1457" w:type="dxa"/>
          </w:tcPr>
          <w:p w14:paraId="438F2C9E" w14:textId="77777777" w:rsidR="00897956" w:rsidRPr="00481D2D" w:rsidRDefault="00897956">
            <w:pPr>
              <w:pStyle w:val="TAL"/>
            </w:pPr>
            <w:r w:rsidRPr="00481D2D">
              <w:t>o</w:t>
            </w:r>
          </w:p>
        </w:tc>
      </w:tr>
      <w:tr w:rsidR="002D72C6" w:rsidRPr="00481D2D" w14:paraId="116CC4AC" w14:textId="77777777" w:rsidTr="002D72C6">
        <w:trPr>
          <w:gridAfter w:val="1"/>
          <w:wAfter w:w="10" w:type="dxa"/>
          <w:jc w:val="center"/>
        </w:trPr>
        <w:tc>
          <w:tcPr>
            <w:tcW w:w="687" w:type="dxa"/>
          </w:tcPr>
          <w:p w14:paraId="757016A8" w14:textId="77777777" w:rsidR="002D72C6" w:rsidRPr="00481D2D" w:rsidRDefault="002D72C6" w:rsidP="002D72C6">
            <w:pPr>
              <w:pStyle w:val="TAL"/>
              <w:rPr>
                <w:lang w:eastAsia="ja-JP"/>
              </w:rPr>
            </w:pPr>
            <w:r w:rsidRPr="00481D2D">
              <w:rPr>
                <w:rFonts w:hint="eastAsia"/>
                <w:lang w:eastAsia="ja-JP"/>
              </w:rPr>
              <w:t>57A</w:t>
            </w:r>
          </w:p>
        </w:tc>
        <w:tc>
          <w:tcPr>
            <w:tcW w:w="3402" w:type="dxa"/>
          </w:tcPr>
          <w:p w14:paraId="68223113" w14:textId="77777777" w:rsidR="002D72C6" w:rsidRPr="00481D2D" w:rsidRDefault="002D72C6" w:rsidP="002D72C6">
            <w:pPr>
              <w:pStyle w:val="TAL"/>
            </w:pPr>
            <w:r w:rsidRPr="00481D2D">
              <w:rPr>
                <w:lang w:eastAsia="ja-JP"/>
              </w:rPr>
              <w:t>application of the "mp" optional header field parameter?</w:t>
            </w:r>
          </w:p>
        </w:tc>
        <w:tc>
          <w:tcPr>
            <w:tcW w:w="1187" w:type="dxa"/>
          </w:tcPr>
          <w:p w14:paraId="02C1A476" w14:textId="77777777" w:rsidR="002D72C6" w:rsidRPr="00481D2D" w:rsidRDefault="002D72C6" w:rsidP="002D72C6">
            <w:pPr>
              <w:pStyle w:val="TAL"/>
            </w:pPr>
            <w:r w:rsidRPr="00481D2D">
              <w:rPr>
                <w:lang w:eastAsia="zh-CN"/>
              </w:rPr>
              <w:t>[66]</w:t>
            </w:r>
          </w:p>
        </w:tc>
        <w:tc>
          <w:tcPr>
            <w:tcW w:w="1267" w:type="dxa"/>
          </w:tcPr>
          <w:p w14:paraId="59CEEE53" w14:textId="77777777" w:rsidR="002D72C6" w:rsidRPr="00481D2D" w:rsidRDefault="002D72C6" w:rsidP="002D72C6">
            <w:pPr>
              <w:pStyle w:val="TAL"/>
            </w:pPr>
            <w:r w:rsidRPr="00481D2D">
              <w:t>o</w:t>
            </w:r>
          </w:p>
        </w:tc>
        <w:tc>
          <w:tcPr>
            <w:tcW w:w="1457" w:type="dxa"/>
          </w:tcPr>
          <w:p w14:paraId="7299CD7A" w14:textId="77777777" w:rsidR="002D72C6" w:rsidRPr="00481D2D" w:rsidRDefault="002D72C6" w:rsidP="002D72C6">
            <w:pPr>
              <w:pStyle w:val="TAL"/>
            </w:pPr>
            <w:r w:rsidRPr="00481D2D">
              <w:t>o</w:t>
            </w:r>
          </w:p>
        </w:tc>
      </w:tr>
      <w:tr w:rsidR="002D72C6" w:rsidRPr="00481D2D" w14:paraId="091A97BB" w14:textId="77777777" w:rsidTr="002D72C6">
        <w:trPr>
          <w:gridAfter w:val="1"/>
          <w:wAfter w:w="10" w:type="dxa"/>
          <w:jc w:val="center"/>
        </w:trPr>
        <w:tc>
          <w:tcPr>
            <w:tcW w:w="687" w:type="dxa"/>
          </w:tcPr>
          <w:p w14:paraId="14C1BDFF" w14:textId="77777777" w:rsidR="002D72C6" w:rsidRPr="00481D2D" w:rsidRDefault="002D72C6" w:rsidP="002D72C6">
            <w:pPr>
              <w:pStyle w:val="TAL"/>
              <w:rPr>
                <w:lang w:eastAsia="ja-JP"/>
              </w:rPr>
            </w:pPr>
            <w:r w:rsidRPr="00481D2D">
              <w:rPr>
                <w:rFonts w:hint="eastAsia"/>
                <w:lang w:eastAsia="ja-JP"/>
              </w:rPr>
              <w:t>57B</w:t>
            </w:r>
          </w:p>
        </w:tc>
        <w:tc>
          <w:tcPr>
            <w:tcW w:w="3402" w:type="dxa"/>
          </w:tcPr>
          <w:p w14:paraId="67A2AC5C" w14:textId="77777777" w:rsidR="002D72C6" w:rsidRPr="00481D2D" w:rsidRDefault="002D72C6" w:rsidP="002D72C6">
            <w:pPr>
              <w:pStyle w:val="TAL"/>
            </w:pPr>
            <w:r w:rsidRPr="00481D2D">
              <w:rPr>
                <w:lang w:eastAsia="ja-JP"/>
              </w:rPr>
              <w:t>application of the "rc" optional header field parameter?</w:t>
            </w:r>
          </w:p>
        </w:tc>
        <w:tc>
          <w:tcPr>
            <w:tcW w:w="1187" w:type="dxa"/>
          </w:tcPr>
          <w:p w14:paraId="66BB459F" w14:textId="77777777" w:rsidR="002D72C6" w:rsidRPr="00481D2D" w:rsidRDefault="002D72C6" w:rsidP="002D72C6">
            <w:pPr>
              <w:pStyle w:val="TAL"/>
            </w:pPr>
            <w:r w:rsidRPr="00481D2D">
              <w:rPr>
                <w:lang w:eastAsia="zh-CN"/>
              </w:rPr>
              <w:t>[66]</w:t>
            </w:r>
          </w:p>
        </w:tc>
        <w:tc>
          <w:tcPr>
            <w:tcW w:w="1267" w:type="dxa"/>
          </w:tcPr>
          <w:p w14:paraId="396ADCCC" w14:textId="77777777" w:rsidR="002D72C6" w:rsidRPr="00481D2D" w:rsidRDefault="002D72C6" w:rsidP="002D72C6">
            <w:pPr>
              <w:pStyle w:val="TAL"/>
            </w:pPr>
            <w:r w:rsidRPr="00481D2D">
              <w:t>o</w:t>
            </w:r>
          </w:p>
        </w:tc>
        <w:tc>
          <w:tcPr>
            <w:tcW w:w="1457" w:type="dxa"/>
          </w:tcPr>
          <w:p w14:paraId="53A5577F" w14:textId="77777777" w:rsidR="002D72C6" w:rsidRPr="00481D2D" w:rsidRDefault="002D72C6" w:rsidP="002D72C6">
            <w:pPr>
              <w:pStyle w:val="TAL"/>
            </w:pPr>
            <w:r w:rsidRPr="00481D2D">
              <w:t>o</w:t>
            </w:r>
          </w:p>
        </w:tc>
      </w:tr>
      <w:tr w:rsidR="002D72C6" w:rsidRPr="00481D2D" w14:paraId="4D0CBDB1" w14:textId="77777777" w:rsidTr="002D72C6">
        <w:trPr>
          <w:gridAfter w:val="1"/>
          <w:wAfter w:w="10" w:type="dxa"/>
          <w:jc w:val="center"/>
        </w:trPr>
        <w:tc>
          <w:tcPr>
            <w:tcW w:w="687" w:type="dxa"/>
          </w:tcPr>
          <w:p w14:paraId="5C3B8652" w14:textId="77777777" w:rsidR="002D72C6" w:rsidRPr="00481D2D" w:rsidRDefault="002D72C6" w:rsidP="002D72C6">
            <w:pPr>
              <w:pStyle w:val="TAL"/>
              <w:rPr>
                <w:lang w:eastAsia="ja-JP"/>
              </w:rPr>
            </w:pPr>
            <w:r w:rsidRPr="00481D2D">
              <w:rPr>
                <w:rFonts w:hint="eastAsia"/>
                <w:lang w:eastAsia="ja-JP"/>
              </w:rPr>
              <w:t>57C</w:t>
            </w:r>
          </w:p>
        </w:tc>
        <w:tc>
          <w:tcPr>
            <w:tcW w:w="3402" w:type="dxa"/>
          </w:tcPr>
          <w:p w14:paraId="729CEA20" w14:textId="77777777" w:rsidR="002D72C6" w:rsidRPr="00481D2D" w:rsidRDefault="002D72C6" w:rsidP="00591245">
            <w:pPr>
              <w:pStyle w:val="TAL"/>
            </w:pPr>
            <w:r w:rsidRPr="00481D2D">
              <w:rPr>
                <w:lang w:eastAsia="ja-JP"/>
              </w:rPr>
              <w:t>application of the "</w:t>
            </w:r>
            <w:r w:rsidR="00591245" w:rsidRPr="00481D2D">
              <w:rPr>
                <w:lang w:eastAsia="ja-JP"/>
              </w:rPr>
              <w:t>np</w:t>
            </w:r>
            <w:r w:rsidRPr="00481D2D">
              <w:rPr>
                <w:lang w:eastAsia="ja-JP"/>
              </w:rPr>
              <w:t>" optional header field parameter?</w:t>
            </w:r>
          </w:p>
        </w:tc>
        <w:tc>
          <w:tcPr>
            <w:tcW w:w="1187" w:type="dxa"/>
          </w:tcPr>
          <w:p w14:paraId="08CED4E0" w14:textId="77777777" w:rsidR="002D72C6" w:rsidRPr="00481D2D" w:rsidRDefault="002D72C6" w:rsidP="002D72C6">
            <w:pPr>
              <w:pStyle w:val="TAL"/>
            </w:pPr>
            <w:r w:rsidRPr="00481D2D">
              <w:rPr>
                <w:lang w:eastAsia="zh-CN"/>
              </w:rPr>
              <w:t>[66]</w:t>
            </w:r>
          </w:p>
        </w:tc>
        <w:tc>
          <w:tcPr>
            <w:tcW w:w="1267" w:type="dxa"/>
          </w:tcPr>
          <w:p w14:paraId="01C9439C" w14:textId="77777777" w:rsidR="002D72C6" w:rsidRPr="00481D2D" w:rsidRDefault="002D72C6" w:rsidP="002D72C6">
            <w:pPr>
              <w:pStyle w:val="TAL"/>
            </w:pPr>
            <w:r w:rsidRPr="00481D2D">
              <w:t>o</w:t>
            </w:r>
          </w:p>
        </w:tc>
        <w:tc>
          <w:tcPr>
            <w:tcW w:w="1457" w:type="dxa"/>
          </w:tcPr>
          <w:p w14:paraId="21336DEC" w14:textId="77777777" w:rsidR="002D72C6" w:rsidRPr="00481D2D" w:rsidRDefault="002D72C6" w:rsidP="002D72C6">
            <w:pPr>
              <w:pStyle w:val="TAL"/>
            </w:pPr>
            <w:r w:rsidRPr="00481D2D">
              <w:t>o</w:t>
            </w:r>
          </w:p>
        </w:tc>
      </w:tr>
      <w:tr w:rsidR="00897956" w:rsidRPr="00481D2D" w14:paraId="461EEBF5" w14:textId="77777777" w:rsidTr="001C5036">
        <w:trPr>
          <w:gridAfter w:val="1"/>
          <w:wAfter w:w="10" w:type="dxa"/>
          <w:jc w:val="center"/>
        </w:trPr>
        <w:tc>
          <w:tcPr>
            <w:tcW w:w="687" w:type="dxa"/>
          </w:tcPr>
          <w:p w14:paraId="7CD620AA" w14:textId="77777777" w:rsidR="00897956" w:rsidRPr="00481D2D" w:rsidRDefault="00897956">
            <w:pPr>
              <w:pStyle w:val="TAL"/>
            </w:pPr>
            <w:r w:rsidRPr="00481D2D">
              <w:t>58</w:t>
            </w:r>
          </w:p>
        </w:tc>
        <w:tc>
          <w:tcPr>
            <w:tcW w:w="3402" w:type="dxa"/>
          </w:tcPr>
          <w:p w14:paraId="3DB01324" w14:textId="77777777" w:rsidR="00897956" w:rsidRPr="00481D2D" w:rsidRDefault="00897956">
            <w:pPr>
              <w:pStyle w:val="TAL"/>
            </w:pPr>
            <w:r w:rsidRPr="00481D2D">
              <w:rPr>
                <w:rFonts w:eastAsia="MS Mincho"/>
              </w:rPr>
              <w:t>Rejecting anonymous requests in the session initiation protocol?</w:t>
            </w:r>
          </w:p>
        </w:tc>
        <w:tc>
          <w:tcPr>
            <w:tcW w:w="1187" w:type="dxa"/>
          </w:tcPr>
          <w:p w14:paraId="26DB2FCF" w14:textId="77777777" w:rsidR="00897956" w:rsidRPr="00481D2D" w:rsidRDefault="00897956">
            <w:pPr>
              <w:pStyle w:val="TAL"/>
            </w:pPr>
            <w:r w:rsidRPr="00481D2D">
              <w:t>[67]</w:t>
            </w:r>
          </w:p>
        </w:tc>
        <w:tc>
          <w:tcPr>
            <w:tcW w:w="1267" w:type="dxa"/>
          </w:tcPr>
          <w:p w14:paraId="41C5E8F9" w14:textId="77777777" w:rsidR="00897956" w:rsidRPr="00481D2D" w:rsidRDefault="00897956">
            <w:pPr>
              <w:pStyle w:val="TAL"/>
            </w:pPr>
            <w:r w:rsidRPr="00481D2D">
              <w:t>o</w:t>
            </w:r>
          </w:p>
        </w:tc>
        <w:tc>
          <w:tcPr>
            <w:tcW w:w="1457" w:type="dxa"/>
          </w:tcPr>
          <w:p w14:paraId="60876AF4" w14:textId="77777777" w:rsidR="00897956" w:rsidRPr="00481D2D" w:rsidRDefault="00897956">
            <w:pPr>
              <w:pStyle w:val="TAL"/>
            </w:pPr>
            <w:r w:rsidRPr="00481D2D">
              <w:t>o</w:t>
            </w:r>
          </w:p>
        </w:tc>
      </w:tr>
      <w:tr w:rsidR="00897956" w:rsidRPr="00481D2D" w14:paraId="2751CF41" w14:textId="77777777" w:rsidTr="001C5036">
        <w:trPr>
          <w:gridAfter w:val="1"/>
          <w:wAfter w:w="10" w:type="dxa"/>
          <w:jc w:val="center"/>
        </w:trPr>
        <w:tc>
          <w:tcPr>
            <w:tcW w:w="687" w:type="dxa"/>
          </w:tcPr>
          <w:p w14:paraId="2B4EDD43" w14:textId="77777777" w:rsidR="00897956" w:rsidRPr="00481D2D" w:rsidRDefault="00897956">
            <w:pPr>
              <w:pStyle w:val="TAL"/>
            </w:pPr>
            <w:r w:rsidRPr="00481D2D">
              <w:t>59</w:t>
            </w:r>
          </w:p>
        </w:tc>
        <w:tc>
          <w:tcPr>
            <w:tcW w:w="3402" w:type="dxa"/>
          </w:tcPr>
          <w:p w14:paraId="0B8B2338" w14:textId="77777777" w:rsidR="00897956" w:rsidRPr="00481D2D" w:rsidRDefault="00897956">
            <w:pPr>
              <w:pStyle w:val="TAL"/>
            </w:pPr>
            <w:r w:rsidRPr="00481D2D">
              <w:rPr>
                <w:rFonts w:eastAsia="MS Mincho"/>
              </w:rPr>
              <w:t>session initiation protocol URIs for applications such as voicemail and interactive voice response</w:t>
            </w:r>
          </w:p>
        </w:tc>
        <w:tc>
          <w:tcPr>
            <w:tcW w:w="1187" w:type="dxa"/>
          </w:tcPr>
          <w:p w14:paraId="73D2C095" w14:textId="77777777" w:rsidR="00897956" w:rsidRPr="00481D2D" w:rsidRDefault="00897956">
            <w:pPr>
              <w:pStyle w:val="TAL"/>
            </w:pPr>
            <w:r w:rsidRPr="00481D2D">
              <w:t>[68]</w:t>
            </w:r>
          </w:p>
        </w:tc>
        <w:tc>
          <w:tcPr>
            <w:tcW w:w="1267" w:type="dxa"/>
          </w:tcPr>
          <w:p w14:paraId="7732F888" w14:textId="77777777" w:rsidR="00897956" w:rsidRPr="00481D2D" w:rsidRDefault="00897956">
            <w:pPr>
              <w:pStyle w:val="TAL"/>
            </w:pPr>
            <w:r w:rsidRPr="00481D2D">
              <w:t>o</w:t>
            </w:r>
          </w:p>
        </w:tc>
        <w:tc>
          <w:tcPr>
            <w:tcW w:w="1457" w:type="dxa"/>
          </w:tcPr>
          <w:p w14:paraId="79756287" w14:textId="77777777" w:rsidR="00897956" w:rsidRPr="00481D2D" w:rsidRDefault="00897956">
            <w:pPr>
              <w:pStyle w:val="TAL"/>
            </w:pPr>
            <w:r w:rsidRPr="00481D2D">
              <w:t>o</w:t>
            </w:r>
          </w:p>
        </w:tc>
      </w:tr>
      <w:tr w:rsidR="009242F1" w:rsidRPr="00481D2D" w14:paraId="3DFFABD7" w14:textId="77777777" w:rsidTr="001C5036">
        <w:trPr>
          <w:gridAfter w:val="1"/>
          <w:wAfter w:w="10" w:type="dxa"/>
          <w:jc w:val="center"/>
        </w:trPr>
        <w:tc>
          <w:tcPr>
            <w:tcW w:w="687" w:type="dxa"/>
          </w:tcPr>
          <w:p w14:paraId="0888ADFC" w14:textId="77777777" w:rsidR="009242F1" w:rsidRPr="00481D2D" w:rsidRDefault="009242F1">
            <w:pPr>
              <w:pStyle w:val="TAL"/>
            </w:pPr>
            <w:r w:rsidRPr="00481D2D">
              <w:t>59A</w:t>
            </w:r>
          </w:p>
        </w:tc>
        <w:tc>
          <w:tcPr>
            <w:tcW w:w="3402" w:type="dxa"/>
          </w:tcPr>
          <w:p w14:paraId="7E8746F4" w14:textId="77777777" w:rsidR="009242F1" w:rsidRPr="00481D2D" w:rsidRDefault="009242F1">
            <w:pPr>
              <w:pStyle w:val="TAL"/>
              <w:rPr>
                <w:rFonts w:eastAsia="MS Mincho"/>
              </w:rPr>
            </w:pPr>
            <w:r w:rsidRPr="00481D2D">
              <w:rPr>
                <w:rFonts w:eastAsia="Batang"/>
                <w:lang w:eastAsia="ko-KR"/>
              </w:rPr>
              <w:t xml:space="preserve">Session Initiation Protocol (SIP) cause </w:t>
            </w:r>
            <w:smartTag w:uri="urn:schemas-microsoft-com:office:smarttags" w:element="stockticker">
              <w:r w:rsidRPr="00481D2D">
                <w:rPr>
                  <w:rFonts w:eastAsia="Batang"/>
                  <w:lang w:eastAsia="ko-KR"/>
                </w:rPr>
                <w:t>URI</w:t>
              </w:r>
            </w:smartTag>
            <w:r w:rsidRPr="00481D2D">
              <w:rPr>
                <w:rFonts w:eastAsia="Batang"/>
                <w:lang w:eastAsia="ko-KR"/>
              </w:rPr>
              <w:t xml:space="preserve"> parameter for service number translation?</w:t>
            </w:r>
          </w:p>
        </w:tc>
        <w:tc>
          <w:tcPr>
            <w:tcW w:w="1187" w:type="dxa"/>
          </w:tcPr>
          <w:p w14:paraId="26B9F780" w14:textId="77777777" w:rsidR="009242F1" w:rsidRPr="00481D2D" w:rsidRDefault="009242F1">
            <w:pPr>
              <w:pStyle w:val="TAL"/>
            </w:pPr>
            <w:r w:rsidRPr="00481D2D">
              <w:t>[230]</w:t>
            </w:r>
          </w:p>
        </w:tc>
        <w:tc>
          <w:tcPr>
            <w:tcW w:w="1267" w:type="dxa"/>
          </w:tcPr>
          <w:p w14:paraId="4758C2E4" w14:textId="77777777" w:rsidR="009242F1" w:rsidRPr="00481D2D" w:rsidRDefault="009242F1">
            <w:pPr>
              <w:pStyle w:val="TAL"/>
            </w:pPr>
            <w:r w:rsidRPr="00481D2D">
              <w:t>c111</w:t>
            </w:r>
          </w:p>
        </w:tc>
        <w:tc>
          <w:tcPr>
            <w:tcW w:w="1457" w:type="dxa"/>
          </w:tcPr>
          <w:p w14:paraId="3339730E" w14:textId="77777777" w:rsidR="009242F1" w:rsidRPr="00481D2D" w:rsidRDefault="009242F1">
            <w:pPr>
              <w:pStyle w:val="TAL"/>
            </w:pPr>
            <w:r w:rsidRPr="00481D2D">
              <w:t>c111</w:t>
            </w:r>
          </w:p>
        </w:tc>
      </w:tr>
      <w:tr w:rsidR="00897956" w:rsidRPr="00481D2D" w14:paraId="11C0A35B" w14:textId="77777777" w:rsidTr="001C5036">
        <w:trPr>
          <w:gridAfter w:val="1"/>
          <w:wAfter w:w="10" w:type="dxa"/>
          <w:jc w:val="center"/>
        </w:trPr>
        <w:tc>
          <w:tcPr>
            <w:tcW w:w="687" w:type="dxa"/>
          </w:tcPr>
          <w:p w14:paraId="14702316" w14:textId="77777777" w:rsidR="00897956" w:rsidRPr="00481D2D" w:rsidRDefault="00897956">
            <w:pPr>
              <w:pStyle w:val="TAL"/>
            </w:pPr>
            <w:r w:rsidRPr="00481D2D">
              <w:t>60</w:t>
            </w:r>
          </w:p>
        </w:tc>
        <w:tc>
          <w:tcPr>
            <w:tcW w:w="3402" w:type="dxa"/>
          </w:tcPr>
          <w:p w14:paraId="2CFEBD83" w14:textId="77777777" w:rsidR="00897956" w:rsidRPr="00481D2D" w:rsidRDefault="00897956">
            <w:pPr>
              <w:pStyle w:val="TAL"/>
              <w:rPr>
                <w:rFonts w:eastAsia="MS Mincho"/>
              </w:rPr>
            </w:pPr>
            <w:r w:rsidRPr="00481D2D">
              <w:t>the P-User-Database private header extension?</w:t>
            </w:r>
          </w:p>
        </w:tc>
        <w:tc>
          <w:tcPr>
            <w:tcW w:w="1187" w:type="dxa"/>
          </w:tcPr>
          <w:p w14:paraId="43B91F1C" w14:textId="77777777" w:rsidR="00897956" w:rsidRPr="00481D2D" w:rsidRDefault="00897956">
            <w:pPr>
              <w:pStyle w:val="TAL"/>
            </w:pPr>
            <w:r w:rsidRPr="00481D2D">
              <w:t>[82]</w:t>
            </w:r>
          </w:p>
        </w:tc>
        <w:tc>
          <w:tcPr>
            <w:tcW w:w="1267" w:type="dxa"/>
          </w:tcPr>
          <w:p w14:paraId="2FEB4AD1" w14:textId="77777777" w:rsidR="00897956" w:rsidRPr="00481D2D" w:rsidRDefault="00897956">
            <w:pPr>
              <w:pStyle w:val="TAL"/>
            </w:pPr>
            <w:r w:rsidRPr="00481D2D">
              <w:t>o</w:t>
            </w:r>
          </w:p>
        </w:tc>
        <w:tc>
          <w:tcPr>
            <w:tcW w:w="1457" w:type="dxa"/>
          </w:tcPr>
          <w:p w14:paraId="70A1FF00" w14:textId="77777777" w:rsidR="00897956" w:rsidRPr="00481D2D" w:rsidRDefault="00BF0E57">
            <w:pPr>
              <w:pStyle w:val="TAL"/>
            </w:pPr>
            <w:r w:rsidRPr="00481D2D">
              <w:t>c95</w:t>
            </w:r>
          </w:p>
        </w:tc>
      </w:tr>
      <w:tr w:rsidR="00897956" w:rsidRPr="00481D2D" w14:paraId="64D0FB8A" w14:textId="77777777" w:rsidTr="001C5036">
        <w:trPr>
          <w:gridAfter w:val="1"/>
          <w:wAfter w:w="10" w:type="dxa"/>
          <w:jc w:val="center"/>
        </w:trPr>
        <w:tc>
          <w:tcPr>
            <w:tcW w:w="687" w:type="dxa"/>
          </w:tcPr>
          <w:p w14:paraId="26479361" w14:textId="77777777" w:rsidR="00897956" w:rsidRPr="00481D2D" w:rsidRDefault="00897956">
            <w:pPr>
              <w:pStyle w:val="TAL"/>
            </w:pPr>
            <w:r w:rsidRPr="00481D2D">
              <w:t>61</w:t>
            </w:r>
          </w:p>
        </w:tc>
        <w:tc>
          <w:tcPr>
            <w:tcW w:w="3402" w:type="dxa"/>
          </w:tcPr>
          <w:p w14:paraId="22EDC85B" w14:textId="77777777" w:rsidR="00897956" w:rsidRPr="00481D2D" w:rsidRDefault="00897956">
            <w:pPr>
              <w:pStyle w:val="TAL"/>
            </w:pPr>
            <w:r w:rsidRPr="00481D2D">
              <w:rPr>
                <w:rFonts w:eastAsia="Batang"/>
                <w:lang w:eastAsia="ko-KR"/>
              </w:rPr>
              <w:t>Session initiation protocol's non-INVITE transactions?</w:t>
            </w:r>
          </w:p>
        </w:tc>
        <w:tc>
          <w:tcPr>
            <w:tcW w:w="1187" w:type="dxa"/>
          </w:tcPr>
          <w:p w14:paraId="172C15EA" w14:textId="77777777" w:rsidR="00897956" w:rsidRPr="00481D2D" w:rsidRDefault="00897956">
            <w:pPr>
              <w:pStyle w:val="TAL"/>
            </w:pPr>
            <w:r w:rsidRPr="00481D2D">
              <w:t>[8</w:t>
            </w:r>
            <w:r w:rsidR="005D15B4" w:rsidRPr="00481D2D">
              <w:t>4</w:t>
            </w:r>
            <w:r w:rsidRPr="00481D2D">
              <w:t>]</w:t>
            </w:r>
          </w:p>
        </w:tc>
        <w:tc>
          <w:tcPr>
            <w:tcW w:w="1267" w:type="dxa"/>
          </w:tcPr>
          <w:p w14:paraId="11517718" w14:textId="77777777" w:rsidR="00897956" w:rsidRPr="00481D2D" w:rsidRDefault="00897956">
            <w:pPr>
              <w:pStyle w:val="TAL"/>
            </w:pPr>
            <w:r w:rsidRPr="00481D2D">
              <w:t>m</w:t>
            </w:r>
          </w:p>
        </w:tc>
        <w:tc>
          <w:tcPr>
            <w:tcW w:w="1457" w:type="dxa"/>
          </w:tcPr>
          <w:p w14:paraId="7D529953" w14:textId="77777777" w:rsidR="00897956" w:rsidRPr="00481D2D" w:rsidRDefault="00897956">
            <w:pPr>
              <w:pStyle w:val="TAL"/>
            </w:pPr>
            <w:r w:rsidRPr="00481D2D">
              <w:t>m</w:t>
            </w:r>
          </w:p>
        </w:tc>
      </w:tr>
      <w:tr w:rsidR="00897956" w:rsidRPr="00481D2D" w14:paraId="293F29E6" w14:textId="77777777" w:rsidTr="001C5036">
        <w:trPr>
          <w:gridAfter w:val="1"/>
          <w:wAfter w:w="10" w:type="dxa"/>
          <w:jc w:val="center"/>
        </w:trPr>
        <w:tc>
          <w:tcPr>
            <w:tcW w:w="687" w:type="dxa"/>
          </w:tcPr>
          <w:p w14:paraId="404EB6AC" w14:textId="77777777" w:rsidR="00897956" w:rsidRPr="00481D2D" w:rsidRDefault="00897956">
            <w:pPr>
              <w:pStyle w:val="TAL"/>
            </w:pPr>
            <w:r w:rsidRPr="00481D2D">
              <w:t>62</w:t>
            </w:r>
          </w:p>
        </w:tc>
        <w:tc>
          <w:tcPr>
            <w:tcW w:w="3402" w:type="dxa"/>
          </w:tcPr>
          <w:p w14:paraId="26C2C0A6" w14:textId="77777777" w:rsidR="00897956" w:rsidRPr="00481D2D" w:rsidRDefault="00897956">
            <w:pPr>
              <w:pStyle w:val="TAL"/>
              <w:rPr>
                <w:rFonts w:eastAsia="Batang"/>
                <w:lang w:eastAsia="ko-KR"/>
              </w:rPr>
            </w:pPr>
            <w:r w:rsidRPr="00481D2D">
              <w:rPr>
                <w:rFonts w:eastAsia="Batang"/>
                <w:lang w:eastAsia="ko-KR"/>
              </w:rPr>
              <w:t>a uniform resource name for services</w:t>
            </w:r>
          </w:p>
        </w:tc>
        <w:tc>
          <w:tcPr>
            <w:tcW w:w="1187" w:type="dxa"/>
          </w:tcPr>
          <w:p w14:paraId="186563D1" w14:textId="77777777" w:rsidR="00897956" w:rsidRPr="00481D2D" w:rsidRDefault="00897956">
            <w:pPr>
              <w:pStyle w:val="TAL"/>
            </w:pPr>
            <w:r w:rsidRPr="00481D2D">
              <w:t>[69]</w:t>
            </w:r>
          </w:p>
        </w:tc>
        <w:tc>
          <w:tcPr>
            <w:tcW w:w="1267" w:type="dxa"/>
          </w:tcPr>
          <w:p w14:paraId="04B315A8" w14:textId="77777777" w:rsidR="00897956" w:rsidRPr="00481D2D" w:rsidRDefault="00897956">
            <w:pPr>
              <w:pStyle w:val="TAL"/>
            </w:pPr>
            <w:r w:rsidRPr="00481D2D">
              <w:t>n/a</w:t>
            </w:r>
          </w:p>
        </w:tc>
        <w:tc>
          <w:tcPr>
            <w:tcW w:w="1457" w:type="dxa"/>
          </w:tcPr>
          <w:p w14:paraId="65528181" w14:textId="77777777" w:rsidR="00897956" w:rsidRPr="00481D2D" w:rsidRDefault="00897956">
            <w:pPr>
              <w:pStyle w:val="TAL"/>
            </w:pPr>
            <w:r w:rsidRPr="00481D2D">
              <w:t>c35</w:t>
            </w:r>
          </w:p>
        </w:tc>
      </w:tr>
      <w:tr w:rsidR="003D6B23" w:rsidRPr="00481D2D" w14:paraId="32ABEB12" w14:textId="77777777" w:rsidTr="001C5036">
        <w:trPr>
          <w:gridAfter w:val="1"/>
          <w:wAfter w:w="10" w:type="dxa"/>
          <w:jc w:val="center"/>
        </w:trPr>
        <w:tc>
          <w:tcPr>
            <w:tcW w:w="687" w:type="dxa"/>
          </w:tcPr>
          <w:p w14:paraId="773735F1" w14:textId="77777777" w:rsidR="003D6B23" w:rsidRPr="00481D2D" w:rsidRDefault="003D6B23" w:rsidP="00584FD0">
            <w:pPr>
              <w:pStyle w:val="TAL"/>
            </w:pPr>
            <w:r w:rsidRPr="00481D2D">
              <w:t>63</w:t>
            </w:r>
          </w:p>
        </w:tc>
        <w:tc>
          <w:tcPr>
            <w:tcW w:w="3402" w:type="dxa"/>
          </w:tcPr>
          <w:p w14:paraId="1C1D5324" w14:textId="77777777" w:rsidR="003D6B23" w:rsidRPr="00481D2D" w:rsidRDefault="003D6B23" w:rsidP="00584FD0">
            <w:pPr>
              <w:pStyle w:val="TAL"/>
              <w:rPr>
                <w:rFonts w:eastAsia="Batang"/>
                <w:lang w:eastAsia="ko-KR"/>
              </w:rPr>
            </w:pPr>
            <w:r w:rsidRPr="00481D2D">
              <w:rPr>
                <w:rFonts w:eastAsia="Batang"/>
                <w:lang w:eastAsia="ko-KR"/>
              </w:rPr>
              <w:t>obtaining and using GRUUs in the Session Initiation Protocol (SIP)</w:t>
            </w:r>
          </w:p>
        </w:tc>
        <w:tc>
          <w:tcPr>
            <w:tcW w:w="1187" w:type="dxa"/>
          </w:tcPr>
          <w:p w14:paraId="2C0B57D5" w14:textId="77777777" w:rsidR="003D6B23" w:rsidRPr="00481D2D" w:rsidRDefault="003D6B23" w:rsidP="00584FD0">
            <w:pPr>
              <w:pStyle w:val="TAL"/>
            </w:pPr>
            <w:r w:rsidRPr="00481D2D">
              <w:t>[93]</w:t>
            </w:r>
          </w:p>
        </w:tc>
        <w:tc>
          <w:tcPr>
            <w:tcW w:w="1267" w:type="dxa"/>
          </w:tcPr>
          <w:p w14:paraId="4A35525B" w14:textId="77777777" w:rsidR="003D6B23" w:rsidRPr="00481D2D" w:rsidRDefault="003D6B23" w:rsidP="00584FD0">
            <w:pPr>
              <w:pStyle w:val="TAL"/>
            </w:pPr>
            <w:r w:rsidRPr="00481D2D">
              <w:t>o</w:t>
            </w:r>
          </w:p>
        </w:tc>
        <w:tc>
          <w:tcPr>
            <w:tcW w:w="1457" w:type="dxa"/>
          </w:tcPr>
          <w:p w14:paraId="7AA54DF0" w14:textId="77777777" w:rsidR="003D6B23" w:rsidRPr="00481D2D" w:rsidRDefault="003D6B23" w:rsidP="00584FD0">
            <w:pPr>
              <w:pStyle w:val="TAL"/>
            </w:pPr>
            <w:r w:rsidRPr="00481D2D">
              <w:t>c36</w:t>
            </w:r>
          </w:p>
        </w:tc>
      </w:tr>
      <w:tr w:rsidR="00584FD0" w:rsidRPr="00481D2D" w14:paraId="4321771F" w14:textId="77777777" w:rsidTr="001C5036">
        <w:trPr>
          <w:gridAfter w:val="1"/>
          <w:wAfter w:w="10" w:type="dxa"/>
          <w:jc w:val="center"/>
        </w:trPr>
        <w:tc>
          <w:tcPr>
            <w:tcW w:w="687" w:type="dxa"/>
          </w:tcPr>
          <w:p w14:paraId="0865E730" w14:textId="77777777" w:rsidR="00584FD0" w:rsidRPr="00481D2D" w:rsidRDefault="00584FD0" w:rsidP="00584FD0">
            <w:pPr>
              <w:pStyle w:val="LD"/>
              <w:rPr>
                <w:rFonts w:ascii="Arial" w:hAnsi="Arial" w:cs="Arial"/>
                <w:sz w:val="18"/>
                <w:szCs w:val="18"/>
              </w:rPr>
            </w:pPr>
          </w:p>
        </w:tc>
        <w:tc>
          <w:tcPr>
            <w:tcW w:w="3402" w:type="dxa"/>
          </w:tcPr>
          <w:p w14:paraId="4862C127" w14:textId="77777777" w:rsidR="00584FD0" w:rsidRPr="00481D2D" w:rsidRDefault="00584FD0" w:rsidP="00584FD0">
            <w:pPr>
              <w:pStyle w:val="LD"/>
              <w:rPr>
                <w:rFonts w:ascii="Arial" w:eastAsia="Batang" w:hAnsi="Arial" w:cs="Arial"/>
                <w:sz w:val="18"/>
                <w:szCs w:val="18"/>
                <w:lang w:eastAsia="ko-KR"/>
              </w:rPr>
            </w:pPr>
          </w:p>
        </w:tc>
        <w:tc>
          <w:tcPr>
            <w:tcW w:w="1187" w:type="dxa"/>
          </w:tcPr>
          <w:p w14:paraId="0F98CF29" w14:textId="77777777" w:rsidR="00584FD0" w:rsidRPr="00481D2D" w:rsidRDefault="00584FD0" w:rsidP="00584FD0">
            <w:pPr>
              <w:pStyle w:val="LD"/>
              <w:rPr>
                <w:rFonts w:ascii="Arial" w:hAnsi="Arial" w:cs="Arial"/>
                <w:sz w:val="18"/>
                <w:szCs w:val="18"/>
              </w:rPr>
            </w:pPr>
          </w:p>
        </w:tc>
        <w:tc>
          <w:tcPr>
            <w:tcW w:w="1267" w:type="dxa"/>
          </w:tcPr>
          <w:p w14:paraId="74501123" w14:textId="77777777" w:rsidR="00584FD0" w:rsidRPr="00481D2D" w:rsidRDefault="00584FD0" w:rsidP="00584FD0">
            <w:pPr>
              <w:pStyle w:val="LD"/>
              <w:rPr>
                <w:rFonts w:ascii="Arial" w:hAnsi="Arial" w:cs="Arial"/>
                <w:sz w:val="18"/>
                <w:szCs w:val="18"/>
              </w:rPr>
            </w:pPr>
          </w:p>
        </w:tc>
        <w:tc>
          <w:tcPr>
            <w:tcW w:w="1457" w:type="dxa"/>
          </w:tcPr>
          <w:p w14:paraId="3EAE633A" w14:textId="77777777" w:rsidR="00584FD0" w:rsidRPr="00481D2D" w:rsidRDefault="00584FD0" w:rsidP="00584FD0">
            <w:pPr>
              <w:pStyle w:val="LD"/>
              <w:rPr>
                <w:rFonts w:ascii="Arial" w:hAnsi="Arial" w:cs="Arial"/>
                <w:sz w:val="18"/>
                <w:szCs w:val="18"/>
              </w:rPr>
            </w:pPr>
          </w:p>
        </w:tc>
      </w:tr>
      <w:tr w:rsidR="00A0633A" w:rsidRPr="00481D2D" w14:paraId="655341F5" w14:textId="77777777" w:rsidTr="001C5036">
        <w:trPr>
          <w:gridAfter w:val="1"/>
          <w:wAfter w:w="10" w:type="dxa"/>
          <w:jc w:val="center"/>
        </w:trPr>
        <w:tc>
          <w:tcPr>
            <w:tcW w:w="687" w:type="dxa"/>
          </w:tcPr>
          <w:p w14:paraId="75E3ABF0" w14:textId="77777777" w:rsidR="00A0633A" w:rsidRPr="00481D2D" w:rsidRDefault="00A0633A" w:rsidP="00A0633A">
            <w:pPr>
              <w:pStyle w:val="TAL"/>
              <w:rPr>
                <w:rFonts w:cs="Arial"/>
                <w:szCs w:val="18"/>
              </w:rPr>
            </w:pPr>
            <w:r w:rsidRPr="00481D2D">
              <w:t>65</w:t>
            </w:r>
          </w:p>
        </w:tc>
        <w:tc>
          <w:tcPr>
            <w:tcW w:w="3402" w:type="dxa"/>
          </w:tcPr>
          <w:p w14:paraId="3A48018F" w14:textId="77777777" w:rsidR="00A0633A" w:rsidRPr="00481D2D" w:rsidRDefault="00A0633A" w:rsidP="00A0633A">
            <w:pPr>
              <w:pStyle w:val="TAL"/>
              <w:rPr>
                <w:rFonts w:cs="Arial"/>
                <w:szCs w:val="18"/>
              </w:rPr>
            </w:pPr>
            <w:r w:rsidRPr="00481D2D">
              <w:rPr>
                <w:rFonts w:eastAsia="Batang"/>
                <w:lang w:eastAsia="ko-KR"/>
              </w:rPr>
              <w:t>the Stream Control Transmission Protocol (SCTP) as a Transport for the Session Initiation Protocol (SIP)?</w:t>
            </w:r>
          </w:p>
        </w:tc>
        <w:tc>
          <w:tcPr>
            <w:tcW w:w="1187" w:type="dxa"/>
          </w:tcPr>
          <w:p w14:paraId="7770B006" w14:textId="77777777" w:rsidR="00A0633A" w:rsidRPr="00481D2D" w:rsidRDefault="00A0633A" w:rsidP="00A0633A">
            <w:pPr>
              <w:pStyle w:val="TAL"/>
              <w:rPr>
                <w:rFonts w:cs="Arial"/>
                <w:szCs w:val="18"/>
              </w:rPr>
            </w:pPr>
            <w:r w:rsidRPr="00481D2D">
              <w:t>[96]</w:t>
            </w:r>
          </w:p>
        </w:tc>
        <w:tc>
          <w:tcPr>
            <w:tcW w:w="1267" w:type="dxa"/>
          </w:tcPr>
          <w:p w14:paraId="391DD7A8" w14:textId="77777777" w:rsidR="00A0633A" w:rsidRPr="00481D2D" w:rsidRDefault="00A0633A" w:rsidP="00A0633A">
            <w:pPr>
              <w:pStyle w:val="TAL"/>
              <w:rPr>
                <w:rFonts w:cs="Arial"/>
                <w:szCs w:val="18"/>
              </w:rPr>
            </w:pPr>
            <w:r w:rsidRPr="00481D2D">
              <w:t>o</w:t>
            </w:r>
          </w:p>
        </w:tc>
        <w:tc>
          <w:tcPr>
            <w:tcW w:w="1457" w:type="dxa"/>
          </w:tcPr>
          <w:p w14:paraId="48E71D13" w14:textId="77777777" w:rsidR="00A0633A" w:rsidRPr="00481D2D" w:rsidRDefault="00A0633A" w:rsidP="00A0633A">
            <w:pPr>
              <w:pStyle w:val="TAL"/>
              <w:rPr>
                <w:rFonts w:cs="Arial"/>
                <w:szCs w:val="18"/>
              </w:rPr>
            </w:pPr>
            <w:r w:rsidRPr="00481D2D">
              <w:t>o (note2)</w:t>
            </w:r>
          </w:p>
        </w:tc>
      </w:tr>
      <w:tr w:rsidR="004C5F83" w:rsidRPr="00481D2D" w14:paraId="0AEE8AA0" w14:textId="77777777" w:rsidTr="001C5036">
        <w:trPr>
          <w:gridAfter w:val="1"/>
          <w:wAfter w:w="10" w:type="dxa"/>
          <w:jc w:val="center"/>
        </w:trPr>
        <w:tc>
          <w:tcPr>
            <w:tcW w:w="687" w:type="dxa"/>
          </w:tcPr>
          <w:p w14:paraId="46164EF6" w14:textId="77777777" w:rsidR="004C5F83" w:rsidRPr="00481D2D" w:rsidRDefault="004C5F83" w:rsidP="00A0633A">
            <w:pPr>
              <w:pStyle w:val="TAL"/>
            </w:pPr>
            <w:r w:rsidRPr="00481D2D">
              <w:t>66</w:t>
            </w:r>
          </w:p>
        </w:tc>
        <w:tc>
          <w:tcPr>
            <w:tcW w:w="3402" w:type="dxa"/>
          </w:tcPr>
          <w:p w14:paraId="60E00FFA" w14:textId="77777777" w:rsidR="004C5F83" w:rsidRPr="00481D2D" w:rsidRDefault="004C5F83" w:rsidP="00A0633A">
            <w:pPr>
              <w:pStyle w:val="TAL"/>
              <w:rPr>
                <w:rFonts w:eastAsia="Batang"/>
                <w:lang w:eastAsia="ko-KR"/>
              </w:rPr>
            </w:pPr>
            <w:r w:rsidRPr="00481D2D">
              <w:t>the SIP P-Prof</w:t>
            </w:r>
            <w:r w:rsidR="00684200" w:rsidRPr="00481D2D">
              <w:t>i</w:t>
            </w:r>
            <w:r w:rsidRPr="00481D2D">
              <w:t>le-Key private header extension?</w:t>
            </w:r>
          </w:p>
        </w:tc>
        <w:tc>
          <w:tcPr>
            <w:tcW w:w="1187" w:type="dxa"/>
          </w:tcPr>
          <w:p w14:paraId="0ED1D725" w14:textId="77777777" w:rsidR="004C5F83" w:rsidRPr="00481D2D" w:rsidRDefault="004C5F83" w:rsidP="00A0633A">
            <w:pPr>
              <w:pStyle w:val="TAL"/>
            </w:pPr>
            <w:r w:rsidRPr="00481D2D">
              <w:t>[97]</w:t>
            </w:r>
          </w:p>
        </w:tc>
        <w:tc>
          <w:tcPr>
            <w:tcW w:w="1267" w:type="dxa"/>
          </w:tcPr>
          <w:p w14:paraId="23375A72" w14:textId="77777777" w:rsidR="004C5F83" w:rsidRPr="00481D2D" w:rsidRDefault="004C5F83" w:rsidP="00A0633A">
            <w:pPr>
              <w:pStyle w:val="TAL"/>
            </w:pPr>
            <w:r w:rsidRPr="00481D2D">
              <w:t>o</w:t>
            </w:r>
          </w:p>
        </w:tc>
        <w:tc>
          <w:tcPr>
            <w:tcW w:w="1457" w:type="dxa"/>
          </w:tcPr>
          <w:p w14:paraId="1D957D24" w14:textId="77777777" w:rsidR="004C5F83" w:rsidRPr="00481D2D" w:rsidRDefault="004C5F83" w:rsidP="00A0633A">
            <w:pPr>
              <w:pStyle w:val="TAL"/>
            </w:pPr>
            <w:r w:rsidRPr="00481D2D">
              <w:t>c41</w:t>
            </w:r>
          </w:p>
        </w:tc>
      </w:tr>
      <w:tr w:rsidR="004C5F83" w:rsidRPr="00481D2D" w14:paraId="308E8249" w14:textId="77777777" w:rsidTr="001C5036">
        <w:trPr>
          <w:gridAfter w:val="1"/>
          <w:wAfter w:w="10" w:type="dxa"/>
          <w:jc w:val="center"/>
        </w:trPr>
        <w:tc>
          <w:tcPr>
            <w:tcW w:w="687" w:type="dxa"/>
          </w:tcPr>
          <w:p w14:paraId="7C48C69B" w14:textId="77777777" w:rsidR="004C5F83" w:rsidRPr="00481D2D" w:rsidRDefault="004C5F83" w:rsidP="00A0633A">
            <w:pPr>
              <w:pStyle w:val="TAL"/>
            </w:pPr>
            <w:r w:rsidRPr="00481D2D">
              <w:t>66A</w:t>
            </w:r>
          </w:p>
        </w:tc>
        <w:tc>
          <w:tcPr>
            <w:tcW w:w="3402" w:type="dxa"/>
          </w:tcPr>
          <w:p w14:paraId="0EF82824" w14:textId="77777777" w:rsidR="004C5F83" w:rsidRPr="00481D2D" w:rsidRDefault="004C5F83" w:rsidP="00A0633A">
            <w:pPr>
              <w:pStyle w:val="TAL"/>
              <w:rPr>
                <w:rFonts w:eastAsia="Batang"/>
                <w:lang w:eastAsia="ko-KR"/>
              </w:rPr>
            </w:pPr>
            <w:r w:rsidRPr="00481D2D">
              <w:t>making the first query to the database in order to populate the P-Profile-Key header?</w:t>
            </w:r>
          </w:p>
        </w:tc>
        <w:tc>
          <w:tcPr>
            <w:tcW w:w="1187" w:type="dxa"/>
          </w:tcPr>
          <w:p w14:paraId="61289C0E" w14:textId="77777777" w:rsidR="004C5F83" w:rsidRPr="00481D2D" w:rsidRDefault="004C5F83" w:rsidP="00A0633A">
            <w:pPr>
              <w:pStyle w:val="TAL"/>
            </w:pPr>
            <w:r w:rsidRPr="00481D2D">
              <w:t>[97]</w:t>
            </w:r>
          </w:p>
        </w:tc>
        <w:tc>
          <w:tcPr>
            <w:tcW w:w="1267" w:type="dxa"/>
          </w:tcPr>
          <w:p w14:paraId="6DF7C104" w14:textId="77777777" w:rsidR="004C5F83" w:rsidRPr="00481D2D" w:rsidRDefault="004C5F83" w:rsidP="00A0633A">
            <w:pPr>
              <w:pStyle w:val="TAL"/>
            </w:pPr>
            <w:r w:rsidRPr="00481D2D">
              <w:t>c38</w:t>
            </w:r>
          </w:p>
        </w:tc>
        <w:tc>
          <w:tcPr>
            <w:tcW w:w="1457" w:type="dxa"/>
          </w:tcPr>
          <w:p w14:paraId="54B4A0ED" w14:textId="77777777" w:rsidR="004C5F83" w:rsidRPr="00481D2D" w:rsidRDefault="004C5F83" w:rsidP="00A0633A">
            <w:pPr>
              <w:pStyle w:val="TAL"/>
            </w:pPr>
            <w:r w:rsidRPr="00481D2D">
              <w:t>c39</w:t>
            </w:r>
          </w:p>
        </w:tc>
      </w:tr>
      <w:tr w:rsidR="004C5F83" w:rsidRPr="00481D2D" w14:paraId="4073DDA4" w14:textId="77777777" w:rsidTr="001C5036">
        <w:trPr>
          <w:gridAfter w:val="1"/>
          <w:wAfter w:w="10" w:type="dxa"/>
          <w:jc w:val="center"/>
        </w:trPr>
        <w:tc>
          <w:tcPr>
            <w:tcW w:w="687" w:type="dxa"/>
          </w:tcPr>
          <w:p w14:paraId="6628EA5B" w14:textId="77777777" w:rsidR="004C5F83" w:rsidRPr="00481D2D" w:rsidRDefault="004C5F83" w:rsidP="00A0633A">
            <w:pPr>
              <w:pStyle w:val="TAL"/>
            </w:pPr>
            <w:r w:rsidRPr="00481D2D">
              <w:t>66B</w:t>
            </w:r>
          </w:p>
        </w:tc>
        <w:tc>
          <w:tcPr>
            <w:tcW w:w="3402" w:type="dxa"/>
          </w:tcPr>
          <w:p w14:paraId="4AB39BF8" w14:textId="77777777" w:rsidR="004C5F83" w:rsidRPr="00481D2D" w:rsidRDefault="004C5F83" w:rsidP="00A0633A">
            <w:pPr>
              <w:pStyle w:val="TAL"/>
              <w:rPr>
                <w:rFonts w:eastAsia="Batang"/>
                <w:lang w:eastAsia="ko-KR"/>
              </w:rPr>
            </w:pPr>
            <w:r w:rsidRPr="00481D2D">
              <w:rPr>
                <w:rFonts w:eastAsia="MS Mincho"/>
              </w:rPr>
              <w:t>using the information in the P-Profile-Key header?</w:t>
            </w:r>
          </w:p>
        </w:tc>
        <w:tc>
          <w:tcPr>
            <w:tcW w:w="1187" w:type="dxa"/>
          </w:tcPr>
          <w:p w14:paraId="67735D0C" w14:textId="77777777" w:rsidR="004C5F83" w:rsidRPr="00481D2D" w:rsidRDefault="004C5F83" w:rsidP="00A0633A">
            <w:pPr>
              <w:pStyle w:val="TAL"/>
            </w:pPr>
            <w:r w:rsidRPr="00481D2D">
              <w:t>[97]</w:t>
            </w:r>
          </w:p>
        </w:tc>
        <w:tc>
          <w:tcPr>
            <w:tcW w:w="1267" w:type="dxa"/>
          </w:tcPr>
          <w:p w14:paraId="4FC57B09" w14:textId="77777777" w:rsidR="004C5F83" w:rsidRPr="00481D2D" w:rsidRDefault="004C5F83" w:rsidP="00A0633A">
            <w:pPr>
              <w:pStyle w:val="TAL"/>
            </w:pPr>
            <w:r w:rsidRPr="00481D2D">
              <w:t>c38</w:t>
            </w:r>
          </w:p>
        </w:tc>
        <w:tc>
          <w:tcPr>
            <w:tcW w:w="1457" w:type="dxa"/>
          </w:tcPr>
          <w:p w14:paraId="660DF4C4" w14:textId="77777777" w:rsidR="004C5F83" w:rsidRPr="00481D2D" w:rsidRDefault="004C5F83" w:rsidP="00A0633A">
            <w:pPr>
              <w:pStyle w:val="TAL"/>
            </w:pPr>
            <w:r w:rsidRPr="00481D2D">
              <w:t>c40</w:t>
            </w:r>
          </w:p>
        </w:tc>
      </w:tr>
      <w:tr w:rsidR="00011385" w:rsidRPr="00481D2D" w14:paraId="0E1C6F6E" w14:textId="77777777" w:rsidTr="001C5036">
        <w:trPr>
          <w:gridAfter w:val="1"/>
          <w:wAfter w:w="10" w:type="dxa"/>
          <w:jc w:val="center"/>
        </w:trPr>
        <w:tc>
          <w:tcPr>
            <w:tcW w:w="687" w:type="dxa"/>
          </w:tcPr>
          <w:p w14:paraId="380ABFA2" w14:textId="77777777" w:rsidR="00011385" w:rsidRPr="00481D2D" w:rsidRDefault="00011385" w:rsidP="00A0633A">
            <w:pPr>
              <w:pStyle w:val="TAL"/>
            </w:pPr>
            <w:r w:rsidRPr="00481D2D">
              <w:t>67</w:t>
            </w:r>
          </w:p>
        </w:tc>
        <w:tc>
          <w:tcPr>
            <w:tcW w:w="3402" w:type="dxa"/>
          </w:tcPr>
          <w:p w14:paraId="0F6688A4" w14:textId="77777777" w:rsidR="00011385" w:rsidRPr="00481D2D" w:rsidRDefault="00011385" w:rsidP="00A0633A">
            <w:pPr>
              <w:pStyle w:val="TAL"/>
              <w:rPr>
                <w:rFonts w:eastAsia="MS Mincho"/>
              </w:rPr>
            </w:pPr>
            <w:r w:rsidRPr="00481D2D">
              <w:rPr>
                <w:rFonts w:eastAsia="Batang"/>
              </w:rPr>
              <w:t>managing client initiated connections in SIP?</w:t>
            </w:r>
          </w:p>
        </w:tc>
        <w:tc>
          <w:tcPr>
            <w:tcW w:w="1187" w:type="dxa"/>
          </w:tcPr>
          <w:p w14:paraId="6B94A66F" w14:textId="77777777" w:rsidR="00011385" w:rsidRPr="00481D2D" w:rsidRDefault="00011385" w:rsidP="00A0633A">
            <w:pPr>
              <w:pStyle w:val="TAL"/>
            </w:pPr>
            <w:r w:rsidRPr="00481D2D">
              <w:t>[92] 11</w:t>
            </w:r>
          </w:p>
        </w:tc>
        <w:tc>
          <w:tcPr>
            <w:tcW w:w="1267" w:type="dxa"/>
          </w:tcPr>
          <w:p w14:paraId="40C1ECA1" w14:textId="77777777" w:rsidR="00011385" w:rsidRPr="00481D2D" w:rsidRDefault="00011385" w:rsidP="00A0633A">
            <w:pPr>
              <w:pStyle w:val="TAL"/>
            </w:pPr>
            <w:r w:rsidRPr="00481D2D">
              <w:t>o</w:t>
            </w:r>
          </w:p>
        </w:tc>
        <w:tc>
          <w:tcPr>
            <w:tcW w:w="1457" w:type="dxa"/>
          </w:tcPr>
          <w:p w14:paraId="6A9FC383" w14:textId="77777777" w:rsidR="00011385" w:rsidRPr="00481D2D" w:rsidRDefault="00011385" w:rsidP="00A0633A">
            <w:pPr>
              <w:pStyle w:val="TAL"/>
            </w:pPr>
            <w:r w:rsidRPr="00481D2D">
              <w:t>c42</w:t>
            </w:r>
          </w:p>
        </w:tc>
      </w:tr>
      <w:tr w:rsidR="00AB3103" w:rsidRPr="00481D2D" w14:paraId="1B14F0C4" w14:textId="77777777" w:rsidTr="001C5036">
        <w:trPr>
          <w:gridAfter w:val="1"/>
          <w:wAfter w:w="10" w:type="dxa"/>
          <w:jc w:val="center"/>
        </w:trPr>
        <w:tc>
          <w:tcPr>
            <w:tcW w:w="687" w:type="dxa"/>
          </w:tcPr>
          <w:p w14:paraId="73EB8595" w14:textId="77777777" w:rsidR="00AB3103" w:rsidRPr="00481D2D" w:rsidRDefault="00AB3103" w:rsidP="008557A0">
            <w:pPr>
              <w:pStyle w:val="TAL"/>
            </w:pPr>
            <w:r w:rsidRPr="00481D2D">
              <w:t>68</w:t>
            </w:r>
          </w:p>
        </w:tc>
        <w:tc>
          <w:tcPr>
            <w:tcW w:w="3402" w:type="dxa"/>
          </w:tcPr>
          <w:p w14:paraId="2D708EEE" w14:textId="77777777" w:rsidR="00AB3103" w:rsidRPr="00481D2D" w:rsidRDefault="00AB3103" w:rsidP="008557A0">
            <w:pPr>
              <w:pStyle w:val="TAL"/>
            </w:pPr>
            <w:r w:rsidRPr="00481D2D">
              <w:rPr>
                <w:rFonts w:eastAsia="Batang"/>
              </w:rPr>
              <w:t>indicating support for interactive connectivity establishment in SIP?</w:t>
            </w:r>
          </w:p>
        </w:tc>
        <w:tc>
          <w:tcPr>
            <w:tcW w:w="1187" w:type="dxa"/>
          </w:tcPr>
          <w:p w14:paraId="52280638" w14:textId="77777777" w:rsidR="00AB3103" w:rsidRPr="00481D2D" w:rsidRDefault="00AB3103" w:rsidP="008557A0">
            <w:pPr>
              <w:pStyle w:val="TAL"/>
            </w:pPr>
            <w:r w:rsidRPr="00481D2D">
              <w:t>[102]</w:t>
            </w:r>
          </w:p>
        </w:tc>
        <w:tc>
          <w:tcPr>
            <w:tcW w:w="1267" w:type="dxa"/>
          </w:tcPr>
          <w:p w14:paraId="6483704D" w14:textId="77777777" w:rsidR="00AB3103" w:rsidRPr="00481D2D" w:rsidRDefault="00AB3103" w:rsidP="008557A0">
            <w:pPr>
              <w:pStyle w:val="TAL"/>
            </w:pPr>
            <w:r w:rsidRPr="00481D2D">
              <w:t>o</w:t>
            </w:r>
          </w:p>
        </w:tc>
        <w:tc>
          <w:tcPr>
            <w:tcW w:w="1457" w:type="dxa"/>
          </w:tcPr>
          <w:p w14:paraId="217831A3" w14:textId="77777777" w:rsidR="00AB3103" w:rsidRPr="00481D2D" w:rsidRDefault="00AB3103" w:rsidP="008557A0">
            <w:pPr>
              <w:pStyle w:val="TAL"/>
            </w:pPr>
            <w:r w:rsidRPr="00481D2D">
              <w:t>o</w:t>
            </w:r>
          </w:p>
        </w:tc>
      </w:tr>
      <w:tr w:rsidR="00865681" w:rsidRPr="00481D2D" w14:paraId="14BB2D09" w14:textId="77777777" w:rsidTr="001C5036">
        <w:trPr>
          <w:gridAfter w:val="1"/>
          <w:wAfter w:w="10" w:type="dxa"/>
          <w:jc w:val="center"/>
        </w:trPr>
        <w:tc>
          <w:tcPr>
            <w:tcW w:w="687" w:type="dxa"/>
          </w:tcPr>
          <w:p w14:paraId="0D654BAC" w14:textId="77777777" w:rsidR="00865681" w:rsidRPr="00481D2D" w:rsidRDefault="00865681" w:rsidP="00A0633A">
            <w:pPr>
              <w:pStyle w:val="TAL"/>
            </w:pPr>
            <w:r w:rsidRPr="00481D2D">
              <w:t>69</w:t>
            </w:r>
          </w:p>
        </w:tc>
        <w:tc>
          <w:tcPr>
            <w:tcW w:w="3402" w:type="dxa"/>
          </w:tcPr>
          <w:p w14:paraId="0214CF5E" w14:textId="77777777" w:rsidR="00865681" w:rsidRPr="00481D2D" w:rsidRDefault="00865681" w:rsidP="00A0633A">
            <w:pPr>
              <w:pStyle w:val="TAL"/>
              <w:rPr>
                <w:rFonts w:eastAsia="Batang"/>
              </w:rPr>
            </w:pPr>
            <w:r w:rsidRPr="00481D2D">
              <w:t>multiple-recipient MESSAGE requests in the session initiation protocol</w:t>
            </w:r>
          </w:p>
        </w:tc>
        <w:tc>
          <w:tcPr>
            <w:tcW w:w="1187" w:type="dxa"/>
          </w:tcPr>
          <w:p w14:paraId="7364005E" w14:textId="77777777" w:rsidR="00865681" w:rsidRPr="00481D2D" w:rsidRDefault="00865681" w:rsidP="00A0633A">
            <w:pPr>
              <w:pStyle w:val="TAL"/>
            </w:pPr>
            <w:r w:rsidRPr="00481D2D">
              <w:t>[104]</w:t>
            </w:r>
          </w:p>
        </w:tc>
        <w:tc>
          <w:tcPr>
            <w:tcW w:w="1267" w:type="dxa"/>
          </w:tcPr>
          <w:p w14:paraId="5E6F1155" w14:textId="77777777" w:rsidR="00865681" w:rsidRPr="00481D2D" w:rsidRDefault="00865681" w:rsidP="00A0633A">
            <w:pPr>
              <w:pStyle w:val="TAL"/>
            </w:pPr>
            <w:r w:rsidRPr="00481D2D">
              <w:t>n/a</w:t>
            </w:r>
          </w:p>
        </w:tc>
        <w:tc>
          <w:tcPr>
            <w:tcW w:w="1457" w:type="dxa"/>
          </w:tcPr>
          <w:p w14:paraId="65F8CC1C" w14:textId="77777777" w:rsidR="00865681" w:rsidRPr="00481D2D" w:rsidRDefault="00865681" w:rsidP="00A0633A">
            <w:pPr>
              <w:pStyle w:val="TAL"/>
            </w:pPr>
            <w:r w:rsidRPr="00481D2D">
              <w:t>n/a</w:t>
            </w:r>
          </w:p>
        </w:tc>
      </w:tr>
      <w:tr w:rsidR="008607FC" w:rsidRPr="00481D2D" w14:paraId="269F6AA1" w14:textId="77777777" w:rsidTr="001C5036">
        <w:trPr>
          <w:gridAfter w:val="1"/>
          <w:wAfter w:w="10" w:type="dxa"/>
          <w:jc w:val="center"/>
        </w:trPr>
        <w:tc>
          <w:tcPr>
            <w:tcW w:w="687" w:type="dxa"/>
          </w:tcPr>
          <w:p w14:paraId="6BBB6418" w14:textId="77777777" w:rsidR="008607FC" w:rsidRPr="00481D2D" w:rsidRDefault="008607FC" w:rsidP="00A0633A">
            <w:pPr>
              <w:pStyle w:val="TAL"/>
            </w:pPr>
            <w:r w:rsidRPr="00481D2D">
              <w:t>70</w:t>
            </w:r>
          </w:p>
        </w:tc>
        <w:tc>
          <w:tcPr>
            <w:tcW w:w="3402" w:type="dxa"/>
          </w:tcPr>
          <w:p w14:paraId="0EFBE4E8" w14:textId="77777777" w:rsidR="008607FC" w:rsidRPr="00481D2D" w:rsidRDefault="008607FC" w:rsidP="00A0633A">
            <w:pPr>
              <w:pStyle w:val="TAL"/>
            </w:pPr>
            <w:r w:rsidRPr="00481D2D">
              <w:t>SIP location conveyance?</w:t>
            </w:r>
          </w:p>
        </w:tc>
        <w:tc>
          <w:tcPr>
            <w:tcW w:w="1187" w:type="dxa"/>
          </w:tcPr>
          <w:p w14:paraId="7089593E" w14:textId="77777777" w:rsidR="008607FC" w:rsidRPr="00481D2D" w:rsidRDefault="008607FC" w:rsidP="00A0633A">
            <w:pPr>
              <w:pStyle w:val="TAL"/>
            </w:pPr>
            <w:r w:rsidRPr="00481D2D">
              <w:t>[89]</w:t>
            </w:r>
          </w:p>
        </w:tc>
        <w:tc>
          <w:tcPr>
            <w:tcW w:w="1267" w:type="dxa"/>
          </w:tcPr>
          <w:p w14:paraId="60318BDE" w14:textId="77777777" w:rsidR="008607FC" w:rsidRPr="00481D2D" w:rsidRDefault="008607FC" w:rsidP="00A0633A">
            <w:pPr>
              <w:pStyle w:val="TAL"/>
            </w:pPr>
            <w:r w:rsidRPr="00481D2D">
              <w:t>o</w:t>
            </w:r>
          </w:p>
        </w:tc>
        <w:tc>
          <w:tcPr>
            <w:tcW w:w="1457" w:type="dxa"/>
          </w:tcPr>
          <w:p w14:paraId="67CFB6A9" w14:textId="77777777" w:rsidR="008607FC" w:rsidRPr="00481D2D" w:rsidRDefault="00584C8A" w:rsidP="00A0633A">
            <w:pPr>
              <w:pStyle w:val="TAL"/>
            </w:pPr>
            <w:r w:rsidRPr="00481D2D">
              <w:t>c94</w:t>
            </w:r>
          </w:p>
        </w:tc>
      </w:tr>
      <w:tr w:rsidR="008607FC" w:rsidRPr="00481D2D" w14:paraId="37A4A1D3" w14:textId="77777777" w:rsidTr="001C5036">
        <w:trPr>
          <w:gridAfter w:val="1"/>
          <w:wAfter w:w="10" w:type="dxa"/>
          <w:jc w:val="center"/>
        </w:trPr>
        <w:tc>
          <w:tcPr>
            <w:tcW w:w="687" w:type="dxa"/>
          </w:tcPr>
          <w:p w14:paraId="4CCA7848" w14:textId="77777777" w:rsidR="008607FC" w:rsidRPr="00481D2D" w:rsidRDefault="008607FC" w:rsidP="00A0633A">
            <w:pPr>
              <w:pStyle w:val="TAL"/>
            </w:pPr>
            <w:r w:rsidRPr="00481D2D">
              <w:t>70A</w:t>
            </w:r>
          </w:p>
        </w:tc>
        <w:tc>
          <w:tcPr>
            <w:tcW w:w="3402" w:type="dxa"/>
          </w:tcPr>
          <w:p w14:paraId="0E753B2D" w14:textId="77777777" w:rsidR="008607FC" w:rsidRPr="00481D2D" w:rsidRDefault="008607FC" w:rsidP="00A0633A">
            <w:pPr>
              <w:pStyle w:val="TAL"/>
            </w:pPr>
            <w:r w:rsidRPr="00481D2D">
              <w:t>addition or modification of location in a SIP method?</w:t>
            </w:r>
          </w:p>
        </w:tc>
        <w:tc>
          <w:tcPr>
            <w:tcW w:w="1187" w:type="dxa"/>
          </w:tcPr>
          <w:p w14:paraId="426BD8BB" w14:textId="77777777" w:rsidR="008607FC" w:rsidRPr="00481D2D" w:rsidRDefault="008607FC" w:rsidP="00A0633A">
            <w:pPr>
              <w:pStyle w:val="TAL"/>
            </w:pPr>
            <w:r w:rsidRPr="00481D2D">
              <w:t>[89]</w:t>
            </w:r>
          </w:p>
        </w:tc>
        <w:tc>
          <w:tcPr>
            <w:tcW w:w="1267" w:type="dxa"/>
          </w:tcPr>
          <w:p w14:paraId="3E665E4B" w14:textId="77777777" w:rsidR="008607FC" w:rsidRPr="00481D2D" w:rsidRDefault="008607FC" w:rsidP="00A0633A">
            <w:pPr>
              <w:pStyle w:val="TAL"/>
            </w:pPr>
            <w:r w:rsidRPr="00481D2D">
              <w:t>c44</w:t>
            </w:r>
          </w:p>
        </w:tc>
        <w:tc>
          <w:tcPr>
            <w:tcW w:w="1457" w:type="dxa"/>
          </w:tcPr>
          <w:p w14:paraId="783C2D59" w14:textId="77777777" w:rsidR="008607FC" w:rsidRPr="00481D2D" w:rsidRDefault="008607FC" w:rsidP="00A0633A">
            <w:pPr>
              <w:pStyle w:val="TAL"/>
            </w:pPr>
            <w:r w:rsidRPr="00481D2D">
              <w:t>c45</w:t>
            </w:r>
          </w:p>
        </w:tc>
      </w:tr>
      <w:tr w:rsidR="008607FC" w:rsidRPr="00481D2D" w14:paraId="3A258A40" w14:textId="77777777" w:rsidTr="001C5036">
        <w:trPr>
          <w:gridAfter w:val="1"/>
          <w:wAfter w:w="10" w:type="dxa"/>
          <w:jc w:val="center"/>
        </w:trPr>
        <w:tc>
          <w:tcPr>
            <w:tcW w:w="687" w:type="dxa"/>
          </w:tcPr>
          <w:p w14:paraId="41E0E41C" w14:textId="77777777" w:rsidR="008607FC" w:rsidRPr="00481D2D" w:rsidRDefault="008607FC" w:rsidP="00A0633A">
            <w:pPr>
              <w:pStyle w:val="TAL"/>
            </w:pPr>
            <w:r w:rsidRPr="00481D2D">
              <w:t>70B</w:t>
            </w:r>
          </w:p>
        </w:tc>
        <w:tc>
          <w:tcPr>
            <w:tcW w:w="3402" w:type="dxa"/>
          </w:tcPr>
          <w:p w14:paraId="6B9BD272" w14:textId="77777777" w:rsidR="008607FC" w:rsidRPr="00481D2D" w:rsidRDefault="008607FC" w:rsidP="00A0633A">
            <w:pPr>
              <w:pStyle w:val="TAL"/>
            </w:pPr>
            <w:r w:rsidRPr="00481D2D">
              <w:t>passes on locations in SIP method without modification?</w:t>
            </w:r>
          </w:p>
        </w:tc>
        <w:tc>
          <w:tcPr>
            <w:tcW w:w="1187" w:type="dxa"/>
          </w:tcPr>
          <w:p w14:paraId="53E55C2B" w14:textId="77777777" w:rsidR="008607FC" w:rsidRPr="00481D2D" w:rsidRDefault="008607FC" w:rsidP="00A0633A">
            <w:pPr>
              <w:pStyle w:val="TAL"/>
            </w:pPr>
            <w:r w:rsidRPr="00481D2D">
              <w:t>[89]</w:t>
            </w:r>
          </w:p>
        </w:tc>
        <w:tc>
          <w:tcPr>
            <w:tcW w:w="1267" w:type="dxa"/>
          </w:tcPr>
          <w:p w14:paraId="210DC819" w14:textId="77777777" w:rsidR="008607FC" w:rsidRPr="00481D2D" w:rsidRDefault="008607FC" w:rsidP="00A0633A">
            <w:pPr>
              <w:pStyle w:val="TAL"/>
            </w:pPr>
            <w:r w:rsidRPr="00481D2D">
              <w:t>c44</w:t>
            </w:r>
          </w:p>
        </w:tc>
        <w:tc>
          <w:tcPr>
            <w:tcW w:w="1457" w:type="dxa"/>
          </w:tcPr>
          <w:p w14:paraId="28C21ED5" w14:textId="77777777" w:rsidR="008607FC" w:rsidRPr="00481D2D" w:rsidRDefault="008607FC" w:rsidP="00A0633A">
            <w:pPr>
              <w:pStyle w:val="TAL"/>
            </w:pPr>
            <w:r w:rsidRPr="00481D2D">
              <w:t>c46</w:t>
            </w:r>
          </w:p>
        </w:tc>
      </w:tr>
      <w:tr w:rsidR="00BE6D41" w:rsidRPr="00481D2D" w14:paraId="7D0EDC9F" w14:textId="77777777" w:rsidTr="001C5036">
        <w:trPr>
          <w:gridAfter w:val="1"/>
          <w:wAfter w:w="10" w:type="dxa"/>
          <w:jc w:val="center"/>
        </w:trPr>
        <w:tc>
          <w:tcPr>
            <w:tcW w:w="687" w:type="dxa"/>
          </w:tcPr>
          <w:p w14:paraId="4D358DEB" w14:textId="77777777" w:rsidR="00BE6D41" w:rsidRPr="00481D2D" w:rsidRDefault="00BE6D41" w:rsidP="00A0633A">
            <w:pPr>
              <w:pStyle w:val="TAL"/>
            </w:pPr>
            <w:r w:rsidRPr="00481D2D">
              <w:t>71</w:t>
            </w:r>
          </w:p>
        </w:tc>
        <w:tc>
          <w:tcPr>
            <w:tcW w:w="3402" w:type="dxa"/>
          </w:tcPr>
          <w:p w14:paraId="1A9253F4" w14:textId="77777777" w:rsidR="00BE6D41" w:rsidRPr="00481D2D" w:rsidRDefault="00BE6D41" w:rsidP="00A0633A">
            <w:pPr>
              <w:pStyle w:val="TAL"/>
            </w:pPr>
            <w:r w:rsidRPr="00481D2D">
              <w:rPr>
                <w:rFonts w:eastAsia="MS Mincho"/>
              </w:rPr>
              <w:t>referring to multiple resources in the session initiation protocol?</w:t>
            </w:r>
          </w:p>
        </w:tc>
        <w:tc>
          <w:tcPr>
            <w:tcW w:w="1187" w:type="dxa"/>
          </w:tcPr>
          <w:p w14:paraId="7AAB7A79" w14:textId="77777777" w:rsidR="00BE6D41" w:rsidRPr="00481D2D" w:rsidRDefault="00484082" w:rsidP="00A0633A">
            <w:pPr>
              <w:pStyle w:val="TAL"/>
            </w:pPr>
            <w:r w:rsidRPr="00481D2D">
              <w:t>[105</w:t>
            </w:r>
            <w:r w:rsidR="00BE6D41" w:rsidRPr="00481D2D">
              <w:t>]</w:t>
            </w:r>
          </w:p>
        </w:tc>
        <w:tc>
          <w:tcPr>
            <w:tcW w:w="1267" w:type="dxa"/>
          </w:tcPr>
          <w:p w14:paraId="1F867510" w14:textId="77777777" w:rsidR="00BE6D41" w:rsidRPr="00481D2D" w:rsidRDefault="00BE6D41" w:rsidP="00A0633A">
            <w:pPr>
              <w:pStyle w:val="TAL"/>
            </w:pPr>
            <w:r w:rsidRPr="00481D2D">
              <w:t>n/a</w:t>
            </w:r>
          </w:p>
        </w:tc>
        <w:tc>
          <w:tcPr>
            <w:tcW w:w="1457" w:type="dxa"/>
          </w:tcPr>
          <w:p w14:paraId="04459918" w14:textId="77777777" w:rsidR="00BE6D41" w:rsidRPr="00481D2D" w:rsidRDefault="00BE6D41" w:rsidP="00A0633A">
            <w:pPr>
              <w:pStyle w:val="TAL"/>
            </w:pPr>
            <w:r w:rsidRPr="00481D2D">
              <w:t>n/a</w:t>
            </w:r>
          </w:p>
        </w:tc>
      </w:tr>
      <w:tr w:rsidR="00BE6D41" w:rsidRPr="00481D2D" w14:paraId="02E8B43B" w14:textId="77777777" w:rsidTr="001C5036">
        <w:trPr>
          <w:gridAfter w:val="1"/>
          <w:wAfter w:w="10" w:type="dxa"/>
          <w:jc w:val="center"/>
        </w:trPr>
        <w:tc>
          <w:tcPr>
            <w:tcW w:w="687" w:type="dxa"/>
          </w:tcPr>
          <w:p w14:paraId="3E32B4BA" w14:textId="77777777" w:rsidR="00BE6D41" w:rsidRPr="00481D2D" w:rsidRDefault="00BE6D41" w:rsidP="00A0633A">
            <w:pPr>
              <w:pStyle w:val="TAL"/>
            </w:pPr>
            <w:r w:rsidRPr="00481D2D">
              <w:t>72</w:t>
            </w:r>
          </w:p>
        </w:tc>
        <w:tc>
          <w:tcPr>
            <w:tcW w:w="3402" w:type="dxa"/>
          </w:tcPr>
          <w:p w14:paraId="3A4C0BE0" w14:textId="77777777" w:rsidR="00BE6D41" w:rsidRPr="00481D2D" w:rsidRDefault="00BE6D41" w:rsidP="00A0633A">
            <w:pPr>
              <w:pStyle w:val="TAL"/>
            </w:pPr>
            <w:r w:rsidRPr="00481D2D">
              <w:rPr>
                <w:rFonts w:eastAsia="MS Mincho"/>
              </w:rPr>
              <w:t>conference establishment using request-contained lists in the session initiation protocol?</w:t>
            </w:r>
          </w:p>
        </w:tc>
        <w:tc>
          <w:tcPr>
            <w:tcW w:w="1187" w:type="dxa"/>
          </w:tcPr>
          <w:p w14:paraId="12707515" w14:textId="77777777" w:rsidR="00BE6D41" w:rsidRPr="00481D2D" w:rsidRDefault="00484082" w:rsidP="00A0633A">
            <w:pPr>
              <w:pStyle w:val="TAL"/>
            </w:pPr>
            <w:r w:rsidRPr="00481D2D">
              <w:t>[106</w:t>
            </w:r>
            <w:r w:rsidR="00BE6D41" w:rsidRPr="00481D2D">
              <w:t>]</w:t>
            </w:r>
          </w:p>
        </w:tc>
        <w:tc>
          <w:tcPr>
            <w:tcW w:w="1267" w:type="dxa"/>
          </w:tcPr>
          <w:p w14:paraId="7F485EE6" w14:textId="77777777" w:rsidR="00BE6D41" w:rsidRPr="00481D2D" w:rsidRDefault="00BE6D41" w:rsidP="00A0633A">
            <w:pPr>
              <w:pStyle w:val="TAL"/>
            </w:pPr>
            <w:r w:rsidRPr="00481D2D">
              <w:t>n/a</w:t>
            </w:r>
          </w:p>
        </w:tc>
        <w:tc>
          <w:tcPr>
            <w:tcW w:w="1457" w:type="dxa"/>
          </w:tcPr>
          <w:p w14:paraId="166D8735" w14:textId="77777777" w:rsidR="00BE6D41" w:rsidRPr="00481D2D" w:rsidRDefault="00BE6D41" w:rsidP="00A0633A">
            <w:pPr>
              <w:pStyle w:val="TAL"/>
            </w:pPr>
            <w:r w:rsidRPr="00481D2D">
              <w:t>n/a</w:t>
            </w:r>
          </w:p>
        </w:tc>
      </w:tr>
      <w:tr w:rsidR="00BE6D41" w:rsidRPr="00481D2D" w14:paraId="20DC5907" w14:textId="77777777" w:rsidTr="001C5036">
        <w:trPr>
          <w:gridAfter w:val="1"/>
          <w:wAfter w:w="10" w:type="dxa"/>
          <w:jc w:val="center"/>
        </w:trPr>
        <w:tc>
          <w:tcPr>
            <w:tcW w:w="687" w:type="dxa"/>
          </w:tcPr>
          <w:p w14:paraId="3456E2D9" w14:textId="77777777" w:rsidR="00BE6D41" w:rsidRPr="00481D2D" w:rsidRDefault="00BE6D41" w:rsidP="00A0633A">
            <w:pPr>
              <w:pStyle w:val="TAL"/>
            </w:pPr>
            <w:r w:rsidRPr="00481D2D">
              <w:t>73</w:t>
            </w:r>
          </w:p>
        </w:tc>
        <w:tc>
          <w:tcPr>
            <w:tcW w:w="3402" w:type="dxa"/>
          </w:tcPr>
          <w:p w14:paraId="04496725" w14:textId="77777777" w:rsidR="00BE6D41" w:rsidRPr="00481D2D" w:rsidRDefault="00BE6D41" w:rsidP="00A0633A">
            <w:pPr>
              <w:pStyle w:val="TAL"/>
            </w:pPr>
            <w:r w:rsidRPr="00481D2D">
              <w:rPr>
                <w:rFonts w:eastAsia="MS Mincho"/>
              </w:rPr>
              <w:t>subscriptions to request-contained resource lists in the session initiation protocol?</w:t>
            </w:r>
          </w:p>
        </w:tc>
        <w:tc>
          <w:tcPr>
            <w:tcW w:w="1187" w:type="dxa"/>
          </w:tcPr>
          <w:p w14:paraId="0F06A56D" w14:textId="77777777" w:rsidR="00BE6D41" w:rsidRPr="00481D2D" w:rsidRDefault="00484082" w:rsidP="00A0633A">
            <w:pPr>
              <w:pStyle w:val="TAL"/>
            </w:pPr>
            <w:r w:rsidRPr="00481D2D">
              <w:t>[107</w:t>
            </w:r>
            <w:r w:rsidR="00BE6D41" w:rsidRPr="00481D2D">
              <w:t>]</w:t>
            </w:r>
          </w:p>
        </w:tc>
        <w:tc>
          <w:tcPr>
            <w:tcW w:w="1267" w:type="dxa"/>
          </w:tcPr>
          <w:p w14:paraId="0D04F5CE" w14:textId="77777777" w:rsidR="00BE6D41" w:rsidRPr="00481D2D" w:rsidRDefault="00BE6D41" w:rsidP="00A0633A">
            <w:pPr>
              <w:pStyle w:val="TAL"/>
            </w:pPr>
            <w:r w:rsidRPr="00481D2D">
              <w:t>n/a</w:t>
            </w:r>
          </w:p>
        </w:tc>
        <w:tc>
          <w:tcPr>
            <w:tcW w:w="1457" w:type="dxa"/>
          </w:tcPr>
          <w:p w14:paraId="1256A3F3" w14:textId="77777777" w:rsidR="00BE6D41" w:rsidRPr="00481D2D" w:rsidRDefault="00BE6D41" w:rsidP="00A0633A">
            <w:pPr>
              <w:pStyle w:val="TAL"/>
            </w:pPr>
            <w:r w:rsidRPr="00481D2D">
              <w:t>n/a</w:t>
            </w:r>
          </w:p>
        </w:tc>
      </w:tr>
      <w:tr w:rsidR="007326ED" w:rsidRPr="00481D2D" w14:paraId="2217E7E6" w14:textId="77777777" w:rsidTr="001C5036">
        <w:trPr>
          <w:gridAfter w:val="1"/>
          <w:wAfter w:w="10" w:type="dxa"/>
          <w:jc w:val="center"/>
        </w:trPr>
        <w:tc>
          <w:tcPr>
            <w:tcW w:w="687" w:type="dxa"/>
          </w:tcPr>
          <w:p w14:paraId="40501A6A" w14:textId="77777777" w:rsidR="007326ED" w:rsidRPr="00481D2D" w:rsidRDefault="007326ED" w:rsidP="00A0633A">
            <w:pPr>
              <w:pStyle w:val="TAL"/>
            </w:pPr>
            <w:r w:rsidRPr="00481D2D">
              <w:t>74</w:t>
            </w:r>
          </w:p>
        </w:tc>
        <w:tc>
          <w:tcPr>
            <w:tcW w:w="3402" w:type="dxa"/>
          </w:tcPr>
          <w:p w14:paraId="5C12292D" w14:textId="77777777" w:rsidR="007326ED" w:rsidRPr="00481D2D" w:rsidRDefault="007326ED" w:rsidP="00A0633A">
            <w:pPr>
              <w:pStyle w:val="TAL"/>
              <w:rPr>
                <w:rFonts w:eastAsia="MS Mincho"/>
              </w:rPr>
            </w:pPr>
            <w:r w:rsidRPr="00481D2D">
              <w:rPr>
                <w:rFonts w:eastAsia="SimSun"/>
              </w:rPr>
              <w:t>dialstring parameter for the session initiation protocol uniform resource identifier?</w:t>
            </w:r>
          </w:p>
        </w:tc>
        <w:tc>
          <w:tcPr>
            <w:tcW w:w="1187" w:type="dxa"/>
          </w:tcPr>
          <w:p w14:paraId="3FC286ED" w14:textId="77777777" w:rsidR="007326ED" w:rsidRPr="00481D2D" w:rsidRDefault="007326ED" w:rsidP="00A0633A">
            <w:pPr>
              <w:pStyle w:val="TAL"/>
            </w:pPr>
            <w:r w:rsidRPr="00481D2D">
              <w:t>[103]</w:t>
            </w:r>
          </w:p>
        </w:tc>
        <w:tc>
          <w:tcPr>
            <w:tcW w:w="1267" w:type="dxa"/>
          </w:tcPr>
          <w:p w14:paraId="24BF1B4D" w14:textId="77777777" w:rsidR="007326ED" w:rsidRPr="00481D2D" w:rsidRDefault="007326ED" w:rsidP="00A0633A">
            <w:pPr>
              <w:pStyle w:val="TAL"/>
            </w:pPr>
            <w:r w:rsidRPr="00481D2D">
              <w:t>o</w:t>
            </w:r>
          </w:p>
        </w:tc>
        <w:tc>
          <w:tcPr>
            <w:tcW w:w="1457" w:type="dxa"/>
          </w:tcPr>
          <w:p w14:paraId="52870D59" w14:textId="77777777" w:rsidR="007326ED" w:rsidRPr="00481D2D" w:rsidRDefault="007326ED" w:rsidP="00A0633A">
            <w:pPr>
              <w:pStyle w:val="TAL"/>
            </w:pPr>
            <w:r w:rsidRPr="00481D2D">
              <w:t>n/a</w:t>
            </w:r>
          </w:p>
        </w:tc>
      </w:tr>
      <w:tr w:rsidR="00A765D1" w:rsidRPr="00481D2D" w14:paraId="7517CAFD" w14:textId="77777777" w:rsidTr="001C5036">
        <w:trPr>
          <w:gridAfter w:val="1"/>
          <w:wAfter w:w="10" w:type="dxa"/>
          <w:jc w:val="center"/>
        </w:trPr>
        <w:tc>
          <w:tcPr>
            <w:tcW w:w="687" w:type="dxa"/>
          </w:tcPr>
          <w:p w14:paraId="0A2830DC" w14:textId="77777777" w:rsidR="00A765D1" w:rsidRPr="00481D2D" w:rsidRDefault="00A765D1" w:rsidP="00A0633A">
            <w:pPr>
              <w:pStyle w:val="TAL"/>
            </w:pPr>
            <w:r w:rsidRPr="00481D2D">
              <w:t>75</w:t>
            </w:r>
          </w:p>
        </w:tc>
        <w:tc>
          <w:tcPr>
            <w:tcW w:w="3402" w:type="dxa"/>
          </w:tcPr>
          <w:p w14:paraId="42E71448" w14:textId="77777777" w:rsidR="00A765D1" w:rsidRPr="00481D2D" w:rsidRDefault="00A765D1" w:rsidP="00A0633A">
            <w:pPr>
              <w:pStyle w:val="TAL"/>
              <w:rPr>
                <w:rFonts w:eastAsia="MS Mincho"/>
              </w:rPr>
            </w:pPr>
            <w:r w:rsidRPr="00481D2D">
              <w:t>the P-Answer-State header extension to the session initiation protocol for the open mobile alliance push to talk over cellular?</w:t>
            </w:r>
          </w:p>
        </w:tc>
        <w:tc>
          <w:tcPr>
            <w:tcW w:w="1187" w:type="dxa"/>
          </w:tcPr>
          <w:p w14:paraId="3601D603" w14:textId="77777777" w:rsidR="00A765D1" w:rsidRPr="00481D2D" w:rsidRDefault="00A765D1" w:rsidP="00A0633A">
            <w:pPr>
              <w:pStyle w:val="TAL"/>
            </w:pPr>
            <w:r w:rsidRPr="00481D2D">
              <w:t>[111]</w:t>
            </w:r>
          </w:p>
        </w:tc>
        <w:tc>
          <w:tcPr>
            <w:tcW w:w="1267" w:type="dxa"/>
          </w:tcPr>
          <w:p w14:paraId="7F7C1258" w14:textId="77777777" w:rsidR="00A765D1" w:rsidRPr="00481D2D" w:rsidRDefault="00A765D1" w:rsidP="00A0633A">
            <w:pPr>
              <w:pStyle w:val="TAL"/>
            </w:pPr>
            <w:r w:rsidRPr="00481D2D">
              <w:t>o</w:t>
            </w:r>
          </w:p>
        </w:tc>
        <w:tc>
          <w:tcPr>
            <w:tcW w:w="1457" w:type="dxa"/>
          </w:tcPr>
          <w:p w14:paraId="55D8B154" w14:textId="77777777" w:rsidR="00A765D1" w:rsidRPr="00481D2D" w:rsidRDefault="00A765D1" w:rsidP="00A0633A">
            <w:pPr>
              <w:pStyle w:val="TAL"/>
            </w:pPr>
            <w:r w:rsidRPr="00481D2D">
              <w:t>c60</w:t>
            </w:r>
          </w:p>
        </w:tc>
      </w:tr>
      <w:tr w:rsidR="003E4A8C" w:rsidRPr="00481D2D" w14:paraId="4A06123E" w14:textId="77777777" w:rsidTr="001C5036">
        <w:trPr>
          <w:gridAfter w:val="1"/>
          <w:wAfter w:w="10" w:type="dxa"/>
          <w:jc w:val="center"/>
        </w:trPr>
        <w:tc>
          <w:tcPr>
            <w:tcW w:w="687" w:type="dxa"/>
          </w:tcPr>
          <w:p w14:paraId="2CD34632" w14:textId="77777777" w:rsidR="003E4A8C" w:rsidRPr="00481D2D" w:rsidRDefault="003E4A8C" w:rsidP="00547C67">
            <w:pPr>
              <w:pStyle w:val="TAL"/>
            </w:pPr>
            <w:r w:rsidRPr="00481D2D">
              <w:t>76</w:t>
            </w:r>
          </w:p>
        </w:tc>
        <w:tc>
          <w:tcPr>
            <w:tcW w:w="3402" w:type="dxa"/>
          </w:tcPr>
          <w:p w14:paraId="4038B06D" w14:textId="77777777" w:rsidR="003E4A8C" w:rsidRPr="00481D2D" w:rsidRDefault="003E4A8C" w:rsidP="00547C67">
            <w:pPr>
              <w:pStyle w:val="TAL"/>
              <w:rPr>
                <w:rFonts w:eastAsia="MS Mincho"/>
              </w:rPr>
            </w:pPr>
            <w:r w:rsidRPr="00481D2D">
              <w:t>the SIP P-Early-Media private header extension for authorization of early media?</w:t>
            </w:r>
          </w:p>
        </w:tc>
        <w:tc>
          <w:tcPr>
            <w:tcW w:w="1187" w:type="dxa"/>
          </w:tcPr>
          <w:p w14:paraId="59D50B48" w14:textId="77777777" w:rsidR="003E4A8C" w:rsidRPr="00481D2D" w:rsidRDefault="003E4A8C" w:rsidP="00547C67">
            <w:pPr>
              <w:pStyle w:val="TAL"/>
            </w:pPr>
            <w:r w:rsidRPr="00481D2D">
              <w:t>[109] 8</w:t>
            </w:r>
          </w:p>
        </w:tc>
        <w:tc>
          <w:tcPr>
            <w:tcW w:w="1267" w:type="dxa"/>
          </w:tcPr>
          <w:p w14:paraId="5D1EA026" w14:textId="77777777" w:rsidR="003E4A8C" w:rsidRPr="00481D2D" w:rsidRDefault="003E4A8C" w:rsidP="00547C67">
            <w:pPr>
              <w:pStyle w:val="TAL"/>
            </w:pPr>
            <w:r w:rsidRPr="00481D2D">
              <w:t>o</w:t>
            </w:r>
          </w:p>
        </w:tc>
        <w:tc>
          <w:tcPr>
            <w:tcW w:w="1457" w:type="dxa"/>
          </w:tcPr>
          <w:p w14:paraId="7AF2A738" w14:textId="77777777" w:rsidR="003E4A8C" w:rsidRPr="00481D2D" w:rsidRDefault="003E4A8C" w:rsidP="00547C67">
            <w:pPr>
              <w:pStyle w:val="TAL"/>
            </w:pPr>
            <w:r w:rsidRPr="00481D2D">
              <w:t>c51</w:t>
            </w:r>
          </w:p>
        </w:tc>
      </w:tr>
      <w:tr w:rsidR="00A765D1" w:rsidRPr="00481D2D" w14:paraId="0E199563" w14:textId="77777777" w:rsidTr="001C5036">
        <w:trPr>
          <w:gridAfter w:val="1"/>
          <w:wAfter w:w="10" w:type="dxa"/>
          <w:jc w:val="center"/>
        </w:trPr>
        <w:tc>
          <w:tcPr>
            <w:tcW w:w="687" w:type="dxa"/>
          </w:tcPr>
          <w:p w14:paraId="65F6BAF3" w14:textId="77777777" w:rsidR="00A765D1" w:rsidRPr="00481D2D" w:rsidRDefault="00A765D1" w:rsidP="00A0633A">
            <w:pPr>
              <w:pStyle w:val="TAL"/>
            </w:pPr>
            <w:r w:rsidRPr="00481D2D">
              <w:t>7</w:t>
            </w:r>
            <w:r w:rsidR="00E857AC" w:rsidRPr="00481D2D">
              <w:t>7</w:t>
            </w:r>
          </w:p>
        </w:tc>
        <w:tc>
          <w:tcPr>
            <w:tcW w:w="3402" w:type="dxa"/>
          </w:tcPr>
          <w:p w14:paraId="456EE1BB" w14:textId="77777777" w:rsidR="00A765D1" w:rsidRPr="00481D2D" w:rsidRDefault="00A765D1" w:rsidP="00A0633A">
            <w:pPr>
              <w:pStyle w:val="TAL"/>
              <w:rPr>
                <w:rFonts w:eastAsia="MS Mincho"/>
              </w:rPr>
            </w:pPr>
            <w:r w:rsidRPr="00481D2D">
              <w:rPr>
                <w:rFonts w:eastAsia="MS Mincho"/>
              </w:rPr>
              <w:t xml:space="preserve">number portability parameters for the </w:t>
            </w:r>
            <w:r w:rsidR="006E59FF" w:rsidRPr="00481D2D">
              <w:rPr>
                <w:rFonts w:eastAsia="MS Mincho"/>
              </w:rPr>
              <w:t>'</w:t>
            </w:r>
            <w:r w:rsidR="00C276A1" w:rsidRPr="00481D2D">
              <w:rPr>
                <w:rFonts w:eastAsia="MS Mincho"/>
              </w:rPr>
              <w:t xml:space="preserve">tel' </w:t>
            </w:r>
            <w:smartTag w:uri="urn:schemas-microsoft-com:office:smarttags" w:element="stockticker">
              <w:r w:rsidRPr="00481D2D">
                <w:rPr>
                  <w:rFonts w:eastAsia="MS Mincho"/>
                </w:rPr>
                <w:t>URI</w:t>
              </w:r>
            </w:smartTag>
            <w:r w:rsidRPr="00481D2D">
              <w:rPr>
                <w:rFonts w:eastAsia="MS Mincho"/>
              </w:rPr>
              <w:t>?</w:t>
            </w:r>
          </w:p>
        </w:tc>
        <w:tc>
          <w:tcPr>
            <w:tcW w:w="1187" w:type="dxa"/>
          </w:tcPr>
          <w:p w14:paraId="49D69A86" w14:textId="77777777" w:rsidR="00A765D1" w:rsidRPr="00481D2D" w:rsidRDefault="00A50E46" w:rsidP="00A0633A">
            <w:pPr>
              <w:pStyle w:val="TAL"/>
            </w:pPr>
            <w:r w:rsidRPr="00481D2D">
              <w:t>[112</w:t>
            </w:r>
            <w:r w:rsidR="00A765D1" w:rsidRPr="00481D2D">
              <w:t>]</w:t>
            </w:r>
          </w:p>
        </w:tc>
        <w:tc>
          <w:tcPr>
            <w:tcW w:w="1267" w:type="dxa"/>
          </w:tcPr>
          <w:p w14:paraId="48F2ED7B" w14:textId="77777777" w:rsidR="00A765D1" w:rsidRPr="00481D2D" w:rsidRDefault="00A765D1" w:rsidP="00A0633A">
            <w:pPr>
              <w:pStyle w:val="TAL"/>
            </w:pPr>
            <w:r w:rsidRPr="00481D2D">
              <w:t>o</w:t>
            </w:r>
          </w:p>
        </w:tc>
        <w:tc>
          <w:tcPr>
            <w:tcW w:w="1457" w:type="dxa"/>
          </w:tcPr>
          <w:p w14:paraId="2A8D699E" w14:textId="77777777" w:rsidR="00A765D1" w:rsidRPr="00481D2D" w:rsidRDefault="00A765D1" w:rsidP="00A0633A">
            <w:pPr>
              <w:pStyle w:val="TAL"/>
            </w:pPr>
            <w:r w:rsidRPr="00481D2D">
              <w:t>c47</w:t>
            </w:r>
          </w:p>
        </w:tc>
      </w:tr>
      <w:tr w:rsidR="00A765D1" w:rsidRPr="00481D2D" w14:paraId="5C3E7B2B" w14:textId="77777777" w:rsidTr="001C5036">
        <w:trPr>
          <w:gridAfter w:val="1"/>
          <w:wAfter w:w="10" w:type="dxa"/>
          <w:jc w:val="center"/>
        </w:trPr>
        <w:tc>
          <w:tcPr>
            <w:tcW w:w="687" w:type="dxa"/>
          </w:tcPr>
          <w:p w14:paraId="0684B948" w14:textId="77777777" w:rsidR="00A765D1" w:rsidRPr="00481D2D" w:rsidRDefault="00A765D1" w:rsidP="00A0633A">
            <w:pPr>
              <w:pStyle w:val="TAL"/>
            </w:pPr>
            <w:r w:rsidRPr="00481D2D">
              <w:t>7</w:t>
            </w:r>
            <w:r w:rsidR="00E857AC" w:rsidRPr="00481D2D">
              <w:t>7</w:t>
            </w:r>
            <w:r w:rsidRPr="00481D2D">
              <w:t>A</w:t>
            </w:r>
          </w:p>
        </w:tc>
        <w:tc>
          <w:tcPr>
            <w:tcW w:w="3402" w:type="dxa"/>
          </w:tcPr>
          <w:p w14:paraId="2CC4A91E" w14:textId="77777777" w:rsidR="00A765D1" w:rsidRPr="00481D2D" w:rsidRDefault="00A765D1" w:rsidP="00A0633A">
            <w:pPr>
              <w:pStyle w:val="TAL"/>
              <w:rPr>
                <w:rFonts w:eastAsia="MS Mincho"/>
              </w:rPr>
            </w:pPr>
            <w:r w:rsidRPr="00481D2D">
              <w:rPr>
                <w:rFonts w:eastAsia="MS Mincho"/>
              </w:rPr>
              <w:t>assert or process carrier indication?</w:t>
            </w:r>
          </w:p>
        </w:tc>
        <w:tc>
          <w:tcPr>
            <w:tcW w:w="1187" w:type="dxa"/>
          </w:tcPr>
          <w:p w14:paraId="0F98B2F3" w14:textId="77777777" w:rsidR="00A765D1" w:rsidRPr="00481D2D" w:rsidRDefault="00A50E46" w:rsidP="00A0633A">
            <w:pPr>
              <w:pStyle w:val="TAL"/>
            </w:pPr>
            <w:r w:rsidRPr="00481D2D">
              <w:t>[112</w:t>
            </w:r>
            <w:r w:rsidR="00A765D1" w:rsidRPr="00481D2D">
              <w:t>]</w:t>
            </w:r>
          </w:p>
        </w:tc>
        <w:tc>
          <w:tcPr>
            <w:tcW w:w="1267" w:type="dxa"/>
          </w:tcPr>
          <w:p w14:paraId="7015DFF4" w14:textId="77777777" w:rsidR="00A765D1" w:rsidRPr="00481D2D" w:rsidRDefault="00A765D1" w:rsidP="00A0633A">
            <w:pPr>
              <w:pStyle w:val="TAL"/>
            </w:pPr>
            <w:r w:rsidRPr="00481D2D">
              <w:t>o</w:t>
            </w:r>
          </w:p>
        </w:tc>
        <w:tc>
          <w:tcPr>
            <w:tcW w:w="1457" w:type="dxa"/>
          </w:tcPr>
          <w:p w14:paraId="123D7F04" w14:textId="77777777" w:rsidR="00A765D1" w:rsidRPr="00481D2D" w:rsidRDefault="00A765D1" w:rsidP="00A0633A">
            <w:pPr>
              <w:pStyle w:val="TAL"/>
            </w:pPr>
            <w:r w:rsidRPr="00481D2D">
              <w:t>c48</w:t>
            </w:r>
          </w:p>
        </w:tc>
      </w:tr>
      <w:tr w:rsidR="00A765D1" w:rsidRPr="00481D2D" w14:paraId="55ABEDA8" w14:textId="77777777" w:rsidTr="001C5036">
        <w:trPr>
          <w:gridAfter w:val="1"/>
          <w:wAfter w:w="10" w:type="dxa"/>
          <w:jc w:val="center"/>
        </w:trPr>
        <w:tc>
          <w:tcPr>
            <w:tcW w:w="687" w:type="dxa"/>
          </w:tcPr>
          <w:p w14:paraId="6407FBBB" w14:textId="77777777" w:rsidR="00A765D1" w:rsidRPr="00481D2D" w:rsidRDefault="00A765D1" w:rsidP="00A0633A">
            <w:pPr>
              <w:pStyle w:val="TAL"/>
            </w:pPr>
            <w:r w:rsidRPr="00481D2D">
              <w:t>7</w:t>
            </w:r>
            <w:r w:rsidR="00E857AC" w:rsidRPr="00481D2D">
              <w:t>7</w:t>
            </w:r>
            <w:r w:rsidRPr="00481D2D">
              <w:t>B</w:t>
            </w:r>
          </w:p>
        </w:tc>
        <w:tc>
          <w:tcPr>
            <w:tcW w:w="3402" w:type="dxa"/>
          </w:tcPr>
          <w:p w14:paraId="21513058" w14:textId="77777777" w:rsidR="00A765D1" w:rsidRPr="00481D2D" w:rsidRDefault="00A765D1" w:rsidP="00A0633A">
            <w:pPr>
              <w:pStyle w:val="TAL"/>
              <w:rPr>
                <w:rFonts w:eastAsia="MS Mincho"/>
              </w:rPr>
            </w:pPr>
            <w:r w:rsidRPr="00481D2D">
              <w:rPr>
                <w:rFonts w:eastAsia="MS Mincho"/>
              </w:rPr>
              <w:t>local number portability?</w:t>
            </w:r>
          </w:p>
        </w:tc>
        <w:tc>
          <w:tcPr>
            <w:tcW w:w="1187" w:type="dxa"/>
          </w:tcPr>
          <w:p w14:paraId="42B859AA" w14:textId="77777777" w:rsidR="00A765D1" w:rsidRPr="00481D2D" w:rsidRDefault="00A50E46" w:rsidP="00A0633A">
            <w:pPr>
              <w:pStyle w:val="TAL"/>
            </w:pPr>
            <w:r w:rsidRPr="00481D2D">
              <w:t>[112</w:t>
            </w:r>
            <w:r w:rsidR="00A765D1" w:rsidRPr="00481D2D">
              <w:t>]</w:t>
            </w:r>
          </w:p>
        </w:tc>
        <w:tc>
          <w:tcPr>
            <w:tcW w:w="1267" w:type="dxa"/>
          </w:tcPr>
          <w:p w14:paraId="3554A35A" w14:textId="77777777" w:rsidR="00A765D1" w:rsidRPr="00481D2D" w:rsidRDefault="00A765D1" w:rsidP="00A0633A">
            <w:pPr>
              <w:pStyle w:val="TAL"/>
            </w:pPr>
            <w:r w:rsidRPr="00481D2D">
              <w:t>o</w:t>
            </w:r>
          </w:p>
        </w:tc>
        <w:tc>
          <w:tcPr>
            <w:tcW w:w="1457" w:type="dxa"/>
          </w:tcPr>
          <w:p w14:paraId="0B0B904F" w14:textId="77777777" w:rsidR="00A765D1" w:rsidRPr="00481D2D" w:rsidRDefault="00A765D1" w:rsidP="00A0633A">
            <w:pPr>
              <w:pStyle w:val="TAL"/>
            </w:pPr>
            <w:r w:rsidRPr="00481D2D">
              <w:t>c50</w:t>
            </w:r>
          </w:p>
        </w:tc>
      </w:tr>
      <w:tr w:rsidR="00A765D1" w:rsidRPr="00481D2D" w14:paraId="61540ECC" w14:textId="77777777" w:rsidTr="001C5036">
        <w:trPr>
          <w:gridAfter w:val="1"/>
          <w:wAfter w:w="10" w:type="dxa"/>
          <w:jc w:val="center"/>
        </w:trPr>
        <w:tc>
          <w:tcPr>
            <w:tcW w:w="687" w:type="dxa"/>
          </w:tcPr>
          <w:p w14:paraId="3FC92065" w14:textId="77777777" w:rsidR="00A765D1" w:rsidRPr="00481D2D" w:rsidRDefault="00A765D1" w:rsidP="00A0633A">
            <w:pPr>
              <w:pStyle w:val="TAL"/>
            </w:pPr>
          </w:p>
        </w:tc>
        <w:tc>
          <w:tcPr>
            <w:tcW w:w="3402" w:type="dxa"/>
          </w:tcPr>
          <w:p w14:paraId="21EC9EC8" w14:textId="77777777" w:rsidR="00A765D1" w:rsidRPr="00481D2D" w:rsidRDefault="00A765D1" w:rsidP="00A0633A">
            <w:pPr>
              <w:pStyle w:val="TAL"/>
              <w:rPr>
                <w:rFonts w:eastAsia="MS Mincho"/>
              </w:rPr>
            </w:pPr>
          </w:p>
        </w:tc>
        <w:tc>
          <w:tcPr>
            <w:tcW w:w="1187" w:type="dxa"/>
          </w:tcPr>
          <w:p w14:paraId="0D941B34" w14:textId="77777777" w:rsidR="00A765D1" w:rsidRPr="00481D2D" w:rsidRDefault="00A765D1" w:rsidP="00A0633A">
            <w:pPr>
              <w:pStyle w:val="TAL"/>
            </w:pPr>
          </w:p>
        </w:tc>
        <w:tc>
          <w:tcPr>
            <w:tcW w:w="1267" w:type="dxa"/>
          </w:tcPr>
          <w:p w14:paraId="05E44461" w14:textId="77777777" w:rsidR="00A765D1" w:rsidRPr="00481D2D" w:rsidRDefault="00A765D1" w:rsidP="00A0633A">
            <w:pPr>
              <w:pStyle w:val="TAL"/>
            </w:pPr>
          </w:p>
        </w:tc>
        <w:tc>
          <w:tcPr>
            <w:tcW w:w="1457" w:type="dxa"/>
          </w:tcPr>
          <w:p w14:paraId="211FF057" w14:textId="77777777" w:rsidR="00A765D1" w:rsidRPr="00481D2D" w:rsidRDefault="00A765D1" w:rsidP="00A0633A">
            <w:pPr>
              <w:pStyle w:val="TAL"/>
            </w:pPr>
          </w:p>
        </w:tc>
      </w:tr>
      <w:tr w:rsidR="00BD3DDF" w:rsidRPr="00481D2D" w14:paraId="235B14C0" w14:textId="77777777" w:rsidTr="001C5036">
        <w:trPr>
          <w:gridAfter w:val="1"/>
          <w:wAfter w:w="10" w:type="dxa"/>
          <w:jc w:val="center"/>
        </w:trPr>
        <w:tc>
          <w:tcPr>
            <w:tcW w:w="687" w:type="dxa"/>
          </w:tcPr>
          <w:p w14:paraId="70C8961A" w14:textId="77777777" w:rsidR="00BD3DDF" w:rsidRPr="00481D2D" w:rsidRDefault="00BD3DDF" w:rsidP="00A0633A">
            <w:pPr>
              <w:pStyle w:val="TAL"/>
            </w:pPr>
            <w:r w:rsidRPr="00481D2D">
              <w:t>79</w:t>
            </w:r>
          </w:p>
        </w:tc>
        <w:tc>
          <w:tcPr>
            <w:tcW w:w="3402" w:type="dxa"/>
          </w:tcPr>
          <w:p w14:paraId="5A335629" w14:textId="77777777" w:rsidR="00BD3DDF" w:rsidRPr="00481D2D" w:rsidRDefault="00BD3DDF" w:rsidP="00A0633A">
            <w:pPr>
              <w:pStyle w:val="TAL"/>
              <w:rPr>
                <w:rFonts w:eastAsia="MS Mincho"/>
              </w:rPr>
            </w:pPr>
            <w:r w:rsidRPr="00481D2D">
              <w:t>extending the session initiation protocol Reason header for preemption events</w:t>
            </w:r>
          </w:p>
        </w:tc>
        <w:tc>
          <w:tcPr>
            <w:tcW w:w="1187" w:type="dxa"/>
          </w:tcPr>
          <w:p w14:paraId="7E7D4054" w14:textId="77777777" w:rsidR="00BD3DDF" w:rsidRPr="00481D2D" w:rsidRDefault="00A50E46" w:rsidP="00A0633A">
            <w:pPr>
              <w:pStyle w:val="TAL"/>
            </w:pPr>
            <w:r w:rsidRPr="00481D2D">
              <w:t>[115</w:t>
            </w:r>
            <w:r w:rsidR="00BD3DDF" w:rsidRPr="00481D2D">
              <w:t>]</w:t>
            </w:r>
          </w:p>
        </w:tc>
        <w:tc>
          <w:tcPr>
            <w:tcW w:w="1267" w:type="dxa"/>
          </w:tcPr>
          <w:p w14:paraId="2619C3C3" w14:textId="77777777" w:rsidR="00BD3DDF" w:rsidRPr="00481D2D" w:rsidRDefault="00BD3DDF" w:rsidP="00A0633A">
            <w:pPr>
              <w:pStyle w:val="TAL"/>
            </w:pPr>
            <w:r w:rsidRPr="00481D2D">
              <w:t>c79</w:t>
            </w:r>
          </w:p>
        </w:tc>
        <w:tc>
          <w:tcPr>
            <w:tcW w:w="1457" w:type="dxa"/>
          </w:tcPr>
          <w:p w14:paraId="4577E363" w14:textId="77777777" w:rsidR="00BD3DDF" w:rsidRPr="00481D2D" w:rsidRDefault="00BD3DDF" w:rsidP="00A0633A">
            <w:pPr>
              <w:pStyle w:val="TAL"/>
            </w:pPr>
            <w:r w:rsidRPr="00481D2D">
              <w:t>c79</w:t>
            </w:r>
          </w:p>
        </w:tc>
      </w:tr>
      <w:tr w:rsidR="00546923" w:rsidRPr="00481D2D" w14:paraId="21BE4D37" w14:textId="77777777" w:rsidTr="001C5036">
        <w:trPr>
          <w:gridAfter w:val="1"/>
          <w:wAfter w:w="10" w:type="dxa"/>
          <w:jc w:val="center"/>
        </w:trPr>
        <w:tc>
          <w:tcPr>
            <w:tcW w:w="687" w:type="dxa"/>
          </w:tcPr>
          <w:p w14:paraId="7837BDAC" w14:textId="77777777" w:rsidR="00546923" w:rsidRPr="00481D2D" w:rsidRDefault="00546923" w:rsidP="00546923">
            <w:pPr>
              <w:pStyle w:val="TAL"/>
            </w:pPr>
            <w:r w:rsidRPr="00481D2D">
              <w:t>80</w:t>
            </w:r>
          </w:p>
        </w:tc>
        <w:tc>
          <w:tcPr>
            <w:tcW w:w="3402" w:type="dxa"/>
          </w:tcPr>
          <w:p w14:paraId="0D746AF8" w14:textId="77777777" w:rsidR="00546923" w:rsidRPr="00481D2D" w:rsidRDefault="00546923" w:rsidP="00546923">
            <w:pPr>
              <w:pStyle w:val="TAL"/>
              <w:rPr>
                <w:rFonts w:eastAsia="MS Mincho"/>
              </w:rPr>
            </w:pPr>
            <w:r w:rsidRPr="00481D2D">
              <w:t xml:space="preserve">communications resource priority for </w:t>
            </w:r>
            <w:r w:rsidRPr="00481D2D">
              <w:rPr>
                <w:szCs w:val="24"/>
              </w:rPr>
              <w:t>the session initiation protocol?</w:t>
            </w:r>
          </w:p>
        </w:tc>
        <w:tc>
          <w:tcPr>
            <w:tcW w:w="1187" w:type="dxa"/>
          </w:tcPr>
          <w:p w14:paraId="46386CC2" w14:textId="77777777" w:rsidR="00546923" w:rsidRPr="00481D2D" w:rsidRDefault="00AE232F" w:rsidP="00546923">
            <w:pPr>
              <w:pStyle w:val="TAL"/>
            </w:pPr>
            <w:r w:rsidRPr="00481D2D">
              <w:t>[116</w:t>
            </w:r>
            <w:r w:rsidR="00546923" w:rsidRPr="00481D2D">
              <w:t>]</w:t>
            </w:r>
          </w:p>
        </w:tc>
        <w:tc>
          <w:tcPr>
            <w:tcW w:w="1267" w:type="dxa"/>
          </w:tcPr>
          <w:p w14:paraId="7DB11EF2" w14:textId="77777777" w:rsidR="00546923" w:rsidRPr="00481D2D" w:rsidRDefault="00546923" w:rsidP="00546923">
            <w:pPr>
              <w:pStyle w:val="TAL"/>
            </w:pPr>
            <w:r w:rsidRPr="00481D2D">
              <w:t>o</w:t>
            </w:r>
          </w:p>
        </w:tc>
        <w:tc>
          <w:tcPr>
            <w:tcW w:w="1457" w:type="dxa"/>
          </w:tcPr>
          <w:p w14:paraId="0EFD2D44" w14:textId="77777777" w:rsidR="00546923" w:rsidRPr="00481D2D" w:rsidRDefault="00546923" w:rsidP="00546923">
            <w:pPr>
              <w:pStyle w:val="TAL"/>
            </w:pPr>
            <w:r w:rsidRPr="00481D2D">
              <w:t>c80</w:t>
            </w:r>
          </w:p>
        </w:tc>
      </w:tr>
      <w:tr w:rsidR="00546923" w:rsidRPr="00481D2D" w14:paraId="5F188EBF" w14:textId="77777777" w:rsidTr="001C5036">
        <w:trPr>
          <w:gridAfter w:val="1"/>
          <w:wAfter w:w="10" w:type="dxa"/>
          <w:jc w:val="center"/>
        </w:trPr>
        <w:tc>
          <w:tcPr>
            <w:tcW w:w="687" w:type="dxa"/>
          </w:tcPr>
          <w:p w14:paraId="1CA503B6" w14:textId="77777777" w:rsidR="00546923" w:rsidRPr="00481D2D" w:rsidRDefault="00546923" w:rsidP="00546923">
            <w:pPr>
              <w:pStyle w:val="TAL"/>
            </w:pPr>
            <w:r w:rsidRPr="00481D2D">
              <w:t>80A</w:t>
            </w:r>
          </w:p>
        </w:tc>
        <w:tc>
          <w:tcPr>
            <w:tcW w:w="3402" w:type="dxa"/>
          </w:tcPr>
          <w:p w14:paraId="018C1099" w14:textId="77777777" w:rsidR="00546923" w:rsidRPr="00481D2D" w:rsidRDefault="00546923" w:rsidP="00546923">
            <w:pPr>
              <w:pStyle w:val="TAL"/>
              <w:rPr>
                <w:rFonts w:eastAsia="MS Mincho"/>
              </w:rPr>
            </w:pPr>
            <w:r w:rsidRPr="00481D2D">
              <w:t xml:space="preserve">inclusion of MESSAGE, SUBSCRIBE, NOTIFY in communications resource priority for </w:t>
            </w:r>
            <w:r w:rsidRPr="00481D2D">
              <w:rPr>
                <w:szCs w:val="24"/>
              </w:rPr>
              <w:t>the session initiation protocol?</w:t>
            </w:r>
          </w:p>
        </w:tc>
        <w:tc>
          <w:tcPr>
            <w:tcW w:w="1187" w:type="dxa"/>
          </w:tcPr>
          <w:p w14:paraId="756568E3" w14:textId="77777777" w:rsidR="00546923" w:rsidRPr="00481D2D" w:rsidRDefault="00AE232F" w:rsidP="00546923">
            <w:pPr>
              <w:pStyle w:val="TAL"/>
            </w:pPr>
            <w:r w:rsidRPr="00481D2D">
              <w:t>[116</w:t>
            </w:r>
            <w:r w:rsidR="00546923" w:rsidRPr="00481D2D">
              <w:t>] 4.2</w:t>
            </w:r>
          </w:p>
        </w:tc>
        <w:tc>
          <w:tcPr>
            <w:tcW w:w="1267" w:type="dxa"/>
          </w:tcPr>
          <w:p w14:paraId="4E75CC38" w14:textId="77777777" w:rsidR="00546923" w:rsidRPr="00481D2D" w:rsidRDefault="00546923" w:rsidP="00546923">
            <w:pPr>
              <w:pStyle w:val="TAL"/>
            </w:pPr>
            <w:r w:rsidRPr="00481D2D">
              <w:t>c82</w:t>
            </w:r>
          </w:p>
        </w:tc>
        <w:tc>
          <w:tcPr>
            <w:tcW w:w="1457" w:type="dxa"/>
          </w:tcPr>
          <w:p w14:paraId="18285A2F" w14:textId="77777777" w:rsidR="00546923" w:rsidRPr="00481D2D" w:rsidRDefault="00546923" w:rsidP="00546923">
            <w:pPr>
              <w:pStyle w:val="TAL"/>
            </w:pPr>
            <w:r w:rsidRPr="00481D2D">
              <w:t>c82</w:t>
            </w:r>
          </w:p>
        </w:tc>
      </w:tr>
      <w:tr w:rsidR="00546923" w:rsidRPr="00481D2D" w14:paraId="67941442" w14:textId="77777777" w:rsidTr="001C5036">
        <w:trPr>
          <w:gridAfter w:val="1"/>
          <w:wAfter w:w="10" w:type="dxa"/>
          <w:jc w:val="center"/>
        </w:trPr>
        <w:tc>
          <w:tcPr>
            <w:tcW w:w="687" w:type="dxa"/>
          </w:tcPr>
          <w:p w14:paraId="4C290EC7" w14:textId="77777777" w:rsidR="00546923" w:rsidRPr="00481D2D" w:rsidRDefault="00546923" w:rsidP="00546923">
            <w:pPr>
              <w:pStyle w:val="TAL"/>
            </w:pPr>
            <w:r w:rsidRPr="00481D2D">
              <w:t>80B</w:t>
            </w:r>
          </w:p>
        </w:tc>
        <w:tc>
          <w:tcPr>
            <w:tcW w:w="3402" w:type="dxa"/>
          </w:tcPr>
          <w:p w14:paraId="5E28B684" w14:textId="77777777" w:rsidR="00546923" w:rsidRPr="00481D2D" w:rsidRDefault="00546923" w:rsidP="00546923">
            <w:pPr>
              <w:pStyle w:val="TAL"/>
              <w:rPr>
                <w:rFonts w:eastAsia="MS Mincho"/>
              </w:rPr>
            </w:pPr>
            <w:r w:rsidRPr="00481D2D">
              <w:t xml:space="preserve">inclusion of CANCEL, BYE, REGISTER and PUBLISH in communications resource priority for </w:t>
            </w:r>
            <w:r w:rsidRPr="00481D2D">
              <w:rPr>
                <w:szCs w:val="24"/>
              </w:rPr>
              <w:t>the session initiation protocol?</w:t>
            </w:r>
          </w:p>
        </w:tc>
        <w:tc>
          <w:tcPr>
            <w:tcW w:w="1187" w:type="dxa"/>
          </w:tcPr>
          <w:p w14:paraId="5AEED811" w14:textId="77777777" w:rsidR="00546923" w:rsidRPr="00481D2D" w:rsidRDefault="00AE232F" w:rsidP="00546923">
            <w:pPr>
              <w:pStyle w:val="TAL"/>
            </w:pPr>
            <w:r w:rsidRPr="00481D2D">
              <w:t>[116</w:t>
            </w:r>
            <w:r w:rsidR="00546923" w:rsidRPr="00481D2D">
              <w:t>] 4.2</w:t>
            </w:r>
          </w:p>
        </w:tc>
        <w:tc>
          <w:tcPr>
            <w:tcW w:w="1267" w:type="dxa"/>
          </w:tcPr>
          <w:p w14:paraId="17E3F685" w14:textId="77777777" w:rsidR="00546923" w:rsidRPr="00481D2D" w:rsidRDefault="00546923" w:rsidP="00546923">
            <w:pPr>
              <w:pStyle w:val="TAL"/>
            </w:pPr>
            <w:r w:rsidRPr="00481D2D">
              <w:t>c82</w:t>
            </w:r>
          </w:p>
        </w:tc>
        <w:tc>
          <w:tcPr>
            <w:tcW w:w="1457" w:type="dxa"/>
          </w:tcPr>
          <w:p w14:paraId="1F7506D6" w14:textId="77777777" w:rsidR="00546923" w:rsidRPr="00481D2D" w:rsidRDefault="00546923" w:rsidP="00546923">
            <w:pPr>
              <w:pStyle w:val="TAL"/>
            </w:pPr>
            <w:r w:rsidRPr="00481D2D">
              <w:t>c82</w:t>
            </w:r>
          </w:p>
        </w:tc>
      </w:tr>
      <w:tr w:rsidR="003C366F" w:rsidRPr="00481D2D" w14:paraId="01BA4CD6" w14:textId="77777777" w:rsidTr="001C5036">
        <w:trPr>
          <w:gridAfter w:val="1"/>
          <w:wAfter w:w="10" w:type="dxa"/>
          <w:jc w:val="center"/>
        </w:trPr>
        <w:tc>
          <w:tcPr>
            <w:tcW w:w="687" w:type="dxa"/>
          </w:tcPr>
          <w:p w14:paraId="36DA23FC" w14:textId="77777777" w:rsidR="003C366F" w:rsidRPr="00481D2D" w:rsidRDefault="003C366F" w:rsidP="00546923">
            <w:pPr>
              <w:pStyle w:val="TAL"/>
            </w:pPr>
            <w:r w:rsidRPr="00481D2D">
              <w:t>81</w:t>
            </w:r>
          </w:p>
        </w:tc>
        <w:tc>
          <w:tcPr>
            <w:tcW w:w="3402" w:type="dxa"/>
          </w:tcPr>
          <w:p w14:paraId="69A3459F" w14:textId="77777777" w:rsidR="003C366F" w:rsidRPr="00481D2D" w:rsidRDefault="003C366F" w:rsidP="00546923">
            <w:pPr>
              <w:pStyle w:val="TAL"/>
            </w:pPr>
            <w:r w:rsidRPr="00481D2D">
              <w:rPr>
                <w:rFonts w:eastAsia="SimSun"/>
                <w:lang w:eastAsia="zh-CN"/>
              </w:rPr>
              <w:t>addressing an amplification vulnerability in session initiation protocol forking proxies?</w:t>
            </w:r>
          </w:p>
        </w:tc>
        <w:tc>
          <w:tcPr>
            <w:tcW w:w="1187" w:type="dxa"/>
          </w:tcPr>
          <w:p w14:paraId="37B2E51D" w14:textId="77777777" w:rsidR="003C366F" w:rsidRPr="00481D2D" w:rsidRDefault="003C366F" w:rsidP="00546923">
            <w:pPr>
              <w:pStyle w:val="TAL"/>
            </w:pPr>
            <w:r w:rsidRPr="00481D2D">
              <w:t>[117]</w:t>
            </w:r>
          </w:p>
        </w:tc>
        <w:tc>
          <w:tcPr>
            <w:tcW w:w="1267" w:type="dxa"/>
          </w:tcPr>
          <w:p w14:paraId="650C6924" w14:textId="77777777" w:rsidR="003C366F" w:rsidRPr="00481D2D" w:rsidRDefault="003C366F" w:rsidP="00546923">
            <w:pPr>
              <w:pStyle w:val="TAL"/>
            </w:pPr>
            <w:r w:rsidRPr="00481D2D">
              <w:t>c52</w:t>
            </w:r>
          </w:p>
        </w:tc>
        <w:tc>
          <w:tcPr>
            <w:tcW w:w="1457" w:type="dxa"/>
          </w:tcPr>
          <w:p w14:paraId="282A8197" w14:textId="77777777" w:rsidR="003C366F" w:rsidRPr="00481D2D" w:rsidRDefault="003C366F" w:rsidP="00546923">
            <w:pPr>
              <w:pStyle w:val="TAL"/>
            </w:pPr>
            <w:r w:rsidRPr="00481D2D">
              <w:t>c52</w:t>
            </w:r>
          </w:p>
        </w:tc>
      </w:tr>
      <w:tr w:rsidR="00F122F4" w:rsidRPr="00481D2D" w14:paraId="6383907B" w14:textId="77777777" w:rsidTr="001C5036">
        <w:trPr>
          <w:gridAfter w:val="1"/>
          <w:wAfter w:w="10" w:type="dxa"/>
          <w:jc w:val="center"/>
        </w:trPr>
        <w:tc>
          <w:tcPr>
            <w:tcW w:w="687" w:type="dxa"/>
          </w:tcPr>
          <w:p w14:paraId="63224C16" w14:textId="77777777" w:rsidR="00F122F4" w:rsidRPr="00481D2D" w:rsidRDefault="00F122F4" w:rsidP="00546923">
            <w:pPr>
              <w:pStyle w:val="TAL"/>
            </w:pPr>
            <w:r w:rsidRPr="00481D2D">
              <w:t>82</w:t>
            </w:r>
          </w:p>
        </w:tc>
        <w:tc>
          <w:tcPr>
            <w:tcW w:w="3402" w:type="dxa"/>
          </w:tcPr>
          <w:p w14:paraId="35CDD77D" w14:textId="77777777" w:rsidR="00F122F4" w:rsidRPr="00481D2D" w:rsidRDefault="00F122F4" w:rsidP="00546923">
            <w:pPr>
              <w:pStyle w:val="TAL"/>
              <w:rPr>
                <w:rFonts w:eastAsia="SimSun"/>
                <w:lang w:eastAsia="zh-CN"/>
              </w:rPr>
            </w:pPr>
            <w:r w:rsidRPr="00481D2D">
              <w:rPr>
                <w:rFonts w:eastAsia="SimSun"/>
              </w:rPr>
              <w:t>the remote application identification of applying signal</w:t>
            </w:r>
            <w:r w:rsidR="00917E7F" w:rsidRPr="00481D2D">
              <w:rPr>
                <w:rFonts w:eastAsia="SimSun"/>
              </w:rPr>
              <w:t>l</w:t>
            </w:r>
            <w:r w:rsidRPr="00481D2D">
              <w:rPr>
                <w:rFonts w:eastAsia="SimSun"/>
              </w:rPr>
              <w:t>ing compression to SIP</w:t>
            </w:r>
          </w:p>
        </w:tc>
        <w:tc>
          <w:tcPr>
            <w:tcW w:w="1187" w:type="dxa"/>
          </w:tcPr>
          <w:p w14:paraId="34D0ABAE" w14:textId="77777777" w:rsidR="00F122F4" w:rsidRPr="00481D2D" w:rsidRDefault="00F122F4" w:rsidP="00546923">
            <w:pPr>
              <w:pStyle w:val="TAL"/>
            </w:pPr>
            <w:r w:rsidRPr="00481D2D">
              <w:t>[79] 9.1</w:t>
            </w:r>
          </w:p>
        </w:tc>
        <w:tc>
          <w:tcPr>
            <w:tcW w:w="1267" w:type="dxa"/>
          </w:tcPr>
          <w:p w14:paraId="445700D0" w14:textId="77777777" w:rsidR="00F122F4" w:rsidRPr="00481D2D" w:rsidRDefault="00F122F4" w:rsidP="00546923">
            <w:pPr>
              <w:pStyle w:val="TAL"/>
            </w:pPr>
            <w:r w:rsidRPr="00481D2D">
              <w:t>o</w:t>
            </w:r>
          </w:p>
        </w:tc>
        <w:tc>
          <w:tcPr>
            <w:tcW w:w="1457" w:type="dxa"/>
          </w:tcPr>
          <w:p w14:paraId="58C6F3CB" w14:textId="77777777" w:rsidR="00F122F4" w:rsidRPr="00481D2D" w:rsidRDefault="00F122F4" w:rsidP="00546923">
            <w:pPr>
              <w:pStyle w:val="TAL"/>
            </w:pPr>
            <w:r w:rsidRPr="00481D2D">
              <w:t>c7</w:t>
            </w:r>
          </w:p>
        </w:tc>
      </w:tr>
      <w:tr w:rsidR="00FC5C37" w:rsidRPr="00481D2D" w14:paraId="580AAAED" w14:textId="77777777" w:rsidTr="001C5036">
        <w:trPr>
          <w:gridAfter w:val="1"/>
          <w:wAfter w:w="10" w:type="dxa"/>
          <w:jc w:val="center"/>
        </w:trPr>
        <w:tc>
          <w:tcPr>
            <w:tcW w:w="687" w:type="dxa"/>
          </w:tcPr>
          <w:p w14:paraId="494AA170" w14:textId="77777777" w:rsidR="00FC5C37" w:rsidRPr="00481D2D" w:rsidRDefault="00FC5C37" w:rsidP="00546923">
            <w:pPr>
              <w:pStyle w:val="TAL"/>
            </w:pPr>
            <w:r w:rsidRPr="00481D2D">
              <w:t>83</w:t>
            </w:r>
          </w:p>
        </w:tc>
        <w:tc>
          <w:tcPr>
            <w:tcW w:w="3402" w:type="dxa"/>
          </w:tcPr>
          <w:p w14:paraId="4F202EF6" w14:textId="77777777" w:rsidR="00FC5C37" w:rsidRPr="00481D2D" w:rsidRDefault="006B78F0" w:rsidP="00546923">
            <w:pPr>
              <w:pStyle w:val="TAL"/>
              <w:rPr>
                <w:rFonts w:eastAsia="SimSun"/>
              </w:rPr>
            </w:pPr>
            <w:r w:rsidRPr="00481D2D">
              <w:rPr>
                <w:rFonts w:eastAsia="PMingLiU"/>
              </w:rPr>
              <w:t>a session initiation protocol media feature tag for MIME application subtypes</w:t>
            </w:r>
            <w:r w:rsidRPr="00481D2D">
              <w:t>?</w:t>
            </w:r>
          </w:p>
        </w:tc>
        <w:tc>
          <w:tcPr>
            <w:tcW w:w="1187" w:type="dxa"/>
          </w:tcPr>
          <w:p w14:paraId="20B67513" w14:textId="77777777" w:rsidR="00FC5C37" w:rsidRPr="00481D2D" w:rsidRDefault="00F04757" w:rsidP="00546923">
            <w:pPr>
              <w:pStyle w:val="TAL"/>
            </w:pPr>
            <w:r w:rsidRPr="00481D2D">
              <w:t>[120</w:t>
            </w:r>
            <w:r w:rsidR="00FC5C37" w:rsidRPr="00481D2D">
              <w:t>]</w:t>
            </w:r>
          </w:p>
        </w:tc>
        <w:tc>
          <w:tcPr>
            <w:tcW w:w="1267" w:type="dxa"/>
          </w:tcPr>
          <w:p w14:paraId="12B62E5A" w14:textId="77777777" w:rsidR="00FC5C37" w:rsidRPr="00481D2D" w:rsidRDefault="00FC5C37" w:rsidP="00546923">
            <w:pPr>
              <w:pStyle w:val="TAL"/>
            </w:pPr>
            <w:r w:rsidRPr="00481D2D">
              <w:t>o</w:t>
            </w:r>
          </w:p>
        </w:tc>
        <w:tc>
          <w:tcPr>
            <w:tcW w:w="1457" w:type="dxa"/>
          </w:tcPr>
          <w:p w14:paraId="721CDB01" w14:textId="77777777" w:rsidR="00FC5C37" w:rsidRPr="00481D2D" w:rsidRDefault="008E630B" w:rsidP="00546923">
            <w:pPr>
              <w:pStyle w:val="TAL"/>
            </w:pPr>
            <w:r w:rsidRPr="00481D2D">
              <w:t>c53</w:t>
            </w:r>
          </w:p>
        </w:tc>
      </w:tr>
      <w:tr w:rsidR="00FC5C37" w:rsidRPr="00481D2D" w14:paraId="49E68A24" w14:textId="77777777" w:rsidTr="001C5036">
        <w:trPr>
          <w:gridAfter w:val="1"/>
          <w:wAfter w:w="10" w:type="dxa"/>
          <w:jc w:val="center"/>
        </w:trPr>
        <w:tc>
          <w:tcPr>
            <w:tcW w:w="687" w:type="dxa"/>
          </w:tcPr>
          <w:p w14:paraId="2C4C1FCA" w14:textId="77777777" w:rsidR="00FC5C37" w:rsidRPr="00481D2D" w:rsidRDefault="00FC5C37" w:rsidP="00546923">
            <w:pPr>
              <w:pStyle w:val="TAL"/>
            </w:pPr>
            <w:r w:rsidRPr="00481D2D">
              <w:t>84</w:t>
            </w:r>
          </w:p>
        </w:tc>
        <w:tc>
          <w:tcPr>
            <w:tcW w:w="3402" w:type="dxa"/>
          </w:tcPr>
          <w:p w14:paraId="7F6C4C1D" w14:textId="77777777" w:rsidR="00FC5C37" w:rsidRPr="00481D2D" w:rsidRDefault="00AB3978" w:rsidP="00546923">
            <w:pPr>
              <w:pStyle w:val="TAL"/>
              <w:rPr>
                <w:rFonts w:eastAsia="SimSun"/>
              </w:rPr>
            </w:pPr>
            <w:r w:rsidRPr="00481D2D">
              <w:t>SIP extension for the identification of services</w:t>
            </w:r>
            <w:r w:rsidR="00FC5C37" w:rsidRPr="00481D2D">
              <w:rPr>
                <w:rFonts w:eastAsia="MS Mincho"/>
              </w:rPr>
              <w:t>?</w:t>
            </w:r>
            <w:r w:rsidR="00FC5C37" w:rsidRPr="00481D2D">
              <w:t xml:space="preserve"> </w:t>
            </w:r>
          </w:p>
        </w:tc>
        <w:tc>
          <w:tcPr>
            <w:tcW w:w="1187" w:type="dxa"/>
          </w:tcPr>
          <w:p w14:paraId="78B0FC87" w14:textId="77777777" w:rsidR="00FC5C37" w:rsidRPr="00481D2D" w:rsidRDefault="00F04757" w:rsidP="00546923">
            <w:pPr>
              <w:pStyle w:val="TAL"/>
            </w:pPr>
            <w:r w:rsidRPr="00481D2D">
              <w:t>[121</w:t>
            </w:r>
            <w:r w:rsidR="00FC5C37" w:rsidRPr="00481D2D">
              <w:t>]</w:t>
            </w:r>
          </w:p>
        </w:tc>
        <w:tc>
          <w:tcPr>
            <w:tcW w:w="1267" w:type="dxa"/>
          </w:tcPr>
          <w:p w14:paraId="38D4BAF5" w14:textId="77777777" w:rsidR="00FC5C37" w:rsidRPr="00481D2D" w:rsidRDefault="00FC5C37" w:rsidP="00546923">
            <w:pPr>
              <w:pStyle w:val="TAL"/>
            </w:pPr>
            <w:r w:rsidRPr="00481D2D">
              <w:t>o</w:t>
            </w:r>
          </w:p>
        </w:tc>
        <w:tc>
          <w:tcPr>
            <w:tcW w:w="1457" w:type="dxa"/>
          </w:tcPr>
          <w:p w14:paraId="541522D8" w14:textId="77777777" w:rsidR="00FC5C37" w:rsidRPr="00481D2D" w:rsidRDefault="008E630B" w:rsidP="00546923">
            <w:pPr>
              <w:pStyle w:val="TAL"/>
            </w:pPr>
            <w:r w:rsidRPr="00481D2D">
              <w:t>c54</w:t>
            </w:r>
          </w:p>
        </w:tc>
      </w:tr>
      <w:tr w:rsidR="00FC5C37" w:rsidRPr="00481D2D" w14:paraId="496CB120" w14:textId="77777777" w:rsidTr="001C5036">
        <w:trPr>
          <w:gridAfter w:val="1"/>
          <w:wAfter w:w="10" w:type="dxa"/>
          <w:jc w:val="center"/>
        </w:trPr>
        <w:tc>
          <w:tcPr>
            <w:tcW w:w="687" w:type="dxa"/>
          </w:tcPr>
          <w:p w14:paraId="2C4E6078" w14:textId="77777777" w:rsidR="00FC5C37" w:rsidRPr="00481D2D" w:rsidRDefault="00FC5C37" w:rsidP="00546923">
            <w:pPr>
              <w:pStyle w:val="TAL"/>
            </w:pPr>
            <w:r w:rsidRPr="00481D2D">
              <w:t>84A</w:t>
            </w:r>
          </w:p>
        </w:tc>
        <w:tc>
          <w:tcPr>
            <w:tcW w:w="3402" w:type="dxa"/>
          </w:tcPr>
          <w:p w14:paraId="55D7A9D1" w14:textId="77777777" w:rsidR="00FC5C37" w:rsidRPr="00481D2D" w:rsidRDefault="00FC5C37" w:rsidP="00546923">
            <w:pPr>
              <w:pStyle w:val="TAL"/>
              <w:rPr>
                <w:rFonts w:eastAsia="SimSun"/>
              </w:rPr>
            </w:pPr>
            <w:r w:rsidRPr="00481D2D">
              <w:t>act as authentication entity within the trust domain for asserted service</w:t>
            </w:r>
            <w:r w:rsidR="00FF4DB9" w:rsidRPr="00481D2D">
              <w:t>?</w:t>
            </w:r>
          </w:p>
        </w:tc>
        <w:tc>
          <w:tcPr>
            <w:tcW w:w="1187" w:type="dxa"/>
          </w:tcPr>
          <w:p w14:paraId="4D9AA90B" w14:textId="77777777" w:rsidR="00FC5C37" w:rsidRPr="00481D2D" w:rsidRDefault="00F04757" w:rsidP="00546923">
            <w:pPr>
              <w:pStyle w:val="TAL"/>
            </w:pPr>
            <w:r w:rsidRPr="00481D2D">
              <w:t>[121</w:t>
            </w:r>
            <w:r w:rsidR="00FC5C37" w:rsidRPr="00481D2D">
              <w:t>]</w:t>
            </w:r>
          </w:p>
        </w:tc>
        <w:tc>
          <w:tcPr>
            <w:tcW w:w="1267" w:type="dxa"/>
          </w:tcPr>
          <w:p w14:paraId="4153D6F9" w14:textId="77777777" w:rsidR="00FC5C37" w:rsidRPr="00481D2D" w:rsidRDefault="008E630B" w:rsidP="00546923">
            <w:pPr>
              <w:pStyle w:val="TAL"/>
            </w:pPr>
            <w:r w:rsidRPr="00481D2D">
              <w:t>c55</w:t>
            </w:r>
          </w:p>
        </w:tc>
        <w:tc>
          <w:tcPr>
            <w:tcW w:w="1457" w:type="dxa"/>
          </w:tcPr>
          <w:p w14:paraId="486AEF57" w14:textId="77777777" w:rsidR="00FC5C37" w:rsidRPr="00481D2D" w:rsidRDefault="008E630B" w:rsidP="00546923">
            <w:pPr>
              <w:pStyle w:val="TAL"/>
            </w:pPr>
            <w:r w:rsidRPr="00481D2D">
              <w:t>c56</w:t>
            </w:r>
          </w:p>
        </w:tc>
      </w:tr>
      <w:tr w:rsidR="00826B9F" w:rsidRPr="00481D2D" w14:paraId="2D986D34" w14:textId="77777777" w:rsidTr="001C5036">
        <w:trPr>
          <w:gridAfter w:val="1"/>
          <w:wAfter w:w="10" w:type="dxa"/>
          <w:jc w:val="center"/>
        </w:trPr>
        <w:tc>
          <w:tcPr>
            <w:tcW w:w="687" w:type="dxa"/>
          </w:tcPr>
          <w:p w14:paraId="69D3EE44" w14:textId="77777777" w:rsidR="00826B9F" w:rsidRPr="00481D2D" w:rsidRDefault="00826B9F" w:rsidP="00546923">
            <w:pPr>
              <w:pStyle w:val="TAL"/>
            </w:pPr>
            <w:r w:rsidRPr="00481D2D">
              <w:t>85</w:t>
            </w:r>
          </w:p>
        </w:tc>
        <w:tc>
          <w:tcPr>
            <w:tcW w:w="3402" w:type="dxa"/>
          </w:tcPr>
          <w:p w14:paraId="02689826" w14:textId="77777777" w:rsidR="00826B9F" w:rsidRPr="00481D2D" w:rsidRDefault="00826B9F" w:rsidP="00546923">
            <w:pPr>
              <w:pStyle w:val="TAL"/>
            </w:pPr>
            <w:r w:rsidRPr="00481D2D">
              <w:t>a framework for consent-based communications in SIP</w:t>
            </w:r>
            <w:r w:rsidR="00AE3AB2" w:rsidRPr="00481D2D">
              <w:t>?</w:t>
            </w:r>
          </w:p>
        </w:tc>
        <w:tc>
          <w:tcPr>
            <w:tcW w:w="1187" w:type="dxa"/>
          </w:tcPr>
          <w:p w14:paraId="01A19D6F" w14:textId="77777777" w:rsidR="00826B9F" w:rsidRPr="00481D2D" w:rsidRDefault="00826B9F" w:rsidP="00546923">
            <w:pPr>
              <w:pStyle w:val="TAL"/>
            </w:pPr>
            <w:r w:rsidRPr="00481D2D">
              <w:t>[125]</w:t>
            </w:r>
          </w:p>
        </w:tc>
        <w:tc>
          <w:tcPr>
            <w:tcW w:w="1267" w:type="dxa"/>
          </w:tcPr>
          <w:p w14:paraId="30216493" w14:textId="77777777" w:rsidR="00826B9F" w:rsidRPr="00481D2D" w:rsidRDefault="00826B9F" w:rsidP="00546923">
            <w:pPr>
              <w:pStyle w:val="TAL"/>
            </w:pPr>
            <w:r w:rsidRPr="00481D2D">
              <w:t>o</w:t>
            </w:r>
          </w:p>
        </w:tc>
        <w:tc>
          <w:tcPr>
            <w:tcW w:w="1457" w:type="dxa"/>
          </w:tcPr>
          <w:p w14:paraId="0C1C1D30" w14:textId="77777777" w:rsidR="00826B9F" w:rsidRPr="00481D2D" w:rsidRDefault="00826B9F" w:rsidP="00546923">
            <w:pPr>
              <w:pStyle w:val="TAL"/>
            </w:pPr>
            <w:r w:rsidRPr="00481D2D">
              <w:t>m</w:t>
            </w:r>
          </w:p>
        </w:tc>
      </w:tr>
      <w:tr w:rsidR="00FA79BF" w:rsidRPr="00481D2D" w14:paraId="38AAA608" w14:textId="77777777" w:rsidTr="001C5036">
        <w:trPr>
          <w:gridAfter w:val="1"/>
          <w:wAfter w:w="10" w:type="dxa"/>
          <w:jc w:val="center"/>
        </w:trPr>
        <w:tc>
          <w:tcPr>
            <w:tcW w:w="687" w:type="dxa"/>
          </w:tcPr>
          <w:p w14:paraId="4BA22CE8" w14:textId="77777777" w:rsidR="00FA79BF" w:rsidRPr="00481D2D" w:rsidRDefault="00FA79BF" w:rsidP="00546923">
            <w:pPr>
              <w:pStyle w:val="TAL"/>
            </w:pPr>
            <w:r w:rsidRPr="00481D2D">
              <w:t>86</w:t>
            </w:r>
          </w:p>
        </w:tc>
        <w:tc>
          <w:tcPr>
            <w:tcW w:w="3402" w:type="dxa"/>
          </w:tcPr>
          <w:p w14:paraId="27A1ADA4" w14:textId="77777777" w:rsidR="00FA79BF" w:rsidRPr="00481D2D" w:rsidRDefault="002512B3" w:rsidP="00546923">
            <w:pPr>
              <w:pStyle w:val="TAL"/>
            </w:pPr>
            <w:r w:rsidRPr="00481D2D">
              <w:rPr>
                <w:rFonts w:eastAsia="Batang"/>
              </w:rPr>
              <w:t>a mechanism for transporting user</w:t>
            </w:r>
            <w:r w:rsidR="00E6544F" w:rsidRPr="00481D2D">
              <w:rPr>
                <w:rFonts w:eastAsia="Batang"/>
              </w:rPr>
              <w:t>-</w:t>
            </w:r>
            <w:r w:rsidRPr="00481D2D">
              <w:rPr>
                <w:rFonts w:eastAsia="Batang"/>
              </w:rPr>
              <w:t>to</w:t>
            </w:r>
            <w:r w:rsidR="00E6544F" w:rsidRPr="00481D2D">
              <w:rPr>
                <w:rFonts w:eastAsia="Batang"/>
              </w:rPr>
              <w:t>-</w:t>
            </w:r>
            <w:r w:rsidRPr="00481D2D">
              <w:rPr>
                <w:rFonts w:eastAsia="Batang"/>
              </w:rPr>
              <w:t>user call control information in SIP</w:t>
            </w:r>
            <w:r w:rsidR="00FA79BF" w:rsidRPr="00481D2D">
              <w:t>?</w:t>
            </w:r>
          </w:p>
        </w:tc>
        <w:tc>
          <w:tcPr>
            <w:tcW w:w="1187" w:type="dxa"/>
          </w:tcPr>
          <w:p w14:paraId="008F3736" w14:textId="77777777" w:rsidR="00FA79BF" w:rsidRPr="00481D2D" w:rsidRDefault="00FA79BF" w:rsidP="00546923">
            <w:pPr>
              <w:pStyle w:val="TAL"/>
            </w:pPr>
            <w:r w:rsidRPr="00481D2D">
              <w:t>[126]</w:t>
            </w:r>
          </w:p>
        </w:tc>
        <w:tc>
          <w:tcPr>
            <w:tcW w:w="1267" w:type="dxa"/>
          </w:tcPr>
          <w:p w14:paraId="1145C2CD" w14:textId="77777777" w:rsidR="00FA79BF" w:rsidRPr="00481D2D" w:rsidRDefault="00FA79BF" w:rsidP="00546923">
            <w:pPr>
              <w:pStyle w:val="TAL"/>
            </w:pPr>
            <w:r w:rsidRPr="00481D2D">
              <w:t>o</w:t>
            </w:r>
          </w:p>
        </w:tc>
        <w:tc>
          <w:tcPr>
            <w:tcW w:w="1457" w:type="dxa"/>
          </w:tcPr>
          <w:p w14:paraId="3C4EDE15" w14:textId="77777777" w:rsidR="00FA79BF" w:rsidRPr="00481D2D" w:rsidRDefault="00FA79BF" w:rsidP="00546923">
            <w:pPr>
              <w:pStyle w:val="TAL"/>
            </w:pPr>
            <w:r w:rsidRPr="00481D2D">
              <w:t>c84</w:t>
            </w:r>
          </w:p>
        </w:tc>
      </w:tr>
      <w:tr w:rsidR="004B227C" w:rsidRPr="00481D2D" w14:paraId="31957394" w14:textId="77777777" w:rsidTr="001C5036">
        <w:trPr>
          <w:gridAfter w:val="1"/>
          <w:wAfter w:w="10" w:type="dxa"/>
          <w:jc w:val="center"/>
        </w:trPr>
        <w:tc>
          <w:tcPr>
            <w:tcW w:w="687" w:type="dxa"/>
          </w:tcPr>
          <w:p w14:paraId="05B04D56" w14:textId="77777777" w:rsidR="004B227C" w:rsidRPr="00481D2D" w:rsidRDefault="004B227C" w:rsidP="00A677A5">
            <w:pPr>
              <w:pStyle w:val="TAL"/>
            </w:pPr>
            <w:r w:rsidRPr="00481D2D">
              <w:t>87</w:t>
            </w:r>
          </w:p>
        </w:tc>
        <w:tc>
          <w:tcPr>
            <w:tcW w:w="3402" w:type="dxa"/>
          </w:tcPr>
          <w:p w14:paraId="57939A35" w14:textId="77777777" w:rsidR="004B227C" w:rsidRPr="00481D2D" w:rsidRDefault="00121E58" w:rsidP="00A677A5">
            <w:pPr>
              <w:pStyle w:val="TAL"/>
            </w:pPr>
            <w:r w:rsidRPr="00481D2D">
              <w:rPr>
                <w:rFonts w:eastAsia="SimSun"/>
              </w:rPr>
              <w:t>the SIP P-Private-Network-Indication private-header (P-Header)</w:t>
            </w:r>
            <w:r w:rsidR="004B227C" w:rsidRPr="00481D2D">
              <w:t>?</w:t>
            </w:r>
          </w:p>
        </w:tc>
        <w:tc>
          <w:tcPr>
            <w:tcW w:w="1187" w:type="dxa"/>
          </w:tcPr>
          <w:p w14:paraId="548FC569" w14:textId="77777777" w:rsidR="004B227C" w:rsidRPr="00481D2D" w:rsidRDefault="004B227C" w:rsidP="00A677A5">
            <w:pPr>
              <w:pStyle w:val="TAL"/>
            </w:pPr>
            <w:r w:rsidRPr="00481D2D">
              <w:t>[13</w:t>
            </w:r>
            <w:r w:rsidR="00BD6A1B" w:rsidRPr="00481D2D">
              <w:t>4</w:t>
            </w:r>
            <w:r w:rsidRPr="00481D2D">
              <w:t>]</w:t>
            </w:r>
          </w:p>
        </w:tc>
        <w:tc>
          <w:tcPr>
            <w:tcW w:w="1267" w:type="dxa"/>
          </w:tcPr>
          <w:p w14:paraId="2A952509" w14:textId="77777777" w:rsidR="004B227C" w:rsidRPr="00481D2D" w:rsidRDefault="004B227C" w:rsidP="00A677A5">
            <w:pPr>
              <w:pStyle w:val="TAL"/>
            </w:pPr>
            <w:r w:rsidRPr="00481D2D">
              <w:t>o</w:t>
            </w:r>
          </w:p>
        </w:tc>
        <w:tc>
          <w:tcPr>
            <w:tcW w:w="1457" w:type="dxa"/>
          </w:tcPr>
          <w:p w14:paraId="36BAA695" w14:textId="77777777" w:rsidR="004B227C" w:rsidRPr="00481D2D" w:rsidRDefault="004B227C" w:rsidP="00A677A5">
            <w:pPr>
              <w:pStyle w:val="TAL"/>
            </w:pPr>
            <w:r w:rsidRPr="00481D2D">
              <w:t>o</w:t>
            </w:r>
          </w:p>
        </w:tc>
      </w:tr>
      <w:tr w:rsidR="00DB5DF4" w:rsidRPr="00481D2D" w14:paraId="26EC720A" w14:textId="77777777" w:rsidTr="001C5036">
        <w:trPr>
          <w:gridAfter w:val="1"/>
          <w:wAfter w:w="10" w:type="dxa"/>
          <w:jc w:val="center"/>
        </w:trPr>
        <w:tc>
          <w:tcPr>
            <w:tcW w:w="687" w:type="dxa"/>
          </w:tcPr>
          <w:p w14:paraId="4D7FB940" w14:textId="77777777" w:rsidR="00DB5DF4" w:rsidRPr="00481D2D" w:rsidRDefault="00DB5DF4" w:rsidP="00A677A5">
            <w:pPr>
              <w:pStyle w:val="TAL"/>
            </w:pPr>
            <w:r w:rsidRPr="00481D2D">
              <w:t>88</w:t>
            </w:r>
          </w:p>
        </w:tc>
        <w:tc>
          <w:tcPr>
            <w:tcW w:w="3402" w:type="dxa"/>
          </w:tcPr>
          <w:p w14:paraId="37F2A6D7" w14:textId="77777777" w:rsidR="00DB5DF4" w:rsidRPr="00481D2D" w:rsidRDefault="00DB5DF4" w:rsidP="00A677A5">
            <w:pPr>
              <w:pStyle w:val="TAL"/>
            </w:pPr>
            <w:r w:rsidRPr="00481D2D">
              <w:t>the SIP P-Served-User private header</w:t>
            </w:r>
            <w:r w:rsidR="00AE0B1F" w:rsidRPr="00481D2D">
              <w:t xml:space="preserve"> in the 3GG IM CN subsystem</w:t>
            </w:r>
            <w:r w:rsidRPr="00481D2D">
              <w:t>?</w:t>
            </w:r>
          </w:p>
        </w:tc>
        <w:tc>
          <w:tcPr>
            <w:tcW w:w="1187" w:type="dxa"/>
          </w:tcPr>
          <w:p w14:paraId="72F750BB" w14:textId="77777777" w:rsidR="00DB5DF4" w:rsidRPr="00481D2D" w:rsidRDefault="00477C5B" w:rsidP="00A677A5">
            <w:pPr>
              <w:pStyle w:val="TAL"/>
            </w:pPr>
            <w:r w:rsidRPr="00481D2D">
              <w:t>[133</w:t>
            </w:r>
            <w:r w:rsidR="00DB5DF4" w:rsidRPr="00481D2D">
              <w:t>] 6</w:t>
            </w:r>
          </w:p>
        </w:tc>
        <w:tc>
          <w:tcPr>
            <w:tcW w:w="1267" w:type="dxa"/>
          </w:tcPr>
          <w:p w14:paraId="14E112D8" w14:textId="77777777" w:rsidR="00DB5DF4" w:rsidRPr="00481D2D" w:rsidRDefault="00DB5DF4" w:rsidP="00A677A5">
            <w:pPr>
              <w:pStyle w:val="TAL"/>
            </w:pPr>
            <w:r w:rsidRPr="00481D2D">
              <w:t>o</w:t>
            </w:r>
          </w:p>
        </w:tc>
        <w:tc>
          <w:tcPr>
            <w:tcW w:w="1457" w:type="dxa"/>
          </w:tcPr>
          <w:p w14:paraId="199C9428" w14:textId="77777777" w:rsidR="00DB5DF4" w:rsidRPr="00481D2D" w:rsidRDefault="00DB5DF4" w:rsidP="00A677A5">
            <w:pPr>
              <w:pStyle w:val="TAL"/>
            </w:pPr>
            <w:r w:rsidRPr="00481D2D">
              <w:t>o</w:t>
            </w:r>
          </w:p>
        </w:tc>
      </w:tr>
      <w:tr w:rsidR="00FD291F" w:rsidRPr="00481D2D" w14:paraId="048A7D43" w14:textId="77777777" w:rsidTr="001C5036">
        <w:trPr>
          <w:gridAfter w:val="1"/>
          <w:wAfter w:w="10" w:type="dxa"/>
          <w:jc w:val="center"/>
        </w:trPr>
        <w:tc>
          <w:tcPr>
            <w:tcW w:w="687" w:type="dxa"/>
          </w:tcPr>
          <w:p w14:paraId="57DFA340" w14:textId="77777777" w:rsidR="00FD291F" w:rsidRPr="00481D2D" w:rsidRDefault="00017049" w:rsidP="00FD291F">
            <w:pPr>
              <w:pStyle w:val="TAL"/>
            </w:pPr>
            <w:r w:rsidRPr="00481D2D">
              <w:t>89</w:t>
            </w:r>
          </w:p>
        </w:tc>
        <w:tc>
          <w:tcPr>
            <w:tcW w:w="3402" w:type="dxa"/>
          </w:tcPr>
          <w:p w14:paraId="3986C23D" w14:textId="77777777" w:rsidR="00FD291F" w:rsidRPr="00481D2D" w:rsidRDefault="00017049" w:rsidP="00FD291F">
            <w:pPr>
              <w:pStyle w:val="TAL"/>
            </w:pPr>
            <w:r w:rsidRPr="00481D2D">
              <w:t>the SIP P-Served-User header extension for Originating CDIV session case?</w:t>
            </w:r>
          </w:p>
        </w:tc>
        <w:tc>
          <w:tcPr>
            <w:tcW w:w="1187" w:type="dxa"/>
          </w:tcPr>
          <w:p w14:paraId="01D67EE6" w14:textId="77777777" w:rsidR="00FD291F" w:rsidRPr="00481D2D" w:rsidRDefault="00017049" w:rsidP="00FD291F">
            <w:pPr>
              <w:pStyle w:val="TAL"/>
            </w:pPr>
            <w:r w:rsidRPr="00481D2D">
              <w:t>[239] 4</w:t>
            </w:r>
          </w:p>
        </w:tc>
        <w:tc>
          <w:tcPr>
            <w:tcW w:w="1267" w:type="dxa"/>
          </w:tcPr>
          <w:p w14:paraId="1CCEDDC7" w14:textId="77777777" w:rsidR="00FD291F" w:rsidRPr="00481D2D" w:rsidRDefault="00017049" w:rsidP="00FD291F">
            <w:pPr>
              <w:pStyle w:val="TAL"/>
            </w:pPr>
            <w:r w:rsidRPr="00481D2D">
              <w:t>c126</w:t>
            </w:r>
          </w:p>
        </w:tc>
        <w:tc>
          <w:tcPr>
            <w:tcW w:w="1457" w:type="dxa"/>
          </w:tcPr>
          <w:p w14:paraId="471ED2D1" w14:textId="77777777" w:rsidR="00FD291F" w:rsidRPr="00481D2D" w:rsidRDefault="00017049" w:rsidP="00FD291F">
            <w:pPr>
              <w:pStyle w:val="TAL"/>
            </w:pPr>
            <w:r w:rsidRPr="00481D2D">
              <w:t>c126</w:t>
            </w:r>
          </w:p>
        </w:tc>
      </w:tr>
      <w:tr w:rsidR="00A1469A" w:rsidRPr="00481D2D" w14:paraId="0FF6D7D6" w14:textId="77777777" w:rsidTr="001C5036">
        <w:trPr>
          <w:gridAfter w:val="1"/>
          <w:wAfter w:w="10" w:type="dxa"/>
          <w:jc w:val="center"/>
        </w:trPr>
        <w:tc>
          <w:tcPr>
            <w:tcW w:w="687" w:type="dxa"/>
          </w:tcPr>
          <w:p w14:paraId="4FF424F1" w14:textId="77777777" w:rsidR="00A1469A" w:rsidRPr="00481D2D" w:rsidRDefault="00A1469A" w:rsidP="00A1469A">
            <w:pPr>
              <w:pStyle w:val="TAL"/>
            </w:pPr>
            <w:r w:rsidRPr="00481D2D">
              <w:t>90</w:t>
            </w:r>
          </w:p>
        </w:tc>
        <w:tc>
          <w:tcPr>
            <w:tcW w:w="3402" w:type="dxa"/>
          </w:tcPr>
          <w:p w14:paraId="643A14D4" w14:textId="77777777" w:rsidR="00A1469A" w:rsidRPr="00481D2D" w:rsidRDefault="00F021C0" w:rsidP="00A1469A">
            <w:pPr>
              <w:pStyle w:val="TAL"/>
            </w:pPr>
            <w:r w:rsidRPr="00481D2D">
              <w:t>marking SIP messages to be logged?</w:t>
            </w:r>
          </w:p>
        </w:tc>
        <w:tc>
          <w:tcPr>
            <w:tcW w:w="1187" w:type="dxa"/>
          </w:tcPr>
          <w:p w14:paraId="233DFCB5" w14:textId="77777777" w:rsidR="00A1469A" w:rsidRPr="00481D2D" w:rsidRDefault="00440845" w:rsidP="00A1469A">
            <w:pPr>
              <w:pStyle w:val="TAL"/>
            </w:pPr>
            <w:r w:rsidRPr="00481D2D">
              <w:t>[140]</w:t>
            </w:r>
          </w:p>
        </w:tc>
        <w:tc>
          <w:tcPr>
            <w:tcW w:w="1267" w:type="dxa"/>
          </w:tcPr>
          <w:p w14:paraId="1C14709E" w14:textId="77777777" w:rsidR="00A1469A" w:rsidRPr="00481D2D" w:rsidRDefault="00A1469A" w:rsidP="00A1469A">
            <w:pPr>
              <w:pStyle w:val="TAL"/>
            </w:pPr>
            <w:r w:rsidRPr="00481D2D">
              <w:t>o</w:t>
            </w:r>
          </w:p>
        </w:tc>
        <w:tc>
          <w:tcPr>
            <w:tcW w:w="1457" w:type="dxa"/>
          </w:tcPr>
          <w:p w14:paraId="57310E1A" w14:textId="77777777" w:rsidR="00A1469A" w:rsidRPr="00481D2D" w:rsidRDefault="00A1469A" w:rsidP="00A1469A">
            <w:pPr>
              <w:pStyle w:val="TAL"/>
            </w:pPr>
            <w:r w:rsidRPr="00481D2D">
              <w:t>m</w:t>
            </w:r>
          </w:p>
        </w:tc>
      </w:tr>
      <w:tr w:rsidR="00983EA1" w:rsidRPr="00481D2D" w14:paraId="1BE7B1A1" w14:textId="77777777" w:rsidTr="001C5036">
        <w:trPr>
          <w:gridAfter w:val="1"/>
          <w:wAfter w:w="10" w:type="dxa"/>
          <w:jc w:val="center"/>
        </w:trPr>
        <w:tc>
          <w:tcPr>
            <w:tcW w:w="687" w:type="dxa"/>
          </w:tcPr>
          <w:p w14:paraId="0BC2DECC" w14:textId="77777777" w:rsidR="00983EA1" w:rsidRPr="00481D2D" w:rsidRDefault="00983EA1" w:rsidP="00B9488B">
            <w:pPr>
              <w:pStyle w:val="TAL"/>
            </w:pPr>
            <w:r w:rsidRPr="00481D2D">
              <w:t>91</w:t>
            </w:r>
          </w:p>
        </w:tc>
        <w:tc>
          <w:tcPr>
            <w:tcW w:w="3402" w:type="dxa"/>
          </w:tcPr>
          <w:p w14:paraId="4DE9F879" w14:textId="77777777" w:rsidR="00983EA1" w:rsidRPr="00481D2D" w:rsidRDefault="00983EA1" w:rsidP="00B9488B">
            <w:pPr>
              <w:pStyle w:val="TAL"/>
            </w:pPr>
            <w:r w:rsidRPr="00481D2D">
              <w:t>the 199 (Early Dialog Terminated) response code</w:t>
            </w:r>
          </w:p>
        </w:tc>
        <w:tc>
          <w:tcPr>
            <w:tcW w:w="1187" w:type="dxa"/>
          </w:tcPr>
          <w:p w14:paraId="23EE14EC" w14:textId="77777777" w:rsidR="00983EA1" w:rsidRPr="00481D2D" w:rsidRDefault="00983EA1" w:rsidP="00B9488B">
            <w:pPr>
              <w:pStyle w:val="TAL"/>
            </w:pPr>
            <w:r w:rsidRPr="00481D2D">
              <w:t>[142]</w:t>
            </w:r>
          </w:p>
        </w:tc>
        <w:tc>
          <w:tcPr>
            <w:tcW w:w="1267" w:type="dxa"/>
          </w:tcPr>
          <w:p w14:paraId="7FA568D6" w14:textId="77777777" w:rsidR="00983EA1" w:rsidRPr="00481D2D" w:rsidRDefault="00983EA1" w:rsidP="00B9488B">
            <w:pPr>
              <w:pStyle w:val="TAL"/>
            </w:pPr>
            <w:r w:rsidRPr="00481D2D">
              <w:t>o</w:t>
            </w:r>
          </w:p>
        </w:tc>
        <w:tc>
          <w:tcPr>
            <w:tcW w:w="1457" w:type="dxa"/>
          </w:tcPr>
          <w:p w14:paraId="07B3E869" w14:textId="77777777" w:rsidR="00983EA1" w:rsidRPr="00481D2D" w:rsidRDefault="00983EA1" w:rsidP="00B9488B">
            <w:pPr>
              <w:pStyle w:val="TAL"/>
            </w:pPr>
            <w:r w:rsidRPr="00481D2D">
              <w:t>c</w:t>
            </w:r>
            <w:r w:rsidR="004C59A1" w:rsidRPr="00481D2D">
              <w:t>90</w:t>
            </w:r>
          </w:p>
        </w:tc>
      </w:tr>
      <w:tr w:rsidR="00651635" w:rsidRPr="00481D2D" w14:paraId="4DC41A6A" w14:textId="77777777" w:rsidTr="001C5036">
        <w:trPr>
          <w:gridAfter w:val="1"/>
          <w:wAfter w:w="10" w:type="dxa"/>
          <w:jc w:val="center"/>
        </w:trPr>
        <w:tc>
          <w:tcPr>
            <w:tcW w:w="687" w:type="dxa"/>
          </w:tcPr>
          <w:p w14:paraId="22962AC8" w14:textId="77777777" w:rsidR="00651635" w:rsidRPr="00481D2D" w:rsidRDefault="00651635" w:rsidP="00121E58">
            <w:pPr>
              <w:pStyle w:val="TAL"/>
            </w:pPr>
            <w:r w:rsidRPr="00481D2D">
              <w:t>92</w:t>
            </w:r>
          </w:p>
        </w:tc>
        <w:tc>
          <w:tcPr>
            <w:tcW w:w="3402" w:type="dxa"/>
          </w:tcPr>
          <w:p w14:paraId="75F40475" w14:textId="77777777" w:rsidR="00651635" w:rsidRPr="00481D2D" w:rsidRDefault="00651635" w:rsidP="00121E58">
            <w:pPr>
              <w:pStyle w:val="TAL"/>
            </w:pPr>
            <w:r w:rsidRPr="00481D2D">
              <w:t>message body handling in SIP?</w:t>
            </w:r>
          </w:p>
        </w:tc>
        <w:tc>
          <w:tcPr>
            <w:tcW w:w="1187" w:type="dxa"/>
          </w:tcPr>
          <w:p w14:paraId="2D5BF97C" w14:textId="77777777" w:rsidR="00651635" w:rsidRPr="00481D2D" w:rsidRDefault="00651635" w:rsidP="00121E58">
            <w:pPr>
              <w:pStyle w:val="TAL"/>
            </w:pPr>
            <w:r w:rsidRPr="00481D2D">
              <w:t>[150]</w:t>
            </w:r>
          </w:p>
        </w:tc>
        <w:tc>
          <w:tcPr>
            <w:tcW w:w="1267" w:type="dxa"/>
          </w:tcPr>
          <w:p w14:paraId="3C7EE2FD" w14:textId="77777777" w:rsidR="00651635" w:rsidRPr="00481D2D" w:rsidRDefault="00651635" w:rsidP="00121E58">
            <w:pPr>
              <w:pStyle w:val="TAL"/>
            </w:pPr>
            <w:r w:rsidRPr="00481D2D">
              <w:t>o</w:t>
            </w:r>
          </w:p>
        </w:tc>
        <w:tc>
          <w:tcPr>
            <w:tcW w:w="1457" w:type="dxa"/>
          </w:tcPr>
          <w:p w14:paraId="6AD6CEB0" w14:textId="77777777" w:rsidR="00651635" w:rsidRPr="00481D2D" w:rsidRDefault="00651635" w:rsidP="00121E58">
            <w:pPr>
              <w:pStyle w:val="TAL"/>
            </w:pPr>
            <w:r w:rsidRPr="00481D2D">
              <w:t>c89</w:t>
            </w:r>
          </w:p>
        </w:tc>
      </w:tr>
      <w:tr w:rsidR="00EA6AAB" w:rsidRPr="00481D2D" w14:paraId="535C8569" w14:textId="77777777" w:rsidTr="001C503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687" w:type="dxa"/>
            <w:tcBorders>
              <w:left w:val="single" w:sz="4" w:space="0" w:color="000000"/>
              <w:bottom w:val="single" w:sz="4" w:space="0" w:color="000000"/>
            </w:tcBorders>
          </w:tcPr>
          <w:p w14:paraId="773644AC" w14:textId="77777777" w:rsidR="00EA6AAB" w:rsidRPr="00481D2D" w:rsidRDefault="00EA6AAB" w:rsidP="00EA6AAB">
            <w:pPr>
              <w:pStyle w:val="TAL"/>
              <w:snapToGrid w:val="0"/>
            </w:pPr>
            <w:r w:rsidRPr="00481D2D">
              <w:t>93</w:t>
            </w:r>
          </w:p>
        </w:tc>
        <w:tc>
          <w:tcPr>
            <w:tcW w:w="3402" w:type="dxa"/>
            <w:tcBorders>
              <w:left w:val="single" w:sz="4" w:space="0" w:color="000000"/>
              <w:bottom w:val="single" w:sz="4" w:space="0" w:color="000000"/>
            </w:tcBorders>
          </w:tcPr>
          <w:p w14:paraId="77F57776" w14:textId="77777777" w:rsidR="00EA6AAB" w:rsidRPr="00481D2D" w:rsidRDefault="00EA6AAB" w:rsidP="00EA6AAB">
            <w:pPr>
              <w:pStyle w:val="TAL"/>
              <w:snapToGrid w:val="0"/>
            </w:pPr>
            <w:r w:rsidRPr="00481D2D">
              <w:t>indication of support for keep-alive?</w:t>
            </w:r>
          </w:p>
        </w:tc>
        <w:tc>
          <w:tcPr>
            <w:tcW w:w="1187" w:type="dxa"/>
            <w:tcBorders>
              <w:left w:val="single" w:sz="4" w:space="0" w:color="000000"/>
              <w:bottom w:val="single" w:sz="4" w:space="0" w:color="000000"/>
            </w:tcBorders>
          </w:tcPr>
          <w:p w14:paraId="1EF4E92C" w14:textId="77777777" w:rsidR="00EA6AAB" w:rsidRPr="00481D2D" w:rsidRDefault="00EA6AAB" w:rsidP="00EA6AAB">
            <w:pPr>
              <w:pStyle w:val="TAL"/>
              <w:snapToGrid w:val="0"/>
            </w:pPr>
            <w:r w:rsidRPr="00481D2D">
              <w:t>[</w:t>
            </w:r>
            <w:r w:rsidR="008314A2" w:rsidRPr="00481D2D">
              <w:t>143</w:t>
            </w:r>
            <w:r w:rsidRPr="00481D2D">
              <w:t>]</w:t>
            </w:r>
          </w:p>
        </w:tc>
        <w:tc>
          <w:tcPr>
            <w:tcW w:w="1267" w:type="dxa"/>
            <w:tcBorders>
              <w:left w:val="single" w:sz="4" w:space="0" w:color="000000"/>
              <w:bottom w:val="single" w:sz="4" w:space="0" w:color="000000"/>
            </w:tcBorders>
          </w:tcPr>
          <w:p w14:paraId="34A207D7" w14:textId="77777777" w:rsidR="00EA6AAB" w:rsidRPr="00481D2D" w:rsidRDefault="00EA6AAB" w:rsidP="00EA6AAB">
            <w:pPr>
              <w:pStyle w:val="TAL"/>
              <w:snapToGrid w:val="0"/>
            </w:pPr>
            <w:r w:rsidRPr="00481D2D">
              <w:t>o</w:t>
            </w:r>
          </w:p>
        </w:tc>
        <w:tc>
          <w:tcPr>
            <w:tcW w:w="1467" w:type="dxa"/>
            <w:gridSpan w:val="2"/>
            <w:tcBorders>
              <w:left w:val="single" w:sz="4" w:space="0" w:color="000000"/>
              <w:bottom w:val="single" w:sz="4" w:space="0" w:color="000000"/>
              <w:right w:val="single" w:sz="4" w:space="0" w:color="000000"/>
            </w:tcBorders>
          </w:tcPr>
          <w:p w14:paraId="47138830" w14:textId="77777777" w:rsidR="00EA6AAB" w:rsidRPr="00481D2D" w:rsidRDefault="00EA6AAB" w:rsidP="00EA6AAB">
            <w:pPr>
              <w:pStyle w:val="TAL"/>
              <w:snapToGrid w:val="0"/>
            </w:pPr>
            <w:r w:rsidRPr="00481D2D">
              <w:t>c51</w:t>
            </w:r>
          </w:p>
        </w:tc>
      </w:tr>
      <w:tr w:rsidR="00B839CD" w:rsidRPr="00481D2D" w14:paraId="3F049F8F" w14:textId="77777777" w:rsidTr="001C5036">
        <w:trPr>
          <w:gridAfter w:val="1"/>
          <w:wAfter w:w="10" w:type="dxa"/>
          <w:jc w:val="center"/>
        </w:trPr>
        <w:tc>
          <w:tcPr>
            <w:tcW w:w="687" w:type="dxa"/>
          </w:tcPr>
          <w:p w14:paraId="1F76DD2C" w14:textId="77777777" w:rsidR="00B839CD" w:rsidRPr="00481D2D" w:rsidRDefault="00B839CD" w:rsidP="00F93D89">
            <w:pPr>
              <w:pStyle w:val="TAL"/>
            </w:pPr>
            <w:r w:rsidRPr="00481D2D">
              <w:t>94</w:t>
            </w:r>
          </w:p>
        </w:tc>
        <w:tc>
          <w:tcPr>
            <w:tcW w:w="3402" w:type="dxa"/>
          </w:tcPr>
          <w:p w14:paraId="2E0F9429" w14:textId="77777777" w:rsidR="00B839CD" w:rsidRPr="00481D2D" w:rsidRDefault="00B839CD" w:rsidP="00F93D89">
            <w:pPr>
              <w:pStyle w:val="TAL"/>
            </w:pPr>
            <w:r w:rsidRPr="00481D2D">
              <w:t>SIP Interface to VoiceXML Media Services?</w:t>
            </w:r>
          </w:p>
        </w:tc>
        <w:tc>
          <w:tcPr>
            <w:tcW w:w="1187" w:type="dxa"/>
          </w:tcPr>
          <w:p w14:paraId="26B3C50F" w14:textId="77777777" w:rsidR="00B839CD" w:rsidRPr="00481D2D" w:rsidRDefault="00B839CD" w:rsidP="00F93D89">
            <w:pPr>
              <w:pStyle w:val="TAL"/>
            </w:pPr>
            <w:r w:rsidRPr="00481D2D">
              <w:t>[145]</w:t>
            </w:r>
          </w:p>
        </w:tc>
        <w:tc>
          <w:tcPr>
            <w:tcW w:w="1267" w:type="dxa"/>
          </w:tcPr>
          <w:p w14:paraId="599B93F5" w14:textId="77777777" w:rsidR="00B839CD" w:rsidRPr="00481D2D" w:rsidRDefault="00B839CD" w:rsidP="00F93D89">
            <w:pPr>
              <w:pStyle w:val="TAL"/>
            </w:pPr>
            <w:r w:rsidRPr="00481D2D">
              <w:t>o</w:t>
            </w:r>
          </w:p>
        </w:tc>
        <w:tc>
          <w:tcPr>
            <w:tcW w:w="1457" w:type="dxa"/>
          </w:tcPr>
          <w:p w14:paraId="40881118" w14:textId="77777777" w:rsidR="00B839CD" w:rsidRPr="00481D2D" w:rsidRDefault="00B839CD" w:rsidP="00F93D89">
            <w:pPr>
              <w:pStyle w:val="TAL"/>
            </w:pPr>
            <w:r w:rsidRPr="00481D2D">
              <w:t>c91</w:t>
            </w:r>
          </w:p>
        </w:tc>
      </w:tr>
      <w:tr w:rsidR="00575839" w:rsidRPr="00481D2D" w14:paraId="6E35CD35" w14:textId="77777777" w:rsidTr="001C5036">
        <w:trPr>
          <w:gridAfter w:val="1"/>
          <w:wAfter w:w="10" w:type="dxa"/>
          <w:jc w:val="center"/>
        </w:trPr>
        <w:tc>
          <w:tcPr>
            <w:tcW w:w="687" w:type="dxa"/>
          </w:tcPr>
          <w:p w14:paraId="2F6A029F" w14:textId="77777777" w:rsidR="00575839" w:rsidRPr="00481D2D" w:rsidRDefault="00575839" w:rsidP="00681F27">
            <w:pPr>
              <w:pStyle w:val="TAL"/>
            </w:pPr>
            <w:r w:rsidRPr="00481D2D">
              <w:t>95</w:t>
            </w:r>
          </w:p>
        </w:tc>
        <w:tc>
          <w:tcPr>
            <w:tcW w:w="3402" w:type="dxa"/>
          </w:tcPr>
          <w:p w14:paraId="10F36728" w14:textId="77777777" w:rsidR="00575839" w:rsidRPr="00481D2D" w:rsidRDefault="00575839" w:rsidP="00681F27">
            <w:pPr>
              <w:pStyle w:val="TAL"/>
            </w:pPr>
            <w:r w:rsidRPr="00481D2D">
              <w:t>common presence and instant messaging (CPIM): message format?</w:t>
            </w:r>
          </w:p>
        </w:tc>
        <w:tc>
          <w:tcPr>
            <w:tcW w:w="1187" w:type="dxa"/>
          </w:tcPr>
          <w:p w14:paraId="64C91164" w14:textId="77777777" w:rsidR="00575839" w:rsidRPr="00481D2D" w:rsidRDefault="00575839" w:rsidP="00681F27">
            <w:pPr>
              <w:pStyle w:val="TAL"/>
            </w:pPr>
            <w:r w:rsidRPr="00481D2D">
              <w:t>[151]</w:t>
            </w:r>
          </w:p>
        </w:tc>
        <w:tc>
          <w:tcPr>
            <w:tcW w:w="1267" w:type="dxa"/>
          </w:tcPr>
          <w:p w14:paraId="10AD1B72" w14:textId="77777777" w:rsidR="00575839" w:rsidRPr="00481D2D" w:rsidRDefault="00575839" w:rsidP="00681F27">
            <w:pPr>
              <w:pStyle w:val="TAL"/>
            </w:pPr>
            <w:r w:rsidRPr="00481D2D">
              <w:t>o</w:t>
            </w:r>
          </w:p>
        </w:tc>
        <w:tc>
          <w:tcPr>
            <w:tcW w:w="1457" w:type="dxa"/>
          </w:tcPr>
          <w:p w14:paraId="5C02B064" w14:textId="77777777" w:rsidR="00575839" w:rsidRPr="00481D2D" w:rsidRDefault="00575839" w:rsidP="00681F27">
            <w:pPr>
              <w:pStyle w:val="TAL"/>
            </w:pPr>
            <w:r w:rsidRPr="00481D2D">
              <w:t>o</w:t>
            </w:r>
          </w:p>
        </w:tc>
      </w:tr>
      <w:tr w:rsidR="00575839" w:rsidRPr="00481D2D" w14:paraId="0A0BE0F8" w14:textId="77777777" w:rsidTr="001C5036">
        <w:trPr>
          <w:gridAfter w:val="1"/>
          <w:wAfter w:w="10" w:type="dxa"/>
          <w:jc w:val="center"/>
        </w:trPr>
        <w:tc>
          <w:tcPr>
            <w:tcW w:w="687" w:type="dxa"/>
          </w:tcPr>
          <w:p w14:paraId="210E6523" w14:textId="77777777" w:rsidR="00575839" w:rsidRPr="00481D2D" w:rsidRDefault="00575839" w:rsidP="00681F27">
            <w:pPr>
              <w:pStyle w:val="TAL"/>
            </w:pPr>
            <w:r w:rsidRPr="00481D2D">
              <w:t>96</w:t>
            </w:r>
          </w:p>
        </w:tc>
        <w:tc>
          <w:tcPr>
            <w:tcW w:w="3402" w:type="dxa"/>
          </w:tcPr>
          <w:p w14:paraId="404AC55C" w14:textId="77777777" w:rsidR="00575839" w:rsidRPr="00481D2D" w:rsidRDefault="00575839" w:rsidP="00681F27">
            <w:pPr>
              <w:pStyle w:val="TAL"/>
            </w:pPr>
            <w:r w:rsidRPr="00481D2D">
              <w:t>instant message disposition notification?</w:t>
            </w:r>
          </w:p>
        </w:tc>
        <w:tc>
          <w:tcPr>
            <w:tcW w:w="1187" w:type="dxa"/>
          </w:tcPr>
          <w:p w14:paraId="0F822581" w14:textId="77777777" w:rsidR="00575839" w:rsidRPr="00481D2D" w:rsidRDefault="00575839" w:rsidP="00681F27">
            <w:pPr>
              <w:pStyle w:val="TAL"/>
            </w:pPr>
            <w:r w:rsidRPr="00481D2D">
              <w:t>[157]</w:t>
            </w:r>
          </w:p>
        </w:tc>
        <w:tc>
          <w:tcPr>
            <w:tcW w:w="1267" w:type="dxa"/>
          </w:tcPr>
          <w:p w14:paraId="0EE5797E" w14:textId="77777777" w:rsidR="00575839" w:rsidRPr="00481D2D" w:rsidRDefault="00575839" w:rsidP="00681F27">
            <w:pPr>
              <w:pStyle w:val="TAL"/>
            </w:pPr>
            <w:r w:rsidRPr="00481D2D">
              <w:t>o</w:t>
            </w:r>
          </w:p>
        </w:tc>
        <w:tc>
          <w:tcPr>
            <w:tcW w:w="1457" w:type="dxa"/>
          </w:tcPr>
          <w:p w14:paraId="14729006" w14:textId="77777777" w:rsidR="00575839" w:rsidRPr="00481D2D" w:rsidRDefault="00575839" w:rsidP="00681F27">
            <w:pPr>
              <w:pStyle w:val="TAL"/>
            </w:pPr>
            <w:r w:rsidRPr="00481D2D">
              <w:t>o</w:t>
            </w:r>
          </w:p>
        </w:tc>
      </w:tr>
      <w:tr w:rsidR="006E2856" w:rsidRPr="00481D2D" w14:paraId="53B647BC" w14:textId="77777777" w:rsidTr="001C5036">
        <w:trPr>
          <w:gridAfter w:val="1"/>
          <w:wAfter w:w="10" w:type="dxa"/>
          <w:jc w:val="center"/>
        </w:trPr>
        <w:tc>
          <w:tcPr>
            <w:tcW w:w="687" w:type="dxa"/>
          </w:tcPr>
          <w:p w14:paraId="04C232B5" w14:textId="77777777" w:rsidR="006E2856" w:rsidRPr="00481D2D" w:rsidRDefault="006E2856" w:rsidP="00D85794">
            <w:pPr>
              <w:pStyle w:val="TAL"/>
            </w:pPr>
            <w:r w:rsidRPr="00481D2D">
              <w:t>97</w:t>
            </w:r>
          </w:p>
        </w:tc>
        <w:tc>
          <w:tcPr>
            <w:tcW w:w="3402" w:type="dxa"/>
          </w:tcPr>
          <w:p w14:paraId="29200E77" w14:textId="77777777" w:rsidR="006E2856" w:rsidRPr="00481D2D" w:rsidRDefault="006E2856" w:rsidP="00D85794">
            <w:pPr>
              <w:pStyle w:val="TAL"/>
            </w:pPr>
            <w:r w:rsidRPr="00481D2D">
              <w:t xml:space="preserve">requesting </w:t>
            </w:r>
            <w:r w:rsidR="00AC0C56" w:rsidRPr="00481D2D">
              <w:t>a</w:t>
            </w:r>
            <w:r w:rsidRPr="00481D2D">
              <w:t xml:space="preserve">nswering </w:t>
            </w:r>
            <w:r w:rsidR="00AC0C56" w:rsidRPr="00481D2D">
              <w:t>m</w:t>
            </w:r>
            <w:r w:rsidRPr="00481D2D">
              <w:t xml:space="preserve">odes </w:t>
            </w:r>
            <w:r w:rsidR="00AC0C56" w:rsidRPr="00481D2D">
              <w:t>for SIP</w:t>
            </w:r>
            <w:r w:rsidRPr="00481D2D">
              <w:t>?</w:t>
            </w:r>
          </w:p>
        </w:tc>
        <w:tc>
          <w:tcPr>
            <w:tcW w:w="1187" w:type="dxa"/>
          </w:tcPr>
          <w:p w14:paraId="4DD7B45C" w14:textId="77777777" w:rsidR="006E2856" w:rsidRPr="00481D2D" w:rsidRDefault="006E2856" w:rsidP="00D85794">
            <w:pPr>
              <w:pStyle w:val="TAL"/>
            </w:pPr>
            <w:r w:rsidRPr="00481D2D">
              <w:t>[15</w:t>
            </w:r>
            <w:r w:rsidR="00AC0C56" w:rsidRPr="00481D2D">
              <w:t>8</w:t>
            </w:r>
            <w:r w:rsidRPr="00481D2D">
              <w:t>]</w:t>
            </w:r>
          </w:p>
        </w:tc>
        <w:tc>
          <w:tcPr>
            <w:tcW w:w="1267" w:type="dxa"/>
          </w:tcPr>
          <w:p w14:paraId="672F120C" w14:textId="77777777" w:rsidR="006E2856" w:rsidRPr="00481D2D" w:rsidRDefault="006E2856" w:rsidP="00D85794">
            <w:pPr>
              <w:pStyle w:val="TAL"/>
            </w:pPr>
            <w:r w:rsidRPr="00481D2D">
              <w:t>o</w:t>
            </w:r>
          </w:p>
        </w:tc>
        <w:tc>
          <w:tcPr>
            <w:tcW w:w="1457" w:type="dxa"/>
          </w:tcPr>
          <w:p w14:paraId="13D45464" w14:textId="77777777" w:rsidR="006E2856" w:rsidRPr="00481D2D" w:rsidRDefault="006E2856" w:rsidP="00D85794">
            <w:pPr>
              <w:pStyle w:val="TAL"/>
            </w:pPr>
            <w:r w:rsidRPr="00481D2D">
              <w:t>o</w:t>
            </w:r>
          </w:p>
        </w:tc>
      </w:tr>
      <w:tr w:rsidR="006E2856" w:rsidRPr="00481D2D" w14:paraId="584B2072" w14:textId="77777777" w:rsidTr="001C5036">
        <w:trPr>
          <w:gridAfter w:val="1"/>
          <w:wAfter w:w="10" w:type="dxa"/>
          <w:jc w:val="center"/>
        </w:trPr>
        <w:tc>
          <w:tcPr>
            <w:tcW w:w="687" w:type="dxa"/>
          </w:tcPr>
          <w:p w14:paraId="12EAD51C" w14:textId="77777777" w:rsidR="006E2856" w:rsidRPr="00481D2D" w:rsidRDefault="006E2856" w:rsidP="00D85794">
            <w:pPr>
              <w:pStyle w:val="TAL"/>
            </w:pPr>
            <w:r w:rsidRPr="00481D2D">
              <w:t>97A</w:t>
            </w:r>
          </w:p>
        </w:tc>
        <w:tc>
          <w:tcPr>
            <w:tcW w:w="3402" w:type="dxa"/>
          </w:tcPr>
          <w:p w14:paraId="55FE5688" w14:textId="77777777" w:rsidR="006E2856" w:rsidRPr="00481D2D" w:rsidRDefault="006E2856" w:rsidP="00D85794">
            <w:pPr>
              <w:pStyle w:val="TAL"/>
            </w:pPr>
            <w:r w:rsidRPr="00481D2D">
              <w:t>adding, deleting or reading the Answer-Mode header or Priv-Answer-Mode before proxying the request or response?</w:t>
            </w:r>
          </w:p>
        </w:tc>
        <w:tc>
          <w:tcPr>
            <w:tcW w:w="1187" w:type="dxa"/>
          </w:tcPr>
          <w:p w14:paraId="194A8490" w14:textId="77777777" w:rsidR="006E2856" w:rsidRPr="00481D2D" w:rsidRDefault="006E2856" w:rsidP="00D85794">
            <w:pPr>
              <w:pStyle w:val="TAL"/>
            </w:pPr>
            <w:r w:rsidRPr="00481D2D">
              <w:t>[</w:t>
            </w:r>
            <w:r w:rsidR="00AC0C56" w:rsidRPr="00481D2D">
              <w:t>158</w:t>
            </w:r>
            <w:r w:rsidRPr="00481D2D">
              <w:t xml:space="preserve">] </w:t>
            </w:r>
          </w:p>
        </w:tc>
        <w:tc>
          <w:tcPr>
            <w:tcW w:w="1267" w:type="dxa"/>
          </w:tcPr>
          <w:p w14:paraId="5ACC4407" w14:textId="77777777" w:rsidR="006E2856" w:rsidRPr="00481D2D" w:rsidRDefault="006E2856" w:rsidP="00D85794">
            <w:pPr>
              <w:pStyle w:val="TAL"/>
            </w:pPr>
            <w:r w:rsidRPr="00481D2D">
              <w:t>o</w:t>
            </w:r>
          </w:p>
        </w:tc>
        <w:tc>
          <w:tcPr>
            <w:tcW w:w="1457" w:type="dxa"/>
          </w:tcPr>
          <w:p w14:paraId="695AB7D4" w14:textId="77777777" w:rsidR="006E2856" w:rsidRPr="00481D2D" w:rsidRDefault="006E2856" w:rsidP="00D85794">
            <w:pPr>
              <w:pStyle w:val="TAL"/>
            </w:pPr>
            <w:r w:rsidRPr="00481D2D">
              <w:t>c92</w:t>
            </w:r>
          </w:p>
        </w:tc>
      </w:tr>
      <w:tr w:rsidR="000D7084" w:rsidRPr="00481D2D" w14:paraId="12166C19" w14:textId="77777777" w:rsidTr="001C5036">
        <w:trPr>
          <w:gridAfter w:val="1"/>
          <w:wAfter w:w="10" w:type="dxa"/>
          <w:jc w:val="center"/>
        </w:trPr>
        <w:tc>
          <w:tcPr>
            <w:tcW w:w="687" w:type="dxa"/>
          </w:tcPr>
          <w:p w14:paraId="5528ACD9" w14:textId="77777777" w:rsidR="000D7084" w:rsidRPr="00481D2D" w:rsidRDefault="000D7084" w:rsidP="00F910AB">
            <w:pPr>
              <w:pStyle w:val="TAL"/>
            </w:pPr>
            <w:r w:rsidRPr="00481D2D">
              <w:t>99</w:t>
            </w:r>
          </w:p>
        </w:tc>
        <w:tc>
          <w:tcPr>
            <w:tcW w:w="3402" w:type="dxa"/>
          </w:tcPr>
          <w:p w14:paraId="147BEF34" w14:textId="77777777" w:rsidR="000D7084" w:rsidRPr="00481D2D" w:rsidRDefault="000D7084" w:rsidP="00F910AB">
            <w:pPr>
              <w:pStyle w:val="TAL"/>
            </w:pPr>
            <w:r w:rsidRPr="00481D2D">
              <w:t>the early session disposition type for SIP?</w:t>
            </w:r>
          </w:p>
        </w:tc>
        <w:tc>
          <w:tcPr>
            <w:tcW w:w="1187" w:type="dxa"/>
          </w:tcPr>
          <w:p w14:paraId="719466B8" w14:textId="77777777" w:rsidR="000D7084" w:rsidRPr="00481D2D" w:rsidRDefault="000D7084" w:rsidP="00F910AB">
            <w:pPr>
              <w:pStyle w:val="TAL"/>
            </w:pPr>
            <w:r w:rsidRPr="00481D2D">
              <w:t>[74B]</w:t>
            </w:r>
          </w:p>
        </w:tc>
        <w:tc>
          <w:tcPr>
            <w:tcW w:w="1267" w:type="dxa"/>
          </w:tcPr>
          <w:p w14:paraId="65358FF6" w14:textId="77777777" w:rsidR="000D7084" w:rsidRPr="00481D2D" w:rsidRDefault="000D7084" w:rsidP="00F910AB">
            <w:pPr>
              <w:pStyle w:val="TAL"/>
            </w:pPr>
            <w:r w:rsidRPr="00481D2D">
              <w:t>i</w:t>
            </w:r>
          </w:p>
        </w:tc>
        <w:tc>
          <w:tcPr>
            <w:tcW w:w="1457" w:type="dxa"/>
          </w:tcPr>
          <w:p w14:paraId="52E0B897" w14:textId="77777777" w:rsidR="000D7084" w:rsidRPr="00481D2D" w:rsidRDefault="000D7084" w:rsidP="00F910AB">
            <w:pPr>
              <w:pStyle w:val="TAL"/>
            </w:pPr>
            <w:r w:rsidRPr="00481D2D">
              <w:t>i</w:t>
            </w:r>
          </w:p>
        </w:tc>
      </w:tr>
      <w:tr w:rsidR="006613DC" w:rsidRPr="00481D2D" w14:paraId="463E5922" w14:textId="77777777" w:rsidTr="001C5036">
        <w:trPr>
          <w:gridAfter w:val="1"/>
          <w:wAfter w:w="10" w:type="dxa"/>
          <w:jc w:val="center"/>
        </w:trPr>
        <w:tc>
          <w:tcPr>
            <w:tcW w:w="687" w:type="dxa"/>
          </w:tcPr>
          <w:p w14:paraId="013DBC80" w14:textId="77777777" w:rsidR="006613DC" w:rsidRPr="00481D2D" w:rsidRDefault="006613DC" w:rsidP="00F910AB">
            <w:pPr>
              <w:pStyle w:val="TAL"/>
            </w:pPr>
          </w:p>
        </w:tc>
        <w:tc>
          <w:tcPr>
            <w:tcW w:w="3402" w:type="dxa"/>
          </w:tcPr>
          <w:p w14:paraId="38751D91" w14:textId="77777777" w:rsidR="006613DC" w:rsidRPr="00481D2D" w:rsidRDefault="006613DC" w:rsidP="00F910AB">
            <w:pPr>
              <w:pStyle w:val="TAL"/>
            </w:pPr>
          </w:p>
        </w:tc>
        <w:tc>
          <w:tcPr>
            <w:tcW w:w="1187" w:type="dxa"/>
          </w:tcPr>
          <w:p w14:paraId="7FFC1DD0" w14:textId="77777777" w:rsidR="006613DC" w:rsidRPr="00481D2D" w:rsidRDefault="006613DC" w:rsidP="00F910AB">
            <w:pPr>
              <w:pStyle w:val="TAL"/>
            </w:pPr>
          </w:p>
        </w:tc>
        <w:tc>
          <w:tcPr>
            <w:tcW w:w="1267" w:type="dxa"/>
          </w:tcPr>
          <w:p w14:paraId="0610AD93" w14:textId="77777777" w:rsidR="006613DC" w:rsidRPr="00481D2D" w:rsidRDefault="006613DC" w:rsidP="00F910AB">
            <w:pPr>
              <w:pStyle w:val="TAL"/>
            </w:pPr>
          </w:p>
        </w:tc>
        <w:tc>
          <w:tcPr>
            <w:tcW w:w="1457" w:type="dxa"/>
          </w:tcPr>
          <w:p w14:paraId="48DFA15D" w14:textId="77777777" w:rsidR="006613DC" w:rsidRPr="00481D2D" w:rsidRDefault="006613DC" w:rsidP="00F910AB">
            <w:pPr>
              <w:pStyle w:val="TAL"/>
            </w:pPr>
          </w:p>
        </w:tc>
      </w:tr>
      <w:tr w:rsidR="00D9758C" w:rsidRPr="00481D2D" w14:paraId="136F5406" w14:textId="77777777" w:rsidTr="001C5036">
        <w:trPr>
          <w:gridAfter w:val="1"/>
          <w:wAfter w:w="10" w:type="dxa"/>
          <w:jc w:val="center"/>
        </w:trPr>
        <w:tc>
          <w:tcPr>
            <w:tcW w:w="687" w:type="dxa"/>
          </w:tcPr>
          <w:p w14:paraId="60EE39DA" w14:textId="77777777" w:rsidR="00D9758C" w:rsidRPr="00481D2D" w:rsidRDefault="00D9758C" w:rsidP="007712C8">
            <w:pPr>
              <w:pStyle w:val="TAL"/>
            </w:pPr>
            <w:r w:rsidRPr="00481D2D">
              <w:t>101</w:t>
            </w:r>
          </w:p>
        </w:tc>
        <w:tc>
          <w:tcPr>
            <w:tcW w:w="3402" w:type="dxa"/>
          </w:tcPr>
          <w:p w14:paraId="2E2E4B7E" w14:textId="77777777" w:rsidR="00D9758C" w:rsidRPr="00481D2D" w:rsidRDefault="00D9758C" w:rsidP="007712C8">
            <w:pPr>
              <w:pStyle w:val="TAL"/>
            </w:pPr>
            <w:r w:rsidRPr="00481D2D">
              <w:t>The Session-ID header?</w:t>
            </w:r>
          </w:p>
        </w:tc>
        <w:tc>
          <w:tcPr>
            <w:tcW w:w="1187" w:type="dxa"/>
          </w:tcPr>
          <w:p w14:paraId="4112FECF" w14:textId="77777777" w:rsidR="00D9758C" w:rsidRPr="00481D2D" w:rsidRDefault="00D9758C" w:rsidP="007712C8">
            <w:pPr>
              <w:pStyle w:val="TAL"/>
            </w:pPr>
            <w:r w:rsidRPr="00481D2D">
              <w:t>[162]</w:t>
            </w:r>
          </w:p>
        </w:tc>
        <w:tc>
          <w:tcPr>
            <w:tcW w:w="1267" w:type="dxa"/>
          </w:tcPr>
          <w:p w14:paraId="10C62378" w14:textId="77777777" w:rsidR="00D9758C" w:rsidRPr="00481D2D" w:rsidRDefault="00D9758C" w:rsidP="007712C8">
            <w:pPr>
              <w:pStyle w:val="TAL"/>
            </w:pPr>
            <w:r w:rsidRPr="00481D2D">
              <w:t>o</w:t>
            </w:r>
          </w:p>
        </w:tc>
        <w:tc>
          <w:tcPr>
            <w:tcW w:w="1457" w:type="dxa"/>
          </w:tcPr>
          <w:p w14:paraId="1C4B6506" w14:textId="77777777" w:rsidR="00D9758C" w:rsidRPr="00481D2D" w:rsidRDefault="00D9758C" w:rsidP="007712C8">
            <w:pPr>
              <w:pStyle w:val="TAL"/>
            </w:pPr>
            <w:r w:rsidRPr="00481D2D">
              <w:t>o</w:t>
            </w:r>
          </w:p>
        </w:tc>
      </w:tr>
      <w:tr w:rsidR="002672CE" w:rsidRPr="00481D2D" w14:paraId="40C3A5F6" w14:textId="77777777" w:rsidTr="001C5036">
        <w:trPr>
          <w:gridAfter w:val="1"/>
          <w:wAfter w:w="10" w:type="dxa"/>
          <w:jc w:val="center"/>
        </w:trPr>
        <w:tc>
          <w:tcPr>
            <w:tcW w:w="687" w:type="dxa"/>
          </w:tcPr>
          <w:p w14:paraId="30F7308A" w14:textId="77777777" w:rsidR="002672CE" w:rsidRPr="00481D2D" w:rsidRDefault="002672CE" w:rsidP="00B861C7">
            <w:pPr>
              <w:pStyle w:val="TAL"/>
            </w:pPr>
            <w:r w:rsidRPr="00481D2D">
              <w:t>102</w:t>
            </w:r>
          </w:p>
        </w:tc>
        <w:tc>
          <w:tcPr>
            <w:tcW w:w="3402" w:type="dxa"/>
          </w:tcPr>
          <w:p w14:paraId="160DE71E" w14:textId="77777777" w:rsidR="002672CE" w:rsidRPr="00481D2D" w:rsidRDefault="002672CE" w:rsidP="00B861C7">
            <w:pPr>
              <w:pStyle w:val="TAL"/>
            </w:pPr>
            <w:r w:rsidRPr="00481D2D">
              <w:rPr>
                <w:rFonts w:eastAsia="SimSun"/>
              </w:rPr>
              <w:t>correct transaction handling for 2</w:t>
            </w:r>
            <w:r w:rsidR="00607BBA" w:rsidRPr="00481D2D">
              <w:rPr>
                <w:rFonts w:eastAsia="SimSun"/>
              </w:rPr>
              <w:t>xx</w:t>
            </w:r>
            <w:r w:rsidRPr="00481D2D">
              <w:rPr>
                <w:rFonts w:eastAsia="SimSun"/>
              </w:rPr>
              <w:t xml:space="preserve"> responses to Session Initiation Protocol INVITE requests?</w:t>
            </w:r>
          </w:p>
        </w:tc>
        <w:tc>
          <w:tcPr>
            <w:tcW w:w="1187" w:type="dxa"/>
          </w:tcPr>
          <w:p w14:paraId="2E681A3B" w14:textId="77777777" w:rsidR="002672CE" w:rsidRPr="00481D2D" w:rsidRDefault="002672CE" w:rsidP="00B861C7">
            <w:pPr>
              <w:pStyle w:val="TAL"/>
            </w:pPr>
            <w:r w:rsidRPr="00481D2D">
              <w:t>[163]</w:t>
            </w:r>
          </w:p>
        </w:tc>
        <w:tc>
          <w:tcPr>
            <w:tcW w:w="1267" w:type="dxa"/>
          </w:tcPr>
          <w:p w14:paraId="6AC302FA" w14:textId="77777777" w:rsidR="002672CE" w:rsidRPr="00481D2D" w:rsidRDefault="002672CE" w:rsidP="00B861C7">
            <w:pPr>
              <w:pStyle w:val="TAL"/>
            </w:pPr>
            <w:r w:rsidRPr="00481D2D">
              <w:t>m</w:t>
            </w:r>
          </w:p>
        </w:tc>
        <w:tc>
          <w:tcPr>
            <w:tcW w:w="1457" w:type="dxa"/>
          </w:tcPr>
          <w:p w14:paraId="56561DD7" w14:textId="77777777" w:rsidR="002672CE" w:rsidRPr="00481D2D" w:rsidRDefault="002672CE" w:rsidP="00B861C7">
            <w:pPr>
              <w:pStyle w:val="TAL"/>
            </w:pPr>
            <w:r w:rsidRPr="00481D2D">
              <w:t>m</w:t>
            </w:r>
          </w:p>
        </w:tc>
      </w:tr>
      <w:tr w:rsidR="00443404" w:rsidRPr="00481D2D" w14:paraId="71762095" w14:textId="77777777" w:rsidTr="001C5036">
        <w:trPr>
          <w:gridAfter w:val="1"/>
          <w:wAfter w:w="10" w:type="dxa"/>
          <w:jc w:val="center"/>
        </w:trPr>
        <w:tc>
          <w:tcPr>
            <w:tcW w:w="687" w:type="dxa"/>
          </w:tcPr>
          <w:p w14:paraId="2CC29494" w14:textId="77777777" w:rsidR="00443404" w:rsidRPr="00481D2D" w:rsidRDefault="00443404" w:rsidP="007C32FA">
            <w:pPr>
              <w:pStyle w:val="TAL"/>
            </w:pPr>
            <w:r w:rsidRPr="00481D2D">
              <w:t>103</w:t>
            </w:r>
          </w:p>
        </w:tc>
        <w:tc>
          <w:tcPr>
            <w:tcW w:w="3402" w:type="dxa"/>
          </w:tcPr>
          <w:p w14:paraId="3FCAACCF" w14:textId="77777777" w:rsidR="00443404" w:rsidRPr="00481D2D" w:rsidRDefault="00443404" w:rsidP="007C32FA">
            <w:pPr>
              <w:pStyle w:val="TAL"/>
            </w:pPr>
            <w:r w:rsidRPr="00481D2D">
              <w:t>addressing Record-Route issues in the Session Initiation Protocol (SIP)?</w:t>
            </w:r>
          </w:p>
        </w:tc>
        <w:tc>
          <w:tcPr>
            <w:tcW w:w="1187" w:type="dxa"/>
          </w:tcPr>
          <w:p w14:paraId="5D546022" w14:textId="77777777" w:rsidR="00443404" w:rsidRPr="00481D2D" w:rsidRDefault="00443404" w:rsidP="007C32FA">
            <w:pPr>
              <w:pStyle w:val="TAL"/>
            </w:pPr>
            <w:r w:rsidRPr="00481D2D">
              <w:t>[164]</w:t>
            </w:r>
          </w:p>
        </w:tc>
        <w:tc>
          <w:tcPr>
            <w:tcW w:w="1267" w:type="dxa"/>
          </w:tcPr>
          <w:p w14:paraId="08F8D784" w14:textId="77777777" w:rsidR="00443404" w:rsidRPr="00481D2D" w:rsidRDefault="00443404" w:rsidP="007C32FA">
            <w:pPr>
              <w:pStyle w:val="TAL"/>
            </w:pPr>
            <w:r w:rsidRPr="00481D2D">
              <w:t>o</w:t>
            </w:r>
          </w:p>
        </w:tc>
        <w:tc>
          <w:tcPr>
            <w:tcW w:w="1457" w:type="dxa"/>
          </w:tcPr>
          <w:p w14:paraId="4D708A4A" w14:textId="77777777" w:rsidR="00443404" w:rsidRPr="00481D2D" w:rsidRDefault="00443404" w:rsidP="007C32FA">
            <w:pPr>
              <w:pStyle w:val="TAL"/>
            </w:pPr>
            <w:r w:rsidRPr="00481D2D">
              <w:t>o</w:t>
            </w:r>
          </w:p>
        </w:tc>
      </w:tr>
      <w:tr w:rsidR="00206B82" w:rsidRPr="00481D2D" w14:paraId="4E4DE041" w14:textId="77777777" w:rsidTr="001C5036">
        <w:trPr>
          <w:gridAfter w:val="1"/>
          <w:wAfter w:w="10" w:type="dxa"/>
          <w:jc w:val="center"/>
        </w:trPr>
        <w:tc>
          <w:tcPr>
            <w:tcW w:w="687" w:type="dxa"/>
          </w:tcPr>
          <w:p w14:paraId="5BCCDCF4" w14:textId="77777777" w:rsidR="00206B82" w:rsidRPr="00481D2D" w:rsidRDefault="00206B82" w:rsidP="007C32FA">
            <w:pPr>
              <w:pStyle w:val="TAL"/>
            </w:pPr>
            <w:r w:rsidRPr="00481D2D">
              <w:t>104</w:t>
            </w:r>
          </w:p>
        </w:tc>
        <w:tc>
          <w:tcPr>
            <w:tcW w:w="3402" w:type="dxa"/>
          </w:tcPr>
          <w:p w14:paraId="5D455AF9" w14:textId="77777777" w:rsidR="00206B82" w:rsidRPr="00481D2D" w:rsidRDefault="00206B82" w:rsidP="007C32FA">
            <w:pPr>
              <w:pStyle w:val="TAL"/>
            </w:pPr>
            <w:r w:rsidRPr="00481D2D">
              <w:t xml:space="preserve">essential correction for IPv6 ABNF and </w:t>
            </w:r>
            <w:smartTag w:uri="urn:schemas-microsoft-com:office:smarttags" w:element="stockticker">
              <w:r w:rsidRPr="00481D2D">
                <w:t>URI</w:t>
              </w:r>
            </w:smartTag>
            <w:r w:rsidRPr="00481D2D">
              <w:t xml:space="preserve"> comparison in RFC3261?</w:t>
            </w:r>
          </w:p>
        </w:tc>
        <w:tc>
          <w:tcPr>
            <w:tcW w:w="1187" w:type="dxa"/>
          </w:tcPr>
          <w:p w14:paraId="48BFF698" w14:textId="77777777" w:rsidR="00206B82" w:rsidRPr="00481D2D" w:rsidRDefault="00206B82" w:rsidP="007C32FA">
            <w:pPr>
              <w:pStyle w:val="TAL"/>
            </w:pPr>
            <w:r w:rsidRPr="00481D2D">
              <w:t>[165]</w:t>
            </w:r>
          </w:p>
        </w:tc>
        <w:tc>
          <w:tcPr>
            <w:tcW w:w="1267" w:type="dxa"/>
          </w:tcPr>
          <w:p w14:paraId="076413E4" w14:textId="77777777" w:rsidR="00206B82" w:rsidRPr="00481D2D" w:rsidRDefault="00206B82" w:rsidP="007C32FA">
            <w:pPr>
              <w:pStyle w:val="TAL"/>
            </w:pPr>
            <w:r w:rsidRPr="00481D2D">
              <w:t>m</w:t>
            </w:r>
          </w:p>
        </w:tc>
        <w:tc>
          <w:tcPr>
            <w:tcW w:w="1457" w:type="dxa"/>
          </w:tcPr>
          <w:p w14:paraId="255BD02C" w14:textId="77777777" w:rsidR="00206B82" w:rsidRPr="00481D2D" w:rsidRDefault="00206B82" w:rsidP="007C32FA">
            <w:pPr>
              <w:pStyle w:val="TAL"/>
            </w:pPr>
            <w:r w:rsidRPr="00481D2D">
              <w:t>m</w:t>
            </w:r>
          </w:p>
        </w:tc>
      </w:tr>
      <w:tr w:rsidR="00957178" w:rsidRPr="00481D2D" w14:paraId="653E4086" w14:textId="77777777" w:rsidTr="001C5036">
        <w:trPr>
          <w:gridAfter w:val="1"/>
          <w:wAfter w:w="10" w:type="dxa"/>
          <w:jc w:val="center"/>
        </w:trPr>
        <w:tc>
          <w:tcPr>
            <w:tcW w:w="687" w:type="dxa"/>
          </w:tcPr>
          <w:p w14:paraId="1CA10744" w14:textId="77777777" w:rsidR="00957178" w:rsidRPr="00481D2D" w:rsidRDefault="00957178" w:rsidP="008557A0">
            <w:pPr>
              <w:pStyle w:val="TAL"/>
            </w:pPr>
            <w:r w:rsidRPr="00481D2D">
              <w:t>105</w:t>
            </w:r>
          </w:p>
        </w:tc>
        <w:tc>
          <w:tcPr>
            <w:tcW w:w="3402" w:type="dxa"/>
          </w:tcPr>
          <w:p w14:paraId="68A07386" w14:textId="77777777" w:rsidR="00957178" w:rsidRPr="00481D2D" w:rsidRDefault="00957178" w:rsidP="008557A0">
            <w:pPr>
              <w:pStyle w:val="TAL"/>
            </w:pPr>
            <w:r w:rsidRPr="00481D2D">
              <w:t>suppression of session initiation protocol REFER method implicit subscription?</w:t>
            </w:r>
          </w:p>
        </w:tc>
        <w:tc>
          <w:tcPr>
            <w:tcW w:w="1187" w:type="dxa"/>
          </w:tcPr>
          <w:p w14:paraId="6E7CC1E1" w14:textId="77777777" w:rsidR="00957178" w:rsidRPr="00481D2D" w:rsidRDefault="00957178" w:rsidP="008557A0">
            <w:pPr>
              <w:pStyle w:val="TAL"/>
            </w:pPr>
            <w:r w:rsidRPr="00481D2D">
              <w:t>[173]</w:t>
            </w:r>
          </w:p>
        </w:tc>
        <w:tc>
          <w:tcPr>
            <w:tcW w:w="1267" w:type="dxa"/>
          </w:tcPr>
          <w:p w14:paraId="4326CBA6" w14:textId="77777777" w:rsidR="00957178" w:rsidRPr="00481D2D" w:rsidRDefault="00957178" w:rsidP="008557A0">
            <w:pPr>
              <w:pStyle w:val="TAL"/>
            </w:pPr>
            <w:r w:rsidRPr="00481D2D">
              <w:t>o</w:t>
            </w:r>
          </w:p>
        </w:tc>
        <w:tc>
          <w:tcPr>
            <w:tcW w:w="1457" w:type="dxa"/>
          </w:tcPr>
          <w:p w14:paraId="425F8356" w14:textId="77777777" w:rsidR="00957178" w:rsidRPr="00481D2D" w:rsidRDefault="00957178" w:rsidP="008557A0">
            <w:pPr>
              <w:pStyle w:val="TAL"/>
            </w:pPr>
            <w:r w:rsidRPr="00481D2D">
              <w:t>c100</w:t>
            </w:r>
          </w:p>
        </w:tc>
      </w:tr>
      <w:tr w:rsidR="00AC7F30" w:rsidRPr="00481D2D" w14:paraId="220125BA" w14:textId="77777777" w:rsidTr="001C5036">
        <w:trPr>
          <w:gridAfter w:val="1"/>
          <w:wAfter w:w="10" w:type="dxa"/>
          <w:jc w:val="center"/>
        </w:trPr>
        <w:tc>
          <w:tcPr>
            <w:tcW w:w="687" w:type="dxa"/>
          </w:tcPr>
          <w:p w14:paraId="203E3D0F" w14:textId="77777777" w:rsidR="00AC7F30" w:rsidRPr="00481D2D" w:rsidRDefault="00AC7F30" w:rsidP="00815C10">
            <w:pPr>
              <w:pStyle w:val="TAL"/>
            </w:pPr>
            <w:r w:rsidRPr="00481D2D">
              <w:t>106</w:t>
            </w:r>
          </w:p>
        </w:tc>
        <w:tc>
          <w:tcPr>
            <w:tcW w:w="3402" w:type="dxa"/>
          </w:tcPr>
          <w:p w14:paraId="0EB91CE7" w14:textId="77777777" w:rsidR="00AC7F30" w:rsidRPr="00481D2D" w:rsidRDefault="00AC7F30" w:rsidP="00815C10">
            <w:pPr>
              <w:pStyle w:val="TAL"/>
            </w:pPr>
            <w:r w:rsidRPr="00481D2D">
              <w:t>Alert-Info URNs for the Session Initiation Protocol?</w:t>
            </w:r>
          </w:p>
        </w:tc>
        <w:tc>
          <w:tcPr>
            <w:tcW w:w="1187" w:type="dxa"/>
          </w:tcPr>
          <w:p w14:paraId="6E968316" w14:textId="77777777" w:rsidR="00AC7F30" w:rsidRPr="00481D2D" w:rsidRDefault="00AC7F30" w:rsidP="00815C10">
            <w:pPr>
              <w:pStyle w:val="TAL"/>
            </w:pPr>
            <w:r w:rsidRPr="00481D2D">
              <w:t>[</w:t>
            </w:r>
            <w:r w:rsidR="006A6F63" w:rsidRPr="00481D2D">
              <w:t>175</w:t>
            </w:r>
            <w:r w:rsidRPr="00481D2D">
              <w:t>]</w:t>
            </w:r>
          </w:p>
        </w:tc>
        <w:tc>
          <w:tcPr>
            <w:tcW w:w="1267" w:type="dxa"/>
          </w:tcPr>
          <w:p w14:paraId="1F2FD389" w14:textId="77777777" w:rsidR="00AC7F30" w:rsidRPr="00481D2D" w:rsidRDefault="00AC7F30" w:rsidP="00815C10">
            <w:pPr>
              <w:pStyle w:val="TAL"/>
            </w:pPr>
            <w:r w:rsidRPr="00481D2D">
              <w:t>o</w:t>
            </w:r>
          </w:p>
        </w:tc>
        <w:tc>
          <w:tcPr>
            <w:tcW w:w="1457" w:type="dxa"/>
          </w:tcPr>
          <w:p w14:paraId="08D30205" w14:textId="77777777" w:rsidR="00AC7F30" w:rsidRPr="00481D2D" w:rsidRDefault="00AC7F30" w:rsidP="00815C10">
            <w:pPr>
              <w:pStyle w:val="TAL"/>
            </w:pPr>
            <w:r w:rsidRPr="00481D2D">
              <w:t>o</w:t>
            </w:r>
          </w:p>
        </w:tc>
      </w:tr>
      <w:tr w:rsidR="0072116E" w:rsidRPr="00481D2D" w14:paraId="2F8A54B6" w14:textId="77777777" w:rsidTr="001C5036">
        <w:trPr>
          <w:gridAfter w:val="1"/>
          <w:wAfter w:w="10" w:type="dxa"/>
          <w:jc w:val="center"/>
        </w:trPr>
        <w:tc>
          <w:tcPr>
            <w:tcW w:w="687" w:type="dxa"/>
          </w:tcPr>
          <w:p w14:paraId="211114FB" w14:textId="77777777" w:rsidR="0072116E" w:rsidRPr="00481D2D" w:rsidRDefault="0072116E" w:rsidP="00887D72">
            <w:pPr>
              <w:pStyle w:val="TAL"/>
            </w:pPr>
            <w:r w:rsidRPr="00481D2D">
              <w:t>107</w:t>
            </w:r>
          </w:p>
        </w:tc>
        <w:tc>
          <w:tcPr>
            <w:tcW w:w="3402" w:type="dxa"/>
          </w:tcPr>
          <w:p w14:paraId="275EB4CE" w14:textId="77777777" w:rsidR="0072116E" w:rsidRPr="00481D2D" w:rsidRDefault="0072116E" w:rsidP="00887D72">
            <w:pPr>
              <w:pStyle w:val="TAL"/>
            </w:pPr>
            <w:r w:rsidRPr="00481D2D">
              <w:t>multiple registrations?</w:t>
            </w:r>
          </w:p>
        </w:tc>
        <w:tc>
          <w:tcPr>
            <w:tcW w:w="1187" w:type="dxa"/>
          </w:tcPr>
          <w:p w14:paraId="774B1195" w14:textId="77777777" w:rsidR="0072116E" w:rsidRPr="00481D2D" w:rsidRDefault="0072116E" w:rsidP="00887D72">
            <w:pPr>
              <w:pStyle w:val="TAL"/>
            </w:pPr>
            <w:r w:rsidRPr="00481D2D">
              <w:t>Subclause 3.1</w:t>
            </w:r>
          </w:p>
        </w:tc>
        <w:tc>
          <w:tcPr>
            <w:tcW w:w="1267" w:type="dxa"/>
          </w:tcPr>
          <w:p w14:paraId="15EE7DAA" w14:textId="77777777" w:rsidR="0072116E" w:rsidRPr="00481D2D" w:rsidRDefault="0072116E" w:rsidP="00887D72">
            <w:pPr>
              <w:pStyle w:val="TAL"/>
            </w:pPr>
            <w:r w:rsidRPr="00481D2D">
              <w:t>n/a</w:t>
            </w:r>
          </w:p>
        </w:tc>
        <w:tc>
          <w:tcPr>
            <w:tcW w:w="1457" w:type="dxa"/>
          </w:tcPr>
          <w:p w14:paraId="79579209" w14:textId="77777777" w:rsidR="0072116E" w:rsidRPr="00481D2D" w:rsidRDefault="0072116E" w:rsidP="00887D72">
            <w:pPr>
              <w:pStyle w:val="TAL"/>
            </w:pPr>
            <w:r w:rsidRPr="00481D2D">
              <w:t>c101</w:t>
            </w:r>
          </w:p>
        </w:tc>
      </w:tr>
      <w:tr w:rsidR="00AA5F8D" w:rsidRPr="00481D2D" w14:paraId="34DAB673" w14:textId="77777777" w:rsidTr="001C5036">
        <w:trPr>
          <w:gridAfter w:val="1"/>
          <w:wAfter w:w="10" w:type="dxa"/>
          <w:jc w:val="center"/>
        </w:trPr>
        <w:tc>
          <w:tcPr>
            <w:tcW w:w="687" w:type="dxa"/>
          </w:tcPr>
          <w:p w14:paraId="68E0A441" w14:textId="77777777" w:rsidR="00AA5F8D" w:rsidRPr="00481D2D" w:rsidRDefault="00AA5F8D" w:rsidP="000F13B1">
            <w:pPr>
              <w:pStyle w:val="TAL"/>
            </w:pPr>
            <w:r w:rsidRPr="00481D2D">
              <w:t>108</w:t>
            </w:r>
          </w:p>
        </w:tc>
        <w:tc>
          <w:tcPr>
            <w:tcW w:w="3402" w:type="dxa"/>
          </w:tcPr>
          <w:p w14:paraId="0D0A3F29" w14:textId="77777777" w:rsidR="00AA5F8D" w:rsidRPr="00481D2D" w:rsidRDefault="00AA5F8D" w:rsidP="000F13B1">
            <w:pPr>
              <w:pStyle w:val="TAL"/>
            </w:pPr>
            <w:r w:rsidRPr="00481D2D">
              <w:t>the SIP P-Refused-</w:t>
            </w:r>
            <w:smartTag w:uri="urn:schemas-microsoft-com:office:smarttags" w:element="stockticker">
              <w:r w:rsidRPr="00481D2D">
                <w:t>URI</w:t>
              </w:r>
            </w:smartTag>
            <w:r w:rsidRPr="00481D2D">
              <w:t>-List private-header?</w:t>
            </w:r>
          </w:p>
        </w:tc>
        <w:tc>
          <w:tcPr>
            <w:tcW w:w="1187" w:type="dxa"/>
          </w:tcPr>
          <w:p w14:paraId="5D25D0CC" w14:textId="77777777" w:rsidR="00AA5F8D" w:rsidRPr="00481D2D" w:rsidRDefault="00AA5F8D" w:rsidP="000F13B1">
            <w:pPr>
              <w:pStyle w:val="TAL"/>
            </w:pPr>
            <w:r w:rsidRPr="00481D2D">
              <w:t>[183]</w:t>
            </w:r>
          </w:p>
        </w:tc>
        <w:tc>
          <w:tcPr>
            <w:tcW w:w="1267" w:type="dxa"/>
          </w:tcPr>
          <w:p w14:paraId="0EC81833" w14:textId="77777777" w:rsidR="00AA5F8D" w:rsidRPr="00481D2D" w:rsidRDefault="00AA5F8D" w:rsidP="000F13B1">
            <w:pPr>
              <w:pStyle w:val="TAL"/>
            </w:pPr>
            <w:r w:rsidRPr="00481D2D">
              <w:t>o</w:t>
            </w:r>
          </w:p>
        </w:tc>
        <w:tc>
          <w:tcPr>
            <w:tcW w:w="1457" w:type="dxa"/>
          </w:tcPr>
          <w:p w14:paraId="2D551A32" w14:textId="77777777" w:rsidR="00AA5F8D" w:rsidRPr="00481D2D" w:rsidRDefault="00AA5F8D" w:rsidP="000F13B1">
            <w:pPr>
              <w:pStyle w:val="TAL"/>
            </w:pPr>
            <w:r w:rsidRPr="00481D2D">
              <w:t>c102</w:t>
            </w:r>
          </w:p>
        </w:tc>
      </w:tr>
      <w:tr w:rsidR="000F13B1" w:rsidRPr="00481D2D" w14:paraId="5BB469C5" w14:textId="77777777" w:rsidTr="001C5036">
        <w:trPr>
          <w:gridAfter w:val="1"/>
          <w:wAfter w:w="10" w:type="dxa"/>
          <w:jc w:val="center"/>
        </w:trPr>
        <w:tc>
          <w:tcPr>
            <w:tcW w:w="687" w:type="dxa"/>
          </w:tcPr>
          <w:p w14:paraId="45961BCA" w14:textId="77777777" w:rsidR="000F13B1" w:rsidRPr="00481D2D" w:rsidRDefault="000F13B1" w:rsidP="000F13B1">
            <w:pPr>
              <w:pStyle w:val="TAL"/>
              <w:rPr>
                <w:lang w:eastAsia="ja-JP"/>
              </w:rPr>
            </w:pPr>
            <w:r w:rsidRPr="00481D2D">
              <w:rPr>
                <w:lang w:eastAsia="ja-JP"/>
              </w:rPr>
              <w:t>109</w:t>
            </w:r>
          </w:p>
        </w:tc>
        <w:tc>
          <w:tcPr>
            <w:tcW w:w="3402" w:type="dxa"/>
          </w:tcPr>
          <w:p w14:paraId="2AB4EF33" w14:textId="77777777" w:rsidR="000F13B1" w:rsidRPr="00481D2D" w:rsidRDefault="000F13B1" w:rsidP="000F13B1">
            <w:pPr>
              <w:pStyle w:val="TAL"/>
            </w:pPr>
            <w:r w:rsidRPr="00481D2D">
              <w:t>request authorization through dialog Identification in the session initiation protocol?</w:t>
            </w:r>
          </w:p>
        </w:tc>
        <w:tc>
          <w:tcPr>
            <w:tcW w:w="1187" w:type="dxa"/>
          </w:tcPr>
          <w:p w14:paraId="7A4930B2" w14:textId="77777777" w:rsidR="000F13B1" w:rsidRPr="00481D2D" w:rsidRDefault="000F13B1" w:rsidP="000F13B1">
            <w:pPr>
              <w:pStyle w:val="TAL"/>
              <w:rPr>
                <w:lang w:eastAsia="ja-JP"/>
              </w:rPr>
            </w:pPr>
            <w:r w:rsidRPr="00481D2D">
              <w:rPr>
                <w:rFonts w:hint="eastAsia"/>
                <w:lang w:eastAsia="ja-JP"/>
              </w:rPr>
              <w:t>[</w:t>
            </w:r>
            <w:r w:rsidRPr="00481D2D">
              <w:rPr>
                <w:lang w:eastAsia="ja-JP"/>
              </w:rPr>
              <w:t>184</w:t>
            </w:r>
            <w:r w:rsidRPr="00481D2D">
              <w:rPr>
                <w:rFonts w:hint="eastAsia"/>
                <w:lang w:eastAsia="ja-JP"/>
              </w:rPr>
              <w:t>]</w:t>
            </w:r>
          </w:p>
        </w:tc>
        <w:tc>
          <w:tcPr>
            <w:tcW w:w="1267" w:type="dxa"/>
          </w:tcPr>
          <w:p w14:paraId="64DE0D34" w14:textId="77777777" w:rsidR="000F13B1" w:rsidRPr="00481D2D" w:rsidRDefault="000F13B1" w:rsidP="000F13B1">
            <w:pPr>
              <w:pStyle w:val="TAL"/>
              <w:rPr>
                <w:lang w:eastAsia="ja-JP"/>
              </w:rPr>
            </w:pPr>
            <w:r w:rsidRPr="00481D2D">
              <w:rPr>
                <w:rFonts w:hint="eastAsia"/>
                <w:lang w:eastAsia="ja-JP"/>
              </w:rPr>
              <w:t>o</w:t>
            </w:r>
          </w:p>
        </w:tc>
        <w:tc>
          <w:tcPr>
            <w:tcW w:w="1457" w:type="dxa"/>
          </w:tcPr>
          <w:p w14:paraId="35AD7D80" w14:textId="77777777" w:rsidR="000F13B1" w:rsidRPr="00481D2D" w:rsidRDefault="000F13B1" w:rsidP="000F13B1">
            <w:pPr>
              <w:pStyle w:val="TAL"/>
              <w:rPr>
                <w:lang w:eastAsia="ja-JP"/>
              </w:rPr>
            </w:pPr>
            <w:r w:rsidRPr="00481D2D">
              <w:rPr>
                <w:rFonts w:hint="eastAsia"/>
                <w:lang w:eastAsia="ja-JP"/>
              </w:rPr>
              <w:t>o</w:t>
            </w:r>
          </w:p>
        </w:tc>
      </w:tr>
      <w:tr w:rsidR="00CA0D0B" w:rsidRPr="00481D2D" w14:paraId="638BFA37" w14:textId="77777777" w:rsidTr="001C5036">
        <w:trPr>
          <w:gridAfter w:val="1"/>
          <w:wAfter w:w="10" w:type="dxa"/>
          <w:jc w:val="center"/>
        </w:trPr>
        <w:tc>
          <w:tcPr>
            <w:tcW w:w="687" w:type="dxa"/>
          </w:tcPr>
          <w:p w14:paraId="334A9557" w14:textId="77777777" w:rsidR="00CA0D0B" w:rsidRPr="00481D2D" w:rsidRDefault="00CA0D0B" w:rsidP="00366268">
            <w:pPr>
              <w:pStyle w:val="TAL"/>
              <w:rPr>
                <w:lang w:eastAsia="ja-JP"/>
              </w:rPr>
            </w:pPr>
            <w:r w:rsidRPr="00481D2D">
              <w:rPr>
                <w:lang w:eastAsia="ja-JP"/>
              </w:rPr>
              <w:t>110</w:t>
            </w:r>
          </w:p>
        </w:tc>
        <w:tc>
          <w:tcPr>
            <w:tcW w:w="3402" w:type="dxa"/>
          </w:tcPr>
          <w:p w14:paraId="4F4FFE3A" w14:textId="77777777" w:rsidR="00CA0D0B" w:rsidRPr="00481D2D" w:rsidRDefault="00CA0D0B" w:rsidP="00366268">
            <w:pPr>
              <w:pStyle w:val="TAL"/>
            </w:pPr>
            <w:r w:rsidRPr="00481D2D">
              <w:rPr>
                <w:rFonts w:cs="Arial"/>
                <w:szCs w:val="18"/>
              </w:rPr>
              <w:t>indication of features supported by proxy?</w:t>
            </w:r>
          </w:p>
        </w:tc>
        <w:tc>
          <w:tcPr>
            <w:tcW w:w="1187" w:type="dxa"/>
          </w:tcPr>
          <w:p w14:paraId="4AD8C5D2" w14:textId="77777777" w:rsidR="00CA0D0B" w:rsidRPr="00481D2D" w:rsidRDefault="00CA0D0B" w:rsidP="00366268">
            <w:pPr>
              <w:pStyle w:val="TAL"/>
              <w:rPr>
                <w:lang w:eastAsia="ja-JP"/>
              </w:rPr>
            </w:pPr>
            <w:r w:rsidRPr="00481D2D">
              <w:rPr>
                <w:lang w:eastAsia="ja-JP"/>
              </w:rPr>
              <w:t>[190]</w:t>
            </w:r>
          </w:p>
        </w:tc>
        <w:tc>
          <w:tcPr>
            <w:tcW w:w="1267" w:type="dxa"/>
          </w:tcPr>
          <w:p w14:paraId="7929DF74" w14:textId="77777777" w:rsidR="00CA0D0B" w:rsidRPr="00481D2D" w:rsidRDefault="00CA0D0B" w:rsidP="00366268">
            <w:pPr>
              <w:pStyle w:val="TAL"/>
              <w:rPr>
                <w:lang w:eastAsia="ja-JP"/>
              </w:rPr>
            </w:pPr>
            <w:r w:rsidRPr="00481D2D">
              <w:rPr>
                <w:lang w:eastAsia="ja-JP"/>
              </w:rPr>
              <w:t>o</w:t>
            </w:r>
          </w:p>
        </w:tc>
        <w:tc>
          <w:tcPr>
            <w:tcW w:w="1457" w:type="dxa"/>
          </w:tcPr>
          <w:p w14:paraId="566E60FF" w14:textId="77777777" w:rsidR="00CA0D0B" w:rsidRPr="00481D2D" w:rsidRDefault="00CA0D0B" w:rsidP="00366268">
            <w:pPr>
              <w:pStyle w:val="TAL"/>
              <w:rPr>
                <w:lang w:eastAsia="ja-JP"/>
              </w:rPr>
            </w:pPr>
            <w:r w:rsidRPr="00481D2D">
              <w:rPr>
                <w:lang w:eastAsia="ja-JP"/>
              </w:rPr>
              <w:t>c104</w:t>
            </w:r>
          </w:p>
        </w:tc>
      </w:tr>
      <w:tr w:rsidR="009451C1" w:rsidRPr="00481D2D" w14:paraId="3FCC383D" w14:textId="77777777" w:rsidTr="001C5036">
        <w:trPr>
          <w:gridAfter w:val="1"/>
          <w:wAfter w:w="10" w:type="dxa"/>
          <w:jc w:val="center"/>
        </w:trPr>
        <w:tc>
          <w:tcPr>
            <w:tcW w:w="687" w:type="dxa"/>
          </w:tcPr>
          <w:p w14:paraId="0C0AF92F" w14:textId="77777777" w:rsidR="009451C1" w:rsidRPr="00481D2D" w:rsidRDefault="009451C1" w:rsidP="00357DBC">
            <w:pPr>
              <w:pStyle w:val="TAL"/>
              <w:rPr>
                <w:lang w:eastAsia="ja-JP"/>
              </w:rPr>
            </w:pPr>
            <w:r w:rsidRPr="00481D2D">
              <w:rPr>
                <w:lang w:eastAsia="ja-JP"/>
              </w:rPr>
              <w:t>111</w:t>
            </w:r>
          </w:p>
        </w:tc>
        <w:tc>
          <w:tcPr>
            <w:tcW w:w="3402" w:type="dxa"/>
          </w:tcPr>
          <w:p w14:paraId="1C063474" w14:textId="77777777" w:rsidR="009451C1" w:rsidRPr="00481D2D" w:rsidRDefault="009451C1" w:rsidP="00357DBC">
            <w:pPr>
              <w:pStyle w:val="TAL"/>
              <w:rPr>
                <w:rFonts w:cs="Arial"/>
                <w:szCs w:val="18"/>
              </w:rPr>
            </w:pPr>
            <w:r w:rsidRPr="00481D2D">
              <w:rPr>
                <w:rFonts w:cs="Arial"/>
                <w:szCs w:val="18"/>
              </w:rPr>
              <w:t>registration of bulk number contacts?</w:t>
            </w:r>
          </w:p>
        </w:tc>
        <w:tc>
          <w:tcPr>
            <w:tcW w:w="1187" w:type="dxa"/>
          </w:tcPr>
          <w:p w14:paraId="3516F858" w14:textId="77777777" w:rsidR="009451C1" w:rsidRPr="00481D2D" w:rsidRDefault="009451C1" w:rsidP="00357DBC">
            <w:pPr>
              <w:pStyle w:val="TAL"/>
              <w:rPr>
                <w:lang w:eastAsia="ja-JP"/>
              </w:rPr>
            </w:pPr>
            <w:r w:rsidRPr="00481D2D">
              <w:rPr>
                <w:lang w:eastAsia="ja-JP"/>
              </w:rPr>
              <w:t>[191]</w:t>
            </w:r>
          </w:p>
        </w:tc>
        <w:tc>
          <w:tcPr>
            <w:tcW w:w="1267" w:type="dxa"/>
          </w:tcPr>
          <w:p w14:paraId="4D421645" w14:textId="77777777" w:rsidR="009451C1" w:rsidRPr="00481D2D" w:rsidRDefault="009451C1" w:rsidP="00357DBC">
            <w:pPr>
              <w:pStyle w:val="TAL"/>
              <w:rPr>
                <w:lang w:eastAsia="ja-JP"/>
              </w:rPr>
            </w:pPr>
            <w:r w:rsidRPr="00481D2D">
              <w:rPr>
                <w:lang w:eastAsia="ja-JP"/>
              </w:rPr>
              <w:t>o</w:t>
            </w:r>
          </w:p>
        </w:tc>
        <w:tc>
          <w:tcPr>
            <w:tcW w:w="1457" w:type="dxa"/>
          </w:tcPr>
          <w:p w14:paraId="7B5D27C9" w14:textId="77777777" w:rsidR="009451C1" w:rsidRPr="00481D2D" w:rsidRDefault="009451C1" w:rsidP="00357DBC">
            <w:pPr>
              <w:pStyle w:val="TAL"/>
              <w:rPr>
                <w:lang w:eastAsia="ja-JP"/>
              </w:rPr>
            </w:pPr>
            <w:r w:rsidRPr="00481D2D">
              <w:rPr>
                <w:lang w:eastAsia="ja-JP"/>
              </w:rPr>
              <w:t>c105</w:t>
            </w:r>
          </w:p>
        </w:tc>
      </w:tr>
      <w:tr w:rsidR="00A711AD" w:rsidRPr="00481D2D" w14:paraId="43A3B5B9" w14:textId="77777777" w:rsidTr="001C5036">
        <w:trPr>
          <w:gridAfter w:val="1"/>
          <w:wAfter w:w="10" w:type="dxa"/>
          <w:jc w:val="center"/>
        </w:trPr>
        <w:tc>
          <w:tcPr>
            <w:tcW w:w="687" w:type="dxa"/>
          </w:tcPr>
          <w:p w14:paraId="18965D7F" w14:textId="77777777" w:rsidR="00A711AD" w:rsidRPr="00481D2D" w:rsidRDefault="00A711AD" w:rsidP="00A711AD">
            <w:pPr>
              <w:pStyle w:val="TAL"/>
              <w:rPr>
                <w:lang w:eastAsia="ja-JP"/>
              </w:rPr>
            </w:pPr>
            <w:r w:rsidRPr="00481D2D">
              <w:rPr>
                <w:lang w:eastAsia="ja-JP"/>
              </w:rPr>
              <w:t>112</w:t>
            </w:r>
          </w:p>
        </w:tc>
        <w:tc>
          <w:tcPr>
            <w:tcW w:w="3402" w:type="dxa"/>
          </w:tcPr>
          <w:p w14:paraId="5B8D82BD" w14:textId="77777777" w:rsidR="00A711AD" w:rsidRPr="00481D2D" w:rsidRDefault="00A711AD" w:rsidP="00A711AD">
            <w:pPr>
              <w:pStyle w:val="TAL"/>
              <w:rPr>
                <w:rFonts w:cs="Arial"/>
                <w:szCs w:val="18"/>
              </w:rPr>
            </w:pPr>
            <w:r w:rsidRPr="00481D2D">
              <w:t>media control channel framework?</w:t>
            </w:r>
          </w:p>
        </w:tc>
        <w:tc>
          <w:tcPr>
            <w:tcW w:w="1187" w:type="dxa"/>
          </w:tcPr>
          <w:p w14:paraId="5EDD6FF0" w14:textId="77777777" w:rsidR="00A711AD" w:rsidRPr="00481D2D" w:rsidRDefault="00A711AD" w:rsidP="00A711AD">
            <w:pPr>
              <w:pStyle w:val="TAL"/>
              <w:rPr>
                <w:lang w:eastAsia="ja-JP"/>
              </w:rPr>
            </w:pPr>
            <w:r w:rsidRPr="00481D2D">
              <w:rPr>
                <w:lang w:eastAsia="ja-JP"/>
              </w:rPr>
              <w:t>[146]</w:t>
            </w:r>
          </w:p>
        </w:tc>
        <w:tc>
          <w:tcPr>
            <w:tcW w:w="1267" w:type="dxa"/>
          </w:tcPr>
          <w:p w14:paraId="701C3DE0" w14:textId="77777777" w:rsidR="00A711AD" w:rsidRPr="00481D2D" w:rsidRDefault="00A711AD" w:rsidP="00A711AD">
            <w:pPr>
              <w:pStyle w:val="TAL"/>
              <w:rPr>
                <w:lang w:eastAsia="ja-JP"/>
              </w:rPr>
            </w:pPr>
            <w:r w:rsidRPr="00481D2D">
              <w:rPr>
                <w:lang w:eastAsia="ja-JP"/>
              </w:rPr>
              <w:t>n/a</w:t>
            </w:r>
          </w:p>
        </w:tc>
        <w:tc>
          <w:tcPr>
            <w:tcW w:w="1457" w:type="dxa"/>
          </w:tcPr>
          <w:p w14:paraId="067EA59A" w14:textId="77777777" w:rsidR="00A711AD" w:rsidRPr="00481D2D" w:rsidRDefault="00A711AD" w:rsidP="00A711AD">
            <w:pPr>
              <w:pStyle w:val="TAL"/>
              <w:rPr>
                <w:lang w:eastAsia="ja-JP"/>
              </w:rPr>
            </w:pPr>
            <w:r w:rsidRPr="00481D2D">
              <w:rPr>
                <w:lang w:eastAsia="ja-JP"/>
              </w:rPr>
              <w:t>n/a</w:t>
            </w:r>
          </w:p>
        </w:tc>
      </w:tr>
      <w:tr w:rsidR="001C5036" w:rsidRPr="00481D2D" w14:paraId="64978DBB" w14:textId="77777777" w:rsidTr="001C5036">
        <w:trPr>
          <w:gridAfter w:val="1"/>
          <w:wAfter w:w="10" w:type="dxa"/>
          <w:jc w:val="center"/>
        </w:trPr>
        <w:tc>
          <w:tcPr>
            <w:tcW w:w="687" w:type="dxa"/>
          </w:tcPr>
          <w:p w14:paraId="7A7F5D8F" w14:textId="77777777" w:rsidR="001C5036" w:rsidRPr="00481D2D" w:rsidRDefault="001C5036" w:rsidP="00064D88">
            <w:pPr>
              <w:pStyle w:val="TAL"/>
              <w:rPr>
                <w:lang w:eastAsia="ja-JP"/>
              </w:rPr>
            </w:pPr>
            <w:r w:rsidRPr="00481D2D">
              <w:rPr>
                <w:lang w:eastAsia="ja-JP"/>
              </w:rPr>
              <w:t>113</w:t>
            </w:r>
          </w:p>
        </w:tc>
        <w:tc>
          <w:tcPr>
            <w:tcW w:w="3402" w:type="dxa"/>
          </w:tcPr>
          <w:p w14:paraId="0335319C" w14:textId="77777777" w:rsidR="001C5036" w:rsidRPr="00481D2D" w:rsidRDefault="001C5036" w:rsidP="00064D88">
            <w:pPr>
              <w:pStyle w:val="TAL"/>
              <w:rPr>
                <w:rFonts w:cs="Arial"/>
                <w:szCs w:val="18"/>
              </w:rPr>
            </w:pPr>
            <w:r w:rsidRPr="00481D2D">
              <w:rPr>
                <w:rFonts w:cs="Arial"/>
                <w:szCs w:val="18"/>
              </w:rPr>
              <w:t>S-CSCF restoration procedures?</w:t>
            </w:r>
          </w:p>
        </w:tc>
        <w:tc>
          <w:tcPr>
            <w:tcW w:w="1187" w:type="dxa"/>
          </w:tcPr>
          <w:p w14:paraId="2ABCEE7D" w14:textId="77777777" w:rsidR="001C5036" w:rsidRPr="00481D2D" w:rsidRDefault="001C5036" w:rsidP="00064D88">
            <w:pPr>
              <w:pStyle w:val="TAL"/>
              <w:rPr>
                <w:lang w:eastAsia="ja-JP"/>
              </w:rPr>
            </w:pPr>
            <w:r w:rsidRPr="00481D2D">
              <w:rPr>
                <w:lang w:eastAsia="ja-JP"/>
              </w:rPr>
              <w:t>Subclause </w:t>
            </w:r>
            <w:r w:rsidR="00001C50" w:rsidRPr="00481D2D">
              <w:rPr>
                <w:lang w:eastAsia="ja-JP"/>
              </w:rPr>
              <w:t>4.</w:t>
            </w:r>
            <w:r w:rsidR="00591DAE" w:rsidRPr="00481D2D">
              <w:rPr>
                <w:lang w:eastAsia="ja-JP"/>
              </w:rPr>
              <w:t>1</w:t>
            </w:r>
            <w:r w:rsidR="00001C50" w:rsidRPr="00481D2D">
              <w:rPr>
                <w:lang w:eastAsia="ja-JP"/>
              </w:rPr>
              <w:t>4</w:t>
            </w:r>
          </w:p>
        </w:tc>
        <w:tc>
          <w:tcPr>
            <w:tcW w:w="1267" w:type="dxa"/>
          </w:tcPr>
          <w:p w14:paraId="2D15E976" w14:textId="77777777" w:rsidR="001C5036" w:rsidRPr="00481D2D" w:rsidRDefault="001C5036" w:rsidP="00064D88">
            <w:pPr>
              <w:pStyle w:val="TAL"/>
              <w:rPr>
                <w:lang w:eastAsia="ja-JP"/>
              </w:rPr>
            </w:pPr>
            <w:r w:rsidRPr="00481D2D">
              <w:rPr>
                <w:lang w:eastAsia="ja-JP"/>
              </w:rPr>
              <w:t>n/a</w:t>
            </w:r>
          </w:p>
        </w:tc>
        <w:tc>
          <w:tcPr>
            <w:tcW w:w="1457" w:type="dxa"/>
          </w:tcPr>
          <w:p w14:paraId="3CAA1940" w14:textId="77777777" w:rsidR="001C5036" w:rsidRPr="00481D2D" w:rsidRDefault="001C5036" w:rsidP="00064D88">
            <w:pPr>
              <w:pStyle w:val="TAL"/>
              <w:rPr>
                <w:lang w:eastAsia="ja-JP"/>
              </w:rPr>
            </w:pPr>
            <w:r w:rsidRPr="00481D2D">
              <w:rPr>
                <w:lang w:eastAsia="ja-JP"/>
              </w:rPr>
              <w:t>n/a</w:t>
            </w:r>
          </w:p>
        </w:tc>
      </w:tr>
      <w:tr w:rsidR="008B217A" w:rsidRPr="00481D2D" w14:paraId="23C96040" w14:textId="77777777" w:rsidTr="008B217A">
        <w:trPr>
          <w:gridAfter w:val="1"/>
          <w:wAfter w:w="10" w:type="dxa"/>
          <w:jc w:val="center"/>
        </w:trPr>
        <w:tc>
          <w:tcPr>
            <w:tcW w:w="687" w:type="dxa"/>
          </w:tcPr>
          <w:p w14:paraId="252524D7" w14:textId="77777777" w:rsidR="008B217A" w:rsidRPr="00481D2D" w:rsidRDefault="008B217A" w:rsidP="008B217A">
            <w:pPr>
              <w:pStyle w:val="TAL"/>
              <w:rPr>
                <w:lang w:eastAsia="ja-JP"/>
              </w:rPr>
            </w:pPr>
            <w:r w:rsidRPr="00481D2D">
              <w:rPr>
                <w:lang w:eastAsia="ja-JP"/>
              </w:rPr>
              <w:t>114</w:t>
            </w:r>
          </w:p>
        </w:tc>
        <w:tc>
          <w:tcPr>
            <w:tcW w:w="3402" w:type="dxa"/>
          </w:tcPr>
          <w:p w14:paraId="1D0300C8" w14:textId="77777777" w:rsidR="008B217A" w:rsidRPr="00481D2D" w:rsidRDefault="008B217A" w:rsidP="008B217A">
            <w:pPr>
              <w:pStyle w:val="TAL"/>
              <w:rPr>
                <w:rFonts w:cs="Arial"/>
                <w:szCs w:val="18"/>
              </w:rPr>
            </w:pPr>
            <w:r w:rsidRPr="00481D2D">
              <w:rPr>
                <w:rFonts w:cs="Arial"/>
                <w:szCs w:val="18"/>
              </w:rPr>
              <w:t>SIP overload control?</w:t>
            </w:r>
          </w:p>
        </w:tc>
        <w:tc>
          <w:tcPr>
            <w:tcW w:w="1187" w:type="dxa"/>
          </w:tcPr>
          <w:p w14:paraId="1741C6BC" w14:textId="77777777" w:rsidR="008B217A" w:rsidRPr="00481D2D" w:rsidRDefault="008B217A" w:rsidP="008B217A">
            <w:pPr>
              <w:pStyle w:val="TAL"/>
              <w:rPr>
                <w:lang w:eastAsia="ja-JP"/>
              </w:rPr>
            </w:pPr>
            <w:r w:rsidRPr="00481D2D">
              <w:rPr>
                <w:lang w:eastAsia="ja-JP"/>
              </w:rPr>
              <w:t>[198]</w:t>
            </w:r>
          </w:p>
        </w:tc>
        <w:tc>
          <w:tcPr>
            <w:tcW w:w="1267" w:type="dxa"/>
          </w:tcPr>
          <w:p w14:paraId="5171D81D" w14:textId="77777777" w:rsidR="008B217A" w:rsidRPr="00481D2D" w:rsidRDefault="008B217A" w:rsidP="008B217A">
            <w:pPr>
              <w:pStyle w:val="TAL"/>
              <w:rPr>
                <w:lang w:eastAsia="ja-JP"/>
              </w:rPr>
            </w:pPr>
            <w:r w:rsidRPr="00481D2D">
              <w:t>o</w:t>
            </w:r>
          </w:p>
        </w:tc>
        <w:tc>
          <w:tcPr>
            <w:tcW w:w="1457" w:type="dxa"/>
          </w:tcPr>
          <w:p w14:paraId="177CA4C2" w14:textId="77777777" w:rsidR="008B217A" w:rsidRPr="00481D2D" w:rsidRDefault="008B217A" w:rsidP="008B217A">
            <w:pPr>
              <w:pStyle w:val="TAL"/>
              <w:rPr>
                <w:lang w:eastAsia="ja-JP"/>
              </w:rPr>
            </w:pPr>
            <w:r w:rsidRPr="00481D2D">
              <w:rPr>
                <w:lang w:eastAsia="ja-JP"/>
              </w:rPr>
              <w:t>o</w:t>
            </w:r>
          </w:p>
        </w:tc>
      </w:tr>
      <w:tr w:rsidR="008B217A" w:rsidRPr="00481D2D" w14:paraId="557279C0" w14:textId="77777777" w:rsidTr="008B217A">
        <w:trPr>
          <w:gridAfter w:val="1"/>
          <w:wAfter w:w="10" w:type="dxa"/>
          <w:jc w:val="center"/>
        </w:trPr>
        <w:tc>
          <w:tcPr>
            <w:tcW w:w="687" w:type="dxa"/>
          </w:tcPr>
          <w:p w14:paraId="7F7E2C72" w14:textId="77777777" w:rsidR="008B217A" w:rsidRPr="00481D2D" w:rsidRDefault="008B217A" w:rsidP="008B217A">
            <w:pPr>
              <w:pStyle w:val="TAL"/>
              <w:rPr>
                <w:lang w:eastAsia="ja-JP"/>
              </w:rPr>
            </w:pPr>
            <w:r w:rsidRPr="00481D2D">
              <w:rPr>
                <w:lang w:eastAsia="ja-JP"/>
              </w:rPr>
              <w:t>114A</w:t>
            </w:r>
          </w:p>
        </w:tc>
        <w:tc>
          <w:tcPr>
            <w:tcW w:w="3402" w:type="dxa"/>
          </w:tcPr>
          <w:p w14:paraId="267C1045" w14:textId="77777777" w:rsidR="008B217A" w:rsidRPr="00481D2D" w:rsidRDefault="008B217A" w:rsidP="008B217A">
            <w:pPr>
              <w:pStyle w:val="TAL"/>
              <w:rPr>
                <w:rFonts w:cs="Arial"/>
                <w:szCs w:val="18"/>
              </w:rPr>
            </w:pPr>
            <w:r w:rsidRPr="00481D2D">
              <w:rPr>
                <w:rFonts w:cs="Arial"/>
                <w:szCs w:val="18"/>
              </w:rPr>
              <w:t>feedback control?</w:t>
            </w:r>
          </w:p>
        </w:tc>
        <w:tc>
          <w:tcPr>
            <w:tcW w:w="1187" w:type="dxa"/>
          </w:tcPr>
          <w:p w14:paraId="0088EE7A" w14:textId="77777777" w:rsidR="008B217A" w:rsidRPr="00481D2D" w:rsidRDefault="008B217A" w:rsidP="008B217A">
            <w:pPr>
              <w:pStyle w:val="TAL"/>
              <w:rPr>
                <w:lang w:eastAsia="ja-JP"/>
              </w:rPr>
            </w:pPr>
            <w:r w:rsidRPr="00481D2D">
              <w:rPr>
                <w:lang w:eastAsia="ja-JP"/>
              </w:rPr>
              <w:t>[199]</w:t>
            </w:r>
          </w:p>
        </w:tc>
        <w:tc>
          <w:tcPr>
            <w:tcW w:w="1267" w:type="dxa"/>
          </w:tcPr>
          <w:p w14:paraId="203175C5" w14:textId="77777777" w:rsidR="008B217A" w:rsidRPr="00481D2D" w:rsidRDefault="008B217A" w:rsidP="008B217A">
            <w:pPr>
              <w:pStyle w:val="TAL"/>
              <w:rPr>
                <w:lang w:eastAsia="ja-JP"/>
              </w:rPr>
            </w:pPr>
            <w:r w:rsidRPr="00481D2D">
              <w:t>c106</w:t>
            </w:r>
          </w:p>
        </w:tc>
        <w:tc>
          <w:tcPr>
            <w:tcW w:w="1457" w:type="dxa"/>
          </w:tcPr>
          <w:p w14:paraId="247FC9EE" w14:textId="77777777" w:rsidR="008B217A" w:rsidRPr="00481D2D" w:rsidRDefault="008B217A" w:rsidP="008B217A">
            <w:pPr>
              <w:pStyle w:val="TAL"/>
              <w:rPr>
                <w:lang w:eastAsia="ja-JP"/>
              </w:rPr>
            </w:pPr>
            <w:r w:rsidRPr="00481D2D">
              <w:rPr>
                <w:lang w:eastAsia="ja-JP"/>
              </w:rPr>
              <w:t>c106</w:t>
            </w:r>
          </w:p>
        </w:tc>
      </w:tr>
      <w:tr w:rsidR="008B217A" w:rsidRPr="00481D2D" w14:paraId="0490AC67" w14:textId="77777777" w:rsidTr="008B217A">
        <w:trPr>
          <w:gridAfter w:val="1"/>
          <w:wAfter w:w="10" w:type="dxa"/>
          <w:jc w:val="center"/>
        </w:trPr>
        <w:tc>
          <w:tcPr>
            <w:tcW w:w="687" w:type="dxa"/>
          </w:tcPr>
          <w:p w14:paraId="23B5AB7B" w14:textId="77777777" w:rsidR="008B217A" w:rsidRPr="00481D2D" w:rsidRDefault="008B217A" w:rsidP="008B217A">
            <w:pPr>
              <w:pStyle w:val="TAL"/>
              <w:rPr>
                <w:lang w:eastAsia="ja-JP"/>
              </w:rPr>
            </w:pPr>
            <w:r w:rsidRPr="00481D2D">
              <w:rPr>
                <w:lang w:eastAsia="ja-JP"/>
              </w:rPr>
              <w:t>114B</w:t>
            </w:r>
          </w:p>
        </w:tc>
        <w:tc>
          <w:tcPr>
            <w:tcW w:w="3402" w:type="dxa"/>
          </w:tcPr>
          <w:p w14:paraId="0B805F0F" w14:textId="77777777" w:rsidR="008B217A" w:rsidRPr="00481D2D" w:rsidRDefault="008B217A" w:rsidP="008B217A">
            <w:pPr>
              <w:pStyle w:val="TAL"/>
              <w:rPr>
                <w:rFonts w:cs="Arial"/>
                <w:szCs w:val="18"/>
              </w:rPr>
            </w:pPr>
            <w:r w:rsidRPr="00481D2D">
              <w:rPr>
                <w:rFonts w:cs="Arial"/>
                <w:szCs w:val="18"/>
              </w:rPr>
              <w:t>distribution of load filters?</w:t>
            </w:r>
          </w:p>
        </w:tc>
        <w:tc>
          <w:tcPr>
            <w:tcW w:w="1187" w:type="dxa"/>
          </w:tcPr>
          <w:p w14:paraId="56CB7FF7" w14:textId="77777777" w:rsidR="008B217A" w:rsidRPr="00481D2D" w:rsidRDefault="008B217A" w:rsidP="008B217A">
            <w:pPr>
              <w:pStyle w:val="TAL"/>
              <w:rPr>
                <w:lang w:eastAsia="ja-JP"/>
              </w:rPr>
            </w:pPr>
            <w:r w:rsidRPr="00481D2D">
              <w:rPr>
                <w:lang w:eastAsia="ja-JP"/>
              </w:rPr>
              <w:t>[201]</w:t>
            </w:r>
          </w:p>
        </w:tc>
        <w:tc>
          <w:tcPr>
            <w:tcW w:w="1267" w:type="dxa"/>
          </w:tcPr>
          <w:p w14:paraId="57F90570" w14:textId="77777777" w:rsidR="008B217A" w:rsidRPr="00481D2D" w:rsidRDefault="006469F3" w:rsidP="008B217A">
            <w:pPr>
              <w:pStyle w:val="TAL"/>
              <w:rPr>
                <w:lang w:eastAsia="ja-JP"/>
              </w:rPr>
            </w:pPr>
            <w:r w:rsidRPr="00481D2D">
              <w:t>n/a</w:t>
            </w:r>
          </w:p>
        </w:tc>
        <w:tc>
          <w:tcPr>
            <w:tcW w:w="1457" w:type="dxa"/>
          </w:tcPr>
          <w:p w14:paraId="07528A4F" w14:textId="77777777" w:rsidR="008B217A" w:rsidRPr="00481D2D" w:rsidRDefault="006469F3" w:rsidP="008B217A">
            <w:pPr>
              <w:pStyle w:val="TAL"/>
              <w:rPr>
                <w:lang w:eastAsia="ja-JP"/>
              </w:rPr>
            </w:pPr>
            <w:r w:rsidRPr="00481D2D">
              <w:rPr>
                <w:lang w:eastAsia="ja-JP"/>
              </w:rPr>
              <w:t>n/a</w:t>
            </w:r>
          </w:p>
        </w:tc>
      </w:tr>
      <w:tr w:rsidR="00E33AD2" w:rsidRPr="00481D2D" w14:paraId="6A77C01B" w14:textId="77777777" w:rsidTr="00EA2CFE">
        <w:trPr>
          <w:gridAfter w:val="1"/>
          <w:wAfter w:w="10" w:type="dxa"/>
          <w:jc w:val="center"/>
        </w:trPr>
        <w:tc>
          <w:tcPr>
            <w:tcW w:w="687" w:type="dxa"/>
          </w:tcPr>
          <w:p w14:paraId="3D32ABA2" w14:textId="77777777" w:rsidR="00E33AD2" w:rsidRPr="00481D2D" w:rsidRDefault="00E33AD2" w:rsidP="00EA2CFE">
            <w:pPr>
              <w:pStyle w:val="TAL"/>
              <w:rPr>
                <w:lang w:eastAsia="ja-JP"/>
              </w:rPr>
            </w:pPr>
            <w:r w:rsidRPr="00481D2D">
              <w:rPr>
                <w:lang w:eastAsia="ja-JP"/>
              </w:rPr>
              <w:t>115</w:t>
            </w:r>
          </w:p>
        </w:tc>
        <w:tc>
          <w:tcPr>
            <w:tcW w:w="3402" w:type="dxa"/>
          </w:tcPr>
          <w:p w14:paraId="5BEF32E0" w14:textId="77777777" w:rsidR="00E33AD2" w:rsidRPr="00481D2D" w:rsidRDefault="00E33AD2" w:rsidP="00EA2CFE">
            <w:pPr>
              <w:pStyle w:val="TAL"/>
              <w:rPr>
                <w:rFonts w:cs="Arial"/>
                <w:szCs w:val="18"/>
              </w:rPr>
            </w:pPr>
            <w:r w:rsidRPr="00481D2D">
              <w:t>handling of a 380 (Alternative service) response</w:t>
            </w:r>
            <w:r w:rsidRPr="00481D2D">
              <w:rPr>
                <w:rFonts w:cs="Arial"/>
                <w:szCs w:val="18"/>
              </w:rPr>
              <w:t>?</w:t>
            </w:r>
          </w:p>
        </w:tc>
        <w:tc>
          <w:tcPr>
            <w:tcW w:w="1187" w:type="dxa"/>
          </w:tcPr>
          <w:p w14:paraId="027FB117" w14:textId="77777777" w:rsidR="00E33AD2" w:rsidRPr="00481D2D" w:rsidRDefault="00E33AD2" w:rsidP="00EA2CFE">
            <w:pPr>
              <w:pStyle w:val="TAL"/>
              <w:rPr>
                <w:lang w:eastAsia="ja-JP"/>
              </w:rPr>
            </w:pPr>
            <w:r w:rsidRPr="00481D2D">
              <w:t>Subclause 5.2.10</w:t>
            </w:r>
          </w:p>
        </w:tc>
        <w:tc>
          <w:tcPr>
            <w:tcW w:w="1267" w:type="dxa"/>
          </w:tcPr>
          <w:p w14:paraId="77B9808A" w14:textId="77777777" w:rsidR="00E33AD2" w:rsidRPr="00481D2D" w:rsidRDefault="00E33AD2" w:rsidP="00EA2CFE">
            <w:pPr>
              <w:pStyle w:val="TAL"/>
            </w:pPr>
            <w:r w:rsidRPr="00481D2D">
              <w:t>n/a</w:t>
            </w:r>
          </w:p>
        </w:tc>
        <w:tc>
          <w:tcPr>
            <w:tcW w:w="1457" w:type="dxa"/>
          </w:tcPr>
          <w:p w14:paraId="22852F63" w14:textId="77777777" w:rsidR="00E33AD2" w:rsidRPr="00481D2D" w:rsidRDefault="00E33AD2" w:rsidP="00EA2CFE">
            <w:pPr>
              <w:pStyle w:val="TAL"/>
              <w:rPr>
                <w:lang w:eastAsia="ja-JP"/>
              </w:rPr>
            </w:pPr>
            <w:r w:rsidRPr="00481D2D">
              <w:rPr>
                <w:lang w:eastAsia="ja-JP"/>
              </w:rPr>
              <w:t>n/a</w:t>
            </w:r>
          </w:p>
        </w:tc>
      </w:tr>
      <w:tr w:rsidR="0060585E" w:rsidRPr="00481D2D" w14:paraId="6DE768CD" w14:textId="77777777" w:rsidTr="00CF1FB0">
        <w:trPr>
          <w:gridAfter w:val="1"/>
          <w:wAfter w:w="10" w:type="dxa"/>
          <w:jc w:val="center"/>
        </w:trPr>
        <w:tc>
          <w:tcPr>
            <w:tcW w:w="687" w:type="dxa"/>
          </w:tcPr>
          <w:p w14:paraId="0F11AF2B" w14:textId="77777777" w:rsidR="0060585E" w:rsidRPr="00481D2D" w:rsidRDefault="0060585E" w:rsidP="00CF1FB0">
            <w:pPr>
              <w:pStyle w:val="TAL"/>
              <w:rPr>
                <w:lang w:eastAsia="ja-JP"/>
              </w:rPr>
            </w:pPr>
            <w:r w:rsidRPr="00481D2D">
              <w:rPr>
                <w:lang w:eastAsia="ja-JP"/>
              </w:rPr>
              <w:t>11</w:t>
            </w:r>
            <w:r w:rsidR="003D192A" w:rsidRPr="00481D2D">
              <w:rPr>
                <w:lang w:eastAsia="ja-JP"/>
              </w:rPr>
              <w:t>6</w:t>
            </w:r>
          </w:p>
        </w:tc>
        <w:tc>
          <w:tcPr>
            <w:tcW w:w="3402" w:type="dxa"/>
          </w:tcPr>
          <w:p w14:paraId="3479B28E" w14:textId="77777777" w:rsidR="0060585E" w:rsidRPr="00481D2D" w:rsidRDefault="0060585E" w:rsidP="00CF1FB0">
            <w:pPr>
              <w:pStyle w:val="TAL"/>
              <w:rPr>
                <w:rFonts w:cs="Arial"/>
                <w:szCs w:val="18"/>
              </w:rPr>
            </w:pPr>
            <w:r w:rsidRPr="00481D2D">
              <w:rPr>
                <w:rFonts w:cs="Arial"/>
                <w:szCs w:val="18"/>
              </w:rPr>
              <w:t>indication of adjacent network</w:t>
            </w:r>
            <w:r w:rsidR="0099785D" w:rsidRPr="00481D2D">
              <w:t xml:space="preserve"> in the Via "received-realm" header field parameter</w:t>
            </w:r>
            <w:r w:rsidRPr="00481D2D">
              <w:rPr>
                <w:rFonts w:cs="Arial"/>
                <w:szCs w:val="18"/>
              </w:rPr>
              <w:t>?</w:t>
            </w:r>
          </w:p>
        </w:tc>
        <w:tc>
          <w:tcPr>
            <w:tcW w:w="1187" w:type="dxa"/>
          </w:tcPr>
          <w:p w14:paraId="3BC3B253" w14:textId="77777777" w:rsidR="0060585E" w:rsidRPr="00481D2D" w:rsidRDefault="0060585E" w:rsidP="00CF1FB0">
            <w:pPr>
              <w:pStyle w:val="TAL"/>
              <w:rPr>
                <w:lang w:eastAsia="ja-JP"/>
              </w:rPr>
            </w:pPr>
            <w:r w:rsidRPr="00481D2D">
              <w:rPr>
                <w:lang w:eastAsia="ja-JP"/>
              </w:rPr>
              <w:t>[</w:t>
            </w:r>
            <w:r w:rsidR="00CF1FB0" w:rsidRPr="00481D2D">
              <w:rPr>
                <w:lang w:eastAsia="ja-JP"/>
              </w:rPr>
              <w:t>208</w:t>
            </w:r>
            <w:r w:rsidRPr="00481D2D">
              <w:rPr>
                <w:lang w:eastAsia="ja-JP"/>
              </w:rPr>
              <w:t>]</w:t>
            </w:r>
          </w:p>
        </w:tc>
        <w:tc>
          <w:tcPr>
            <w:tcW w:w="1267" w:type="dxa"/>
          </w:tcPr>
          <w:p w14:paraId="5D9CF198" w14:textId="77777777" w:rsidR="0060585E" w:rsidRPr="00481D2D" w:rsidRDefault="0060585E" w:rsidP="00CF1FB0">
            <w:pPr>
              <w:pStyle w:val="TAL"/>
            </w:pPr>
            <w:r w:rsidRPr="00481D2D">
              <w:t>o</w:t>
            </w:r>
          </w:p>
        </w:tc>
        <w:tc>
          <w:tcPr>
            <w:tcW w:w="1457" w:type="dxa"/>
          </w:tcPr>
          <w:p w14:paraId="68ED2D15" w14:textId="77777777" w:rsidR="0060585E" w:rsidRPr="00481D2D" w:rsidRDefault="0060585E" w:rsidP="00CF1FB0">
            <w:pPr>
              <w:pStyle w:val="TAL"/>
              <w:rPr>
                <w:lang w:eastAsia="ja-JP"/>
              </w:rPr>
            </w:pPr>
            <w:r w:rsidRPr="00481D2D">
              <w:rPr>
                <w:lang w:eastAsia="ja-JP"/>
              </w:rPr>
              <w:t>c107</w:t>
            </w:r>
          </w:p>
        </w:tc>
      </w:tr>
      <w:tr w:rsidR="00FA35F0" w:rsidRPr="00481D2D" w14:paraId="454FCDA3" w14:textId="77777777" w:rsidTr="00B01457">
        <w:trPr>
          <w:gridAfter w:val="1"/>
          <w:wAfter w:w="10" w:type="dxa"/>
          <w:jc w:val="center"/>
        </w:trPr>
        <w:tc>
          <w:tcPr>
            <w:tcW w:w="687" w:type="dxa"/>
          </w:tcPr>
          <w:p w14:paraId="61AC6912" w14:textId="77777777" w:rsidR="00FA35F0" w:rsidRPr="00481D2D" w:rsidRDefault="00FA35F0" w:rsidP="00B01457">
            <w:pPr>
              <w:pStyle w:val="TAL"/>
              <w:rPr>
                <w:lang w:eastAsia="ja-JP"/>
              </w:rPr>
            </w:pPr>
            <w:r w:rsidRPr="00481D2D">
              <w:rPr>
                <w:lang w:eastAsia="ja-JP"/>
              </w:rPr>
              <w:t>11</w:t>
            </w:r>
            <w:r w:rsidR="003D192A" w:rsidRPr="00481D2D">
              <w:rPr>
                <w:lang w:eastAsia="ja-JP"/>
              </w:rPr>
              <w:t>7</w:t>
            </w:r>
          </w:p>
        </w:tc>
        <w:tc>
          <w:tcPr>
            <w:tcW w:w="3402" w:type="dxa"/>
          </w:tcPr>
          <w:p w14:paraId="2E47C742" w14:textId="77777777" w:rsidR="00FA35F0" w:rsidRPr="00481D2D" w:rsidRDefault="00FA35F0" w:rsidP="00B01457">
            <w:pPr>
              <w:pStyle w:val="TAL"/>
              <w:rPr>
                <w:rFonts w:cs="Arial"/>
                <w:szCs w:val="18"/>
              </w:rPr>
            </w:pPr>
            <w:r w:rsidRPr="00481D2D">
              <w:rPr>
                <w:rFonts w:cs="Arial"/>
                <w:szCs w:val="18"/>
              </w:rPr>
              <w:t>PSAP callback indicator?</w:t>
            </w:r>
          </w:p>
        </w:tc>
        <w:tc>
          <w:tcPr>
            <w:tcW w:w="1187" w:type="dxa"/>
          </w:tcPr>
          <w:p w14:paraId="12B40226" w14:textId="77777777" w:rsidR="00FA35F0" w:rsidRPr="00481D2D" w:rsidRDefault="00FA35F0" w:rsidP="00B01457">
            <w:pPr>
              <w:pStyle w:val="TAL"/>
              <w:rPr>
                <w:lang w:eastAsia="ja-JP"/>
              </w:rPr>
            </w:pPr>
            <w:r w:rsidRPr="00481D2D">
              <w:rPr>
                <w:lang w:eastAsia="ja-JP"/>
              </w:rPr>
              <w:t>[209]</w:t>
            </w:r>
          </w:p>
        </w:tc>
        <w:tc>
          <w:tcPr>
            <w:tcW w:w="1267" w:type="dxa"/>
          </w:tcPr>
          <w:p w14:paraId="1EC3371C" w14:textId="77777777" w:rsidR="00FA35F0" w:rsidRPr="00481D2D" w:rsidRDefault="00FA35F0" w:rsidP="00B01457">
            <w:pPr>
              <w:pStyle w:val="TAL"/>
            </w:pPr>
            <w:r w:rsidRPr="00481D2D">
              <w:t>o</w:t>
            </w:r>
          </w:p>
        </w:tc>
        <w:tc>
          <w:tcPr>
            <w:tcW w:w="1457" w:type="dxa"/>
          </w:tcPr>
          <w:p w14:paraId="4225F5B4" w14:textId="77777777" w:rsidR="00FA35F0" w:rsidRPr="00481D2D" w:rsidRDefault="00FA35F0" w:rsidP="00B01457">
            <w:pPr>
              <w:pStyle w:val="TAL"/>
              <w:rPr>
                <w:lang w:eastAsia="ja-JP"/>
              </w:rPr>
            </w:pPr>
            <w:r w:rsidRPr="00481D2D">
              <w:rPr>
                <w:lang w:eastAsia="ja-JP"/>
              </w:rPr>
              <w:t>c108</w:t>
            </w:r>
          </w:p>
        </w:tc>
      </w:tr>
      <w:tr w:rsidR="003D192A" w:rsidRPr="00481D2D" w14:paraId="4493A46A" w14:textId="77777777" w:rsidTr="003D192A">
        <w:trPr>
          <w:gridAfter w:val="1"/>
          <w:wAfter w:w="10" w:type="dxa"/>
          <w:jc w:val="center"/>
        </w:trPr>
        <w:tc>
          <w:tcPr>
            <w:tcW w:w="687" w:type="dxa"/>
          </w:tcPr>
          <w:p w14:paraId="2190B87D" w14:textId="77777777" w:rsidR="003D192A" w:rsidRPr="00481D2D" w:rsidRDefault="003D192A" w:rsidP="003D192A">
            <w:pPr>
              <w:pStyle w:val="TAL"/>
              <w:rPr>
                <w:lang w:eastAsia="ja-JP"/>
              </w:rPr>
            </w:pPr>
            <w:r w:rsidRPr="00481D2D">
              <w:rPr>
                <w:lang w:eastAsia="ja-JP"/>
              </w:rPr>
              <w:t>118</w:t>
            </w:r>
          </w:p>
        </w:tc>
        <w:tc>
          <w:tcPr>
            <w:tcW w:w="3402" w:type="dxa"/>
          </w:tcPr>
          <w:p w14:paraId="480257D2" w14:textId="77777777" w:rsidR="003D192A" w:rsidRPr="00481D2D" w:rsidRDefault="003D192A" w:rsidP="003D192A">
            <w:pPr>
              <w:pStyle w:val="TAL"/>
              <w:rPr>
                <w:rFonts w:cs="Arial"/>
                <w:szCs w:val="18"/>
              </w:rPr>
            </w:pPr>
            <w:r w:rsidRPr="00481D2D">
              <w:t xml:space="preserve">SIP </w:t>
            </w:r>
            <w:smartTag w:uri="urn:schemas-microsoft-com:office:smarttags" w:element="stockticker">
              <w:r w:rsidRPr="00481D2D">
                <w:t>URI</w:t>
              </w:r>
            </w:smartTag>
            <w:r w:rsidRPr="00481D2D">
              <w:t xml:space="preserve"> parameter to indicate traffic leg</w:t>
            </w:r>
            <w:r w:rsidR="00D81348" w:rsidRPr="00481D2D">
              <w:t>?</w:t>
            </w:r>
          </w:p>
        </w:tc>
        <w:tc>
          <w:tcPr>
            <w:tcW w:w="1187" w:type="dxa"/>
          </w:tcPr>
          <w:p w14:paraId="1CEFE6E9" w14:textId="77777777" w:rsidR="003D192A" w:rsidRPr="00481D2D" w:rsidRDefault="003D192A" w:rsidP="003D192A">
            <w:pPr>
              <w:pStyle w:val="TAL"/>
              <w:rPr>
                <w:lang w:eastAsia="ja-JP"/>
              </w:rPr>
            </w:pPr>
            <w:r w:rsidRPr="00481D2D">
              <w:rPr>
                <w:lang w:eastAsia="ja-JP"/>
              </w:rPr>
              <w:t>[225]</w:t>
            </w:r>
          </w:p>
        </w:tc>
        <w:tc>
          <w:tcPr>
            <w:tcW w:w="1267" w:type="dxa"/>
          </w:tcPr>
          <w:p w14:paraId="3A7A4765" w14:textId="77777777" w:rsidR="003D192A" w:rsidRPr="00481D2D" w:rsidRDefault="003D192A" w:rsidP="003D192A">
            <w:pPr>
              <w:pStyle w:val="TAL"/>
            </w:pPr>
            <w:r w:rsidRPr="00481D2D">
              <w:t>o</w:t>
            </w:r>
          </w:p>
        </w:tc>
        <w:tc>
          <w:tcPr>
            <w:tcW w:w="1457" w:type="dxa"/>
          </w:tcPr>
          <w:p w14:paraId="0011C3DD" w14:textId="77777777" w:rsidR="003D192A" w:rsidRPr="00481D2D" w:rsidRDefault="003D192A" w:rsidP="003D192A">
            <w:pPr>
              <w:pStyle w:val="TAL"/>
              <w:rPr>
                <w:lang w:eastAsia="ja-JP"/>
              </w:rPr>
            </w:pPr>
            <w:r w:rsidRPr="00481D2D">
              <w:rPr>
                <w:lang w:eastAsia="ja-JP"/>
              </w:rPr>
              <w:t>c109</w:t>
            </w:r>
          </w:p>
        </w:tc>
      </w:tr>
      <w:tr w:rsidR="00BA2682" w:rsidRPr="00481D2D" w14:paraId="2DE44195" w14:textId="77777777" w:rsidTr="00BA2682">
        <w:trPr>
          <w:gridAfter w:val="1"/>
          <w:wAfter w:w="10" w:type="dxa"/>
          <w:jc w:val="center"/>
        </w:trPr>
        <w:tc>
          <w:tcPr>
            <w:tcW w:w="687" w:type="dxa"/>
          </w:tcPr>
          <w:p w14:paraId="6F175A03" w14:textId="77777777" w:rsidR="00BA2682" w:rsidRPr="00481D2D" w:rsidRDefault="00BA2682" w:rsidP="00BA2682">
            <w:pPr>
              <w:pStyle w:val="TAL"/>
              <w:rPr>
                <w:color w:val="0D0D0D"/>
                <w:lang w:eastAsia="ja-JP"/>
              </w:rPr>
            </w:pPr>
            <w:r w:rsidRPr="00481D2D">
              <w:rPr>
                <w:rFonts w:hint="eastAsia"/>
                <w:color w:val="0D0D0D"/>
                <w:lang w:eastAsia="ja-JP"/>
              </w:rPr>
              <w:t>119</w:t>
            </w:r>
          </w:p>
        </w:tc>
        <w:tc>
          <w:tcPr>
            <w:tcW w:w="3402" w:type="dxa"/>
          </w:tcPr>
          <w:p w14:paraId="6DE514F5" w14:textId="77777777" w:rsidR="00BA2682" w:rsidRPr="00481D2D" w:rsidRDefault="00E905E5" w:rsidP="00BA2682">
            <w:pPr>
              <w:pStyle w:val="TAL"/>
              <w:rPr>
                <w:color w:val="0D0D0D"/>
              </w:rPr>
            </w:pPr>
            <w:r w:rsidRPr="00481D2D">
              <w:rPr>
                <w:rFonts w:cs="Arial"/>
                <w:color w:val="0D0D0D"/>
                <w:szCs w:val="18"/>
                <w:lang w:eastAsia="ja-JP"/>
              </w:rPr>
              <w:t xml:space="preserve">PCF or </w:t>
            </w:r>
            <w:r w:rsidR="00BA2682" w:rsidRPr="00481D2D">
              <w:rPr>
                <w:rFonts w:cs="Arial" w:hint="eastAsia"/>
                <w:color w:val="0D0D0D"/>
                <w:szCs w:val="18"/>
                <w:lang w:eastAsia="ja-JP"/>
              </w:rPr>
              <w:t>PCRF</w:t>
            </w:r>
            <w:r w:rsidR="00BA2682" w:rsidRPr="00481D2D">
              <w:rPr>
                <w:rFonts w:cs="Arial"/>
                <w:color w:val="0D0D0D"/>
                <w:szCs w:val="18"/>
              </w:rPr>
              <w:t xml:space="preserve"> based P-CSCF restoration?</w:t>
            </w:r>
          </w:p>
        </w:tc>
        <w:tc>
          <w:tcPr>
            <w:tcW w:w="1187" w:type="dxa"/>
          </w:tcPr>
          <w:p w14:paraId="0861DC31" w14:textId="77777777" w:rsidR="00BA2682" w:rsidRPr="00481D2D" w:rsidRDefault="00BA2682" w:rsidP="00BA2682">
            <w:pPr>
              <w:pStyle w:val="TAL"/>
              <w:rPr>
                <w:color w:val="0D0D0D"/>
                <w:lang w:eastAsia="ja-JP"/>
              </w:rPr>
            </w:pPr>
            <w:r w:rsidRPr="00481D2D">
              <w:rPr>
                <w:color w:val="0D0D0D"/>
                <w:lang w:eastAsia="ja-JP"/>
              </w:rPr>
              <w:t>Subclause </w:t>
            </w:r>
            <w:r w:rsidR="00300F8B" w:rsidRPr="00481D2D">
              <w:rPr>
                <w:color w:val="0D0D0D"/>
                <w:lang w:eastAsia="ja-JP"/>
              </w:rPr>
              <w:t>4.14</w:t>
            </w:r>
            <w:r w:rsidR="00247C37" w:rsidRPr="00481D2D">
              <w:rPr>
                <w:color w:val="0D0D0D"/>
                <w:lang w:eastAsia="ja-JP"/>
              </w:rPr>
              <w:t>.2</w:t>
            </w:r>
          </w:p>
        </w:tc>
        <w:tc>
          <w:tcPr>
            <w:tcW w:w="1267" w:type="dxa"/>
          </w:tcPr>
          <w:p w14:paraId="2D48E78B" w14:textId="77777777" w:rsidR="00BA2682" w:rsidRPr="00481D2D" w:rsidRDefault="00BA2682" w:rsidP="00BA2682">
            <w:pPr>
              <w:pStyle w:val="TAL"/>
              <w:rPr>
                <w:color w:val="0D0D0D"/>
              </w:rPr>
            </w:pPr>
            <w:r w:rsidRPr="00481D2D">
              <w:rPr>
                <w:color w:val="0D0D0D"/>
              </w:rPr>
              <w:t>n/a</w:t>
            </w:r>
          </w:p>
        </w:tc>
        <w:tc>
          <w:tcPr>
            <w:tcW w:w="1457" w:type="dxa"/>
          </w:tcPr>
          <w:p w14:paraId="60E78B9F" w14:textId="77777777" w:rsidR="00BA2682" w:rsidRPr="00481D2D" w:rsidRDefault="00BA2682" w:rsidP="00BA2682">
            <w:pPr>
              <w:pStyle w:val="TAL"/>
              <w:rPr>
                <w:color w:val="0D0D0D"/>
                <w:lang w:eastAsia="ja-JP"/>
              </w:rPr>
            </w:pPr>
            <w:r w:rsidRPr="00481D2D">
              <w:rPr>
                <w:color w:val="0D0D0D"/>
                <w:lang w:eastAsia="ja-JP"/>
              </w:rPr>
              <w:t>c110</w:t>
            </w:r>
          </w:p>
        </w:tc>
      </w:tr>
      <w:tr w:rsidR="00300F8B" w:rsidRPr="00481D2D" w14:paraId="0E0CAEB0" w14:textId="77777777" w:rsidTr="004E2DE2">
        <w:trPr>
          <w:gridAfter w:val="1"/>
          <w:wAfter w:w="10" w:type="dxa"/>
          <w:jc w:val="center"/>
        </w:trPr>
        <w:tc>
          <w:tcPr>
            <w:tcW w:w="687" w:type="dxa"/>
          </w:tcPr>
          <w:p w14:paraId="28B4BD68" w14:textId="77777777" w:rsidR="00300F8B" w:rsidRPr="00481D2D" w:rsidRDefault="00300F8B" w:rsidP="004E2DE2">
            <w:pPr>
              <w:pStyle w:val="TAL"/>
              <w:rPr>
                <w:color w:val="0D0D0D"/>
                <w:lang w:eastAsia="ja-JP"/>
              </w:rPr>
            </w:pPr>
            <w:r w:rsidRPr="00481D2D">
              <w:rPr>
                <w:color w:val="0D0D0D"/>
                <w:lang w:eastAsia="ja-JP"/>
              </w:rPr>
              <w:t>120</w:t>
            </w:r>
          </w:p>
        </w:tc>
        <w:tc>
          <w:tcPr>
            <w:tcW w:w="3402" w:type="dxa"/>
          </w:tcPr>
          <w:p w14:paraId="38D3152D" w14:textId="77777777" w:rsidR="00300F8B" w:rsidRPr="00481D2D" w:rsidRDefault="00E905E5" w:rsidP="004E2DE2">
            <w:pPr>
              <w:pStyle w:val="TAL"/>
              <w:rPr>
                <w:rFonts w:cs="Arial"/>
                <w:color w:val="0D0D0D"/>
                <w:szCs w:val="18"/>
                <w:lang w:eastAsia="ja-JP"/>
              </w:rPr>
            </w:pPr>
            <w:r w:rsidRPr="00481D2D">
              <w:rPr>
                <w:rFonts w:cs="Arial"/>
                <w:color w:val="0D0D0D"/>
                <w:szCs w:val="18"/>
                <w:lang w:eastAsia="ja-JP"/>
              </w:rPr>
              <w:t xml:space="preserve">UDM/HSS or </w:t>
            </w:r>
            <w:r w:rsidR="00300F8B" w:rsidRPr="00481D2D">
              <w:rPr>
                <w:rFonts w:cs="Arial"/>
                <w:color w:val="0D0D0D"/>
                <w:szCs w:val="18"/>
                <w:lang w:eastAsia="ja-JP"/>
              </w:rPr>
              <w:t>HSS based P-CSCF restoration?</w:t>
            </w:r>
          </w:p>
        </w:tc>
        <w:tc>
          <w:tcPr>
            <w:tcW w:w="1187" w:type="dxa"/>
          </w:tcPr>
          <w:p w14:paraId="14E02363" w14:textId="77777777" w:rsidR="00300F8B" w:rsidRPr="00481D2D" w:rsidRDefault="00300F8B" w:rsidP="004E2DE2">
            <w:pPr>
              <w:pStyle w:val="TAL"/>
              <w:rPr>
                <w:color w:val="0D0D0D"/>
                <w:lang w:eastAsia="ja-JP"/>
              </w:rPr>
            </w:pPr>
            <w:r w:rsidRPr="00481D2D">
              <w:rPr>
                <w:color w:val="0D0D0D"/>
                <w:lang w:eastAsia="ja-JP"/>
              </w:rPr>
              <w:t>Subclause 4.14</w:t>
            </w:r>
            <w:r w:rsidR="00247C37" w:rsidRPr="00481D2D">
              <w:rPr>
                <w:color w:val="0D0D0D"/>
                <w:lang w:eastAsia="ja-JP"/>
              </w:rPr>
              <w:t>.2</w:t>
            </w:r>
          </w:p>
        </w:tc>
        <w:tc>
          <w:tcPr>
            <w:tcW w:w="1267" w:type="dxa"/>
          </w:tcPr>
          <w:p w14:paraId="75BA3DBD" w14:textId="77777777" w:rsidR="00300F8B" w:rsidRPr="00481D2D" w:rsidRDefault="00300F8B" w:rsidP="004E2DE2">
            <w:pPr>
              <w:pStyle w:val="TAL"/>
              <w:rPr>
                <w:color w:val="0D0D0D"/>
              </w:rPr>
            </w:pPr>
            <w:r w:rsidRPr="00481D2D">
              <w:rPr>
                <w:color w:val="0D0D0D"/>
              </w:rPr>
              <w:t>n/a</w:t>
            </w:r>
          </w:p>
        </w:tc>
        <w:tc>
          <w:tcPr>
            <w:tcW w:w="1457" w:type="dxa"/>
          </w:tcPr>
          <w:p w14:paraId="04DF8562" w14:textId="77777777" w:rsidR="00300F8B" w:rsidRPr="00481D2D" w:rsidRDefault="00300F8B" w:rsidP="004E2DE2">
            <w:pPr>
              <w:pStyle w:val="TAL"/>
              <w:rPr>
                <w:color w:val="0D0D0D"/>
                <w:lang w:eastAsia="ja-JP"/>
              </w:rPr>
            </w:pPr>
            <w:r w:rsidRPr="00481D2D">
              <w:rPr>
                <w:color w:val="0D0D0D"/>
                <w:lang w:eastAsia="ja-JP"/>
              </w:rPr>
              <w:t>c112</w:t>
            </w:r>
          </w:p>
        </w:tc>
      </w:tr>
      <w:tr w:rsidR="00F84361" w:rsidRPr="00481D2D" w14:paraId="3DF1B2F3" w14:textId="77777777" w:rsidTr="005F1F74">
        <w:trPr>
          <w:gridAfter w:val="1"/>
          <w:wAfter w:w="10" w:type="dxa"/>
          <w:jc w:val="center"/>
        </w:trPr>
        <w:tc>
          <w:tcPr>
            <w:tcW w:w="687" w:type="dxa"/>
          </w:tcPr>
          <w:p w14:paraId="17963E40" w14:textId="77777777" w:rsidR="00F84361" w:rsidRPr="00481D2D" w:rsidRDefault="00F84361" w:rsidP="005F1F74">
            <w:pPr>
              <w:pStyle w:val="TAL"/>
              <w:rPr>
                <w:lang w:eastAsia="ja-JP"/>
              </w:rPr>
            </w:pPr>
            <w:r w:rsidRPr="00481D2D">
              <w:rPr>
                <w:lang w:eastAsia="ja-JP"/>
              </w:rPr>
              <w:t>121</w:t>
            </w:r>
          </w:p>
        </w:tc>
        <w:tc>
          <w:tcPr>
            <w:tcW w:w="3402" w:type="dxa"/>
          </w:tcPr>
          <w:p w14:paraId="79DEEC72" w14:textId="77777777" w:rsidR="00F84361" w:rsidRPr="00481D2D" w:rsidRDefault="00F84361" w:rsidP="005F1F74">
            <w:pPr>
              <w:pStyle w:val="TAL"/>
            </w:pPr>
            <w:r w:rsidRPr="00481D2D">
              <w:t xml:space="preserve">the Relayed-Charge header </w:t>
            </w:r>
            <w:r w:rsidR="00AE532C" w:rsidRPr="00481D2D">
              <w:t xml:space="preserve">field </w:t>
            </w:r>
            <w:r w:rsidRPr="00481D2D">
              <w:t>extension?</w:t>
            </w:r>
          </w:p>
        </w:tc>
        <w:tc>
          <w:tcPr>
            <w:tcW w:w="1187" w:type="dxa"/>
          </w:tcPr>
          <w:p w14:paraId="7821D163" w14:textId="77777777" w:rsidR="00F84361" w:rsidRPr="00481D2D" w:rsidRDefault="00F84361" w:rsidP="005F1F74">
            <w:pPr>
              <w:pStyle w:val="TAL"/>
            </w:pPr>
            <w:r w:rsidRPr="00481D2D">
              <w:t>Subclause 7.2.12</w:t>
            </w:r>
          </w:p>
        </w:tc>
        <w:tc>
          <w:tcPr>
            <w:tcW w:w="1267" w:type="dxa"/>
          </w:tcPr>
          <w:p w14:paraId="446ACC75" w14:textId="77777777" w:rsidR="00F84361" w:rsidRPr="00481D2D" w:rsidRDefault="00F84361" w:rsidP="005F1F74">
            <w:pPr>
              <w:pStyle w:val="TAL"/>
            </w:pPr>
            <w:r w:rsidRPr="00481D2D">
              <w:t>n/a</w:t>
            </w:r>
          </w:p>
        </w:tc>
        <w:tc>
          <w:tcPr>
            <w:tcW w:w="1457" w:type="dxa"/>
          </w:tcPr>
          <w:p w14:paraId="50328A55" w14:textId="77777777" w:rsidR="00F84361" w:rsidRPr="00481D2D" w:rsidRDefault="00F84361" w:rsidP="005F1F74">
            <w:pPr>
              <w:pStyle w:val="TAL"/>
              <w:rPr>
                <w:lang w:eastAsia="ja-JP"/>
              </w:rPr>
            </w:pPr>
            <w:r w:rsidRPr="00481D2D">
              <w:rPr>
                <w:lang w:eastAsia="ja-JP"/>
              </w:rPr>
              <w:t>c114</w:t>
            </w:r>
          </w:p>
        </w:tc>
      </w:tr>
      <w:tr w:rsidR="00B44E3F" w:rsidRPr="00481D2D" w14:paraId="30DDC653" w14:textId="77777777" w:rsidTr="00496912">
        <w:trPr>
          <w:gridAfter w:val="1"/>
          <w:wAfter w:w="10" w:type="dxa"/>
          <w:jc w:val="center"/>
        </w:trPr>
        <w:tc>
          <w:tcPr>
            <w:tcW w:w="687" w:type="dxa"/>
          </w:tcPr>
          <w:p w14:paraId="7C6AE678" w14:textId="77777777" w:rsidR="00B44E3F" w:rsidRPr="00481D2D" w:rsidRDefault="00B44E3F" w:rsidP="00496912">
            <w:pPr>
              <w:pStyle w:val="TAL"/>
              <w:rPr>
                <w:lang w:eastAsia="ja-JP"/>
              </w:rPr>
            </w:pPr>
            <w:r w:rsidRPr="00481D2D">
              <w:rPr>
                <w:lang w:eastAsia="ja-JP"/>
              </w:rPr>
              <w:t>122</w:t>
            </w:r>
          </w:p>
        </w:tc>
        <w:tc>
          <w:tcPr>
            <w:tcW w:w="3402" w:type="dxa"/>
          </w:tcPr>
          <w:p w14:paraId="2C1893C3" w14:textId="77777777" w:rsidR="00B44E3F" w:rsidRPr="00481D2D" w:rsidRDefault="00B44E3F" w:rsidP="00496912">
            <w:pPr>
              <w:pStyle w:val="TAL"/>
            </w:pPr>
            <w:r w:rsidRPr="00481D2D">
              <w:t>resource sharing?</w:t>
            </w:r>
          </w:p>
        </w:tc>
        <w:tc>
          <w:tcPr>
            <w:tcW w:w="1187" w:type="dxa"/>
          </w:tcPr>
          <w:p w14:paraId="45E97795" w14:textId="77777777" w:rsidR="00B44E3F" w:rsidRPr="00481D2D" w:rsidRDefault="00B44E3F" w:rsidP="00496912">
            <w:pPr>
              <w:pStyle w:val="TAL"/>
            </w:pPr>
            <w:r w:rsidRPr="00481D2D">
              <w:t>Subclause 4.15</w:t>
            </w:r>
          </w:p>
        </w:tc>
        <w:tc>
          <w:tcPr>
            <w:tcW w:w="1267" w:type="dxa"/>
          </w:tcPr>
          <w:p w14:paraId="289D5D81" w14:textId="77777777" w:rsidR="00B44E3F" w:rsidRPr="00481D2D" w:rsidRDefault="00B44E3F" w:rsidP="00496912">
            <w:pPr>
              <w:pStyle w:val="TAL"/>
            </w:pPr>
            <w:r w:rsidRPr="00481D2D">
              <w:t>n/a</w:t>
            </w:r>
          </w:p>
        </w:tc>
        <w:tc>
          <w:tcPr>
            <w:tcW w:w="1457" w:type="dxa"/>
          </w:tcPr>
          <w:p w14:paraId="3818F78E" w14:textId="77777777" w:rsidR="00B44E3F" w:rsidRPr="00481D2D" w:rsidRDefault="00B44E3F" w:rsidP="00496912">
            <w:pPr>
              <w:pStyle w:val="TAL"/>
              <w:rPr>
                <w:lang w:eastAsia="ja-JP"/>
              </w:rPr>
            </w:pPr>
            <w:r w:rsidRPr="00481D2D">
              <w:rPr>
                <w:lang w:eastAsia="ja-JP"/>
              </w:rPr>
              <w:t>c115</w:t>
            </w:r>
          </w:p>
        </w:tc>
      </w:tr>
      <w:tr w:rsidR="00646275" w:rsidRPr="00481D2D" w14:paraId="43C0299F" w14:textId="77777777" w:rsidTr="00C621C9">
        <w:trPr>
          <w:gridAfter w:val="1"/>
          <w:wAfter w:w="10" w:type="dxa"/>
          <w:jc w:val="center"/>
        </w:trPr>
        <w:tc>
          <w:tcPr>
            <w:tcW w:w="687" w:type="dxa"/>
          </w:tcPr>
          <w:p w14:paraId="470E196C" w14:textId="77777777" w:rsidR="00646275" w:rsidRPr="00481D2D" w:rsidRDefault="00646275" w:rsidP="00C621C9">
            <w:pPr>
              <w:pStyle w:val="TAL"/>
            </w:pPr>
            <w:r w:rsidRPr="00481D2D">
              <w:t>123</w:t>
            </w:r>
          </w:p>
        </w:tc>
        <w:tc>
          <w:tcPr>
            <w:tcW w:w="3402" w:type="dxa"/>
          </w:tcPr>
          <w:p w14:paraId="02F211B7" w14:textId="77777777" w:rsidR="00646275" w:rsidRPr="00481D2D" w:rsidRDefault="00646275" w:rsidP="00C621C9">
            <w:pPr>
              <w:pStyle w:val="TAL"/>
            </w:pPr>
            <w:r w:rsidRPr="00481D2D">
              <w:t xml:space="preserve">the </w:t>
            </w:r>
            <w:r w:rsidRPr="00481D2D">
              <w:rPr>
                <w:lang w:eastAsia="zh-CN"/>
              </w:rPr>
              <w:t>Cellular-Network-Info</w:t>
            </w:r>
            <w:r w:rsidRPr="00481D2D">
              <w:t xml:space="preserve"> header extension?</w:t>
            </w:r>
          </w:p>
        </w:tc>
        <w:tc>
          <w:tcPr>
            <w:tcW w:w="1187" w:type="dxa"/>
          </w:tcPr>
          <w:p w14:paraId="1B9E45EA" w14:textId="77777777" w:rsidR="00646275" w:rsidRPr="00481D2D" w:rsidRDefault="00646275" w:rsidP="00C621C9">
            <w:pPr>
              <w:pStyle w:val="TAL"/>
            </w:pPr>
            <w:r w:rsidRPr="00481D2D">
              <w:t>Subclause 7.2.15</w:t>
            </w:r>
          </w:p>
        </w:tc>
        <w:tc>
          <w:tcPr>
            <w:tcW w:w="1267" w:type="dxa"/>
          </w:tcPr>
          <w:p w14:paraId="21ECF0D6" w14:textId="77777777" w:rsidR="00646275" w:rsidRPr="00481D2D" w:rsidRDefault="00646275" w:rsidP="00C621C9">
            <w:pPr>
              <w:pStyle w:val="TAL"/>
            </w:pPr>
            <w:r w:rsidRPr="00481D2D">
              <w:t>n/a</w:t>
            </w:r>
          </w:p>
        </w:tc>
        <w:tc>
          <w:tcPr>
            <w:tcW w:w="1457" w:type="dxa"/>
          </w:tcPr>
          <w:p w14:paraId="19E00F85" w14:textId="77777777" w:rsidR="00646275" w:rsidRPr="00481D2D" w:rsidRDefault="00646275" w:rsidP="00C621C9">
            <w:pPr>
              <w:pStyle w:val="TAL"/>
            </w:pPr>
            <w:r w:rsidRPr="00481D2D">
              <w:t>c116</w:t>
            </w:r>
          </w:p>
        </w:tc>
      </w:tr>
      <w:tr w:rsidR="00EB430B" w:rsidRPr="00481D2D" w14:paraId="147C8AF5" w14:textId="77777777" w:rsidTr="00074644">
        <w:trPr>
          <w:gridAfter w:val="1"/>
          <w:wAfter w:w="10" w:type="dxa"/>
          <w:jc w:val="center"/>
        </w:trPr>
        <w:tc>
          <w:tcPr>
            <w:tcW w:w="687" w:type="dxa"/>
          </w:tcPr>
          <w:p w14:paraId="3E099D77" w14:textId="77777777" w:rsidR="00EB430B" w:rsidRPr="00481D2D" w:rsidRDefault="00EB430B" w:rsidP="00074644">
            <w:pPr>
              <w:pStyle w:val="TAL"/>
            </w:pPr>
            <w:r w:rsidRPr="00481D2D">
              <w:t>124</w:t>
            </w:r>
          </w:p>
        </w:tc>
        <w:tc>
          <w:tcPr>
            <w:tcW w:w="3402" w:type="dxa"/>
          </w:tcPr>
          <w:p w14:paraId="11EABCDE" w14:textId="77777777" w:rsidR="00EB430B" w:rsidRPr="00481D2D" w:rsidRDefault="00EB430B" w:rsidP="00074644">
            <w:pPr>
              <w:pStyle w:val="TAL"/>
            </w:pPr>
            <w:r w:rsidRPr="00481D2D">
              <w:t>the Priority-Share header field extension?</w:t>
            </w:r>
          </w:p>
        </w:tc>
        <w:tc>
          <w:tcPr>
            <w:tcW w:w="1187" w:type="dxa"/>
          </w:tcPr>
          <w:p w14:paraId="755C53EE" w14:textId="77777777" w:rsidR="00EB430B" w:rsidRPr="00481D2D" w:rsidRDefault="00EB430B" w:rsidP="00074644">
            <w:pPr>
              <w:pStyle w:val="TAL"/>
            </w:pPr>
            <w:r w:rsidRPr="00481D2D">
              <w:t>Subclause </w:t>
            </w:r>
            <w:r w:rsidR="0063111F" w:rsidRPr="00481D2D">
              <w:t>7.2.16</w:t>
            </w:r>
          </w:p>
        </w:tc>
        <w:tc>
          <w:tcPr>
            <w:tcW w:w="1267" w:type="dxa"/>
          </w:tcPr>
          <w:p w14:paraId="720CD602" w14:textId="77777777" w:rsidR="00EB430B" w:rsidRPr="00481D2D" w:rsidRDefault="00EB430B" w:rsidP="00074644">
            <w:pPr>
              <w:pStyle w:val="TAL"/>
            </w:pPr>
            <w:r w:rsidRPr="00481D2D">
              <w:t>n/a</w:t>
            </w:r>
          </w:p>
        </w:tc>
        <w:tc>
          <w:tcPr>
            <w:tcW w:w="1457" w:type="dxa"/>
          </w:tcPr>
          <w:p w14:paraId="717AF100" w14:textId="77777777" w:rsidR="00EB430B" w:rsidRPr="00481D2D" w:rsidRDefault="00EB430B" w:rsidP="00074644">
            <w:pPr>
              <w:pStyle w:val="TAL"/>
            </w:pPr>
            <w:r w:rsidRPr="00481D2D">
              <w:t>c127</w:t>
            </w:r>
          </w:p>
        </w:tc>
      </w:tr>
      <w:tr w:rsidR="00E9447C" w:rsidRPr="00481D2D" w14:paraId="06B2D09A" w14:textId="77777777" w:rsidTr="00A123AE">
        <w:trPr>
          <w:gridAfter w:val="1"/>
          <w:wAfter w:w="10" w:type="dxa"/>
          <w:jc w:val="center"/>
        </w:trPr>
        <w:tc>
          <w:tcPr>
            <w:tcW w:w="687" w:type="dxa"/>
          </w:tcPr>
          <w:p w14:paraId="08EB9985" w14:textId="77777777" w:rsidR="00E9447C" w:rsidRPr="00481D2D" w:rsidRDefault="00E9447C" w:rsidP="00A123AE">
            <w:pPr>
              <w:pStyle w:val="TAL"/>
            </w:pPr>
            <w:r w:rsidRPr="00481D2D">
              <w:t>125</w:t>
            </w:r>
          </w:p>
        </w:tc>
        <w:tc>
          <w:tcPr>
            <w:tcW w:w="3402" w:type="dxa"/>
          </w:tcPr>
          <w:p w14:paraId="516D45DA" w14:textId="77777777" w:rsidR="00E9447C" w:rsidRPr="00481D2D" w:rsidRDefault="00E9447C" w:rsidP="00A123AE">
            <w:pPr>
              <w:pStyle w:val="TAL"/>
            </w:pPr>
            <w:r w:rsidRPr="00481D2D">
              <w:t>the Response-Source header field extension?</w:t>
            </w:r>
          </w:p>
        </w:tc>
        <w:tc>
          <w:tcPr>
            <w:tcW w:w="1187" w:type="dxa"/>
          </w:tcPr>
          <w:p w14:paraId="681DA16C" w14:textId="77777777" w:rsidR="00E9447C" w:rsidRPr="00481D2D" w:rsidRDefault="00E9447C" w:rsidP="00A123AE">
            <w:pPr>
              <w:pStyle w:val="TAL"/>
            </w:pPr>
            <w:r w:rsidRPr="00481D2D">
              <w:t>Subclause </w:t>
            </w:r>
            <w:r w:rsidR="00276E34" w:rsidRPr="00481D2D">
              <w:t>7.2.17</w:t>
            </w:r>
          </w:p>
        </w:tc>
        <w:tc>
          <w:tcPr>
            <w:tcW w:w="1267" w:type="dxa"/>
          </w:tcPr>
          <w:p w14:paraId="53C69548" w14:textId="77777777" w:rsidR="00E9447C" w:rsidRPr="00481D2D" w:rsidRDefault="00E9447C" w:rsidP="00A123AE">
            <w:pPr>
              <w:pStyle w:val="TAL"/>
            </w:pPr>
            <w:r w:rsidRPr="00481D2D">
              <w:t>n/a</w:t>
            </w:r>
          </w:p>
        </w:tc>
        <w:tc>
          <w:tcPr>
            <w:tcW w:w="1457" w:type="dxa"/>
          </w:tcPr>
          <w:p w14:paraId="0459DE53" w14:textId="77777777" w:rsidR="00E9447C" w:rsidRPr="00481D2D" w:rsidRDefault="00E9447C" w:rsidP="00A123AE">
            <w:pPr>
              <w:pStyle w:val="TAL"/>
            </w:pPr>
            <w:r w:rsidRPr="00481D2D">
              <w:t>o</w:t>
            </w:r>
          </w:p>
        </w:tc>
      </w:tr>
      <w:tr w:rsidR="009F2B7A" w:rsidRPr="00481D2D" w14:paraId="5A4A5755" w14:textId="77777777" w:rsidTr="00A123AE">
        <w:trPr>
          <w:gridAfter w:val="1"/>
          <w:wAfter w:w="10" w:type="dxa"/>
          <w:jc w:val="center"/>
        </w:trPr>
        <w:tc>
          <w:tcPr>
            <w:tcW w:w="687" w:type="dxa"/>
          </w:tcPr>
          <w:p w14:paraId="14F94B23" w14:textId="77777777" w:rsidR="009F2B7A" w:rsidRPr="00481D2D" w:rsidRDefault="009F2B7A" w:rsidP="00A123AE">
            <w:pPr>
              <w:pStyle w:val="TAL"/>
            </w:pPr>
            <w:r w:rsidRPr="00481D2D">
              <w:t>126</w:t>
            </w:r>
          </w:p>
        </w:tc>
        <w:tc>
          <w:tcPr>
            <w:tcW w:w="3402" w:type="dxa"/>
          </w:tcPr>
          <w:p w14:paraId="3AC4311E" w14:textId="77777777" w:rsidR="009F2B7A" w:rsidRPr="00481D2D" w:rsidRDefault="009F2B7A" w:rsidP="00A123AE">
            <w:pPr>
              <w:pStyle w:val="TAL"/>
            </w:pPr>
            <w:r w:rsidRPr="00481D2D">
              <w:t>authenticated identity management in the Session Initiation Protocol?</w:t>
            </w:r>
          </w:p>
        </w:tc>
        <w:tc>
          <w:tcPr>
            <w:tcW w:w="1187" w:type="dxa"/>
          </w:tcPr>
          <w:p w14:paraId="139D169B" w14:textId="77777777" w:rsidR="009F2B7A" w:rsidRPr="00481D2D" w:rsidRDefault="009F2B7A" w:rsidP="00A123AE">
            <w:pPr>
              <w:pStyle w:val="TAL"/>
            </w:pPr>
            <w:r w:rsidRPr="00481D2D">
              <w:t>[252]</w:t>
            </w:r>
          </w:p>
        </w:tc>
        <w:tc>
          <w:tcPr>
            <w:tcW w:w="1267" w:type="dxa"/>
          </w:tcPr>
          <w:p w14:paraId="0C78EF76" w14:textId="77777777" w:rsidR="009F2B7A" w:rsidRPr="00481D2D" w:rsidRDefault="009F2B7A" w:rsidP="00A123AE">
            <w:pPr>
              <w:pStyle w:val="TAL"/>
            </w:pPr>
            <w:r w:rsidRPr="00481D2D">
              <w:t>o</w:t>
            </w:r>
          </w:p>
        </w:tc>
        <w:tc>
          <w:tcPr>
            <w:tcW w:w="1457" w:type="dxa"/>
          </w:tcPr>
          <w:p w14:paraId="1687295B" w14:textId="77777777" w:rsidR="009F2B7A" w:rsidRPr="00481D2D" w:rsidRDefault="009F2B7A" w:rsidP="00A123AE">
            <w:pPr>
              <w:pStyle w:val="TAL"/>
            </w:pPr>
            <w:r w:rsidRPr="00481D2D">
              <w:t>c128</w:t>
            </w:r>
          </w:p>
        </w:tc>
      </w:tr>
      <w:tr w:rsidR="007F4FA5" w:rsidRPr="00481D2D" w14:paraId="34F80BD2" w14:textId="77777777" w:rsidTr="00E7084E">
        <w:trPr>
          <w:gridAfter w:val="1"/>
          <w:wAfter w:w="10" w:type="dxa"/>
          <w:jc w:val="center"/>
        </w:trPr>
        <w:tc>
          <w:tcPr>
            <w:tcW w:w="687" w:type="dxa"/>
          </w:tcPr>
          <w:p w14:paraId="71053875" w14:textId="77777777" w:rsidR="007F4FA5" w:rsidRPr="00481D2D" w:rsidRDefault="007F4FA5" w:rsidP="00E7084E">
            <w:pPr>
              <w:pStyle w:val="TAL"/>
            </w:pPr>
            <w:r w:rsidRPr="00481D2D">
              <w:t>127</w:t>
            </w:r>
          </w:p>
        </w:tc>
        <w:tc>
          <w:tcPr>
            <w:tcW w:w="3402" w:type="dxa"/>
          </w:tcPr>
          <w:p w14:paraId="7053E5E0" w14:textId="77777777" w:rsidR="007F4FA5" w:rsidRPr="00481D2D" w:rsidRDefault="007F4FA5" w:rsidP="00E7084E">
            <w:pPr>
              <w:pStyle w:val="TAL"/>
            </w:pPr>
            <w:r w:rsidRPr="00481D2D">
              <w:t>a SIP response code for unwanted calls extension?</w:t>
            </w:r>
          </w:p>
        </w:tc>
        <w:tc>
          <w:tcPr>
            <w:tcW w:w="1187" w:type="dxa"/>
          </w:tcPr>
          <w:p w14:paraId="5DA6A880" w14:textId="77777777" w:rsidR="007F4FA5" w:rsidRPr="00481D2D" w:rsidRDefault="007F4FA5" w:rsidP="00E7084E">
            <w:pPr>
              <w:pStyle w:val="TAL"/>
            </w:pPr>
            <w:r w:rsidRPr="00481D2D">
              <w:t>[254]</w:t>
            </w:r>
          </w:p>
        </w:tc>
        <w:tc>
          <w:tcPr>
            <w:tcW w:w="1267" w:type="dxa"/>
          </w:tcPr>
          <w:p w14:paraId="5D9B2684" w14:textId="77777777" w:rsidR="007F4FA5" w:rsidRPr="00481D2D" w:rsidRDefault="007F4FA5" w:rsidP="00E7084E">
            <w:pPr>
              <w:pStyle w:val="TAL"/>
            </w:pPr>
            <w:r w:rsidRPr="00481D2D">
              <w:t>o</w:t>
            </w:r>
          </w:p>
        </w:tc>
        <w:tc>
          <w:tcPr>
            <w:tcW w:w="1457" w:type="dxa"/>
          </w:tcPr>
          <w:p w14:paraId="24218500" w14:textId="77777777" w:rsidR="007F4FA5" w:rsidRPr="00481D2D" w:rsidRDefault="007F4FA5" w:rsidP="00E7084E">
            <w:pPr>
              <w:pStyle w:val="TAL"/>
            </w:pPr>
            <w:r w:rsidRPr="00481D2D">
              <w:t>o</w:t>
            </w:r>
          </w:p>
        </w:tc>
      </w:tr>
      <w:tr w:rsidR="00CC5FF5" w:rsidRPr="00481D2D" w14:paraId="618EFB3A" w14:textId="77777777" w:rsidTr="00C4192A">
        <w:trPr>
          <w:gridAfter w:val="1"/>
          <w:wAfter w:w="10" w:type="dxa"/>
          <w:jc w:val="center"/>
        </w:trPr>
        <w:tc>
          <w:tcPr>
            <w:tcW w:w="687" w:type="dxa"/>
            <w:shd w:val="clear" w:color="auto" w:fill="auto"/>
          </w:tcPr>
          <w:p w14:paraId="2AEA4152" w14:textId="77777777" w:rsidR="00CC5FF5" w:rsidRPr="00481D2D" w:rsidRDefault="00CC5FF5" w:rsidP="00C4192A">
            <w:pPr>
              <w:pStyle w:val="TAL"/>
            </w:pPr>
            <w:r w:rsidRPr="00481D2D">
              <w:t>128</w:t>
            </w:r>
          </w:p>
        </w:tc>
        <w:tc>
          <w:tcPr>
            <w:tcW w:w="3402" w:type="dxa"/>
            <w:shd w:val="clear" w:color="auto" w:fill="auto"/>
          </w:tcPr>
          <w:p w14:paraId="77D8ABF2" w14:textId="77777777" w:rsidR="00CC5FF5" w:rsidRPr="00481D2D" w:rsidRDefault="00CC5FF5" w:rsidP="00C4192A">
            <w:pPr>
              <w:pStyle w:val="TAL"/>
            </w:pPr>
            <w:r w:rsidRPr="00481D2D">
              <w:rPr>
                <w:lang w:eastAsia="ja-JP"/>
              </w:rPr>
              <w:t xml:space="preserve">the Attestation-Info </w:t>
            </w:r>
            <w:r w:rsidRPr="00481D2D">
              <w:t>header field extension?</w:t>
            </w:r>
          </w:p>
        </w:tc>
        <w:tc>
          <w:tcPr>
            <w:tcW w:w="1187" w:type="dxa"/>
            <w:shd w:val="clear" w:color="auto" w:fill="auto"/>
          </w:tcPr>
          <w:p w14:paraId="4E4955DB" w14:textId="77777777" w:rsidR="00CC5FF5" w:rsidRPr="00481D2D" w:rsidRDefault="00CC5FF5" w:rsidP="00C4192A">
            <w:pPr>
              <w:pStyle w:val="TAL"/>
            </w:pPr>
            <w:r w:rsidRPr="00481D2D">
              <w:t>Subclause 7.2.18</w:t>
            </w:r>
          </w:p>
        </w:tc>
        <w:tc>
          <w:tcPr>
            <w:tcW w:w="1267" w:type="dxa"/>
            <w:shd w:val="clear" w:color="auto" w:fill="auto"/>
          </w:tcPr>
          <w:p w14:paraId="6E6F7E9C" w14:textId="77777777" w:rsidR="00CC5FF5" w:rsidRPr="00481D2D" w:rsidRDefault="00D46EFC" w:rsidP="00C4192A">
            <w:pPr>
              <w:pStyle w:val="TAL"/>
            </w:pPr>
            <w:r w:rsidRPr="00481D2D">
              <w:t>n/a</w:t>
            </w:r>
          </w:p>
        </w:tc>
        <w:tc>
          <w:tcPr>
            <w:tcW w:w="1457" w:type="dxa"/>
            <w:shd w:val="clear" w:color="auto" w:fill="auto"/>
          </w:tcPr>
          <w:p w14:paraId="46590E86" w14:textId="77777777" w:rsidR="00CC5FF5" w:rsidRPr="00481D2D" w:rsidRDefault="00CC5FF5" w:rsidP="00C4192A">
            <w:pPr>
              <w:pStyle w:val="TAL"/>
            </w:pPr>
            <w:r w:rsidRPr="00481D2D">
              <w:t>o</w:t>
            </w:r>
          </w:p>
        </w:tc>
      </w:tr>
      <w:tr w:rsidR="00CC5FF5" w:rsidRPr="00481D2D" w14:paraId="1D827615" w14:textId="77777777" w:rsidTr="00C4192A">
        <w:trPr>
          <w:gridAfter w:val="1"/>
          <w:wAfter w:w="10" w:type="dxa"/>
          <w:jc w:val="center"/>
        </w:trPr>
        <w:tc>
          <w:tcPr>
            <w:tcW w:w="687" w:type="dxa"/>
            <w:shd w:val="clear" w:color="auto" w:fill="auto"/>
          </w:tcPr>
          <w:p w14:paraId="4548C406" w14:textId="77777777" w:rsidR="00CC5FF5" w:rsidRPr="00481D2D" w:rsidRDefault="00CC5FF5" w:rsidP="00C4192A">
            <w:pPr>
              <w:pStyle w:val="TAL"/>
            </w:pPr>
            <w:r w:rsidRPr="00481D2D">
              <w:t>129</w:t>
            </w:r>
          </w:p>
        </w:tc>
        <w:tc>
          <w:tcPr>
            <w:tcW w:w="3402" w:type="dxa"/>
            <w:shd w:val="clear" w:color="auto" w:fill="auto"/>
          </w:tcPr>
          <w:p w14:paraId="1394FFDC" w14:textId="77777777" w:rsidR="00CC5FF5" w:rsidRPr="00481D2D" w:rsidRDefault="00CC5FF5" w:rsidP="00C4192A">
            <w:pPr>
              <w:pStyle w:val="TAL"/>
            </w:pPr>
            <w:r w:rsidRPr="00481D2D">
              <w:rPr>
                <w:lang w:eastAsia="ja-JP"/>
              </w:rPr>
              <w:t>the Origination-Id</w:t>
            </w:r>
            <w:r w:rsidRPr="00481D2D">
              <w:t xml:space="preserve"> header field extension?</w:t>
            </w:r>
          </w:p>
        </w:tc>
        <w:tc>
          <w:tcPr>
            <w:tcW w:w="1187" w:type="dxa"/>
            <w:shd w:val="clear" w:color="auto" w:fill="auto"/>
          </w:tcPr>
          <w:p w14:paraId="5628610E" w14:textId="77777777" w:rsidR="00CC5FF5" w:rsidRPr="00481D2D" w:rsidRDefault="00CC5FF5" w:rsidP="00C4192A">
            <w:pPr>
              <w:pStyle w:val="TAL"/>
            </w:pPr>
            <w:r w:rsidRPr="00481D2D">
              <w:t>Subclause 7.2.19</w:t>
            </w:r>
          </w:p>
        </w:tc>
        <w:tc>
          <w:tcPr>
            <w:tcW w:w="1267" w:type="dxa"/>
            <w:shd w:val="clear" w:color="auto" w:fill="auto"/>
          </w:tcPr>
          <w:p w14:paraId="66203086" w14:textId="77777777" w:rsidR="00CC5FF5" w:rsidRPr="00481D2D" w:rsidRDefault="00D46EFC" w:rsidP="00C4192A">
            <w:pPr>
              <w:pStyle w:val="TAL"/>
            </w:pPr>
            <w:r w:rsidRPr="00481D2D">
              <w:t>n/a</w:t>
            </w:r>
          </w:p>
        </w:tc>
        <w:tc>
          <w:tcPr>
            <w:tcW w:w="1457" w:type="dxa"/>
            <w:shd w:val="clear" w:color="auto" w:fill="auto"/>
          </w:tcPr>
          <w:p w14:paraId="7BF267BB" w14:textId="77777777" w:rsidR="00CC5FF5" w:rsidRPr="00481D2D" w:rsidRDefault="00CC5FF5" w:rsidP="00C4192A">
            <w:pPr>
              <w:pStyle w:val="TAL"/>
            </w:pPr>
            <w:r w:rsidRPr="00481D2D">
              <w:t>o</w:t>
            </w:r>
          </w:p>
        </w:tc>
      </w:tr>
      <w:tr w:rsidR="00013669" w:rsidRPr="00481D2D" w14:paraId="38711182" w14:textId="77777777" w:rsidTr="00F72EEC">
        <w:trPr>
          <w:gridAfter w:val="1"/>
          <w:wAfter w:w="10" w:type="dxa"/>
          <w:jc w:val="center"/>
        </w:trPr>
        <w:tc>
          <w:tcPr>
            <w:tcW w:w="687" w:type="dxa"/>
            <w:shd w:val="clear" w:color="auto" w:fill="auto"/>
          </w:tcPr>
          <w:p w14:paraId="30F8D4ED" w14:textId="77777777" w:rsidR="00013669" w:rsidRPr="00481D2D" w:rsidRDefault="00013669" w:rsidP="00F72EEC">
            <w:pPr>
              <w:pStyle w:val="TAL"/>
            </w:pPr>
            <w:r w:rsidRPr="00481D2D">
              <w:t>130</w:t>
            </w:r>
          </w:p>
        </w:tc>
        <w:tc>
          <w:tcPr>
            <w:tcW w:w="3402" w:type="dxa"/>
            <w:shd w:val="clear" w:color="auto" w:fill="auto"/>
          </w:tcPr>
          <w:p w14:paraId="550D6502" w14:textId="77777777" w:rsidR="00013669" w:rsidRPr="00481D2D" w:rsidRDefault="00013669" w:rsidP="00F72EEC">
            <w:pPr>
              <w:pStyle w:val="TAL"/>
              <w:rPr>
                <w:lang w:eastAsia="ja-JP"/>
              </w:rPr>
            </w:pPr>
            <w:r w:rsidRPr="00481D2D">
              <w:rPr>
                <w:szCs w:val="18"/>
              </w:rPr>
              <w:t>Dynamic services interactions?</w:t>
            </w:r>
          </w:p>
        </w:tc>
        <w:tc>
          <w:tcPr>
            <w:tcW w:w="1187" w:type="dxa"/>
            <w:shd w:val="clear" w:color="auto" w:fill="auto"/>
          </w:tcPr>
          <w:p w14:paraId="7DE8E08E" w14:textId="77777777" w:rsidR="00013669" w:rsidRPr="00481D2D" w:rsidRDefault="00013669" w:rsidP="00F72EEC">
            <w:pPr>
              <w:pStyle w:val="TAL"/>
            </w:pPr>
            <w:r w:rsidRPr="00481D2D">
              <w:t>Subclause 4.18</w:t>
            </w:r>
          </w:p>
        </w:tc>
        <w:tc>
          <w:tcPr>
            <w:tcW w:w="1267" w:type="dxa"/>
            <w:shd w:val="clear" w:color="auto" w:fill="auto"/>
          </w:tcPr>
          <w:p w14:paraId="69FB97D4" w14:textId="77777777" w:rsidR="00013669" w:rsidRPr="00481D2D" w:rsidRDefault="00013669" w:rsidP="00F72EEC">
            <w:pPr>
              <w:pStyle w:val="TAL"/>
            </w:pPr>
            <w:r w:rsidRPr="00481D2D">
              <w:t>n/a</w:t>
            </w:r>
          </w:p>
        </w:tc>
        <w:tc>
          <w:tcPr>
            <w:tcW w:w="1457" w:type="dxa"/>
            <w:shd w:val="clear" w:color="auto" w:fill="auto"/>
          </w:tcPr>
          <w:p w14:paraId="73FC7DC0" w14:textId="77777777" w:rsidR="00013669" w:rsidRPr="00481D2D" w:rsidRDefault="00013669" w:rsidP="00F72EEC">
            <w:pPr>
              <w:pStyle w:val="TAL"/>
            </w:pPr>
            <w:r w:rsidRPr="00481D2D">
              <w:t>c128</w:t>
            </w:r>
          </w:p>
        </w:tc>
      </w:tr>
      <w:tr w:rsidR="00503AF7" w:rsidRPr="00481D2D" w14:paraId="17BC6730" w14:textId="77777777" w:rsidTr="00570F12">
        <w:trPr>
          <w:gridAfter w:val="1"/>
          <w:wAfter w:w="10" w:type="dxa"/>
          <w:jc w:val="center"/>
        </w:trPr>
        <w:tc>
          <w:tcPr>
            <w:tcW w:w="687" w:type="dxa"/>
            <w:tcBorders>
              <w:bottom w:val="single" w:sz="4" w:space="0" w:color="auto"/>
            </w:tcBorders>
            <w:shd w:val="clear" w:color="auto" w:fill="auto"/>
          </w:tcPr>
          <w:p w14:paraId="64B96B49" w14:textId="77777777" w:rsidR="00503AF7" w:rsidRPr="00481D2D" w:rsidRDefault="00503AF7" w:rsidP="00503AF7">
            <w:pPr>
              <w:pStyle w:val="TAL"/>
            </w:pPr>
            <w:r w:rsidRPr="00481D2D">
              <w:t>131</w:t>
            </w:r>
          </w:p>
        </w:tc>
        <w:tc>
          <w:tcPr>
            <w:tcW w:w="3402" w:type="dxa"/>
            <w:tcBorders>
              <w:bottom w:val="single" w:sz="4" w:space="0" w:color="auto"/>
            </w:tcBorders>
            <w:shd w:val="clear" w:color="auto" w:fill="auto"/>
          </w:tcPr>
          <w:p w14:paraId="3855BF2A" w14:textId="77777777" w:rsidR="00503AF7" w:rsidRPr="00481D2D" w:rsidRDefault="00503AF7" w:rsidP="00503AF7">
            <w:pPr>
              <w:pStyle w:val="TAL"/>
              <w:rPr>
                <w:szCs w:val="18"/>
              </w:rPr>
            </w:pPr>
            <w:r w:rsidRPr="00481D2D">
              <w:t xml:space="preserve">the </w:t>
            </w:r>
            <w:r w:rsidRPr="00481D2D">
              <w:rPr>
                <w:rFonts w:eastAsia="SimSun"/>
                <w:lang w:eastAsia="zh-CN"/>
              </w:rPr>
              <w:t>Additional-Identity</w:t>
            </w:r>
            <w:r w:rsidRPr="00481D2D">
              <w:t xml:space="preserve"> header field extension?</w:t>
            </w:r>
          </w:p>
        </w:tc>
        <w:tc>
          <w:tcPr>
            <w:tcW w:w="1187" w:type="dxa"/>
            <w:tcBorders>
              <w:bottom w:val="single" w:sz="4" w:space="0" w:color="auto"/>
            </w:tcBorders>
            <w:shd w:val="clear" w:color="auto" w:fill="auto"/>
          </w:tcPr>
          <w:p w14:paraId="4C937A76" w14:textId="77777777" w:rsidR="00503AF7" w:rsidRPr="00481D2D" w:rsidRDefault="00503AF7" w:rsidP="00503AF7">
            <w:pPr>
              <w:pStyle w:val="TAL"/>
            </w:pPr>
            <w:r w:rsidRPr="00481D2D">
              <w:t>Subclause 7.2.20</w:t>
            </w:r>
          </w:p>
        </w:tc>
        <w:tc>
          <w:tcPr>
            <w:tcW w:w="1267" w:type="dxa"/>
            <w:tcBorders>
              <w:bottom w:val="single" w:sz="4" w:space="0" w:color="auto"/>
            </w:tcBorders>
            <w:shd w:val="clear" w:color="auto" w:fill="auto"/>
          </w:tcPr>
          <w:p w14:paraId="50CDD04A" w14:textId="77777777" w:rsidR="00503AF7" w:rsidRPr="00481D2D" w:rsidRDefault="00503AF7" w:rsidP="00503AF7">
            <w:pPr>
              <w:pStyle w:val="TAL"/>
            </w:pPr>
            <w:r w:rsidRPr="00481D2D">
              <w:t>n/a</w:t>
            </w:r>
          </w:p>
        </w:tc>
        <w:tc>
          <w:tcPr>
            <w:tcW w:w="1457" w:type="dxa"/>
            <w:tcBorders>
              <w:bottom w:val="single" w:sz="4" w:space="0" w:color="auto"/>
            </w:tcBorders>
            <w:shd w:val="clear" w:color="auto" w:fill="auto"/>
          </w:tcPr>
          <w:p w14:paraId="02BC9568" w14:textId="77777777" w:rsidR="00503AF7" w:rsidRPr="00481D2D" w:rsidRDefault="00503AF7" w:rsidP="00503AF7">
            <w:pPr>
              <w:pStyle w:val="TAL"/>
            </w:pPr>
            <w:r w:rsidRPr="00481D2D">
              <w:t>o</w:t>
            </w:r>
          </w:p>
        </w:tc>
      </w:tr>
      <w:tr w:rsidR="009E2CBD" w:rsidRPr="00481D2D" w14:paraId="78F55C6B" w14:textId="77777777" w:rsidTr="00570F12">
        <w:trPr>
          <w:gridAfter w:val="1"/>
          <w:wAfter w:w="10" w:type="dxa"/>
          <w:jc w:val="center"/>
        </w:trPr>
        <w:tc>
          <w:tcPr>
            <w:tcW w:w="687" w:type="dxa"/>
            <w:tcBorders>
              <w:top w:val="single" w:sz="4" w:space="0" w:color="auto"/>
              <w:left w:val="single" w:sz="4" w:space="0" w:color="auto"/>
              <w:bottom w:val="single" w:sz="4" w:space="0" w:color="auto"/>
              <w:right w:val="single" w:sz="4" w:space="0" w:color="auto"/>
            </w:tcBorders>
            <w:shd w:val="clear" w:color="auto" w:fill="auto"/>
          </w:tcPr>
          <w:p w14:paraId="31CF5CF4" w14:textId="77777777" w:rsidR="009E2CBD" w:rsidRPr="00481D2D" w:rsidRDefault="009E2CBD" w:rsidP="00503AF7">
            <w:pPr>
              <w:pStyle w:val="TAL"/>
            </w:pPr>
            <w:r w:rsidRPr="00481D2D">
              <w:t>132</w:t>
            </w:r>
          </w:p>
        </w:tc>
        <w:tc>
          <w:tcPr>
            <w:tcW w:w="3402" w:type="dxa"/>
            <w:tcBorders>
              <w:top w:val="single" w:sz="4" w:space="0" w:color="auto"/>
              <w:left w:val="single" w:sz="4" w:space="0" w:color="auto"/>
              <w:bottom w:val="single" w:sz="4" w:space="0" w:color="auto"/>
              <w:right w:val="single" w:sz="4" w:space="0" w:color="auto"/>
            </w:tcBorders>
            <w:shd w:val="clear" w:color="auto" w:fill="auto"/>
          </w:tcPr>
          <w:p w14:paraId="7B2DD62D" w14:textId="77777777" w:rsidR="009E2CBD" w:rsidRPr="00481D2D" w:rsidRDefault="009E2CBD" w:rsidP="00503AF7">
            <w:pPr>
              <w:pStyle w:val="TAL"/>
            </w:pPr>
            <w:r w:rsidRPr="00481D2D">
              <w:t>RLOS?</w:t>
            </w:r>
          </w:p>
        </w:tc>
        <w:tc>
          <w:tcPr>
            <w:tcW w:w="1187" w:type="dxa"/>
            <w:tcBorders>
              <w:top w:val="single" w:sz="4" w:space="0" w:color="auto"/>
              <w:left w:val="single" w:sz="4" w:space="0" w:color="auto"/>
              <w:bottom w:val="single" w:sz="4" w:space="0" w:color="auto"/>
              <w:right w:val="single" w:sz="4" w:space="0" w:color="auto"/>
            </w:tcBorders>
            <w:shd w:val="clear" w:color="auto" w:fill="auto"/>
          </w:tcPr>
          <w:p w14:paraId="287E7EE0" w14:textId="77777777" w:rsidR="009E2CBD" w:rsidRPr="00481D2D" w:rsidRDefault="009E2CBD" w:rsidP="00503AF7">
            <w:pPr>
              <w:pStyle w:val="TAL"/>
            </w:pPr>
            <w:r w:rsidRPr="00481D2D">
              <w:t>Subclause 4.19</w:t>
            </w:r>
          </w:p>
        </w:tc>
        <w:tc>
          <w:tcPr>
            <w:tcW w:w="1267" w:type="dxa"/>
            <w:tcBorders>
              <w:top w:val="single" w:sz="4" w:space="0" w:color="auto"/>
              <w:left w:val="single" w:sz="4" w:space="0" w:color="auto"/>
              <w:bottom w:val="single" w:sz="4" w:space="0" w:color="auto"/>
              <w:right w:val="single" w:sz="4" w:space="0" w:color="auto"/>
            </w:tcBorders>
            <w:shd w:val="clear" w:color="auto" w:fill="auto"/>
          </w:tcPr>
          <w:p w14:paraId="17D61B0A" w14:textId="77777777" w:rsidR="009E2CBD" w:rsidRPr="00481D2D" w:rsidRDefault="009E2CBD" w:rsidP="00503AF7">
            <w:pPr>
              <w:pStyle w:val="TAL"/>
            </w:pPr>
            <w:r w:rsidRPr="00481D2D">
              <w:t>n/a</w:t>
            </w:r>
          </w:p>
        </w:tc>
        <w:tc>
          <w:tcPr>
            <w:tcW w:w="1457" w:type="dxa"/>
            <w:tcBorders>
              <w:top w:val="single" w:sz="4" w:space="0" w:color="auto"/>
              <w:left w:val="single" w:sz="4" w:space="0" w:color="auto"/>
              <w:bottom w:val="single" w:sz="4" w:space="0" w:color="auto"/>
              <w:right w:val="single" w:sz="4" w:space="0" w:color="auto"/>
            </w:tcBorders>
            <w:shd w:val="clear" w:color="auto" w:fill="auto"/>
          </w:tcPr>
          <w:p w14:paraId="0BD802F0" w14:textId="77777777" w:rsidR="009E2CBD" w:rsidRPr="00481D2D" w:rsidRDefault="009E2CBD" w:rsidP="00503AF7">
            <w:pPr>
              <w:pStyle w:val="TAL"/>
            </w:pPr>
            <w:r w:rsidRPr="00481D2D">
              <w:t>c129</w:t>
            </w:r>
          </w:p>
        </w:tc>
      </w:tr>
      <w:tr w:rsidR="006D45CD" w:rsidRPr="00481D2D" w14:paraId="424D7BCD" w14:textId="77777777" w:rsidTr="00570F12">
        <w:trPr>
          <w:gridAfter w:val="1"/>
          <w:wAfter w:w="10" w:type="dxa"/>
          <w:jc w:val="center"/>
        </w:trPr>
        <w:tc>
          <w:tcPr>
            <w:tcW w:w="687" w:type="dxa"/>
            <w:tcBorders>
              <w:top w:val="single" w:sz="4" w:space="0" w:color="auto"/>
              <w:left w:val="single" w:sz="4" w:space="0" w:color="auto"/>
              <w:bottom w:val="single" w:sz="4" w:space="0" w:color="auto"/>
              <w:right w:val="single" w:sz="4" w:space="0" w:color="auto"/>
            </w:tcBorders>
            <w:shd w:val="clear" w:color="auto" w:fill="auto"/>
          </w:tcPr>
          <w:p w14:paraId="77E76DA7" w14:textId="77777777" w:rsidR="006D45CD" w:rsidRPr="00481D2D" w:rsidRDefault="006D45CD" w:rsidP="006D45CD">
            <w:pPr>
              <w:pStyle w:val="TAL"/>
            </w:pPr>
            <w:r w:rsidRPr="00481D2D">
              <w:t>133</w:t>
            </w:r>
          </w:p>
        </w:tc>
        <w:tc>
          <w:tcPr>
            <w:tcW w:w="3402" w:type="dxa"/>
            <w:tcBorders>
              <w:top w:val="single" w:sz="4" w:space="0" w:color="auto"/>
              <w:left w:val="single" w:sz="4" w:space="0" w:color="auto"/>
              <w:bottom w:val="single" w:sz="4" w:space="0" w:color="auto"/>
              <w:right w:val="single" w:sz="4" w:space="0" w:color="auto"/>
            </w:tcBorders>
            <w:shd w:val="clear" w:color="auto" w:fill="auto"/>
          </w:tcPr>
          <w:p w14:paraId="04669862" w14:textId="77777777" w:rsidR="006D45CD" w:rsidRPr="00481D2D" w:rsidRDefault="006D45CD" w:rsidP="006D45CD">
            <w:pPr>
              <w:pStyle w:val="TAL"/>
            </w:pPr>
            <w:r w:rsidRPr="00481D2D">
              <w:t>the Priority-Verstat header field extension?</w:t>
            </w:r>
          </w:p>
        </w:tc>
        <w:tc>
          <w:tcPr>
            <w:tcW w:w="1187" w:type="dxa"/>
            <w:tcBorders>
              <w:top w:val="single" w:sz="4" w:space="0" w:color="auto"/>
              <w:left w:val="single" w:sz="4" w:space="0" w:color="auto"/>
              <w:bottom w:val="single" w:sz="4" w:space="0" w:color="auto"/>
              <w:right w:val="single" w:sz="4" w:space="0" w:color="auto"/>
            </w:tcBorders>
            <w:shd w:val="clear" w:color="auto" w:fill="auto"/>
          </w:tcPr>
          <w:p w14:paraId="6EF08CB0" w14:textId="77777777" w:rsidR="006D45CD" w:rsidRPr="00481D2D" w:rsidRDefault="006D45CD" w:rsidP="006D45CD">
            <w:pPr>
              <w:pStyle w:val="TAL"/>
            </w:pPr>
            <w:r w:rsidRPr="00481D2D">
              <w:t>Subclause</w:t>
            </w:r>
            <w:r w:rsidR="008D7D3A" w:rsidRPr="00481D2D">
              <w:t> </w:t>
            </w:r>
            <w:r w:rsidRPr="00481D2D">
              <w:t>7.2.21</w:t>
            </w:r>
          </w:p>
        </w:tc>
        <w:tc>
          <w:tcPr>
            <w:tcW w:w="1267" w:type="dxa"/>
            <w:tcBorders>
              <w:top w:val="single" w:sz="4" w:space="0" w:color="auto"/>
              <w:left w:val="single" w:sz="4" w:space="0" w:color="auto"/>
              <w:bottom w:val="single" w:sz="4" w:space="0" w:color="auto"/>
              <w:right w:val="single" w:sz="4" w:space="0" w:color="auto"/>
            </w:tcBorders>
            <w:shd w:val="clear" w:color="auto" w:fill="auto"/>
          </w:tcPr>
          <w:p w14:paraId="1D5238C5" w14:textId="77777777" w:rsidR="006D45CD" w:rsidRPr="00481D2D" w:rsidRDefault="006D45CD" w:rsidP="006D45CD">
            <w:pPr>
              <w:pStyle w:val="TAL"/>
            </w:pPr>
            <w:r w:rsidRPr="00481D2D">
              <w:t>n/a</w:t>
            </w:r>
          </w:p>
        </w:tc>
        <w:tc>
          <w:tcPr>
            <w:tcW w:w="1457" w:type="dxa"/>
            <w:tcBorders>
              <w:top w:val="single" w:sz="4" w:space="0" w:color="auto"/>
              <w:left w:val="single" w:sz="4" w:space="0" w:color="auto"/>
              <w:bottom w:val="single" w:sz="4" w:space="0" w:color="auto"/>
              <w:right w:val="single" w:sz="4" w:space="0" w:color="auto"/>
            </w:tcBorders>
            <w:shd w:val="clear" w:color="auto" w:fill="auto"/>
          </w:tcPr>
          <w:p w14:paraId="7658A8B7" w14:textId="77777777" w:rsidR="006D45CD" w:rsidRPr="00481D2D" w:rsidRDefault="006D45CD" w:rsidP="006D45CD">
            <w:pPr>
              <w:pStyle w:val="TAL"/>
            </w:pPr>
            <w:r w:rsidRPr="00481D2D">
              <w:t>c82</w:t>
            </w:r>
          </w:p>
        </w:tc>
      </w:tr>
      <w:tr w:rsidR="00826B9F" w:rsidRPr="00481D2D" w14:paraId="0141318B" w14:textId="77777777" w:rsidTr="00570F12">
        <w:trPr>
          <w:gridAfter w:val="1"/>
          <w:wAfter w:w="10" w:type="dxa"/>
          <w:cantSplit/>
          <w:jc w:val="center"/>
        </w:trPr>
        <w:tc>
          <w:tcPr>
            <w:tcW w:w="8000" w:type="dxa"/>
            <w:gridSpan w:val="5"/>
            <w:tcBorders>
              <w:top w:val="single" w:sz="4" w:space="0" w:color="auto"/>
            </w:tcBorders>
          </w:tcPr>
          <w:p w14:paraId="3193431C" w14:textId="77777777" w:rsidR="00826B9F" w:rsidRPr="00481D2D" w:rsidRDefault="00826B9F">
            <w:pPr>
              <w:pStyle w:val="TAN"/>
            </w:pPr>
            <w:r w:rsidRPr="00481D2D">
              <w:t>c1:</w:t>
            </w:r>
            <w:r w:rsidRPr="00481D2D">
              <w:tab/>
              <w:t xml:space="preserve">IF A.162/5 THEN o </w:t>
            </w:r>
            <w:smartTag w:uri="urn:schemas-microsoft-com:office:smarttags" w:element="stockticker">
              <w:r w:rsidRPr="00481D2D">
                <w:t>ELSE</w:t>
              </w:r>
            </w:smartTag>
            <w:r w:rsidRPr="00481D2D">
              <w:t xml:space="preserve"> n/a - - stateful proxy behaviour.</w:t>
            </w:r>
          </w:p>
          <w:p w14:paraId="798268A1" w14:textId="77777777" w:rsidR="00826B9F" w:rsidRPr="00481D2D" w:rsidRDefault="00826B9F">
            <w:pPr>
              <w:pStyle w:val="TAN"/>
            </w:pPr>
            <w:r w:rsidRPr="00481D2D">
              <w:t>c2:</w:t>
            </w:r>
            <w:r w:rsidRPr="00481D2D">
              <w:tab/>
              <w:t xml:space="preserve">IF A.3/2 OR A.3/9A OR A.3/4 </w:t>
            </w:r>
            <w:r w:rsidR="00EB2098" w:rsidRPr="00481D2D">
              <w:t xml:space="preserve">OR A.3/13A </w:t>
            </w:r>
            <w:r w:rsidR="00D52743" w:rsidRPr="00481D2D">
              <w:t xml:space="preserve">OR A.3A/88 </w:t>
            </w:r>
            <w:r w:rsidRPr="00481D2D">
              <w:t xml:space="preserve">THEN m </w:t>
            </w:r>
            <w:smartTag w:uri="urn:schemas-microsoft-com:office:smarttags" w:element="stockticker">
              <w:r w:rsidRPr="00481D2D">
                <w:t>ELSE</w:t>
              </w:r>
            </w:smartTag>
            <w:r w:rsidRPr="00481D2D">
              <w:t xml:space="preserve"> o - - P-CSCF, IBCF (THIG)</w:t>
            </w:r>
            <w:r w:rsidR="00D52743" w:rsidRPr="00481D2D">
              <w:t>,</w:t>
            </w:r>
            <w:r w:rsidRPr="00481D2D">
              <w:t xml:space="preserve"> S-CSCF</w:t>
            </w:r>
            <w:r w:rsidR="00EB2098" w:rsidRPr="00481D2D">
              <w:t>, ISC gateway function (THIG)</w:t>
            </w:r>
            <w:r w:rsidR="00D52743" w:rsidRPr="00481D2D">
              <w:t>, ATCF (proxy)</w:t>
            </w:r>
            <w:r w:rsidRPr="00481D2D">
              <w:t>.</w:t>
            </w:r>
          </w:p>
          <w:p w14:paraId="1AF4D211" w14:textId="77777777" w:rsidR="00826B9F" w:rsidRPr="00481D2D" w:rsidRDefault="00826B9F">
            <w:pPr>
              <w:pStyle w:val="TAN"/>
            </w:pPr>
            <w:r w:rsidRPr="00481D2D">
              <w:t>c3:</w:t>
            </w:r>
            <w:r w:rsidRPr="00481D2D">
              <w:tab/>
              <w:t xml:space="preserve">IF (A.162/7 </w:t>
            </w:r>
            <w:smartTag w:uri="urn:schemas-microsoft-com:office:smarttags" w:element="stockticker">
              <w:r w:rsidRPr="00481D2D">
                <w:t>AND</w:t>
              </w:r>
            </w:smartTag>
            <w:r w:rsidRPr="00481D2D">
              <w:t xml:space="preserve"> NOT A.162/8) OR (NOT A.162/7 </w:t>
            </w:r>
            <w:smartTag w:uri="urn:schemas-microsoft-com:office:smarttags" w:element="stockticker">
              <w:r w:rsidRPr="00481D2D">
                <w:t>AND</w:t>
              </w:r>
            </w:smartTag>
            <w:r w:rsidRPr="00481D2D">
              <w:t xml:space="preserve"> A.162/8) THEN m </w:t>
            </w:r>
            <w:smartTag w:uri="urn:schemas-microsoft-com:office:smarttags" w:element="stockticker">
              <w:r w:rsidRPr="00481D2D">
                <w:t>ELSE</w:t>
              </w:r>
            </w:smartTag>
            <w:r w:rsidRPr="00481D2D">
              <w:t xml:space="preserve"> IF A.162/14 THEN o </w:t>
            </w:r>
            <w:smartTag w:uri="urn:schemas-microsoft-com:office:smarttags" w:element="stockticker">
              <w:r w:rsidRPr="00481D2D">
                <w:t>ELSE</w:t>
              </w:r>
            </w:smartTag>
            <w:r w:rsidRPr="00481D2D">
              <w:t xml:space="preserve"> n/a - - </w:t>
            </w:r>
            <w:smartTag w:uri="urn:schemas-microsoft-com:office:smarttags" w:element="stockticker">
              <w:r w:rsidRPr="00481D2D">
                <w:t>TLS</w:t>
              </w:r>
            </w:smartTag>
            <w:r w:rsidRPr="00481D2D">
              <w:t xml:space="preserve"> interworking with non-</w:t>
            </w:r>
            <w:smartTag w:uri="urn:schemas-microsoft-com:office:smarttags" w:element="stockticker">
              <w:r w:rsidRPr="00481D2D">
                <w:t>TLS</w:t>
              </w:r>
            </w:smartTag>
            <w:r w:rsidRPr="00481D2D">
              <w:t xml:space="preserve"> else proxy insertion.</w:t>
            </w:r>
          </w:p>
          <w:p w14:paraId="3D2B871B" w14:textId="77777777" w:rsidR="00826B9F" w:rsidRPr="00481D2D" w:rsidRDefault="00826B9F">
            <w:pPr>
              <w:pStyle w:val="TAN"/>
            </w:pPr>
            <w:r w:rsidRPr="00481D2D">
              <w:t>c4:</w:t>
            </w:r>
            <w:r w:rsidRPr="00481D2D">
              <w:tab/>
              <w:t xml:space="preserve">IF A.162/23 THEN m </w:t>
            </w:r>
            <w:smartTag w:uri="urn:schemas-microsoft-com:office:smarttags" w:element="stockticker">
              <w:r w:rsidRPr="00481D2D">
                <w:t>ELSE</w:t>
              </w:r>
            </w:smartTag>
            <w:r w:rsidRPr="00481D2D">
              <w:t xml:space="preserve"> o - - integration of resource management and SIP.</w:t>
            </w:r>
          </w:p>
          <w:p w14:paraId="49EAE1BD" w14:textId="77777777" w:rsidR="00826B9F" w:rsidRPr="00481D2D" w:rsidRDefault="00826B9F">
            <w:pPr>
              <w:pStyle w:val="TAN"/>
            </w:pPr>
            <w:r w:rsidRPr="00481D2D">
              <w:t>c5:</w:t>
            </w:r>
            <w:r w:rsidRPr="00481D2D">
              <w:tab/>
              <w:t xml:space="preserve">IF A.162/30 THEN o </w:t>
            </w:r>
            <w:smartTag w:uri="urn:schemas-microsoft-com:office:smarttags" w:element="stockticker">
              <w:r w:rsidRPr="00481D2D">
                <w:t>ELSE</w:t>
              </w:r>
            </w:smartTag>
            <w:r w:rsidRPr="00481D2D">
              <w:t xml:space="preserve"> n/a - - extensions to the Session Initiation Protocol (SIP) for asserted identity within trusted networks.</w:t>
            </w:r>
          </w:p>
          <w:p w14:paraId="52E2DBB6" w14:textId="77777777" w:rsidR="00826B9F" w:rsidRPr="00481D2D" w:rsidRDefault="00826B9F">
            <w:pPr>
              <w:pStyle w:val="TAN"/>
            </w:pPr>
            <w:r w:rsidRPr="00481D2D">
              <w:t>c6:</w:t>
            </w:r>
            <w:r w:rsidRPr="00481D2D">
              <w:tab/>
              <w:t xml:space="preserve">IF A.3/2 OR A.3/9A </w:t>
            </w:r>
            <w:r w:rsidR="00D52743" w:rsidRPr="00481D2D">
              <w:t xml:space="preserve">OR A.3A/88 </w:t>
            </w:r>
            <w:r w:rsidRPr="00481D2D">
              <w:t xml:space="preserve">THEN m </w:t>
            </w:r>
            <w:smartTag w:uri="urn:schemas-microsoft-com:office:smarttags" w:element="stockticker">
              <w:r w:rsidRPr="00481D2D">
                <w:t>ELSE</w:t>
              </w:r>
            </w:smartTag>
            <w:r w:rsidRPr="00481D2D">
              <w:t xml:space="preserve"> n/a - - P-CSCF</w:t>
            </w:r>
            <w:r w:rsidR="00D52743" w:rsidRPr="00481D2D">
              <w:t>,</w:t>
            </w:r>
            <w:r w:rsidRPr="00481D2D">
              <w:t xml:space="preserve"> IBCF (THIG)</w:t>
            </w:r>
            <w:r w:rsidR="00D52743" w:rsidRPr="00481D2D">
              <w:t>, ATFC (proxy)</w:t>
            </w:r>
            <w:r w:rsidRPr="00481D2D">
              <w:t>.</w:t>
            </w:r>
          </w:p>
          <w:p w14:paraId="6413BCF7" w14:textId="77777777" w:rsidR="00826B9F" w:rsidRPr="00481D2D" w:rsidRDefault="00826B9F">
            <w:pPr>
              <w:pStyle w:val="TAN"/>
            </w:pPr>
            <w:r w:rsidRPr="00481D2D">
              <w:t>c7:</w:t>
            </w:r>
            <w:r w:rsidRPr="00481D2D">
              <w:tab/>
              <w:t xml:space="preserve">IF A.3/2 </w:t>
            </w:r>
            <w:smartTag w:uri="urn:schemas-microsoft-com:office:smarttags" w:element="stockticker">
              <w:r w:rsidR="0021013A" w:rsidRPr="00481D2D">
                <w:rPr>
                  <w:rFonts w:hint="eastAsia"/>
                  <w:lang w:eastAsia="ja-JP"/>
                </w:rPr>
                <w:t>AND</w:t>
              </w:r>
            </w:smartTag>
            <w:r w:rsidR="0021013A" w:rsidRPr="00481D2D">
              <w:rPr>
                <w:rFonts w:hint="eastAsia"/>
                <w:lang w:eastAsia="ja-JP"/>
              </w:rPr>
              <w:t xml:space="preserve"> (A.3</w:t>
            </w:r>
            <w:r w:rsidR="0021013A" w:rsidRPr="00481D2D">
              <w:rPr>
                <w:lang w:eastAsia="ja-JP"/>
              </w:rPr>
              <w:t>D</w:t>
            </w:r>
            <w:r w:rsidR="0021013A" w:rsidRPr="00481D2D">
              <w:rPr>
                <w:rFonts w:hint="eastAsia"/>
                <w:lang w:eastAsia="ja-JP"/>
              </w:rPr>
              <w:t>/1 OR A.3</w:t>
            </w:r>
            <w:r w:rsidR="0021013A" w:rsidRPr="00481D2D">
              <w:rPr>
                <w:lang w:eastAsia="ja-JP"/>
              </w:rPr>
              <w:t>D</w:t>
            </w:r>
            <w:r w:rsidR="0021013A" w:rsidRPr="00481D2D">
              <w:rPr>
                <w:rFonts w:hint="eastAsia"/>
                <w:lang w:eastAsia="ja-JP"/>
              </w:rPr>
              <w:t xml:space="preserve">/4) </w:t>
            </w:r>
            <w:r w:rsidRPr="00481D2D">
              <w:t xml:space="preserve">THEN m </w:t>
            </w:r>
            <w:smartTag w:uri="urn:schemas-microsoft-com:office:smarttags" w:element="stockticker">
              <w:r w:rsidRPr="00481D2D">
                <w:t>ELSE</w:t>
              </w:r>
            </w:smartTag>
            <w:r w:rsidRPr="00481D2D">
              <w:t xml:space="preserve"> n/a - - P-CSCF</w:t>
            </w:r>
            <w:r w:rsidR="004A54E2" w:rsidRPr="00481D2D">
              <w:t xml:space="preserve"> and (IMS AKA plus IPsec </w:t>
            </w:r>
            <w:smartTag w:uri="urn:schemas-microsoft-com:office:smarttags" w:element="stockticker">
              <w:r w:rsidR="004A54E2" w:rsidRPr="00481D2D">
                <w:t>ESP</w:t>
              </w:r>
            </w:smartTag>
            <w:r w:rsidR="004A54E2" w:rsidRPr="00481D2D">
              <w:t xml:space="preserve"> or SIP digest with </w:t>
            </w:r>
            <w:smartTag w:uri="urn:schemas-microsoft-com:office:smarttags" w:element="stockticker">
              <w:r w:rsidR="004A54E2" w:rsidRPr="00481D2D">
                <w:t>TLS</w:t>
              </w:r>
            </w:smartTag>
            <w:r w:rsidR="004A54E2" w:rsidRPr="00481D2D">
              <w:t>)</w:t>
            </w:r>
            <w:r w:rsidRPr="00481D2D">
              <w:t>.</w:t>
            </w:r>
          </w:p>
          <w:p w14:paraId="6445467D" w14:textId="77777777" w:rsidR="00826B9F" w:rsidRPr="00481D2D" w:rsidRDefault="00826B9F">
            <w:pPr>
              <w:pStyle w:val="TAN"/>
            </w:pPr>
            <w:r w:rsidRPr="00481D2D">
              <w:t>c9:</w:t>
            </w:r>
            <w:r w:rsidRPr="00481D2D">
              <w:tab/>
              <w:t xml:space="preserve">IF </w:t>
            </w:r>
            <w:r w:rsidR="007C32FA" w:rsidRPr="00481D2D">
              <w:t>(</w:t>
            </w:r>
            <w:r w:rsidRPr="00481D2D">
              <w:t xml:space="preserve">A.3/2 </w:t>
            </w:r>
            <w:r w:rsidR="007C32FA" w:rsidRPr="00481D2D">
              <w:t>OR A.3/4 OR A.3/9A</w:t>
            </w:r>
            <w:r w:rsidR="00EB2098" w:rsidRPr="00481D2D">
              <w:t xml:space="preserve"> OR A.3/13A</w:t>
            </w:r>
            <w:r w:rsidR="007C32FA" w:rsidRPr="00481D2D">
              <w:t xml:space="preserve">) </w:t>
            </w:r>
            <w:smartTag w:uri="urn:schemas-microsoft-com:office:smarttags" w:element="stockticker">
              <w:r w:rsidRPr="00481D2D">
                <w:t>AND</w:t>
              </w:r>
            </w:smartTag>
            <w:r w:rsidRPr="00481D2D">
              <w:t xml:space="preserve"> A.162/30 THEN m </w:t>
            </w:r>
            <w:smartTag w:uri="urn:schemas-microsoft-com:office:smarttags" w:element="stockticker">
              <w:r w:rsidRPr="00481D2D">
                <w:t>ELSE</w:t>
              </w:r>
            </w:smartTag>
            <w:r w:rsidRPr="00481D2D">
              <w:t xml:space="preserve"> IF A.3/7C </w:t>
            </w:r>
            <w:smartTag w:uri="urn:schemas-microsoft-com:office:smarttags" w:element="stockticker">
              <w:r w:rsidRPr="00481D2D">
                <w:t>AND</w:t>
              </w:r>
            </w:smartTag>
            <w:r w:rsidRPr="00481D2D">
              <w:t xml:space="preserve"> A.162/30 THEN o </w:t>
            </w:r>
            <w:smartTag w:uri="urn:schemas-microsoft-com:office:smarttags" w:element="stockticker">
              <w:r w:rsidRPr="00481D2D">
                <w:t>ELSE</w:t>
              </w:r>
            </w:smartTag>
            <w:r w:rsidRPr="00481D2D">
              <w:t xml:space="preserve"> n/a - - </w:t>
            </w:r>
            <w:r w:rsidR="007C32FA" w:rsidRPr="00481D2D">
              <w:t xml:space="preserve">P-CSCF or </w:t>
            </w:r>
            <w:r w:rsidRPr="00481D2D">
              <w:t xml:space="preserve">S-CSCF </w:t>
            </w:r>
            <w:r w:rsidR="007C32FA" w:rsidRPr="00481D2D">
              <w:t xml:space="preserve">or IBCF (THIG) </w:t>
            </w:r>
            <w:r w:rsidR="00EB2098" w:rsidRPr="00481D2D">
              <w:t xml:space="preserve">or ISC gateway function (THIG) </w:t>
            </w:r>
            <w:r w:rsidRPr="00481D2D">
              <w:t>or AS acting as proxy and extensions to the Session Initiation Protocol (SIP) for asserted identity within trusted networks (NOTE 1).</w:t>
            </w:r>
          </w:p>
          <w:p w14:paraId="50AE25CA" w14:textId="77777777" w:rsidR="00826B9F" w:rsidRPr="00481D2D" w:rsidRDefault="00826B9F">
            <w:pPr>
              <w:pStyle w:val="TAN"/>
            </w:pPr>
            <w:r w:rsidRPr="00481D2D">
              <w:t>c10:</w:t>
            </w:r>
            <w:r w:rsidRPr="00481D2D">
              <w:tab/>
              <w:t xml:space="preserve">IF A.162/31 THEN o.2 </w:t>
            </w:r>
            <w:smartTag w:uri="urn:schemas-microsoft-com:office:smarttags" w:element="stockticker">
              <w:r w:rsidRPr="00481D2D">
                <w:t>ELSE</w:t>
              </w:r>
            </w:smartTag>
            <w:r w:rsidRPr="00481D2D">
              <w:t xml:space="preserve"> n/a - - a privacy mechanism for the Session Initiation Protocol (SIP).</w:t>
            </w:r>
          </w:p>
          <w:p w14:paraId="43ECA44D" w14:textId="77777777" w:rsidR="00826B9F" w:rsidRPr="00481D2D" w:rsidRDefault="00826B9F">
            <w:pPr>
              <w:pStyle w:val="TAN"/>
            </w:pPr>
            <w:r w:rsidRPr="00481D2D">
              <w:t>c11:</w:t>
            </w:r>
            <w:r w:rsidRPr="00481D2D">
              <w:tab/>
              <w:t xml:space="preserve">IF A.162/31B THEN o </w:t>
            </w:r>
            <w:smartTag w:uri="urn:schemas-microsoft-com:office:smarttags" w:element="stockticker">
              <w:r w:rsidRPr="00481D2D">
                <w:t>ELSE</w:t>
              </w:r>
            </w:smartTag>
            <w:r w:rsidRPr="00481D2D">
              <w:t xml:space="preserve"> x - - application of privacy based on the received Privacy header.</w:t>
            </w:r>
          </w:p>
          <w:p w14:paraId="686809B8" w14:textId="77777777" w:rsidR="00826B9F" w:rsidRPr="00481D2D" w:rsidRDefault="00826B9F">
            <w:pPr>
              <w:pStyle w:val="TAN"/>
            </w:pPr>
            <w:r w:rsidRPr="00481D2D">
              <w:t>c12:</w:t>
            </w:r>
            <w:r w:rsidRPr="00481D2D">
              <w:tab/>
              <w:t xml:space="preserve">IF A.162/31 </w:t>
            </w:r>
            <w:smartTag w:uri="urn:schemas-microsoft-com:office:smarttags" w:element="stockticker">
              <w:r w:rsidRPr="00481D2D">
                <w:t>AND</w:t>
              </w:r>
            </w:smartTag>
            <w:r w:rsidRPr="00481D2D">
              <w:t xml:space="preserve"> A.3/4 THEN m </w:t>
            </w:r>
            <w:smartTag w:uri="urn:schemas-microsoft-com:office:smarttags" w:element="stockticker">
              <w:r w:rsidRPr="00481D2D">
                <w:t>ELSE</w:t>
              </w:r>
            </w:smartTag>
            <w:r w:rsidRPr="00481D2D">
              <w:t xml:space="preserve"> </w:t>
            </w:r>
            <w:r w:rsidR="00983F4F" w:rsidRPr="00481D2D">
              <w:t xml:space="preserve">IF A.3/11 THEN o </w:t>
            </w:r>
            <w:smartTag w:uri="urn:schemas-microsoft-com:office:smarttags" w:element="stockticker">
              <w:r w:rsidR="00983F4F" w:rsidRPr="00481D2D">
                <w:t>ELSE</w:t>
              </w:r>
            </w:smartTag>
            <w:r w:rsidR="00983F4F" w:rsidRPr="00481D2D">
              <w:t xml:space="preserve"> </w:t>
            </w:r>
            <w:r w:rsidRPr="00481D2D">
              <w:t>n/a - - S-CSCF</w:t>
            </w:r>
            <w:r w:rsidR="00983F4F" w:rsidRPr="00481D2D">
              <w:t>, E</w:t>
            </w:r>
            <w:r w:rsidR="00B631F6" w:rsidRPr="00481D2D">
              <w:t>-</w:t>
            </w:r>
            <w:r w:rsidR="00983F4F" w:rsidRPr="00481D2D">
              <w:t>CSCF</w:t>
            </w:r>
            <w:r w:rsidRPr="00481D2D">
              <w:t>.</w:t>
            </w:r>
          </w:p>
          <w:p w14:paraId="7A49B952" w14:textId="77777777" w:rsidR="00826B9F" w:rsidRPr="00481D2D" w:rsidRDefault="00826B9F">
            <w:pPr>
              <w:pStyle w:val="TAN"/>
            </w:pPr>
            <w:r w:rsidRPr="00481D2D">
              <w:t>c13:</w:t>
            </w:r>
            <w:r w:rsidRPr="00481D2D">
              <w:tab/>
              <w:t xml:space="preserve">IF A.162/31 </w:t>
            </w:r>
            <w:smartTag w:uri="urn:schemas-microsoft-com:office:smarttags" w:element="stockticker">
              <w:r w:rsidRPr="00481D2D">
                <w:t>AND</w:t>
              </w:r>
            </w:smartTag>
            <w:r w:rsidRPr="00481D2D">
              <w:t xml:space="preserve"> (A.3/2 OR A.3/3 OR A.3/7C OR A.3/9A</w:t>
            </w:r>
            <w:r w:rsidR="00D52743" w:rsidRPr="00481D2D">
              <w:t xml:space="preserve"> </w:t>
            </w:r>
            <w:r w:rsidR="00EB2098" w:rsidRPr="00481D2D">
              <w:t xml:space="preserve">OR A.3/13A </w:t>
            </w:r>
            <w:r w:rsidR="00D52743" w:rsidRPr="00481D2D">
              <w:t>OR A.3A/88</w:t>
            </w:r>
            <w:r w:rsidRPr="00481D2D">
              <w:t xml:space="preserve">) THEN m </w:t>
            </w:r>
            <w:smartTag w:uri="urn:schemas-microsoft-com:office:smarttags" w:element="stockticker">
              <w:r w:rsidRPr="00481D2D">
                <w:t>ELSE</w:t>
              </w:r>
            </w:smartTag>
            <w:r w:rsidRPr="00481D2D">
              <w:t xml:space="preserve"> n/a - - P-CSCF</w:t>
            </w:r>
            <w:r w:rsidR="00D52743" w:rsidRPr="00481D2D">
              <w:t>,</w:t>
            </w:r>
            <w:r w:rsidRPr="00481D2D">
              <w:t xml:space="preserve"> I-CSCF</w:t>
            </w:r>
            <w:r w:rsidR="00D52743" w:rsidRPr="00481D2D">
              <w:t>,</w:t>
            </w:r>
            <w:r w:rsidRPr="00481D2D">
              <w:t xml:space="preserve"> AS acting as a SIP proxy or IBCF (THIG)</w:t>
            </w:r>
            <w:r w:rsidR="00EB2098" w:rsidRPr="00481D2D">
              <w:t>, ISC gateway function (THIG)</w:t>
            </w:r>
            <w:r w:rsidR="00D707EB" w:rsidRPr="00481D2D">
              <w:t>, ATCF (proxy)</w:t>
            </w:r>
            <w:r w:rsidRPr="00481D2D">
              <w:t>.</w:t>
            </w:r>
          </w:p>
          <w:p w14:paraId="79578B0D" w14:textId="77777777" w:rsidR="00826B9F" w:rsidRPr="00481D2D" w:rsidRDefault="00826B9F">
            <w:pPr>
              <w:pStyle w:val="TAN"/>
            </w:pPr>
            <w:r w:rsidRPr="00481D2D">
              <w:t>c14:</w:t>
            </w:r>
            <w:r w:rsidRPr="00481D2D">
              <w:tab/>
              <w:t xml:space="preserve">IF A.162/35 THEN o.3 </w:t>
            </w:r>
            <w:smartTag w:uri="urn:schemas-microsoft-com:office:smarttags" w:element="stockticker">
              <w:r w:rsidRPr="00481D2D">
                <w:t>ELSE</w:t>
              </w:r>
            </w:smartTag>
            <w:r w:rsidRPr="00481D2D">
              <w:t xml:space="preserve"> n/a - - private header extensions to the session initiation protocol for the 3rd-Generation Partnership Project (3GPP).</w:t>
            </w:r>
          </w:p>
          <w:p w14:paraId="2E7E7320" w14:textId="77777777" w:rsidR="00826B9F" w:rsidRPr="00481D2D" w:rsidRDefault="00826B9F">
            <w:pPr>
              <w:pStyle w:val="TAN"/>
            </w:pPr>
            <w:r w:rsidRPr="00481D2D">
              <w:t>c15:</w:t>
            </w:r>
            <w:r w:rsidRPr="00481D2D">
              <w:tab/>
              <w:t xml:space="preserve">IF A.162/35 </w:t>
            </w:r>
            <w:smartTag w:uri="urn:schemas-microsoft-com:office:smarttags" w:element="stockticker">
              <w:r w:rsidRPr="00481D2D">
                <w:t>AND</w:t>
              </w:r>
            </w:smartTag>
            <w:r w:rsidRPr="00481D2D">
              <w:t xml:space="preserve"> (A.3/2 OR A.3/3 OR A.3/9A</w:t>
            </w:r>
            <w:r w:rsidR="00EB2098" w:rsidRPr="00481D2D">
              <w:t xml:space="preserve"> OR A.3/13A</w:t>
            </w:r>
            <w:r w:rsidRPr="00481D2D">
              <w:t xml:space="preserve">) THEN m </w:t>
            </w:r>
            <w:smartTag w:uri="urn:schemas-microsoft-com:office:smarttags" w:element="stockticker">
              <w:r w:rsidRPr="00481D2D">
                <w:t>ELSE</w:t>
              </w:r>
            </w:smartTag>
            <w:r w:rsidRPr="00481D2D">
              <w:t xml:space="preserve"> n/a - - private header extensions to the session initiation protocol for the 3rd-Generation Partnership Project (3GPP) and P-CSCF or I-CSCF or IBCF (THIG)</w:t>
            </w:r>
            <w:r w:rsidR="00EB2098" w:rsidRPr="00481D2D">
              <w:t xml:space="preserve"> or ISC gateway function (THIG)</w:t>
            </w:r>
            <w:r w:rsidRPr="00481D2D">
              <w:t>.</w:t>
            </w:r>
          </w:p>
          <w:p w14:paraId="441360C6" w14:textId="77777777" w:rsidR="00826B9F" w:rsidRPr="00481D2D" w:rsidRDefault="00826B9F">
            <w:pPr>
              <w:pStyle w:val="TAN"/>
            </w:pPr>
            <w:r w:rsidRPr="00481D2D">
              <w:t>c16:</w:t>
            </w:r>
            <w:r w:rsidRPr="00481D2D">
              <w:tab/>
              <w:t xml:space="preserve">IF A.162/35 </w:t>
            </w:r>
            <w:smartTag w:uri="urn:schemas-microsoft-com:office:smarttags" w:element="stockticker">
              <w:r w:rsidRPr="00481D2D">
                <w:t>AND</w:t>
              </w:r>
            </w:smartTag>
            <w:r w:rsidRPr="00481D2D">
              <w:t xml:space="preserve"> (A.3/2 OR A.3/3 OR A.3/4 OR A.3/9A</w:t>
            </w:r>
            <w:r w:rsidR="00EB2098" w:rsidRPr="00481D2D">
              <w:t xml:space="preserve"> OR A.3/13A</w:t>
            </w:r>
            <w:r w:rsidRPr="00481D2D">
              <w:t xml:space="preserve">) THEN m </w:t>
            </w:r>
            <w:smartTag w:uri="urn:schemas-microsoft-com:office:smarttags" w:element="stockticker">
              <w:r w:rsidRPr="00481D2D">
                <w:t>ELSE</w:t>
              </w:r>
            </w:smartTag>
            <w:r w:rsidRPr="00481D2D">
              <w:t xml:space="preserve"> n/a - - private header extensions to the session initiation protocol for the 3rd-Generation Partnership Project (3GPP) and P-CSCF or I-CSCF or S-CSCF or IBCF (THIG)</w:t>
            </w:r>
            <w:r w:rsidR="00EB2098" w:rsidRPr="00481D2D">
              <w:t xml:space="preserve"> or ISC gateway function (THIG)</w:t>
            </w:r>
            <w:r w:rsidRPr="00481D2D">
              <w:t>.</w:t>
            </w:r>
          </w:p>
          <w:p w14:paraId="36747714" w14:textId="77777777" w:rsidR="00826B9F" w:rsidRPr="00481D2D" w:rsidRDefault="00826B9F">
            <w:pPr>
              <w:pStyle w:val="TAN"/>
            </w:pPr>
            <w:r w:rsidRPr="00481D2D">
              <w:t>c17:</w:t>
            </w:r>
            <w:r w:rsidRPr="00481D2D">
              <w:tab/>
              <w:t xml:space="preserve">IF A.162/35 </w:t>
            </w:r>
            <w:smartTag w:uri="urn:schemas-microsoft-com:office:smarttags" w:element="stockticker">
              <w:r w:rsidRPr="00481D2D">
                <w:t>AND</w:t>
              </w:r>
            </w:smartTag>
            <w:r w:rsidRPr="00481D2D">
              <w:t xml:space="preserve"> (A.3/2 OR A.3/3 OR A.3/9A</w:t>
            </w:r>
            <w:r w:rsidR="00EB2098" w:rsidRPr="00481D2D">
              <w:t xml:space="preserve"> OR A.3/13A</w:t>
            </w:r>
            <w:r w:rsidRPr="00481D2D">
              <w:t xml:space="preserve">) THEN m </w:t>
            </w:r>
            <w:smartTag w:uri="urn:schemas-microsoft-com:office:smarttags" w:element="stockticker">
              <w:r w:rsidRPr="00481D2D">
                <w:t>ELSE</w:t>
              </w:r>
            </w:smartTag>
            <w:r w:rsidRPr="00481D2D">
              <w:t xml:space="preserve"> n/a - - private header extensions to the session initiation protocol for the 3rd-Generation Partnership Project (3GPP) and P-CSCF or I-CSCF or IBCF (THIG)</w:t>
            </w:r>
            <w:r w:rsidR="00DB1CBA" w:rsidRPr="00481D2D">
              <w:t xml:space="preserve"> or ISC gateway function (THIG)</w:t>
            </w:r>
            <w:r w:rsidRPr="00481D2D">
              <w:t>.</w:t>
            </w:r>
          </w:p>
          <w:p w14:paraId="2D090A5E" w14:textId="77777777" w:rsidR="00826B9F" w:rsidRPr="00481D2D" w:rsidRDefault="00826B9F">
            <w:pPr>
              <w:pStyle w:val="TAN"/>
            </w:pPr>
            <w:r w:rsidRPr="00481D2D">
              <w:t>c18:</w:t>
            </w:r>
            <w:r w:rsidRPr="00481D2D">
              <w:tab/>
              <w:t xml:space="preserve">IF A.162/38 THEN o </w:t>
            </w:r>
            <w:smartTag w:uri="urn:schemas-microsoft-com:office:smarttags" w:element="stockticker">
              <w:r w:rsidRPr="00481D2D">
                <w:t>ELSE</w:t>
              </w:r>
            </w:smartTag>
            <w:r w:rsidRPr="00481D2D">
              <w:t xml:space="preserve"> n/a - - the P-Visited-Network-ID header extension.</w:t>
            </w:r>
          </w:p>
          <w:p w14:paraId="4EDF724B" w14:textId="77777777" w:rsidR="00826B9F" w:rsidRPr="00481D2D" w:rsidRDefault="00826B9F">
            <w:pPr>
              <w:pStyle w:val="TAN"/>
            </w:pPr>
            <w:r w:rsidRPr="00481D2D">
              <w:t>c19:</w:t>
            </w:r>
            <w:r w:rsidRPr="00481D2D">
              <w:tab/>
              <w:t xml:space="preserve">IF A.162/35 </w:t>
            </w:r>
            <w:smartTag w:uri="urn:schemas-microsoft-com:office:smarttags" w:element="stockticker">
              <w:r w:rsidRPr="00481D2D">
                <w:t>AND</w:t>
              </w:r>
            </w:smartTag>
            <w:r w:rsidRPr="00481D2D">
              <w:t xml:space="preserve"> (A.3/2 OR A.3.3 OR A.3/4 OR A.3/7 THEN m </w:t>
            </w:r>
            <w:smartTag w:uri="urn:schemas-microsoft-com:office:smarttags" w:element="stockticker">
              <w:r w:rsidRPr="00481D2D">
                <w:t>ELSE</w:t>
              </w:r>
            </w:smartTag>
            <w:r w:rsidRPr="00481D2D">
              <w:t xml:space="preserve"> n/a - - private header extensions to the session initiation protocol for the 3rd-Generation Partnership Project (3GPP) and P-CSCF, I-CSCF, S-CSCF, AS acting as a proxy.</w:t>
            </w:r>
          </w:p>
          <w:p w14:paraId="6D307F49" w14:textId="77777777" w:rsidR="00826B9F" w:rsidRPr="00481D2D" w:rsidRDefault="00826B9F">
            <w:pPr>
              <w:pStyle w:val="TAN"/>
            </w:pPr>
            <w:r w:rsidRPr="00481D2D">
              <w:t>c20:</w:t>
            </w:r>
            <w:r w:rsidRPr="00481D2D">
              <w:tab/>
              <w:t xml:space="preserve">IF A.162/41 THEN o </w:t>
            </w:r>
            <w:smartTag w:uri="urn:schemas-microsoft-com:office:smarttags" w:element="stockticker">
              <w:r w:rsidRPr="00481D2D">
                <w:t>ELSE</w:t>
              </w:r>
            </w:smartTag>
            <w:r w:rsidRPr="00481D2D">
              <w:t xml:space="preserve"> n/a - - the P-Access-Network-Info header extension.</w:t>
            </w:r>
          </w:p>
          <w:p w14:paraId="788FFDC4" w14:textId="77777777" w:rsidR="00826B9F" w:rsidRPr="00481D2D" w:rsidRDefault="00826B9F">
            <w:pPr>
              <w:pStyle w:val="TAN"/>
            </w:pPr>
            <w:r w:rsidRPr="00481D2D">
              <w:t>c21:</w:t>
            </w:r>
            <w:r w:rsidRPr="00481D2D">
              <w:tab/>
              <w:t xml:space="preserve">IF A.162/41 </w:t>
            </w:r>
            <w:smartTag w:uri="urn:schemas-microsoft-com:office:smarttags" w:element="stockticker">
              <w:r w:rsidRPr="00481D2D">
                <w:t>AND</w:t>
              </w:r>
            </w:smartTag>
            <w:r w:rsidRPr="00481D2D">
              <w:t xml:space="preserve"> A.3/2 THEN m </w:t>
            </w:r>
            <w:smartTag w:uri="urn:schemas-microsoft-com:office:smarttags" w:element="stockticker">
              <w:r w:rsidRPr="00481D2D">
                <w:t>ELSE</w:t>
              </w:r>
            </w:smartTag>
            <w:r w:rsidRPr="00481D2D">
              <w:t xml:space="preserve"> n/a - - the P-Access-Network-Info header extension and P-CSCF.</w:t>
            </w:r>
          </w:p>
          <w:p w14:paraId="470737EC" w14:textId="77777777" w:rsidR="00826B9F" w:rsidRPr="00481D2D" w:rsidRDefault="00826B9F">
            <w:pPr>
              <w:pStyle w:val="TAN"/>
            </w:pPr>
            <w:r w:rsidRPr="00481D2D">
              <w:t>c22:</w:t>
            </w:r>
            <w:r w:rsidRPr="00481D2D">
              <w:tab/>
              <w:t xml:space="preserve">IF A.162/41 </w:t>
            </w:r>
            <w:smartTag w:uri="urn:schemas-microsoft-com:office:smarttags" w:element="stockticker">
              <w:r w:rsidRPr="00481D2D">
                <w:t>AND</w:t>
              </w:r>
            </w:smartTag>
            <w:r w:rsidRPr="00481D2D">
              <w:t xml:space="preserve"> A.3/4 THEN m </w:t>
            </w:r>
            <w:smartTag w:uri="urn:schemas-microsoft-com:office:smarttags" w:element="stockticker">
              <w:r w:rsidRPr="00481D2D">
                <w:t>ELSE</w:t>
              </w:r>
            </w:smartTag>
            <w:r w:rsidRPr="00481D2D">
              <w:t xml:space="preserve"> n/a - - the P-Access-Network-Info header extension and S-CSCF.</w:t>
            </w:r>
          </w:p>
          <w:p w14:paraId="7AF92BFA" w14:textId="77777777" w:rsidR="00826B9F" w:rsidRPr="00481D2D" w:rsidRDefault="00826B9F">
            <w:pPr>
              <w:pStyle w:val="TAN"/>
            </w:pPr>
            <w:r w:rsidRPr="00481D2D">
              <w:t>c23:</w:t>
            </w:r>
            <w:r w:rsidRPr="00481D2D">
              <w:tab/>
              <w:t xml:space="preserve">IF A.162/45 THEN o </w:t>
            </w:r>
            <w:smartTag w:uri="urn:schemas-microsoft-com:office:smarttags" w:element="stockticker">
              <w:r w:rsidRPr="00481D2D">
                <w:t>ELSE</w:t>
              </w:r>
            </w:smartTag>
            <w:r w:rsidRPr="00481D2D">
              <w:t xml:space="preserve"> n/a - - the P-Charging-Vector header extension.</w:t>
            </w:r>
          </w:p>
          <w:p w14:paraId="44190E74" w14:textId="77777777" w:rsidR="00826B9F" w:rsidRPr="00481D2D" w:rsidRDefault="00826B9F">
            <w:pPr>
              <w:pStyle w:val="TAN"/>
            </w:pPr>
            <w:r w:rsidRPr="00481D2D">
              <w:t>c24:</w:t>
            </w:r>
            <w:r w:rsidRPr="00481D2D">
              <w:tab/>
              <w:t xml:space="preserve">IF A.162/45 THEN m </w:t>
            </w:r>
            <w:smartTag w:uri="urn:schemas-microsoft-com:office:smarttags" w:element="stockticker">
              <w:r w:rsidRPr="00481D2D">
                <w:t>ELSE</w:t>
              </w:r>
            </w:smartTag>
            <w:r w:rsidRPr="00481D2D">
              <w:t xml:space="preserve"> n/a - - the P-Charging-Vector header extension.</w:t>
            </w:r>
          </w:p>
          <w:p w14:paraId="104C6311" w14:textId="77777777" w:rsidR="00826B9F" w:rsidRPr="00481D2D" w:rsidRDefault="00826B9F">
            <w:pPr>
              <w:pStyle w:val="TAN"/>
            </w:pPr>
            <w:r w:rsidRPr="00481D2D">
              <w:t>c25:</w:t>
            </w:r>
            <w:r w:rsidRPr="00481D2D">
              <w:tab/>
              <w:t xml:space="preserve">IF A.162/44 THEN o </w:t>
            </w:r>
            <w:smartTag w:uri="urn:schemas-microsoft-com:office:smarttags" w:element="stockticker">
              <w:r w:rsidRPr="00481D2D">
                <w:t>ELSE</w:t>
              </w:r>
            </w:smartTag>
            <w:r w:rsidRPr="00481D2D">
              <w:t xml:space="preserve"> n/a - - the P-Charging-Function-Addresses header extension.</w:t>
            </w:r>
          </w:p>
          <w:p w14:paraId="5D813E5E" w14:textId="77777777" w:rsidR="00826B9F" w:rsidRPr="00481D2D" w:rsidRDefault="00826B9F">
            <w:pPr>
              <w:pStyle w:val="TAN"/>
            </w:pPr>
            <w:r w:rsidRPr="00481D2D">
              <w:t>c26:</w:t>
            </w:r>
            <w:r w:rsidRPr="00481D2D">
              <w:tab/>
              <w:t xml:space="preserve">IF A.162/44 THEN m </w:t>
            </w:r>
            <w:smartTag w:uri="urn:schemas-microsoft-com:office:smarttags" w:element="stockticker">
              <w:r w:rsidRPr="00481D2D">
                <w:t>ELSE</w:t>
              </w:r>
            </w:smartTag>
            <w:r w:rsidRPr="00481D2D">
              <w:t xml:space="preserve"> n/a - - the P-Charging-Function Addresses header extension.</w:t>
            </w:r>
          </w:p>
          <w:p w14:paraId="42428905" w14:textId="77777777" w:rsidR="00826B9F" w:rsidRPr="00481D2D" w:rsidRDefault="00826B9F">
            <w:pPr>
              <w:pStyle w:val="TAN"/>
            </w:pPr>
            <w:r w:rsidRPr="00481D2D">
              <w:t>c27:</w:t>
            </w:r>
            <w:r w:rsidRPr="00481D2D">
              <w:tab/>
              <w:t xml:space="preserve">IF A.3/2 OR A.3/4 THEN m </w:t>
            </w:r>
            <w:smartTag w:uri="urn:schemas-microsoft-com:office:smarttags" w:element="stockticker">
              <w:r w:rsidRPr="00481D2D">
                <w:t>ELSE</w:t>
              </w:r>
            </w:smartTag>
            <w:r w:rsidRPr="00481D2D">
              <w:t xml:space="preserve"> x - - P-CSCF or S-CSCF.</w:t>
            </w:r>
          </w:p>
          <w:p w14:paraId="0D8F5BBD" w14:textId="77777777" w:rsidR="00826B9F" w:rsidRPr="00481D2D" w:rsidRDefault="00826B9F">
            <w:pPr>
              <w:pStyle w:val="TAN"/>
            </w:pPr>
            <w:r w:rsidRPr="00481D2D">
              <w:t>c28:</w:t>
            </w:r>
            <w:r w:rsidRPr="00481D2D">
              <w:tab/>
              <w:t xml:space="preserve">IF A.3/2 OR A.3/3 OR A.3/4 THEN m </w:t>
            </w:r>
            <w:smartTag w:uri="urn:schemas-microsoft-com:office:smarttags" w:element="stockticker">
              <w:r w:rsidRPr="00481D2D">
                <w:t>ELSE</w:t>
              </w:r>
            </w:smartTag>
            <w:r w:rsidRPr="00481D2D">
              <w:t xml:space="preserve"> o.8 - - P-CSCF or I-CSCF or S-CSCF.</w:t>
            </w:r>
          </w:p>
          <w:p w14:paraId="4FBF09BF" w14:textId="77777777" w:rsidR="00826B9F" w:rsidRPr="00481D2D" w:rsidRDefault="00826B9F">
            <w:pPr>
              <w:pStyle w:val="TAN"/>
            </w:pPr>
            <w:r w:rsidRPr="00481D2D">
              <w:t>c29:</w:t>
            </w:r>
            <w:r w:rsidRPr="00481D2D">
              <w:tab/>
              <w:t xml:space="preserve">IF A.3/2 OR A.3/4 THEN n/a </w:t>
            </w:r>
            <w:smartTag w:uri="urn:schemas-microsoft-com:office:smarttags" w:element="stockticker">
              <w:r w:rsidRPr="00481D2D">
                <w:t>ELSE</w:t>
              </w:r>
            </w:smartTag>
            <w:r w:rsidRPr="00481D2D">
              <w:t xml:space="preserve"> IF A.3/3 THEN o </w:t>
            </w:r>
            <w:smartTag w:uri="urn:schemas-microsoft-com:office:smarttags" w:element="stockticker">
              <w:r w:rsidRPr="00481D2D">
                <w:t>ELSE</w:t>
              </w:r>
            </w:smartTag>
            <w:r w:rsidRPr="00481D2D">
              <w:t xml:space="preserve"> o.8 - - P-CSCF or S-CSCF or I-CSCF.</w:t>
            </w:r>
          </w:p>
          <w:p w14:paraId="6EE5C50B" w14:textId="77777777" w:rsidR="00826B9F" w:rsidRPr="00481D2D" w:rsidRDefault="00826B9F">
            <w:pPr>
              <w:pStyle w:val="TAN"/>
            </w:pPr>
            <w:r w:rsidRPr="00481D2D">
              <w:t>c30:</w:t>
            </w:r>
            <w:r w:rsidRPr="00481D2D">
              <w:tab/>
              <w:t xml:space="preserve">IF A.3/2 o </w:t>
            </w:r>
            <w:smartTag w:uri="urn:schemas-microsoft-com:office:smarttags" w:element="stockticker">
              <w:r w:rsidRPr="00481D2D">
                <w:t>ELSE</w:t>
              </w:r>
            </w:smartTag>
            <w:r w:rsidRPr="00481D2D">
              <w:t xml:space="preserve"> i - - P-CSCF.</w:t>
            </w:r>
          </w:p>
          <w:p w14:paraId="7FC51CF8" w14:textId="77777777" w:rsidR="00826B9F" w:rsidRPr="00481D2D" w:rsidRDefault="00826B9F">
            <w:pPr>
              <w:pStyle w:val="TAN"/>
            </w:pPr>
            <w:r w:rsidRPr="00481D2D">
              <w:t>c31:</w:t>
            </w:r>
            <w:r w:rsidRPr="00481D2D">
              <w:tab/>
              <w:t xml:space="preserve">IF A.3/4 THEN m </w:t>
            </w:r>
            <w:smartTag w:uri="urn:schemas-microsoft-com:office:smarttags" w:element="stockticker">
              <w:r w:rsidRPr="00481D2D">
                <w:t>ELSE</w:t>
              </w:r>
            </w:smartTag>
            <w:r w:rsidRPr="00481D2D">
              <w:t xml:space="preserve"> x - - S-CSCF.</w:t>
            </w:r>
          </w:p>
          <w:p w14:paraId="47F55E8A" w14:textId="77777777" w:rsidR="00826B9F" w:rsidRPr="00481D2D" w:rsidRDefault="00826B9F">
            <w:pPr>
              <w:pStyle w:val="TAN"/>
            </w:pPr>
            <w:r w:rsidRPr="00481D2D">
              <w:t>c32:</w:t>
            </w:r>
            <w:r w:rsidRPr="00481D2D">
              <w:tab/>
              <w:t xml:space="preserve">IF A.3/4 THEN m </w:t>
            </w:r>
            <w:smartTag w:uri="urn:schemas-microsoft-com:office:smarttags" w:element="stockticker">
              <w:r w:rsidRPr="00481D2D">
                <w:t>ELSE</w:t>
              </w:r>
            </w:smartTag>
            <w:r w:rsidRPr="00481D2D">
              <w:t xml:space="preserve"> o.4 - - S-CSCF.</w:t>
            </w:r>
          </w:p>
          <w:p w14:paraId="2B38A522" w14:textId="77777777" w:rsidR="00826B9F" w:rsidRPr="00481D2D" w:rsidRDefault="00826B9F">
            <w:pPr>
              <w:pStyle w:val="TAN"/>
            </w:pPr>
            <w:r w:rsidRPr="00481D2D">
              <w:t>c33:</w:t>
            </w:r>
            <w:r w:rsidRPr="00481D2D">
              <w:tab/>
              <w:t xml:space="preserve">IF A.162/50A OR A.162/50B OR A.162/50C OR A.162/50D OR A.162/50E OR A.162/50F THEN m </w:t>
            </w:r>
            <w:smartTag w:uri="urn:schemas-microsoft-com:office:smarttags" w:element="stockticker">
              <w:r w:rsidRPr="00481D2D">
                <w:t>ELSE</w:t>
              </w:r>
            </w:smartTag>
            <w:r w:rsidRPr="00481D2D">
              <w:t xml:space="preserve"> n/a - - support of any directives within caller preferences for the session initiation protocol.</w:t>
            </w:r>
          </w:p>
          <w:p w14:paraId="3723CA64" w14:textId="77777777" w:rsidR="00826B9F" w:rsidRPr="00481D2D" w:rsidRDefault="00826B9F">
            <w:pPr>
              <w:pStyle w:val="TAN"/>
            </w:pPr>
            <w:r w:rsidRPr="00481D2D">
              <w:t>c34:</w:t>
            </w:r>
            <w:r w:rsidRPr="00481D2D">
              <w:tab/>
              <w:t xml:space="preserve">IF A.162/57 THEN m </w:t>
            </w:r>
            <w:smartTag w:uri="urn:schemas-microsoft-com:office:smarttags" w:element="stockticker">
              <w:r w:rsidRPr="00481D2D">
                <w:t>ELSE</w:t>
              </w:r>
            </w:smartTag>
            <w:r w:rsidRPr="00481D2D">
              <w:t xml:space="preserve"> n/a - - an extension to the session initiation protocol for request history information.</w:t>
            </w:r>
          </w:p>
          <w:p w14:paraId="73182B47" w14:textId="77777777" w:rsidR="00A812D7" w:rsidRPr="00481D2D" w:rsidRDefault="00826B9F" w:rsidP="00546923">
            <w:pPr>
              <w:pStyle w:val="TAN"/>
            </w:pPr>
            <w:r w:rsidRPr="00481D2D">
              <w:t>c35:</w:t>
            </w:r>
            <w:r w:rsidRPr="00481D2D">
              <w:tab/>
              <w:t xml:space="preserve">IF A.3/2 OR A.3/11 THEN m </w:t>
            </w:r>
            <w:smartTag w:uri="urn:schemas-microsoft-com:office:smarttags" w:element="stockticker">
              <w:r w:rsidRPr="00481D2D">
                <w:t>ELSE</w:t>
              </w:r>
            </w:smartTag>
            <w:r w:rsidRPr="00481D2D">
              <w:t xml:space="preserve"> </w:t>
            </w:r>
            <w:r w:rsidR="00995E56" w:rsidRPr="00481D2D">
              <w:t xml:space="preserve">IF </w:t>
            </w:r>
            <w:r w:rsidR="00551195" w:rsidRPr="00481D2D">
              <w:t xml:space="preserve">A.3/7C OR </w:t>
            </w:r>
            <w:r w:rsidR="00995E56" w:rsidRPr="00481D2D">
              <w:t xml:space="preserve">A.3/9 </w:t>
            </w:r>
            <w:r w:rsidR="00DB1CBA" w:rsidRPr="00481D2D">
              <w:t xml:space="preserve">OR A.3/13A </w:t>
            </w:r>
            <w:r w:rsidR="00995E56" w:rsidRPr="00481D2D">
              <w:t xml:space="preserve">THEN o </w:t>
            </w:r>
            <w:smartTag w:uri="urn:schemas-microsoft-com:office:smarttags" w:element="stockticker">
              <w:r w:rsidR="00995E56" w:rsidRPr="00481D2D">
                <w:t>ELSE</w:t>
              </w:r>
            </w:smartTag>
            <w:r w:rsidR="00995E56" w:rsidRPr="00481D2D">
              <w:t xml:space="preserve"> </w:t>
            </w:r>
            <w:r w:rsidRPr="00481D2D">
              <w:t>n/a - - P-CSCF, E-CSCF</w:t>
            </w:r>
            <w:r w:rsidR="00551195" w:rsidRPr="00481D2D">
              <w:t>, AS acting as proxy</w:t>
            </w:r>
            <w:r w:rsidR="00995E56" w:rsidRPr="00481D2D">
              <w:t>, IBCF</w:t>
            </w:r>
            <w:r w:rsidR="00DB1CBA" w:rsidRPr="00481D2D">
              <w:t>, ISC gateway function (THIG)</w:t>
            </w:r>
            <w:r w:rsidR="00D17D10" w:rsidRPr="00481D2D">
              <w:t>.</w:t>
            </w:r>
          </w:p>
        </w:tc>
      </w:tr>
      <w:tr w:rsidR="00D17D10" w:rsidRPr="00481D2D" w14:paraId="1EB31F21" w14:textId="77777777" w:rsidTr="001C5036">
        <w:trPr>
          <w:gridAfter w:val="1"/>
          <w:wAfter w:w="10" w:type="dxa"/>
          <w:cantSplit/>
          <w:jc w:val="center"/>
        </w:trPr>
        <w:tc>
          <w:tcPr>
            <w:tcW w:w="8000" w:type="dxa"/>
            <w:gridSpan w:val="5"/>
          </w:tcPr>
          <w:p w14:paraId="3D164098" w14:textId="77777777" w:rsidR="00D17D10" w:rsidRPr="00481D2D" w:rsidRDefault="00D17D10" w:rsidP="00D17D10">
            <w:pPr>
              <w:pStyle w:val="TAN"/>
            </w:pPr>
            <w:r w:rsidRPr="00481D2D">
              <w:t>c36:</w:t>
            </w:r>
            <w:r w:rsidRPr="00481D2D">
              <w:tab/>
              <w:t xml:space="preserve">IF A.3/4 THEN m </w:t>
            </w:r>
            <w:smartTag w:uri="urn:schemas-microsoft-com:office:smarttags" w:element="stockticker">
              <w:r w:rsidRPr="00481D2D">
                <w:t>ELSE</w:t>
              </w:r>
            </w:smartTag>
            <w:r w:rsidRPr="00481D2D">
              <w:t xml:space="preserve"> n/a - - S-CSCF.</w:t>
            </w:r>
          </w:p>
          <w:p w14:paraId="19B8C94F" w14:textId="77777777" w:rsidR="00D17D10" w:rsidRPr="00481D2D" w:rsidRDefault="00D17D10" w:rsidP="00D17D10">
            <w:pPr>
              <w:pStyle w:val="TAN"/>
            </w:pPr>
            <w:r w:rsidRPr="00481D2D">
              <w:t>c38:</w:t>
            </w:r>
            <w:r w:rsidRPr="00481D2D">
              <w:tab/>
              <w:t xml:space="preserve">IF A.162/66 THEN o </w:t>
            </w:r>
            <w:smartTag w:uri="urn:schemas-microsoft-com:office:smarttags" w:element="stockticker">
              <w:r w:rsidRPr="00481D2D">
                <w:t>ELSE</w:t>
              </w:r>
            </w:smartTag>
            <w:r w:rsidRPr="00481D2D">
              <w:t xml:space="preserve"> n/a - - the SIP P-Profile-Key private header.</w:t>
            </w:r>
          </w:p>
          <w:p w14:paraId="610FA294" w14:textId="77777777" w:rsidR="00D17D10" w:rsidRPr="00481D2D" w:rsidRDefault="00D17D10" w:rsidP="00D17D10">
            <w:pPr>
              <w:pStyle w:val="TAN"/>
            </w:pPr>
            <w:r w:rsidRPr="00481D2D">
              <w:t>c39:</w:t>
            </w:r>
            <w:r w:rsidRPr="00481D2D">
              <w:tab/>
              <w:t xml:space="preserve">IF A.162/66 </w:t>
            </w:r>
            <w:smartTag w:uri="urn:schemas-microsoft-com:office:smarttags" w:element="stockticker">
              <w:r w:rsidRPr="00481D2D">
                <w:t>AND</w:t>
              </w:r>
            </w:smartTag>
            <w:r w:rsidRPr="00481D2D">
              <w:t xml:space="preserve"> (A.3/3 OR A.3/9A) THEN m </w:t>
            </w:r>
            <w:smartTag w:uri="urn:schemas-microsoft-com:office:smarttags" w:element="stockticker">
              <w:r w:rsidRPr="00481D2D">
                <w:t>ELSE</w:t>
              </w:r>
            </w:smartTag>
            <w:r w:rsidRPr="00481D2D">
              <w:t xml:space="preserve"> n/a - - the SIP P-Profile-Key private header, I-CSCF or IBCF (THIG).</w:t>
            </w:r>
          </w:p>
          <w:p w14:paraId="2FDD0187" w14:textId="77777777" w:rsidR="00D17D10" w:rsidRPr="00481D2D" w:rsidRDefault="00D17D10" w:rsidP="00D17D10">
            <w:pPr>
              <w:pStyle w:val="TAN"/>
            </w:pPr>
            <w:r w:rsidRPr="00481D2D">
              <w:t>c40:</w:t>
            </w:r>
            <w:r w:rsidRPr="00481D2D">
              <w:tab/>
              <w:t xml:space="preserve">IF A.162/66 </w:t>
            </w:r>
            <w:smartTag w:uri="urn:schemas-microsoft-com:office:smarttags" w:element="stockticker">
              <w:r w:rsidRPr="00481D2D">
                <w:t>AND</w:t>
              </w:r>
            </w:smartTag>
            <w:r w:rsidRPr="00481D2D">
              <w:t xml:space="preserve"> A.3/4 THEN m </w:t>
            </w:r>
            <w:smartTag w:uri="urn:schemas-microsoft-com:office:smarttags" w:element="stockticker">
              <w:r w:rsidRPr="00481D2D">
                <w:t>ELSE</w:t>
              </w:r>
            </w:smartTag>
            <w:r w:rsidRPr="00481D2D">
              <w:t xml:space="preserve"> n/a - - the SIP P-Profile-Key private header, S-CSCF.</w:t>
            </w:r>
          </w:p>
          <w:p w14:paraId="4C9051E3" w14:textId="77777777" w:rsidR="00D17D10" w:rsidRPr="00481D2D" w:rsidRDefault="00D17D10" w:rsidP="00D17D10">
            <w:pPr>
              <w:pStyle w:val="TAN"/>
            </w:pPr>
            <w:r w:rsidRPr="00481D2D">
              <w:t>c41:</w:t>
            </w:r>
            <w:r w:rsidRPr="00481D2D">
              <w:tab/>
              <w:t xml:space="preserve">IF A.3/3 OR A.3/4 OR A.3/9A THEN o </w:t>
            </w:r>
            <w:smartTag w:uri="urn:schemas-microsoft-com:office:smarttags" w:element="stockticker">
              <w:r w:rsidRPr="00481D2D">
                <w:t>ELSE</w:t>
              </w:r>
            </w:smartTag>
            <w:r w:rsidRPr="00481D2D">
              <w:t xml:space="preserve"> n/a - - I-CSCF or S-CSCF or IBCF (THIG).</w:t>
            </w:r>
          </w:p>
          <w:p w14:paraId="57A253FF" w14:textId="77777777" w:rsidR="00D17D10" w:rsidRPr="00481D2D" w:rsidRDefault="00D17D10" w:rsidP="00D17D10">
            <w:pPr>
              <w:pStyle w:val="TAN"/>
            </w:pPr>
            <w:r w:rsidRPr="00481D2D">
              <w:t>c42:</w:t>
            </w:r>
            <w:r w:rsidRPr="00481D2D">
              <w:tab/>
              <w:t xml:space="preserve">IF A.162/107 THEN m </w:t>
            </w:r>
            <w:smartTag w:uri="urn:schemas-microsoft-com:office:smarttags" w:element="stockticker">
              <w:r w:rsidRPr="00481D2D">
                <w:t>ELSE</w:t>
              </w:r>
            </w:smartTag>
            <w:r w:rsidRPr="00481D2D">
              <w:t xml:space="preserve"> n/a - - multiple registrations.</w:t>
            </w:r>
          </w:p>
          <w:p w14:paraId="097D3202" w14:textId="77777777" w:rsidR="00D17D10" w:rsidRPr="00481D2D" w:rsidRDefault="00D17D10" w:rsidP="00D17D10">
            <w:pPr>
              <w:pStyle w:val="TAN"/>
            </w:pPr>
            <w:r w:rsidRPr="00481D2D">
              <w:t>c44:</w:t>
            </w:r>
            <w:r w:rsidRPr="00481D2D">
              <w:tab/>
              <w:t xml:space="preserve">IF A.162/70 THEN o.5 </w:t>
            </w:r>
            <w:smartTag w:uri="urn:schemas-microsoft-com:office:smarttags" w:element="stockticker">
              <w:r w:rsidRPr="00481D2D">
                <w:t>ELSE</w:t>
              </w:r>
            </w:smartTag>
            <w:r w:rsidRPr="00481D2D">
              <w:t xml:space="preserve"> n/a - - SIP location conveyance.</w:t>
            </w:r>
          </w:p>
          <w:p w14:paraId="22F43E6F" w14:textId="77777777" w:rsidR="00D17D10" w:rsidRPr="00481D2D" w:rsidRDefault="00D17D10" w:rsidP="00D17D10">
            <w:pPr>
              <w:pStyle w:val="TAN"/>
            </w:pPr>
            <w:r w:rsidRPr="00481D2D">
              <w:t>c45:</w:t>
            </w:r>
            <w:r w:rsidRPr="00481D2D">
              <w:tab/>
              <w:t xml:space="preserve">IF A.3/11 THEN m </w:t>
            </w:r>
            <w:smartTag w:uri="urn:schemas-microsoft-com:office:smarttags" w:element="stockticker">
              <w:r w:rsidRPr="00481D2D">
                <w:t>ELSE</w:t>
              </w:r>
            </w:smartTag>
            <w:r w:rsidRPr="00481D2D">
              <w:t xml:space="preserve"> IF A.162/70 </w:t>
            </w:r>
            <w:smartTag w:uri="urn:schemas-microsoft-com:office:smarttags" w:element="stockticker">
              <w:r w:rsidRPr="00481D2D">
                <w:t>AND</w:t>
              </w:r>
            </w:smartTag>
            <w:r w:rsidRPr="00481D2D">
              <w:t xml:space="preserve"> A.3/7C THEN o.6 </w:t>
            </w:r>
            <w:smartTag w:uri="urn:schemas-microsoft-com:office:smarttags" w:element="stockticker">
              <w:r w:rsidRPr="00481D2D">
                <w:t>ELSE</w:t>
              </w:r>
            </w:smartTag>
            <w:r w:rsidRPr="00481D2D">
              <w:t xml:space="preserve"> n/a - - E-CSCF, SIP location conveyance, AS acting as a SIP proxy.</w:t>
            </w:r>
          </w:p>
          <w:p w14:paraId="0F0BFBA6" w14:textId="77777777" w:rsidR="00D17D10" w:rsidRPr="00481D2D" w:rsidRDefault="00D17D10" w:rsidP="00D17D10">
            <w:pPr>
              <w:pStyle w:val="TAN"/>
            </w:pPr>
            <w:r w:rsidRPr="00481D2D">
              <w:t>c46:</w:t>
            </w:r>
            <w:r w:rsidRPr="00481D2D">
              <w:tab/>
              <w:t xml:space="preserve">IF A.162/70 </w:t>
            </w:r>
            <w:smartTag w:uri="urn:schemas-microsoft-com:office:smarttags" w:element="stockticker">
              <w:r w:rsidRPr="00481D2D">
                <w:t>AND</w:t>
              </w:r>
            </w:smartTag>
            <w:r w:rsidRPr="00481D2D">
              <w:t xml:space="preserve"> A.3/2 OR A.3/3 OR A.3/5 OR A.3/10 OR A.3A/88 THEN m </w:t>
            </w:r>
            <w:smartTag w:uri="urn:schemas-microsoft-com:office:smarttags" w:element="stockticker">
              <w:r w:rsidRPr="00481D2D">
                <w:t>ELSE</w:t>
              </w:r>
            </w:smartTag>
            <w:r w:rsidRPr="00481D2D">
              <w:t xml:space="preserve"> IF A.162/70 </w:t>
            </w:r>
            <w:smartTag w:uri="urn:schemas-microsoft-com:office:smarttags" w:element="stockticker">
              <w:r w:rsidRPr="00481D2D">
                <w:t>AND</w:t>
              </w:r>
            </w:smartTag>
            <w:r w:rsidRPr="00481D2D">
              <w:t xml:space="preserve"> A.3/7C THEN o.6 </w:t>
            </w:r>
            <w:smartTag w:uri="urn:schemas-microsoft-com:office:smarttags" w:element="stockticker">
              <w:r w:rsidRPr="00481D2D">
                <w:t>ELSE</w:t>
              </w:r>
            </w:smartTag>
            <w:r w:rsidRPr="00481D2D">
              <w:t xml:space="preserve"> n/a - - SIP location conveyance, P-CSCF, I-CSCF, S-CSCF, BGCF, additional routeing functionality, ATCF (proxy).</w:t>
            </w:r>
          </w:p>
          <w:p w14:paraId="59C1C22E" w14:textId="77777777" w:rsidR="00D17D10" w:rsidRPr="00481D2D" w:rsidRDefault="00D17D10" w:rsidP="00D17D10">
            <w:pPr>
              <w:pStyle w:val="TAN"/>
            </w:pPr>
            <w:r w:rsidRPr="00481D2D">
              <w:t>c47:</w:t>
            </w:r>
            <w:r w:rsidRPr="00481D2D">
              <w:tab/>
              <w:t xml:space="preserve">IF A.3/3 OR A.3/4 OR A.3/5 OR A.3/7C THEN o </w:t>
            </w:r>
            <w:smartTag w:uri="urn:schemas-microsoft-com:office:smarttags" w:element="stockticker">
              <w:r w:rsidRPr="00481D2D">
                <w:t>ELSE</w:t>
              </w:r>
            </w:smartTag>
            <w:r w:rsidRPr="00481D2D">
              <w:t xml:space="preserve"> n/a - - I-CSCF, S-CSCF, BGCF, AS acting as a SIP proxy.</w:t>
            </w:r>
          </w:p>
          <w:p w14:paraId="7943455C" w14:textId="77777777" w:rsidR="00D17D10" w:rsidRPr="00481D2D" w:rsidRDefault="00D17D10" w:rsidP="00D17D10">
            <w:pPr>
              <w:pStyle w:val="TAN"/>
            </w:pPr>
            <w:r w:rsidRPr="00481D2D">
              <w:t>c48:</w:t>
            </w:r>
            <w:r w:rsidRPr="00481D2D">
              <w:tab/>
              <w:t xml:space="preserve">IF A.162/77 THEN m </w:t>
            </w:r>
            <w:smartTag w:uri="urn:schemas-microsoft-com:office:smarttags" w:element="stockticker">
              <w:r w:rsidRPr="00481D2D">
                <w:t>ELSE</w:t>
              </w:r>
            </w:smartTag>
            <w:r w:rsidRPr="00481D2D">
              <w:t xml:space="preserve"> n/a - - number portability parameters for the </w:t>
            </w:r>
            <w:r w:rsidR="006E59FF" w:rsidRPr="00481D2D">
              <w:t>'</w:t>
            </w:r>
            <w:r w:rsidR="00C276A1" w:rsidRPr="00481D2D">
              <w:t xml:space="preserve">tel' </w:t>
            </w:r>
            <w:smartTag w:uri="urn:schemas-microsoft-com:office:smarttags" w:element="stockticker">
              <w:r w:rsidRPr="00481D2D">
                <w:t>URI</w:t>
              </w:r>
            </w:smartTag>
            <w:r w:rsidRPr="00481D2D">
              <w:t>.</w:t>
            </w:r>
          </w:p>
          <w:p w14:paraId="24C8D4C8" w14:textId="77777777" w:rsidR="00D17D10" w:rsidRPr="00481D2D" w:rsidRDefault="00D17D10" w:rsidP="00D17D10">
            <w:pPr>
              <w:pStyle w:val="TAN"/>
            </w:pPr>
            <w:r w:rsidRPr="00481D2D">
              <w:t>c50:</w:t>
            </w:r>
            <w:r w:rsidRPr="00481D2D">
              <w:tab/>
              <w:t xml:space="preserve">IF A.162/77 THEN m </w:t>
            </w:r>
            <w:smartTag w:uri="urn:schemas-microsoft-com:office:smarttags" w:element="stockticker">
              <w:r w:rsidRPr="00481D2D">
                <w:t>ELSE</w:t>
              </w:r>
            </w:smartTag>
            <w:r w:rsidRPr="00481D2D">
              <w:t xml:space="preserve"> n/a - - number portability parameters for the 'tel' </w:t>
            </w:r>
            <w:smartTag w:uri="urn:schemas-microsoft-com:office:smarttags" w:element="stockticker">
              <w:r w:rsidRPr="00481D2D">
                <w:t>URI</w:t>
              </w:r>
            </w:smartTag>
            <w:r w:rsidRPr="00481D2D">
              <w:t>.</w:t>
            </w:r>
          </w:p>
          <w:p w14:paraId="4797C7F6" w14:textId="77777777" w:rsidR="00D17D10" w:rsidRPr="00481D2D" w:rsidRDefault="00D17D10" w:rsidP="00D17D10">
            <w:pPr>
              <w:pStyle w:val="TAN"/>
            </w:pPr>
            <w:r w:rsidRPr="00481D2D">
              <w:t>c51:</w:t>
            </w:r>
            <w:r w:rsidRPr="00481D2D">
              <w:tab/>
              <w:t xml:space="preserve">IF A.3/2 THEN m </w:t>
            </w:r>
            <w:smartTag w:uri="urn:schemas-microsoft-com:office:smarttags" w:element="stockticker">
              <w:r w:rsidRPr="00481D2D">
                <w:t>ELSE</w:t>
              </w:r>
            </w:smartTag>
            <w:r w:rsidRPr="00481D2D">
              <w:t xml:space="preserve"> o - - P-CSCF.</w:t>
            </w:r>
          </w:p>
          <w:p w14:paraId="24DEF0E6" w14:textId="77777777" w:rsidR="00D17D10" w:rsidRPr="00481D2D" w:rsidRDefault="00D17D10" w:rsidP="00D17D10">
            <w:pPr>
              <w:pStyle w:val="TAN"/>
            </w:pPr>
            <w:r w:rsidRPr="00481D2D">
              <w:t>c52:</w:t>
            </w:r>
            <w:r w:rsidRPr="00481D2D">
              <w:tab/>
              <w:t xml:space="preserve">IF A.162/6 THEN m </w:t>
            </w:r>
            <w:smartTag w:uri="urn:schemas-microsoft-com:office:smarttags" w:element="stockticker">
              <w:r w:rsidRPr="00481D2D">
                <w:t>ELSE</w:t>
              </w:r>
            </w:smartTag>
            <w:r w:rsidRPr="00481D2D">
              <w:t xml:space="preserve"> o - - forking of initial requests.</w:t>
            </w:r>
          </w:p>
          <w:p w14:paraId="17CC7ACE" w14:textId="77777777" w:rsidR="00D17D10" w:rsidRPr="00481D2D" w:rsidRDefault="00D17D10" w:rsidP="00D17D10">
            <w:pPr>
              <w:pStyle w:val="TAN"/>
            </w:pPr>
            <w:r w:rsidRPr="00481D2D">
              <w:t>c53:</w:t>
            </w:r>
            <w:r w:rsidRPr="00481D2D">
              <w:tab/>
              <w:t xml:space="preserve">IF A.3/4 THEN m </w:t>
            </w:r>
            <w:smartTag w:uri="urn:schemas-microsoft-com:office:smarttags" w:element="stockticker">
              <w:r w:rsidRPr="00481D2D">
                <w:t>ELSE</w:t>
              </w:r>
            </w:smartTag>
            <w:r w:rsidRPr="00481D2D">
              <w:t xml:space="preserve"> n/a - - S-CSCF.</w:t>
            </w:r>
          </w:p>
          <w:p w14:paraId="1A8FDCBF" w14:textId="77777777" w:rsidR="00D17D10" w:rsidRPr="00481D2D" w:rsidRDefault="00D17D10" w:rsidP="00D17D10">
            <w:pPr>
              <w:pStyle w:val="TAN"/>
            </w:pPr>
            <w:r w:rsidRPr="00481D2D">
              <w:t>c54:</w:t>
            </w:r>
            <w:r w:rsidRPr="00481D2D">
              <w:tab/>
              <w:t xml:space="preserve">IF A.3/3 OR A.3/4 OR A.3/7 OR A.3/2 OR A.3/9A </w:t>
            </w:r>
            <w:r w:rsidR="00DB1CBA" w:rsidRPr="00481D2D">
              <w:t xml:space="preserve">OR A.3/13A </w:t>
            </w:r>
            <w:r w:rsidRPr="00481D2D">
              <w:t xml:space="preserve">THEN m </w:t>
            </w:r>
            <w:smartTag w:uri="urn:schemas-microsoft-com:office:smarttags" w:element="stockticker">
              <w:r w:rsidRPr="00481D2D">
                <w:t>ELSE</w:t>
              </w:r>
            </w:smartTag>
            <w:r w:rsidRPr="00481D2D">
              <w:t xml:space="preserve"> n/a - - I-CSCF, S-CSCF, BGCF, P-CSCF. IBCF (THIG)</w:t>
            </w:r>
            <w:r w:rsidR="00DB1CBA" w:rsidRPr="00481D2D">
              <w:t>, ISC gateway function (THIG)</w:t>
            </w:r>
            <w:r w:rsidRPr="00481D2D">
              <w:t>.</w:t>
            </w:r>
          </w:p>
          <w:p w14:paraId="1C144FCC" w14:textId="77777777" w:rsidR="00D17D10" w:rsidRPr="00481D2D" w:rsidRDefault="00D17D10" w:rsidP="00D17D10">
            <w:pPr>
              <w:pStyle w:val="TAN"/>
            </w:pPr>
            <w:r w:rsidRPr="00481D2D">
              <w:t>c55:</w:t>
            </w:r>
            <w:r w:rsidRPr="00481D2D">
              <w:tab/>
              <w:t xml:space="preserve">IF A.162/84 THEN o </w:t>
            </w:r>
            <w:smartTag w:uri="urn:schemas-microsoft-com:office:smarttags" w:element="stockticker">
              <w:r w:rsidRPr="00481D2D">
                <w:t>ELSE</w:t>
              </w:r>
            </w:smartTag>
            <w:r w:rsidRPr="00481D2D">
              <w:t xml:space="preserve"> n/a - - SIP extension for the identification of services.</w:t>
            </w:r>
          </w:p>
          <w:p w14:paraId="524618BB" w14:textId="77777777" w:rsidR="00D17D10" w:rsidRPr="00481D2D" w:rsidRDefault="00D17D10" w:rsidP="00D17D10">
            <w:pPr>
              <w:pStyle w:val="TAN"/>
            </w:pPr>
            <w:r w:rsidRPr="00481D2D">
              <w:t>c56:</w:t>
            </w:r>
            <w:r w:rsidRPr="00481D2D">
              <w:tab/>
              <w:t xml:space="preserve">IF A.3/4 </w:t>
            </w:r>
            <w:smartTag w:uri="urn:schemas-microsoft-com:office:smarttags" w:element="stockticker">
              <w:r w:rsidRPr="00481D2D">
                <w:t>AND</w:t>
              </w:r>
            </w:smartTag>
            <w:r w:rsidRPr="00481D2D">
              <w:t xml:space="preserve"> A.162/84 THEN m </w:t>
            </w:r>
            <w:smartTag w:uri="urn:schemas-microsoft-com:office:smarttags" w:element="stockticker">
              <w:r w:rsidRPr="00481D2D">
                <w:t>ELSE</w:t>
              </w:r>
            </w:smartTag>
            <w:r w:rsidRPr="00481D2D">
              <w:t xml:space="preserve"> n/a - - S-CSCF and SIP extension for the identification of services.</w:t>
            </w:r>
          </w:p>
          <w:p w14:paraId="662F8CAE" w14:textId="77777777" w:rsidR="00D17D10" w:rsidRPr="00481D2D" w:rsidRDefault="00D17D10" w:rsidP="00D17D10">
            <w:pPr>
              <w:pStyle w:val="TAN"/>
            </w:pPr>
            <w:r w:rsidRPr="00481D2D">
              <w:t>c60:</w:t>
            </w:r>
            <w:r w:rsidRPr="00481D2D">
              <w:tab/>
              <w:t xml:space="preserve">IF A.3/2 OR A.3/3 OR A.3/4 THEN o </w:t>
            </w:r>
            <w:smartTag w:uri="urn:schemas-microsoft-com:office:smarttags" w:element="stockticker">
              <w:r w:rsidRPr="00481D2D">
                <w:t>ELSE</w:t>
              </w:r>
            </w:smartTag>
            <w:r w:rsidRPr="00481D2D">
              <w:t xml:space="preserve"> n/a - - P</w:t>
            </w:r>
            <w:r w:rsidR="00FA35F0" w:rsidRPr="00481D2D">
              <w:t>-</w:t>
            </w:r>
            <w:r w:rsidRPr="00481D2D">
              <w:t>CSCF, I-CSCF, S-CSCF.</w:t>
            </w:r>
          </w:p>
          <w:p w14:paraId="4934EBBE" w14:textId="77777777" w:rsidR="00D17D10" w:rsidRPr="00481D2D" w:rsidRDefault="00D17D10" w:rsidP="00D17D10">
            <w:pPr>
              <w:pStyle w:val="TAN"/>
            </w:pPr>
            <w:r w:rsidRPr="00481D2D">
              <w:t>c78:</w:t>
            </w:r>
            <w:r w:rsidRPr="00481D2D">
              <w:tab/>
              <w:t xml:space="preserve">IF </w:t>
            </w:r>
            <w:r w:rsidR="00F31BD2" w:rsidRPr="00481D2D">
              <w:t xml:space="preserve">A.3/2 OR A.3/4 OR A.3/9 OR </w:t>
            </w:r>
            <w:r w:rsidRPr="00481D2D">
              <w:t xml:space="preserve">A.162/79 OR A.162/3 THEN m </w:t>
            </w:r>
            <w:smartTag w:uri="urn:schemas-microsoft-com:office:smarttags" w:element="stockticker">
              <w:r w:rsidRPr="00481D2D">
                <w:t>ELSE</w:t>
              </w:r>
            </w:smartTag>
            <w:r w:rsidRPr="00481D2D">
              <w:t xml:space="preserve"> o - - </w:t>
            </w:r>
            <w:r w:rsidR="00F31BD2" w:rsidRPr="00481D2D">
              <w:t xml:space="preserve">P-CSCF, S-CSCF, IBCF, </w:t>
            </w:r>
            <w:r w:rsidRPr="00481D2D">
              <w:t>extending the session initiation protocol Reason header for preemption events, initiate session release.</w:t>
            </w:r>
          </w:p>
          <w:p w14:paraId="0E44AD85" w14:textId="77777777" w:rsidR="00D17D10" w:rsidRPr="00481D2D" w:rsidRDefault="00D17D10" w:rsidP="00D17D10">
            <w:pPr>
              <w:pStyle w:val="TAN"/>
            </w:pPr>
            <w:r w:rsidRPr="00481D2D">
              <w:t>c79:</w:t>
            </w:r>
            <w:r w:rsidRPr="00481D2D">
              <w:tab/>
              <w:t xml:space="preserve">IF A.162/80 THEN o </w:t>
            </w:r>
            <w:smartTag w:uri="urn:schemas-microsoft-com:office:smarttags" w:element="stockticker">
              <w:r w:rsidRPr="00481D2D">
                <w:t>ELSE</w:t>
              </w:r>
            </w:smartTag>
            <w:r w:rsidRPr="00481D2D">
              <w:t xml:space="preserve"> n/a - - communications resource priority for the session initiation protocol.</w:t>
            </w:r>
          </w:p>
          <w:p w14:paraId="7BC18474" w14:textId="77777777" w:rsidR="00D17D10" w:rsidRPr="00481D2D" w:rsidRDefault="00D17D10" w:rsidP="00D17D10">
            <w:pPr>
              <w:pStyle w:val="TAN"/>
            </w:pPr>
            <w:r w:rsidRPr="00481D2D">
              <w:t>c80:</w:t>
            </w:r>
            <w:r w:rsidRPr="00481D2D">
              <w:tab/>
              <w:t xml:space="preserve">IF A.3/2 OR A.3/3 OR A.3/4 OR A.3/5 OR A.3/7C OR A.3/9A OR A.3/10 </w:t>
            </w:r>
            <w:r w:rsidR="00DB1CBA" w:rsidRPr="00481D2D">
              <w:t xml:space="preserve">OR A.3/13A </w:t>
            </w:r>
            <w:r w:rsidRPr="00481D2D">
              <w:t xml:space="preserve">THEN o </w:t>
            </w:r>
            <w:smartTag w:uri="urn:schemas-microsoft-com:office:smarttags" w:element="stockticker">
              <w:r w:rsidRPr="00481D2D">
                <w:t>ELSE</w:t>
              </w:r>
            </w:smartTag>
            <w:r w:rsidRPr="00481D2D">
              <w:t xml:space="preserve"> n/a - - P-CSCF, I-CSCF, S-CSCF, BGCF, AS acting as proxy, IBCF (THIG), additional routeing functionality</w:t>
            </w:r>
            <w:r w:rsidR="00DB1CBA" w:rsidRPr="00481D2D">
              <w:t>, ISC gateway function (THIG)</w:t>
            </w:r>
            <w:r w:rsidRPr="00481D2D">
              <w:t>.</w:t>
            </w:r>
          </w:p>
          <w:p w14:paraId="4A035EBC" w14:textId="77777777" w:rsidR="00D17D10" w:rsidRPr="00481D2D" w:rsidRDefault="00D17D10" w:rsidP="00D17D10">
            <w:pPr>
              <w:pStyle w:val="TAN"/>
              <w:rPr>
                <w:szCs w:val="24"/>
              </w:rPr>
            </w:pPr>
            <w:r w:rsidRPr="00481D2D">
              <w:rPr>
                <w:szCs w:val="24"/>
              </w:rPr>
              <w:t>c82:</w:t>
            </w:r>
            <w:r w:rsidRPr="00481D2D">
              <w:rPr>
                <w:szCs w:val="24"/>
              </w:rPr>
              <w:tab/>
              <w:t xml:space="preserve">IF A.162/80 THEN o </w:t>
            </w:r>
            <w:smartTag w:uri="urn:schemas-microsoft-com:office:smarttags" w:element="stockticker">
              <w:r w:rsidRPr="00481D2D">
                <w:rPr>
                  <w:szCs w:val="24"/>
                </w:rPr>
                <w:t>ELSE</w:t>
              </w:r>
            </w:smartTag>
            <w:r w:rsidRPr="00481D2D">
              <w:rPr>
                <w:szCs w:val="24"/>
              </w:rPr>
              <w:t xml:space="preserve"> n/a - - </w:t>
            </w:r>
            <w:r w:rsidRPr="00481D2D">
              <w:t xml:space="preserve">communications resource priority for </w:t>
            </w:r>
            <w:r w:rsidRPr="00481D2D">
              <w:rPr>
                <w:szCs w:val="24"/>
              </w:rPr>
              <w:t>the session initiation protocol.</w:t>
            </w:r>
          </w:p>
          <w:p w14:paraId="7E56313A" w14:textId="77777777" w:rsidR="00D17D10" w:rsidRPr="00481D2D" w:rsidRDefault="00D17D10" w:rsidP="00D17D10">
            <w:pPr>
              <w:pStyle w:val="TAN"/>
              <w:keepNext w:val="0"/>
              <w:keepLines w:val="0"/>
              <w:widowControl w:val="0"/>
            </w:pPr>
            <w:r w:rsidRPr="00481D2D">
              <w:t>c84:</w:t>
            </w:r>
            <w:r w:rsidRPr="00481D2D">
              <w:tab/>
              <w:t>A.3/2 OR A.3/3 OR A.3/4 OR A.3/5 OR A.3/7C OR A.3/9A OR A.3/10 OR A.3/11</w:t>
            </w:r>
            <w:r w:rsidR="00DB1CBA" w:rsidRPr="00481D2D">
              <w:t xml:space="preserve"> OR A.3/13A</w:t>
            </w:r>
            <w:r w:rsidRPr="00481D2D">
              <w:t xml:space="preserve"> THEN o </w:t>
            </w:r>
            <w:smartTag w:uri="urn:schemas-microsoft-com:office:smarttags" w:element="stockticker">
              <w:r w:rsidRPr="00481D2D">
                <w:t>ELSE</w:t>
              </w:r>
            </w:smartTag>
            <w:r w:rsidRPr="00481D2D">
              <w:t xml:space="preserve"> n/a - - P-CSCF, I-CSCF, S-CSCF, BGCF, AS acting as proxy, IBCF (THIG), additional routeing functionality, E-CSCF</w:t>
            </w:r>
            <w:r w:rsidR="00DB1CBA" w:rsidRPr="00481D2D">
              <w:t>, ISC gateway function (THIG)</w:t>
            </w:r>
            <w:r w:rsidRPr="00481D2D">
              <w:t>.</w:t>
            </w:r>
          </w:p>
          <w:p w14:paraId="4BAB8398" w14:textId="77777777" w:rsidR="00D17D10" w:rsidRPr="00481D2D" w:rsidRDefault="00D17D10" w:rsidP="00D17D10">
            <w:pPr>
              <w:pStyle w:val="TAN"/>
              <w:keepNext w:val="0"/>
              <w:keepLines w:val="0"/>
              <w:widowControl w:val="0"/>
            </w:pPr>
            <w:r w:rsidRPr="00481D2D">
              <w:rPr>
                <w:szCs w:val="24"/>
              </w:rPr>
              <w:t>c85:</w:t>
            </w:r>
            <w:r w:rsidRPr="00481D2D">
              <w:rPr>
                <w:szCs w:val="24"/>
              </w:rPr>
              <w:tab/>
              <w:t xml:space="preserve">IF A.3/2 OR A.3/3 OR A.3/4 THEN o </w:t>
            </w:r>
            <w:smartTag w:uri="urn:schemas-microsoft-com:office:smarttags" w:element="stockticker">
              <w:r w:rsidRPr="00481D2D">
                <w:rPr>
                  <w:szCs w:val="24"/>
                </w:rPr>
                <w:t>ELSE</w:t>
              </w:r>
            </w:smartTag>
            <w:r w:rsidRPr="00481D2D">
              <w:rPr>
                <w:szCs w:val="24"/>
              </w:rPr>
              <w:t xml:space="preserve"> x - - P-CSCF, I-CSCF, S-CSCF.</w:t>
            </w:r>
          </w:p>
          <w:p w14:paraId="0DE42C13" w14:textId="77777777" w:rsidR="00D17D10" w:rsidRPr="00481D2D" w:rsidRDefault="00D17D10" w:rsidP="00D17D10">
            <w:pPr>
              <w:pStyle w:val="TAN"/>
              <w:keepNext w:val="0"/>
              <w:keepLines w:val="0"/>
              <w:widowControl w:val="0"/>
            </w:pPr>
            <w:r w:rsidRPr="00481D2D">
              <w:rPr>
                <w:szCs w:val="24"/>
              </w:rPr>
              <w:t>c88:</w:t>
            </w:r>
            <w:r w:rsidR="006E59FF" w:rsidRPr="00481D2D">
              <w:rPr>
                <w:szCs w:val="24"/>
              </w:rPr>
              <w:tab/>
            </w:r>
            <w:r w:rsidRPr="00481D2D">
              <w:rPr>
                <w:szCs w:val="24"/>
              </w:rPr>
              <w:t xml:space="preserve">IF A.3/2 OR A.3/4 OR A.3/7 OR A.3/7C OR A.3/9C OR A.3/11 </w:t>
            </w:r>
            <w:r w:rsidR="00DB1CBA" w:rsidRPr="00481D2D">
              <w:rPr>
                <w:szCs w:val="24"/>
              </w:rPr>
              <w:t xml:space="preserve">OR A.3/13C </w:t>
            </w:r>
            <w:r w:rsidRPr="00481D2D">
              <w:t xml:space="preserve">OR A.3A/88 </w:t>
            </w:r>
            <w:r w:rsidRPr="00481D2D">
              <w:rPr>
                <w:szCs w:val="24"/>
              </w:rPr>
              <w:t xml:space="preserve">THEN m </w:t>
            </w:r>
            <w:smartTag w:uri="urn:schemas-microsoft-com:office:smarttags" w:element="stockticker">
              <w:r w:rsidRPr="00481D2D">
                <w:rPr>
                  <w:szCs w:val="24"/>
                </w:rPr>
                <w:t>ELSE</w:t>
              </w:r>
            </w:smartTag>
            <w:r w:rsidRPr="00481D2D">
              <w:rPr>
                <w:szCs w:val="24"/>
              </w:rPr>
              <w:t xml:space="preserve"> o - - </w:t>
            </w:r>
            <w:r w:rsidRPr="00481D2D">
              <w:t>P-CSCF, S-CSCF, AS, AS acting as a SIP proxy, IBCF (Screening of SIP signalling), E-CSCF</w:t>
            </w:r>
            <w:r w:rsidR="00DB1CBA" w:rsidRPr="00481D2D">
              <w:t>, ISC gateway function (Screening of SIP signalling)</w:t>
            </w:r>
            <w:r w:rsidRPr="00481D2D">
              <w:t>, ATCF (proxy).</w:t>
            </w:r>
          </w:p>
          <w:p w14:paraId="057B7DD1" w14:textId="77777777" w:rsidR="00D17D10" w:rsidRPr="00481D2D" w:rsidRDefault="00D17D10" w:rsidP="00D17D10">
            <w:pPr>
              <w:pStyle w:val="TAN"/>
              <w:keepNext w:val="0"/>
              <w:keepLines w:val="0"/>
              <w:widowControl w:val="0"/>
            </w:pPr>
            <w:r w:rsidRPr="00481D2D">
              <w:rPr>
                <w:szCs w:val="24"/>
              </w:rPr>
              <w:t>c89:</w:t>
            </w:r>
            <w:r w:rsidR="006E59FF" w:rsidRPr="00481D2D">
              <w:rPr>
                <w:szCs w:val="24"/>
              </w:rPr>
              <w:tab/>
            </w:r>
            <w:r w:rsidRPr="00481D2D">
              <w:rPr>
                <w:szCs w:val="24"/>
              </w:rPr>
              <w:t xml:space="preserve">IF A.162/19F THEN m </w:t>
            </w:r>
            <w:smartTag w:uri="urn:schemas-microsoft-com:office:smarttags" w:element="stockticker">
              <w:r w:rsidRPr="00481D2D">
                <w:rPr>
                  <w:szCs w:val="24"/>
                </w:rPr>
                <w:t>ELSE</w:t>
              </w:r>
            </w:smartTag>
            <w:r w:rsidRPr="00481D2D">
              <w:rPr>
                <w:szCs w:val="24"/>
              </w:rPr>
              <w:t xml:space="preserve"> n/a - - </w:t>
            </w:r>
            <w:r w:rsidRPr="00481D2D">
              <w:t>proxy reading the contents of a body or including a body in a request or response.</w:t>
            </w:r>
          </w:p>
          <w:p w14:paraId="6D967525" w14:textId="77777777" w:rsidR="000B46B6" w:rsidRPr="00481D2D" w:rsidRDefault="00D17D10" w:rsidP="00D17D10">
            <w:pPr>
              <w:pStyle w:val="TAN"/>
              <w:keepNext w:val="0"/>
              <w:keepLines w:val="0"/>
              <w:widowControl w:val="0"/>
            </w:pPr>
            <w:r w:rsidRPr="00481D2D">
              <w:t>c90:</w:t>
            </w:r>
            <w:r w:rsidRPr="00481D2D">
              <w:tab/>
              <w:t xml:space="preserve">IF A.3/4 THEN m </w:t>
            </w:r>
            <w:smartTag w:uri="urn:schemas-microsoft-com:office:smarttags" w:element="stockticker">
              <w:r w:rsidRPr="00481D2D">
                <w:t>ELSE</w:t>
              </w:r>
            </w:smartTag>
            <w:r w:rsidRPr="00481D2D">
              <w:t xml:space="preserve"> i - - S-CSCF.</w:t>
            </w:r>
          </w:p>
          <w:p w14:paraId="4018EB73" w14:textId="77777777" w:rsidR="00D17D10" w:rsidRPr="00481D2D" w:rsidRDefault="00D17D10" w:rsidP="00D17D10">
            <w:pPr>
              <w:pStyle w:val="TAN"/>
              <w:keepNext w:val="0"/>
              <w:keepLines w:val="0"/>
              <w:widowControl w:val="0"/>
            </w:pPr>
            <w:r w:rsidRPr="00481D2D">
              <w:rPr>
                <w:szCs w:val="24"/>
              </w:rPr>
              <w:t>c91:</w:t>
            </w:r>
            <w:r w:rsidR="006E59FF" w:rsidRPr="00481D2D">
              <w:rPr>
                <w:szCs w:val="24"/>
              </w:rPr>
              <w:tab/>
            </w:r>
            <w:r w:rsidRPr="00481D2D">
              <w:rPr>
                <w:szCs w:val="24"/>
              </w:rPr>
              <w:t xml:space="preserve">IF A.3/4 THEN o </w:t>
            </w:r>
            <w:smartTag w:uri="urn:schemas-microsoft-com:office:smarttags" w:element="stockticker">
              <w:r w:rsidRPr="00481D2D">
                <w:rPr>
                  <w:szCs w:val="24"/>
                </w:rPr>
                <w:t>ELSE</w:t>
              </w:r>
            </w:smartTag>
            <w:r w:rsidRPr="00481D2D">
              <w:rPr>
                <w:szCs w:val="24"/>
              </w:rPr>
              <w:t xml:space="preserve"> n/a - - </w:t>
            </w:r>
            <w:r w:rsidRPr="00481D2D">
              <w:t>S-CSCF.</w:t>
            </w:r>
          </w:p>
          <w:p w14:paraId="170D80E8" w14:textId="77777777" w:rsidR="000B46B6" w:rsidRPr="00481D2D" w:rsidRDefault="00D17D10" w:rsidP="00D17D10">
            <w:pPr>
              <w:pStyle w:val="TAN"/>
              <w:keepNext w:val="0"/>
              <w:keepLines w:val="0"/>
              <w:widowControl w:val="0"/>
            </w:pPr>
            <w:r w:rsidRPr="00481D2D">
              <w:rPr>
                <w:szCs w:val="24"/>
              </w:rPr>
              <w:t>c92:</w:t>
            </w:r>
            <w:r w:rsidR="006E59FF" w:rsidRPr="00481D2D">
              <w:rPr>
                <w:szCs w:val="24"/>
              </w:rPr>
              <w:tab/>
            </w:r>
            <w:r w:rsidRPr="00481D2D">
              <w:rPr>
                <w:szCs w:val="24"/>
              </w:rPr>
              <w:t xml:space="preserve">IF A.162/92 THEN o </w:t>
            </w:r>
            <w:smartTag w:uri="urn:schemas-microsoft-com:office:smarttags" w:element="stockticker">
              <w:r w:rsidRPr="00481D2D">
                <w:rPr>
                  <w:szCs w:val="24"/>
                </w:rPr>
                <w:t>ELSE</w:t>
              </w:r>
            </w:smartTag>
            <w:r w:rsidRPr="00481D2D">
              <w:rPr>
                <w:szCs w:val="24"/>
              </w:rPr>
              <w:t xml:space="preserve"> n/a - - </w:t>
            </w:r>
            <w:r w:rsidRPr="00481D2D">
              <w:t>requesting answering modes for SIP.</w:t>
            </w:r>
          </w:p>
          <w:p w14:paraId="7C170DDC" w14:textId="77777777" w:rsidR="00D17D10" w:rsidRPr="00481D2D" w:rsidRDefault="00D17D10" w:rsidP="00D17D10">
            <w:pPr>
              <w:pStyle w:val="TAN"/>
            </w:pPr>
            <w:r w:rsidRPr="00481D2D">
              <w:t>c94:</w:t>
            </w:r>
            <w:r w:rsidRPr="00481D2D">
              <w:tab/>
              <w:t xml:space="preserve">IF A.3/11 THEN m </w:t>
            </w:r>
            <w:smartTag w:uri="urn:schemas-microsoft-com:office:smarttags" w:element="stockticker">
              <w:r w:rsidRPr="00481D2D">
                <w:t>ELSE</w:t>
              </w:r>
            </w:smartTag>
            <w:r w:rsidRPr="00481D2D">
              <w:t xml:space="preserve"> o - - E-CSCF.</w:t>
            </w:r>
          </w:p>
          <w:p w14:paraId="1B7B9900" w14:textId="77777777" w:rsidR="00D17D10" w:rsidRPr="00481D2D" w:rsidRDefault="00D17D10" w:rsidP="00D17D10">
            <w:pPr>
              <w:pStyle w:val="TAN"/>
            </w:pPr>
            <w:r w:rsidRPr="00481D2D">
              <w:t>c95:</w:t>
            </w:r>
            <w:r w:rsidRPr="00481D2D">
              <w:tab/>
              <w:t xml:space="preserve">IF A.3/3 OR A.3/4 OR A.3/7C THEN o </w:t>
            </w:r>
            <w:smartTag w:uri="urn:schemas-microsoft-com:office:smarttags" w:element="stockticker">
              <w:r w:rsidRPr="00481D2D">
                <w:t>ELSE</w:t>
              </w:r>
            </w:smartTag>
            <w:r w:rsidRPr="00481D2D">
              <w:t xml:space="preserve"> n/a - - I-CSCF, S-CSCF, AS acting as a SIP proxy.</w:t>
            </w:r>
          </w:p>
          <w:p w14:paraId="6FA95403" w14:textId="77777777" w:rsidR="00D17D10" w:rsidRPr="00481D2D" w:rsidRDefault="00D17D10" w:rsidP="00D17D10">
            <w:pPr>
              <w:pStyle w:val="TAN"/>
            </w:pPr>
            <w:r w:rsidRPr="00481D2D">
              <w:t>c96:</w:t>
            </w:r>
            <w:r w:rsidRPr="00481D2D">
              <w:tab/>
              <w:t xml:space="preserve">IF A.3/2 OR A.3/11 OR A.3A/88 THEN m </w:t>
            </w:r>
            <w:smartTag w:uri="urn:schemas-microsoft-com:office:smarttags" w:element="stockticker">
              <w:r w:rsidRPr="00481D2D">
                <w:t>ELSE</w:t>
              </w:r>
            </w:smartTag>
            <w:r w:rsidRPr="00481D2D">
              <w:t xml:space="preserve"> n/a - - P-CSCF, E-CSCF, ATCF (proxy).</w:t>
            </w:r>
          </w:p>
          <w:p w14:paraId="4E08EE13" w14:textId="77777777" w:rsidR="00D17D10" w:rsidRPr="00481D2D" w:rsidRDefault="00D17D10" w:rsidP="00D17D10">
            <w:pPr>
              <w:pStyle w:val="TAN"/>
            </w:pPr>
            <w:r w:rsidRPr="00481D2D">
              <w:t>c99:</w:t>
            </w:r>
            <w:r w:rsidRPr="00481D2D">
              <w:tab/>
              <w:t xml:space="preserve">IF A.3/2A </w:t>
            </w:r>
            <w:smartTag w:uri="urn:schemas-microsoft-com:office:smarttags" w:element="stockticker">
              <w:r w:rsidRPr="00481D2D">
                <w:t>AND</w:t>
              </w:r>
            </w:smartTag>
            <w:r w:rsidRPr="00481D2D">
              <w:t xml:space="preserve"> </w:t>
            </w:r>
            <w:r w:rsidR="00152D0D" w:rsidRPr="00481D2D">
              <w:t>(</w:t>
            </w:r>
            <w:r w:rsidRPr="00481D2D">
              <w:t xml:space="preserve">A.3D/30 </w:t>
            </w:r>
            <w:r w:rsidR="00152D0D" w:rsidRPr="00481D2D">
              <w:t>OR A.3D/20A OR A.3D/20B OR A.3D/20C</w:t>
            </w:r>
            <w:r w:rsidR="000A72B5" w:rsidRPr="00481D2D">
              <w:t xml:space="preserve"> OR A.3D/31</w:t>
            </w:r>
            <w:r w:rsidR="00152D0D" w:rsidRPr="00481D2D">
              <w:t xml:space="preserve">) </w:t>
            </w:r>
            <w:r w:rsidRPr="00481D2D">
              <w:t xml:space="preserve">THEN m </w:t>
            </w:r>
            <w:smartTag w:uri="urn:schemas-microsoft-com:office:smarttags" w:element="stockticker">
              <w:r w:rsidRPr="00481D2D">
                <w:t>ELSE</w:t>
              </w:r>
            </w:smartTag>
            <w:r w:rsidRPr="00481D2D">
              <w:t xml:space="preserve"> n/a - - P-CSCF (IMS-</w:t>
            </w:r>
            <w:smartTag w:uri="urn:schemas-microsoft-com:office:smarttags" w:element="stockticker">
              <w:r w:rsidRPr="00481D2D">
                <w:t>ALG</w:t>
              </w:r>
            </w:smartTag>
            <w:r w:rsidRPr="00481D2D">
              <w:t>) and end-to-access-edge media security using SDES</w:t>
            </w:r>
            <w:r w:rsidR="00702A4A" w:rsidRPr="00481D2D">
              <w:t xml:space="preserve">, end-to-access-edge media security for MSRP using </w:t>
            </w:r>
            <w:smartTag w:uri="urn:schemas-microsoft-com:office:smarttags" w:element="stockticker">
              <w:r w:rsidR="00702A4A" w:rsidRPr="00481D2D">
                <w:t>TLS</w:t>
              </w:r>
            </w:smartTag>
            <w:r w:rsidR="00702A4A" w:rsidRPr="00481D2D">
              <w:t xml:space="preserve"> and certificate fingerprints, end-to-access-edge media security for BFCP using </w:t>
            </w:r>
            <w:smartTag w:uri="urn:schemas-microsoft-com:office:smarttags" w:element="stockticker">
              <w:r w:rsidR="00702A4A" w:rsidRPr="00481D2D">
                <w:t>TLS</w:t>
              </w:r>
            </w:smartTag>
            <w:r w:rsidR="00702A4A" w:rsidRPr="00481D2D">
              <w:t xml:space="preserve"> and certificate fingerprints, end-to-access-edge media security for UDPTL using DTLS and certificate fingerprints</w:t>
            </w:r>
            <w:r w:rsidR="000A72B5" w:rsidRPr="00481D2D">
              <w:t>, end-to-access-edge media security for RTP media using DTLS-SRTP and certificate fingerprints</w:t>
            </w:r>
            <w:r w:rsidRPr="00481D2D">
              <w:t>.</w:t>
            </w:r>
          </w:p>
          <w:p w14:paraId="47A239D3" w14:textId="77777777" w:rsidR="00D17D10" w:rsidRPr="00481D2D" w:rsidRDefault="00D17D10" w:rsidP="00D17D10">
            <w:pPr>
              <w:pStyle w:val="TAN"/>
            </w:pPr>
            <w:r w:rsidRPr="00481D2D">
              <w:t>c100:</w:t>
            </w:r>
            <w:r w:rsidRPr="00481D2D">
              <w:tab/>
              <w:t xml:space="preserve">IF A.4/22 THEN o </w:t>
            </w:r>
            <w:smartTag w:uri="urn:schemas-microsoft-com:office:smarttags" w:element="stockticker">
              <w:r w:rsidRPr="00481D2D">
                <w:t>ELSE</w:t>
              </w:r>
            </w:smartTag>
            <w:r w:rsidRPr="00481D2D">
              <w:t xml:space="preserve"> n/a - - the REFER method.</w:t>
            </w:r>
          </w:p>
          <w:p w14:paraId="35913536" w14:textId="77777777" w:rsidR="00D17D10" w:rsidRPr="00481D2D" w:rsidRDefault="00D17D10" w:rsidP="00D17D10">
            <w:pPr>
              <w:pStyle w:val="TAN"/>
            </w:pPr>
            <w:r w:rsidRPr="00481D2D">
              <w:t>c101:</w:t>
            </w:r>
            <w:r w:rsidRPr="00481D2D">
              <w:tab/>
              <w:t xml:space="preserve">IF A.3/2 OR A.3/4 THEN m </w:t>
            </w:r>
            <w:smartTag w:uri="urn:schemas-microsoft-com:office:smarttags" w:element="stockticker">
              <w:r w:rsidRPr="00481D2D">
                <w:t>ELSE</w:t>
              </w:r>
            </w:smartTag>
            <w:r w:rsidRPr="00481D2D">
              <w:t xml:space="preserve"> n/a - - P-CSCF, S-CSCF.</w:t>
            </w:r>
          </w:p>
        </w:tc>
      </w:tr>
      <w:tr w:rsidR="00D17D10" w:rsidRPr="00481D2D" w14:paraId="42C5030E" w14:textId="77777777" w:rsidTr="001C5036">
        <w:trPr>
          <w:gridAfter w:val="1"/>
          <w:wAfter w:w="10" w:type="dxa"/>
          <w:cantSplit/>
          <w:jc w:val="center"/>
        </w:trPr>
        <w:tc>
          <w:tcPr>
            <w:tcW w:w="8000" w:type="dxa"/>
            <w:gridSpan w:val="5"/>
          </w:tcPr>
          <w:p w14:paraId="58BDE58A" w14:textId="77777777" w:rsidR="00D17D10" w:rsidRPr="00481D2D" w:rsidRDefault="00D17D10" w:rsidP="00D17D10">
            <w:pPr>
              <w:pStyle w:val="TAN"/>
            </w:pPr>
            <w:r w:rsidRPr="00481D2D">
              <w:t>c102:</w:t>
            </w:r>
            <w:r w:rsidRPr="00481D2D">
              <w:tab/>
              <w:t xml:space="preserve">IF A.3/9B THEN m </w:t>
            </w:r>
            <w:smartTag w:uri="urn:schemas-microsoft-com:office:smarttags" w:element="stockticker">
              <w:r w:rsidRPr="00481D2D">
                <w:t>ELSE</w:t>
              </w:r>
            </w:smartTag>
            <w:r w:rsidRPr="00481D2D">
              <w:t xml:space="preserve"> IF A.3/7A OR A.3/7B OR A.3/7D THEN o </w:t>
            </w:r>
            <w:smartTag w:uri="urn:schemas-microsoft-com:office:smarttags" w:element="stockticker">
              <w:r w:rsidRPr="00481D2D">
                <w:t>ELSE</w:t>
              </w:r>
            </w:smartTag>
            <w:r w:rsidRPr="00481D2D">
              <w:t xml:space="preserve"> n/a - - IBCF (IMS-</w:t>
            </w:r>
            <w:smartTag w:uri="urn:schemas-microsoft-com:office:smarttags" w:element="stockticker">
              <w:r w:rsidRPr="00481D2D">
                <w:t>ALG</w:t>
              </w:r>
            </w:smartTag>
            <w:r w:rsidRPr="00481D2D">
              <w:t>), AS acting as terminating UA, AS acting as originating UA, AS performing 3</w:t>
            </w:r>
            <w:r w:rsidRPr="00481D2D">
              <w:rPr>
                <w:vertAlign w:val="superscript"/>
              </w:rPr>
              <w:t>rd</w:t>
            </w:r>
            <w:r w:rsidRPr="00481D2D">
              <w:t xml:space="preserve"> party call control.</w:t>
            </w:r>
          </w:p>
          <w:p w14:paraId="081BD3F3" w14:textId="77777777" w:rsidR="00D17D10" w:rsidRPr="00481D2D" w:rsidRDefault="00D17D10" w:rsidP="00D17D10">
            <w:pPr>
              <w:pStyle w:val="TAN"/>
            </w:pPr>
            <w:r w:rsidRPr="00481D2D">
              <w:t>c103:</w:t>
            </w:r>
            <w:r w:rsidRPr="00481D2D">
              <w:tab/>
              <w:t xml:space="preserve">IF A.3A/88 THEN m </w:t>
            </w:r>
            <w:smartTag w:uri="urn:schemas-microsoft-com:office:smarttags" w:element="stockticker">
              <w:r w:rsidRPr="00481D2D">
                <w:t>ELSE</w:t>
              </w:r>
            </w:smartTag>
            <w:r w:rsidRPr="00481D2D">
              <w:t xml:space="preserve"> n/a - - ATCF (proxy).</w:t>
            </w:r>
          </w:p>
          <w:p w14:paraId="2E9ECB93" w14:textId="77777777" w:rsidR="00D17D10" w:rsidRPr="00481D2D" w:rsidRDefault="00D17D10" w:rsidP="00D17D10">
            <w:pPr>
              <w:pStyle w:val="TAN"/>
              <w:rPr>
                <w:lang w:eastAsia="ja-JP"/>
              </w:rPr>
            </w:pPr>
            <w:r w:rsidRPr="00481D2D">
              <w:rPr>
                <w:rFonts w:hint="eastAsia"/>
                <w:lang w:eastAsia="ja-JP"/>
              </w:rPr>
              <w:t>c</w:t>
            </w:r>
            <w:r w:rsidRPr="00481D2D">
              <w:rPr>
                <w:lang w:eastAsia="ja-JP"/>
              </w:rPr>
              <w:t>104</w:t>
            </w:r>
            <w:r w:rsidRPr="00481D2D">
              <w:rPr>
                <w:rFonts w:hint="eastAsia"/>
                <w:lang w:eastAsia="ja-JP"/>
              </w:rPr>
              <w:t>:</w:t>
            </w:r>
            <w:r w:rsidRPr="00481D2D">
              <w:tab/>
            </w:r>
            <w:r w:rsidRPr="00481D2D">
              <w:rPr>
                <w:lang w:eastAsia="ja-JP"/>
              </w:rPr>
              <w:t xml:space="preserve">IF </w:t>
            </w:r>
            <w:r w:rsidRPr="00481D2D">
              <w:t xml:space="preserve">A.3/2 OR </w:t>
            </w:r>
            <w:r w:rsidRPr="00481D2D">
              <w:rPr>
                <w:lang w:eastAsia="ja-JP"/>
              </w:rPr>
              <w:t>A.3A/50A OR</w:t>
            </w:r>
            <w:r w:rsidRPr="00481D2D">
              <w:rPr>
                <w:rFonts w:hint="eastAsia"/>
                <w:lang w:eastAsia="ja-JP"/>
              </w:rPr>
              <w:t xml:space="preserve"> </w:t>
            </w:r>
            <w:r w:rsidRPr="00481D2D">
              <w:rPr>
                <w:lang w:eastAsia="ja-JP"/>
              </w:rPr>
              <w:t xml:space="preserve">A.3A/83 OR A.3A/88 THEN m </w:t>
            </w:r>
            <w:smartTag w:uri="urn:schemas-microsoft-com:office:smarttags" w:element="stockticker">
              <w:r w:rsidRPr="00481D2D">
                <w:rPr>
                  <w:lang w:eastAsia="ja-JP"/>
                </w:rPr>
                <w:t>ELSE</w:t>
              </w:r>
            </w:smartTag>
            <w:r w:rsidRPr="00481D2D">
              <w:rPr>
                <w:lang w:eastAsia="ja-JP"/>
              </w:rPr>
              <w:t xml:space="preserve"> </w:t>
            </w:r>
            <w:r w:rsidRPr="00481D2D">
              <w:rPr>
                <w:rFonts w:hint="eastAsia"/>
                <w:lang w:eastAsia="ja-JP"/>
              </w:rPr>
              <w:t>o</w:t>
            </w:r>
            <w:r w:rsidRPr="00481D2D">
              <w:rPr>
                <w:lang w:eastAsia="ja-JP"/>
              </w:rPr>
              <w:t xml:space="preserve"> - - P-CSCF, Multimedia telephony application server, </w:t>
            </w:r>
            <w:smartTag w:uri="urn:schemas-microsoft-com:office:smarttags" w:element="stockticker">
              <w:r w:rsidRPr="00481D2D">
                <w:rPr>
                  <w:lang w:eastAsia="ja-JP"/>
                </w:rPr>
                <w:t>SCC</w:t>
              </w:r>
            </w:smartTag>
            <w:r w:rsidRPr="00481D2D">
              <w:rPr>
                <w:lang w:eastAsia="ja-JP"/>
              </w:rPr>
              <w:t xml:space="preserve"> application server, </w:t>
            </w:r>
            <w:r w:rsidRPr="00481D2D">
              <w:t>ATCF (proxy)</w:t>
            </w:r>
            <w:r w:rsidRPr="00481D2D">
              <w:rPr>
                <w:lang w:eastAsia="ja-JP"/>
              </w:rPr>
              <w:t>.</w:t>
            </w:r>
          </w:p>
          <w:p w14:paraId="1CF48605" w14:textId="77777777" w:rsidR="009451C1" w:rsidRPr="00481D2D" w:rsidRDefault="009451C1" w:rsidP="009451C1">
            <w:pPr>
              <w:pStyle w:val="TAN"/>
              <w:rPr>
                <w:lang w:eastAsia="ja-JP"/>
              </w:rPr>
            </w:pPr>
            <w:r w:rsidRPr="00481D2D">
              <w:rPr>
                <w:rFonts w:hint="eastAsia"/>
                <w:lang w:eastAsia="ja-JP"/>
              </w:rPr>
              <w:t>c</w:t>
            </w:r>
            <w:r w:rsidRPr="00481D2D">
              <w:rPr>
                <w:lang w:eastAsia="ja-JP"/>
              </w:rPr>
              <w:t>105</w:t>
            </w:r>
            <w:r w:rsidRPr="00481D2D">
              <w:rPr>
                <w:rFonts w:hint="eastAsia"/>
                <w:lang w:eastAsia="ja-JP"/>
              </w:rPr>
              <w:t>:</w:t>
            </w:r>
            <w:r w:rsidRPr="00481D2D">
              <w:tab/>
            </w:r>
            <w:r w:rsidRPr="00481D2D">
              <w:rPr>
                <w:lang w:eastAsia="ja-JP"/>
              </w:rPr>
              <w:t xml:space="preserve">IF </w:t>
            </w:r>
            <w:r w:rsidRPr="00481D2D">
              <w:t xml:space="preserve">A.3/2 OR </w:t>
            </w:r>
            <w:r w:rsidRPr="00481D2D">
              <w:rPr>
                <w:lang w:eastAsia="ja-JP"/>
              </w:rPr>
              <w:t xml:space="preserve">A.3/3 OR A.3/9 THEN o </w:t>
            </w:r>
            <w:smartTag w:uri="urn:schemas-microsoft-com:office:smarttags" w:element="stockticker">
              <w:r w:rsidRPr="00481D2D">
                <w:rPr>
                  <w:lang w:eastAsia="ja-JP"/>
                </w:rPr>
                <w:t>ELSE</w:t>
              </w:r>
            </w:smartTag>
            <w:r w:rsidRPr="00481D2D">
              <w:rPr>
                <w:lang w:eastAsia="ja-JP"/>
              </w:rPr>
              <w:t xml:space="preserve"> n/a - - P-CSCF, I-CSCF, IBCF.</w:t>
            </w:r>
          </w:p>
          <w:p w14:paraId="6BC62975" w14:textId="77777777" w:rsidR="008B217A" w:rsidRPr="00481D2D" w:rsidRDefault="008B217A" w:rsidP="008B217A">
            <w:pPr>
              <w:pStyle w:val="TAN"/>
              <w:rPr>
                <w:rFonts w:cs="Arial"/>
                <w:szCs w:val="18"/>
              </w:rPr>
            </w:pPr>
            <w:r w:rsidRPr="00481D2D">
              <w:t>c106:</w:t>
            </w:r>
            <w:r w:rsidRPr="00481D2D">
              <w:tab/>
              <w:t xml:space="preserve">IF A.162/114 THEN o.9 </w:t>
            </w:r>
            <w:smartTag w:uri="urn:schemas-microsoft-com:office:smarttags" w:element="stockticker">
              <w:r w:rsidRPr="00481D2D">
                <w:t>ELSE</w:t>
              </w:r>
            </w:smartTag>
            <w:r w:rsidRPr="00481D2D">
              <w:t xml:space="preserve"> n/a - - </w:t>
            </w:r>
            <w:r w:rsidRPr="00481D2D">
              <w:rPr>
                <w:rFonts w:cs="Arial"/>
                <w:szCs w:val="18"/>
              </w:rPr>
              <w:t>SIP overload control.</w:t>
            </w:r>
          </w:p>
          <w:p w14:paraId="2C315DD3" w14:textId="77777777" w:rsidR="0060585E" w:rsidRPr="00481D2D" w:rsidRDefault="0060585E" w:rsidP="0060585E">
            <w:pPr>
              <w:pStyle w:val="TAN"/>
              <w:rPr>
                <w:rFonts w:cs="Arial"/>
                <w:szCs w:val="18"/>
              </w:rPr>
            </w:pPr>
            <w:r w:rsidRPr="00481D2D">
              <w:t>c107:</w:t>
            </w:r>
            <w:r w:rsidRPr="00481D2D">
              <w:tab/>
              <w:t xml:space="preserve">IF A.162/115 THEN o.9 </w:t>
            </w:r>
            <w:smartTag w:uri="urn:schemas-microsoft-com:office:smarttags" w:element="stockticker">
              <w:r w:rsidRPr="00481D2D">
                <w:t>ELSE</w:t>
              </w:r>
            </w:smartTag>
            <w:r w:rsidRPr="00481D2D">
              <w:t xml:space="preserve"> n/a - - indication of adjacent network</w:t>
            </w:r>
            <w:r w:rsidR="0099785D" w:rsidRPr="00481D2D">
              <w:t xml:space="preserve"> in the Via "received-realm" header field parameter</w:t>
            </w:r>
            <w:r w:rsidRPr="00481D2D">
              <w:t>.</w:t>
            </w:r>
          </w:p>
          <w:p w14:paraId="7CE925EA" w14:textId="77777777" w:rsidR="00FA35F0" w:rsidRPr="00481D2D" w:rsidRDefault="00FA35F0" w:rsidP="00FA35F0">
            <w:pPr>
              <w:pStyle w:val="TAN"/>
              <w:rPr>
                <w:rFonts w:cs="Arial"/>
                <w:szCs w:val="18"/>
              </w:rPr>
            </w:pPr>
            <w:r w:rsidRPr="00481D2D">
              <w:t>c108:</w:t>
            </w:r>
            <w:r w:rsidRPr="00481D2D">
              <w:tab/>
            </w:r>
            <w:r w:rsidRPr="00481D2D">
              <w:rPr>
                <w:lang w:eastAsia="ja-JP"/>
              </w:rPr>
              <w:t xml:space="preserve">IF </w:t>
            </w:r>
            <w:r w:rsidRPr="00481D2D">
              <w:t xml:space="preserve">A.3/2 OR </w:t>
            </w:r>
            <w:r w:rsidRPr="00481D2D">
              <w:rPr>
                <w:lang w:eastAsia="ja-JP"/>
              </w:rPr>
              <w:t xml:space="preserve">A.3/3 OR A.3/4 </w:t>
            </w:r>
            <w:r w:rsidR="002924B5" w:rsidRPr="00481D2D">
              <w:rPr>
                <w:lang w:eastAsia="ja-JP"/>
              </w:rPr>
              <w:t xml:space="preserve">OR A.3/7 </w:t>
            </w:r>
            <w:r w:rsidRPr="00481D2D">
              <w:rPr>
                <w:lang w:eastAsia="ja-JP"/>
              </w:rPr>
              <w:t xml:space="preserve">OR A.3/9 THEN o </w:t>
            </w:r>
            <w:smartTag w:uri="urn:schemas-microsoft-com:office:smarttags" w:element="stockticker">
              <w:r w:rsidRPr="00481D2D">
                <w:rPr>
                  <w:lang w:eastAsia="ja-JP"/>
                </w:rPr>
                <w:t>ELSE</w:t>
              </w:r>
            </w:smartTag>
            <w:r w:rsidRPr="00481D2D">
              <w:rPr>
                <w:lang w:eastAsia="ja-JP"/>
              </w:rPr>
              <w:t xml:space="preserve"> n/a - - P-CSCF, I-CSCF, S-CSCF</w:t>
            </w:r>
            <w:r w:rsidR="002924B5" w:rsidRPr="00481D2D">
              <w:rPr>
                <w:lang w:eastAsia="ja-JP"/>
              </w:rPr>
              <w:t>, AS</w:t>
            </w:r>
            <w:r w:rsidRPr="00481D2D">
              <w:rPr>
                <w:lang w:eastAsia="ja-JP"/>
              </w:rPr>
              <w:t>, IBCF.</w:t>
            </w:r>
          </w:p>
          <w:p w14:paraId="1760800A" w14:textId="77777777" w:rsidR="003D192A" w:rsidRPr="00481D2D" w:rsidRDefault="003D192A" w:rsidP="003A40D8">
            <w:pPr>
              <w:pStyle w:val="TAN"/>
              <w:rPr>
                <w:rFonts w:cs="Arial"/>
                <w:szCs w:val="18"/>
              </w:rPr>
            </w:pPr>
            <w:r w:rsidRPr="00481D2D">
              <w:t>c109</w:t>
            </w:r>
            <w:r w:rsidR="00832224" w:rsidRPr="00481D2D">
              <w:t>:</w:t>
            </w:r>
            <w:r w:rsidRPr="00481D2D">
              <w:tab/>
              <w:t xml:space="preserve">IF A.3/2 OR A.3/4 OR A.3/5 OR A.3/9 OR A.3/10 OR A.3A/83 OR A.3A/88 </w:t>
            </w:r>
            <w:r w:rsidR="002D0ED6" w:rsidRPr="00481D2D">
              <w:t xml:space="preserve">OR A.3/3 </w:t>
            </w:r>
            <w:r w:rsidRPr="00481D2D">
              <w:t xml:space="preserve">THEN o </w:t>
            </w:r>
            <w:smartTag w:uri="urn:schemas-microsoft-com:office:smarttags" w:element="stockticker">
              <w:r w:rsidRPr="00481D2D">
                <w:t>ELSE</w:t>
              </w:r>
            </w:smartTag>
            <w:r w:rsidRPr="00481D2D">
              <w:t xml:space="preserve"> n/a - - P-CSCF, S-CSCF, BGCF, IBCF, Additional routeing functionality, SCC application server, ATCF (proxy)</w:t>
            </w:r>
            <w:r w:rsidR="002D0ED6" w:rsidRPr="00481D2D">
              <w:t>, I-CSCF</w:t>
            </w:r>
            <w:r w:rsidRPr="00481D2D">
              <w:t>.</w:t>
            </w:r>
          </w:p>
          <w:p w14:paraId="6C1CC730" w14:textId="77777777" w:rsidR="00BA2682" w:rsidRPr="00481D2D" w:rsidRDefault="00BA2682" w:rsidP="00BA2682">
            <w:pPr>
              <w:pStyle w:val="TAN"/>
              <w:rPr>
                <w:rFonts w:cs="Arial"/>
                <w:color w:val="0D0D0D"/>
                <w:szCs w:val="18"/>
                <w:lang w:eastAsia="ja-JP"/>
              </w:rPr>
            </w:pPr>
            <w:r w:rsidRPr="00481D2D">
              <w:rPr>
                <w:color w:val="0D0D0D"/>
                <w:lang w:eastAsia="ja-JP"/>
              </w:rPr>
              <w:t>c110:</w:t>
            </w:r>
            <w:r w:rsidRPr="00481D2D">
              <w:rPr>
                <w:color w:val="0D0D0D"/>
                <w:lang w:eastAsia="ja-JP"/>
              </w:rPr>
              <w:tab/>
              <w:t xml:space="preserve">IF A.3/2 OR A.3/4 OR A.3/9 THEN o </w:t>
            </w:r>
            <w:smartTag w:uri="urn:schemas-microsoft-com:office:smarttags" w:element="stockticker">
              <w:r w:rsidRPr="00481D2D">
                <w:rPr>
                  <w:color w:val="0D0D0D"/>
                  <w:lang w:eastAsia="ja-JP"/>
                </w:rPr>
                <w:t>ELSE</w:t>
              </w:r>
            </w:smartTag>
            <w:r w:rsidRPr="00481D2D">
              <w:rPr>
                <w:color w:val="0D0D0D"/>
                <w:lang w:eastAsia="ja-JP"/>
              </w:rPr>
              <w:t xml:space="preserve"> n/a - - P-CSCF, S-CSCF, IBCF.</w:t>
            </w:r>
          </w:p>
          <w:p w14:paraId="27126830" w14:textId="77777777" w:rsidR="009242F1" w:rsidRPr="00481D2D" w:rsidRDefault="009242F1" w:rsidP="00300F8B">
            <w:pPr>
              <w:pStyle w:val="TAN"/>
              <w:rPr>
                <w:rFonts w:eastAsia="PMingLiU"/>
              </w:rPr>
            </w:pPr>
            <w:r w:rsidRPr="00481D2D">
              <w:t>c111:</w:t>
            </w:r>
            <w:r w:rsidRPr="00481D2D">
              <w:tab/>
              <w:t xml:space="preserve">IF A.162/59 THEN o </w:t>
            </w:r>
            <w:smartTag w:uri="urn:schemas-microsoft-com:office:smarttags" w:element="stockticker">
              <w:r w:rsidRPr="00481D2D">
                <w:t>ELSE</w:t>
              </w:r>
            </w:smartTag>
            <w:r w:rsidRPr="00481D2D">
              <w:t xml:space="preserve"> n/a - - </w:t>
            </w:r>
            <w:r w:rsidRPr="00481D2D">
              <w:rPr>
                <w:rFonts w:eastAsia="MS Mincho"/>
              </w:rPr>
              <w:t>session initiation protocol URIs for applications such as voicemail and interactive voice response</w:t>
            </w:r>
            <w:r w:rsidRPr="00481D2D">
              <w:t xml:space="preserve"> (NOTE 3)</w:t>
            </w:r>
            <w:r w:rsidRPr="00481D2D">
              <w:rPr>
                <w:rFonts w:eastAsia="PMingLiU"/>
              </w:rPr>
              <w:t>.</w:t>
            </w:r>
          </w:p>
          <w:p w14:paraId="0833B4B6" w14:textId="77777777" w:rsidR="00300F8B" w:rsidRPr="00481D2D" w:rsidRDefault="00300F8B" w:rsidP="00300F8B">
            <w:pPr>
              <w:pStyle w:val="TAN"/>
              <w:rPr>
                <w:rFonts w:cs="Arial"/>
                <w:color w:val="0D0D0D"/>
                <w:szCs w:val="18"/>
                <w:lang w:eastAsia="ja-JP"/>
              </w:rPr>
            </w:pPr>
            <w:r w:rsidRPr="00481D2D">
              <w:rPr>
                <w:color w:val="0D0D0D"/>
                <w:lang w:eastAsia="ja-JP"/>
              </w:rPr>
              <w:t>c112:</w:t>
            </w:r>
            <w:r w:rsidRPr="00481D2D">
              <w:rPr>
                <w:color w:val="0D0D0D"/>
                <w:lang w:eastAsia="ja-JP"/>
              </w:rPr>
              <w:tab/>
              <w:t xml:space="preserve">IF A.3/2 OR A.3/4 OR A.3/9 THEN o </w:t>
            </w:r>
            <w:smartTag w:uri="urn:schemas-microsoft-com:office:smarttags" w:element="stockticker">
              <w:r w:rsidRPr="00481D2D">
                <w:rPr>
                  <w:color w:val="0D0D0D"/>
                  <w:lang w:eastAsia="ja-JP"/>
                </w:rPr>
                <w:t>ELSE</w:t>
              </w:r>
            </w:smartTag>
            <w:r w:rsidRPr="00481D2D">
              <w:rPr>
                <w:color w:val="0D0D0D"/>
                <w:lang w:eastAsia="ja-JP"/>
              </w:rPr>
              <w:t xml:space="preserve"> n/a - - P-CSCF, S-CSCF, IBCF.</w:t>
            </w:r>
          </w:p>
          <w:p w14:paraId="42A8513B" w14:textId="77777777" w:rsidR="000D241A" w:rsidRPr="00481D2D" w:rsidRDefault="000D241A" w:rsidP="000D241A">
            <w:pPr>
              <w:pStyle w:val="TAN"/>
              <w:rPr>
                <w:rFonts w:cs="Arial"/>
                <w:szCs w:val="18"/>
              </w:rPr>
            </w:pPr>
            <w:r w:rsidRPr="00481D2D">
              <w:t>c113:</w:t>
            </w:r>
            <w:r w:rsidRPr="00481D2D">
              <w:tab/>
              <w:t xml:space="preserve">IF A.162/22 THEN m </w:t>
            </w:r>
            <w:smartTag w:uri="urn:schemas-microsoft-com:office:smarttags" w:element="stockticker">
              <w:r w:rsidRPr="00481D2D">
                <w:t>ELSE</w:t>
              </w:r>
            </w:smartTag>
            <w:r w:rsidRPr="00481D2D">
              <w:t xml:space="preserve"> n/a - - the REFER method.</w:t>
            </w:r>
          </w:p>
          <w:p w14:paraId="4E41173B" w14:textId="77777777" w:rsidR="00F84361" w:rsidRPr="00481D2D" w:rsidRDefault="00F84361" w:rsidP="00F84361">
            <w:pPr>
              <w:pStyle w:val="TAN"/>
              <w:rPr>
                <w:rFonts w:cs="Arial"/>
                <w:color w:val="0D0D0D"/>
                <w:szCs w:val="18"/>
                <w:lang w:eastAsia="ja-JP"/>
              </w:rPr>
            </w:pPr>
            <w:r w:rsidRPr="00481D2D">
              <w:rPr>
                <w:color w:val="0D0D0D"/>
                <w:lang w:eastAsia="ja-JP"/>
              </w:rPr>
              <w:t>c114:</w:t>
            </w:r>
            <w:r w:rsidRPr="00481D2D">
              <w:rPr>
                <w:color w:val="0D0D0D"/>
                <w:lang w:eastAsia="ja-JP"/>
              </w:rPr>
              <w:tab/>
              <w:t xml:space="preserve">IF A.3/4 OR A.3/7 OR A.3A/102 THEN o </w:t>
            </w:r>
            <w:smartTag w:uri="urn:schemas-microsoft-com:office:smarttags" w:element="stockticker">
              <w:r w:rsidRPr="00481D2D">
                <w:rPr>
                  <w:color w:val="0D0D0D"/>
                  <w:lang w:eastAsia="ja-JP"/>
                </w:rPr>
                <w:t>ELSE</w:t>
              </w:r>
            </w:smartTag>
            <w:r w:rsidRPr="00481D2D">
              <w:rPr>
                <w:color w:val="0D0D0D"/>
                <w:lang w:eastAsia="ja-JP"/>
              </w:rPr>
              <w:t xml:space="preserve"> n/a.-.-.S-CSCF, AS, </w:t>
            </w:r>
            <w:r w:rsidRPr="00481D2D">
              <w:t>transit function.</w:t>
            </w:r>
          </w:p>
          <w:p w14:paraId="32250142" w14:textId="77777777" w:rsidR="00B44E3F" w:rsidRPr="00481D2D" w:rsidRDefault="00B44E3F" w:rsidP="00B44E3F">
            <w:pPr>
              <w:pStyle w:val="TAN"/>
              <w:rPr>
                <w:rFonts w:cs="Arial"/>
                <w:color w:val="0D0D0D"/>
                <w:szCs w:val="18"/>
                <w:lang w:eastAsia="ja-JP"/>
              </w:rPr>
            </w:pPr>
            <w:r w:rsidRPr="00481D2D">
              <w:rPr>
                <w:color w:val="0D0D0D"/>
                <w:lang w:eastAsia="ja-JP"/>
              </w:rPr>
              <w:t>c115:</w:t>
            </w:r>
            <w:r w:rsidRPr="00481D2D">
              <w:rPr>
                <w:color w:val="0D0D0D"/>
                <w:lang w:eastAsia="ja-JP"/>
              </w:rPr>
              <w:tab/>
              <w:t xml:space="preserve">IF </w:t>
            </w:r>
            <w:r w:rsidRPr="00481D2D">
              <w:t xml:space="preserve">A.3/2 OR A.3/7C OR A.3/9 THEN o </w:t>
            </w:r>
            <w:smartTag w:uri="urn:schemas-microsoft-com:office:smarttags" w:element="stockticker">
              <w:r w:rsidRPr="00481D2D">
                <w:t>ELSE</w:t>
              </w:r>
            </w:smartTag>
            <w:r w:rsidRPr="00481D2D">
              <w:t xml:space="preserve"> n/a - - P-CSCF, AS acting as a SIP proxy, IBCF.</w:t>
            </w:r>
          </w:p>
          <w:p w14:paraId="50AE1E1D" w14:textId="77777777" w:rsidR="00646275" w:rsidRPr="00481D2D" w:rsidRDefault="00646275" w:rsidP="00D17D10">
            <w:pPr>
              <w:pStyle w:val="TAN"/>
              <w:rPr>
                <w:rFonts w:cs="Arial"/>
                <w:color w:val="0D0D0D"/>
                <w:szCs w:val="18"/>
                <w:lang w:eastAsia="ja-JP"/>
              </w:rPr>
            </w:pPr>
            <w:r w:rsidRPr="00481D2D">
              <w:t>c116:</w:t>
            </w:r>
            <w:r w:rsidRPr="00481D2D">
              <w:tab/>
              <w:t>IF A.3/2 OR A.3.3 OR A.3/4 OR A.3/7C OR A.3/9 OR A.3/11B OR A.3A/88 OR A.3/5 THEN m ELSE n/a - - P-CSCF, I-CSCF, S-CSCF, AS acting as a proxy, IBCF, E-CSCF acting as a SIP Proxy, ATCF (proxy), BGCF.</w:t>
            </w:r>
            <w:r w:rsidRPr="00481D2D" w:rsidDel="00BF2473">
              <w:rPr>
                <w:rFonts w:cs="Arial" w:hint="eastAsia"/>
                <w:color w:val="0D0D0D"/>
                <w:szCs w:val="18"/>
                <w:lang w:eastAsia="ja-JP"/>
              </w:rPr>
              <w:t xml:space="preserve"> </w:t>
            </w:r>
          </w:p>
          <w:p w14:paraId="42C60FE8" w14:textId="77777777" w:rsidR="0063111F" w:rsidRPr="00481D2D" w:rsidRDefault="00017049" w:rsidP="0063111F">
            <w:pPr>
              <w:pStyle w:val="TAN"/>
              <w:rPr>
                <w:rFonts w:cs="Arial"/>
                <w:color w:val="0D0D0D"/>
                <w:szCs w:val="18"/>
                <w:lang w:eastAsia="ja-JP"/>
              </w:rPr>
            </w:pPr>
            <w:r w:rsidRPr="00481D2D">
              <w:t>c126:</w:t>
            </w:r>
            <w:r w:rsidR="006E59FF" w:rsidRPr="00481D2D">
              <w:tab/>
            </w:r>
            <w:r w:rsidRPr="00481D2D">
              <w:t xml:space="preserve">IF A.162/88 THEN o </w:t>
            </w:r>
            <w:smartTag w:uri="urn:schemas-microsoft-com:office:smarttags" w:element="stockticker">
              <w:r w:rsidRPr="00481D2D">
                <w:t>ELSE</w:t>
              </w:r>
            </w:smartTag>
            <w:r w:rsidRPr="00481D2D">
              <w:t xml:space="preserve"> n/a - - the SIP P-Served-User private header for the 3GPP IM CN subsystem.</w:t>
            </w:r>
            <w:r w:rsidRPr="00481D2D" w:rsidDel="00BF2473">
              <w:rPr>
                <w:rFonts w:cs="Arial" w:hint="eastAsia"/>
                <w:color w:val="0D0D0D"/>
                <w:szCs w:val="18"/>
                <w:lang w:eastAsia="ja-JP"/>
              </w:rPr>
              <w:t xml:space="preserve"> </w:t>
            </w:r>
          </w:p>
          <w:p w14:paraId="435D1B29" w14:textId="77777777" w:rsidR="00017049" w:rsidRPr="00481D2D" w:rsidRDefault="0063111F" w:rsidP="0063111F">
            <w:pPr>
              <w:pStyle w:val="TAN"/>
            </w:pPr>
            <w:r w:rsidRPr="00481D2D">
              <w:rPr>
                <w:rFonts w:cs="Arial"/>
                <w:color w:val="0D0D0D"/>
                <w:szCs w:val="18"/>
                <w:lang w:eastAsia="ja-JP"/>
              </w:rPr>
              <w:t>c127:</w:t>
            </w:r>
            <w:r w:rsidRPr="00481D2D">
              <w:rPr>
                <w:rFonts w:cs="Arial"/>
                <w:color w:val="0D0D0D"/>
                <w:szCs w:val="18"/>
                <w:lang w:eastAsia="ja-JP"/>
              </w:rPr>
              <w:tab/>
            </w:r>
            <w:r w:rsidRPr="00481D2D">
              <w:rPr>
                <w:color w:val="0D0D0D"/>
                <w:lang w:eastAsia="ja-JP"/>
              </w:rPr>
              <w:t xml:space="preserve">IF </w:t>
            </w:r>
            <w:r w:rsidRPr="00481D2D">
              <w:t xml:space="preserve">A.3/2 OR A.3/7C OR A.3/9 THEN o </w:t>
            </w:r>
            <w:smartTag w:uri="urn:schemas-microsoft-com:office:smarttags" w:element="stockticker">
              <w:r w:rsidRPr="00481D2D">
                <w:t>ELSE</w:t>
              </w:r>
            </w:smartTag>
            <w:r w:rsidRPr="00481D2D">
              <w:t xml:space="preserve"> n/a - - P-CSCF, AS acting as a SIP proxy, IBCF.</w:t>
            </w:r>
          </w:p>
          <w:p w14:paraId="65E7D29A" w14:textId="77777777" w:rsidR="009F2B7A" w:rsidRPr="00481D2D" w:rsidRDefault="009F2B7A" w:rsidP="0063111F">
            <w:pPr>
              <w:pStyle w:val="TAN"/>
            </w:pPr>
            <w:r w:rsidRPr="00481D2D">
              <w:t>c128:</w:t>
            </w:r>
            <w:r w:rsidRPr="00481D2D">
              <w:tab/>
              <w:t>IF A.3/7 OR A.3/9 THEN o ELSE n/a - - AS, I</w:t>
            </w:r>
            <w:smartTag w:uri="urn:schemas-microsoft-com:office:smarttags" w:element="stockticker">
              <w:r w:rsidRPr="00481D2D">
                <w:t>BCF.</w:t>
              </w:r>
            </w:smartTag>
          </w:p>
          <w:p w14:paraId="09874E91" w14:textId="77777777" w:rsidR="009E2CBD" w:rsidRPr="00481D2D" w:rsidRDefault="009E2CBD" w:rsidP="0063111F">
            <w:pPr>
              <w:pStyle w:val="TAN"/>
            </w:pPr>
            <w:r w:rsidRPr="00481D2D">
              <w:t>c129:</w:t>
            </w:r>
            <w:r w:rsidRPr="00481D2D">
              <w:tab/>
              <w:t>IF A.3/2 OR A.3/4 THEN o ELSE n/a - - P-CSCF, S-CSCF.</w:t>
            </w:r>
          </w:p>
          <w:p w14:paraId="26DDC461" w14:textId="77777777" w:rsidR="00D17D10" w:rsidRPr="00481D2D" w:rsidRDefault="00D17D10" w:rsidP="00D17D10">
            <w:pPr>
              <w:pStyle w:val="TAN"/>
            </w:pPr>
            <w:r w:rsidRPr="00481D2D">
              <w:t>o.1:</w:t>
            </w:r>
            <w:r w:rsidRPr="00481D2D">
              <w:tab/>
              <w:t>It is mandatory to support at least one of these items.</w:t>
            </w:r>
          </w:p>
          <w:p w14:paraId="24C37D74" w14:textId="77777777" w:rsidR="00D17D10" w:rsidRPr="00481D2D" w:rsidRDefault="00D17D10" w:rsidP="00D17D10">
            <w:pPr>
              <w:pStyle w:val="TAN"/>
            </w:pPr>
            <w:r w:rsidRPr="00481D2D">
              <w:t>o.2:</w:t>
            </w:r>
            <w:r w:rsidRPr="00481D2D">
              <w:tab/>
              <w:t>It is mandatory to support at least one of these items.</w:t>
            </w:r>
          </w:p>
          <w:p w14:paraId="7AB0982A" w14:textId="77777777" w:rsidR="00D17D10" w:rsidRPr="00481D2D" w:rsidRDefault="00D17D10" w:rsidP="00D17D10">
            <w:pPr>
              <w:pStyle w:val="TAN"/>
            </w:pPr>
            <w:r w:rsidRPr="00481D2D">
              <w:t>o.3:</w:t>
            </w:r>
            <w:r w:rsidRPr="00481D2D">
              <w:tab/>
              <w:t>It is mandatory to support at least one of these items.</w:t>
            </w:r>
          </w:p>
          <w:p w14:paraId="63CA78F8" w14:textId="77777777" w:rsidR="00D17D10" w:rsidRPr="00481D2D" w:rsidRDefault="00D17D10" w:rsidP="00D17D10">
            <w:pPr>
              <w:pStyle w:val="TAN"/>
            </w:pPr>
            <w:r w:rsidRPr="00481D2D">
              <w:t>o.4</w:t>
            </w:r>
            <w:r w:rsidRPr="00481D2D">
              <w:tab/>
              <w:t>At least one of these capabilities is supported.</w:t>
            </w:r>
          </w:p>
          <w:p w14:paraId="698FA9B8" w14:textId="77777777" w:rsidR="00D17D10" w:rsidRPr="00481D2D" w:rsidRDefault="00D17D10" w:rsidP="00D17D10">
            <w:pPr>
              <w:pStyle w:val="TAN"/>
            </w:pPr>
            <w:r w:rsidRPr="00481D2D">
              <w:t>o.5:</w:t>
            </w:r>
            <w:r w:rsidRPr="00481D2D">
              <w:tab/>
              <w:t>It is mandatory to support exactly one of these items.</w:t>
            </w:r>
          </w:p>
          <w:p w14:paraId="476ED9B3" w14:textId="77777777" w:rsidR="00D17D10" w:rsidRPr="00481D2D" w:rsidRDefault="00D17D10" w:rsidP="00D17D10">
            <w:pPr>
              <w:pStyle w:val="TAN"/>
            </w:pPr>
            <w:r w:rsidRPr="00481D2D">
              <w:t>o.6:</w:t>
            </w:r>
            <w:r w:rsidRPr="00481D2D">
              <w:tab/>
              <w:t>It is mandatory to support exactly one of these items.</w:t>
            </w:r>
          </w:p>
          <w:p w14:paraId="02A28A6A" w14:textId="77777777" w:rsidR="00D17D10" w:rsidRPr="00481D2D" w:rsidRDefault="00D17D10" w:rsidP="00D17D10">
            <w:pPr>
              <w:pStyle w:val="TAN"/>
            </w:pPr>
            <w:r w:rsidRPr="00481D2D">
              <w:t>o.7:</w:t>
            </w:r>
            <w:r w:rsidRPr="00481D2D">
              <w:tab/>
              <w:t>It is mandatory to support at least one of these items.</w:t>
            </w:r>
          </w:p>
          <w:p w14:paraId="30A4A494" w14:textId="77777777" w:rsidR="00D17D10" w:rsidRPr="00481D2D" w:rsidRDefault="00D17D10" w:rsidP="00D17D10">
            <w:pPr>
              <w:pStyle w:val="TAN"/>
            </w:pPr>
            <w:r w:rsidRPr="00481D2D">
              <w:t>o.8</w:t>
            </w:r>
            <w:r w:rsidR="006E59FF" w:rsidRPr="00481D2D">
              <w:tab/>
            </w:r>
            <w:r w:rsidRPr="00481D2D">
              <w:t>It is mandatory to support at least one of these items.</w:t>
            </w:r>
          </w:p>
          <w:p w14:paraId="374A91B8" w14:textId="77777777" w:rsidR="008B217A" w:rsidRPr="00481D2D" w:rsidRDefault="008B217A" w:rsidP="00D17D10">
            <w:pPr>
              <w:pStyle w:val="TAN"/>
            </w:pPr>
            <w:r w:rsidRPr="00481D2D">
              <w:t>o.9:</w:t>
            </w:r>
            <w:r w:rsidRPr="00481D2D">
              <w:tab/>
              <w:t>At least one of these capabilities is supported.</w:t>
            </w:r>
          </w:p>
        </w:tc>
      </w:tr>
      <w:tr w:rsidR="00826B9F" w:rsidRPr="00481D2D" w14:paraId="14359E23" w14:textId="77777777" w:rsidTr="001C5036">
        <w:trPr>
          <w:gridAfter w:val="1"/>
          <w:wAfter w:w="10" w:type="dxa"/>
          <w:cantSplit/>
          <w:jc w:val="center"/>
        </w:trPr>
        <w:tc>
          <w:tcPr>
            <w:tcW w:w="8000" w:type="dxa"/>
            <w:gridSpan w:val="5"/>
          </w:tcPr>
          <w:p w14:paraId="1B13074E" w14:textId="77777777" w:rsidR="00826B9F" w:rsidRPr="00481D2D" w:rsidRDefault="00826B9F">
            <w:pPr>
              <w:pStyle w:val="TAN"/>
            </w:pPr>
            <w:r w:rsidRPr="00481D2D">
              <w:t>NOTE 1:</w:t>
            </w:r>
            <w:r w:rsidRPr="00481D2D">
              <w:tab/>
              <w:t>An AS acting as a proxy may be outside the trust domain, and therefore not able to support the capability for that reason; in this case it is perfectly reasonable for the header to be passed on transparently, as specified in the PDU parts of the profile.</w:t>
            </w:r>
          </w:p>
          <w:p w14:paraId="440BFF4C" w14:textId="77777777" w:rsidR="009242F1" w:rsidRPr="00481D2D" w:rsidRDefault="00826B9F" w:rsidP="009242F1">
            <w:pPr>
              <w:pStyle w:val="TAN"/>
            </w:pPr>
            <w:r w:rsidRPr="00481D2D">
              <w:t>NOTE 2:</w:t>
            </w:r>
            <w:r w:rsidRPr="00481D2D">
              <w:tab/>
              <w:t>Not applicable over Gm reference point (UE – P-CSCF).</w:t>
            </w:r>
          </w:p>
          <w:p w14:paraId="1B4DD6C9" w14:textId="77777777" w:rsidR="00E26DD4" w:rsidRPr="00481D2D" w:rsidRDefault="009242F1" w:rsidP="009242F1">
            <w:pPr>
              <w:pStyle w:val="TAN"/>
            </w:pPr>
            <w:r w:rsidRPr="00481D2D">
              <w:t>NOTE 3:</w:t>
            </w:r>
            <w:r w:rsidRPr="00481D2D">
              <w:tab/>
              <w:t>AS performing a service number translation (e</w:t>
            </w:r>
            <w:r w:rsidR="00800C90" w:rsidRPr="00481D2D">
              <w:t>.</w:t>
            </w:r>
            <w:r w:rsidRPr="00481D2D">
              <w:t>g. Freephone)</w:t>
            </w:r>
          </w:p>
        </w:tc>
      </w:tr>
    </w:tbl>
    <w:p w14:paraId="68005245" w14:textId="77777777" w:rsidR="00897956" w:rsidRPr="00481D2D" w:rsidRDefault="00897956"/>
    <w:p w14:paraId="6F610BB0" w14:textId="77777777" w:rsidR="00897956" w:rsidRPr="00481D2D" w:rsidRDefault="00897956" w:rsidP="005D46C4">
      <w:pPr>
        <w:pStyle w:val="Heading3"/>
      </w:pPr>
      <w:bookmarkStart w:id="1224" w:name="_Toc106889535"/>
      <w:r w:rsidRPr="00481D2D">
        <w:t>A.2.2.3</w:t>
      </w:r>
      <w:r w:rsidRPr="00481D2D">
        <w:tab/>
        <w:t>PDUs</w:t>
      </w:r>
      <w:bookmarkEnd w:id="1224"/>
    </w:p>
    <w:p w14:paraId="790A4AFB" w14:textId="77777777" w:rsidR="00897956" w:rsidRPr="00481D2D" w:rsidRDefault="00897956">
      <w:pPr>
        <w:pStyle w:val="TH"/>
      </w:pPr>
      <w:bookmarkStart w:id="1225" w:name="Proxysupportedmethod"/>
      <w:r w:rsidRPr="00481D2D">
        <w:t>Table A.163</w:t>
      </w:r>
      <w:bookmarkEnd w:id="1225"/>
      <w:r w:rsidRPr="00481D2D">
        <w:t>: Supported metho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5662A71" w14:textId="77777777">
        <w:trPr>
          <w:cantSplit/>
        </w:trPr>
        <w:tc>
          <w:tcPr>
            <w:tcW w:w="851" w:type="dxa"/>
            <w:vMerge w:val="restart"/>
          </w:tcPr>
          <w:p w14:paraId="1AEB7CB1" w14:textId="77777777" w:rsidR="00897956" w:rsidRPr="00481D2D" w:rsidRDefault="00897956">
            <w:pPr>
              <w:pStyle w:val="TAH"/>
            </w:pPr>
            <w:r w:rsidRPr="00481D2D">
              <w:t>Item</w:t>
            </w:r>
          </w:p>
        </w:tc>
        <w:tc>
          <w:tcPr>
            <w:tcW w:w="2665" w:type="dxa"/>
            <w:vMerge w:val="restart"/>
          </w:tcPr>
          <w:p w14:paraId="571B4F5E" w14:textId="77777777" w:rsidR="00897956" w:rsidRPr="00481D2D" w:rsidRDefault="00897956">
            <w:pPr>
              <w:pStyle w:val="TAH"/>
            </w:pPr>
            <w:r w:rsidRPr="00481D2D">
              <w:t>PDU</w:t>
            </w:r>
          </w:p>
        </w:tc>
        <w:tc>
          <w:tcPr>
            <w:tcW w:w="3063" w:type="dxa"/>
            <w:gridSpan w:val="3"/>
          </w:tcPr>
          <w:p w14:paraId="4DC0A469" w14:textId="77777777" w:rsidR="00897956" w:rsidRPr="00481D2D" w:rsidRDefault="00897956">
            <w:pPr>
              <w:pStyle w:val="TAH"/>
            </w:pPr>
            <w:r w:rsidRPr="00481D2D">
              <w:t>Sending</w:t>
            </w:r>
          </w:p>
        </w:tc>
        <w:tc>
          <w:tcPr>
            <w:tcW w:w="3063" w:type="dxa"/>
            <w:gridSpan w:val="3"/>
          </w:tcPr>
          <w:p w14:paraId="7270331F" w14:textId="77777777" w:rsidR="00897956" w:rsidRPr="00481D2D" w:rsidRDefault="00897956">
            <w:pPr>
              <w:pStyle w:val="TAH"/>
              <w:rPr>
                <w:b w:val="0"/>
              </w:rPr>
            </w:pPr>
            <w:r w:rsidRPr="00481D2D">
              <w:t>Receiving</w:t>
            </w:r>
          </w:p>
        </w:tc>
      </w:tr>
      <w:tr w:rsidR="00897956" w:rsidRPr="00481D2D" w14:paraId="049A01D2" w14:textId="77777777">
        <w:trPr>
          <w:cantSplit/>
        </w:trPr>
        <w:tc>
          <w:tcPr>
            <w:tcW w:w="851" w:type="dxa"/>
            <w:vMerge/>
          </w:tcPr>
          <w:p w14:paraId="4B770665" w14:textId="77777777" w:rsidR="00897956" w:rsidRPr="00481D2D" w:rsidRDefault="00897956">
            <w:pPr>
              <w:pStyle w:val="TAH"/>
            </w:pPr>
          </w:p>
        </w:tc>
        <w:tc>
          <w:tcPr>
            <w:tcW w:w="2665" w:type="dxa"/>
            <w:vMerge/>
          </w:tcPr>
          <w:p w14:paraId="303D2643" w14:textId="77777777" w:rsidR="00897956" w:rsidRPr="00481D2D" w:rsidRDefault="00897956">
            <w:pPr>
              <w:pStyle w:val="TAH"/>
            </w:pPr>
          </w:p>
        </w:tc>
        <w:tc>
          <w:tcPr>
            <w:tcW w:w="1021" w:type="dxa"/>
          </w:tcPr>
          <w:p w14:paraId="34F19C73" w14:textId="77777777" w:rsidR="00897956" w:rsidRPr="00481D2D" w:rsidRDefault="00897956">
            <w:pPr>
              <w:pStyle w:val="TAH"/>
            </w:pPr>
            <w:r w:rsidRPr="00481D2D">
              <w:t>Ref.</w:t>
            </w:r>
          </w:p>
        </w:tc>
        <w:tc>
          <w:tcPr>
            <w:tcW w:w="1021" w:type="dxa"/>
          </w:tcPr>
          <w:p w14:paraId="340BC5E3" w14:textId="77777777" w:rsidR="00897956" w:rsidRPr="00481D2D" w:rsidRDefault="00897956">
            <w:pPr>
              <w:pStyle w:val="TAH"/>
            </w:pPr>
            <w:r w:rsidRPr="00481D2D">
              <w:t>RFC status</w:t>
            </w:r>
          </w:p>
        </w:tc>
        <w:tc>
          <w:tcPr>
            <w:tcW w:w="1021" w:type="dxa"/>
          </w:tcPr>
          <w:p w14:paraId="42B374B3" w14:textId="77777777" w:rsidR="00897956" w:rsidRPr="00481D2D" w:rsidRDefault="00897956">
            <w:pPr>
              <w:pStyle w:val="TAH"/>
            </w:pPr>
            <w:r w:rsidRPr="00481D2D">
              <w:t>Profile status</w:t>
            </w:r>
          </w:p>
        </w:tc>
        <w:tc>
          <w:tcPr>
            <w:tcW w:w="1021" w:type="dxa"/>
          </w:tcPr>
          <w:p w14:paraId="7990CBB1" w14:textId="77777777" w:rsidR="00897956" w:rsidRPr="00481D2D" w:rsidRDefault="00897956">
            <w:pPr>
              <w:pStyle w:val="TAH"/>
            </w:pPr>
            <w:r w:rsidRPr="00481D2D">
              <w:t>Ref.</w:t>
            </w:r>
          </w:p>
        </w:tc>
        <w:tc>
          <w:tcPr>
            <w:tcW w:w="1021" w:type="dxa"/>
          </w:tcPr>
          <w:p w14:paraId="42E34F3E" w14:textId="77777777" w:rsidR="00897956" w:rsidRPr="00481D2D" w:rsidRDefault="00897956">
            <w:pPr>
              <w:pStyle w:val="TAH"/>
            </w:pPr>
            <w:r w:rsidRPr="00481D2D">
              <w:t>RFC status</w:t>
            </w:r>
          </w:p>
        </w:tc>
        <w:tc>
          <w:tcPr>
            <w:tcW w:w="1021" w:type="dxa"/>
          </w:tcPr>
          <w:p w14:paraId="2563E6CD" w14:textId="77777777" w:rsidR="00897956" w:rsidRPr="00481D2D" w:rsidRDefault="00897956">
            <w:pPr>
              <w:pStyle w:val="TAH"/>
            </w:pPr>
            <w:r w:rsidRPr="00481D2D">
              <w:t>Profile status</w:t>
            </w:r>
          </w:p>
        </w:tc>
      </w:tr>
      <w:tr w:rsidR="00897956" w:rsidRPr="00481D2D" w14:paraId="3A1A5A2E" w14:textId="77777777">
        <w:tc>
          <w:tcPr>
            <w:tcW w:w="851" w:type="dxa"/>
          </w:tcPr>
          <w:p w14:paraId="2344835F" w14:textId="77777777" w:rsidR="00897956" w:rsidRPr="00481D2D" w:rsidRDefault="00897956">
            <w:pPr>
              <w:pStyle w:val="TAL"/>
            </w:pPr>
            <w:bookmarkStart w:id="1226" w:name="proxyACKrequest"/>
            <w:r w:rsidRPr="00481D2D">
              <w:t>1</w:t>
            </w:r>
            <w:bookmarkEnd w:id="1226"/>
          </w:p>
        </w:tc>
        <w:tc>
          <w:tcPr>
            <w:tcW w:w="2665" w:type="dxa"/>
          </w:tcPr>
          <w:p w14:paraId="1670A230" w14:textId="77777777" w:rsidR="00897956" w:rsidRPr="00481D2D" w:rsidRDefault="00897956">
            <w:pPr>
              <w:pStyle w:val="TAL"/>
            </w:pPr>
            <w:r w:rsidRPr="00481D2D">
              <w:t>ACK request</w:t>
            </w:r>
          </w:p>
        </w:tc>
        <w:tc>
          <w:tcPr>
            <w:tcW w:w="1021" w:type="dxa"/>
          </w:tcPr>
          <w:p w14:paraId="7A0ADAA2" w14:textId="77777777" w:rsidR="00897956" w:rsidRPr="00481D2D" w:rsidRDefault="00897956">
            <w:pPr>
              <w:pStyle w:val="TAL"/>
            </w:pPr>
            <w:r w:rsidRPr="00481D2D">
              <w:t>[26] 13</w:t>
            </w:r>
          </w:p>
        </w:tc>
        <w:tc>
          <w:tcPr>
            <w:tcW w:w="1021" w:type="dxa"/>
          </w:tcPr>
          <w:p w14:paraId="0D7278D5" w14:textId="77777777" w:rsidR="00897956" w:rsidRPr="00481D2D" w:rsidRDefault="00897956">
            <w:pPr>
              <w:pStyle w:val="TAL"/>
            </w:pPr>
            <w:r w:rsidRPr="00481D2D">
              <w:t>m</w:t>
            </w:r>
          </w:p>
        </w:tc>
        <w:tc>
          <w:tcPr>
            <w:tcW w:w="1021" w:type="dxa"/>
          </w:tcPr>
          <w:p w14:paraId="7B924024" w14:textId="77777777" w:rsidR="00897956" w:rsidRPr="00481D2D" w:rsidRDefault="00897956">
            <w:pPr>
              <w:pStyle w:val="TAL"/>
            </w:pPr>
            <w:r w:rsidRPr="00481D2D">
              <w:t>m</w:t>
            </w:r>
          </w:p>
        </w:tc>
        <w:tc>
          <w:tcPr>
            <w:tcW w:w="1021" w:type="dxa"/>
          </w:tcPr>
          <w:p w14:paraId="34B3B132" w14:textId="77777777" w:rsidR="00897956" w:rsidRPr="00481D2D" w:rsidRDefault="00897956">
            <w:pPr>
              <w:pStyle w:val="TAL"/>
            </w:pPr>
            <w:r w:rsidRPr="00481D2D">
              <w:t>[26] 13</w:t>
            </w:r>
          </w:p>
        </w:tc>
        <w:tc>
          <w:tcPr>
            <w:tcW w:w="1021" w:type="dxa"/>
          </w:tcPr>
          <w:p w14:paraId="6CA1986A" w14:textId="77777777" w:rsidR="00897956" w:rsidRPr="00481D2D" w:rsidRDefault="00897956">
            <w:pPr>
              <w:pStyle w:val="TAL"/>
            </w:pPr>
            <w:r w:rsidRPr="00481D2D">
              <w:t>m</w:t>
            </w:r>
          </w:p>
        </w:tc>
        <w:tc>
          <w:tcPr>
            <w:tcW w:w="1021" w:type="dxa"/>
          </w:tcPr>
          <w:p w14:paraId="0E60FEC4" w14:textId="77777777" w:rsidR="00897956" w:rsidRPr="00481D2D" w:rsidRDefault="00897956">
            <w:pPr>
              <w:pStyle w:val="TAL"/>
            </w:pPr>
            <w:r w:rsidRPr="00481D2D">
              <w:t>m</w:t>
            </w:r>
          </w:p>
        </w:tc>
      </w:tr>
      <w:tr w:rsidR="00897956" w:rsidRPr="00481D2D" w14:paraId="15618B8E" w14:textId="77777777">
        <w:tc>
          <w:tcPr>
            <w:tcW w:w="851" w:type="dxa"/>
          </w:tcPr>
          <w:p w14:paraId="20025A4C" w14:textId="77777777" w:rsidR="00897956" w:rsidRPr="00481D2D" w:rsidRDefault="00897956">
            <w:pPr>
              <w:pStyle w:val="TAL"/>
            </w:pPr>
            <w:bookmarkStart w:id="1227" w:name="proxyBYErequest"/>
            <w:r w:rsidRPr="00481D2D">
              <w:t>2</w:t>
            </w:r>
            <w:bookmarkEnd w:id="1227"/>
          </w:p>
        </w:tc>
        <w:tc>
          <w:tcPr>
            <w:tcW w:w="2665" w:type="dxa"/>
          </w:tcPr>
          <w:p w14:paraId="154EE94F" w14:textId="77777777" w:rsidR="00897956" w:rsidRPr="00481D2D" w:rsidRDefault="00897956">
            <w:pPr>
              <w:pStyle w:val="TAL"/>
            </w:pPr>
            <w:r w:rsidRPr="00481D2D">
              <w:t>BYE request</w:t>
            </w:r>
          </w:p>
        </w:tc>
        <w:tc>
          <w:tcPr>
            <w:tcW w:w="1021" w:type="dxa"/>
          </w:tcPr>
          <w:p w14:paraId="0F592B0F" w14:textId="77777777" w:rsidR="00897956" w:rsidRPr="00481D2D" w:rsidRDefault="00897956">
            <w:pPr>
              <w:pStyle w:val="TAL"/>
            </w:pPr>
            <w:r w:rsidRPr="00481D2D">
              <w:t>[26] 16</w:t>
            </w:r>
          </w:p>
        </w:tc>
        <w:tc>
          <w:tcPr>
            <w:tcW w:w="1021" w:type="dxa"/>
          </w:tcPr>
          <w:p w14:paraId="6AD58A21" w14:textId="77777777" w:rsidR="00897956" w:rsidRPr="00481D2D" w:rsidRDefault="00897956">
            <w:pPr>
              <w:pStyle w:val="TAL"/>
            </w:pPr>
            <w:r w:rsidRPr="00481D2D">
              <w:t>m</w:t>
            </w:r>
          </w:p>
        </w:tc>
        <w:tc>
          <w:tcPr>
            <w:tcW w:w="1021" w:type="dxa"/>
          </w:tcPr>
          <w:p w14:paraId="1D211039" w14:textId="77777777" w:rsidR="00897956" w:rsidRPr="00481D2D" w:rsidRDefault="00897956">
            <w:pPr>
              <w:pStyle w:val="TAL"/>
            </w:pPr>
            <w:r w:rsidRPr="00481D2D">
              <w:t>m</w:t>
            </w:r>
          </w:p>
        </w:tc>
        <w:tc>
          <w:tcPr>
            <w:tcW w:w="1021" w:type="dxa"/>
          </w:tcPr>
          <w:p w14:paraId="1878147B" w14:textId="77777777" w:rsidR="00897956" w:rsidRPr="00481D2D" w:rsidRDefault="00897956">
            <w:pPr>
              <w:pStyle w:val="TAL"/>
            </w:pPr>
            <w:r w:rsidRPr="00481D2D">
              <w:t>[26] 16</w:t>
            </w:r>
          </w:p>
        </w:tc>
        <w:tc>
          <w:tcPr>
            <w:tcW w:w="1021" w:type="dxa"/>
          </w:tcPr>
          <w:p w14:paraId="51B667E2" w14:textId="77777777" w:rsidR="00897956" w:rsidRPr="00481D2D" w:rsidRDefault="00897956">
            <w:pPr>
              <w:pStyle w:val="TAL"/>
            </w:pPr>
            <w:r w:rsidRPr="00481D2D">
              <w:t>m</w:t>
            </w:r>
          </w:p>
        </w:tc>
        <w:tc>
          <w:tcPr>
            <w:tcW w:w="1021" w:type="dxa"/>
          </w:tcPr>
          <w:p w14:paraId="5DBC2197" w14:textId="77777777" w:rsidR="00897956" w:rsidRPr="00481D2D" w:rsidRDefault="00897956">
            <w:pPr>
              <w:pStyle w:val="TAL"/>
            </w:pPr>
            <w:r w:rsidRPr="00481D2D">
              <w:t>m</w:t>
            </w:r>
          </w:p>
        </w:tc>
      </w:tr>
      <w:tr w:rsidR="00897956" w:rsidRPr="00481D2D" w14:paraId="28742093" w14:textId="77777777">
        <w:tc>
          <w:tcPr>
            <w:tcW w:w="851" w:type="dxa"/>
          </w:tcPr>
          <w:p w14:paraId="5A337710" w14:textId="77777777" w:rsidR="00897956" w:rsidRPr="00481D2D" w:rsidRDefault="00897956">
            <w:pPr>
              <w:pStyle w:val="TAL"/>
            </w:pPr>
            <w:bookmarkStart w:id="1228" w:name="proxyBYEresponse"/>
            <w:r w:rsidRPr="00481D2D">
              <w:t>3</w:t>
            </w:r>
            <w:bookmarkEnd w:id="1228"/>
          </w:p>
        </w:tc>
        <w:tc>
          <w:tcPr>
            <w:tcW w:w="2665" w:type="dxa"/>
          </w:tcPr>
          <w:p w14:paraId="036B8EA9" w14:textId="77777777" w:rsidR="00897956" w:rsidRPr="00481D2D" w:rsidRDefault="00897956">
            <w:pPr>
              <w:pStyle w:val="TAL"/>
            </w:pPr>
            <w:r w:rsidRPr="00481D2D">
              <w:t>BYE response</w:t>
            </w:r>
          </w:p>
        </w:tc>
        <w:tc>
          <w:tcPr>
            <w:tcW w:w="1021" w:type="dxa"/>
          </w:tcPr>
          <w:p w14:paraId="504CA7CF" w14:textId="77777777" w:rsidR="00897956" w:rsidRPr="00481D2D" w:rsidRDefault="00897956">
            <w:pPr>
              <w:pStyle w:val="TAL"/>
            </w:pPr>
            <w:r w:rsidRPr="00481D2D">
              <w:t>[26] 16</w:t>
            </w:r>
          </w:p>
        </w:tc>
        <w:tc>
          <w:tcPr>
            <w:tcW w:w="1021" w:type="dxa"/>
          </w:tcPr>
          <w:p w14:paraId="27CE95CE" w14:textId="77777777" w:rsidR="00897956" w:rsidRPr="00481D2D" w:rsidRDefault="00897956">
            <w:pPr>
              <w:pStyle w:val="TAL"/>
            </w:pPr>
            <w:r w:rsidRPr="00481D2D">
              <w:t>m</w:t>
            </w:r>
          </w:p>
        </w:tc>
        <w:tc>
          <w:tcPr>
            <w:tcW w:w="1021" w:type="dxa"/>
          </w:tcPr>
          <w:p w14:paraId="3B55BF00" w14:textId="77777777" w:rsidR="00897956" w:rsidRPr="00481D2D" w:rsidRDefault="00897956">
            <w:pPr>
              <w:pStyle w:val="TAL"/>
            </w:pPr>
            <w:r w:rsidRPr="00481D2D">
              <w:t>m</w:t>
            </w:r>
          </w:p>
        </w:tc>
        <w:tc>
          <w:tcPr>
            <w:tcW w:w="1021" w:type="dxa"/>
          </w:tcPr>
          <w:p w14:paraId="638D418F" w14:textId="77777777" w:rsidR="00897956" w:rsidRPr="00481D2D" w:rsidRDefault="00897956">
            <w:pPr>
              <w:pStyle w:val="TAL"/>
            </w:pPr>
            <w:r w:rsidRPr="00481D2D">
              <w:t>[26] 16</w:t>
            </w:r>
          </w:p>
        </w:tc>
        <w:tc>
          <w:tcPr>
            <w:tcW w:w="1021" w:type="dxa"/>
          </w:tcPr>
          <w:p w14:paraId="3D18EDA1" w14:textId="77777777" w:rsidR="00897956" w:rsidRPr="00481D2D" w:rsidRDefault="00897956">
            <w:pPr>
              <w:pStyle w:val="TAL"/>
            </w:pPr>
            <w:r w:rsidRPr="00481D2D">
              <w:t>m</w:t>
            </w:r>
          </w:p>
        </w:tc>
        <w:tc>
          <w:tcPr>
            <w:tcW w:w="1021" w:type="dxa"/>
          </w:tcPr>
          <w:p w14:paraId="00611BCC" w14:textId="77777777" w:rsidR="00897956" w:rsidRPr="00481D2D" w:rsidRDefault="00897956">
            <w:pPr>
              <w:pStyle w:val="TAL"/>
            </w:pPr>
            <w:r w:rsidRPr="00481D2D">
              <w:t>m</w:t>
            </w:r>
          </w:p>
        </w:tc>
      </w:tr>
      <w:tr w:rsidR="00897956" w:rsidRPr="00481D2D" w14:paraId="3BFB3580" w14:textId="77777777">
        <w:tc>
          <w:tcPr>
            <w:tcW w:w="851" w:type="dxa"/>
          </w:tcPr>
          <w:p w14:paraId="0A127B7A" w14:textId="77777777" w:rsidR="00897956" w:rsidRPr="00481D2D" w:rsidRDefault="00897956">
            <w:pPr>
              <w:pStyle w:val="TAL"/>
            </w:pPr>
            <w:bookmarkStart w:id="1229" w:name="proxyCANCELrequest"/>
            <w:r w:rsidRPr="00481D2D">
              <w:t>4</w:t>
            </w:r>
            <w:bookmarkEnd w:id="1229"/>
          </w:p>
        </w:tc>
        <w:tc>
          <w:tcPr>
            <w:tcW w:w="2665" w:type="dxa"/>
          </w:tcPr>
          <w:p w14:paraId="0217B18B" w14:textId="77777777" w:rsidR="00897956" w:rsidRPr="00481D2D" w:rsidRDefault="00897956">
            <w:pPr>
              <w:pStyle w:val="TAL"/>
            </w:pPr>
            <w:r w:rsidRPr="00481D2D">
              <w:t>CANCEL request</w:t>
            </w:r>
          </w:p>
        </w:tc>
        <w:tc>
          <w:tcPr>
            <w:tcW w:w="1021" w:type="dxa"/>
          </w:tcPr>
          <w:p w14:paraId="6202DA24" w14:textId="77777777" w:rsidR="00897956" w:rsidRPr="00481D2D" w:rsidRDefault="00897956">
            <w:pPr>
              <w:pStyle w:val="TAL"/>
            </w:pPr>
            <w:r w:rsidRPr="00481D2D">
              <w:t>[26] 16.10</w:t>
            </w:r>
          </w:p>
        </w:tc>
        <w:tc>
          <w:tcPr>
            <w:tcW w:w="1021" w:type="dxa"/>
          </w:tcPr>
          <w:p w14:paraId="22777D36" w14:textId="77777777" w:rsidR="00897956" w:rsidRPr="00481D2D" w:rsidRDefault="00897956">
            <w:pPr>
              <w:pStyle w:val="TAL"/>
            </w:pPr>
            <w:r w:rsidRPr="00481D2D">
              <w:t>m</w:t>
            </w:r>
          </w:p>
        </w:tc>
        <w:tc>
          <w:tcPr>
            <w:tcW w:w="1021" w:type="dxa"/>
          </w:tcPr>
          <w:p w14:paraId="5D0B3AD6" w14:textId="77777777" w:rsidR="00897956" w:rsidRPr="00481D2D" w:rsidRDefault="00897956">
            <w:pPr>
              <w:pStyle w:val="TAL"/>
            </w:pPr>
            <w:r w:rsidRPr="00481D2D">
              <w:t>m</w:t>
            </w:r>
          </w:p>
        </w:tc>
        <w:tc>
          <w:tcPr>
            <w:tcW w:w="1021" w:type="dxa"/>
          </w:tcPr>
          <w:p w14:paraId="12DD02C1" w14:textId="77777777" w:rsidR="00897956" w:rsidRPr="00481D2D" w:rsidRDefault="00897956">
            <w:pPr>
              <w:pStyle w:val="TAL"/>
            </w:pPr>
            <w:r w:rsidRPr="00481D2D">
              <w:t>[26] 16.10</w:t>
            </w:r>
          </w:p>
        </w:tc>
        <w:tc>
          <w:tcPr>
            <w:tcW w:w="1021" w:type="dxa"/>
          </w:tcPr>
          <w:p w14:paraId="43BF65E1" w14:textId="77777777" w:rsidR="00897956" w:rsidRPr="00481D2D" w:rsidRDefault="00897956">
            <w:pPr>
              <w:pStyle w:val="TAL"/>
            </w:pPr>
            <w:r w:rsidRPr="00481D2D">
              <w:t>m</w:t>
            </w:r>
          </w:p>
        </w:tc>
        <w:tc>
          <w:tcPr>
            <w:tcW w:w="1021" w:type="dxa"/>
          </w:tcPr>
          <w:p w14:paraId="20B43252" w14:textId="77777777" w:rsidR="00897956" w:rsidRPr="00481D2D" w:rsidRDefault="00897956">
            <w:pPr>
              <w:pStyle w:val="TAL"/>
            </w:pPr>
            <w:r w:rsidRPr="00481D2D">
              <w:t>m</w:t>
            </w:r>
          </w:p>
        </w:tc>
      </w:tr>
      <w:tr w:rsidR="00897956" w:rsidRPr="00481D2D" w14:paraId="7B1EA335" w14:textId="77777777">
        <w:tc>
          <w:tcPr>
            <w:tcW w:w="851" w:type="dxa"/>
          </w:tcPr>
          <w:p w14:paraId="2F4054CE" w14:textId="77777777" w:rsidR="00897956" w:rsidRPr="00481D2D" w:rsidRDefault="00897956">
            <w:pPr>
              <w:pStyle w:val="TAL"/>
            </w:pPr>
            <w:bookmarkStart w:id="1230" w:name="proxyCANCELresponse"/>
            <w:r w:rsidRPr="00481D2D">
              <w:t>5</w:t>
            </w:r>
            <w:bookmarkEnd w:id="1230"/>
          </w:p>
        </w:tc>
        <w:tc>
          <w:tcPr>
            <w:tcW w:w="2665" w:type="dxa"/>
          </w:tcPr>
          <w:p w14:paraId="52022C7D" w14:textId="77777777" w:rsidR="00897956" w:rsidRPr="00481D2D" w:rsidRDefault="00897956">
            <w:pPr>
              <w:pStyle w:val="TAL"/>
            </w:pPr>
            <w:r w:rsidRPr="00481D2D">
              <w:t>CANCEL response</w:t>
            </w:r>
          </w:p>
        </w:tc>
        <w:tc>
          <w:tcPr>
            <w:tcW w:w="1021" w:type="dxa"/>
          </w:tcPr>
          <w:p w14:paraId="3871A674" w14:textId="77777777" w:rsidR="00897956" w:rsidRPr="00481D2D" w:rsidRDefault="00897956">
            <w:pPr>
              <w:pStyle w:val="TAL"/>
            </w:pPr>
            <w:r w:rsidRPr="00481D2D">
              <w:t>[26] 16.10</w:t>
            </w:r>
          </w:p>
        </w:tc>
        <w:tc>
          <w:tcPr>
            <w:tcW w:w="1021" w:type="dxa"/>
          </w:tcPr>
          <w:p w14:paraId="7B0B9152" w14:textId="77777777" w:rsidR="00897956" w:rsidRPr="00481D2D" w:rsidRDefault="00897956">
            <w:pPr>
              <w:pStyle w:val="TAL"/>
            </w:pPr>
            <w:r w:rsidRPr="00481D2D">
              <w:t>m</w:t>
            </w:r>
          </w:p>
        </w:tc>
        <w:tc>
          <w:tcPr>
            <w:tcW w:w="1021" w:type="dxa"/>
          </w:tcPr>
          <w:p w14:paraId="05D2E72F" w14:textId="77777777" w:rsidR="00897956" w:rsidRPr="00481D2D" w:rsidRDefault="00897956">
            <w:pPr>
              <w:pStyle w:val="TAL"/>
            </w:pPr>
            <w:r w:rsidRPr="00481D2D">
              <w:t>m</w:t>
            </w:r>
          </w:p>
        </w:tc>
        <w:tc>
          <w:tcPr>
            <w:tcW w:w="1021" w:type="dxa"/>
          </w:tcPr>
          <w:p w14:paraId="06FBBB3D" w14:textId="77777777" w:rsidR="00897956" w:rsidRPr="00481D2D" w:rsidRDefault="00897956">
            <w:pPr>
              <w:pStyle w:val="TAL"/>
            </w:pPr>
            <w:r w:rsidRPr="00481D2D">
              <w:t>[26] 16.10</w:t>
            </w:r>
          </w:p>
        </w:tc>
        <w:tc>
          <w:tcPr>
            <w:tcW w:w="1021" w:type="dxa"/>
          </w:tcPr>
          <w:p w14:paraId="024AB961" w14:textId="77777777" w:rsidR="00897956" w:rsidRPr="00481D2D" w:rsidRDefault="00897956">
            <w:pPr>
              <w:pStyle w:val="TAL"/>
            </w:pPr>
            <w:r w:rsidRPr="00481D2D">
              <w:t>m</w:t>
            </w:r>
          </w:p>
        </w:tc>
        <w:tc>
          <w:tcPr>
            <w:tcW w:w="1021" w:type="dxa"/>
          </w:tcPr>
          <w:p w14:paraId="07B663C8" w14:textId="77777777" w:rsidR="00897956" w:rsidRPr="00481D2D" w:rsidRDefault="00897956">
            <w:pPr>
              <w:pStyle w:val="TAL"/>
            </w:pPr>
            <w:r w:rsidRPr="00481D2D">
              <w:t>m</w:t>
            </w:r>
          </w:p>
        </w:tc>
      </w:tr>
      <w:tr w:rsidR="00A66C1B" w:rsidRPr="00481D2D" w14:paraId="67D11658" w14:textId="77777777">
        <w:tc>
          <w:tcPr>
            <w:tcW w:w="851" w:type="dxa"/>
          </w:tcPr>
          <w:p w14:paraId="616817E3" w14:textId="77777777" w:rsidR="00A66C1B" w:rsidRPr="00481D2D" w:rsidRDefault="00A66C1B" w:rsidP="00A66C1B">
            <w:pPr>
              <w:pStyle w:val="TAL"/>
            </w:pPr>
            <w:r w:rsidRPr="00481D2D">
              <w:t>6</w:t>
            </w:r>
          </w:p>
        </w:tc>
        <w:tc>
          <w:tcPr>
            <w:tcW w:w="2665" w:type="dxa"/>
          </w:tcPr>
          <w:p w14:paraId="716942E4" w14:textId="77777777" w:rsidR="00A66C1B" w:rsidRPr="00481D2D" w:rsidRDefault="00A66C1B" w:rsidP="00A66C1B">
            <w:pPr>
              <w:pStyle w:val="TAL"/>
            </w:pPr>
            <w:r w:rsidRPr="00481D2D">
              <w:t>INFO request</w:t>
            </w:r>
          </w:p>
        </w:tc>
        <w:tc>
          <w:tcPr>
            <w:tcW w:w="1021" w:type="dxa"/>
          </w:tcPr>
          <w:p w14:paraId="6E382674" w14:textId="77777777" w:rsidR="00A66C1B" w:rsidRPr="00481D2D" w:rsidRDefault="00A66C1B" w:rsidP="00A66C1B">
            <w:pPr>
              <w:pStyle w:val="TAL"/>
            </w:pPr>
            <w:r w:rsidRPr="00481D2D">
              <w:t xml:space="preserve">[25] </w:t>
            </w:r>
            <w:r w:rsidR="009F126E" w:rsidRPr="00481D2D">
              <w:t>4.2</w:t>
            </w:r>
          </w:p>
        </w:tc>
        <w:tc>
          <w:tcPr>
            <w:tcW w:w="1021" w:type="dxa"/>
          </w:tcPr>
          <w:p w14:paraId="7B281344" w14:textId="77777777" w:rsidR="00A66C1B" w:rsidRPr="00481D2D" w:rsidRDefault="00A66C1B" w:rsidP="00A66C1B">
            <w:pPr>
              <w:pStyle w:val="TAL"/>
            </w:pPr>
            <w:r w:rsidRPr="00481D2D">
              <w:t>c2</w:t>
            </w:r>
          </w:p>
        </w:tc>
        <w:tc>
          <w:tcPr>
            <w:tcW w:w="1021" w:type="dxa"/>
          </w:tcPr>
          <w:p w14:paraId="4B7823E5" w14:textId="77777777" w:rsidR="00A66C1B" w:rsidRPr="00481D2D" w:rsidRDefault="00A66C1B" w:rsidP="00A66C1B">
            <w:pPr>
              <w:pStyle w:val="TAL"/>
            </w:pPr>
            <w:r w:rsidRPr="00481D2D">
              <w:t>c2</w:t>
            </w:r>
          </w:p>
        </w:tc>
        <w:tc>
          <w:tcPr>
            <w:tcW w:w="1021" w:type="dxa"/>
          </w:tcPr>
          <w:p w14:paraId="5B05DC56" w14:textId="77777777" w:rsidR="00A66C1B" w:rsidRPr="00481D2D" w:rsidRDefault="00A66C1B" w:rsidP="00A66C1B">
            <w:pPr>
              <w:pStyle w:val="TAL"/>
            </w:pPr>
            <w:r w:rsidRPr="00481D2D">
              <w:t xml:space="preserve">[25] </w:t>
            </w:r>
            <w:r w:rsidR="009F126E" w:rsidRPr="00481D2D">
              <w:t>4.2</w:t>
            </w:r>
          </w:p>
        </w:tc>
        <w:tc>
          <w:tcPr>
            <w:tcW w:w="1021" w:type="dxa"/>
          </w:tcPr>
          <w:p w14:paraId="0AE2A869" w14:textId="77777777" w:rsidR="00A66C1B" w:rsidRPr="00481D2D" w:rsidRDefault="00A66C1B" w:rsidP="00A66C1B">
            <w:pPr>
              <w:pStyle w:val="TAL"/>
            </w:pPr>
            <w:r w:rsidRPr="00481D2D">
              <w:t>c2</w:t>
            </w:r>
          </w:p>
        </w:tc>
        <w:tc>
          <w:tcPr>
            <w:tcW w:w="1021" w:type="dxa"/>
          </w:tcPr>
          <w:p w14:paraId="34637D77" w14:textId="77777777" w:rsidR="00A66C1B" w:rsidRPr="00481D2D" w:rsidRDefault="00A66C1B" w:rsidP="00A66C1B">
            <w:pPr>
              <w:pStyle w:val="TAL"/>
            </w:pPr>
            <w:r w:rsidRPr="00481D2D">
              <w:t>c2</w:t>
            </w:r>
          </w:p>
        </w:tc>
      </w:tr>
      <w:tr w:rsidR="00A66C1B" w:rsidRPr="00481D2D" w14:paraId="41981A2F" w14:textId="77777777">
        <w:tc>
          <w:tcPr>
            <w:tcW w:w="851" w:type="dxa"/>
          </w:tcPr>
          <w:p w14:paraId="5B531F2F" w14:textId="77777777" w:rsidR="00A66C1B" w:rsidRPr="00481D2D" w:rsidRDefault="00A66C1B" w:rsidP="00A66C1B">
            <w:pPr>
              <w:pStyle w:val="TAL"/>
            </w:pPr>
            <w:bookmarkStart w:id="1231" w:name="proxyINFOresponse"/>
            <w:r w:rsidRPr="00481D2D">
              <w:t>7</w:t>
            </w:r>
            <w:bookmarkEnd w:id="1231"/>
          </w:p>
        </w:tc>
        <w:tc>
          <w:tcPr>
            <w:tcW w:w="2665" w:type="dxa"/>
          </w:tcPr>
          <w:p w14:paraId="1EE03986" w14:textId="77777777" w:rsidR="00A66C1B" w:rsidRPr="00481D2D" w:rsidRDefault="00A66C1B" w:rsidP="00A66C1B">
            <w:pPr>
              <w:pStyle w:val="TAL"/>
            </w:pPr>
            <w:r w:rsidRPr="00481D2D">
              <w:t>INFO response</w:t>
            </w:r>
          </w:p>
        </w:tc>
        <w:tc>
          <w:tcPr>
            <w:tcW w:w="1021" w:type="dxa"/>
          </w:tcPr>
          <w:p w14:paraId="1B0B8F4A" w14:textId="77777777" w:rsidR="00A66C1B" w:rsidRPr="00481D2D" w:rsidRDefault="00A66C1B" w:rsidP="00A66C1B">
            <w:pPr>
              <w:pStyle w:val="TAL"/>
            </w:pPr>
            <w:r w:rsidRPr="00481D2D">
              <w:t xml:space="preserve">[25] </w:t>
            </w:r>
            <w:r w:rsidR="009F126E" w:rsidRPr="00481D2D">
              <w:t>4.2</w:t>
            </w:r>
          </w:p>
        </w:tc>
        <w:tc>
          <w:tcPr>
            <w:tcW w:w="1021" w:type="dxa"/>
          </w:tcPr>
          <w:p w14:paraId="2584D9E8" w14:textId="77777777" w:rsidR="00A66C1B" w:rsidRPr="00481D2D" w:rsidRDefault="00A66C1B" w:rsidP="00A66C1B">
            <w:pPr>
              <w:pStyle w:val="TAL"/>
            </w:pPr>
            <w:r w:rsidRPr="00481D2D">
              <w:t>c2</w:t>
            </w:r>
          </w:p>
        </w:tc>
        <w:tc>
          <w:tcPr>
            <w:tcW w:w="1021" w:type="dxa"/>
          </w:tcPr>
          <w:p w14:paraId="74A872D1" w14:textId="77777777" w:rsidR="00A66C1B" w:rsidRPr="00481D2D" w:rsidRDefault="00A66C1B" w:rsidP="00A66C1B">
            <w:pPr>
              <w:pStyle w:val="TAL"/>
            </w:pPr>
            <w:r w:rsidRPr="00481D2D">
              <w:t>c2</w:t>
            </w:r>
          </w:p>
        </w:tc>
        <w:tc>
          <w:tcPr>
            <w:tcW w:w="1021" w:type="dxa"/>
          </w:tcPr>
          <w:p w14:paraId="7D49BE73" w14:textId="77777777" w:rsidR="00A66C1B" w:rsidRPr="00481D2D" w:rsidRDefault="00A66C1B" w:rsidP="00A66C1B">
            <w:pPr>
              <w:pStyle w:val="TAL"/>
            </w:pPr>
            <w:r w:rsidRPr="00481D2D">
              <w:t xml:space="preserve">[25] </w:t>
            </w:r>
            <w:r w:rsidR="009F126E" w:rsidRPr="00481D2D">
              <w:t>4.2</w:t>
            </w:r>
          </w:p>
        </w:tc>
        <w:tc>
          <w:tcPr>
            <w:tcW w:w="1021" w:type="dxa"/>
          </w:tcPr>
          <w:p w14:paraId="111C2BCE" w14:textId="77777777" w:rsidR="00A66C1B" w:rsidRPr="00481D2D" w:rsidRDefault="00A66C1B" w:rsidP="00A66C1B">
            <w:pPr>
              <w:pStyle w:val="TAL"/>
            </w:pPr>
            <w:r w:rsidRPr="00481D2D">
              <w:t>c2</w:t>
            </w:r>
          </w:p>
        </w:tc>
        <w:tc>
          <w:tcPr>
            <w:tcW w:w="1021" w:type="dxa"/>
          </w:tcPr>
          <w:p w14:paraId="00C93237" w14:textId="77777777" w:rsidR="00A66C1B" w:rsidRPr="00481D2D" w:rsidRDefault="00A66C1B" w:rsidP="00A66C1B">
            <w:pPr>
              <w:pStyle w:val="TAL"/>
            </w:pPr>
            <w:r w:rsidRPr="00481D2D">
              <w:t>c2</w:t>
            </w:r>
          </w:p>
        </w:tc>
      </w:tr>
      <w:tr w:rsidR="00897956" w:rsidRPr="00481D2D" w14:paraId="292C8670" w14:textId="77777777">
        <w:tc>
          <w:tcPr>
            <w:tcW w:w="851" w:type="dxa"/>
          </w:tcPr>
          <w:p w14:paraId="03314B61" w14:textId="77777777" w:rsidR="00897956" w:rsidRPr="00481D2D" w:rsidRDefault="00897956">
            <w:pPr>
              <w:pStyle w:val="TAL"/>
            </w:pPr>
            <w:bookmarkStart w:id="1232" w:name="proxyINVITErequest"/>
            <w:r w:rsidRPr="00481D2D">
              <w:t>8</w:t>
            </w:r>
            <w:bookmarkEnd w:id="1232"/>
          </w:p>
        </w:tc>
        <w:tc>
          <w:tcPr>
            <w:tcW w:w="2665" w:type="dxa"/>
          </w:tcPr>
          <w:p w14:paraId="15258010" w14:textId="77777777" w:rsidR="00897956" w:rsidRPr="00481D2D" w:rsidRDefault="00897956">
            <w:pPr>
              <w:pStyle w:val="TAL"/>
            </w:pPr>
            <w:r w:rsidRPr="00481D2D">
              <w:t>INVITE request</w:t>
            </w:r>
          </w:p>
        </w:tc>
        <w:tc>
          <w:tcPr>
            <w:tcW w:w="1021" w:type="dxa"/>
          </w:tcPr>
          <w:p w14:paraId="5AAEA5A7" w14:textId="77777777" w:rsidR="00897956" w:rsidRPr="00481D2D" w:rsidRDefault="00897956">
            <w:pPr>
              <w:pStyle w:val="TAL"/>
            </w:pPr>
            <w:r w:rsidRPr="00481D2D">
              <w:t>[26] 16</w:t>
            </w:r>
          </w:p>
        </w:tc>
        <w:tc>
          <w:tcPr>
            <w:tcW w:w="1021" w:type="dxa"/>
          </w:tcPr>
          <w:p w14:paraId="7915DF37" w14:textId="77777777" w:rsidR="00897956" w:rsidRPr="00481D2D" w:rsidRDefault="00897956">
            <w:pPr>
              <w:pStyle w:val="TAL"/>
            </w:pPr>
            <w:r w:rsidRPr="00481D2D">
              <w:t>m</w:t>
            </w:r>
          </w:p>
        </w:tc>
        <w:tc>
          <w:tcPr>
            <w:tcW w:w="1021" w:type="dxa"/>
          </w:tcPr>
          <w:p w14:paraId="5721423B" w14:textId="77777777" w:rsidR="00897956" w:rsidRPr="00481D2D" w:rsidRDefault="00897956">
            <w:pPr>
              <w:pStyle w:val="TAL"/>
            </w:pPr>
            <w:r w:rsidRPr="00481D2D">
              <w:t>m</w:t>
            </w:r>
          </w:p>
        </w:tc>
        <w:tc>
          <w:tcPr>
            <w:tcW w:w="1021" w:type="dxa"/>
          </w:tcPr>
          <w:p w14:paraId="31F6B803" w14:textId="77777777" w:rsidR="00897956" w:rsidRPr="00481D2D" w:rsidRDefault="00897956">
            <w:pPr>
              <w:pStyle w:val="TAL"/>
            </w:pPr>
            <w:r w:rsidRPr="00481D2D">
              <w:t>[26] 16</w:t>
            </w:r>
          </w:p>
        </w:tc>
        <w:tc>
          <w:tcPr>
            <w:tcW w:w="1021" w:type="dxa"/>
          </w:tcPr>
          <w:p w14:paraId="60FE181D" w14:textId="77777777" w:rsidR="00897956" w:rsidRPr="00481D2D" w:rsidRDefault="00897956">
            <w:pPr>
              <w:pStyle w:val="TAL"/>
            </w:pPr>
            <w:r w:rsidRPr="00481D2D">
              <w:t>m</w:t>
            </w:r>
          </w:p>
        </w:tc>
        <w:tc>
          <w:tcPr>
            <w:tcW w:w="1021" w:type="dxa"/>
          </w:tcPr>
          <w:p w14:paraId="0EF00640" w14:textId="77777777" w:rsidR="00897956" w:rsidRPr="00481D2D" w:rsidRDefault="00897956">
            <w:pPr>
              <w:pStyle w:val="TAL"/>
            </w:pPr>
            <w:r w:rsidRPr="00481D2D">
              <w:t>m</w:t>
            </w:r>
          </w:p>
        </w:tc>
      </w:tr>
      <w:tr w:rsidR="00897956" w:rsidRPr="00481D2D" w14:paraId="0562913D" w14:textId="77777777">
        <w:tc>
          <w:tcPr>
            <w:tcW w:w="851" w:type="dxa"/>
          </w:tcPr>
          <w:p w14:paraId="2C2E5194" w14:textId="77777777" w:rsidR="00897956" w:rsidRPr="00481D2D" w:rsidRDefault="00897956">
            <w:pPr>
              <w:pStyle w:val="TAL"/>
            </w:pPr>
            <w:bookmarkStart w:id="1233" w:name="ProxyINVITEresponse"/>
            <w:r w:rsidRPr="00481D2D">
              <w:t>9</w:t>
            </w:r>
            <w:bookmarkEnd w:id="1233"/>
          </w:p>
        </w:tc>
        <w:tc>
          <w:tcPr>
            <w:tcW w:w="2665" w:type="dxa"/>
          </w:tcPr>
          <w:p w14:paraId="07FC5AE8" w14:textId="77777777" w:rsidR="00897956" w:rsidRPr="00481D2D" w:rsidRDefault="00897956">
            <w:pPr>
              <w:pStyle w:val="TAL"/>
            </w:pPr>
            <w:r w:rsidRPr="00481D2D">
              <w:t>INVITE response</w:t>
            </w:r>
          </w:p>
        </w:tc>
        <w:tc>
          <w:tcPr>
            <w:tcW w:w="1021" w:type="dxa"/>
          </w:tcPr>
          <w:p w14:paraId="77383C56" w14:textId="77777777" w:rsidR="00897956" w:rsidRPr="00481D2D" w:rsidRDefault="00897956">
            <w:pPr>
              <w:pStyle w:val="TAL"/>
            </w:pPr>
            <w:r w:rsidRPr="00481D2D">
              <w:t>[26] 16</w:t>
            </w:r>
          </w:p>
        </w:tc>
        <w:tc>
          <w:tcPr>
            <w:tcW w:w="1021" w:type="dxa"/>
          </w:tcPr>
          <w:p w14:paraId="436FA913" w14:textId="77777777" w:rsidR="00897956" w:rsidRPr="00481D2D" w:rsidRDefault="00897956">
            <w:pPr>
              <w:pStyle w:val="TAL"/>
            </w:pPr>
            <w:r w:rsidRPr="00481D2D">
              <w:t>m</w:t>
            </w:r>
          </w:p>
        </w:tc>
        <w:tc>
          <w:tcPr>
            <w:tcW w:w="1021" w:type="dxa"/>
          </w:tcPr>
          <w:p w14:paraId="2DB6253B" w14:textId="77777777" w:rsidR="00897956" w:rsidRPr="00481D2D" w:rsidRDefault="00897956">
            <w:pPr>
              <w:pStyle w:val="TAL"/>
            </w:pPr>
            <w:r w:rsidRPr="00481D2D">
              <w:t>m</w:t>
            </w:r>
          </w:p>
        </w:tc>
        <w:tc>
          <w:tcPr>
            <w:tcW w:w="1021" w:type="dxa"/>
          </w:tcPr>
          <w:p w14:paraId="3FBF0E6B" w14:textId="77777777" w:rsidR="00897956" w:rsidRPr="00481D2D" w:rsidRDefault="00897956">
            <w:pPr>
              <w:pStyle w:val="TAL"/>
            </w:pPr>
            <w:r w:rsidRPr="00481D2D">
              <w:t>[26] 16</w:t>
            </w:r>
          </w:p>
        </w:tc>
        <w:tc>
          <w:tcPr>
            <w:tcW w:w="1021" w:type="dxa"/>
          </w:tcPr>
          <w:p w14:paraId="1F98EB60" w14:textId="77777777" w:rsidR="00897956" w:rsidRPr="00481D2D" w:rsidRDefault="00897956">
            <w:pPr>
              <w:pStyle w:val="TAL"/>
            </w:pPr>
            <w:r w:rsidRPr="00481D2D">
              <w:t>m</w:t>
            </w:r>
          </w:p>
        </w:tc>
        <w:tc>
          <w:tcPr>
            <w:tcW w:w="1021" w:type="dxa"/>
          </w:tcPr>
          <w:p w14:paraId="488A86CF" w14:textId="77777777" w:rsidR="00897956" w:rsidRPr="00481D2D" w:rsidRDefault="00897956">
            <w:pPr>
              <w:pStyle w:val="TAL"/>
            </w:pPr>
            <w:r w:rsidRPr="00481D2D">
              <w:t>m</w:t>
            </w:r>
          </w:p>
        </w:tc>
      </w:tr>
      <w:tr w:rsidR="00897956" w:rsidRPr="00481D2D" w14:paraId="2A4726F2" w14:textId="77777777">
        <w:tc>
          <w:tcPr>
            <w:tcW w:w="851" w:type="dxa"/>
          </w:tcPr>
          <w:p w14:paraId="316A8310" w14:textId="77777777" w:rsidR="00897956" w:rsidRPr="00481D2D" w:rsidRDefault="00897956">
            <w:pPr>
              <w:pStyle w:val="TAL"/>
            </w:pPr>
            <w:r w:rsidRPr="00481D2D">
              <w:t>9A</w:t>
            </w:r>
          </w:p>
        </w:tc>
        <w:tc>
          <w:tcPr>
            <w:tcW w:w="2665" w:type="dxa"/>
          </w:tcPr>
          <w:p w14:paraId="5E32D59A" w14:textId="77777777" w:rsidR="00897956" w:rsidRPr="00481D2D" w:rsidRDefault="00897956">
            <w:pPr>
              <w:pStyle w:val="TAL"/>
            </w:pPr>
            <w:r w:rsidRPr="00481D2D">
              <w:t>MESSAGE request</w:t>
            </w:r>
          </w:p>
        </w:tc>
        <w:tc>
          <w:tcPr>
            <w:tcW w:w="1021" w:type="dxa"/>
          </w:tcPr>
          <w:p w14:paraId="5F395826" w14:textId="77777777" w:rsidR="00897956" w:rsidRPr="00481D2D" w:rsidRDefault="00897956">
            <w:pPr>
              <w:pStyle w:val="TAL"/>
            </w:pPr>
            <w:r w:rsidRPr="00481D2D">
              <w:t>[50] 4</w:t>
            </w:r>
          </w:p>
        </w:tc>
        <w:tc>
          <w:tcPr>
            <w:tcW w:w="1021" w:type="dxa"/>
          </w:tcPr>
          <w:p w14:paraId="35F79687" w14:textId="77777777" w:rsidR="00897956" w:rsidRPr="00481D2D" w:rsidRDefault="00897956">
            <w:pPr>
              <w:pStyle w:val="TAL"/>
            </w:pPr>
            <w:r w:rsidRPr="00481D2D">
              <w:t>c5</w:t>
            </w:r>
          </w:p>
        </w:tc>
        <w:tc>
          <w:tcPr>
            <w:tcW w:w="1021" w:type="dxa"/>
          </w:tcPr>
          <w:p w14:paraId="76568205" w14:textId="77777777" w:rsidR="00897956" w:rsidRPr="00481D2D" w:rsidRDefault="00897956">
            <w:pPr>
              <w:pStyle w:val="TAL"/>
            </w:pPr>
            <w:r w:rsidRPr="00481D2D">
              <w:t>c5</w:t>
            </w:r>
          </w:p>
        </w:tc>
        <w:tc>
          <w:tcPr>
            <w:tcW w:w="1021" w:type="dxa"/>
          </w:tcPr>
          <w:p w14:paraId="6FC6F6DE" w14:textId="77777777" w:rsidR="00897956" w:rsidRPr="00481D2D" w:rsidRDefault="00897956">
            <w:pPr>
              <w:pStyle w:val="TAL"/>
            </w:pPr>
            <w:r w:rsidRPr="00481D2D">
              <w:t>[50] 7</w:t>
            </w:r>
          </w:p>
        </w:tc>
        <w:tc>
          <w:tcPr>
            <w:tcW w:w="1021" w:type="dxa"/>
          </w:tcPr>
          <w:p w14:paraId="3EF9A8FF" w14:textId="77777777" w:rsidR="00897956" w:rsidRPr="00481D2D" w:rsidRDefault="00897956">
            <w:pPr>
              <w:pStyle w:val="TAL"/>
            </w:pPr>
            <w:r w:rsidRPr="00481D2D">
              <w:t>c5</w:t>
            </w:r>
          </w:p>
        </w:tc>
        <w:tc>
          <w:tcPr>
            <w:tcW w:w="1021" w:type="dxa"/>
          </w:tcPr>
          <w:p w14:paraId="0AD50C57" w14:textId="77777777" w:rsidR="00897956" w:rsidRPr="00481D2D" w:rsidRDefault="00897956">
            <w:pPr>
              <w:pStyle w:val="TAL"/>
            </w:pPr>
            <w:r w:rsidRPr="00481D2D">
              <w:t>c5</w:t>
            </w:r>
          </w:p>
        </w:tc>
      </w:tr>
      <w:tr w:rsidR="00897956" w:rsidRPr="00481D2D" w14:paraId="60C4A3A9" w14:textId="77777777">
        <w:tc>
          <w:tcPr>
            <w:tcW w:w="851" w:type="dxa"/>
          </w:tcPr>
          <w:p w14:paraId="06ADD461" w14:textId="77777777" w:rsidR="00897956" w:rsidRPr="00481D2D" w:rsidRDefault="00897956">
            <w:pPr>
              <w:pStyle w:val="TAL"/>
            </w:pPr>
            <w:r w:rsidRPr="00481D2D">
              <w:t>9B</w:t>
            </w:r>
          </w:p>
        </w:tc>
        <w:tc>
          <w:tcPr>
            <w:tcW w:w="2665" w:type="dxa"/>
          </w:tcPr>
          <w:p w14:paraId="55B94522" w14:textId="77777777" w:rsidR="00897956" w:rsidRPr="00481D2D" w:rsidRDefault="00897956">
            <w:pPr>
              <w:pStyle w:val="TAL"/>
            </w:pPr>
            <w:r w:rsidRPr="00481D2D">
              <w:t>MESSAGE response</w:t>
            </w:r>
          </w:p>
        </w:tc>
        <w:tc>
          <w:tcPr>
            <w:tcW w:w="1021" w:type="dxa"/>
          </w:tcPr>
          <w:p w14:paraId="3F9E1686" w14:textId="77777777" w:rsidR="00897956" w:rsidRPr="00481D2D" w:rsidRDefault="00897956">
            <w:pPr>
              <w:pStyle w:val="TAL"/>
            </w:pPr>
            <w:r w:rsidRPr="00481D2D">
              <w:t>[50] 4</w:t>
            </w:r>
          </w:p>
        </w:tc>
        <w:tc>
          <w:tcPr>
            <w:tcW w:w="1021" w:type="dxa"/>
          </w:tcPr>
          <w:p w14:paraId="2ED2DF1C" w14:textId="77777777" w:rsidR="00897956" w:rsidRPr="00481D2D" w:rsidRDefault="00897956">
            <w:pPr>
              <w:pStyle w:val="TAL"/>
            </w:pPr>
            <w:r w:rsidRPr="00481D2D">
              <w:t>c5</w:t>
            </w:r>
          </w:p>
        </w:tc>
        <w:tc>
          <w:tcPr>
            <w:tcW w:w="1021" w:type="dxa"/>
          </w:tcPr>
          <w:p w14:paraId="6AC5F323" w14:textId="77777777" w:rsidR="00897956" w:rsidRPr="00481D2D" w:rsidRDefault="00897956">
            <w:pPr>
              <w:pStyle w:val="TAL"/>
            </w:pPr>
            <w:r w:rsidRPr="00481D2D">
              <w:t>c5</w:t>
            </w:r>
          </w:p>
        </w:tc>
        <w:tc>
          <w:tcPr>
            <w:tcW w:w="1021" w:type="dxa"/>
          </w:tcPr>
          <w:p w14:paraId="470D67DF" w14:textId="77777777" w:rsidR="00897956" w:rsidRPr="00481D2D" w:rsidRDefault="00897956">
            <w:pPr>
              <w:pStyle w:val="TAL"/>
            </w:pPr>
            <w:r w:rsidRPr="00481D2D">
              <w:t>[50] 7</w:t>
            </w:r>
          </w:p>
        </w:tc>
        <w:tc>
          <w:tcPr>
            <w:tcW w:w="1021" w:type="dxa"/>
          </w:tcPr>
          <w:p w14:paraId="6856AE0D" w14:textId="77777777" w:rsidR="00897956" w:rsidRPr="00481D2D" w:rsidRDefault="00897956">
            <w:pPr>
              <w:pStyle w:val="TAL"/>
            </w:pPr>
            <w:r w:rsidRPr="00481D2D">
              <w:t>c5</w:t>
            </w:r>
          </w:p>
        </w:tc>
        <w:tc>
          <w:tcPr>
            <w:tcW w:w="1021" w:type="dxa"/>
          </w:tcPr>
          <w:p w14:paraId="606012F8" w14:textId="77777777" w:rsidR="00897956" w:rsidRPr="00481D2D" w:rsidRDefault="00897956">
            <w:pPr>
              <w:pStyle w:val="TAL"/>
            </w:pPr>
            <w:r w:rsidRPr="00481D2D">
              <w:t>c5</w:t>
            </w:r>
          </w:p>
        </w:tc>
      </w:tr>
      <w:tr w:rsidR="00897956" w:rsidRPr="00481D2D" w14:paraId="7FF7CC44" w14:textId="77777777">
        <w:tc>
          <w:tcPr>
            <w:tcW w:w="851" w:type="dxa"/>
          </w:tcPr>
          <w:p w14:paraId="72C775FD" w14:textId="77777777" w:rsidR="00897956" w:rsidRPr="00481D2D" w:rsidRDefault="00897956">
            <w:pPr>
              <w:pStyle w:val="TAL"/>
            </w:pPr>
            <w:bookmarkStart w:id="1234" w:name="proxyNOTIFYrequest"/>
            <w:r w:rsidRPr="00481D2D">
              <w:t>10</w:t>
            </w:r>
            <w:bookmarkEnd w:id="1234"/>
          </w:p>
        </w:tc>
        <w:tc>
          <w:tcPr>
            <w:tcW w:w="2665" w:type="dxa"/>
          </w:tcPr>
          <w:p w14:paraId="690664D1" w14:textId="77777777" w:rsidR="00897956" w:rsidRPr="00481D2D" w:rsidRDefault="00897956">
            <w:pPr>
              <w:pStyle w:val="TAL"/>
            </w:pPr>
            <w:r w:rsidRPr="00481D2D">
              <w:t>NOTIFY request</w:t>
            </w:r>
          </w:p>
        </w:tc>
        <w:tc>
          <w:tcPr>
            <w:tcW w:w="1021" w:type="dxa"/>
          </w:tcPr>
          <w:p w14:paraId="35569425" w14:textId="77777777" w:rsidR="00897956" w:rsidRPr="00481D2D" w:rsidRDefault="00897956">
            <w:pPr>
              <w:pStyle w:val="TAL"/>
            </w:pPr>
            <w:r w:rsidRPr="00481D2D">
              <w:t>[28] 8.1.2</w:t>
            </w:r>
          </w:p>
        </w:tc>
        <w:tc>
          <w:tcPr>
            <w:tcW w:w="1021" w:type="dxa"/>
          </w:tcPr>
          <w:p w14:paraId="557E30B3" w14:textId="77777777" w:rsidR="00897956" w:rsidRPr="00481D2D" w:rsidRDefault="00897956">
            <w:pPr>
              <w:pStyle w:val="TAL"/>
            </w:pPr>
            <w:r w:rsidRPr="00481D2D">
              <w:t>c3</w:t>
            </w:r>
          </w:p>
        </w:tc>
        <w:tc>
          <w:tcPr>
            <w:tcW w:w="1021" w:type="dxa"/>
          </w:tcPr>
          <w:p w14:paraId="651F1406" w14:textId="77777777" w:rsidR="00897956" w:rsidRPr="00481D2D" w:rsidRDefault="00897956">
            <w:pPr>
              <w:pStyle w:val="TAL"/>
            </w:pPr>
            <w:r w:rsidRPr="00481D2D">
              <w:t>c3</w:t>
            </w:r>
          </w:p>
        </w:tc>
        <w:tc>
          <w:tcPr>
            <w:tcW w:w="1021" w:type="dxa"/>
          </w:tcPr>
          <w:p w14:paraId="74501194" w14:textId="77777777" w:rsidR="00897956" w:rsidRPr="00481D2D" w:rsidRDefault="00897956">
            <w:pPr>
              <w:pStyle w:val="TAL"/>
            </w:pPr>
            <w:r w:rsidRPr="00481D2D">
              <w:t>[28] 8.1.2</w:t>
            </w:r>
          </w:p>
        </w:tc>
        <w:tc>
          <w:tcPr>
            <w:tcW w:w="1021" w:type="dxa"/>
          </w:tcPr>
          <w:p w14:paraId="3EBF4E15" w14:textId="77777777" w:rsidR="00897956" w:rsidRPr="00481D2D" w:rsidRDefault="00897956">
            <w:pPr>
              <w:pStyle w:val="TAL"/>
            </w:pPr>
            <w:r w:rsidRPr="00481D2D">
              <w:t>c3</w:t>
            </w:r>
          </w:p>
        </w:tc>
        <w:tc>
          <w:tcPr>
            <w:tcW w:w="1021" w:type="dxa"/>
          </w:tcPr>
          <w:p w14:paraId="4C234416" w14:textId="77777777" w:rsidR="00897956" w:rsidRPr="00481D2D" w:rsidRDefault="00897956">
            <w:pPr>
              <w:pStyle w:val="TAL"/>
            </w:pPr>
            <w:r w:rsidRPr="00481D2D">
              <w:t>c3</w:t>
            </w:r>
          </w:p>
        </w:tc>
      </w:tr>
      <w:tr w:rsidR="00897956" w:rsidRPr="00481D2D" w14:paraId="5FEE6AB4" w14:textId="77777777">
        <w:tc>
          <w:tcPr>
            <w:tcW w:w="851" w:type="dxa"/>
          </w:tcPr>
          <w:p w14:paraId="60644975" w14:textId="77777777" w:rsidR="00897956" w:rsidRPr="00481D2D" w:rsidRDefault="00897956">
            <w:pPr>
              <w:pStyle w:val="TAL"/>
            </w:pPr>
            <w:bookmarkStart w:id="1235" w:name="proxyNOTIFYresponse"/>
            <w:r w:rsidRPr="00481D2D">
              <w:t>11</w:t>
            </w:r>
            <w:bookmarkEnd w:id="1235"/>
          </w:p>
        </w:tc>
        <w:tc>
          <w:tcPr>
            <w:tcW w:w="2665" w:type="dxa"/>
          </w:tcPr>
          <w:p w14:paraId="0262F7FB" w14:textId="77777777" w:rsidR="00897956" w:rsidRPr="00481D2D" w:rsidRDefault="00897956">
            <w:pPr>
              <w:pStyle w:val="TAL"/>
            </w:pPr>
            <w:r w:rsidRPr="00481D2D">
              <w:t>NOTIFY response</w:t>
            </w:r>
          </w:p>
        </w:tc>
        <w:tc>
          <w:tcPr>
            <w:tcW w:w="1021" w:type="dxa"/>
          </w:tcPr>
          <w:p w14:paraId="29D00FEF" w14:textId="77777777" w:rsidR="00897956" w:rsidRPr="00481D2D" w:rsidRDefault="00897956">
            <w:pPr>
              <w:pStyle w:val="TAL"/>
            </w:pPr>
            <w:r w:rsidRPr="00481D2D">
              <w:t>[28] 8.1.2</w:t>
            </w:r>
          </w:p>
        </w:tc>
        <w:tc>
          <w:tcPr>
            <w:tcW w:w="1021" w:type="dxa"/>
          </w:tcPr>
          <w:p w14:paraId="2DFFFCB3" w14:textId="77777777" w:rsidR="00897956" w:rsidRPr="00481D2D" w:rsidRDefault="00897956">
            <w:pPr>
              <w:pStyle w:val="TAL"/>
            </w:pPr>
            <w:r w:rsidRPr="00481D2D">
              <w:t>c3</w:t>
            </w:r>
          </w:p>
        </w:tc>
        <w:tc>
          <w:tcPr>
            <w:tcW w:w="1021" w:type="dxa"/>
          </w:tcPr>
          <w:p w14:paraId="508E2456" w14:textId="77777777" w:rsidR="00897956" w:rsidRPr="00481D2D" w:rsidRDefault="00897956">
            <w:pPr>
              <w:pStyle w:val="TAL"/>
            </w:pPr>
            <w:r w:rsidRPr="00481D2D">
              <w:t>c3</w:t>
            </w:r>
          </w:p>
        </w:tc>
        <w:tc>
          <w:tcPr>
            <w:tcW w:w="1021" w:type="dxa"/>
          </w:tcPr>
          <w:p w14:paraId="7814D1C1" w14:textId="77777777" w:rsidR="00897956" w:rsidRPr="00481D2D" w:rsidRDefault="00897956">
            <w:pPr>
              <w:pStyle w:val="TAL"/>
            </w:pPr>
            <w:r w:rsidRPr="00481D2D">
              <w:t>[28] 8.1.2</w:t>
            </w:r>
          </w:p>
        </w:tc>
        <w:tc>
          <w:tcPr>
            <w:tcW w:w="1021" w:type="dxa"/>
          </w:tcPr>
          <w:p w14:paraId="51BFC323" w14:textId="77777777" w:rsidR="00897956" w:rsidRPr="00481D2D" w:rsidRDefault="00897956">
            <w:pPr>
              <w:pStyle w:val="TAL"/>
            </w:pPr>
            <w:r w:rsidRPr="00481D2D">
              <w:t>c3</w:t>
            </w:r>
          </w:p>
        </w:tc>
        <w:tc>
          <w:tcPr>
            <w:tcW w:w="1021" w:type="dxa"/>
          </w:tcPr>
          <w:p w14:paraId="44ADF074" w14:textId="77777777" w:rsidR="00897956" w:rsidRPr="00481D2D" w:rsidRDefault="00897956">
            <w:pPr>
              <w:pStyle w:val="TAL"/>
            </w:pPr>
            <w:r w:rsidRPr="00481D2D">
              <w:t>c3</w:t>
            </w:r>
          </w:p>
        </w:tc>
      </w:tr>
      <w:tr w:rsidR="00897956" w:rsidRPr="00481D2D" w14:paraId="3A62D25B" w14:textId="77777777">
        <w:tc>
          <w:tcPr>
            <w:tcW w:w="851" w:type="dxa"/>
          </w:tcPr>
          <w:p w14:paraId="5880700E" w14:textId="77777777" w:rsidR="00897956" w:rsidRPr="00481D2D" w:rsidRDefault="00897956">
            <w:pPr>
              <w:pStyle w:val="TAL"/>
            </w:pPr>
            <w:bookmarkStart w:id="1236" w:name="proxyOPTIONSrequest"/>
            <w:r w:rsidRPr="00481D2D">
              <w:t>12</w:t>
            </w:r>
            <w:bookmarkEnd w:id="1236"/>
          </w:p>
        </w:tc>
        <w:tc>
          <w:tcPr>
            <w:tcW w:w="2665" w:type="dxa"/>
          </w:tcPr>
          <w:p w14:paraId="52579BCE" w14:textId="77777777" w:rsidR="00897956" w:rsidRPr="00481D2D" w:rsidRDefault="00897956">
            <w:pPr>
              <w:pStyle w:val="TAL"/>
            </w:pPr>
            <w:r w:rsidRPr="00481D2D">
              <w:t>OPTIONS request</w:t>
            </w:r>
          </w:p>
        </w:tc>
        <w:tc>
          <w:tcPr>
            <w:tcW w:w="1021" w:type="dxa"/>
          </w:tcPr>
          <w:p w14:paraId="06011C0F" w14:textId="77777777" w:rsidR="00897956" w:rsidRPr="00481D2D" w:rsidRDefault="00897956">
            <w:pPr>
              <w:pStyle w:val="TAL"/>
            </w:pPr>
            <w:r w:rsidRPr="00481D2D">
              <w:t>[26] 16</w:t>
            </w:r>
          </w:p>
        </w:tc>
        <w:tc>
          <w:tcPr>
            <w:tcW w:w="1021" w:type="dxa"/>
          </w:tcPr>
          <w:p w14:paraId="739E2657" w14:textId="77777777" w:rsidR="00897956" w:rsidRPr="00481D2D" w:rsidRDefault="00897956">
            <w:pPr>
              <w:pStyle w:val="TAL"/>
            </w:pPr>
            <w:r w:rsidRPr="00481D2D">
              <w:t>m</w:t>
            </w:r>
          </w:p>
        </w:tc>
        <w:tc>
          <w:tcPr>
            <w:tcW w:w="1021" w:type="dxa"/>
          </w:tcPr>
          <w:p w14:paraId="1531CEF8" w14:textId="77777777" w:rsidR="00897956" w:rsidRPr="00481D2D" w:rsidRDefault="00897956">
            <w:pPr>
              <w:pStyle w:val="TAL"/>
            </w:pPr>
            <w:r w:rsidRPr="00481D2D">
              <w:t>m</w:t>
            </w:r>
          </w:p>
        </w:tc>
        <w:tc>
          <w:tcPr>
            <w:tcW w:w="1021" w:type="dxa"/>
          </w:tcPr>
          <w:p w14:paraId="32DDC135" w14:textId="77777777" w:rsidR="00897956" w:rsidRPr="00481D2D" w:rsidRDefault="00897956">
            <w:pPr>
              <w:pStyle w:val="TAL"/>
            </w:pPr>
            <w:r w:rsidRPr="00481D2D">
              <w:t>[26] 16</w:t>
            </w:r>
          </w:p>
        </w:tc>
        <w:tc>
          <w:tcPr>
            <w:tcW w:w="1021" w:type="dxa"/>
          </w:tcPr>
          <w:p w14:paraId="0049E22E" w14:textId="77777777" w:rsidR="00897956" w:rsidRPr="00481D2D" w:rsidRDefault="00897956">
            <w:pPr>
              <w:pStyle w:val="TAL"/>
            </w:pPr>
            <w:r w:rsidRPr="00481D2D">
              <w:t>m</w:t>
            </w:r>
          </w:p>
        </w:tc>
        <w:tc>
          <w:tcPr>
            <w:tcW w:w="1021" w:type="dxa"/>
          </w:tcPr>
          <w:p w14:paraId="2D769C9C" w14:textId="77777777" w:rsidR="00897956" w:rsidRPr="00481D2D" w:rsidRDefault="00897956">
            <w:pPr>
              <w:pStyle w:val="TAL"/>
            </w:pPr>
            <w:r w:rsidRPr="00481D2D">
              <w:t>m</w:t>
            </w:r>
          </w:p>
        </w:tc>
      </w:tr>
      <w:tr w:rsidR="00897956" w:rsidRPr="00481D2D" w14:paraId="792A7823" w14:textId="77777777">
        <w:tc>
          <w:tcPr>
            <w:tcW w:w="851" w:type="dxa"/>
          </w:tcPr>
          <w:p w14:paraId="7C2CD26F" w14:textId="77777777" w:rsidR="00897956" w:rsidRPr="00481D2D" w:rsidRDefault="00897956">
            <w:pPr>
              <w:pStyle w:val="TAL"/>
            </w:pPr>
            <w:bookmarkStart w:id="1237" w:name="proxyOPTIONSresponse"/>
            <w:r w:rsidRPr="00481D2D">
              <w:t>13</w:t>
            </w:r>
            <w:bookmarkEnd w:id="1237"/>
          </w:p>
        </w:tc>
        <w:tc>
          <w:tcPr>
            <w:tcW w:w="2665" w:type="dxa"/>
          </w:tcPr>
          <w:p w14:paraId="5E91E34F" w14:textId="77777777" w:rsidR="00897956" w:rsidRPr="00481D2D" w:rsidRDefault="00897956">
            <w:pPr>
              <w:pStyle w:val="TAL"/>
            </w:pPr>
            <w:r w:rsidRPr="00481D2D">
              <w:t>OPTIONS response</w:t>
            </w:r>
          </w:p>
        </w:tc>
        <w:tc>
          <w:tcPr>
            <w:tcW w:w="1021" w:type="dxa"/>
          </w:tcPr>
          <w:p w14:paraId="1DCA38A0" w14:textId="77777777" w:rsidR="00897956" w:rsidRPr="00481D2D" w:rsidRDefault="00897956">
            <w:pPr>
              <w:pStyle w:val="TAL"/>
            </w:pPr>
            <w:r w:rsidRPr="00481D2D">
              <w:t>[26] 16</w:t>
            </w:r>
          </w:p>
        </w:tc>
        <w:tc>
          <w:tcPr>
            <w:tcW w:w="1021" w:type="dxa"/>
          </w:tcPr>
          <w:p w14:paraId="71EB0D51" w14:textId="77777777" w:rsidR="00897956" w:rsidRPr="00481D2D" w:rsidRDefault="00897956">
            <w:pPr>
              <w:pStyle w:val="TAL"/>
            </w:pPr>
            <w:r w:rsidRPr="00481D2D">
              <w:t>m</w:t>
            </w:r>
          </w:p>
        </w:tc>
        <w:tc>
          <w:tcPr>
            <w:tcW w:w="1021" w:type="dxa"/>
          </w:tcPr>
          <w:p w14:paraId="616AC94B" w14:textId="77777777" w:rsidR="00897956" w:rsidRPr="00481D2D" w:rsidRDefault="00897956">
            <w:pPr>
              <w:pStyle w:val="TAL"/>
            </w:pPr>
            <w:r w:rsidRPr="00481D2D">
              <w:t>m</w:t>
            </w:r>
          </w:p>
        </w:tc>
        <w:tc>
          <w:tcPr>
            <w:tcW w:w="1021" w:type="dxa"/>
          </w:tcPr>
          <w:p w14:paraId="58B93F9A" w14:textId="77777777" w:rsidR="00897956" w:rsidRPr="00481D2D" w:rsidRDefault="00897956">
            <w:pPr>
              <w:pStyle w:val="TAL"/>
            </w:pPr>
            <w:r w:rsidRPr="00481D2D">
              <w:t>[26] 16</w:t>
            </w:r>
          </w:p>
        </w:tc>
        <w:tc>
          <w:tcPr>
            <w:tcW w:w="1021" w:type="dxa"/>
          </w:tcPr>
          <w:p w14:paraId="55C9CC5D" w14:textId="77777777" w:rsidR="00897956" w:rsidRPr="00481D2D" w:rsidRDefault="00897956">
            <w:pPr>
              <w:pStyle w:val="TAL"/>
            </w:pPr>
            <w:r w:rsidRPr="00481D2D">
              <w:t>m</w:t>
            </w:r>
          </w:p>
        </w:tc>
        <w:tc>
          <w:tcPr>
            <w:tcW w:w="1021" w:type="dxa"/>
          </w:tcPr>
          <w:p w14:paraId="39B1E853" w14:textId="77777777" w:rsidR="00897956" w:rsidRPr="00481D2D" w:rsidRDefault="00897956">
            <w:pPr>
              <w:pStyle w:val="TAL"/>
            </w:pPr>
            <w:r w:rsidRPr="00481D2D">
              <w:t>m</w:t>
            </w:r>
          </w:p>
        </w:tc>
      </w:tr>
      <w:tr w:rsidR="00897956" w:rsidRPr="00481D2D" w14:paraId="63EE4AC2" w14:textId="77777777">
        <w:tc>
          <w:tcPr>
            <w:tcW w:w="851" w:type="dxa"/>
          </w:tcPr>
          <w:p w14:paraId="6D4FDB8F" w14:textId="77777777" w:rsidR="00897956" w:rsidRPr="00481D2D" w:rsidRDefault="00897956">
            <w:pPr>
              <w:pStyle w:val="TAL"/>
            </w:pPr>
            <w:bookmarkStart w:id="1238" w:name="proxyPRACKrequest"/>
            <w:r w:rsidRPr="00481D2D">
              <w:t>14</w:t>
            </w:r>
            <w:bookmarkEnd w:id="1238"/>
          </w:p>
        </w:tc>
        <w:tc>
          <w:tcPr>
            <w:tcW w:w="2665" w:type="dxa"/>
          </w:tcPr>
          <w:p w14:paraId="2BA6FF1A" w14:textId="77777777" w:rsidR="00897956" w:rsidRPr="00481D2D" w:rsidRDefault="00897956">
            <w:pPr>
              <w:pStyle w:val="TAL"/>
            </w:pPr>
            <w:r w:rsidRPr="00481D2D">
              <w:t>PRACK request</w:t>
            </w:r>
          </w:p>
        </w:tc>
        <w:tc>
          <w:tcPr>
            <w:tcW w:w="1021" w:type="dxa"/>
          </w:tcPr>
          <w:p w14:paraId="40954F8D" w14:textId="77777777" w:rsidR="00897956" w:rsidRPr="00481D2D" w:rsidRDefault="00897956">
            <w:pPr>
              <w:pStyle w:val="TAL"/>
            </w:pPr>
            <w:r w:rsidRPr="00481D2D">
              <w:t>[27] 6</w:t>
            </w:r>
          </w:p>
        </w:tc>
        <w:tc>
          <w:tcPr>
            <w:tcW w:w="1021" w:type="dxa"/>
          </w:tcPr>
          <w:p w14:paraId="3B19BC86" w14:textId="77777777" w:rsidR="00897956" w:rsidRPr="00481D2D" w:rsidRDefault="00897956">
            <w:pPr>
              <w:pStyle w:val="TAL"/>
            </w:pPr>
            <w:r w:rsidRPr="00481D2D">
              <w:t>c6</w:t>
            </w:r>
          </w:p>
        </w:tc>
        <w:tc>
          <w:tcPr>
            <w:tcW w:w="1021" w:type="dxa"/>
          </w:tcPr>
          <w:p w14:paraId="65623486" w14:textId="77777777" w:rsidR="00897956" w:rsidRPr="00481D2D" w:rsidRDefault="00897956">
            <w:pPr>
              <w:pStyle w:val="TAL"/>
            </w:pPr>
            <w:r w:rsidRPr="00481D2D">
              <w:t>c6</w:t>
            </w:r>
          </w:p>
        </w:tc>
        <w:tc>
          <w:tcPr>
            <w:tcW w:w="1021" w:type="dxa"/>
          </w:tcPr>
          <w:p w14:paraId="0385DC57" w14:textId="77777777" w:rsidR="00897956" w:rsidRPr="00481D2D" w:rsidRDefault="00897956">
            <w:pPr>
              <w:pStyle w:val="TAL"/>
            </w:pPr>
            <w:r w:rsidRPr="00481D2D">
              <w:t>[27] 6</w:t>
            </w:r>
          </w:p>
        </w:tc>
        <w:tc>
          <w:tcPr>
            <w:tcW w:w="1021" w:type="dxa"/>
          </w:tcPr>
          <w:p w14:paraId="4162990C" w14:textId="77777777" w:rsidR="00897956" w:rsidRPr="00481D2D" w:rsidRDefault="00897956">
            <w:pPr>
              <w:pStyle w:val="TAL"/>
            </w:pPr>
            <w:r w:rsidRPr="00481D2D">
              <w:t>c6</w:t>
            </w:r>
          </w:p>
        </w:tc>
        <w:tc>
          <w:tcPr>
            <w:tcW w:w="1021" w:type="dxa"/>
          </w:tcPr>
          <w:p w14:paraId="7E9637F9" w14:textId="77777777" w:rsidR="00897956" w:rsidRPr="00481D2D" w:rsidRDefault="00897956">
            <w:pPr>
              <w:pStyle w:val="TAL"/>
            </w:pPr>
            <w:r w:rsidRPr="00481D2D">
              <w:t>c6</w:t>
            </w:r>
          </w:p>
        </w:tc>
      </w:tr>
      <w:tr w:rsidR="00897956" w:rsidRPr="00481D2D" w14:paraId="03C43E92" w14:textId="77777777">
        <w:tc>
          <w:tcPr>
            <w:tcW w:w="851" w:type="dxa"/>
          </w:tcPr>
          <w:p w14:paraId="47B6E5B1" w14:textId="77777777" w:rsidR="00897956" w:rsidRPr="00481D2D" w:rsidRDefault="00897956">
            <w:pPr>
              <w:pStyle w:val="TAL"/>
            </w:pPr>
            <w:bookmarkStart w:id="1239" w:name="proxyPRACKresponse"/>
            <w:r w:rsidRPr="00481D2D">
              <w:t>15</w:t>
            </w:r>
            <w:bookmarkEnd w:id="1239"/>
          </w:p>
        </w:tc>
        <w:tc>
          <w:tcPr>
            <w:tcW w:w="2665" w:type="dxa"/>
          </w:tcPr>
          <w:p w14:paraId="4E96A2BF" w14:textId="77777777" w:rsidR="00897956" w:rsidRPr="00481D2D" w:rsidRDefault="00897956">
            <w:pPr>
              <w:pStyle w:val="TAL"/>
            </w:pPr>
            <w:r w:rsidRPr="00481D2D">
              <w:t>PRACK response</w:t>
            </w:r>
          </w:p>
        </w:tc>
        <w:tc>
          <w:tcPr>
            <w:tcW w:w="1021" w:type="dxa"/>
          </w:tcPr>
          <w:p w14:paraId="03EE655D" w14:textId="77777777" w:rsidR="00897956" w:rsidRPr="00481D2D" w:rsidRDefault="00897956">
            <w:pPr>
              <w:pStyle w:val="TAL"/>
            </w:pPr>
            <w:r w:rsidRPr="00481D2D">
              <w:t>[27] 6</w:t>
            </w:r>
          </w:p>
        </w:tc>
        <w:tc>
          <w:tcPr>
            <w:tcW w:w="1021" w:type="dxa"/>
          </w:tcPr>
          <w:p w14:paraId="6BB34A71" w14:textId="77777777" w:rsidR="00897956" w:rsidRPr="00481D2D" w:rsidRDefault="00897956">
            <w:pPr>
              <w:pStyle w:val="TAL"/>
            </w:pPr>
            <w:r w:rsidRPr="00481D2D">
              <w:t>c6</w:t>
            </w:r>
          </w:p>
        </w:tc>
        <w:tc>
          <w:tcPr>
            <w:tcW w:w="1021" w:type="dxa"/>
          </w:tcPr>
          <w:p w14:paraId="583BD0F4" w14:textId="77777777" w:rsidR="00897956" w:rsidRPr="00481D2D" w:rsidRDefault="00897956">
            <w:pPr>
              <w:pStyle w:val="TAL"/>
            </w:pPr>
            <w:r w:rsidRPr="00481D2D">
              <w:t>c6</w:t>
            </w:r>
          </w:p>
        </w:tc>
        <w:tc>
          <w:tcPr>
            <w:tcW w:w="1021" w:type="dxa"/>
          </w:tcPr>
          <w:p w14:paraId="09CBFCE2" w14:textId="77777777" w:rsidR="00897956" w:rsidRPr="00481D2D" w:rsidRDefault="00897956">
            <w:pPr>
              <w:pStyle w:val="TAL"/>
            </w:pPr>
            <w:r w:rsidRPr="00481D2D">
              <w:t>[27] 6</w:t>
            </w:r>
          </w:p>
        </w:tc>
        <w:tc>
          <w:tcPr>
            <w:tcW w:w="1021" w:type="dxa"/>
          </w:tcPr>
          <w:p w14:paraId="71B10E37" w14:textId="77777777" w:rsidR="00897956" w:rsidRPr="00481D2D" w:rsidRDefault="00897956">
            <w:pPr>
              <w:pStyle w:val="TAL"/>
            </w:pPr>
            <w:r w:rsidRPr="00481D2D">
              <w:t>c6</w:t>
            </w:r>
          </w:p>
        </w:tc>
        <w:tc>
          <w:tcPr>
            <w:tcW w:w="1021" w:type="dxa"/>
          </w:tcPr>
          <w:p w14:paraId="307B42F3" w14:textId="77777777" w:rsidR="00897956" w:rsidRPr="00481D2D" w:rsidRDefault="00897956">
            <w:pPr>
              <w:pStyle w:val="TAL"/>
            </w:pPr>
            <w:r w:rsidRPr="00481D2D">
              <w:t>c6</w:t>
            </w:r>
          </w:p>
        </w:tc>
      </w:tr>
      <w:tr w:rsidR="00897956" w:rsidRPr="00481D2D" w14:paraId="527C805D" w14:textId="77777777">
        <w:tc>
          <w:tcPr>
            <w:tcW w:w="851" w:type="dxa"/>
          </w:tcPr>
          <w:p w14:paraId="1AA115CC" w14:textId="77777777" w:rsidR="00897956" w:rsidRPr="00481D2D" w:rsidRDefault="00897956">
            <w:pPr>
              <w:pStyle w:val="TAL"/>
            </w:pPr>
            <w:r w:rsidRPr="00481D2D">
              <w:t>15A</w:t>
            </w:r>
          </w:p>
        </w:tc>
        <w:tc>
          <w:tcPr>
            <w:tcW w:w="2665" w:type="dxa"/>
          </w:tcPr>
          <w:p w14:paraId="30CDF3C6" w14:textId="77777777" w:rsidR="00897956" w:rsidRPr="00481D2D" w:rsidRDefault="00897956">
            <w:pPr>
              <w:pStyle w:val="TAL"/>
            </w:pPr>
            <w:r w:rsidRPr="00481D2D">
              <w:t>PUBLISH request</w:t>
            </w:r>
          </w:p>
        </w:tc>
        <w:tc>
          <w:tcPr>
            <w:tcW w:w="1021" w:type="dxa"/>
          </w:tcPr>
          <w:p w14:paraId="680DC367" w14:textId="77777777" w:rsidR="00897956" w:rsidRPr="00481D2D" w:rsidRDefault="00897956">
            <w:pPr>
              <w:pStyle w:val="TAL"/>
            </w:pPr>
            <w:r w:rsidRPr="00481D2D">
              <w:t>[70] 11.1.1</w:t>
            </w:r>
          </w:p>
        </w:tc>
        <w:tc>
          <w:tcPr>
            <w:tcW w:w="1021" w:type="dxa"/>
          </w:tcPr>
          <w:p w14:paraId="730E2367" w14:textId="77777777" w:rsidR="00897956" w:rsidRPr="00481D2D" w:rsidRDefault="00897956">
            <w:pPr>
              <w:pStyle w:val="TAL"/>
            </w:pPr>
            <w:r w:rsidRPr="00481D2D">
              <w:t>c20</w:t>
            </w:r>
          </w:p>
        </w:tc>
        <w:tc>
          <w:tcPr>
            <w:tcW w:w="1021" w:type="dxa"/>
          </w:tcPr>
          <w:p w14:paraId="00711039" w14:textId="77777777" w:rsidR="00897956" w:rsidRPr="00481D2D" w:rsidRDefault="00897956">
            <w:pPr>
              <w:pStyle w:val="TAL"/>
            </w:pPr>
            <w:r w:rsidRPr="00481D2D">
              <w:t>c20</w:t>
            </w:r>
          </w:p>
        </w:tc>
        <w:tc>
          <w:tcPr>
            <w:tcW w:w="1021" w:type="dxa"/>
          </w:tcPr>
          <w:p w14:paraId="0C87FA1B" w14:textId="77777777" w:rsidR="00897956" w:rsidRPr="00481D2D" w:rsidRDefault="00897956">
            <w:pPr>
              <w:pStyle w:val="TAL"/>
            </w:pPr>
            <w:r w:rsidRPr="00481D2D">
              <w:t>[70] 11.1.1</w:t>
            </w:r>
          </w:p>
        </w:tc>
        <w:tc>
          <w:tcPr>
            <w:tcW w:w="1021" w:type="dxa"/>
          </w:tcPr>
          <w:p w14:paraId="57929568" w14:textId="77777777" w:rsidR="00897956" w:rsidRPr="00481D2D" w:rsidRDefault="00897956">
            <w:pPr>
              <w:pStyle w:val="TAL"/>
            </w:pPr>
            <w:r w:rsidRPr="00481D2D">
              <w:t>c20</w:t>
            </w:r>
          </w:p>
        </w:tc>
        <w:tc>
          <w:tcPr>
            <w:tcW w:w="1021" w:type="dxa"/>
          </w:tcPr>
          <w:p w14:paraId="2D7A9395" w14:textId="77777777" w:rsidR="00897956" w:rsidRPr="00481D2D" w:rsidRDefault="00897956">
            <w:pPr>
              <w:pStyle w:val="TAL"/>
            </w:pPr>
            <w:r w:rsidRPr="00481D2D">
              <w:t>c20</w:t>
            </w:r>
          </w:p>
        </w:tc>
      </w:tr>
      <w:tr w:rsidR="00897956" w:rsidRPr="00481D2D" w14:paraId="40F1AB08" w14:textId="77777777">
        <w:tc>
          <w:tcPr>
            <w:tcW w:w="851" w:type="dxa"/>
          </w:tcPr>
          <w:p w14:paraId="0D554355" w14:textId="77777777" w:rsidR="00897956" w:rsidRPr="00481D2D" w:rsidRDefault="00897956">
            <w:pPr>
              <w:pStyle w:val="TAL"/>
            </w:pPr>
            <w:r w:rsidRPr="00481D2D">
              <w:t>15B</w:t>
            </w:r>
          </w:p>
        </w:tc>
        <w:tc>
          <w:tcPr>
            <w:tcW w:w="2665" w:type="dxa"/>
          </w:tcPr>
          <w:p w14:paraId="1B04DBAA" w14:textId="77777777" w:rsidR="00897956" w:rsidRPr="00481D2D" w:rsidRDefault="00897956">
            <w:pPr>
              <w:pStyle w:val="TAL"/>
            </w:pPr>
            <w:r w:rsidRPr="00481D2D">
              <w:t>PUBLISH response</w:t>
            </w:r>
          </w:p>
        </w:tc>
        <w:tc>
          <w:tcPr>
            <w:tcW w:w="1021" w:type="dxa"/>
          </w:tcPr>
          <w:p w14:paraId="246BBCAF" w14:textId="77777777" w:rsidR="00897956" w:rsidRPr="00481D2D" w:rsidRDefault="00897956">
            <w:pPr>
              <w:pStyle w:val="TAL"/>
            </w:pPr>
            <w:r w:rsidRPr="00481D2D">
              <w:t>[70] 11.1.1</w:t>
            </w:r>
          </w:p>
        </w:tc>
        <w:tc>
          <w:tcPr>
            <w:tcW w:w="1021" w:type="dxa"/>
          </w:tcPr>
          <w:p w14:paraId="54325AB1" w14:textId="77777777" w:rsidR="00897956" w:rsidRPr="00481D2D" w:rsidRDefault="00897956">
            <w:pPr>
              <w:pStyle w:val="TAL"/>
            </w:pPr>
            <w:r w:rsidRPr="00481D2D">
              <w:t>c20</w:t>
            </w:r>
          </w:p>
        </w:tc>
        <w:tc>
          <w:tcPr>
            <w:tcW w:w="1021" w:type="dxa"/>
          </w:tcPr>
          <w:p w14:paraId="2ACE1F54" w14:textId="77777777" w:rsidR="00897956" w:rsidRPr="00481D2D" w:rsidRDefault="00897956">
            <w:pPr>
              <w:pStyle w:val="TAL"/>
            </w:pPr>
            <w:r w:rsidRPr="00481D2D">
              <w:t>c20</w:t>
            </w:r>
          </w:p>
        </w:tc>
        <w:tc>
          <w:tcPr>
            <w:tcW w:w="1021" w:type="dxa"/>
          </w:tcPr>
          <w:p w14:paraId="4094A9FD" w14:textId="77777777" w:rsidR="00897956" w:rsidRPr="00481D2D" w:rsidRDefault="00897956">
            <w:pPr>
              <w:pStyle w:val="TAL"/>
            </w:pPr>
            <w:r w:rsidRPr="00481D2D">
              <w:t>[70] 11.1.1</w:t>
            </w:r>
          </w:p>
        </w:tc>
        <w:tc>
          <w:tcPr>
            <w:tcW w:w="1021" w:type="dxa"/>
          </w:tcPr>
          <w:p w14:paraId="224A2BE6" w14:textId="77777777" w:rsidR="00897956" w:rsidRPr="00481D2D" w:rsidRDefault="00897956">
            <w:pPr>
              <w:pStyle w:val="TAL"/>
            </w:pPr>
            <w:r w:rsidRPr="00481D2D">
              <w:t>c20</w:t>
            </w:r>
          </w:p>
        </w:tc>
        <w:tc>
          <w:tcPr>
            <w:tcW w:w="1021" w:type="dxa"/>
          </w:tcPr>
          <w:p w14:paraId="1282D9FE" w14:textId="77777777" w:rsidR="00897956" w:rsidRPr="00481D2D" w:rsidRDefault="00897956">
            <w:pPr>
              <w:pStyle w:val="TAL"/>
            </w:pPr>
            <w:r w:rsidRPr="00481D2D">
              <w:t>c20</w:t>
            </w:r>
          </w:p>
        </w:tc>
      </w:tr>
      <w:tr w:rsidR="00897956" w:rsidRPr="00481D2D" w14:paraId="52D01830" w14:textId="77777777">
        <w:tc>
          <w:tcPr>
            <w:tcW w:w="851" w:type="dxa"/>
          </w:tcPr>
          <w:p w14:paraId="123B2FDF" w14:textId="77777777" w:rsidR="00897956" w:rsidRPr="00481D2D" w:rsidRDefault="00897956">
            <w:pPr>
              <w:pStyle w:val="TAL"/>
            </w:pPr>
            <w:bookmarkStart w:id="1240" w:name="proxyREFERrequest"/>
            <w:r w:rsidRPr="00481D2D">
              <w:t>16</w:t>
            </w:r>
            <w:bookmarkEnd w:id="1240"/>
          </w:p>
        </w:tc>
        <w:tc>
          <w:tcPr>
            <w:tcW w:w="2665" w:type="dxa"/>
          </w:tcPr>
          <w:p w14:paraId="03A828F3" w14:textId="77777777" w:rsidR="00897956" w:rsidRPr="00481D2D" w:rsidRDefault="00897956">
            <w:pPr>
              <w:pStyle w:val="TAL"/>
            </w:pPr>
            <w:r w:rsidRPr="00481D2D">
              <w:t>REFER request</w:t>
            </w:r>
          </w:p>
        </w:tc>
        <w:tc>
          <w:tcPr>
            <w:tcW w:w="1021" w:type="dxa"/>
          </w:tcPr>
          <w:p w14:paraId="6537A8D3" w14:textId="77777777" w:rsidR="00897956" w:rsidRPr="00481D2D" w:rsidRDefault="00897956">
            <w:pPr>
              <w:pStyle w:val="TAL"/>
            </w:pPr>
            <w:r w:rsidRPr="00481D2D">
              <w:t>[36] 3</w:t>
            </w:r>
          </w:p>
        </w:tc>
        <w:tc>
          <w:tcPr>
            <w:tcW w:w="1021" w:type="dxa"/>
          </w:tcPr>
          <w:p w14:paraId="2354897C" w14:textId="77777777" w:rsidR="00897956" w:rsidRPr="00481D2D" w:rsidRDefault="00897956">
            <w:pPr>
              <w:pStyle w:val="TAL"/>
            </w:pPr>
            <w:r w:rsidRPr="00481D2D">
              <w:t>c1</w:t>
            </w:r>
          </w:p>
        </w:tc>
        <w:tc>
          <w:tcPr>
            <w:tcW w:w="1021" w:type="dxa"/>
          </w:tcPr>
          <w:p w14:paraId="7D2B23EC" w14:textId="77777777" w:rsidR="00897956" w:rsidRPr="00481D2D" w:rsidRDefault="00897956">
            <w:pPr>
              <w:pStyle w:val="TAL"/>
            </w:pPr>
            <w:r w:rsidRPr="00481D2D">
              <w:t>c1</w:t>
            </w:r>
          </w:p>
        </w:tc>
        <w:tc>
          <w:tcPr>
            <w:tcW w:w="1021" w:type="dxa"/>
          </w:tcPr>
          <w:p w14:paraId="7B0E18AE" w14:textId="77777777" w:rsidR="00897956" w:rsidRPr="00481D2D" w:rsidRDefault="00897956">
            <w:pPr>
              <w:pStyle w:val="TAL"/>
            </w:pPr>
            <w:r w:rsidRPr="00481D2D">
              <w:t>[36] 3</w:t>
            </w:r>
          </w:p>
        </w:tc>
        <w:tc>
          <w:tcPr>
            <w:tcW w:w="1021" w:type="dxa"/>
          </w:tcPr>
          <w:p w14:paraId="66D5C677" w14:textId="77777777" w:rsidR="00897956" w:rsidRPr="00481D2D" w:rsidRDefault="00897956">
            <w:pPr>
              <w:pStyle w:val="TAL"/>
            </w:pPr>
            <w:r w:rsidRPr="00481D2D">
              <w:t>c1</w:t>
            </w:r>
          </w:p>
        </w:tc>
        <w:tc>
          <w:tcPr>
            <w:tcW w:w="1021" w:type="dxa"/>
          </w:tcPr>
          <w:p w14:paraId="322BBBCB" w14:textId="77777777" w:rsidR="00897956" w:rsidRPr="00481D2D" w:rsidRDefault="00897956">
            <w:pPr>
              <w:pStyle w:val="TAL"/>
            </w:pPr>
            <w:r w:rsidRPr="00481D2D">
              <w:t>c1</w:t>
            </w:r>
          </w:p>
        </w:tc>
      </w:tr>
      <w:tr w:rsidR="00897956" w:rsidRPr="00481D2D" w14:paraId="07F75C64" w14:textId="77777777">
        <w:tc>
          <w:tcPr>
            <w:tcW w:w="851" w:type="dxa"/>
          </w:tcPr>
          <w:p w14:paraId="143CC12E" w14:textId="77777777" w:rsidR="00897956" w:rsidRPr="00481D2D" w:rsidRDefault="00897956">
            <w:pPr>
              <w:pStyle w:val="TAL"/>
            </w:pPr>
            <w:bookmarkStart w:id="1241" w:name="proxyREFERresponse"/>
            <w:r w:rsidRPr="00481D2D">
              <w:t>17</w:t>
            </w:r>
            <w:bookmarkEnd w:id="1241"/>
          </w:p>
        </w:tc>
        <w:tc>
          <w:tcPr>
            <w:tcW w:w="2665" w:type="dxa"/>
          </w:tcPr>
          <w:p w14:paraId="79CBD015" w14:textId="77777777" w:rsidR="00897956" w:rsidRPr="00481D2D" w:rsidRDefault="00897956">
            <w:pPr>
              <w:pStyle w:val="TAL"/>
            </w:pPr>
            <w:r w:rsidRPr="00481D2D">
              <w:t>REFER response</w:t>
            </w:r>
          </w:p>
        </w:tc>
        <w:tc>
          <w:tcPr>
            <w:tcW w:w="1021" w:type="dxa"/>
          </w:tcPr>
          <w:p w14:paraId="1AFAB5AF" w14:textId="77777777" w:rsidR="00897956" w:rsidRPr="00481D2D" w:rsidRDefault="00897956">
            <w:pPr>
              <w:pStyle w:val="TAL"/>
            </w:pPr>
            <w:r w:rsidRPr="00481D2D">
              <w:t>[36] 3</w:t>
            </w:r>
          </w:p>
        </w:tc>
        <w:tc>
          <w:tcPr>
            <w:tcW w:w="1021" w:type="dxa"/>
          </w:tcPr>
          <w:p w14:paraId="1F18BE63" w14:textId="77777777" w:rsidR="00897956" w:rsidRPr="00481D2D" w:rsidRDefault="00897956">
            <w:pPr>
              <w:pStyle w:val="TAL"/>
            </w:pPr>
            <w:r w:rsidRPr="00481D2D">
              <w:t>c1</w:t>
            </w:r>
          </w:p>
        </w:tc>
        <w:tc>
          <w:tcPr>
            <w:tcW w:w="1021" w:type="dxa"/>
          </w:tcPr>
          <w:p w14:paraId="134C9E34" w14:textId="77777777" w:rsidR="00897956" w:rsidRPr="00481D2D" w:rsidRDefault="00897956">
            <w:pPr>
              <w:pStyle w:val="TAL"/>
            </w:pPr>
            <w:r w:rsidRPr="00481D2D">
              <w:t>c1</w:t>
            </w:r>
          </w:p>
        </w:tc>
        <w:tc>
          <w:tcPr>
            <w:tcW w:w="1021" w:type="dxa"/>
          </w:tcPr>
          <w:p w14:paraId="7D5DFA3E" w14:textId="77777777" w:rsidR="00897956" w:rsidRPr="00481D2D" w:rsidRDefault="00897956">
            <w:pPr>
              <w:pStyle w:val="TAL"/>
            </w:pPr>
            <w:r w:rsidRPr="00481D2D">
              <w:t>[36] 3</w:t>
            </w:r>
          </w:p>
        </w:tc>
        <w:tc>
          <w:tcPr>
            <w:tcW w:w="1021" w:type="dxa"/>
          </w:tcPr>
          <w:p w14:paraId="1956160F" w14:textId="77777777" w:rsidR="00897956" w:rsidRPr="00481D2D" w:rsidRDefault="00897956">
            <w:pPr>
              <w:pStyle w:val="TAL"/>
            </w:pPr>
            <w:r w:rsidRPr="00481D2D">
              <w:t>c1</w:t>
            </w:r>
          </w:p>
        </w:tc>
        <w:tc>
          <w:tcPr>
            <w:tcW w:w="1021" w:type="dxa"/>
          </w:tcPr>
          <w:p w14:paraId="169908E8" w14:textId="77777777" w:rsidR="00897956" w:rsidRPr="00481D2D" w:rsidRDefault="00897956">
            <w:pPr>
              <w:pStyle w:val="TAL"/>
            </w:pPr>
            <w:r w:rsidRPr="00481D2D">
              <w:t>c1</w:t>
            </w:r>
          </w:p>
        </w:tc>
      </w:tr>
      <w:tr w:rsidR="00897956" w:rsidRPr="00481D2D" w14:paraId="45F65502" w14:textId="77777777">
        <w:tc>
          <w:tcPr>
            <w:tcW w:w="851" w:type="dxa"/>
          </w:tcPr>
          <w:p w14:paraId="37A00CF8" w14:textId="77777777" w:rsidR="00897956" w:rsidRPr="00481D2D" w:rsidRDefault="00897956">
            <w:pPr>
              <w:pStyle w:val="TAL"/>
            </w:pPr>
            <w:bookmarkStart w:id="1242" w:name="proxyREGISTERrequest"/>
            <w:r w:rsidRPr="00481D2D">
              <w:t>18</w:t>
            </w:r>
            <w:bookmarkEnd w:id="1242"/>
          </w:p>
        </w:tc>
        <w:tc>
          <w:tcPr>
            <w:tcW w:w="2665" w:type="dxa"/>
          </w:tcPr>
          <w:p w14:paraId="121E591E" w14:textId="77777777" w:rsidR="00897956" w:rsidRPr="00481D2D" w:rsidRDefault="00897956">
            <w:pPr>
              <w:pStyle w:val="TAL"/>
            </w:pPr>
            <w:r w:rsidRPr="00481D2D">
              <w:t>REGISTER request</w:t>
            </w:r>
          </w:p>
        </w:tc>
        <w:tc>
          <w:tcPr>
            <w:tcW w:w="1021" w:type="dxa"/>
          </w:tcPr>
          <w:p w14:paraId="314D9144" w14:textId="77777777" w:rsidR="00897956" w:rsidRPr="00481D2D" w:rsidRDefault="00897956">
            <w:pPr>
              <w:pStyle w:val="TAL"/>
            </w:pPr>
            <w:r w:rsidRPr="00481D2D">
              <w:t>[26] 16</w:t>
            </w:r>
          </w:p>
        </w:tc>
        <w:tc>
          <w:tcPr>
            <w:tcW w:w="1021" w:type="dxa"/>
          </w:tcPr>
          <w:p w14:paraId="07CAAE7B" w14:textId="77777777" w:rsidR="00897956" w:rsidRPr="00481D2D" w:rsidRDefault="00897956">
            <w:pPr>
              <w:pStyle w:val="TAL"/>
            </w:pPr>
            <w:r w:rsidRPr="00481D2D">
              <w:t>m</w:t>
            </w:r>
          </w:p>
        </w:tc>
        <w:tc>
          <w:tcPr>
            <w:tcW w:w="1021" w:type="dxa"/>
          </w:tcPr>
          <w:p w14:paraId="059450D2" w14:textId="77777777" w:rsidR="00897956" w:rsidRPr="00481D2D" w:rsidRDefault="00897956">
            <w:pPr>
              <w:pStyle w:val="TAL"/>
            </w:pPr>
            <w:r w:rsidRPr="00481D2D">
              <w:t>m</w:t>
            </w:r>
          </w:p>
        </w:tc>
        <w:tc>
          <w:tcPr>
            <w:tcW w:w="1021" w:type="dxa"/>
          </w:tcPr>
          <w:p w14:paraId="25ED3B3E" w14:textId="77777777" w:rsidR="00897956" w:rsidRPr="00481D2D" w:rsidRDefault="00897956">
            <w:pPr>
              <w:pStyle w:val="TAL"/>
            </w:pPr>
            <w:r w:rsidRPr="00481D2D">
              <w:t>[26] 16</w:t>
            </w:r>
          </w:p>
        </w:tc>
        <w:tc>
          <w:tcPr>
            <w:tcW w:w="1021" w:type="dxa"/>
          </w:tcPr>
          <w:p w14:paraId="190680C8" w14:textId="77777777" w:rsidR="00897956" w:rsidRPr="00481D2D" w:rsidRDefault="00897956">
            <w:pPr>
              <w:pStyle w:val="TAL"/>
            </w:pPr>
            <w:r w:rsidRPr="00481D2D">
              <w:t>m</w:t>
            </w:r>
          </w:p>
        </w:tc>
        <w:tc>
          <w:tcPr>
            <w:tcW w:w="1021" w:type="dxa"/>
          </w:tcPr>
          <w:p w14:paraId="29874888" w14:textId="77777777" w:rsidR="00897956" w:rsidRPr="00481D2D" w:rsidRDefault="00897956">
            <w:pPr>
              <w:pStyle w:val="TAL"/>
            </w:pPr>
            <w:r w:rsidRPr="00481D2D">
              <w:t>m</w:t>
            </w:r>
          </w:p>
        </w:tc>
      </w:tr>
      <w:tr w:rsidR="00897956" w:rsidRPr="00481D2D" w14:paraId="45CE477A" w14:textId="77777777">
        <w:tc>
          <w:tcPr>
            <w:tcW w:w="851" w:type="dxa"/>
          </w:tcPr>
          <w:p w14:paraId="16281222" w14:textId="77777777" w:rsidR="00897956" w:rsidRPr="00481D2D" w:rsidRDefault="00897956">
            <w:pPr>
              <w:pStyle w:val="TAL"/>
            </w:pPr>
            <w:bookmarkStart w:id="1243" w:name="proxyREGISTERresponse"/>
            <w:r w:rsidRPr="00481D2D">
              <w:t>19</w:t>
            </w:r>
            <w:bookmarkEnd w:id="1243"/>
          </w:p>
        </w:tc>
        <w:tc>
          <w:tcPr>
            <w:tcW w:w="2665" w:type="dxa"/>
          </w:tcPr>
          <w:p w14:paraId="1A4C651E" w14:textId="77777777" w:rsidR="00897956" w:rsidRPr="00481D2D" w:rsidRDefault="00897956">
            <w:pPr>
              <w:pStyle w:val="TAL"/>
            </w:pPr>
            <w:r w:rsidRPr="00481D2D">
              <w:t>REGISTER response</w:t>
            </w:r>
          </w:p>
        </w:tc>
        <w:tc>
          <w:tcPr>
            <w:tcW w:w="1021" w:type="dxa"/>
          </w:tcPr>
          <w:p w14:paraId="7FCFDD4D" w14:textId="77777777" w:rsidR="00897956" w:rsidRPr="00481D2D" w:rsidRDefault="00897956">
            <w:pPr>
              <w:pStyle w:val="TAL"/>
            </w:pPr>
            <w:r w:rsidRPr="00481D2D">
              <w:t>[26] 16</w:t>
            </w:r>
          </w:p>
        </w:tc>
        <w:tc>
          <w:tcPr>
            <w:tcW w:w="1021" w:type="dxa"/>
          </w:tcPr>
          <w:p w14:paraId="6469D605" w14:textId="77777777" w:rsidR="00897956" w:rsidRPr="00481D2D" w:rsidRDefault="00897956">
            <w:pPr>
              <w:pStyle w:val="TAL"/>
            </w:pPr>
            <w:r w:rsidRPr="00481D2D">
              <w:t>m</w:t>
            </w:r>
          </w:p>
        </w:tc>
        <w:tc>
          <w:tcPr>
            <w:tcW w:w="1021" w:type="dxa"/>
          </w:tcPr>
          <w:p w14:paraId="4B44722E" w14:textId="77777777" w:rsidR="00897956" w:rsidRPr="00481D2D" w:rsidRDefault="00897956">
            <w:pPr>
              <w:pStyle w:val="TAL"/>
            </w:pPr>
            <w:r w:rsidRPr="00481D2D">
              <w:t>m</w:t>
            </w:r>
          </w:p>
        </w:tc>
        <w:tc>
          <w:tcPr>
            <w:tcW w:w="1021" w:type="dxa"/>
          </w:tcPr>
          <w:p w14:paraId="1BDD2BED" w14:textId="77777777" w:rsidR="00897956" w:rsidRPr="00481D2D" w:rsidRDefault="00897956">
            <w:pPr>
              <w:pStyle w:val="TAL"/>
            </w:pPr>
            <w:r w:rsidRPr="00481D2D">
              <w:t>[26] 16</w:t>
            </w:r>
          </w:p>
        </w:tc>
        <w:tc>
          <w:tcPr>
            <w:tcW w:w="1021" w:type="dxa"/>
          </w:tcPr>
          <w:p w14:paraId="0EEAD514" w14:textId="77777777" w:rsidR="00897956" w:rsidRPr="00481D2D" w:rsidRDefault="00897956">
            <w:pPr>
              <w:pStyle w:val="TAL"/>
            </w:pPr>
            <w:r w:rsidRPr="00481D2D">
              <w:t>m</w:t>
            </w:r>
          </w:p>
        </w:tc>
        <w:tc>
          <w:tcPr>
            <w:tcW w:w="1021" w:type="dxa"/>
          </w:tcPr>
          <w:p w14:paraId="61FD19A9" w14:textId="77777777" w:rsidR="00897956" w:rsidRPr="00481D2D" w:rsidRDefault="00897956">
            <w:pPr>
              <w:pStyle w:val="TAL"/>
            </w:pPr>
            <w:r w:rsidRPr="00481D2D">
              <w:t>m</w:t>
            </w:r>
          </w:p>
        </w:tc>
      </w:tr>
      <w:tr w:rsidR="00897956" w:rsidRPr="00481D2D" w14:paraId="6E4B8D7E" w14:textId="77777777">
        <w:tc>
          <w:tcPr>
            <w:tcW w:w="851" w:type="dxa"/>
          </w:tcPr>
          <w:p w14:paraId="1599006B" w14:textId="77777777" w:rsidR="00897956" w:rsidRPr="00481D2D" w:rsidRDefault="00897956">
            <w:pPr>
              <w:pStyle w:val="TAL"/>
            </w:pPr>
            <w:bookmarkStart w:id="1244" w:name="proxySUBSCRIBErequest"/>
            <w:r w:rsidRPr="00481D2D">
              <w:t>20</w:t>
            </w:r>
            <w:bookmarkEnd w:id="1244"/>
          </w:p>
        </w:tc>
        <w:tc>
          <w:tcPr>
            <w:tcW w:w="2665" w:type="dxa"/>
          </w:tcPr>
          <w:p w14:paraId="29B1CE55" w14:textId="77777777" w:rsidR="00897956" w:rsidRPr="00481D2D" w:rsidRDefault="00897956">
            <w:pPr>
              <w:pStyle w:val="TAL"/>
            </w:pPr>
            <w:r w:rsidRPr="00481D2D">
              <w:t>SUBSCRIBE request</w:t>
            </w:r>
          </w:p>
        </w:tc>
        <w:tc>
          <w:tcPr>
            <w:tcW w:w="1021" w:type="dxa"/>
          </w:tcPr>
          <w:p w14:paraId="254554F8" w14:textId="77777777" w:rsidR="00897956" w:rsidRPr="00481D2D" w:rsidRDefault="00897956">
            <w:pPr>
              <w:pStyle w:val="TAL"/>
            </w:pPr>
            <w:r w:rsidRPr="00481D2D">
              <w:t>[28] 8.1.1</w:t>
            </w:r>
          </w:p>
        </w:tc>
        <w:tc>
          <w:tcPr>
            <w:tcW w:w="1021" w:type="dxa"/>
          </w:tcPr>
          <w:p w14:paraId="6FD96982" w14:textId="77777777" w:rsidR="00897956" w:rsidRPr="00481D2D" w:rsidRDefault="00897956">
            <w:pPr>
              <w:pStyle w:val="TAL"/>
            </w:pPr>
            <w:r w:rsidRPr="00481D2D">
              <w:t>c3</w:t>
            </w:r>
          </w:p>
        </w:tc>
        <w:tc>
          <w:tcPr>
            <w:tcW w:w="1021" w:type="dxa"/>
          </w:tcPr>
          <w:p w14:paraId="02B1A202" w14:textId="77777777" w:rsidR="00897956" w:rsidRPr="00481D2D" w:rsidRDefault="00897956">
            <w:pPr>
              <w:pStyle w:val="TAL"/>
            </w:pPr>
            <w:r w:rsidRPr="00481D2D">
              <w:t>c3</w:t>
            </w:r>
          </w:p>
        </w:tc>
        <w:tc>
          <w:tcPr>
            <w:tcW w:w="1021" w:type="dxa"/>
          </w:tcPr>
          <w:p w14:paraId="73A0CAEA" w14:textId="77777777" w:rsidR="00897956" w:rsidRPr="00481D2D" w:rsidRDefault="00897956">
            <w:pPr>
              <w:pStyle w:val="TAL"/>
            </w:pPr>
            <w:r w:rsidRPr="00481D2D">
              <w:t>[28] 8.1.1</w:t>
            </w:r>
          </w:p>
        </w:tc>
        <w:tc>
          <w:tcPr>
            <w:tcW w:w="1021" w:type="dxa"/>
          </w:tcPr>
          <w:p w14:paraId="7A9568F2" w14:textId="77777777" w:rsidR="00897956" w:rsidRPr="00481D2D" w:rsidRDefault="00897956">
            <w:pPr>
              <w:pStyle w:val="TAL"/>
            </w:pPr>
            <w:r w:rsidRPr="00481D2D">
              <w:t>c3</w:t>
            </w:r>
          </w:p>
        </w:tc>
        <w:tc>
          <w:tcPr>
            <w:tcW w:w="1021" w:type="dxa"/>
          </w:tcPr>
          <w:p w14:paraId="50E7F915" w14:textId="77777777" w:rsidR="00897956" w:rsidRPr="00481D2D" w:rsidRDefault="00897956">
            <w:pPr>
              <w:pStyle w:val="TAL"/>
            </w:pPr>
            <w:r w:rsidRPr="00481D2D">
              <w:t>c3</w:t>
            </w:r>
          </w:p>
        </w:tc>
      </w:tr>
      <w:tr w:rsidR="00897956" w:rsidRPr="00481D2D" w14:paraId="205383D2" w14:textId="77777777">
        <w:tc>
          <w:tcPr>
            <w:tcW w:w="851" w:type="dxa"/>
          </w:tcPr>
          <w:p w14:paraId="63800612" w14:textId="77777777" w:rsidR="00897956" w:rsidRPr="00481D2D" w:rsidRDefault="00897956">
            <w:pPr>
              <w:pStyle w:val="TAL"/>
            </w:pPr>
            <w:bookmarkStart w:id="1245" w:name="proxySUBSCRIBEresponse"/>
            <w:r w:rsidRPr="00481D2D">
              <w:t>21</w:t>
            </w:r>
            <w:bookmarkEnd w:id="1245"/>
          </w:p>
        </w:tc>
        <w:tc>
          <w:tcPr>
            <w:tcW w:w="2665" w:type="dxa"/>
          </w:tcPr>
          <w:p w14:paraId="4175BE93" w14:textId="77777777" w:rsidR="00897956" w:rsidRPr="00481D2D" w:rsidRDefault="00897956">
            <w:pPr>
              <w:pStyle w:val="TAL"/>
            </w:pPr>
            <w:r w:rsidRPr="00481D2D">
              <w:t>SUBSCRIBE response</w:t>
            </w:r>
          </w:p>
        </w:tc>
        <w:tc>
          <w:tcPr>
            <w:tcW w:w="1021" w:type="dxa"/>
          </w:tcPr>
          <w:p w14:paraId="5D1CE5AB" w14:textId="77777777" w:rsidR="00897956" w:rsidRPr="00481D2D" w:rsidRDefault="00897956">
            <w:pPr>
              <w:pStyle w:val="TAL"/>
            </w:pPr>
            <w:r w:rsidRPr="00481D2D">
              <w:t>[28] 8.1.1</w:t>
            </w:r>
          </w:p>
        </w:tc>
        <w:tc>
          <w:tcPr>
            <w:tcW w:w="1021" w:type="dxa"/>
          </w:tcPr>
          <w:p w14:paraId="38A3A9E9" w14:textId="77777777" w:rsidR="00897956" w:rsidRPr="00481D2D" w:rsidRDefault="00897956">
            <w:pPr>
              <w:pStyle w:val="TAL"/>
            </w:pPr>
            <w:r w:rsidRPr="00481D2D">
              <w:t>c3</w:t>
            </w:r>
          </w:p>
        </w:tc>
        <w:tc>
          <w:tcPr>
            <w:tcW w:w="1021" w:type="dxa"/>
          </w:tcPr>
          <w:p w14:paraId="79BA32D9" w14:textId="77777777" w:rsidR="00897956" w:rsidRPr="00481D2D" w:rsidRDefault="00897956">
            <w:pPr>
              <w:pStyle w:val="TAL"/>
            </w:pPr>
            <w:r w:rsidRPr="00481D2D">
              <w:t>c3</w:t>
            </w:r>
          </w:p>
        </w:tc>
        <w:tc>
          <w:tcPr>
            <w:tcW w:w="1021" w:type="dxa"/>
          </w:tcPr>
          <w:p w14:paraId="773D9B8D" w14:textId="77777777" w:rsidR="00897956" w:rsidRPr="00481D2D" w:rsidRDefault="00897956">
            <w:pPr>
              <w:pStyle w:val="TAL"/>
            </w:pPr>
            <w:r w:rsidRPr="00481D2D">
              <w:t>[28] 8.1.1</w:t>
            </w:r>
          </w:p>
        </w:tc>
        <w:tc>
          <w:tcPr>
            <w:tcW w:w="1021" w:type="dxa"/>
          </w:tcPr>
          <w:p w14:paraId="11855FA5" w14:textId="77777777" w:rsidR="00897956" w:rsidRPr="00481D2D" w:rsidRDefault="00897956">
            <w:pPr>
              <w:pStyle w:val="TAL"/>
            </w:pPr>
            <w:r w:rsidRPr="00481D2D">
              <w:t>c3</w:t>
            </w:r>
          </w:p>
        </w:tc>
        <w:tc>
          <w:tcPr>
            <w:tcW w:w="1021" w:type="dxa"/>
          </w:tcPr>
          <w:p w14:paraId="44B2F450" w14:textId="77777777" w:rsidR="00897956" w:rsidRPr="00481D2D" w:rsidRDefault="00897956">
            <w:pPr>
              <w:pStyle w:val="TAL"/>
            </w:pPr>
            <w:r w:rsidRPr="00481D2D">
              <w:t>c3</w:t>
            </w:r>
          </w:p>
        </w:tc>
      </w:tr>
      <w:tr w:rsidR="00897956" w:rsidRPr="00481D2D" w14:paraId="17338C0C" w14:textId="77777777">
        <w:tc>
          <w:tcPr>
            <w:tcW w:w="851" w:type="dxa"/>
          </w:tcPr>
          <w:p w14:paraId="3EF4D233" w14:textId="77777777" w:rsidR="00897956" w:rsidRPr="00481D2D" w:rsidRDefault="00897956">
            <w:pPr>
              <w:pStyle w:val="TAL"/>
            </w:pPr>
            <w:r w:rsidRPr="00481D2D">
              <w:t>22</w:t>
            </w:r>
          </w:p>
        </w:tc>
        <w:tc>
          <w:tcPr>
            <w:tcW w:w="2665" w:type="dxa"/>
          </w:tcPr>
          <w:p w14:paraId="5130D03C" w14:textId="77777777" w:rsidR="00897956" w:rsidRPr="00481D2D" w:rsidRDefault="00897956">
            <w:pPr>
              <w:pStyle w:val="TAL"/>
            </w:pPr>
            <w:r w:rsidRPr="00481D2D">
              <w:t>UPDATE request</w:t>
            </w:r>
          </w:p>
        </w:tc>
        <w:tc>
          <w:tcPr>
            <w:tcW w:w="1021" w:type="dxa"/>
          </w:tcPr>
          <w:p w14:paraId="58B1623D" w14:textId="77777777" w:rsidR="00897956" w:rsidRPr="00481D2D" w:rsidRDefault="00897956">
            <w:pPr>
              <w:pStyle w:val="TAL"/>
            </w:pPr>
            <w:r w:rsidRPr="00481D2D">
              <w:t>[29] 7</w:t>
            </w:r>
          </w:p>
        </w:tc>
        <w:tc>
          <w:tcPr>
            <w:tcW w:w="1021" w:type="dxa"/>
          </w:tcPr>
          <w:p w14:paraId="2812B333" w14:textId="77777777" w:rsidR="00897956" w:rsidRPr="00481D2D" w:rsidRDefault="00897956">
            <w:pPr>
              <w:pStyle w:val="TAL"/>
            </w:pPr>
            <w:r w:rsidRPr="00481D2D">
              <w:t>c4</w:t>
            </w:r>
          </w:p>
        </w:tc>
        <w:tc>
          <w:tcPr>
            <w:tcW w:w="1021" w:type="dxa"/>
          </w:tcPr>
          <w:p w14:paraId="70717AB9" w14:textId="77777777" w:rsidR="00897956" w:rsidRPr="00481D2D" w:rsidRDefault="00897956">
            <w:pPr>
              <w:pStyle w:val="TAL"/>
            </w:pPr>
            <w:r w:rsidRPr="00481D2D">
              <w:t>c4</w:t>
            </w:r>
          </w:p>
        </w:tc>
        <w:tc>
          <w:tcPr>
            <w:tcW w:w="1021" w:type="dxa"/>
          </w:tcPr>
          <w:p w14:paraId="4C7E0B2F" w14:textId="77777777" w:rsidR="00897956" w:rsidRPr="00481D2D" w:rsidRDefault="00897956">
            <w:pPr>
              <w:pStyle w:val="TAL"/>
            </w:pPr>
            <w:r w:rsidRPr="00481D2D">
              <w:t>[29] 7</w:t>
            </w:r>
          </w:p>
        </w:tc>
        <w:tc>
          <w:tcPr>
            <w:tcW w:w="1021" w:type="dxa"/>
          </w:tcPr>
          <w:p w14:paraId="1A7FED35" w14:textId="77777777" w:rsidR="00897956" w:rsidRPr="00481D2D" w:rsidRDefault="00897956">
            <w:pPr>
              <w:pStyle w:val="TAL"/>
            </w:pPr>
            <w:r w:rsidRPr="00481D2D">
              <w:t>c4</w:t>
            </w:r>
          </w:p>
        </w:tc>
        <w:tc>
          <w:tcPr>
            <w:tcW w:w="1021" w:type="dxa"/>
          </w:tcPr>
          <w:p w14:paraId="38BBC9A5" w14:textId="77777777" w:rsidR="00897956" w:rsidRPr="00481D2D" w:rsidRDefault="00897956">
            <w:pPr>
              <w:pStyle w:val="TAL"/>
            </w:pPr>
            <w:r w:rsidRPr="00481D2D">
              <w:t>c4</w:t>
            </w:r>
          </w:p>
        </w:tc>
      </w:tr>
      <w:tr w:rsidR="00897956" w:rsidRPr="00481D2D" w14:paraId="03A8E584" w14:textId="77777777">
        <w:tc>
          <w:tcPr>
            <w:tcW w:w="851" w:type="dxa"/>
          </w:tcPr>
          <w:p w14:paraId="2F905851" w14:textId="77777777" w:rsidR="00897956" w:rsidRPr="00481D2D" w:rsidRDefault="00897956">
            <w:pPr>
              <w:pStyle w:val="TAL"/>
            </w:pPr>
            <w:r w:rsidRPr="00481D2D">
              <w:t>23</w:t>
            </w:r>
          </w:p>
        </w:tc>
        <w:tc>
          <w:tcPr>
            <w:tcW w:w="2665" w:type="dxa"/>
          </w:tcPr>
          <w:p w14:paraId="4F98D87E" w14:textId="77777777" w:rsidR="00897956" w:rsidRPr="00481D2D" w:rsidRDefault="00897956">
            <w:pPr>
              <w:pStyle w:val="TAL"/>
            </w:pPr>
            <w:r w:rsidRPr="00481D2D">
              <w:t>UPDATE response</w:t>
            </w:r>
          </w:p>
        </w:tc>
        <w:tc>
          <w:tcPr>
            <w:tcW w:w="1021" w:type="dxa"/>
          </w:tcPr>
          <w:p w14:paraId="35B63509" w14:textId="77777777" w:rsidR="00897956" w:rsidRPr="00481D2D" w:rsidRDefault="00897956">
            <w:pPr>
              <w:pStyle w:val="TAL"/>
            </w:pPr>
            <w:r w:rsidRPr="00481D2D">
              <w:t>[29] 7</w:t>
            </w:r>
          </w:p>
        </w:tc>
        <w:tc>
          <w:tcPr>
            <w:tcW w:w="1021" w:type="dxa"/>
          </w:tcPr>
          <w:p w14:paraId="2A1D7D40" w14:textId="77777777" w:rsidR="00897956" w:rsidRPr="00481D2D" w:rsidRDefault="00897956">
            <w:pPr>
              <w:pStyle w:val="TAL"/>
            </w:pPr>
            <w:r w:rsidRPr="00481D2D">
              <w:t>c4</w:t>
            </w:r>
          </w:p>
        </w:tc>
        <w:tc>
          <w:tcPr>
            <w:tcW w:w="1021" w:type="dxa"/>
          </w:tcPr>
          <w:p w14:paraId="485AD811" w14:textId="77777777" w:rsidR="00897956" w:rsidRPr="00481D2D" w:rsidRDefault="00897956">
            <w:pPr>
              <w:pStyle w:val="TAL"/>
            </w:pPr>
            <w:r w:rsidRPr="00481D2D">
              <w:t>c4</w:t>
            </w:r>
          </w:p>
        </w:tc>
        <w:tc>
          <w:tcPr>
            <w:tcW w:w="1021" w:type="dxa"/>
          </w:tcPr>
          <w:p w14:paraId="601FD984" w14:textId="77777777" w:rsidR="00897956" w:rsidRPr="00481D2D" w:rsidRDefault="00897956">
            <w:pPr>
              <w:pStyle w:val="TAL"/>
            </w:pPr>
            <w:r w:rsidRPr="00481D2D">
              <w:t>[29] 7</w:t>
            </w:r>
          </w:p>
        </w:tc>
        <w:tc>
          <w:tcPr>
            <w:tcW w:w="1021" w:type="dxa"/>
          </w:tcPr>
          <w:p w14:paraId="40E898E3" w14:textId="77777777" w:rsidR="00897956" w:rsidRPr="00481D2D" w:rsidRDefault="00897956">
            <w:pPr>
              <w:pStyle w:val="TAL"/>
            </w:pPr>
            <w:r w:rsidRPr="00481D2D">
              <w:t>c4</w:t>
            </w:r>
          </w:p>
        </w:tc>
        <w:tc>
          <w:tcPr>
            <w:tcW w:w="1021" w:type="dxa"/>
          </w:tcPr>
          <w:p w14:paraId="363E0093" w14:textId="77777777" w:rsidR="00897956" w:rsidRPr="00481D2D" w:rsidRDefault="00897956">
            <w:pPr>
              <w:pStyle w:val="TAL"/>
            </w:pPr>
            <w:r w:rsidRPr="00481D2D">
              <w:t>c4</w:t>
            </w:r>
          </w:p>
        </w:tc>
      </w:tr>
      <w:tr w:rsidR="00897956" w:rsidRPr="00481D2D" w14:paraId="6FF99A18" w14:textId="77777777">
        <w:trPr>
          <w:cantSplit/>
        </w:trPr>
        <w:tc>
          <w:tcPr>
            <w:tcW w:w="9642" w:type="dxa"/>
            <w:gridSpan w:val="8"/>
          </w:tcPr>
          <w:p w14:paraId="0179B1D4" w14:textId="77777777" w:rsidR="00897956" w:rsidRPr="00481D2D" w:rsidRDefault="00897956">
            <w:pPr>
              <w:pStyle w:val="TAN"/>
            </w:pPr>
            <w:r w:rsidRPr="00481D2D">
              <w:t>c1:</w:t>
            </w:r>
            <w:r w:rsidRPr="00481D2D">
              <w:tab/>
              <w:t xml:space="preserve">IF A.162/22 THEN m </w:t>
            </w:r>
            <w:smartTag w:uri="urn:schemas-microsoft-com:office:smarttags" w:element="stockticker">
              <w:r w:rsidRPr="00481D2D">
                <w:t>ELSE</w:t>
              </w:r>
            </w:smartTag>
            <w:r w:rsidRPr="00481D2D">
              <w:t xml:space="preserve"> n/a - - the REFER method.</w:t>
            </w:r>
          </w:p>
          <w:p w14:paraId="34A7C053" w14:textId="77777777" w:rsidR="00A66C1B" w:rsidRPr="00481D2D" w:rsidRDefault="00A66C1B" w:rsidP="00A66C1B">
            <w:pPr>
              <w:pStyle w:val="TAN"/>
            </w:pPr>
            <w:r w:rsidRPr="00481D2D">
              <w:t>c2:</w:t>
            </w:r>
            <w:r w:rsidRPr="00481D2D">
              <w:tab/>
              <w:t xml:space="preserve">IF A.162/20 </w:t>
            </w:r>
            <w:r w:rsidR="00397477" w:rsidRPr="00481D2D">
              <w:t xml:space="preserve">OR A.162/20A </w:t>
            </w:r>
            <w:r w:rsidRPr="00481D2D">
              <w:t xml:space="preserve">THEN m </w:t>
            </w:r>
            <w:smartTag w:uri="urn:schemas-microsoft-com:office:smarttags" w:element="stockticker">
              <w:r w:rsidRPr="00481D2D">
                <w:t>ELSE</w:t>
              </w:r>
            </w:smartTag>
            <w:r w:rsidRPr="00481D2D">
              <w:t xml:space="preserve"> n/a - - SIP INFO method and package framework</w:t>
            </w:r>
            <w:r w:rsidR="00397477" w:rsidRPr="00481D2D">
              <w:t>, legacy INFO usage</w:t>
            </w:r>
            <w:r w:rsidRPr="00481D2D">
              <w:t>.</w:t>
            </w:r>
          </w:p>
          <w:p w14:paraId="2289ED5F" w14:textId="77777777" w:rsidR="00897956" w:rsidRPr="00481D2D" w:rsidRDefault="00897956">
            <w:pPr>
              <w:pStyle w:val="TAN"/>
            </w:pPr>
            <w:r w:rsidRPr="00481D2D">
              <w:t>c3</w:t>
            </w:r>
            <w:r w:rsidR="00652A69" w:rsidRPr="00481D2D">
              <w:t>:</w:t>
            </w:r>
            <w:r w:rsidRPr="00481D2D">
              <w:tab/>
              <w:t xml:space="preserve">IF A.162/27 THEN m </w:t>
            </w:r>
            <w:smartTag w:uri="urn:schemas-microsoft-com:office:smarttags" w:element="stockticker">
              <w:r w:rsidRPr="00481D2D">
                <w:t>ELSE</w:t>
              </w:r>
            </w:smartTag>
            <w:r w:rsidRPr="00481D2D">
              <w:t xml:space="preserve"> n/a - - SIP specific event notification.</w:t>
            </w:r>
          </w:p>
          <w:p w14:paraId="206423DA" w14:textId="77777777" w:rsidR="00897956" w:rsidRPr="00481D2D" w:rsidRDefault="00897956">
            <w:pPr>
              <w:pStyle w:val="TAN"/>
            </w:pPr>
            <w:r w:rsidRPr="00481D2D">
              <w:t>c4</w:t>
            </w:r>
            <w:r w:rsidR="00652A69" w:rsidRPr="00481D2D">
              <w:t>:</w:t>
            </w:r>
            <w:r w:rsidRPr="00481D2D">
              <w:tab/>
              <w:t xml:space="preserve">IF A.162/24 THEN m </w:t>
            </w:r>
            <w:smartTag w:uri="urn:schemas-microsoft-com:office:smarttags" w:element="stockticker">
              <w:r w:rsidRPr="00481D2D">
                <w:t>ELSE</w:t>
              </w:r>
            </w:smartTag>
            <w:r w:rsidRPr="00481D2D">
              <w:t xml:space="preserve"> n/a - - the SIP UPDATE method.</w:t>
            </w:r>
          </w:p>
          <w:p w14:paraId="3CC02538" w14:textId="77777777" w:rsidR="00897956" w:rsidRPr="00481D2D" w:rsidRDefault="00897956">
            <w:pPr>
              <w:pStyle w:val="TAN"/>
            </w:pPr>
            <w:r w:rsidRPr="00481D2D">
              <w:t>c5:</w:t>
            </w:r>
            <w:r w:rsidRPr="00481D2D">
              <w:tab/>
              <w:t xml:space="preserve">IF A.162/33 THEN m </w:t>
            </w:r>
            <w:smartTag w:uri="urn:schemas-microsoft-com:office:smarttags" w:element="stockticker">
              <w:r w:rsidRPr="00481D2D">
                <w:t>ELSE</w:t>
              </w:r>
            </w:smartTag>
            <w:r w:rsidRPr="00481D2D">
              <w:t xml:space="preserve"> n/a - - the SIP MESSAGE method.</w:t>
            </w:r>
          </w:p>
          <w:p w14:paraId="3260AE52" w14:textId="77777777" w:rsidR="00897956" w:rsidRPr="00481D2D" w:rsidRDefault="00897956">
            <w:pPr>
              <w:pStyle w:val="TAN"/>
            </w:pPr>
            <w:r w:rsidRPr="00481D2D">
              <w:t>c6:</w:t>
            </w:r>
            <w:r w:rsidRPr="00481D2D">
              <w:tab/>
            </w:r>
            <w:r w:rsidR="00652A69" w:rsidRPr="00481D2D">
              <w:t xml:space="preserve">IF </w:t>
            </w:r>
            <w:r w:rsidRPr="00481D2D">
              <w:t xml:space="preserve">A.162/21 THEN m </w:t>
            </w:r>
            <w:smartTag w:uri="urn:schemas-microsoft-com:office:smarttags" w:element="stockticker">
              <w:r w:rsidRPr="00481D2D">
                <w:t>ELSE</w:t>
              </w:r>
            </w:smartTag>
            <w:r w:rsidRPr="00481D2D">
              <w:t xml:space="preserve"> n/a - - reliability of provisional responses.</w:t>
            </w:r>
          </w:p>
          <w:p w14:paraId="420C6132" w14:textId="77777777" w:rsidR="00897956" w:rsidRPr="00481D2D" w:rsidRDefault="00897956">
            <w:pPr>
              <w:pStyle w:val="TAN"/>
            </w:pPr>
            <w:r w:rsidRPr="00481D2D">
              <w:t>c20:</w:t>
            </w:r>
            <w:r w:rsidRPr="00481D2D">
              <w:tab/>
              <w:t xml:space="preserve">IF A.4/51 THEN m </w:t>
            </w:r>
            <w:smartTag w:uri="urn:schemas-microsoft-com:office:smarttags" w:element="stockticker">
              <w:r w:rsidRPr="00481D2D">
                <w:t>ELSE</w:t>
              </w:r>
            </w:smartTag>
            <w:r w:rsidRPr="00481D2D">
              <w:t xml:space="preserve"> n/a</w:t>
            </w:r>
          </w:p>
        </w:tc>
      </w:tr>
    </w:tbl>
    <w:p w14:paraId="5599903D" w14:textId="77777777" w:rsidR="00897956" w:rsidRPr="00481D2D" w:rsidRDefault="00897956"/>
    <w:p w14:paraId="7F3F685F" w14:textId="77777777" w:rsidR="00897956" w:rsidRPr="00481D2D" w:rsidRDefault="00897956" w:rsidP="005D46C4">
      <w:pPr>
        <w:pStyle w:val="Heading3"/>
      </w:pPr>
      <w:bookmarkStart w:id="1246" w:name="_Toc106889536"/>
      <w:r w:rsidRPr="00481D2D">
        <w:t>A.2.2.4</w:t>
      </w:r>
      <w:r w:rsidRPr="00481D2D">
        <w:tab/>
        <w:t>PDU parameters</w:t>
      </w:r>
      <w:bookmarkEnd w:id="1246"/>
    </w:p>
    <w:p w14:paraId="3E93FA26" w14:textId="77777777" w:rsidR="00897956" w:rsidRPr="00481D2D" w:rsidRDefault="00897956" w:rsidP="005D46C4">
      <w:pPr>
        <w:pStyle w:val="Heading4"/>
      </w:pPr>
      <w:bookmarkStart w:id="1247" w:name="_Toc106889537"/>
      <w:r w:rsidRPr="00481D2D">
        <w:t>A.2.2.4.1</w:t>
      </w:r>
      <w:r w:rsidRPr="00481D2D">
        <w:tab/>
        <w:t>Status-codes</w:t>
      </w:r>
      <w:bookmarkEnd w:id="1247"/>
    </w:p>
    <w:p w14:paraId="4DF06489" w14:textId="77777777" w:rsidR="00897956" w:rsidRPr="00481D2D" w:rsidRDefault="00897956">
      <w:pPr>
        <w:pStyle w:val="TH"/>
      </w:pPr>
      <w:bookmarkStart w:id="1248" w:name="Proxystatuscode"/>
      <w:r w:rsidRPr="00481D2D">
        <w:t>Table A.164</w:t>
      </w:r>
      <w:bookmarkEnd w:id="1248"/>
      <w:r w:rsidRPr="00481D2D">
        <w:t xml:space="preserve">: Supported-status code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59"/>
        <w:gridCol w:w="6"/>
        <w:gridCol w:w="987"/>
        <w:gridCol w:w="34"/>
        <w:gridCol w:w="1021"/>
        <w:gridCol w:w="1021"/>
        <w:gridCol w:w="1021"/>
        <w:gridCol w:w="21"/>
        <w:gridCol w:w="1000"/>
        <w:gridCol w:w="1021"/>
      </w:tblGrid>
      <w:tr w:rsidR="00897956" w:rsidRPr="00481D2D" w14:paraId="198DDE27" w14:textId="77777777">
        <w:trPr>
          <w:cantSplit/>
          <w:tblHeader/>
        </w:trPr>
        <w:tc>
          <w:tcPr>
            <w:tcW w:w="851" w:type="dxa"/>
            <w:vMerge w:val="restart"/>
          </w:tcPr>
          <w:p w14:paraId="1A4DC8B8" w14:textId="77777777" w:rsidR="00897956" w:rsidRPr="00481D2D" w:rsidRDefault="00897956">
            <w:pPr>
              <w:pStyle w:val="TAH"/>
            </w:pPr>
            <w:r w:rsidRPr="00481D2D">
              <w:t>Item</w:t>
            </w:r>
          </w:p>
        </w:tc>
        <w:tc>
          <w:tcPr>
            <w:tcW w:w="2665" w:type="dxa"/>
            <w:gridSpan w:val="2"/>
            <w:vMerge w:val="restart"/>
          </w:tcPr>
          <w:p w14:paraId="3519F25E" w14:textId="77777777" w:rsidR="00897956" w:rsidRPr="00481D2D" w:rsidRDefault="00897956">
            <w:pPr>
              <w:pStyle w:val="TAH"/>
            </w:pPr>
            <w:r w:rsidRPr="00481D2D">
              <w:t>Header</w:t>
            </w:r>
          </w:p>
        </w:tc>
        <w:tc>
          <w:tcPr>
            <w:tcW w:w="3063" w:type="dxa"/>
            <w:gridSpan w:val="4"/>
          </w:tcPr>
          <w:p w14:paraId="3F73CA7A" w14:textId="77777777" w:rsidR="00897956" w:rsidRPr="00481D2D" w:rsidRDefault="00897956">
            <w:pPr>
              <w:pStyle w:val="TAH"/>
            </w:pPr>
            <w:r w:rsidRPr="00481D2D">
              <w:t>Sending</w:t>
            </w:r>
          </w:p>
        </w:tc>
        <w:tc>
          <w:tcPr>
            <w:tcW w:w="3063" w:type="dxa"/>
            <w:gridSpan w:val="4"/>
          </w:tcPr>
          <w:p w14:paraId="582B8B5A" w14:textId="77777777" w:rsidR="00897956" w:rsidRPr="00481D2D" w:rsidRDefault="00897956">
            <w:pPr>
              <w:pStyle w:val="TAH"/>
              <w:rPr>
                <w:b w:val="0"/>
              </w:rPr>
            </w:pPr>
            <w:r w:rsidRPr="00481D2D">
              <w:t>Receiving</w:t>
            </w:r>
          </w:p>
        </w:tc>
      </w:tr>
      <w:tr w:rsidR="00897956" w:rsidRPr="00481D2D" w14:paraId="4F88CB3E" w14:textId="77777777">
        <w:trPr>
          <w:cantSplit/>
          <w:tblHeader/>
        </w:trPr>
        <w:tc>
          <w:tcPr>
            <w:tcW w:w="851" w:type="dxa"/>
            <w:vMerge/>
          </w:tcPr>
          <w:p w14:paraId="72904B91" w14:textId="77777777" w:rsidR="00897956" w:rsidRPr="00481D2D" w:rsidRDefault="00897956">
            <w:pPr>
              <w:pStyle w:val="TAH"/>
            </w:pPr>
          </w:p>
        </w:tc>
        <w:tc>
          <w:tcPr>
            <w:tcW w:w="2665" w:type="dxa"/>
            <w:gridSpan w:val="2"/>
            <w:vMerge/>
          </w:tcPr>
          <w:p w14:paraId="24AFEBDE" w14:textId="77777777" w:rsidR="00897956" w:rsidRPr="00481D2D" w:rsidRDefault="00897956">
            <w:pPr>
              <w:pStyle w:val="TAH"/>
            </w:pPr>
          </w:p>
        </w:tc>
        <w:tc>
          <w:tcPr>
            <w:tcW w:w="1021" w:type="dxa"/>
            <w:gridSpan w:val="2"/>
          </w:tcPr>
          <w:p w14:paraId="0BF87699" w14:textId="77777777" w:rsidR="00897956" w:rsidRPr="00481D2D" w:rsidRDefault="00897956">
            <w:pPr>
              <w:pStyle w:val="TAH"/>
            </w:pPr>
            <w:r w:rsidRPr="00481D2D">
              <w:t>Ref.</w:t>
            </w:r>
          </w:p>
        </w:tc>
        <w:tc>
          <w:tcPr>
            <w:tcW w:w="1021" w:type="dxa"/>
          </w:tcPr>
          <w:p w14:paraId="55EA81FB" w14:textId="77777777" w:rsidR="00897956" w:rsidRPr="00481D2D" w:rsidRDefault="00897956">
            <w:pPr>
              <w:pStyle w:val="TAH"/>
            </w:pPr>
            <w:r w:rsidRPr="00481D2D">
              <w:t>RFC status</w:t>
            </w:r>
          </w:p>
        </w:tc>
        <w:tc>
          <w:tcPr>
            <w:tcW w:w="1021" w:type="dxa"/>
          </w:tcPr>
          <w:p w14:paraId="20894F14" w14:textId="77777777" w:rsidR="00897956" w:rsidRPr="00481D2D" w:rsidRDefault="00897956">
            <w:pPr>
              <w:pStyle w:val="TAH"/>
            </w:pPr>
            <w:r w:rsidRPr="00481D2D">
              <w:t>Profile status</w:t>
            </w:r>
          </w:p>
        </w:tc>
        <w:tc>
          <w:tcPr>
            <w:tcW w:w="1021" w:type="dxa"/>
          </w:tcPr>
          <w:p w14:paraId="4EAB8463" w14:textId="77777777" w:rsidR="00897956" w:rsidRPr="00481D2D" w:rsidRDefault="00897956">
            <w:pPr>
              <w:pStyle w:val="TAH"/>
            </w:pPr>
            <w:r w:rsidRPr="00481D2D">
              <w:t>Ref.</w:t>
            </w:r>
          </w:p>
        </w:tc>
        <w:tc>
          <w:tcPr>
            <w:tcW w:w="1021" w:type="dxa"/>
            <w:gridSpan w:val="2"/>
          </w:tcPr>
          <w:p w14:paraId="2502A6CE" w14:textId="77777777" w:rsidR="00897956" w:rsidRPr="00481D2D" w:rsidRDefault="00897956">
            <w:pPr>
              <w:pStyle w:val="TAH"/>
            </w:pPr>
            <w:r w:rsidRPr="00481D2D">
              <w:t>RFC status</w:t>
            </w:r>
          </w:p>
        </w:tc>
        <w:tc>
          <w:tcPr>
            <w:tcW w:w="1021" w:type="dxa"/>
          </w:tcPr>
          <w:p w14:paraId="71C5E255" w14:textId="77777777" w:rsidR="00897956" w:rsidRPr="00481D2D" w:rsidRDefault="00897956">
            <w:pPr>
              <w:pStyle w:val="TAH"/>
            </w:pPr>
            <w:r w:rsidRPr="00481D2D">
              <w:t>Profile status</w:t>
            </w:r>
          </w:p>
        </w:tc>
      </w:tr>
      <w:tr w:rsidR="00897956" w:rsidRPr="00481D2D" w14:paraId="058D838F" w14:textId="77777777">
        <w:tc>
          <w:tcPr>
            <w:tcW w:w="851" w:type="dxa"/>
          </w:tcPr>
          <w:p w14:paraId="4DE9E6CF" w14:textId="77777777" w:rsidR="00897956" w:rsidRPr="00481D2D" w:rsidRDefault="00897956">
            <w:pPr>
              <w:pStyle w:val="TAL"/>
            </w:pPr>
            <w:bookmarkStart w:id="1249" w:name="proxy100"/>
            <w:r w:rsidRPr="00481D2D">
              <w:t>1</w:t>
            </w:r>
            <w:bookmarkEnd w:id="1249"/>
          </w:p>
        </w:tc>
        <w:tc>
          <w:tcPr>
            <w:tcW w:w="2665" w:type="dxa"/>
            <w:gridSpan w:val="2"/>
          </w:tcPr>
          <w:p w14:paraId="21487283" w14:textId="77777777" w:rsidR="00897956" w:rsidRPr="00481D2D" w:rsidRDefault="00897956">
            <w:pPr>
              <w:pStyle w:val="TAL"/>
            </w:pPr>
            <w:r w:rsidRPr="00481D2D">
              <w:t>100 (Trying)</w:t>
            </w:r>
          </w:p>
        </w:tc>
        <w:tc>
          <w:tcPr>
            <w:tcW w:w="1021" w:type="dxa"/>
            <w:gridSpan w:val="2"/>
          </w:tcPr>
          <w:p w14:paraId="735DC0DC" w14:textId="77777777" w:rsidR="00897956" w:rsidRPr="00481D2D" w:rsidRDefault="00897956">
            <w:pPr>
              <w:pStyle w:val="TAL"/>
            </w:pPr>
            <w:r w:rsidRPr="00481D2D">
              <w:t>[26] 21.1.1</w:t>
            </w:r>
          </w:p>
        </w:tc>
        <w:tc>
          <w:tcPr>
            <w:tcW w:w="1021" w:type="dxa"/>
          </w:tcPr>
          <w:p w14:paraId="6EBCBDBE" w14:textId="77777777" w:rsidR="00897956" w:rsidRPr="00481D2D" w:rsidRDefault="00897956">
            <w:pPr>
              <w:pStyle w:val="TAL"/>
            </w:pPr>
            <w:r w:rsidRPr="00481D2D">
              <w:t>c1</w:t>
            </w:r>
          </w:p>
        </w:tc>
        <w:tc>
          <w:tcPr>
            <w:tcW w:w="1021" w:type="dxa"/>
          </w:tcPr>
          <w:p w14:paraId="59C80BBF" w14:textId="77777777" w:rsidR="00897956" w:rsidRPr="00481D2D" w:rsidRDefault="00897956">
            <w:pPr>
              <w:pStyle w:val="TAL"/>
            </w:pPr>
            <w:r w:rsidRPr="00481D2D">
              <w:t>c1</w:t>
            </w:r>
          </w:p>
        </w:tc>
        <w:tc>
          <w:tcPr>
            <w:tcW w:w="1021" w:type="dxa"/>
          </w:tcPr>
          <w:p w14:paraId="6A77839D" w14:textId="77777777" w:rsidR="00897956" w:rsidRPr="00481D2D" w:rsidRDefault="00897956">
            <w:pPr>
              <w:pStyle w:val="TAL"/>
            </w:pPr>
            <w:r w:rsidRPr="00481D2D">
              <w:t>[26] 21.1.1</w:t>
            </w:r>
          </w:p>
        </w:tc>
        <w:tc>
          <w:tcPr>
            <w:tcW w:w="1021" w:type="dxa"/>
            <w:gridSpan w:val="2"/>
          </w:tcPr>
          <w:p w14:paraId="06010717" w14:textId="77777777" w:rsidR="00897956" w:rsidRPr="00481D2D" w:rsidRDefault="00897956">
            <w:pPr>
              <w:pStyle w:val="TAL"/>
            </w:pPr>
            <w:r w:rsidRPr="00481D2D">
              <w:t>c2</w:t>
            </w:r>
          </w:p>
        </w:tc>
        <w:tc>
          <w:tcPr>
            <w:tcW w:w="1021" w:type="dxa"/>
          </w:tcPr>
          <w:p w14:paraId="7079A3CB" w14:textId="77777777" w:rsidR="00897956" w:rsidRPr="00481D2D" w:rsidRDefault="00897956">
            <w:pPr>
              <w:pStyle w:val="TAL"/>
            </w:pPr>
            <w:r w:rsidRPr="00481D2D">
              <w:t>c2</w:t>
            </w:r>
          </w:p>
        </w:tc>
      </w:tr>
      <w:tr w:rsidR="00897956" w:rsidRPr="00481D2D" w14:paraId="0F8B3C3A" w14:textId="77777777">
        <w:tc>
          <w:tcPr>
            <w:tcW w:w="851" w:type="dxa"/>
          </w:tcPr>
          <w:p w14:paraId="20FCAC24" w14:textId="77777777" w:rsidR="00897956" w:rsidRPr="00481D2D" w:rsidRDefault="00897956">
            <w:pPr>
              <w:pStyle w:val="TAL"/>
            </w:pPr>
            <w:r w:rsidRPr="00481D2D">
              <w:t>101</w:t>
            </w:r>
          </w:p>
        </w:tc>
        <w:tc>
          <w:tcPr>
            <w:tcW w:w="2665" w:type="dxa"/>
            <w:gridSpan w:val="2"/>
          </w:tcPr>
          <w:p w14:paraId="1864947B" w14:textId="77777777" w:rsidR="00897956" w:rsidRPr="00481D2D" w:rsidRDefault="00897956">
            <w:pPr>
              <w:pStyle w:val="TAL"/>
            </w:pPr>
            <w:r w:rsidRPr="00481D2D">
              <w:t>1xx response</w:t>
            </w:r>
          </w:p>
        </w:tc>
        <w:tc>
          <w:tcPr>
            <w:tcW w:w="1021" w:type="dxa"/>
            <w:gridSpan w:val="2"/>
          </w:tcPr>
          <w:p w14:paraId="65A0FD63" w14:textId="77777777" w:rsidR="00897956" w:rsidRPr="00481D2D" w:rsidRDefault="00897956">
            <w:pPr>
              <w:pStyle w:val="TAL"/>
            </w:pPr>
            <w:r w:rsidRPr="00481D2D">
              <w:t>[26] 21.1</w:t>
            </w:r>
          </w:p>
        </w:tc>
        <w:tc>
          <w:tcPr>
            <w:tcW w:w="1021" w:type="dxa"/>
          </w:tcPr>
          <w:p w14:paraId="6C259C79" w14:textId="77777777" w:rsidR="00897956" w:rsidRPr="00481D2D" w:rsidRDefault="00897956">
            <w:pPr>
              <w:pStyle w:val="TAL"/>
            </w:pPr>
            <w:r w:rsidRPr="00481D2D">
              <w:t>p21</w:t>
            </w:r>
          </w:p>
        </w:tc>
        <w:tc>
          <w:tcPr>
            <w:tcW w:w="1021" w:type="dxa"/>
          </w:tcPr>
          <w:p w14:paraId="79F0C22B" w14:textId="77777777" w:rsidR="00897956" w:rsidRPr="00481D2D" w:rsidRDefault="00897956">
            <w:pPr>
              <w:pStyle w:val="TAL"/>
            </w:pPr>
            <w:r w:rsidRPr="00481D2D">
              <w:t>p21</w:t>
            </w:r>
          </w:p>
        </w:tc>
        <w:tc>
          <w:tcPr>
            <w:tcW w:w="1021" w:type="dxa"/>
          </w:tcPr>
          <w:p w14:paraId="2455E156" w14:textId="77777777" w:rsidR="00897956" w:rsidRPr="00481D2D" w:rsidRDefault="00897956">
            <w:pPr>
              <w:pStyle w:val="TAL"/>
            </w:pPr>
            <w:r w:rsidRPr="00481D2D">
              <w:t>[26] 21.1</w:t>
            </w:r>
          </w:p>
        </w:tc>
        <w:tc>
          <w:tcPr>
            <w:tcW w:w="1021" w:type="dxa"/>
            <w:gridSpan w:val="2"/>
          </w:tcPr>
          <w:p w14:paraId="0DB26182" w14:textId="77777777" w:rsidR="00897956" w:rsidRPr="00481D2D" w:rsidRDefault="00897956">
            <w:pPr>
              <w:pStyle w:val="TAL"/>
            </w:pPr>
            <w:r w:rsidRPr="00481D2D">
              <w:t>p21</w:t>
            </w:r>
          </w:p>
        </w:tc>
        <w:tc>
          <w:tcPr>
            <w:tcW w:w="1021" w:type="dxa"/>
          </w:tcPr>
          <w:p w14:paraId="0F5373B9" w14:textId="77777777" w:rsidR="00897956" w:rsidRPr="00481D2D" w:rsidRDefault="00897956">
            <w:pPr>
              <w:pStyle w:val="TAL"/>
            </w:pPr>
            <w:r w:rsidRPr="00481D2D">
              <w:t>p21</w:t>
            </w:r>
          </w:p>
        </w:tc>
      </w:tr>
      <w:tr w:rsidR="003E4A8C" w:rsidRPr="00481D2D" w14:paraId="54CD97AE" w14:textId="77777777">
        <w:tc>
          <w:tcPr>
            <w:tcW w:w="851" w:type="dxa"/>
          </w:tcPr>
          <w:p w14:paraId="6B924380" w14:textId="77777777" w:rsidR="003E4A8C" w:rsidRPr="00481D2D" w:rsidRDefault="003E4A8C" w:rsidP="00547C67">
            <w:pPr>
              <w:pStyle w:val="TAL"/>
            </w:pPr>
            <w:r w:rsidRPr="00481D2D">
              <w:t>101A</w:t>
            </w:r>
          </w:p>
        </w:tc>
        <w:tc>
          <w:tcPr>
            <w:tcW w:w="2665" w:type="dxa"/>
            <w:gridSpan w:val="2"/>
          </w:tcPr>
          <w:p w14:paraId="65347BCF" w14:textId="77777777" w:rsidR="003E4A8C" w:rsidRPr="00481D2D" w:rsidRDefault="003E4A8C" w:rsidP="00547C67">
            <w:pPr>
              <w:pStyle w:val="TAL"/>
            </w:pPr>
            <w:r w:rsidRPr="00481D2D">
              <w:t>18x response</w:t>
            </w:r>
          </w:p>
        </w:tc>
        <w:tc>
          <w:tcPr>
            <w:tcW w:w="1021" w:type="dxa"/>
            <w:gridSpan w:val="2"/>
          </w:tcPr>
          <w:p w14:paraId="297EAD36" w14:textId="77777777" w:rsidR="003E4A8C" w:rsidRPr="00481D2D" w:rsidRDefault="003E4A8C" w:rsidP="00547C67">
            <w:pPr>
              <w:pStyle w:val="TAL"/>
            </w:pPr>
            <w:r w:rsidRPr="00481D2D">
              <w:t>[26] 21.1</w:t>
            </w:r>
          </w:p>
        </w:tc>
        <w:tc>
          <w:tcPr>
            <w:tcW w:w="1021" w:type="dxa"/>
          </w:tcPr>
          <w:p w14:paraId="7BC7B180" w14:textId="77777777" w:rsidR="003E4A8C" w:rsidRPr="00481D2D" w:rsidRDefault="003E4A8C" w:rsidP="00547C67">
            <w:pPr>
              <w:pStyle w:val="TAL"/>
            </w:pPr>
            <w:r w:rsidRPr="00481D2D">
              <w:t>p21</w:t>
            </w:r>
          </w:p>
        </w:tc>
        <w:tc>
          <w:tcPr>
            <w:tcW w:w="1021" w:type="dxa"/>
          </w:tcPr>
          <w:p w14:paraId="36F1873E" w14:textId="77777777" w:rsidR="003E4A8C" w:rsidRPr="00481D2D" w:rsidRDefault="003E4A8C" w:rsidP="00547C67">
            <w:pPr>
              <w:pStyle w:val="TAL"/>
            </w:pPr>
            <w:r w:rsidRPr="00481D2D">
              <w:t>p21</w:t>
            </w:r>
          </w:p>
        </w:tc>
        <w:tc>
          <w:tcPr>
            <w:tcW w:w="1021" w:type="dxa"/>
          </w:tcPr>
          <w:p w14:paraId="6ADE2638" w14:textId="77777777" w:rsidR="003E4A8C" w:rsidRPr="00481D2D" w:rsidRDefault="003E4A8C" w:rsidP="00547C67">
            <w:pPr>
              <w:pStyle w:val="TAL"/>
            </w:pPr>
            <w:r w:rsidRPr="00481D2D">
              <w:t>[26] 21.1</w:t>
            </w:r>
          </w:p>
        </w:tc>
        <w:tc>
          <w:tcPr>
            <w:tcW w:w="1021" w:type="dxa"/>
            <w:gridSpan w:val="2"/>
          </w:tcPr>
          <w:p w14:paraId="676D243C" w14:textId="77777777" w:rsidR="003E4A8C" w:rsidRPr="00481D2D" w:rsidRDefault="003E4A8C" w:rsidP="00547C67">
            <w:pPr>
              <w:pStyle w:val="TAL"/>
            </w:pPr>
            <w:r w:rsidRPr="00481D2D">
              <w:t>p21</w:t>
            </w:r>
          </w:p>
        </w:tc>
        <w:tc>
          <w:tcPr>
            <w:tcW w:w="1021" w:type="dxa"/>
          </w:tcPr>
          <w:p w14:paraId="6113EF3B" w14:textId="77777777" w:rsidR="003E4A8C" w:rsidRPr="00481D2D" w:rsidRDefault="003E4A8C" w:rsidP="00547C67">
            <w:pPr>
              <w:pStyle w:val="TAL"/>
            </w:pPr>
            <w:r w:rsidRPr="00481D2D">
              <w:t>p21</w:t>
            </w:r>
          </w:p>
        </w:tc>
      </w:tr>
      <w:tr w:rsidR="00897956" w:rsidRPr="00481D2D" w14:paraId="612FAA30" w14:textId="77777777">
        <w:tc>
          <w:tcPr>
            <w:tcW w:w="851" w:type="dxa"/>
          </w:tcPr>
          <w:p w14:paraId="6E40C19B" w14:textId="77777777" w:rsidR="00897956" w:rsidRPr="00481D2D" w:rsidRDefault="00897956">
            <w:pPr>
              <w:pStyle w:val="TAL"/>
            </w:pPr>
            <w:bookmarkStart w:id="1250" w:name="proxy180"/>
            <w:r w:rsidRPr="00481D2D">
              <w:t>2</w:t>
            </w:r>
            <w:bookmarkEnd w:id="1250"/>
          </w:p>
        </w:tc>
        <w:tc>
          <w:tcPr>
            <w:tcW w:w="2665" w:type="dxa"/>
            <w:gridSpan w:val="2"/>
          </w:tcPr>
          <w:p w14:paraId="45503784" w14:textId="77777777" w:rsidR="00897956" w:rsidRPr="00481D2D" w:rsidRDefault="00897956">
            <w:pPr>
              <w:pStyle w:val="TAL"/>
            </w:pPr>
            <w:r w:rsidRPr="00481D2D">
              <w:t>180 (Ringing)</w:t>
            </w:r>
          </w:p>
        </w:tc>
        <w:tc>
          <w:tcPr>
            <w:tcW w:w="1021" w:type="dxa"/>
            <w:gridSpan w:val="2"/>
          </w:tcPr>
          <w:p w14:paraId="316EA57C" w14:textId="77777777" w:rsidR="00897956" w:rsidRPr="00481D2D" w:rsidRDefault="00897956">
            <w:pPr>
              <w:pStyle w:val="TAL"/>
            </w:pPr>
            <w:r w:rsidRPr="00481D2D">
              <w:t>[26] 21.1.2</w:t>
            </w:r>
          </w:p>
        </w:tc>
        <w:tc>
          <w:tcPr>
            <w:tcW w:w="1021" w:type="dxa"/>
          </w:tcPr>
          <w:p w14:paraId="7CCF5A6A" w14:textId="77777777" w:rsidR="00897956" w:rsidRPr="00481D2D" w:rsidRDefault="00897956">
            <w:pPr>
              <w:pStyle w:val="TAL"/>
            </w:pPr>
            <w:r w:rsidRPr="00481D2D">
              <w:t>c3</w:t>
            </w:r>
          </w:p>
        </w:tc>
        <w:tc>
          <w:tcPr>
            <w:tcW w:w="1021" w:type="dxa"/>
          </w:tcPr>
          <w:p w14:paraId="39CC8294" w14:textId="77777777" w:rsidR="00897956" w:rsidRPr="00481D2D" w:rsidRDefault="00897956">
            <w:pPr>
              <w:pStyle w:val="TAL"/>
            </w:pPr>
            <w:r w:rsidRPr="00481D2D">
              <w:t>c3</w:t>
            </w:r>
          </w:p>
        </w:tc>
        <w:tc>
          <w:tcPr>
            <w:tcW w:w="1021" w:type="dxa"/>
          </w:tcPr>
          <w:p w14:paraId="75BA3B28" w14:textId="77777777" w:rsidR="00897956" w:rsidRPr="00481D2D" w:rsidRDefault="00897956">
            <w:pPr>
              <w:pStyle w:val="TAL"/>
            </w:pPr>
            <w:r w:rsidRPr="00481D2D">
              <w:t>[26] 21.1.2</w:t>
            </w:r>
          </w:p>
        </w:tc>
        <w:tc>
          <w:tcPr>
            <w:tcW w:w="1021" w:type="dxa"/>
            <w:gridSpan w:val="2"/>
          </w:tcPr>
          <w:p w14:paraId="047C741B" w14:textId="77777777" w:rsidR="00897956" w:rsidRPr="00481D2D" w:rsidRDefault="00897956">
            <w:pPr>
              <w:pStyle w:val="TAL"/>
            </w:pPr>
            <w:r w:rsidRPr="00481D2D">
              <w:t>c3</w:t>
            </w:r>
          </w:p>
        </w:tc>
        <w:tc>
          <w:tcPr>
            <w:tcW w:w="1021" w:type="dxa"/>
          </w:tcPr>
          <w:p w14:paraId="357EEBFA" w14:textId="77777777" w:rsidR="00897956" w:rsidRPr="00481D2D" w:rsidRDefault="00897956">
            <w:pPr>
              <w:pStyle w:val="TAL"/>
            </w:pPr>
            <w:r w:rsidRPr="00481D2D">
              <w:t>c3</w:t>
            </w:r>
          </w:p>
        </w:tc>
      </w:tr>
      <w:tr w:rsidR="00897956" w:rsidRPr="00481D2D" w14:paraId="2509237E" w14:textId="77777777">
        <w:tc>
          <w:tcPr>
            <w:tcW w:w="851" w:type="dxa"/>
          </w:tcPr>
          <w:p w14:paraId="7CA0E181" w14:textId="77777777" w:rsidR="00897956" w:rsidRPr="00481D2D" w:rsidRDefault="00897956">
            <w:pPr>
              <w:pStyle w:val="TAL"/>
            </w:pPr>
            <w:bookmarkStart w:id="1251" w:name="proxy181"/>
            <w:r w:rsidRPr="00481D2D">
              <w:t>3</w:t>
            </w:r>
            <w:bookmarkEnd w:id="1251"/>
          </w:p>
        </w:tc>
        <w:tc>
          <w:tcPr>
            <w:tcW w:w="2665" w:type="dxa"/>
            <w:gridSpan w:val="2"/>
          </w:tcPr>
          <w:p w14:paraId="42F80B8C" w14:textId="77777777" w:rsidR="00897956" w:rsidRPr="00481D2D" w:rsidRDefault="00897956">
            <w:pPr>
              <w:pStyle w:val="TAL"/>
            </w:pPr>
            <w:r w:rsidRPr="00481D2D">
              <w:t>181 (Call Is Being Forwarded)</w:t>
            </w:r>
          </w:p>
        </w:tc>
        <w:tc>
          <w:tcPr>
            <w:tcW w:w="1021" w:type="dxa"/>
            <w:gridSpan w:val="2"/>
          </w:tcPr>
          <w:p w14:paraId="40DFD319" w14:textId="77777777" w:rsidR="00897956" w:rsidRPr="00481D2D" w:rsidRDefault="00897956">
            <w:pPr>
              <w:pStyle w:val="TAL"/>
            </w:pPr>
            <w:r w:rsidRPr="00481D2D">
              <w:t>[26] 21.1.3</w:t>
            </w:r>
          </w:p>
        </w:tc>
        <w:tc>
          <w:tcPr>
            <w:tcW w:w="1021" w:type="dxa"/>
          </w:tcPr>
          <w:p w14:paraId="65B24CBB" w14:textId="77777777" w:rsidR="00897956" w:rsidRPr="00481D2D" w:rsidRDefault="00897956">
            <w:pPr>
              <w:pStyle w:val="TAL"/>
            </w:pPr>
            <w:r w:rsidRPr="00481D2D">
              <w:t>c3</w:t>
            </w:r>
          </w:p>
        </w:tc>
        <w:tc>
          <w:tcPr>
            <w:tcW w:w="1021" w:type="dxa"/>
          </w:tcPr>
          <w:p w14:paraId="04369C4C" w14:textId="77777777" w:rsidR="00897956" w:rsidRPr="00481D2D" w:rsidRDefault="00897956">
            <w:pPr>
              <w:pStyle w:val="TAL"/>
            </w:pPr>
            <w:r w:rsidRPr="00481D2D">
              <w:t>c3</w:t>
            </w:r>
          </w:p>
        </w:tc>
        <w:tc>
          <w:tcPr>
            <w:tcW w:w="1021" w:type="dxa"/>
          </w:tcPr>
          <w:p w14:paraId="3E16B479" w14:textId="77777777" w:rsidR="00897956" w:rsidRPr="00481D2D" w:rsidRDefault="00897956">
            <w:pPr>
              <w:pStyle w:val="TAL"/>
            </w:pPr>
            <w:r w:rsidRPr="00481D2D">
              <w:t>[26] 21.1.3</w:t>
            </w:r>
          </w:p>
        </w:tc>
        <w:tc>
          <w:tcPr>
            <w:tcW w:w="1021" w:type="dxa"/>
            <w:gridSpan w:val="2"/>
          </w:tcPr>
          <w:p w14:paraId="08166DE3" w14:textId="77777777" w:rsidR="00897956" w:rsidRPr="00481D2D" w:rsidRDefault="00897956">
            <w:pPr>
              <w:pStyle w:val="TAL"/>
            </w:pPr>
            <w:r w:rsidRPr="00481D2D">
              <w:t>c3</w:t>
            </w:r>
          </w:p>
        </w:tc>
        <w:tc>
          <w:tcPr>
            <w:tcW w:w="1021" w:type="dxa"/>
          </w:tcPr>
          <w:p w14:paraId="5F824E77" w14:textId="77777777" w:rsidR="00897956" w:rsidRPr="00481D2D" w:rsidRDefault="00897956">
            <w:pPr>
              <w:pStyle w:val="TAL"/>
            </w:pPr>
            <w:r w:rsidRPr="00481D2D">
              <w:t>c3</w:t>
            </w:r>
          </w:p>
        </w:tc>
      </w:tr>
      <w:tr w:rsidR="00897956" w:rsidRPr="00481D2D" w14:paraId="0464C77C" w14:textId="77777777">
        <w:tc>
          <w:tcPr>
            <w:tcW w:w="851" w:type="dxa"/>
          </w:tcPr>
          <w:p w14:paraId="6AA360B4" w14:textId="77777777" w:rsidR="00897956" w:rsidRPr="00481D2D" w:rsidRDefault="00897956">
            <w:pPr>
              <w:pStyle w:val="TAL"/>
            </w:pPr>
            <w:bookmarkStart w:id="1252" w:name="proxy182"/>
            <w:r w:rsidRPr="00481D2D">
              <w:t>4</w:t>
            </w:r>
            <w:bookmarkEnd w:id="1252"/>
          </w:p>
        </w:tc>
        <w:tc>
          <w:tcPr>
            <w:tcW w:w="2665" w:type="dxa"/>
            <w:gridSpan w:val="2"/>
          </w:tcPr>
          <w:p w14:paraId="18C1C19E" w14:textId="77777777" w:rsidR="00897956" w:rsidRPr="00481D2D" w:rsidRDefault="00897956">
            <w:pPr>
              <w:pStyle w:val="TAL"/>
            </w:pPr>
            <w:r w:rsidRPr="00481D2D">
              <w:t>182 (Queued)</w:t>
            </w:r>
          </w:p>
        </w:tc>
        <w:tc>
          <w:tcPr>
            <w:tcW w:w="1021" w:type="dxa"/>
            <w:gridSpan w:val="2"/>
          </w:tcPr>
          <w:p w14:paraId="5C2D9746" w14:textId="77777777" w:rsidR="00897956" w:rsidRPr="00481D2D" w:rsidRDefault="00897956">
            <w:pPr>
              <w:pStyle w:val="TAL"/>
            </w:pPr>
            <w:r w:rsidRPr="00481D2D">
              <w:t>[26] 21.1.4</w:t>
            </w:r>
          </w:p>
        </w:tc>
        <w:tc>
          <w:tcPr>
            <w:tcW w:w="1021" w:type="dxa"/>
          </w:tcPr>
          <w:p w14:paraId="5C114034" w14:textId="77777777" w:rsidR="00897956" w:rsidRPr="00481D2D" w:rsidRDefault="00897956">
            <w:pPr>
              <w:pStyle w:val="TAL"/>
            </w:pPr>
            <w:r w:rsidRPr="00481D2D">
              <w:t>c3</w:t>
            </w:r>
          </w:p>
        </w:tc>
        <w:tc>
          <w:tcPr>
            <w:tcW w:w="1021" w:type="dxa"/>
          </w:tcPr>
          <w:p w14:paraId="1CD8FAB0" w14:textId="77777777" w:rsidR="00897956" w:rsidRPr="00481D2D" w:rsidRDefault="00897956">
            <w:pPr>
              <w:pStyle w:val="TAL"/>
            </w:pPr>
            <w:r w:rsidRPr="00481D2D">
              <w:t>c3</w:t>
            </w:r>
          </w:p>
        </w:tc>
        <w:tc>
          <w:tcPr>
            <w:tcW w:w="1021" w:type="dxa"/>
          </w:tcPr>
          <w:p w14:paraId="4B15E5B6" w14:textId="77777777" w:rsidR="00897956" w:rsidRPr="00481D2D" w:rsidRDefault="00897956">
            <w:pPr>
              <w:pStyle w:val="TAL"/>
            </w:pPr>
            <w:r w:rsidRPr="00481D2D">
              <w:t>[26] 21.1.4</w:t>
            </w:r>
          </w:p>
        </w:tc>
        <w:tc>
          <w:tcPr>
            <w:tcW w:w="1021" w:type="dxa"/>
            <w:gridSpan w:val="2"/>
          </w:tcPr>
          <w:p w14:paraId="221A64AA" w14:textId="77777777" w:rsidR="00897956" w:rsidRPr="00481D2D" w:rsidRDefault="00897956">
            <w:pPr>
              <w:pStyle w:val="TAL"/>
            </w:pPr>
            <w:r w:rsidRPr="00481D2D">
              <w:t>c3</w:t>
            </w:r>
          </w:p>
        </w:tc>
        <w:tc>
          <w:tcPr>
            <w:tcW w:w="1021" w:type="dxa"/>
          </w:tcPr>
          <w:p w14:paraId="699496A9" w14:textId="77777777" w:rsidR="00897956" w:rsidRPr="00481D2D" w:rsidRDefault="00897956">
            <w:pPr>
              <w:pStyle w:val="TAL"/>
            </w:pPr>
            <w:r w:rsidRPr="00481D2D">
              <w:t>c3</w:t>
            </w:r>
          </w:p>
        </w:tc>
      </w:tr>
      <w:tr w:rsidR="00897956" w:rsidRPr="00481D2D" w14:paraId="549BF31C" w14:textId="77777777">
        <w:tc>
          <w:tcPr>
            <w:tcW w:w="851" w:type="dxa"/>
          </w:tcPr>
          <w:p w14:paraId="29459DB7" w14:textId="77777777" w:rsidR="00897956" w:rsidRPr="00481D2D" w:rsidRDefault="00897956">
            <w:pPr>
              <w:pStyle w:val="TAL"/>
            </w:pPr>
            <w:bookmarkStart w:id="1253" w:name="proxy183"/>
            <w:r w:rsidRPr="00481D2D">
              <w:t>5</w:t>
            </w:r>
            <w:bookmarkEnd w:id="1253"/>
          </w:p>
        </w:tc>
        <w:tc>
          <w:tcPr>
            <w:tcW w:w="2665" w:type="dxa"/>
            <w:gridSpan w:val="2"/>
          </w:tcPr>
          <w:p w14:paraId="6EC03BC3" w14:textId="77777777" w:rsidR="00897956" w:rsidRPr="00481D2D" w:rsidRDefault="00897956">
            <w:pPr>
              <w:pStyle w:val="TAL"/>
            </w:pPr>
            <w:r w:rsidRPr="00481D2D">
              <w:t>183 (Session Progress)</w:t>
            </w:r>
          </w:p>
        </w:tc>
        <w:tc>
          <w:tcPr>
            <w:tcW w:w="1021" w:type="dxa"/>
            <w:gridSpan w:val="2"/>
          </w:tcPr>
          <w:p w14:paraId="5FC19037" w14:textId="77777777" w:rsidR="00897956" w:rsidRPr="00481D2D" w:rsidRDefault="00897956">
            <w:pPr>
              <w:pStyle w:val="TAL"/>
            </w:pPr>
            <w:r w:rsidRPr="00481D2D">
              <w:t>[26] 21.1.5</w:t>
            </w:r>
          </w:p>
        </w:tc>
        <w:tc>
          <w:tcPr>
            <w:tcW w:w="1021" w:type="dxa"/>
          </w:tcPr>
          <w:p w14:paraId="1FC668DF" w14:textId="77777777" w:rsidR="00897956" w:rsidRPr="00481D2D" w:rsidRDefault="00897956">
            <w:pPr>
              <w:pStyle w:val="TAL"/>
            </w:pPr>
            <w:r w:rsidRPr="00481D2D">
              <w:t>c3</w:t>
            </w:r>
          </w:p>
        </w:tc>
        <w:tc>
          <w:tcPr>
            <w:tcW w:w="1021" w:type="dxa"/>
          </w:tcPr>
          <w:p w14:paraId="19B1F327" w14:textId="77777777" w:rsidR="00897956" w:rsidRPr="00481D2D" w:rsidRDefault="00897956">
            <w:pPr>
              <w:pStyle w:val="TAL"/>
            </w:pPr>
            <w:r w:rsidRPr="00481D2D">
              <w:t>c3</w:t>
            </w:r>
          </w:p>
        </w:tc>
        <w:tc>
          <w:tcPr>
            <w:tcW w:w="1021" w:type="dxa"/>
          </w:tcPr>
          <w:p w14:paraId="5AC9E53A" w14:textId="77777777" w:rsidR="00897956" w:rsidRPr="00481D2D" w:rsidRDefault="00897956">
            <w:pPr>
              <w:pStyle w:val="TAL"/>
            </w:pPr>
            <w:r w:rsidRPr="00481D2D">
              <w:t>[26] 21.1.5</w:t>
            </w:r>
          </w:p>
        </w:tc>
        <w:tc>
          <w:tcPr>
            <w:tcW w:w="1021" w:type="dxa"/>
            <w:gridSpan w:val="2"/>
          </w:tcPr>
          <w:p w14:paraId="0E6BB58B" w14:textId="77777777" w:rsidR="00897956" w:rsidRPr="00481D2D" w:rsidRDefault="00897956">
            <w:pPr>
              <w:pStyle w:val="TAL"/>
            </w:pPr>
            <w:r w:rsidRPr="00481D2D">
              <w:t>c3</w:t>
            </w:r>
          </w:p>
        </w:tc>
        <w:tc>
          <w:tcPr>
            <w:tcW w:w="1021" w:type="dxa"/>
          </w:tcPr>
          <w:p w14:paraId="5520564F" w14:textId="77777777" w:rsidR="00897956" w:rsidRPr="00481D2D" w:rsidRDefault="00897956">
            <w:pPr>
              <w:pStyle w:val="TAL"/>
            </w:pPr>
            <w:r w:rsidRPr="00481D2D">
              <w:t>c3</w:t>
            </w:r>
          </w:p>
        </w:tc>
      </w:tr>
      <w:tr w:rsidR="00983EA1" w:rsidRPr="00481D2D" w14:paraId="76DAF75D" w14:textId="77777777">
        <w:tc>
          <w:tcPr>
            <w:tcW w:w="851" w:type="dxa"/>
          </w:tcPr>
          <w:p w14:paraId="7DCA4DEA" w14:textId="77777777" w:rsidR="00983EA1" w:rsidRPr="00481D2D" w:rsidRDefault="00983EA1" w:rsidP="00B9488B">
            <w:pPr>
              <w:pStyle w:val="TAL"/>
            </w:pPr>
            <w:r w:rsidRPr="00481D2D">
              <w:t>5A</w:t>
            </w:r>
          </w:p>
        </w:tc>
        <w:tc>
          <w:tcPr>
            <w:tcW w:w="2665" w:type="dxa"/>
            <w:gridSpan w:val="2"/>
          </w:tcPr>
          <w:p w14:paraId="551BF48E" w14:textId="77777777" w:rsidR="00983EA1" w:rsidRPr="00481D2D" w:rsidRDefault="00983EA1" w:rsidP="00B9488B">
            <w:pPr>
              <w:pStyle w:val="TAL"/>
            </w:pPr>
            <w:r w:rsidRPr="00481D2D">
              <w:t>199 (Early Dialog Terminated)</w:t>
            </w:r>
          </w:p>
        </w:tc>
        <w:tc>
          <w:tcPr>
            <w:tcW w:w="1021" w:type="dxa"/>
            <w:gridSpan w:val="2"/>
          </w:tcPr>
          <w:p w14:paraId="2C81D0D1" w14:textId="77777777" w:rsidR="00983EA1" w:rsidRPr="00481D2D" w:rsidRDefault="00983EA1" w:rsidP="00B9488B">
            <w:pPr>
              <w:pStyle w:val="TAL"/>
            </w:pPr>
            <w:r w:rsidRPr="00481D2D">
              <w:t>[</w:t>
            </w:r>
            <w:r w:rsidR="004A336C" w:rsidRPr="00481D2D">
              <w:t>142</w:t>
            </w:r>
            <w:r w:rsidRPr="00481D2D">
              <w:t xml:space="preserve">] </w:t>
            </w:r>
            <w:r w:rsidR="006670C3" w:rsidRPr="00481D2D">
              <w:t>11.1</w:t>
            </w:r>
          </w:p>
        </w:tc>
        <w:tc>
          <w:tcPr>
            <w:tcW w:w="1021" w:type="dxa"/>
          </w:tcPr>
          <w:p w14:paraId="0B34A49E" w14:textId="77777777" w:rsidR="00983EA1" w:rsidRPr="00481D2D" w:rsidRDefault="00983EA1" w:rsidP="00B9488B">
            <w:pPr>
              <w:pStyle w:val="TAL"/>
            </w:pPr>
            <w:r w:rsidRPr="00481D2D">
              <w:t>c3</w:t>
            </w:r>
            <w:r w:rsidR="004C59A1" w:rsidRPr="00481D2D">
              <w:t>2</w:t>
            </w:r>
          </w:p>
        </w:tc>
        <w:tc>
          <w:tcPr>
            <w:tcW w:w="1021" w:type="dxa"/>
          </w:tcPr>
          <w:p w14:paraId="7D9BE7D5" w14:textId="77777777" w:rsidR="00983EA1" w:rsidRPr="00481D2D" w:rsidRDefault="00983EA1" w:rsidP="00B9488B">
            <w:pPr>
              <w:pStyle w:val="TAL"/>
            </w:pPr>
            <w:r w:rsidRPr="00481D2D">
              <w:t>c3</w:t>
            </w:r>
            <w:r w:rsidR="004C59A1" w:rsidRPr="00481D2D">
              <w:t>2</w:t>
            </w:r>
          </w:p>
        </w:tc>
        <w:tc>
          <w:tcPr>
            <w:tcW w:w="1021" w:type="dxa"/>
          </w:tcPr>
          <w:p w14:paraId="6119DD8C" w14:textId="77777777" w:rsidR="00983EA1" w:rsidRPr="00481D2D" w:rsidRDefault="00983EA1" w:rsidP="00B9488B">
            <w:pPr>
              <w:pStyle w:val="TAL"/>
            </w:pPr>
            <w:r w:rsidRPr="00481D2D">
              <w:t>[</w:t>
            </w:r>
            <w:r w:rsidR="004A336C" w:rsidRPr="00481D2D">
              <w:t>142</w:t>
            </w:r>
            <w:r w:rsidRPr="00481D2D">
              <w:t xml:space="preserve">] </w:t>
            </w:r>
            <w:r w:rsidR="006670C3" w:rsidRPr="00481D2D">
              <w:t>11.1</w:t>
            </w:r>
          </w:p>
        </w:tc>
        <w:tc>
          <w:tcPr>
            <w:tcW w:w="1021" w:type="dxa"/>
            <w:gridSpan w:val="2"/>
          </w:tcPr>
          <w:p w14:paraId="385537C6" w14:textId="77777777" w:rsidR="00983EA1" w:rsidRPr="00481D2D" w:rsidRDefault="00983EA1" w:rsidP="00B9488B">
            <w:pPr>
              <w:pStyle w:val="TAL"/>
            </w:pPr>
            <w:r w:rsidRPr="00481D2D">
              <w:t>c3</w:t>
            </w:r>
            <w:r w:rsidR="004C59A1" w:rsidRPr="00481D2D">
              <w:t>2</w:t>
            </w:r>
          </w:p>
        </w:tc>
        <w:tc>
          <w:tcPr>
            <w:tcW w:w="1021" w:type="dxa"/>
          </w:tcPr>
          <w:p w14:paraId="384980B2" w14:textId="77777777" w:rsidR="00983EA1" w:rsidRPr="00481D2D" w:rsidRDefault="00983EA1" w:rsidP="00B9488B">
            <w:pPr>
              <w:pStyle w:val="TAL"/>
            </w:pPr>
            <w:r w:rsidRPr="00481D2D">
              <w:t>c3</w:t>
            </w:r>
            <w:r w:rsidR="004C59A1" w:rsidRPr="00481D2D">
              <w:t>2</w:t>
            </w:r>
          </w:p>
        </w:tc>
      </w:tr>
      <w:tr w:rsidR="00897956" w:rsidRPr="00481D2D" w14:paraId="58C8C1A1" w14:textId="77777777">
        <w:tc>
          <w:tcPr>
            <w:tcW w:w="851" w:type="dxa"/>
          </w:tcPr>
          <w:p w14:paraId="4950AEA9" w14:textId="77777777" w:rsidR="00897956" w:rsidRPr="00481D2D" w:rsidRDefault="00897956">
            <w:pPr>
              <w:pStyle w:val="TAL"/>
            </w:pPr>
            <w:r w:rsidRPr="00481D2D">
              <w:t>102</w:t>
            </w:r>
          </w:p>
        </w:tc>
        <w:tc>
          <w:tcPr>
            <w:tcW w:w="2665" w:type="dxa"/>
            <w:gridSpan w:val="2"/>
          </w:tcPr>
          <w:p w14:paraId="3749573F" w14:textId="77777777" w:rsidR="00897956" w:rsidRPr="00481D2D" w:rsidRDefault="00897956">
            <w:pPr>
              <w:pStyle w:val="TAL"/>
            </w:pPr>
            <w:r w:rsidRPr="00481D2D">
              <w:t>2xx response</w:t>
            </w:r>
          </w:p>
        </w:tc>
        <w:tc>
          <w:tcPr>
            <w:tcW w:w="1021" w:type="dxa"/>
            <w:gridSpan w:val="2"/>
          </w:tcPr>
          <w:p w14:paraId="13A4DB2A" w14:textId="77777777" w:rsidR="00897956" w:rsidRPr="00481D2D" w:rsidRDefault="00897956">
            <w:pPr>
              <w:pStyle w:val="TAL"/>
            </w:pPr>
            <w:r w:rsidRPr="00481D2D">
              <w:t>[26] 21.2</w:t>
            </w:r>
          </w:p>
        </w:tc>
        <w:tc>
          <w:tcPr>
            <w:tcW w:w="1021" w:type="dxa"/>
          </w:tcPr>
          <w:p w14:paraId="3678947A" w14:textId="77777777" w:rsidR="00897956" w:rsidRPr="00481D2D" w:rsidRDefault="00897956">
            <w:pPr>
              <w:pStyle w:val="TAL"/>
            </w:pPr>
            <w:r w:rsidRPr="00481D2D">
              <w:t>p22</w:t>
            </w:r>
          </w:p>
        </w:tc>
        <w:tc>
          <w:tcPr>
            <w:tcW w:w="1021" w:type="dxa"/>
          </w:tcPr>
          <w:p w14:paraId="4AE4EB54" w14:textId="77777777" w:rsidR="00897956" w:rsidRPr="00481D2D" w:rsidRDefault="00897956">
            <w:pPr>
              <w:pStyle w:val="TAL"/>
            </w:pPr>
            <w:r w:rsidRPr="00481D2D">
              <w:t>p22</w:t>
            </w:r>
          </w:p>
        </w:tc>
        <w:tc>
          <w:tcPr>
            <w:tcW w:w="1021" w:type="dxa"/>
          </w:tcPr>
          <w:p w14:paraId="4B24DBA4" w14:textId="77777777" w:rsidR="00897956" w:rsidRPr="00481D2D" w:rsidRDefault="00897956">
            <w:pPr>
              <w:pStyle w:val="TAL"/>
            </w:pPr>
            <w:r w:rsidRPr="00481D2D">
              <w:t>[26] 21.1</w:t>
            </w:r>
          </w:p>
        </w:tc>
        <w:tc>
          <w:tcPr>
            <w:tcW w:w="1021" w:type="dxa"/>
            <w:gridSpan w:val="2"/>
          </w:tcPr>
          <w:p w14:paraId="600B1285" w14:textId="77777777" w:rsidR="00897956" w:rsidRPr="00481D2D" w:rsidRDefault="00897956">
            <w:pPr>
              <w:pStyle w:val="TAL"/>
            </w:pPr>
            <w:r w:rsidRPr="00481D2D">
              <w:t>p22</w:t>
            </w:r>
          </w:p>
        </w:tc>
        <w:tc>
          <w:tcPr>
            <w:tcW w:w="1021" w:type="dxa"/>
          </w:tcPr>
          <w:p w14:paraId="23D26065" w14:textId="77777777" w:rsidR="00897956" w:rsidRPr="00481D2D" w:rsidRDefault="00897956">
            <w:pPr>
              <w:pStyle w:val="TAL"/>
            </w:pPr>
            <w:r w:rsidRPr="00481D2D">
              <w:t>p22</w:t>
            </w:r>
          </w:p>
        </w:tc>
      </w:tr>
      <w:tr w:rsidR="00897956" w:rsidRPr="00481D2D" w14:paraId="0C899C8E" w14:textId="77777777">
        <w:tc>
          <w:tcPr>
            <w:tcW w:w="851" w:type="dxa"/>
          </w:tcPr>
          <w:p w14:paraId="28B92D82" w14:textId="77777777" w:rsidR="00897956" w:rsidRPr="00481D2D" w:rsidRDefault="00897956">
            <w:pPr>
              <w:pStyle w:val="TAL"/>
            </w:pPr>
            <w:bookmarkStart w:id="1254" w:name="proxy200"/>
            <w:r w:rsidRPr="00481D2D">
              <w:t>6</w:t>
            </w:r>
            <w:bookmarkEnd w:id="1254"/>
          </w:p>
        </w:tc>
        <w:tc>
          <w:tcPr>
            <w:tcW w:w="2665" w:type="dxa"/>
            <w:gridSpan w:val="2"/>
          </w:tcPr>
          <w:p w14:paraId="63139CE8" w14:textId="77777777" w:rsidR="00897956" w:rsidRPr="00481D2D" w:rsidRDefault="00897956">
            <w:pPr>
              <w:pStyle w:val="TAL"/>
            </w:pPr>
            <w:r w:rsidRPr="00481D2D">
              <w:t>200 (OK)</w:t>
            </w:r>
          </w:p>
        </w:tc>
        <w:tc>
          <w:tcPr>
            <w:tcW w:w="1021" w:type="dxa"/>
            <w:gridSpan w:val="2"/>
          </w:tcPr>
          <w:p w14:paraId="02775178" w14:textId="77777777" w:rsidR="00897956" w:rsidRPr="00481D2D" w:rsidRDefault="00897956">
            <w:pPr>
              <w:pStyle w:val="TAL"/>
            </w:pPr>
            <w:r w:rsidRPr="00481D2D">
              <w:t>[26] 21.2.1</w:t>
            </w:r>
          </w:p>
        </w:tc>
        <w:tc>
          <w:tcPr>
            <w:tcW w:w="1021" w:type="dxa"/>
          </w:tcPr>
          <w:p w14:paraId="367D0C43" w14:textId="77777777" w:rsidR="00897956" w:rsidRPr="00481D2D" w:rsidRDefault="00897956">
            <w:pPr>
              <w:pStyle w:val="TAL"/>
            </w:pPr>
            <w:r w:rsidRPr="00481D2D">
              <w:t>m</w:t>
            </w:r>
          </w:p>
        </w:tc>
        <w:tc>
          <w:tcPr>
            <w:tcW w:w="1021" w:type="dxa"/>
          </w:tcPr>
          <w:p w14:paraId="764C2B7F" w14:textId="77777777" w:rsidR="00897956" w:rsidRPr="00481D2D" w:rsidRDefault="00897956">
            <w:pPr>
              <w:pStyle w:val="TAL"/>
            </w:pPr>
            <w:r w:rsidRPr="00481D2D">
              <w:t>m</w:t>
            </w:r>
          </w:p>
        </w:tc>
        <w:tc>
          <w:tcPr>
            <w:tcW w:w="1021" w:type="dxa"/>
          </w:tcPr>
          <w:p w14:paraId="632DB114" w14:textId="77777777" w:rsidR="00897956" w:rsidRPr="00481D2D" w:rsidRDefault="00897956">
            <w:pPr>
              <w:pStyle w:val="TAL"/>
            </w:pPr>
            <w:r w:rsidRPr="00481D2D">
              <w:t>[26] 21.2.1</w:t>
            </w:r>
          </w:p>
        </w:tc>
        <w:tc>
          <w:tcPr>
            <w:tcW w:w="1021" w:type="dxa"/>
            <w:gridSpan w:val="2"/>
          </w:tcPr>
          <w:p w14:paraId="6AEF358A" w14:textId="77777777" w:rsidR="00897956" w:rsidRPr="00481D2D" w:rsidRDefault="00897956">
            <w:pPr>
              <w:pStyle w:val="TAL"/>
            </w:pPr>
            <w:r w:rsidRPr="00481D2D">
              <w:t>i</w:t>
            </w:r>
          </w:p>
        </w:tc>
        <w:tc>
          <w:tcPr>
            <w:tcW w:w="1021" w:type="dxa"/>
          </w:tcPr>
          <w:p w14:paraId="75E5D0D6" w14:textId="77777777" w:rsidR="00897956" w:rsidRPr="00481D2D" w:rsidRDefault="00897956">
            <w:pPr>
              <w:pStyle w:val="TAL"/>
            </w:pPr>
            <w:r w:rsidRPr="00481D2D">
              <w:t>m</w:t>
            </w:r>
          </w:p>
        </w:tc>
      </w:tr>
      <w:tr w:rsidR="00897956" w:rsidRPr="00481D2D" w14:paraId="54EB7B68" w14:textId="77777777">
        <w:tc>
          <w:tcPr>
            <w:tcW w:w="851" w:type="dxa"/>
          </w:tcPr>
          <w:p w14:paraId="16479BFA" w14:textId="77777777" w:rsidR="00897956" w:rsidRPr="00481D2D" w:rsidRDefault="00897956">
            <w:pPr>
              <w:pStyle w:val="TAL"/>
            </w:pPr>
            <w:bookmarkStart w:id="1255" w:name="proxy202"/>
            <w:r w:rsidRPr="00481D2D">
              <w:t>7</w:t>
            </w:r>
            <w:bookmarkEnd w:id="1255"/>
          </w:p>
        </w:tc>
        <w:tc>
          <w:tcPr>
            <w:tcW w:w="2665" w:type="dxa"/>
            <w:gridSpan w:val="2"/>
          </w:tcPr>
          <w:p w14:paraId="543775A0" w14:textId="77777777" w:rsidR="00897956" w:rsidRPr="00481D2D" w:rsidRDefault="00897956">
            <w:pPr>
              <w:pStyle w:val="TAL"/>
            </w:pPr>
            <w:r w:rsidRPr="00481D2D">
              <w:t>202 (Accepted)</w:t>
            </w:r>
          </w:p>
        </w:tc>
        <w:tc>
          <w:tcPr>
            <w:tcW w:w="1021" w:type="dxa"/>
            <w:gridSpan w:val="2"/>
          </w:tcPr>
          <w:p w14:paraId="6EA8509E" w14:textId="77777777" w:rsidR="00897956" w:rsidRPr="00481D2D" w:rsidRDefault="00897956">
            <w:pPr>
              <w:pStyle w:val="TAL"/>
            </w:pPr>
            <w:r w:rsidRPr="00481D2D">
              <w:t>[28] 8.3.1</w:t>
            </w:r>
          </w:p>
        </w:tc>
        <w:tc>
          <w:tcPr>
            <w:tcW w:w="1021" w:type="dxa"/>
          </w:tcPr>
          <w:p w14:paraId="4A29A0E7" w14:textId="77777777" w:rsidR="00897956" w:rsidRPr="00481D2D" w:rsidRDefault="00897956">
            <w:pPr>
              <w:pStyle w:val="TAL"/>
            </w:pPr>
            <w:r w:rsidRPr="00481D2D">
              <w:t>c</w:t>
            </w:r>
            <w:r w:rsidR="008809F3" w:rsidRPr="00481D2D">
              <w:t>3</w:t>
            </w:r>
            <w:r w:rsidRPr="00481D2D">
              <w:t>4</w:t>
            </w:r>
          </w:p>
        </w:tc>
        <w:tc>
          <w:tcPr>
            <w:tcW w:w="1021" w:type="dxa"/>
          </w:tcPr>
          <w:p w14:paraId="3A0EA026" w14:textId="77777777" w:rsidR="00897956" w:rsidRPr="00481D2D" w:rsidRDefault="00897956">
            <w:pPr>
              <w:pStyle w:val="TAL"/>
            </w:pPr>
            <w:r w:rsidRPr="00481D2D">
              <w:t>c</w:t>
            </w:r>
            <w:r w:rsidR="008809F3" w:rsidRPr="00481D2D">
              <w:t>3</w:t>
            </w:r>
            <w:r w:rsidRPr="00481D2D">
              <w:t>4</w:t>
            </w:r>
          </w:p>
        </w:tc>
        <w:tc>
          <w:tcPr>
            <w:tcW w:w="1021" w:type="dxa"/>
          </w:tcPr>
          <w:p w14:paraId="5E22B0AA" w14:textId="77777777" w:rsidR="00897956" w:rsidRPr="00481D2D" w:rsidRDefault="00897956">
            <w:pPr>
              <w:pStyle w:val="TAL"/>
            </w:pPr>
            <w:r w:rsidRPr="00481D2D">
              <w:t>[28] 8.3.1</w:t>
            </w:r>
          </w:p>
        </w:tc>
        <w:tc>
          <w:tcPr>
            <w:tcW w:w="1021" w:type="dxa"/>
            <w:gridSpan w:val="2"/>
          </w:tcPr>
          <w:p w14:paraId="73E041F2" w14:textId="77777777" w:rsidR="00897956" w:rsidRPr="00481D2D" w:rsidRDefault="00897956">
            <w:pPr>
              <w:pStyle w:val="TAL"/>
            </w:pPr>
            <w:r w:rsidRPr="00481D2D">
              <w:t>c</w:t>
            </w:r>
            <w:r w:rsidR="008809F3" w:rsidRPr="00481D2D">
              <w:t>3</w:t>
            </w:r>
            <w:r w:rsidRPr="00481D2D">
              <w:t>4</w:t>
            </w:r>
          </w:p>
        </w:tc>
        <w:tc>
          <w:tcPr>
            <w:tcW w:w="1021" w:type="dxa"/>
          </w:tcPr>
          <w:p w14:paraId="7D4ED918" w14:textId="77777777" w:rsidR="00897956" w:rsidRPr="00481D2D" w:rsidRDefault="00897956">
            <w:pPr>
              <w:pStyle w:val="TAL"/>
            </w:pPr>
            <w:r w:rsidRPr="00481D2D">
              <w:t>c</w:t>
            </w:r>
            <w:r w:rsidR="008809F3" w:rsidRPr="00481D2D">
              <w:t>3</w:t>
            </w:r>
            <w:r w:rsidRPr="00481D2D">
              <w:t>4</w:t>
            </w:r>
          </w:p>
        </w:tc>
      </w:tr>
      <w:tr w:rsidR="00897956" w:rsidRPr="00481D2D" w14:paraId="2A10793B" w14:textId="77777777">
        <w:tc>
          <w:tcPr>
            <w:tcW w:w="851" w:type="dxa"/>
          </w:tcPr>
          <w:p w14:paraId="68EA3133" w14:textId="77777777" w:rsidR="00897956" w:rsidRPr="00481D2D" w:rsidRDefault="00897956">
            <w:pPr>
              <w:pStyle w:val="TAL"/>
            </w:pPr>
            <w:r w:rsidRPr="00481D2D">
              <w:t>103</w:t>
            </w:r>
          </w:p>
        </w:tc>
        <w:tc>
          <w:tcPr>
            <w:tcW w:w="2665" w:type="dxa"/>
            <w:gridSpan w:val="2"/>
          </w:tcPr>
          <w:p w14:paraId="7B6E6B5C" w14:textId="77777777" w:rsidR="00897956" w:rsidRPr="00481D2D" w:rsidRDefault="00897956">
            <w:pPr>
              <w:pStyle w:val="TAL"/>
            </w:pPr>
            <w:r w:rsidRPr="00481D2D">
              <w:t>3xx response</w:t>
            </w:r>
          </w:p>
        </w:tc>
        <w:tc>
          <w:tcPr>
            <w:tcW w:w="1021" w:type="dxa"/>
            <w:gridSpan w:val="2"/>
          </w:tcPr>
          <w:p w14:paraId="56198F99" w14:textId="77777777" w:rsidR="00897956" w:rsidRPr="00481D2D" w:rsidRDefault="00897956">
            <w:pPr>
              <w:pStyle w:val="TAL"/>
            </w:pPr>
            <w:r w:rsidRPr="00481D2D">
              <w:t>[26] 21.3</w:t>
            </w:r>
          </w:p>
        </w:tc>
        <w:tc>
          <w:tcPr>
            <w:tcW w:w="1021" w:type="dxa"/>
          </w:tcPr>
          <w:p w14:paraId="2DA6BF11" w14:textId="77777777" w:rsidR="00897956" w:rsidRPr="00481D2D" w:rsidRDefault="00897956">
            <w:pPr>
              <w:pStyle w:val="TAL"/>
            </w:pPr>
            <w:r w:rsidRPr="00481D2D">
              <w:t>p23</w:t>
            </w:r>
          </w:p>
        </w:tc>
        <w:tc>
          <w:tcPr>
            <w:tcW w:w="1021" w:type="dxa"/>
          </w:tcPr>
          <w:p w14:paraId="70FCCAE3" w14:textId="77777777" w:rsidR="00897956" w:rsidRPr="00481D2D" w:rsidRDefault="00897956">
            <w:pPr>
              <w:pStyle w:val="TAL"/>
            </w:pPr>
            <w:r w:rsidRPr="00481D2D">
              <w:t>p23</w:t>
            </w:r>
          </w:p>
        </w:tc>
        <w:tc>
          <w:tcPr>
            <w:tcW w:w="1021" w:type="dxa"/>
          </w:tcPr>
          <w:p w14:paraId="2D004CE5" w14:textId="77777777" w:rsidR="00897956" w:rsidRPr="00481D2D" w:rsidRDefault="00897956">
            <w:pPr>
              <w:pStyle w:val="TAL"/>
            </w:pPr>
            <w:r w:rsidRPr="00481D2D">
              <w:t>[26] 21.1</w:t>
            </w:r>
          </w:p>
        </w:tc>
        <w:tc>
          <w:tcPr>
            <w:tcW w:w="1021" w:type="dxa"/>
            <w:gridSpan w:val="2"/>
          </w:tcPr>
          <w:p w14:paraId="7F92AC5A" w14:textId="77777777" w:rsidR="00897956" w:rsidRPr="00481D2D" w:rsidRDefault="00897956">
            <w:pPr>
              <w:pStyle w:val="TAL"/>
            </w:pPr>
            <w:r w:rsidRPr="00481D2D">
              <w:t>p23</w:t>
            </w:r>
          </w:p>
        </w:tc>
        <w:tc>
          <w:tcPr>
            <w:tcW w:w="1021" w:type="dxa"/>
          </w:tcPr>
          <w:p w14:paraId="38EAFD9E" w14:textId="77777777" w:rsidR="00897956" w:rsidRPr="00481D2D" w:rsidRDefault="00897956">
            <w:pPr>
              <w:pStyle w:val="TAL"/>
            </w:pPr>
            <w:r w:rsidRPr="00481D2D">
              <w:t>p23</w:t>
            </w:r>
          </w:p>
        </w:tc>
      </w:tr>
      <w:tr w:rsidR="00897956" w:rsidRPr="00481D2D" w14:paraId="5F303395" w14:textId="77777777">
        <w:tc>
          <w:tcPr>
            <w:tcW w:w="851" w:type="dxa"/>
          </w:tcPr>
          <w:p w14:paraId="55079650" w14:textId="77777777" w:rsidR="00897956" w:rsidRPr="00481D2D" w:rsidRDefault="00897956">
            <w:pPr>
              <w:pStyle w:val="TAL"/>
            </w:pPr>
            <w:bookmarkStart w:id="1256" w:name="proxy300"/>
            <w:r w:rsidRPr="00481D2D">
              <w:t>8</w:t>
            </w:r>
            <w:bookmarkEnd w:id="1256"/>
          </w:p>
        </w:tc>
        <w:tc>
          <w:tcPr>
            <w:tcW w:w="2665" w:type="dxa"/>
            <w:gridSpan w:val="2"/>
          </w:tcPr>
          <w:p w14:paraId="1F1E58A6" w14:textId="77777777" w:rsidR="00897956" w:rsidRPr="00481D2D" w:rsidRDefault="00897956">
            <w:pPr>
              <w:pStyle w:val="TAL"/>
            </w:pPr>
            <w:r w:rsidRPr="00481D2D">
              <w:t>300 (Multiple Choices)</w:t>
            </w:r>
          </w:p>
        </w:tc>
        <w:tc>
          <w:tcPr>
            <w:tcW w:w="1021" w:type="dxa"/>
            <w:gridSpan w:val="2"/>
          </w:tcPr>
          <w:p w14:paraId="6A3BAD1F" w14:textId="77777777" w:rsidR="00897956" w:rsidRPr="00481D2D" w:rsidRDefault="00897956">
            <w:pPr>
              <w:pStyle w:val="TAL"/>
            </w:pPr>
            <w:r w:rsidRPr="00481D2D">
              <w:t>[26] 21.3.1</w:t>
            </w:r>
          </w:p>
        </w:tc>
        <w:tc>
          <w:tcPr>
            <w:tcW w:w="1021" w:type="dxa"/>
          </w:tcPr>
          <w:p w14:paraId="0E6D6FC8" w14:textId="77777777" w:rsidR="00897956" w:rsidRPr="00481D2D" w:rsidRDefault="00897956">
            <w:pPr>
              <w:pStyle w:val="TAL"/>
            </w:pPr>
            <w:r w:rsidRPr="00481D2D">
              <w:t>m</w:t>
            </w:r>
          </w:p>
        </w:tc>
        <w:tc>
          <w:tcPr>
            <w:tcW w:w="1021" w:type="dxa"/>
          </w:tcPr>
          <w:p w14:paraId="17660641" w14:textId="77777777" w:rsidR="00897956" w:rsidRPr="00481D2D" w:rsidRDefault="00897956">
            <w:pPr>
              <w:pStyle w:val="TAL"/>
            </w:pPr>
            <w:r w:rsidRPr="00481D2D">
              <w:t>m</w:t>
            </w:r>
          </w:p>
        </w:tc>
        <w:tc>
          <w:tcPr>
            <w:tcW w:w="1021" w:type="dxa"/>
          </w:tcPr>
          <w:p w14:paraId="400AA0BD" w14:textId="77777777" w:rsidR="00897956" w:rsidRPr="00481D2D" w:rsidRDefault="00897956">
            <w:pPr>
              <w:pStyle w:val="TAL"/>
            </w:pPr>
            <w:r w:rsidRPr="00481D2D">
              <w:t>[26] 21.3.1</w:t>
            </w:r>
          </w:p>
        </w:tc>
        <w:tc>
          <w:tcPr>
            <w:tcW w:w="1021" w:type="dxa"/>
            <w:gridSpan w:val="2"/>
          </w:tcPr>
          <w:p w14:paraId="72C5442E" w14:textId="77777777" w:rsidR="00897956" w:rsidRPr="00481D2D" w:rsidRDefault="00897956">
            <w:pPr>
              <w:pStyle w:val="TAL"/>
            </w:pPr>
            <w:r w:rsidRPr="00481D2D">
              <w:t>i</w:t>
            </w:r>
          </w:p>
        </w:tc>
        <w:tc>
          <w:tcPr>
            <w:tcW w:w="1021" w:type="dxa"/>
          </w:tcPr>
          <w:p w14:paraId="14D58A88" w14:textId="77777777" w:rsidR="00897956" w:rsidRPr="00481D2D" w:rsidRDefault="00897956">
            <w:pPr>
              <w:pStyle w:val="TAL"/>
            </w:pPr>
            <w:r w:rsidRPr="00481D2D">
              <w:t>i</w:t>
            </w:r>
          </w:p>
        </w:tc>
      </w:tr>
      <w:tr w:rsidR="00897956" w:rsidRPr="00481D2D" w14:paraId="76AE2C1B" w14:textId="77777777">
        <w:tc>
          <w:tcPr>
            <w:tcW w:w="851" w:type="dxa"/>
          </w:tcPr>
          <w:p w14:paraId="5737D376" w14:textId="77777777" w:rsidR="00897956" w:rsidRPr="00481D2D" w:rsidRDefault="00897956">
            <w:pPr>
              <w:pStyle w:val="TAL"/>
            </w:pPr>
            <w:bookmarkStart w:id="1257" w:name="proxy301"/>
            <w:r w:rsidRPr="00481D2D">
              <w:t>9</w:t>
            </w:r>
            <w:bookmarkEnd w:id="1257"/>
          </w:p>
        </w:tc>
        <w:tc>
          <w:tcPr>
            <w:tcW w:w="2665" w:type="dxa"/>
            <w:gridSpan w:val="2"/>
          </w:tcPr>
          <w:p w14:paraId="13B84B22" w14:textId="77777777" w:rsidR="00897956" w:rsidRPr="00481D2D" w:rsidRDefault="00897956">
            <w:pPr>
              <w:pStyle w:val="TAL"/>
            </w:pPr>
            <w:r w:rsidRPr="00481D2D">
              <w:t>301 (Moved Permanently)</w:t>
            </w:r>
          </w:p>
        </w:tc>
        <w:tc>
          <w:tcPr>
            <w:tcW w:w="1021" w:type="dxa"/>
            <w:gridSpan w:val="2"/>
          </w:tcPr>
          <w:p w14:paraId="20271518" w14:textId="77777777" w:rsidR="00897956" w:rsidRPr="00481D2D" w:rsidRDefault="00897956">
            <w:pPr>
              <w:pStyle w:val="TAL"/>
            </w:pPr>
            <w:r w:rsidRPr="00481D2D">
              <w:t>[26] 21.3.2</w:t>
            </w:r>
          </w:p>
        </w:tc>
        <w:tc>
          <w:tcPr>
            <w:tcW w:w="1021" w:type="dxa"/>
          </w:tcPr>
          <w:p w14:paraId="166106F9" w14:textId="77777777" w:rsidR="00897956" w:rsidRPr="00481D2D" w:rsidRDefault="00897956">
            <w:pPr>
              <w:pStyle w:val="TAL"/>
            </w:pPr>
            <w:r w:rsidRPr="00481D2D">
              <w:t>m</w:t>
            </w:r>
          </w:p>
        </w:tc>
        <w:tc>
          <w:tcPr>
            <w:tcW w:w="1021" w:type="dxa"/>
          </w:tcPr>
          <w:p w14:paraId="23553C5A" w14:textId="77777777" w:rsidR="00897956" w:rsidRPr="00481D2D" w:rsidRDefault="00897956">
            <w:pPr>
              <w:pStyle w:val="TAL"/>
            </w:pPr>
            <w:r w:rsidRPr="00481D2D">
              <w:t>m</w:t>
            </w:r>
          </w:p>
        </w:tc>
        <w:tc>
          <w:tcPr>
            <w:tcW w:w="1021" w:type="dxa"/>
          </w:tcPr>
          <w:p w14:paraId="17F8FD86" w14:textId="77777777" w:rsidR="00897956" w:rsidRPr="00481D2D" w:rsidRDefault="00897956">
            <w:pPr>
              <w:pStyle w:val="TAL"/>
            </w:pPr>
            <w:r w:rsidRPr="00481D2D">
              <w:t>[26] 21.3.2</w:t>
            </w:r>
          </w:p>
        </w:tc>
        <w:tc>
          <w:tcPr>
            <w:tcW w:w="1021" w:type="dxa"/>
            <w:gridSpan w:val="2"/>
          </w:tcPr>
          <w:p w14:paraId="4622B354" w14:textId="77777777" w:rsidR="00897956" w:rsidRPr="00481D2D" w:rsidRDefault="00897956">
            <w:pPr>
              <w:pStyle w:val="TAL"/>
            </w:pPr>
            <w:r w:rsidRPr="00481D2D">
              <w:t>i</w:t>
            </w:r>
          </w:p>
        </w:tc>
        <w:tc>
          <w:tcPr>
            <w:tcW w:w="1021" w:type="dxa"/>
          </w:tcPr>
          <w:p w14:paraId="3C467974" w14:textId="77777777" w:rsidR="00897956" w:rsidRPr="00481D2D" w:rsidRDefault="00897956">
            <w:pPr>
              <w:pStyle w:val="TAL"/>
            </w:pPr>
            <w:r w:rsidRPr="00481D2D">
              <w:t>i</w:t>
            </w:r>
          </w:p>
        </w:tc>
      </w:tr>
      <w:tr w:rsidR="00897956" w:rsidRPr="00481D2D" w14:paraId="7F23A9A8" w14:textId="77777777">
        <w:tc>
          <w:tcPr>
            <w:tcW w:w="851" w:type="dxa"/>
          </w:tcPr>
          <w:p w14:paraId="12DF0744" w14:textId="77777777" w:rsidR="00897956" w:rsidRPr="00481D2D" w:rsidRDefault="00897956">
            <w:pPr>
              <w:pStyle w:val="TAL"/>
            </w:pPr>
            <w:bookmarkStart w:id="1258" w:name="proxy302"/>
            <w:r w:rsidRPr="00481D2D">
              <w:t>10</w:t>
            </w:r>
            <w:bookmarkEnd w:id="1258"/>
          </w:p>
        </w:tc>
        <w:tc>
          <w:tcPr>
            <w:tcW w:w="2665" w:type="dxa"/>
            <w:gridSpan w:val="2"/>
          </w:tcPr>
          <w:p w14:paraId="11266E22" w14:textId="77777777" w:rsidR="00897956" w:rsidRPr="00481D2D" w:rsidRDefault="00897956">
            <w:pPr>
              <w:pStyle w:val="TAL"/>
            </w:pPr>
            <w:r w:rsidRPr="00481D2D">
              <w:t>302 (Moved Temporarily)</w:t>
            </w:r>
          </w:p>
        </w:tc>
        <w:tc>
          <w:tcPr>
            <w:tcW w:w="1021" w:type="dxa"/>
            <w:gridSpan w:val="2"/>
          </w:tcPr>
          <w:p w14:paraId="0A5BCB32" w14:textId="77777777" w:rsidR="00897956" w:rsidRPr="00481D2D" w:rsidRDefault="00897956">
            <w:pPr>
              <w:pStyle w:val="TAL"/>
            </w:pPr>
            <w:r w:rsidRPr="00481D2D">
              <w:t>[26] 21.3.3</w:t>
            </w:r>
          </w:p>
        </w:tc>
        <w:tc>
          <w:tcPr>
            <w:tcW w:w="1021" w:type="dxa"/>
          </w:tcPr>
          <w:p w14:paraId="7E8F0385" w14:textId="77777777" w:rsidR="00897956" w:rsidRPr="00481D2D" w:rsidRDefault="00897956">
            <w:pPr>
              <w:pStyle w:val="TAL"/>
            </w:pPr>
            <w:r w:rsidRPr="00481D2D">
              <w:t>m</w:t>
            </w:r>
          </w:p>
        </w:tc>
        <w:tc>
          <w:tcPr>
            <w:tcW w:w="1021" w:type="dxa"/>
          </w:tcPr>
          <w:p w14:paraId="4F86F4A9" w14:textId="77777777" w:rsidR="00897956" w:rsidRPr="00481D2D" w:rsidRDefault="00897956">
            <w:pPr>
              <w:pStyle w:val="TAL"/>
            </w:pPr>
            <w:r w:rsidRPr="00481D2D">
              <w:t>m</w:t>
            </w:r>
          </w:p>
        </w:tc>
        <w:tc>
          <w:tcPr>
            <w:tcW w:w="1021" w:type="dxa"/>
          </w:tcPr>
          <w:p w14:paraId="0764CE3D" w14:textId="77777777" w:rsidR="00897956" w:rsidRPr="00481D2D" w:rsidRDefault="00897956">
            <w:pPr>
              <w:pStyle w:val="TAL"/>
            </w:pPr>
            <w:r w:rsidRPr="00481D2D">
              <w:t>[26] 21.3.3</w:t>
            </w:r>
          </w:p>
        </w:tc>
        <w:tc>
          <w:tcPr>
            <w:tcW w:w="1021" w:type="dxa"/>
            <w:gridSpan w:val="2"/>
          </w:tcPr>
          <w:p w14:paraId="4148C1A4" w14:textId="77777777" w:rsidR="00897956" w:rsidRPr="00481D2D" w:rsidRDefault="00897956">
            <w:pPr>
              <w:pStyle w:val="TAL"/>
            </w:pPr>
            <w:r w:rsidRPr="00481D2D">
              <w:t>i</w:t>
            </w:r>
          </w:p>
        </w:tc>
        <w:tc>
          <w:tcPr>
            <w:tcW w:w="1021" w:type="dxa"/>
          </w:tcPr>
          <w:p w14:paraId="1F39955C" w14:textId="77777777" w:rsidR="00897956" w:rsidRPr="00481D2D" w:rsidRDefault="00897956">
            <w:pPr>
              <w:pStyle w:val="TAL"/>
            </w:pPr>
            <w:r w:rsidRPr="00481D2D">
              <w:t>i</w:t>
            </w:r>
          </w:p>
        </w:tc>
      </w:tr>
      <w:tr w:rsidR="00897956" w:rsidRPr="00481D2D" w14:paraId="1C81118C" w14:textId="77777777">
        <w:tc>
          <w:tcPr>
            <w:tcW w:w="851" w:type="dxa"/>
          </w:tcPr>
          <w:p w14:paraId="16309DED" w14:textId="77777777" w:rsidR="00897956" w:rsidRPr="00481D2D" w:rsidRDefault="00897956">
            <w:pPr>
              <w:pStyle w:val="TAL"/>
            </w:pPr>
            <w:bookmarkStart w:id="1259" w:name="proxy305"/>
            <w:r w:rsidRPr="00481D2D">
              <w:t>11</w:t>
            </w:r>
            <w:bookmarkEnd w:id="1259"/>
          </w:p>
        </w:tc>
        <w:tc>
          <w:tcPr>
            <w:tcW w:w="2665" w:type="dxa"/>
            <w:gridSpan w:val="2"/>
          </w:tcPr>
          <w:p w14:paraId="6227455E" w14:textId="77777777" w:rsidR="00897956" w:rsidRPr="00481D2D" w:rsidRDefault="00897956">
            <w:pPr>
              <w:pStyle w:val="TAL"/>
            </w:pPr>
            <w:r w:rsidRPr="00481D2D">
              <w:t>305 (Use Proxy)</w:t>
            </w:r>
          </w:p>
        </w:tc>
        <w:tc>
          <w:tcPr>
            <w:tcW w:w="1021" w:type="dxa"/>
            <w:gridSpan w:val="2"/>
          </w:tcPr>
          <w:p w14:paraId="179D10CD" w14:textId="77777777" w:rsidR="00897956" w:rsidRPr="00481D2D" w:rsidRDefault="00897956">
            <w:pPr>
              <w:pStyle w:val="TAL"/>
            </w:pPr>
            <w:r w:rsidRPr="00481D2D">
              <w:t>[26] 21.3.4</w:t>
            </w:r>
          </w:p>
        </w:tc>
        <w:tc>
          <w:tcPr>
            <w:tcW w:w="1021" w:type="dxa"/>
          </w:tcPr>
          <w:p w14:paraId="7F9A404A" w14:textId="77777777" w:rsidR="00897956" w:rsidRPr="00481D2D" w:rsidRDefault="00897956">
            <w:pPr>
              <w:pStyle w:val="TAL"/>
            </w:pPr>
            <w:r w:rsidRPr="00481D2D">
              <w:t>m</w:t>
            </w:r>
          </w:p>
        </w:tc>
        <w:tc>
          <w:tcPr>
            <w:tcW w:w="1021" w:type="dxa"/>
          </w:tcPr>
          <w:p w14:paraId="5BA16372" w14:textId="77777777" w:rsidR="00897956" w:rsidRPr="00481D2D" w:rsidRDefault="00897956">
            <w:pPr>
              <w:pStyle w:val="TAL"/>
            </w:pPr>
            <w:r w:rsidRPr="00481D2D">
              <w:t>m</w:t>
            </w:r>
          </w:p>
        </w:tc>
        <w:tc>
          <w:tcPr>
            <w:tcW w:w="1021" w:type="dxa"/>
          </w:tcPr>
          <w:p w14:paraId="59710353" w14:textId="77777777" w:rsidR="00897956" w:rsidRPr="00481D2D" w:rsidRDefault="00897956">
            <w:pPr>
              <w:pStyle w:val="TAL"/>
            </w:pPr>
            <w:r w:rsidRPr="00481D2D">
              <w:t>[26] 21.3.4</w:t>
            </w:r>
          </w:p>
        </w:tc>
        <w:tc>
          <w:tcPr>
            <w:tcW w:w="1021" w:type="dxa"/>
            <w:gridSpan w:val="2"/>
          </w:tcPr>
          <w:p w14:paraId="5F996B1B" w14:textId="77777777" w:rsidR="00897956" w:rsidRPr="00481D2D" w:rsidRDefault="00897956">
            <w:pPr>
              <w:pStyle w:val="TAL"/>
            </w:pPr>
            <w:r w:rsidRPr="00481D2D">
              <w:t>i</w:t>
            </w:r>
          </w:p>
        </w:tc>
        <w:tc>
          <w:tcPr>
            <w:tcW w:w="1021" w:type="dxa"/>
          </w:tcPr>
          <w:p w14:paraId="1BAED07D" w14:textId="77777777" w:rsidR="00897956" w:rsidRPr="00481D2D" w:rsidRDefault="00897956">
            <w:pPr>
              <w:pStyle w:val="TAL"/>
            </w:pPr>
            <w:r w:rsidRPr="00481D2D">
              <w:t>i</w:t>
            </w:r>
          </w:p>
        </w:tc>
      </w:tr>
      <w:tr w:rsidR="00897956" w:rsidRPr="00481D2D" w14:paraId="3A3C73E5" w14:textId="77777777">
        <w:tc>
          <w:tcPr>
            <w:tcW w:w="851" w:type="dxa"/>
          </w:tcPr>
          <w:p w14:paraId="1E8ADBF0" w14:textId="77777777" w:rsidR="00897956" w:rsidRPr="00481D2D" w:rsidRDefault="00897956">
            <w:pPr>
              <w:pStyle w:val="TAL"/>
            </w:pPr>
            <w:bookmarkStart w:id="1260" w:name="proxy380"/>
            <w:r w:rsidRPr="00481D2D">
              <w:t>12</w:t>
            </w:r>
            <w:bookmarkEnd w:id="1260"/>
          </w:p>
        </w:tc>
        <w:tc>
          <w:tcPr>
            <w:tcW w:w="2665" w:type="dxa"/>
            <w:gridSpan w:val="2"/>
          </w:tcPr>
          <w:p w14:paraId="502442E1" w14:textId="77777777" w:rsidR="00897956" w:rsidRPr="00481D2D" w:rsidRDefault="00897956">
            <w:pPr>
              <w:pStyle w:val="TAL"/>
            </w:pPr>
            <w:r w:rsidRPr="00481D2D">
              <w:t>380 (Alternative Service)</w:t>
            </w:r>
          </w:p>
        </w:tc>
        <w:tc>
          <w:tcPr>
            <w:tcW w:w="1021" w:type="dxa"/>
            <w:gridSpan w:val="2"/>
          </w:tcPr>
          <w:p w14:paraId="1A269086" w14:textId="77777777" w:rsidR="00897956" w:rsidRPr="00481D2D" w:rsidRDefault="00897956">
            <w:pPr>
              <w:pStyle w:val="TAL"/>
            </w:pPr>
            <w:r w:rsidRPr="00481D2D">
              <w:t>[26] 21.3.5</w:t>
            </w:r>
          </w:p>
        </w:tc>
        <w:tc>
          <w:tcPr>
            <w:tcW w:w="1021" w:type="dxa"/>
          </w:tcPr>
          <w:p w14:paraId="548335E7" w14:textId="77777777" w:rsidR="00897956" w:rsidRPr="00481D2D" w:rsidRDefault="00897956">
            <w:pPr>
              <w:pStyle w:val="TAL"/>
            </w:pPr>
            <w:r w:rsidRPr="00481D2D">
              <w:t>m</w:t>
            </w:r>
          </w:p>
        </w:tc>
        <w:tc>
          <w:tcPr>
            <w:tcW w:w="1021" w:type="dxa"/>
          </w:tcPr>
          <w:p w14:paraId="48B7B4DC" w14:textId="77777777" w:rsidR="00897956" w:rsidRPr="00481D2D" w:rsidRDefault="00897956">
            <w:pPr>
              <w:pStyle w:val="TAL"/>
            </w:pPr>
            <w:r w:rsidRPr="00481D2D">
              <w:t>m</w:t>
            </w:r>
          </w:p>
        </w:tc>
        <w:tc>
          <w:tcPr>
            <w:tcW w:w="1021" w:type="dxa"/>
          </w:tcPr>
          <w:p w14:paraId="4AA242DF" w14:textId="77777777" w:rsidR="00897956" w:rsidRPr="00481D2D" w:rsidRDefault="00897956">
            <w:pPr>
              <w:pStyle w:val="TAL"/>
            </w:pPr>
            <w:r w:rsidRPr="00481D2D">
              <w:t>[26] 21.3.5</w:t>
            </w:r>
          </w:p>
        </w:tc>
        <w:tc>
          <w:tcPr>
            <w:tcW w:w="1021" w:type="dxa"/>
            <w:gridSpan w:val="2"/>
          </w:tcPr>
          <w:p w14:paraId="4DEC54E1" w14:textId="77777777" w:rsidR="00897956" w:rsidRPr="00481D2D" w:rsidRDefault="00897956">
            <w:pPr>
              <w:pStyle w:val="TAL"/>
            </w:pPr>
            <w:r w:rsidRPr="00481D2D">
              <w:t>i</w:t>
            </w:r>
          </w:p>
        </w:tc>
        <w:tc>
          <w:tcPr>
            <w:tcW w:w="1021" w:type="dxa"/>
          </w:tcPr>
          <w:p w14:paraId="7E811CD8" w14:textId="77777777" w:rsidR="00897956" w:rsidRPr="00481D2D" w:rsidRDefault="00897956">
            <w:pPr>
              <w:pStyle w:val="TAL"/>
            </w:pPr>
            <w:r w:rsidRPr="00481D2D">
              <w:t>i</w:t>
            </w:r>
          </w:p>
        </w:tc>
      </w:tr>
      <w:tr w:rsidR="00897956" w:rsidRPr="00481D2D" w14:paraId="590E9023" w14:textId="77777777">
        <w:tc>
          <w:tcPr>
            <w:tcW w:w="851" w:type="dxa"/>
          </w:tcPr>
          <w:p w14:paraId="3C36E18C" w14:textId="77777777" w:rsidR="00897956" w:rsidRPr="00481D2D" w:rsidRDefault="00897956">
            <w:pPr>
              <w:pStyle w:val="TAL"/>
            </w:pPr>
            <w:r w:rsidRPr="00481D2D">
              <w:t>104</w:t>
            </w:r>
          </w:p>
        </w:tc>
        <w:tc>
          <w:tcPr>
            <w:tcW w:w="2665" w:type="dxa"/>
            <w:gridSpan w:val="2"/>
          </w:tcPr>
          <w:p w14:paraId="20778B08" w14:textId="77777777" w:rsidR="00897956" w:rsidRPr="00481D2D" w:rsidRDefault="00897956">
            <w:pPr>
              <w:pStyle w:val="TAL"/>
            </w:pPr>
            <w:r w:rsidRPr="00481D2D">
              <w:t>4xx response</w:t>
            </w:r>
          </w:p>
        </w:tc>
        <w:tc>
          <w:tcPr>
            <w:tcW w:w="1021" w:type="dxa"/>
            <w:gridSpan w:val="2"/>
          </w:tcPr>
          <w:p w14:paraId="251D7D36" w14:textId="77777777" w:rsidR="00897956" w:rsidRPr="00481D2D" w:rsidRDefault="00897956">
            <w:pPr>
              <w:pStyle w:val="TAL"/>
            </w:pPr>
            <w:r w:rsidRPr="00481D2D">
              <w:t>[26] 21.4</w:t>
            </w:r>
          </w:p>
        </w:tc>
        <w:tc>
          <w:tcPr>
            <w:tcW w:w="1021" w:type="dxa"/>
          </w:tcPr>
          <w:p w14:paraId="77594925" w14:textId="77777777" w:rsidR="00897956" w:rsidRPr="00481D2D" w:rsidRDefault="00897956">
            <w:pPr>
              <w:pStyle w:val="TAL"/>
            </w:pPr>
            <w:r w:rsidRPr="00481D2D">
              <w:t>p24</w:t>
            </w:r>
          </w:p>
        </w:tc>
        <w:tc>
          <w:tcPr>
            <w:tcW w:w="1021" w:type="dxa"/>
          </w:tcPr>
          <w:p w14:paraId="37580A0D" w14:textId="77777777" w:rsidR="00897956" w:rsidRPr="00481D2D" w:rsidRDefault="00897956">
            <w:pPr>
              <w:pStyle w:val="TAL"/>
            </w:pPr>
            <w:r w:rsidRPr="00481D2D">
              <w:t>p24</w:t>
            </w:r>
          </w:p>
        </w:tc>
        <w:tc>
          <w:tcPr>
            <w:tcW w:w="1021" w:type="dxa"/>
          </w:tcPr>
          <w:p w14:paraId="47866712" w14:textId="77777777" w:rsidR="00897956" w:rsidRPr="00481D2D" w:rsidRDefault="00897956">
            <w:pPr>
              <w:pStyle w:val="TAL"/>
            </w:pPr>
            <w:r w:rsidRPr="00481D2D">
              <w:t>[26] 21.4</w:t>
            </w:r>
          </w:p>
        </w:tc>
        <w:tc>
          <w:tcPr>
            <w:tcW w:w="1021" w:type="dxa"/>
            <w:gridSpan w:val="2"/>
          </w:tcPr>
          <w:p w14:paraId="0A2CE8EC" w14:textId="77777777" w:rsidR="00897956" w:rsidRPr="00481D2D" w:rsidRDefault="00897956">
            <w:pPr>
              <w:pStyle w:val="TAL"/>
            </w:pPr>
            <w:r w:rsidRPr="00481D2D">
              <w:t>p24</w:t>
            </w:r>
          </w:p>
        </w:tc>
        <w:tc>
          <w:tcPr>
            <w:tcW w:w="1021" w:type="dxa"/>
          </w:tcPr>
          <w:p w14:paraId="77F04EDE" w14:textId="77777777" w:rsidR="00897956" w:rsidRPr="00481D2D" w:rsidRDefault="00897956">
            <w:pPr>
              <w:pStyle w:val="TAL"/>
            </w:pPr>
            <w:r w:rsidRPr="00481D2D">
              <w:t>p24</w:t>
            </w:r>
          </w:p>
        </w:tc>
      </w:tr>
      <w:tr w:rsidR="00897956" w:rsidRPr="00481D2D" w14:paraId="23482924" w14:textId="77777777">
        <w:tc>
          <w:tcPr>
            <w:tcW w:w="851" w:type="dxa"/>
          </w:tcPr>
          <w:p w14:paraId="1EBC615D" w14:textId="77777777" w:rsidR="00897956" w:rsidRPr="00481D2D" w:rsidRDefault="00897956">
            <w:pPr>
              <w:pStyle w:val="TAL"/>
            </w:pPr>
            <w:r w:rsidRPr="00481D2D">
              <w:t>13</w:t>
            </w:r>
          </w:p>
        </w:tc>
        <w:tc>
          <w:tcPr>
            <w:tcW w:w="2665" w:type="dxa"/>
            <w:gridSpan w:val="2"/>
          </w:tcPr>
          <w:p w14:paraId="3BEFEDAC" w14:textId="77777777" w:rsidR="00897956" w:rsidRPr="00481D2D" w:rsidRDefault="00897956">
            <w:pPr>
              <w:pStyle w:val="TAL"/>
            </w:pPr>
            <w:r w:rsidRPr="00481D2D">
              <w:t>400 (Bad Request)</w:t>
            </w:r>
          </w:p>
        </w:tc>
        <w:tc>
          <w:tcPr>
            <w:tcW w:w="1021" w:type="dxa"/>
            <w:gridSpan w:val="2"/>
          </w:tcPr>
          <w:p w14:paraId="7E7DC4DC" w14:textId="77777777" w:rsidR="00897956" w:rsidRPr="00481D2D" w:rsidRDefault="00897956">
            <w:pPr>
              <w:pStyle w:val="TAL"/>
            </w:pPr>
            <w:r w:rsidRPr="00481D2D">
              <w:t>[26] 21.4.1</w:t>
            </w:r>
          </w:p>
        </w:tc>
        <w:tc>
          <w:tcPr>
            <w:tcW w:w="1021" w:type="dxa"/>
          </w:tcPr>
          <w:p w14:paraId="39F622E9" w14:textId="77777777" w:rsidR="00897956" w:rsidRPr="00481D2D" w:rsidRDefault="00897956">
            <w:pPr>
              <w:pStyle w:val="TAL"/>
            </w:pPr>
            <w:r w:rsidRPr="00481D2D">
              <w:t>m</w:t>
            </w:r>
          </w:p>
        </w:tc>
        <w:tc>
          <w:tcPr>
            <w:tcW w:w="1021" w:type="dxa"/>
          </w:tcPr>
          <w:p w14:paraId="32A60934" w14:textId="77777777" w:rsidR="00897956" w:rsidRPr="00481D2D" w:rsidRDefault="00897956">
            <w:pPr>
              <w:pStyle w:val="TAL"/>
            </w:pPr>
            <w:r w:rsidRPr="00481D2D">
              <w:t>m</w:t>
            </w:r>
          </w:p>
        </w:tc>
        <w:tc>
          <w:tcPr>
            <w:tcW w:w="1021" w:type="dxa"/>
          </w:tcPr>
          <w:p w14:paraId="26BBF173" w14:textId="77777777" w:rsidR="00897956" w:rsidRPr="00481D2D" w:rsidRDefault="00897956">
            <w:pPr>
              <w:pStyle w:val="TAL"/>
            </w:pPr>
            <w:r w:rsidRPr="00481D2D">
              <w:t>[26] 21.4.1</w:t>
            </w:r>
          </w:p>
        </w:tc>
        <w:tc>
          <w:tcPr>
            <w:tcW w:w="1021" w:type="dxa"/>
            <w:gridSpan w:val="2"/>
          </w:tcPr>
          <w:p w14:paraId="132A8F4A" w14:textId="77777777" w:rsidR="00897956" w:rsidRPr="00481D2D" w:rsidRDefault="00897956">
            <w:pPr>
              <w:pStyle w:val="TAL"/>
            </w:pPr>
            <w:r w:rsidRPr="00481D2D">
              <w:t>i</w:t>
            </w:r>
          </w:p>
        </w:tc>
        <w:tc>
          <w:tcPr>
            <w:tcW w:w="1021" w:type="dxa"/>
          </w:tcPr>
          <w:p w14:paraId="62C7BA6F" w14:textId="77777777" w:rsidR="00897956" w:rsidRPr="00481D2D" w:rsidRDefault="00897956">
            <w:pPr>
              <w:pStyle w:val="TAL"/>
            </w:pPr>
            <w:r w:rsidRPr="00481D2D">
              <w:t>i</w:t>
            </w:r>
          </w:p>
        </w:tc>
      </w:tr>
      <w:tr w:rsidR="00897956" w:rsidRPr="00481D2D" w14:paraId="331BBA55" w14:textId="77777777">
        <w:tc>
          <w:tcPr>
            <w:tcW w:w="851" w:type="dxa"/>
          </w:tcPr>
          <w:p w14:paraId="225F0460" w14:textId="77777777" w:rsidR="00897956" w:rsidRPr="00481D2D" w:rsidRDefault="00897956">
            <w:pPr>
              <w:pStyle w:val="TAL"/>
            </w:pPr>
            <w:bookmarkStart w:id="1261" w:name="PROXY401"/>
            <w:r w:rsidRPr="00481D2D">
              <w:t>14</w:t>
            </w:r>
            <w:bookmarkEnd w:id="1261"/>
          </w:p>
        </w:tc>
        <w:tc>
          <w:tcPr>
            <w:tcW w:w="2665" w:type="dxa"/>
            <w:gridSpan w:val="2"/>
          </w:tcPr>
          <w:p w14:paraId="3237967E" w14:textId="77777777" w:rsidR="00897956" w:rsidRPr="00481D2D" w:rsidRDefault="00897956">
            <w:pPr>
              <w:pStyle w:val="TAL"/>
            </w:pPr>
            <w:r w:rsidRPr="00481D2D">
              <w:t>401 (Unauthorized)</w:t>
            </w:r>
          </w:p>
        </w:tc>
        <w:tc>
          <w:tcPr>
            <w:tcW w:w="1021" w:type="dxa"/>
            <w:gridSpan w:val="2"/>
          </w:tcPr>
          <w:p w14:paraId="19951B6B" w14:textId="77777777" w:rsidR="00897956" w:rsidRPr="00481D2D" w:rsidRDefault="00897956">
            <w:pPr>
              <w:pStyle w:val="TAL"/>
            </w:pPr>
            <w:r w:rsidRPr="00481D2D">
              <w:t>[26] 21.4.2</w:t>
            </w:r>
          </w:p>
        </w:tc>
        <w:tc>
          <w:tcPr>
            <w:tcW w:w="1021" w:type="dxa"/>
          </w:tcPr>
          <w:p w14:paraId="0849A1D4" w14:textId="77777777" w:rsidR="00897956" w:rsidRPr="00481D2D" w:rsidRDefault="00897956">
            <w:pPr>
              <w:pStyle w:val="TAL"/>
            </w:pPr>
            <w:r w:rsidRPr="00481D2D">
              <w:t>m</w:t>
            </w:r>
          </w:p>
        </w:tc>
        <w:tc>
          <w:tcPr>
            <w:tcW w:w="1021" w:type="dxa"/>
          </w:tcPr>
          <w:p w14:paraId="0BD20036" w14:textId="77777777" w:rsidR="00897956" w:rsidRPr="00481D2D" w:rsidRDefault="00897956">
            <w:pPr>
              <w:pStyle w:val="TAL"/>
            </w:pPr>
            <w:r w:rsidRPr="00481D2D">
              <w:t>m</w:t>
            </w:r>
          </w:p>
        </w:tc>
        <w:tc>
          <w:tcPr>
            <w:tcW w:w="1021" w:type="dxa"/>
          </w:tcPr>
          <w:p w14:paraId="125EC1F4" w14:textId="77777777" w:rsidR="00897956" w:rsidRPr="00481D2D" w:rsidRDefault="00897956">
            <w:pPr>
              <w:pStyle w:val="TAL"/>
            </w:pPr>
            <w:r w:rsidRPr="00481D2D">
              <w:t>[26] 21.4.2</w:t>
            </w:r>
          </w:p>
        </w:tc>
        <w:tc>
          <w:tcPr>
            <w:tcW w:w="1021" w:type="dxa"/>
            <w:gridSpan w:val="2"/>
          </w:tcPr>
          <w:p w14:paraId="5843792B" w14:textId="77777777" w:rsidR="00897956" w:rsidRPr="00481D2D" w:rsidRDefault="00897956">
            <w:pPr>
              <w:pStyle w:val="TAL"/>
            </w:pPr>
            <w:r w:rsidRPr="00481D2D">
              <w:t>i</w:t>
            </w:r>
          </w:p>
        </w:tc>
        <w:tc>
          <w:tcPr>
            <w:tcW w:w="1021" w:type="dxa"/>
          </w:tcPr>
          <w:p w14:paraId="2F8C440F" w14:textId="77777777" w:rsidR="00897956" w:rsidRPr="00481D2D" w:rsidRDefault="00897956">
            <w:pPr>
              <w:pStyle w:val="TAL"/>
            </w:pPr>
            <w:r w:rsidRPr="00481D2D">
              <w:t>c10</w:t>
            </w:r>
          </w:p>
        </w:tc>
      </w:tr>
      <w:tr w:rsidR="00897956" w:rsidRPr="00481D2D" w14:paraId="054C1C46" w14:textId="77777777">
        <w:tc>
          <w:tcPr>
            <w:tcW w:w="851" w:type="dxa"/>
          </w:tcPr>
          <w:p w14:paraId="49C82246" w14:textId="77777777" w:rsidR="00897956" w:rsidRPr="00481D2D" w:rsidRDefault="00897956">
            <w:pPr>
              <w:pStyle w:val="TAL"/>
            </w:pPr>
            <w:r w:rsidRPr="00481D2D">
              <w:t>15</w:t>
            </w:r>
          </w:p>
        </w:tc>
        <w:tc>
          <w:tcPr>
            <w:tcW w:w="2665" w:type="dxa"/>
            <w:gridSpan w:val="2"/>
          </w:tcPr>
          <w:p w14:paraId="1DD7B7A4" w14:textId="77777777" w:rsidR="00897956" w:rsidRPr="00481D2D" w:rsidRDefault="00897956">
            <w:pPr>
              <w:pStyle w:val="TAL"/>
            </w:pPr>
            <w:r w:rsidRPr="00481D2D">
              <w:t>402 (Payment Required)</w:t>
            </w:r>
          </w:p>
        </w:tc>
        <w:tc>
          <w:tcPr>
            <w:tcW w:w="1021" w:type="dxa"/>
            <w:gridSpan w:val="2"/>
          </w:tcPr>
          <w:p w14:paraId="77ACCABE" w14:textId="77777777" w:rsidR="00897956" w:rsidRPr="00481D2D" w:rsidRDefault="00897956">
            <w:pPr>
              <w:pStyle w:val="TAL"/>
            </w:pPr>
            <w:r w:rsidRPr="00481D2D">
              <w:t>[26] 21.4.3</w:t>
            </w:r>
          </w:p>
        </w:tc>
        <w:tc>
          <w:tcPr>
            <w:tcW w:w="1021" w:type="dxa"/>
          </w:tcPr>
          <w:p w14:paraId="3AEAD5C2" w14:textId="77777777" w:rsidR="00897956" w:rsidRPr="00481D2D" w:rsidRDefault="00897956">
            <w:pPr>
              <w:pStyle w:val="TAL"/>
            </w:pPr>
            <w:r w:rsidRPr="00481D2D">
              <w:t>n/a</w:t>
            </w:r>
          </w:p>
        </w:tc>
        <w:tc>
          <w:tcPr>
            <w:tcW w:w="1021" w:type="dxa"/>
          </w:tcPr>
          <w:p w14:paraId="5E173B55" w14:textId="77777777" w:rsidR="00897956" w:rsidRPr="00481D2D" w:rsidRDefault="00897956">
            <w:pPr>
              <w:pStyle w:val="TAL"/>
            </w:pPr>
            <w:r w:rsidRPr="00481D2D">
              <w:t>n/a</w:t>
            </w:r>
          </w:p>
        </w:tc>
        <w:tc>
          <w:tcPr>
            <w:tcW w:w="1021" w:type="dxa"/>
          </w:tcPr>
          <w:p w14:paraId="3C4C0D23" w14:textId="77777777" w:rsidR="00897956" w:rsidRPr="00481D2D" w:rsidRDefault="00897956">
            <w:pPr>
              <w:pStyle w:val="TAL"/>
            </w:pPr>
            <w:r w:rsidRPr="00481D2D">
              <w:t>[26] 21.4.3</w:t>
            </w:r>
          </w:p>
        </w:tc>
        <w:tc>
          <w:tcPr>
            <w:tcW w:w="1021" w:type="dxa"/>
            <w:gridSpan w:val="2"/>
          </w:tcPr>
          <w:p w14:paraId="4CA0C8B6" w14:textId="77777777" w:rsidR="00897956" w:rsidRPr="00481D2D" w:rsidRDefault="00897956">
            <w:pPr>
              <w:pStyle w:val="TAL"/>
            </w:pPr>
            <w:r w:rsidRPr="00481D2D">
              <w:t>n/a</w:t>
            </w:r>
          </w:p>
        </w:tc>
        <w:tc>
          <w:tcPr>
            <w:tcW w:w="1021" w:type="dxa"/>
          </w:tcPr>
          <w:p w14:paraId="4F40D585" w14:textId="77777777" w:rsidR="00897956" w:rsidRPr="00481D2D" w:rsidRDefault="00897956">
            <w:pPr>
              <w:pStyle w:val="TAL"/>
            </w:pPr>
            <w:r w:rsidRPr="00481D2D">
              <w:t>n/a</w:t>
            </w:r>
          </w:p>
        </w:tc>
      </w:tr>
      <w:tr w:rsidR="00897956" w:rsidRPr="00481D2D" w14:paraId="6FC8CB6F" w14:textId="77777777">
        <w:tc>
          <w:tcPr>
            <w:tcW w:w="851" w:type="dxa"/>
          </w:tcPr>
          <w:p w14:paraId="53E54B72" w14:textId="77777777" w:rsidR="00897956" w:rsidRPr="00481D2D" w:rsidRDefault="00897956">
            <w:pPr>
              <w:pStyle w:val="TAL"/>
            </w:pPr>
            <w:r w:rsidRPr="00481D2D">
              <w:t>16</w:t>
            </w:r>
          </w:p>
        </w:tc>
        <w:tc>
          <w:tcPr>
            <w:tcW w:w="2665" w:type="dxa"/>
            <w:gridSpan w:val="2"/>
          </w:tcPr>
          <w:p w14:paraId="1E8C4017" w14:textId="77777777" w:rsidR="00897956" w:rsidRPr="00481D2D" w:rsidRDefault="00897956">
            <w:pPr>
              <w:pStyle w:val="TAL"/>
            </w:pPr>
            <w:r w:rsidRPr="00481D2D">
              <w:t>403 (Forbidden)</w:t>
            </w:r>
          </w:p>
        </w:tc>
        <w:tc>
          <w:tcPr>
            <w:tcW w:w="1021" w:type="dxa"/>
            <w:gridSpan w:val="2"/>
          </w:tcPr>
          <w:p w14:paraId="05836682" w14:textId="77777777" w:rsidR="00897956" w:rsidRPr="00481D2D" w:rsidRDefault="00897956">
            <w:pPr>
              <w:pStyle w:val="TAL"/>
            </w:pPr>
            <w:r w:rsidRPr="00481D2D">
              <w:t>[26] 21.4.4</w:t>
            </w:r>
          </w:p>
        </w:tc>
        <w:tc>
          <w:tcPr>
            <w:tcW w:w="1021" w:type="dxa"/>
          </w:tcPr>
          <w:p w14:paraId="1D004CE4" w14:textId="77777777" w:rsidR="00897956" w:rsidRPr="00481D2D" w:rsidRDefault="00897956">
            <w:pPr>
              <w:pStyle w:val="TAL"/>
            </w:pPr>
            <w:r w:rsidRPr="00481D2D">
              <w:t>m</w:t>
            </w:r>
          </w:p>
        </w:tc>
        <w:tc>
          <w:tcPr>
            <w:tcW w:w="1021" w:type="dxa"/>
          </w:tcPr>
          <w:p w14:paraId="2F927B21" w14:textId="77777777" w:rsidR="00897956" w:rsidRPr="00481D2D" w:rsidRDefault="00897956">
            <w:pPr>
              <w:pStyle w:val="TAL"/>
            </w:pPr>
            <w:r w:rsidRPr="00481D2D">
              <w:t>m</w:t>
            </w:r>
          </w:p>
        </w:tc>
        <w:tc>
          <w:tcPr>
            <w:tcW w:w="1021" w:type="dxa"/>
          </w:tcPr>
          <w:p w14:paraId="218A7296" w14:textId="77777777" w:rsidR="00897956" w:rsidRPr="00481D2D" w:rsidRDefault="00897956">
            <w:pPr>
              <w:pStyle w:val="TAL"/>
            </w:pPr>
            <w:r w:rsidRPr="00481D2D">
              <w:t>[26] 21.4.4</w:t>
            </w:r>
          </w:p>
        </w:tc>
        <w:tc>
          <w:tcPr>
            <w:tcW w:w="1021" w:type="dxa"/>
            <w:gridSpan w:val="2"/>
          </w:tcPr>
          <w:p w14:paraId="575AB6EA" w14:textId="77777777" w:rsidR="00897956" w:rsidRPr="00481D2D" w:rsidRDefault="00897956">
            <w:pPr>
              <w:pStyle w:val="TAL"/>
            </w:pPr>
            <w:r w:rsidRPr="00481D2D">
              <w:t>i</w:t>
            </w:r>
          </w:p>
        </w:tc>
        <w:tc>
          <w:tcPr>
            <w:tcW w:w="1021" w:type="dxa"/>
          </w:tcPr>
          <w:p w14:paraId="4E28015A" w14:textId="77777777" w:rsidR="00897956" w:rsidRPr="00481D2D" w:rsidRDefault="00897956">
            <w:pPr>
              <w:pStyle w:val="TAL"/>
            </w:pPr>
            <w:r w:rsidRPr="00481D2D">
              <w:t>i</w:t>
            </w:r>
          </w:p>
        </w:tc>
      </w:tr>
      <w:tr w:rsidR="00897956" w:rsidRPr="00481D2D" w14:paraId="464DCF39" w14:textId="77777777">
        <w:tc>
          <w:tcPr>
            <w:tcW w:w="851" w:type="dxa"/>
          </w:tcPr>
          <w:p w14:paraId="05315731" w14:textId="77777777" w:rsidR="00897956" w:rsidRPr="00481D2D" w:rsidRDefault="00897956">
            <w:pPr>
              <w:pStyle w:val="TAL"/>
            </w:pPr>
            <w:bookmarkStart w:id="1262" w:name="proxy404"/>
            <w:r w:rsidRPr="00481D2D">
              <w:t>17</w:t>
            </w:r>
            <w:bookmarkEnd w:id="1262"/>
          </w:p>
        </w:tc>
        <w:tc>
          <w:tcPr>
            <w:tcW w:w="2665" w:type="dxa"/>
            <w:gridSpan w:val="2"/>
          </w:tcPr>
          <w:p w14:paraId="50EA9BA3" w14:textId="77777777" w:rsidR="00897956" w:rsidRPr="00481D2D" w:rsidRDefault="00897956">
            <w:pPr>
              <w:pStyle w:val="TAL"/>
            </w:pPr>
            <w:r w:rsidRPr="00481D2D">
              <w:t>404 (Not Found)</w:t>
            </w:r>
          </w:p>
        </w:tc>
        <w:tc>
          <w:tcPr>
            <w:tcW w:w="1021" w:type="dxa"/>
            <w:gridSpan w:val="2"/>
          </w:tcPr>
          <w:p w14:paraId="536195D4" w14:textId="77777777" w:rsidR="00897956" w:rsidRPr="00481D2D" w:rsidRDefault="00897956">
            <w:pPr>
              <w:pStyle w:val="TAL"/>
            </w:pPr>
            <w:r w:rsidRPr="00481D2D">
              <w:t>[26] 21.4.5</w:t>
            </w:r>
          </w:p>
        </w:tc>
        <w:tc>
          <w:tcPr>
            <w:tcW w:w="1021" w:type="dxa"/>
          </w:tcPr>
          <w:p w14:paraId="61BDC925" w14:textId="77777777" w:rsidR="00897956" w:rsidRPr="00481D2D" w:rsidRDefault="00897956">
            <w:pPr>
              <w:pStyle w:val="TAL"/>
            </w:pPr>
            <w:r w:rsidRPr="00481D2D">
              <w:t>m</w:t>
            </w:r>
          </w:p>
        </w:tc>
        <w:tc>
          <w:tcPr>
            <w:tcW w:w="1021" w:type="dxa"/>
          </w:tcPr>
          <w:p w14:paraId="48DA7632" w14:textId="77777777" w:rsidR="00897956" w:rsidRPr="00481D2D" w:rsidRDefault="00897956">
            <w:pPr>
              <w:pStyle w:val="TAL"/>
            </w:pPr>
            <w:r w:rsidRPr="00481D2D">
              <w:t>m</w:t>
            </w:r>
          </w:p>
        </w:tc>
        <w:tc>
          <w:tcPr>
            <w:tcW w:w="1021" w:type="dxa"/>
          </w:tcPr>
          <w:p w14:paraId="7FF52943" w14:textId="77777777" w:rsidR="00897956" w:rsidRPr="00481D2D" w:rsidRDefault="00897956">
            <w:pPr>
              <w:pStyle w:val="TAL"/>
            </w:pPr>
            <w:r w:rsidRPr="00481D2D">
              <w:t>[26] 21.4.5</w:t>
            </w:r>
          </w:p>
        </w:tc>
        <w:tc>
          <w:tcPr>
            <w:tcW w:w="1021" w:type="dxa"/>
            <w:gridSpan w:val="2"/>
          </w:tcPr>
          <w:p w14:paraId="7B3CEC04" w14:textId="77777777" w:rsidR="00897956" w:rsidRPr="00481D2D" w:rsidRDefault="00897956">
            <w:pPr>
              <w:pStyle w:val="TAL"/>
            </w:pPr>
            <w:r w:rsidRPr="00481D2D">
              <w:t>i</w:t>
            </w:r>
          </w:p>
        </w:tc>
        <w:tc>
          <w:tcPr>
            <w:tcW w:w="1021" w:type="dxa"/>
          </w:tcPr>
          <w:p w14:paraId="6B375F3E" w14:textId="77777777" w:rsidR="00897956" w:rsidRPr="00481D2D" w:rsidRDefault="00897956">
            <w:pPr>
              <w:pStyle w:val="TAL"/>
            </w:pPr>
            <w:r w:rsidRPr="00481D2D">
              <w:t>i</w:t>
            </w:r>
          </w:p>
        </w:tc>
      </w:tr>
      <w:tr w:rsidR="00897956" w:rsidRPr="00481D2D" w14:paraId="264917CE" w14:textId="77777777">
        <w:tc>
          <w:tcPr>
            <w:tcW w:w="851" w:type="dxa"/>
          </w:tcPr>
          <w:p w14:paraId="3213A7BB" w14:textId="77777777" w:rsidR="00897956" w:rsidRPr="00481D2D" w:rsidRDefault="00897956">
            <w:pPr>
              <w:pStyle w:val="TAL"/>
            </w:pPr>
            <w:bookmarkStart w:id="1263" w:name="proxy405"/>
            <w:r w:rsidRPr="00481D2D">
              <w:t>18</w:t>
            </w:r>
            <w:bookmarkEnd w:id="1263"/>
          </w:p>
        </w:tc>
        <w:tc>
          <w:tcPr>
            <w:tcW w:w="2665" w:type="dxa"/>
            <w:gridSpan w:val="2"/>
          </w:tcPr>
          <w:p w14:paraId="37168B99" w14:textId="77777777" w:rsidR="00897956" w:rsidRPr="00481D2D" w:rsidRDefault="00897956">
            <w:pPr>
              <w:pStyle w:val="TAL"/>
            </w:pPr>
            <w:r w:rsidRPr="00481D2D">
              <w:t>405 (Method Not Allowed)</w:t>
            </w:r>
          </w:p>
        </w:tc>
        <w:tc>
          <w:tcPr>
            <w:tcW w:w="1021" w:type="dxa"/>
            <w:gridSpan w:val="2"/>
          </w:tcPr>
          <w:p w14:paraId="76F63E2D" w14:textId="77777777" w:rsidR="00897956" w:rsidRPr="00481D2D" w:rsidRDefault="00897956">
            <w:pPr>
              <w:pStyle w:val="TAL"/>
            </w:pPr>
            <w:r w:rsidRPr="00481D2D">
              <w:t>[26] 21.4.6</w:t>
            </w:r>
          </w:p>
        </w:tc>
        <w:tc>
          <w:tcPr>
            <w:tcW w:w="1021" w:type="dxa"/>
          </w:tcPr>
          <w:p w14:paraId="5FBC3D21" w14:textId="77777777" w:rsidR="00897956" w:rsidRPr="00481D2D" w:rsidRDefault="00897956">
            <w:pPr>
              <w:pStyle w:val="TAL"/>
            </w:pPr>
            <w:r w:rsidRPr="00481D2D">
              <w:t>m</w:t>
            </w:r>
          </w:p>
        </w:tc>
        <w:tc>
          <w:tcPr>
            <w:tcW w:w="1021" w:type="dxa"/>
          </w:tcPr>
          <w:p w14:paraId="538213B2" w14:textId="77777777" w:rsidR="00897956" w:rsidRPr="00481D2D" w:rsidRDefault="00897956">
            <w:pPr>
              <w:pStyle w:val="TAL"/>
            </w:pPr>
            <w:r w:rsidRPr="00481D2D">
              <w:t>m</w:t>
            </w:r>
          </w:p>
        </w:tc>
        <w:tc>
          <w:tcPr>
            <w:tcW w:w="1021" w:type="dxa"/>
          </w:tcPr>
          <w:p w14:paraId="403A8568" w14:textId="77777777" w:rsidR="00897956" w:rsidRPr="00481D2D" w:rsidRDefault="00897956">
            <w:pPr>
              <w:pStyle w:val="TAL"/>
            </w:pPr>
            <w:r w:rsidRPr="00481D2D">
              <w:t>[26] 21.4.6</w:t>
            </w:r>
          </w:p>
        </w:tc>
        <w:tc>
          <w:tcPr>
            <w:tcW w:w="1021" w:type="dxa"/>
            <w:gridSpan w:val="2"/>
          </w:tcPr>
          <w:p w14:paraId="201CB648" w14:textId="77777777" w:rsidR="00897956" w:rsidRPr="00481D2D" w:rsidRDefault="00897956">
            <w:pPr>
              <w:pStyle w:val="TAL"/>
            </w:pPr>
            <w:r w:rsidRPr="00481D2D">
              <w:t>i</w:t>
            </w:r>
          </w:p>
        </w:tc>
        <w:tc>
          <w:tcPr>
            <w:tcW w:w="1021" w:type="dxa"/>
          </w:tcPr>
          <w:p w14:paraId="0889B749" w14:textId="77777777" w:rsidR="00897956" w:rsidRPr="00481D2D" w:rsidRDefault="00897956">
            <w:pPr>
              <w:pStyle w:val="TAL"/>
            </w:pPr>
            <w:r w:rsidRPr="00481D2D">
              <w:t>i</w:t>
            </w:r>
          </w:p>
        </w:tc>
      </w:tr>
      <w:tr w:rsidR="00897956" w:rsidRPr="00481D2D" w14:paraId="39A5E8CA" w14:textId="77777777">
        <w:tc>
          <w:tcPr>
            <w:tcW w:w="851" w:type="dxa"/>
          </w:tcPr>
          <w:p w14:paraId="5D22FAB9" w14:textId="77777777" w:rsidR="00897956" w:rsidRPr="00481D2D" w:rsidRDefault="00897956">
            <w:pPr>
              <w:pStyle w:val="TAL"/>
            </w:pPr>
            <w:r w:rsidRPr="00481D2D">
              <w:t>19</w:t>
            </w:r>
          </w:p>
        </w:tc>
        <w:tc>
          <w:tcPr>
            <w:tcW w:w="2665" w:type="dxa"/>
            <w:gridSpan w:val="2"/>
          </w:tcPr>
          <w:p w14:paraId="21F97096" w14:textId="77777777" w:rsidR="00897956" w:rsidRPr="00481D2D" w:rsidRDefault="00897956">
            <w:pPr>
              <w:pStyle w:val="TAL"/>
            </w:pPr>
            <w:r w:rsidRPr="00481D2D">
              <w:t>406 (Not Acceptable)</w:t>
            </w:r>
          </w:p>
        </w:tc>
        <w:tc>
          <w:tcPr>
            <w:tcW w:w="1021" w:type="dxa"/>
            <w:gridSpan w:val="2"/>
          </w:tcPr>
          <w:p w14:paraId="7960FB1D" w14:textId="77777777" w:rsidR="00897956" w:rsidRPr="00481D2D" w:rsidRDefault="00897956">
            <w:pPr>
              <w:pStyle w:val="TAL"/>
            </w:pPr>
            <w:r w:rsidRPr="00481D2D">
              <w:t>[26] 21.4.7</w:t>
            </w:r>
          </w:p>
        </w:tc>
        <w:tc>
          <w:tcPr>
            <w:tcW w:w="1021" w:type="dxa"/>
          </w:tcPr>
          <w:p w14:paraId="188E7276" w14:textId="77777777" w:rsidR="00897956" w:rsidRPr="00481D2D" w:rsidRDefault="00897956">
            <w:pPr>
              <w:pStyle w:val="TAL"/>
            </w:pPr>
            <w:r w:rsidRPr="00481D2D">
              <w:t>m</w:t>
            </w:r>
          </w:p>
        </w:tc>
        <w:tc>
          <w:tcPr>
            <w:tcW w:w="1021" w:type="dxa"/>
          </w:tcPr>
          <w:p w14:paraId="2BC9D423" w14:textId="77777777" w:rsidR="00897956" w:rsidRPr="00481D2D" w:rsidRDefault="00897956">
            <w:pPr>
              <w:pStyle w:val="TAL"/>
            </w:pPr>
            <w:r w:rsidRPr="00481D2D">
              <w:t>m</w:t>
            </w:r>
          </w:p>
        </w:tc>
        <w:tc>
          <w:tcPr>
            <w:tcW w:w="1021" w:type="dxa"/>
          </w:tcPr>
          <w:p w14:paraId="78DC1030" w14:textId="77777777" w:rsidR="00897956" w:rsidRPr="00481D2D" w:rsidRDefault="00897956">
            <w:pPr>
              <w:pStyle w:val="TAL"/>
            </w:pPr>
            <w:r w:rsidRPr="00481D2D">
              <w:t>[26] 21.4.7</w:t>
            </w:r>
          </w:p>
        </w:tc>
        <w:tc>
          <w:tcPr>
            <w:tcW w:w="1021" w:type="dxa"/>
            <w:gridSpan w:val="2"/>
          </w:tcPr>
          <w:p w14:paraId="2D65FA99" w14:textId="77777777" w:rsidR="00897956" w:rsidRPr="00481D2D" w:rsidRDefault="00897956">
            <w:pPr>
              <w:pStyle w:val="TAL"/>
            </w:pPr>
            <w:r w:rsidRPr="00481D2D">
              <w:t>i</w:t>
            </w:r>
          </w:p>
        </w:tc>
        <w:tc>
          <w:tcPr>
            <w:tcW w:w="1021" w:type="dxa"/>
          </w:tcPr>
          <w:p w14:paraId="3C4B8E7B" w14:textId="77777777" w:rsidR="00897956" w:rsidRPr="00481D2D" w:rsidRDefault="00897956">
            <w:pPr>
              <w:pStyle w:val="TAL"/>
            </w:pPr>
            <w:r w:rsidRPr="00481D2D">
              <w:t>i</w:t>
            </w:r>
          </w:p>
        </w:tc>
      </w:tr>
      <w:tr w:rsidR="00897956" w:rsidRPr="00481D2D" w14:paraId="0561804D" w14:textId="77777777">
        <w:tc>
          <w:tcPr>
            <w:tcW w:w="851" w:type="dxa"/>
          </w:tcPr>
          <w:p w14:paraId="2CE05AA3" w14:textId="77777777" w:rsidR="00897956" w:rsidRPr="00481D2D" w:rsidRDefault="00897956">
            <w:pPr>
              <w:pStyle w:val="TAL"/>
            </w:pPr>
            <w:bookmarkStart w:id="1264" w:name="proxy407"/>
            <w:r w:rsidRPr="00481D2D">
              <w:t>20</w:t>
            </w:r>
            <w:bookmarkEnd w:id="1264"/>
          </w:p>
        </w:tc>
        <w:tc>
          <w:tcPr>
            <w:tcW w:w="2665" w:type="dxa"/>
            <w:gridSpan w:val="2"/>
          </w:tcPr>
          <w:p w14:paraId="3601DD1B" w14:textId="77777777" w:rsidR="00897956" w:rsidRPr="00481D2D" w:rsidRDefault="00897956">
            <w:pPr>
              <w:pStyle w:val="TAL"/>
            </w:pPr>
            <w:r w:rsidRPr="00481D2D">
              <w:t>407 (Proxy Authentication Required)</w:t>
            </w:r>
          </w:p>
        </w:tc>
        <w:tc>
          <w:tcPr>
            <w:tcW w:w="1021" w:type="dxa"/>
            <w:gridSpan w:val="2"/>
          </w:tcPr>
          <w:p w14:paraId="008C3000" w14:textId="77777777" w:rsidR="00897956" w:rsidRPr="00481D2D" w:rsidRDefault="00897956">
            <w:pPr>
              <w:pStyle w:val="TAL"/>
            </w:pPr>
            <w:r w:rsidRPr="00481D2D">
              <w:t>[26] 21.4.8</w:t>
            </w:r>
          </w:p>
        </w:tc>
        <w:tc>
          <w:tcPr>
            <w:tcW w:w="1021" w:type="dxa"/>
          </w:tcPr>
          <w:p w14:paraId="1D1A25A7" w14:textId="77777777" w:rsidR="00897956" w:rsidRPr="00481D2D" w:rsidRDefault="00897956">
            <w:pPr>
              <w:pStyle w:val="TAL"/>
            </w:pPr>
            <w:r w:rsidRPr="00481D2D">
              <w:t>m</w:t>
            </w:r>
          </w:p>
        </w:tc>
        <w:tc>
          <w:tcPr>
            <w:tcW w:w="1021" w:type="dxa"/>
          </w:tcPr>
          <w:p w14:paraId="0F232D3F" w14:textId="77777777" w:rsidR="00897956" w:rsidRPr="00481D2D" w:rsidRDefault="00897956">
            <w:pPr>
              <w:pStyle w:val="TAL"/>
            </w:pPr>
            <w:r w:rsidRPr="00481D2D">
              <w:t>m</w:t>
            </w:r>
          </w:p>
        </w:tc>
        <w:tc>
          <w:tcPr>
            <w:tcW w:w="1021" w:type="dxa"/>
          </w:tcPr>
          <w:p w14:paraId="538B83FE" w14:textId="77777777" w:rsidR="00897956" w:rsidRPr="00481D2D" w:rsidRDefault="00897956">
            <w:pPr>
              <w:pStyle w:val="TAL"/>
            </w:pPr>
            <w:r w:rsidRPr="00481D2D">
              <w:t>[26] 21.4.8</w:t>
            </w:r>
          </w:p>
        </w:tc>
        <w:tc>
          <w:tcPr>
            <w:tcW w:w="1021" w:type="dxa"/>
            <w:gridSpan w:val="2"/>
          </w:tcPr>
          <w:p w14:paraId="2A538F03" w14:textId="77777777" w:rsidR="00897956" w:rsidRPr="00481D2D" w:rsidRDefault="00897956">
            <w:pPr>
              <w:pStyle w:val="TAL"/>
            </w:pPr>
            <w:r w:rsidRPr="00481D2D">
              <w:t>i</w:t>
            </w:r>
          </w:p>
        </w:tc>
        <w:tc>
          <w:tcPr>
            <w:tcW w:w="1021" w:type="dxa"/>
          </w:tcPr>
          <w:p w14:paraId="62A23F41" w14:textId="77777777" w:rsidR="00897956" w:rsidRPr="00481D2D" w:rsidRDefault="00897956">
            <w:pPr>
              <w:pStyle w:val="TAL"/>
            </w:pPr>
            <w:r w:rsidRPr="00481D2D">
              <w:t>i</w:t>
            </w:r>
          </w:p>
        </w:tc>
      </w:tr>
      <w:tr w:rsidR="00897956" w:rsidRPr="00481D2D" w14:paraId="110403B7" w14:textId="77777777">
        <w:tc>
          <w:tcPr>
            <w:tcW w:w="851" w:type="dxa"/>
          </w:tcPr>
          <w:p w14:paraId="0883BBBB" w14:textId="77777777" w:rsidR="00897956" w:rsidRPr="00481D2D" w:rsidRDefault="00897956">
            <w:pPr>
              <w:pStyle w:val="TAL"/>
            </w:pPr>
            <w:r w:rsidRPr="00481D2D">
              <w:t>21</w:t>
            </w:r>
          </w:p>
        </w:tc>
        <w:tc>
          <w:tcPr>
            <w:tcW w:w="2665" w:type="dxa"/>
            <w:gridSpan w:val="2"/>
          </w:tcPr>
          <w:p w14:paraId="40C5996D" w14:textId="77777777" w:rsidR="00897956" w:rsidRPr="00481D2D" w:rsidRDefault="00897956">
            <w:pPr>
              <w:pStyle w:val="TAL"/>
            </w:pPr>
            <w:r w:rsidRPr="00481D2D">
              <w:t>408 (Request Timeout)</w:t>
            </w:r>
          </w:p>
        </w:tc>
        <w:tc>
          <w:tcPr>
            <w:tcW w:w="1021" w:type="dxa"/>
            <w:gridSpan w:val="2"/>
          </w:tcPr>
          <w:p w14:paraId="779BAFAE" w14:textId="77777777" w:rsidR="00897956" w:rsidRPr="00481D2D" w:rsidRDefault="00897956">
            <w:pPr>
              <w:pStyle w:val="TAL"/>
            </w:pPr>
            <w:r w:rsidRPr="00481D2D">
              <w:t>[26] 21.4.9</w:t>
            </w:r>
          </w:p>
        </w:tc>
        <w:tc>
          <w:tcPr>
            <w:tcW w:w="1021" w:type="dxa"/>
          </w:tcPr>
          <w:p w14:paraId="2AAF922F" w14:textId="77777777" w:rsidR="00897956" w:rsidRPr="00481D2D" w:rsidRDefault="00897956">
            <w:pPr>
              <w:pStyle w:val="TAL"/>
            </w:pPr>
            <w:r w:rsidRPr="00481D2D">
              <w:t>c3</w:t>
            </w:r>
          </w:p>
        </w:tc>
        <w:tc>
          <w:tcPr>
            <w:tcW w:w="1021" w:type="dxa"/>
          </w:tcPr>
          <w:p w14:paraId="2C87E52D" w14:textId="77777777" w:rsidR="00897956" w:rsidRPr="00481D2D" w:rsidRDefault="00897956">
            <w:pPr>
              <w:pStyle w:val="TAL"/>
            </w:pPr>
            <w:r w:rsidRPr="00481D2D">
              <w:t>c3</w:t>
            </w:r>
          </w:p>
        </w:tc>
        <w:tc>
          <w:tcPr>
            <w:tcW w:w="1021" w:type="dxa"/>
          </w:tcPr>
          <w:p w14:paraId="746FA97D" w14:textId="77777777" w:rsidR="00897956" w:rsidRPr="00481D2D" w:rsidRDefault="00897956">
            <w:pPr>
              <w:pStyle w:val="TAL"/>
            </w:pPr>
            <w:r w:rsidRPr="00481D2D">
              <w:t>[26] 21.4.9</w:t>
            </w:r>
          </w:p>
        </w:tc>
        <w:tc>
          <w:tcPr>
            <w:tcW w:w="1021" w:type="dxa"/>
            <w:gridSpan w:val="2"/>
          </w:tcPr>
          <w:p w14:paraId="7AC61ED0" w14:textId="77777777" w:rsidR="00897956" w:rsidRPr="00481D2D" w:rsidRDefault="00897956">
            <w:pPr>
              <w:pStyle w:val="TAL"/>
            </w:pPr>
            <w:r w:rsidRPr="00481D2D">
              <w:t>i</w:t>
            </w:r>
          </w:p>
        </w:tc>
        <w:tc>
          <w:tcPr>
            <w:tcW w:w="1021" w:type="dxa"/>
          </w:tcPr>
          <w:p w14:paraId="1D98FBE3" w14:textId="77777777" w:rsidR="00897956" w:rsidRPr="00481D2D" w:rsidRDefault="00897956">
            <w:pPr>
              <w:pStyle w:val="TAL"/>
            </w:pPr>
            <w:r w:rsidRPr="00481D2D">
              <w:t>i</w:t>
            </w:r>
          </w:p>
        </w:tc>
      </w:tr>
      <w:tr w:rsidR="00897956" w:rsidRPr="00481D2D" w14:paraId="688B8750" w14:textId="77777777">
        <w:tc>
          <w:tcPr>
            <w:tcW w:w="851" w:type="dxa"/>
          </w:tcPr>
          <w:p w14:paraId="620F4B8F" w14:textId="77777777" w:rsidR="00897956" w:rsidRPr="00481D2D" w:rsidRDefault="00897956">
            <w:pPr>
              <w:pStyle w:val="TAL"/>
            </w:pPr>
            <w:r w:rsidRPr="00481D2D">
              <w:t>22</w:t>
            </w:r>
          </w:p>
        </w:tc>
        <w:tc>
          <w:tcPr>
            <w:tcW w:w="2665" w:type="dxa"/>
            <w:gridSpan w:val="2"/>
          </w:tcPr>
          <w:p w14:paraId="7FD2A31C" w14:textId="77777777" w:rsidR="00897956" w:rsidRPr="00481D2D" w:rsidRDefault="00897956">
            <w:pPr>
              <w:pStyle w:val="TAL"/>
            </w:pPr>
            <w:r w:rsidRPr="00481D2D">
              <w:t>410 (Gone)</w:t>
            </w:r>
          </w:p>
        </w:tc>
        <w:tc>
          <w:tcPr>
            <w:tcW w:w="1021" w:type="dxa"/>
            <w:gridSpan w:val="2"/>
          </w:tcPr>
          <w:p w14:paraId="4EC8542B" w14:textId="77777777" w:rsidR="00897956" w:rsidRPr="00481D2D" w:rsidRDefault="00897956">
            <w:pPr>
              <w:pStyle w:val="TAL"/>
            </w:pPr>
            <w:r w:rsidRPr="00481D2D">
              <w:t>[26] 21.4.10</w:t>
            </w:r>
          </w:p>
        </w:tc>
        <w:tc>
          <w:tcPr>
            <w:tcW w:w="1021" w:type="dxa"/>
          </w:tcPr>
          <w:p w14:paraId="7651DE25" w14:textId="77777777" w:rsidR="00897956" w:rsidRPr="00481D2D" w:rsidRDefault="00897956">
            <w:pPr>
              <w:pStyle w:val="TAL"/>
            </w:pPr>
            <w:r w:rsidRPr="00481D2D">
              <w:t>m</w:t>
            </w:r>
          </w:p>
        </w:tc>
        <w:tc>
          <w:tcPr>
            <w:tcW w:w="1021" w:type="dxa"/>
          </w:tcPr>
          <w:p w14:paraId="3DC41A31" w14:textId="77777777" w:rsidR="00897956" w:rsidRPr="00481D2D" w:rsidRDefault="00897956">
            <w:pPr>
              <w:pStyle w:val="TAL"/>
            </w:pPr>
            <w:r w:rsidRPr="00481D2D">
              <w:t>m</w:t>
            </w:r>
          </w:p>
        </w:tc>
        <w:tc>
          <w:tcPr>
            <w:tcW w:w="1021" w:type="dxa"/>
          </w:tcPr>
          <w:p w14:paraId="272DA13E" w14:textId="77777777" w:rsidR="00897956" w:rsidRPr="00481D2D" w:rsidRDefault="00897956">
            <w:pPr>
              <w:pStyle w:val="TAL"/>
            </w:pPr>
            <w:r w:rsidRPr="00481D2D">
              <w:t>[26] 21.4.10</w:t>
            </w:r>
          </w:p>
        </w:tc>
        <w:tc>
          <w:tcPr>
            <w:tcW w:w="1021" w:type="dxa"/>
            <w:gridSpan w:val="2"/>
          </w:tcPr>
          <w:p w14:paraId="1C8FA064" w14:textId="77777777" w:rsidR="00897956" w:rsidRPr="00481D2D" w:rsidRDefault="00897956">
            <w:pPr>
              <w:pStyle w:val="TAL"/>
            </w:pPr>
            <w:r w:rsidRPr="00481D2D">
              <w:t>i</w:t>
            </w:r>
          </w:p>
        </w:tc>
        <w:tc>
          <w:tcPr>
            <w:tcW w:w="1021" w:type="dxa"/>
          </w:tcPr>
          <w:p w14:paraId="4D08E023" w14:textId="77777777" w:rsidR="00897956" w:rsidRPr="00481D2D" w:rsidRDefault="00897956">
            <w:pPr>
              <w:pStyle w:val="TAL"/>
            </w:pPr>
            <w:r w:rsidRPr="00481D2D">
              <w:t>i</w:t>
            </w:r>
          </w:p>
        </w:tc>
      </w:tr>
      <w:tr w:rsidR="00897956" w:rsidRPr="00481D2D" w14:paraId="20F11E94" w14:textId="77777777">
        <w:tc>
          <w:tcPr>
            <w:tcW w:w="851" w:type="dxa"/>
          </w:tcPr>
          <w:p w14:paraId="4BD2F7C8" w14:textId="77777777" w:rsidR="00897956" w:rsidRPr="00481D2D" w:rsidRDefault="00897956">
            <w:pPr>
              <w:pStyle w:val="TAL"/>
            </w:pPr>
            <w:r w:rsidRPr="00481D2D">
              <w:t>22A</w:t>
            </w:r>
          </w:p>
        </w:tc>
        <w:tc>
          <w:tcPr>
            <w:tcW w:w="2665" w:type="dxa"/>
            <w:gridSpan w:val="2"/>
          </w:tcPr>
          <w:p w14:paraId="777886D3" w14:textId="77777777" w:rsidR="00897956" w:rsidRPr="00481D2D" w:rsidRDefault="00897956">
            <w:pPr>
              <w:pStyle w:val="TAL"/>
            </w:pPr>
            <w:r w:rsidRPr="00481D2D">
              <w:t>412 (Conditional Request Failed)</w:t>
            </w:r>
          </w:p>
        </w:tc>
        <w:tc>
          <w:tcPr>
            <w:tcW w:w="1021" w:type="dxa"/>
            <w:gridSpan w:val="2"/>
          </w:tcPr>
          <w:p w14:paraId="65D93E51" w14:textId="77777777" w:rsidR="00897956" w:rsidRPr="00481D2D" w:rsidRDefault="00897956">
            <w:pPr>
              <w:pStyle w:val="TAL"/>
            </w:pPr>
            <w:r w:rsidRPr="00481D2D">
              <w:t>[70] 11.2.1</w:t>
            </w:r>
          </w:p>
        </w:tc>
        <w:tc>
          <w:tcPr>
            <w:tcW w:w="1021" w:type="dxa"/>
          </w:tcPr>
          <w:p w14:paraId="5A389865" w14:textId="77777777" w:rsidR="00897956" w:rsidRPr="00481D2D" w:rsidRDefault="00897956">
            <w:pPr>
              <w:pStyle w:val="TAL"/>
            </w:pPr>
            <w:r w:rsidRPr="00481D2D">
              <w:t>c20</w:t>
            </w:r>
          </w:p>
        </w:tc>
        <w:tc>
          <w:tcPr>
            <w:tcW w:w="1021" w:type="dxa"/>
          </w:tcPr>
          <w:p w14:paraId="483B34E8" w14:textId="77777777" w:rsidR="00897956" w:rsidRPr="00481D2D" w:rsidRDefault="00897956">
            <w:pPr>
              <w:pStyle w:val="TAL"/>
            </w:pPr>
            <w:r w:rsidRPr="00481D2D">
              <w:t>c20</w:t>
            </w:r>
          </w:p>
        </w:tc>
        <w:tc>
          <w:tcPr>
            <w:tcW w:w="1021" w:type="dxa"/>
          </w:tcPr>
          <w:p w14:paraId="2269766F" w14:textId="77777777" w:rsidR="00897956" w:rsidRPr="00481D2D" w:rsidRDefault="00897956">
            <w:pPr>
              <w:pStyle w:val="TAL"/>
            </w:pPr>
            <w:r w:rsidRPr="00481D2D">
              <w:t>[70] 11.2.1</w:t>
            </w:r>
          </w:p>
        </w:tc>
        <w:tc>
          <w:tcPr>
            <w:tcW w:w="1021" w:type="dxa"/>
            <w:gridSpan w:val="2"/>
          </w:tcPr>
          <w:p w14:paraId="42F1451C" w14:textId="77777777" w:rsidR="00897956" w:rsidRPr="00481D2D" w:rsidRDefault="00897956">
            <w:pPr>
              <w:pStyle w:val="TAL"/>
            </w:pPr>
            <w:r w:rsidRPr="00481D2D">
              <w:t>c19</w:t>
            </w:r>
          </w:p>
        </w:tc>
        <w:tc>
          <w:tcPr>
            <w:tcW w:w="1021" w:type="dxa"/>
          </w:tcPr>
          <w:p w14:paraId="3CF51345" w14:textId="77777777" w:rsidR="00897956" w:rsidRPr="00481D2D" w:rsidRDefault="00897956">
            <w:pPr>
              <w:pStyle w:val="TAL"/>
            </w:pPr>
            <w:r w:rsidRPr="00481D2D">
              <w:t>c19</w:t>
            </w:r>
          </w:p>
        </w:tc>
      </w:tr>
      <w:tr w:rsidR="00897956" w:rsidRPr="00481D2D" w14:paraId="7E6AD744" w14:textId="77777777">
        <w:tc>
          <w:tcPr>
            <w:tcW w:w="851" w:type="dxa"/>
          </w:tcPr>
          <w:p w14:paraId="5D2EC571" w14:textId="77777777" w:rsidR="00897956" w:rsidRPr="00481D2D" w:rsidRDefault="00897956">
            <w:pPr>
              <w:pStyle w:val="TAL"/>
            </w:pPr>
            <w:bookmarkStart w:id="1265" w:name="proxy413"/>
            <w:r w:rsidRPr="00481D2D">
              <w:t>23</w:t>
            </w:r>
            <w:bookmarkEnd w:id="1265"/>
          </w:p>
        </w:tc>
        <w:tc>
          <w:tcPr>
            <w:tcW w:w="2665" w:type="dxa"/>
            <w:gridSpan w:val="2"/>
          </w:tcPr>
          <w:p w14:paraId="66596A4C" w14:textId="77777777" w:rsidR="00897956" w:rsidRPr="00481D2D" w:rsidRDefault="00897956">
            <w:pPr>
              <w:pStyle w:val="TAL"/>
            </w:pPr>
            <w:r w:rsidRPr="00481D2D">
              <w:t>413 (Request Entity Too Large)</w:t>
            </w:r>
          </w:p>
        </w:tc>
        <w:tc>
          <w:tcPr>
            <w:tcW w:w="1021" w:type="dxa"/>
            <w:gridSpan w:val="2"/>
          </w:tcPr>
          <w:p w14:paraId="0F4FD52E" w14:textId="77777777" w:rsidR="00897956" w:rsidRPr="00481D2D" w:rsidRDefault="00897956">
            <w:pPr>
              <w:pStyle w:val="TAL"/>
            </w:pPr>
            <w:r w:rsidRPr="00481D2D">
              <w:t>[26] 21.4.11</w:t>
            </w:r>
          </w:p>
        </w:tc>
        <w:tc>
          <w:tcPr>
            <w:tcW w:w="1021" w:type="dxa"/>
          </w:tcPr>
          <w:p w14:paraId="04B20AF3" w14:textId="77777777" w:rsidR="00897956" w:rsidRPr="00481D2D" w:rsidRDefault="00897956">
            <w:pPr>
              <w:pStyle w:val="TAL"/>
            </w:pPr>
            <w:r w:rsidRPr="00481D2D">
              <w:t>m</w:t>
            </w:r>
          </w:p>
        </w:tc>
        <w:tc>
          <w:tcPr>
            <w:tcW w:w="1021" w:type="dxa"/>
          </w:tcPr>
          <w:p w14:paraId="3D5AB976" w14:textId="77777777" w:rsidR="00897956" w:rsidRPr="00481D2D" w:rsidRDefault="00897956">
            <w:pPr>
              <w:pStyle w:val="TAL"/>
            </w:pPr>
            <w:r w:rsidRPr="00481D2D">
              <w:t>m</w:t>
            </w:r>
          </w:p>
        </w:tc>
        <w:tc>
          <w:tcPr>
            <w:tcW w:w="1021" w:type="dxa"/>
          </w:tcPr>
          <w:p w14:paraId="5C89ABA6" w14:textId="77777777" w:rsidR="00897956" w:rsidRPr="00481D2D" w:rsidRDefault="00897956">
            <w:pPr>
              <w:pStyle w:val="TAL"/>
            </w:pPr>
            <w:r w:rsidRPr="00481D2D">
              <w:t>[26] 21.4.11</w:t>
            </w:r>
          </w:p>
        </w:tc>
        <w:tc>
          <w:tcPr>
            <w:tcW w:w="1021" w:type="dxa"/>
            <w:gridSpan w:val="2"/>
          </w:tcPr>
          <w:p w14:paraId="288AD998" w14:textId="77777777" w:rsidR="00897956" w:rsidRPr="00481D2D" w:rsidRDefault="00897956">
            <w:pPr>
              <w:pStyle w:val="TAL"/>
            </w:pPr>
            <w:r w:rsidRPr="00481D2D">
              <w:t>i</w:t>
            </w:r>
          </w:p>
        </w:tc>
        <w:tc>
          <w:tcPr>
            <w:tcW w:w="1021" w:type="dxa"/>
          </w:tcPr>
          <w:p w14:paraId="71CA7156" w14:textId="77777777" w:rsidR="00897956" w:rsidRPr="00481D2D" w:rsidRDefault="00897956">
            <w:pPr>
              <w:pStyle w:val="TAL"/>
            </w:pPr>
            <w:r w:rsidRPr="00481D2D">
              <w:t>i</w:t>
            </w:r>
          </w:p>
        </w:tc>
      </w:tr>
      <w:tr w:rsidR="00897956" w:rsidRPr="00481D2D" w14:paraId="5DDCFC81" w14:textId="77777777">
        <w:tc>
          <w:tcPr>
            <w:tcW w:w="851" w:type="dxa"/>
          </w:tcPr>
          <w:p w14:paraId="63D1429D" w14:textId="77777777" w:rsidR="00897956" w:rsidRPr="00481D2D" w:rsidRDefault="00897956">
            <w:pPr>
              <w:pStyle w:val="TAL"/>
            </w:pPr>
            <w:r w:rsidRPr="00481D2D">
              <w:t>24</w:t>
            </w:r>
          </w:p>
        </w:tc>
        <w:tc>
          <w:tcPr>
            <w:tcW w:w="2665" w:type="dxa"/>
            <w:gridSpan w:val="2"/>
          </w:tcPr>
          <w:p w14:paraId="6DF56510" w14:textId="77777777" w:rsidR="00897956" w:rsidRPr="00481D2D" w:rsidRDefault="00897956">
            <w:pPr>
              <w:pStyle w:val="TAL"/>
            </w:pPr>
            <w:r w:rsidRPr="00481D2D">
              <w:t>414 (Request-</w:t>
            </w:r>
            <w:smartTag w:uri="urn:schemas-microsoft-com:office:smarttags" w:element="stockticker">
              <w:r w:rsidRPr="00481D2D">
                <w:t>URI</w:t>
              </w:r>
            </w:smartTag>
            <w:r w:rsidRPr="00481D2D">
              <w:t xml:space="preserve"> Too Large)</w:t>
            </w:r>
          </w:p>
        </w:tc>
        <w:tc>
          <w:tcPr>
            <w:tcW w:w="1021" w:type="dxa"/>
            <w:gridSpan w:val="2"/>
          </w:tcPr>
          <w:p w14:paraId="7A330375" w14:textId="77777777" w:rsidR="00897956" w:rsidRPr="00481D2D" w:rsidRDefault="00897956">
            <w:pPr>
              <w:pStyle w:val="TAL"/>
            </w:pPr>
            <w:r w:rsidRPr="00481D2D">
              <w:t>[26] 21.4.12</w:t>
            </w:r>
          </w:p>
        </w:tc>
        <w:tc>
          <w:tcPr>
            <w:tcW w:w="1021" w:type="dxa"/>
          </w:tcPr>
          <w:p w14:paraId="12188808" w14:textId="77777777" w:rsidR="00897956" w:rsidRPr="00481D2D" w:rsidRDefault="00897956">
            <w:pPr>
              <w:pStyle w:val="TAL"/>
            </w:pPr>
            <w:r w:rsidRPr="00481D2D">
              <w:t>m</w:t>
            </w:r>
          </w:p>
        </w:tc>
        <w:tc>
          <w:tcPr>
            <w:tcW w:w="1021" w:type="dxa"/>
          </w:tcPr>
          <w:p w14:paraId="52275D5E" w14:textId="77777777" w:rsidR="00897956" w:rsidRPr="00481D2D" w:rsidRDefault="00897956">
            <w:pPr>
              <w:pStyle w:val="TAL"/>
            </w:pPr>
            <w:r w:rsidRPr="00481D2D">
              <w:t>m</w:t>
            </w:r>
          </w:p>
        </w:tc>
        <w:tc>
          <w:tcPr>
            <w:tcW w:w="1021" w:type="dxa"/>
          </w:tcPr>
          <w:p w14:paraId="4B35BD68" w14:textId="77777777" w:rsidR="00897956" w:rsidRPr="00481D2D" w:rsidRDefault="00897956">
            <w:pPr>
              <w:pStyle w:val="TAL"/>
            </w:pPr>
            <w:r w:rsidRPr="00481D2D">
              <w:t>[26] 21.4.12</w:t>
            </w:r>
          </w:p>
        </w:tc>
        <w:tc>
          <w:tcPr>
            <w:tcW w:w="1021" w:type="dxa"/>
            <w:gridSpan w:val="2"/>
          </w:tcPr>
          <w:p w14:paraId="67B02BF3" w14:textId="77777777" w:rsidR="00897956" w:rsidRPr="00481D2D" w:rsidRDefault="00897956">
            <w:pPr>
              <w:pStyle w:val="TAL"/>
            </w:pPr>
            <w:r w:rsidRPr="00481D2D">
              <w:t>i</w:t>
            </w:r>
          </w:p>
        </w:tc>
        <w:tc>
          <w:tcPr>
            <w:tcW w:w="1021" w:type="dxa"/>
          </w:tcPr>
          <w:p w14:paraId="6C92FC11" w14:textId="77777777" w:rsidR="00897956" w:rsidRPr="00481D2D" w:rsidRDefault="00897956">
            <w:pPr>
              <w:pStyle w:val="TAL"/>
            </w:pPr>
            <w:r w:rsidRPr="00481D2D">
              <w:t>i</w:t>
            </w:r>
          </w:p>
        </w:tc>
      </w:tr>
      <w:tr w:rsidR="00897956" w:rsidRPr="00481D2D" w14:paraId="0DAA75AC" w14:textId="77777777">
        <w:tc>
          <w:tcPr>
            <w:tcW w:w="851" w:type="dxa"/>
          </w:tcPr>
          <w:p w14:paraId="01CFC319" w14:textId="77777777" w:rsidR="00897956" w:rsidRPr="00481D2D" w:rsidRDefault="00897956">
            <w:pPr>
              <w:pStyle w:val="TAL"/>
            </w:pPr>
            <w:bookmarkStart w:id="1266" w:name="proxy415"/>
            <w:r w:rsidRPr="00481D2D">
              <w:t>25</w:t>
            </w:r>
            <w:bookmarkEnd w:id="1266"/>
          </w:p>
        </w:tc>
        <w:tc>
          <w:tcPr>
            <w:tcW w:w="2665" w:type="dxa"/>
            <w:gridSpan w:val="2"/>
          </w:tcPr>
          <w:p w14:paraId="1A7C4E95" w14:textId="77777777" w:rsidR="00897956" w:rsidRPr="00481D2D" w:rsidRDefault="00897956">
            <w:pPr>
              <w:pStyle w:val="TAL"/>
            </w:pPr>
            <w:r w:rsidRPr="00481D2D">
              <w:t>415 (Unsupported Media Type)</w:t>
            </w:r>
          </w:p>
        </w:tc>
        <w:tc>
          <w:tcPr>
            <w:tcW w:w="1021" w:type="dxa"/>
            <w:gridSpan w:val="2"/>
          </w:tcPr>
          <w:p w14:paraId="2DDF5BF6" w14:textId="77777777" w:rsidR="00897956" w:rsidRPr="00481D2D" w:rsidRDefault="00897956">
            <w:pPr>
              <w:pStyle w:val="TAL"/>
            </w:pPr>
            <w:r w:rsidRPr="00481D2D">
              <w:t>[26] 21.4.13</w:t>
            </w:r>
          </w:p>
        </w:tc>
        <w:tc>
          <w:tcPr>
            <w:tcW w:w="1021" w:type="dxa"/>
          </w:tcPr>
          <w:p w14:paraId="6CD7AED4" w14:textId="77777777" w:rsidR="00897956" w:rsidRPr="00481D2D" w:rsidRDefault="00897956">
            <w:pPr>
              <w:pStyle w:val="TAL"/>
            </w:pPr>
            <w:r w:rsidRPr="00481D2D">
              <w:t>m</w:t>
            </w:r>
          </w:p>
        </w:tc>
        <w:tc>
          <w:tcPr>
            <w:tcW w:w="1021" w:type="dxa"/>
          </w:tcPr>
          <w:p w14:paraId="295AD947" w14:textId="77777777" w:rsidR="00897956" w:rsidRPr="00481D2D" w:rsidRDefault="00897956">
            <w:pPr>
              <w:pStyle w:val="TAL"/>
            </w:pPr>
            <w:r w:rsidRPr="00481D2D">
              <w:t>m</w:t>
            </w:r>
          </w:p>
        </w:tc>
        <w:tc>
          <w:tcPr>
            <w:tcW w:w="1021" w:type="dxa"/>
          </w:tcPr>
          <w:p w14:paraId="1D4E3FC1" w14:textId="77777777" w:rsidR="00897956" w:rsidRPr="00481D2D" w:rsidRDefault="00897956">
            <w:pPr>
              <w:pStyle w:val="TAL"/>
            </w:pPr>
            <w:r w:rsidRPr="00481D2D">
              <w:t>[26] 21.4.13</w:t>
            </w:r>
          </w:p>
        </w:tc>
        <w:tc>
          <w:tcPr>
            <w:tcW w:w="1021" w:type="dxa"/>
            <w:gridSpan w:val="2"/>
          </w:tcPr>
          <w:p w14:paraId="5DF0831D" w14:textId="77777777" w:rsidR="00897956" w:rsidRPr="00481D2D" w:rsidRDefault="00897956">
            <w:pPr>
              <w:pStyle w:val="TAL"/>
            </w:pPr>
            <w:r w:rsidRPr="00481D2D">
              <w:t>i</w:t>
            </w:r>
          </w:p>
        </w:tc>
        <w:tc>
          <w:tcPr>
            <w:tcW w:w="1021" w:type="dxa"/>
          </w:tcPr>
          <w:p w14:paraId="6EE2CB9F" w14:textId="77777777" w:rsidR="00897956" w:rsidRPr="00481D2D" w:rsidRDefault="00897956">
            <w:pPr>
              <w:pStyle w:val="TAL"/>
            </w:pPr>
            <w:r w:rsidRPr="00481D2D">
              <w:t>i</w:t>
            </w:r>
          </w:p>
        </w:tc>
      </w:tr>
      <w:tr w:rsidR="00897956" w:rsidRPr="00481D2D" w14:paraId="65D27165" w14:textId="77777777">
        <w:tc>
          <w:tcPr>
            <w:tcW w:w="851" w:type="dxa"/>
          </w:tcPr>
          <w:p w14:paraId="5F70F1F8" w14:textId="77777777" w:rsidR="00897956" w:rsidRPr="00481D2D" w:rsidRDefault="00897956">
            <w:pPr>
              <w:pStyle w:val="TAL"/>
            </w:pPr>
            <w:r w:rsidRPr="00481D2D">
              <w:t>26</w:t>
            </w:r>
          </w:p>
        </w:tc>
        <w:tc>
          <w:tcPr>
            <w:tcW w:w="2665" w:type="dxa"/>
            <w:gridSpan w:val="2"/>
          </w:tcPr>
          <w:p w14:paraId="0AFF9090" w14:textId="77777777" w:rsidR="00897956" w:rsidRPr="00481D2D" w:rsidRDefault="00897956">
            <w:pPr>
              <w:pStyle w:val="TAL"/>
            </w:pPr>
            <w:r w:rsidRPr="00481D2D">
              <w:t xml:space="preserve">416 (Unsupported </w:t>
            </w:r>
            <w:smartTag w:uri="urn:schemas-microsoft-com:office:smarttags" w:element="stockticker">
              <w:r w:rsidRPr="00481D2D">
                <w:t>URI</w:t>
              </w:r>
            </w:smartTag>
            <w:r w:rsidRPr="00481D2D">
              <w:t xml:space="preserve"> Scheme)</w:t>
            </w:r>
          </w:p>
        </w:tc>
        <w:tc>
          <w:tcPr>
            <w:tcW w:w="1021" w:type="dxa"/>
            <w:gridSpan w:val="2"/>
          </w:tcPr>
          <w:p w14:paraId="09599325" w14:textId="77777777" w:rsidR="00897956" w:rsidRPr="00481D2D" w:rsidRDefault="00897956">
            <w:pPr>
              <w:pStyle w:val="TAL"/>
            </w:pPr>
            <w:r w:rsidRPr="00481D2D">
              <w:t>[26] 21.4.14</w:t>
            </w:r>
          </w:p>
        </w:tc>
        <w:tc>
          <w:tcPr>
            <w:tcW w:w="1021" w:type="dxa"/>
          </w:tcPr>
          <w:p w14:paraId="4C6EBA13" w14:textId="77777777" w:rsidR="00897956" w:rsidRPr="00481D2D" w:rsidRDefault="00897956">
            <w:pPr>
              <w:pStyle w:val="TAL"/>
            </w:pPr>
            <w:r w:rsidRPr="00481D2D">
              <w:t>m</w:t>
            </w:r>
          </w:p>
        </w:tc>
        <w:tc>
          <w:tcPr>
            <w:tcW w:w="1021" w:type="dxa"/>
          </w:tcPr>
          <w:p w14:paraId="4EE53741" w14:textId="77777777" w:rsidR="00897956" w:rsidRPr="00481D2D" w:rsidRDefault="00897956">
            <w:pPr>
              <w:pStyle w:val="TAL"/>
            </w:pPr>
            <w:r w:rsidRPr="00481D2D">
              <w:t>m</w:t>
            </w:r>
          </w:p>
        </w:tc>
        <w:tc>
          <w:tcPr>
            <w:tcW w:w="1021" w:type="dxa"/>
          </w:tcPr>
          <w:p w14:paraId="4A8595F9" w14:textId="77777777" w:rsidR="00897956" w:rsidRPr="00481D2D" w:rsidRDefault="00897956">
            <w:pPr>
              <w:pStyle w:val="TAL"/>
            </w:pPr>
            <w:r w:rsidRPr="00481D2D">
              <w:t>[26] 21.4.14</w:t>
            </w:r>
          </w:p>
        </w:tc>
        <w:tc>
          <w:tcPr>
            <w:tcW w:w="1021" w:type="dxa"/>
            <w:gridSpan w:val="2"/>
          </w:tcPr>
          <w:p w14:paraId="01D757BD" w14:textId="77777777" w:rsidR="00897956" w:rsidRPr="00481D2D" w:rsidRDefault="00897956">
            <w:pPr>
              <w:pStyle w:val="TAL"/>
            </w:pPr>
            <w:r w:rsidRPr="00481D2D">
              <w:t>i</w:t>
            </w:r>
          </w:p>
        </w:tc>
        <w:tc>
          <w:tcPr>
            <w:tcW w:w="1021" w:type="dxa"/>
          </w:tcPr>
          <w:p w14:paraId="3D4D9ED0" w14:textId="77777777" w:rsidR="00897956" w:rsidRPr="00481D2D" w:rsidRDefault="00897956">
            <w:pPr>
              <w:pStyle w:val="TAL"/>
            </w:pPr>
            <w:r w:rsidRPr="00481D2D">
              <w:t>i</w:t>
            </w:r>
          </w:p>
        </w:tc>
      </w:tr>
      <w:tr w:rsidR="00546923" w:rsidRPr="00481D2D" w14:paraId="5B6667EF" w14:textId="77777777">
        <w:tc>
          <w:tcPr>
            <w:tcW w:w="851" w:type="dxa"/>
          </w:tcPr>
          <w:p w14:paraId="55552CBF" w14:textId="77777777" w:rsidR="00546923" w:rsidRPr="00481D2D" w:rsidRDefault="00546923" w:rsidP="00546923">
            <w:pPr>
              <w:pStyle w:val="TAL"/>
            </w:pPr>
            <w:r w:rsidRPr="00481D2D">
              <w:t>26A</w:t>
            </w:r>
          </w:p>
        </w:tc>
        <w:tc>
          <w:tcPr>
            <w:tcW w:w="2665" w:type="dxa"/>
            <w:gridSpan w:val="2"/>
          </w:tcPr>
          <w:p w14:paraId="3FA27B4C" w14:textId="77777777" w:rsidR="00546923" w:rsidRPr="00481D2D" w:rsidRDefault="00546923" w:rsidP="00546923">
            <w:pPr>
              <w:pStyle w:val="TAL"/>
            </w:pPr>
            <w:r w:rsidRPr="00481D2D">
              <w:t>417 (Unknown Resource Priority)</w:t>
            </w:r>
          </w:p>
        </w:tc>
        <w:tc>
          <w:tcPr>
            <w:tcW w:w="1021" w:type="dxa"/>
            <w:gridSpan w:val="2"/>
          </w:tcPr>
          <w:p w14:paraId="5760D944" w14:textId="77777777" w:rsidR="00546923" w:rsidRPr="00481D2D" w:rsidRDefault="00AC33A2" w:rsidP="00546923">
            <w:pPr>
              <w:pStyle w:val="TAL"/>
            </w:pPr>
            <w:r w:rsidRPr="00481D2D">
              <w:t>[116</w:t>
            </w:r>
            <w:r w:rsidR="00546923" w:rsidRPr="00481D2D">
              <w:t>] 4.6.2</w:t>
            </w:r>
          </w:p>
        </w:tc>
        <w:tc>
          <w:tcPr>
            <w:tcW w:w="1021" w:type="dxa"/>
          </w:tcPr>
          <w:p w14:paraId="397BEA8F" w14:textId="77777777" w:rsidR="00546923" w:rsidRPr="00481D2D" w:rsidRDefault="00546923" w:rsidP="00546923">
            <w:pPr>
              <w:pStyle w:val="TAL"/>
            </w:pPr>
            <w:r w:rsidRPr="00481D2D">
              <w:t>c25</w:t>
            </w:r>
          </w:p>
        </w:tc>
        <w:tc>
          <w:tcPr>
            <w:tcW w:w="1021" w:type="dxa"/>
          </w:tcPr>
          <w:p w14:paraId="61E23628" w14:textId="77777777" w:rsidR="00546923" w:rsidRPr="00481D2D" w:rsidRDefault="00546923" w:rsidP="00546923">
            <w:pPr>
              <w:pStyle w:val="TAL"/>
            </w:pPr>
            <w:r w:rsidRPr="00481D2D">
              <w:t>c25</w:t>
            </w:r>
          </w:p>
        </w:tc>
        <w:tc>
          <w:tcPr>
            <w:tcW w:w="1021" w:type="dxa"/>
          </w:tcPr>
          <w:p w14:paraId="3E447DF0" w14:textId="77777777" w:rsidR="00546923" w:rsidRPr="00481D2D" w:rsidRDefault="00AC33A2" w:rsidP="00546923">
            <w:pPr>
              <w:pStyle w:val="TAL"/>
            </w:pPr>
            <w:r w:rsidRPr="00481D2D">
              <w:t>[116</w:t>
            </w:r>
            <w:r w:rsidR="00546923" w:rsidRPr="00481D2D">
              <w:t>] 4.6.2</w:t>
            </w:r>
          </w:p>
        </w:tc>
        <w:tc>
          <w:tcPr>
            <w:tcW w:w="1021" w:type="dxa"/>
            <w:gridSpan w:val="2"/>
          </w:tcPr>
          <w:p w14:paraId="64A03F1F" w14:textId="77777777" w:rsidR="00546923" w:rsidRPr="00481D2D" w:rsidRDefault="00546923" w:rsidP="00546923">
            <w:pPr>
              <w:pStyle w:val="TAL"/>
            </w:pPr>
            <w:r w:rsidRPr="00481D2D">
              <w:t>c25</w:t>
            </w:r>
          </w:p>
        </w:tc>
        <w:tc>
          <w:tcPr>
            <w:tcW w:w="1021" w:type="dxa"/>
          </w:tcPr>
          <w:p w14:paraId="72A2676B" w14:textId="77777777" w:rsidR="00546923" w:rsidRPr="00481D2D" w:rsidRDefault="00546923" w:rsidP="00546923">
            <w:pPr>
              <w:pStyle w:val="TAL"/>
            </w:pPr>
            <w:r w:rsidRPr="00481D2D">
              <w:t>c25</w:t>
            </w:r>
          </w:p>
        </w:tc>
      </w:tr>
      <w:tr w:rsidR="00897956" w:rsidRPr="00481D2D" w14:paraId="240EC6D5" w14:textId="77777777">
        <w:tc>
          <w:tcPr>
            <w:tcW w:w="851" w:type="dxa"/>
          </w:tcPr>
          <w:p w14:paraId="02AE239B" w14:textId="77777777" w:rsidR="00897956" w:rsidRPr="00481D2D" w:rsidRDefault="00897956">
            <w:pPr>
              <w:pStyle w:val="TAL"/>
            </w:pPr>
            <w:bookmarkStart w:id="1267" w:name="proxy420"/>
            <w:r w:rsidRPr="00481D2D">
              <w:t>27</w:t>
            </w:r>
            <w:bookmarkEnd w:id="1267"/>
          </w:p>
        </w:tc>
        <w:tc>
          <w:tcPr>
            <w:tcW w:w="2665" w:type="dxa"/>
            <w:gridSpan w:val="2"/>
          </w:tcPr>
          <w:p w14:paraId="6D98945F" w14:textId="77777777" w:rsidR="00897956" w:rsidRPr="00481D2D" w:rsidRDefault="00897956">
            <w:pPr>
              <w:pStyle w:val="TAL"/>
            </w:pPr>
            <w:r w:rsidRPr="00481D2D">
              <w:t>420 (Bad Extension)</w:t>
            </w:r>
          </w:p>
        </w:tc>
        <w:tc>
          <w:tcPr>
            <w:tcW w:w="1021" w:type="dxa"/>
            <w:gridSpan w:val="2"/>
          </w:tcPr>
          <w:p w14:paraId="11810105" w14:textId="77777777" w:rsidR="00897956" w:rsidRPr="00481D2D" w:rsidRDefault="00897956">
            <w:pPr>
              <w:pStyle w:val="TAL"/>
            </w:pPr>
            <w:r w:rsidRPr="00481D2D">
              <w:t>[26] 21.4.15</w:t>
            </w:r>
          </w:p>
        </w:tc>
        <w:tc>
          <w:tcPr>
            <w:tcW w:w="1021" w:type="dxa"/>
          </w:tcPr>
          <w:p w14:paraId="1D10D4A4" w14:textId="77777777" w:rsidR="00897956" w:rsidRPr="00481D2D" w:rsidRDefault="00897956">
            <w:pPr>
              <w:pStyle w:val="TAL"/>
            </w:pPr>
            <w:r w:rsidRPr="00481D2D">
              <w:t>m</w:t>
            </w:r>
          </w:p>
        </w:tc>
        <w:tc>
          <w:tcPr>
            <w:tcW w:w="1021" w:type="dxa"/>
          </w:tcPr>
          <w:p w14:paraId="29BA576B" w14:textId="77777777" w:rsidR="00897956" w:rsidRPr="00481D2D" w:rsidRDefault="00897956">
            <w:pPr>
              <w:pStyle w:val="TAL"/>
            </w:pPr>
            <w:r w:rsidRPr="00481D2D">
              <w:t>m</w:t>
            </w:r>
          </w:p>
        </w:tc>
        <w:tc>
          <w:tcPr>
            <w:tcW w:w="1021" w:type="dxa"/>
          </w:tcPr>
          <w:p w14:paraId="6CB8746B" w14:textId="77777777" w:rsidR="00897956" w:rsidRPr="00481D2D" w:rsidRDefault="00897956">
            <w:pPr>
              <w:pStyle w:val="TAL"/>
            </w:pPr>
            <w:r w:rsidRPr="00481D2D">
              <w:t>[26] 21.4.15</w:t>
            </w:r>
          </w:p>
        </w:tc>
        <w:tc>
          <w:tcPr>
            <w:tcW w:w="1021" w:type="dxa"/>
            <w:gridSpan w:val="2"/>
          </w:tcPr>
          <w:p w14:paraId="7B5710D2" w14:textId="77777777" w:rsidR="00897956" w:rsidRPr="00481D2D" w:rsidRDefault="00897956">
            <w:pPr>
              <w:pStyle w:val="TAL"/>
            </w:pPr>
            <w:r w:rsidRPr="00481D2D">
              <w:t>i</w:t>
            </w:r>
          </w:p>
        </w:tc>
        <w:tc>
          <w:tcPr>
            <w:tcW w:w="1021" w:type="dxa"/>
          </w:tcPr>
          <w:p w14:paraId="562D547B" w14:textId="77777777" w:rsidR="00897956" w:rsidRPr="00481D2D" w:rsidRDefault="00897956">
            <w:pPr>
              <w:pStyle w:val="TAL"/>
            </w:pPr>
            <w:r w:rsidRPr="00481D2D">
              <w:t>i</w:t>
            </w:r>
          </w:p>
        </w:tc>
      </w:tr>
      <w:tr w:rsidR="00897956" w:rsidRPr="00481D2D" w14:paraId="7BB6358B" w14:textId="77777777">
        <w:tc>
          <w:tcPr>
            <w:tcW w:w="851" w:type="dxa"/>
          </w:tcPr>
          <w:p w14:paraId="65EE8C2E" w14:textId="77777777" w:rsidR="00897956" w:rsidRPr="00481D2D" w:rsidRDefault="00897956">
            <w:pPr>
              <w:pStyle w:val="TAL"/>
            </w:pPr>
            <w:r w:rsidRPr="00481D2D">
              <w:t>28</w:t>
            </w:r>
          </w:p>
        </w:tc>
        <w:tc>
          <w:tcPr>
            <w:tcW w:w="2665" w:type="dxa"/>
            <w:gridSpan w:val="2"/>
          </w:tcPr>
          <w:p w14:paraId="0B84A066" w14:textId="77777777" w:rsidR="00897956" w:rsidRPr="00481D2D" w:rsidRDefault="00897956">
            <w:pPr>
              <w:pStyle w:val="TAL"/>
            </w:pPr>
            <w:r w:rsidRPr="00481D2D">
              <w:t>421 (Extension Required)</w:t>
            </w:r>
          </w:p>
        </w:tc>
        <w:tc>
          <w:tcPr>
            <w:tcW w:w="1021" w:type="dxa"/>
            <w:gridSpan w:val="2"/>
          </w:tcPr>
          <w:p w14:paraId="7A0A1ACE" w14:textId="77777777" w:rsidR="00897956" w:rsidRPr="00481D2D" w:rsidRDefault="00897956">
            <w:pPr>
              <w:pStyle w:val="TAL"/>
            </w:pPr>
            <w:r w:rsidRPr="00481D2D">
              <w:t>[26] 21.4.16</w:t>
            </w:r>
          </w:p>
        </w:tc>
        <w:tc>
          <w:tcPr>
            <w:tcW w:w="1021" w:type="dxa"/>
          </w:tcPr>
          <w:p w14:paraId="70B3420D" w14:textId="77777777" w:rsidR="00897956" w:rsidRPr="00481D2D" w:rsidRDefault="00897956">
            <w:pPr>
              <w:pStyle w:val="TAL"/>
            </w:pPr>
            <w:r w:rsidRPr="00481D2D">
              <w:t>m</w:t>
            </w:r>
          </w:p>
        </w:tc>
        <w:tc>
          <w:tcPr>
            <w:tcW w:w="1021" w:type="dxa"/>
          </w:tcPr>
          <w:p w14:paraId="27F9D83F" w14:textId="77777777" w:rsidR="00897956" w:rsidRPr="00481D2D" w:rsidRDefault="00897956">
            <w:pPr>
              <w:pStyle w:val="TAL"/>
            </w:pPr>
            <w:r w:rsidRPr="00481D2D">
              <w:t>m</w:t>
            </w:r>
          </w:p>
        </w:tc>
        <w:tc>
          <w:tcPr>
            <w:tcW w:w="1021" w:type="dxa"/>
          </w:tcPr>
          <w:p w14:paraId="36E9B58A" w14:textId="77777777" w:rsidR="00897956" w:rsidRPr="00481D2D" w:rsidRDefault="00897956">
            <w:pPr>
              <w:pStyle w:val="TAL"/>
            </w:pPr>
            <w:r w:rsidRPr="00481D2D">
              <w:t>[26] 21.4.16</w:t>
            </w:r>
          </w:p>
        </w:tc>
        <w:tc>
          <w:tcPr>
            <w:tcW w:w="1021" w:type="dxa"/>
            <w:gridSpan w:val="2"/>
          </w:tcPr>
          <w:p w14:paraId="3EE64201" w14:textId="77777777" w:rsidR="00897956" w:rsidRPr="00481D2D" w:rsidRDefault="00897956">
            <w:pPr>
              <w:pStyle w:val="TAL"/>
            </w:pPr>
            <w:r w:rsidRPr="00481D2D">
              <w:t>i</w:t>
            </w:r>
          </w:p>
        </w:tc>
        <w:tc>
          <w:tcPr>
            <w:tcW w:w="1021" w:type="dxa"/>
          </w:tcPr>
          <w:p w14:paraId="227EF629" w14:textId="77777777" w:rsidR="00897956" w:rsidRPr="00481D2D" w:rsidRDefault="00897956">
            <w:pPr>
              <w:pStyle w:val="TAL"/>
            </w:pPr>
            <w:r w:rsidRPr="00481D2D">
              <w:t>i</w:t>
            </w:r>
          </w:p>
        </w:tc>
      </w:tr>
      <w:tr w:rsidR="00897956" w:rsidRPr="00481D2D" w14:paraId="4B57EC7F" w14:textId="77777777">
        <w:tc>
          <w:tcPr>
            <w:tcW w:w="851" w:type="dxa"/>
          </w:tcPr>
          <w:p w14:paraId="18310D9C" w14:textId="77777777" w:rsidR="00897956" w:rsidRPr="00481D2D" w:rsidRDefault="00897956">
            <w:pPr>
              <w:pStyle w:val="TAL"/>
            </w:pPr>
            <w:r w:rsidRPr="00481D2D">
              <w:t>28A</w:t>
            </w:r>
          </w:p>
        </w:tc>
        <w:tc>
          <w:tcPr>
            <w:tcW w:w="2665" w:type="dxa"/>
            <w:gridSpan w:val="2"/>
          </w:tcPr>
          <w:p w14:paraId="2CE3D3BE" w14:textId="77777777" w:rsidR="00897956" w:rsidRPr="00481D2D" w:rsidRDefault="00897956">
            <w:pPr>
              <w:pStyle w:val="TAL"/>
            </w:pPr>
            <w:r w:rsidRPr="00481D2D">
              <w:t>422 (Session Interval Too Small)</w:t>
            </w:r>
          </w:p>
        </w:tc>
        <w:tc>
          <w:tcPr>
            <w:tcW w:w="1021" w:type="dxa"/>
            <w:gridSpan w:val="2"/>
          </w:tcPr>
          <w:p w14:paraId="3B3EF119" w14:textId="77777777" w:rsidR="00897956" w:rsidRPr="00481D2D" w:rsidRDefault="00897956">
            <w:pPr>
              <w:pStyle w:val="TAL"/>
            </w:pPr>
            <w:r w:rsidRPr="00481D2D">
              <w:t>[58] 6</w:t>
            </w:r>
          </w:p>
        </w:tc>
        <w:tc>
          <w:tcPr>
            <w:tcW w:w="1021" w:type="dxa"/>
          </w:tcPr>
          <w:p w14:paraId="78B41416" w14:textId="77777777" w:rsidR="00897956" w:rsidRPr="00481D2D" w:rsidRDefault="00897956">
            <w:pPr>
              <w:pStyle w:val="TAL"/>
            </w:pPr>
            <w:r w:rsidRPr="00481D2D">
              <w:t>c8</w:t>
            </w:r>
          </w:p>
        </w:tc>
        <w:tc>
          <w:tcPr>
            <w:tcW w:w="1021" w:type="dxa"/>
          </w:tcPr>
          <w:p w14:paraId="2F737F30" w14:textId="77777777" w:rsidR="00897956" w:rsidRPr="00481D2D" w:rsidRDefault="00897956">
            <w:pPr>
              <w:pStyle w:val="TAL"/>
            </w:pPr>
            <w:r w:rsidRPr="00481D2D">
              <w:t>c8</w:t>
            </w:r>
          </w:p>
        </w:tc>
        <w:tc>
          <w:tcPr>
            <w:tcW w:w="1021" w:type="dxa"/>
          </w:tcPr>
          <w:p w14:paraId="7CE31D31" w14:textId="77777777" w:rsidR="00897956" w:rsidRPr="00481D2D" w:rsidRDefault="00897956">
            <w:pPr>
              <w:pStyle w:val="TAL"/>
            </w:pPr>
            <w:r w:rsidRPr="00481D2D">
              <w:t>[58] 6</w:t>
            </w:r>
          </w:p>
        </w:tc>
        <w:tc>
          <w:tcPr>
            <w:tcW w:w="1021" w:type="dxa"/>
            <w:gridSpan w:val="2"/>
          </w:tcPr>
          <w:p w14:paraId="2FE3C8F4" w14:textId="77777777" w:rsidR="00897956" w:rsidRPr="00481D2D" w:rsidRDefault="00897956">
            <w:pPr>
              <w:pStyle w:val="TAL"/>
            </w:pPr>
            <w:r w:rsidRPr="00481D2D">
              <w:t>c8</w:t>
            </w:r>
          </w:p>
        </w:tc>
        <w:tc>
          <w:tcPr>
            <w:tcW w:w="1021" w:type="dxa"/>
          </w:tcPr>
          <w:p w14:paraId="50A0FEB3" w14:textId="77777777" w:rsidR="00897956" w:rsidRPr="00481D2D" w:rsidRDefault="00897956">
            <w:pPr>
              <w:pStyle w:val="TAL"/>
            </w:pPr>
            <w:r w:rsidRPr="00481D2D">
              <w:t>c8</w:t>
            </w:r>
          </w:p>
        </w:tc>
      </w:tr>
      <w:tr w:rsidR="00897956" w:rsidRPr="00481D2D" w14:paraId="4B876618" w14:textId="77777777">
        <w:tc>
          <w:tcPr>
            <w:tcW w:w="851" w:type="dxa"/>
          </w:tcPr>
          <w:p w14:paraId="0718AB51" w14:textId="77777777" w:rsidR="00897956" w:rsidRPr="00481D2D" w:rsidRDefault="00897956">
            <w:pPr>
              <w:pStyle w:val="TAL"/>
            </w:pPr>
            <w:bookmarkStart w:id="1268" w:name="proxy423"/>
            <w:r w:rsidRPr="00481D2D">
              <w:t>29</w:t>
            </w:r>
            <w:bookmarkEnd w:id="1268"/>
          </w:p>
        </w:tc>
        <w:tc>
          <w:tcPr>
            <w:tcW w:w="2665" w:type="dxa"/>
            <w:gridSpan w:val="2"/>
          </w:tcPr>
          <w:p w14:paraId="5870FA79" w14:textId="77777777" w:rsidR="00897956" w:rsidRPr="00481D2D" w:rsidRDefault="00897956">
            <w:pPr>
              <w:pStyle w:val="TAL"/>
            </w:pPr>
            <w:r w:rsidRPr="00481D2D">
              <w:t>423 (Interval Too Brief)</w:t>
            </w:r>
          </w:p>
        </w:tc>
        <w:tc>
          <w:tcPr>
            <w:tcW w:w="1021" w:type="dxa"/>
            <w:gridSpan w:val="2"/>
          </w:tcPr>
          <w:p w14:paraId="0145C8B5" w14:textId="77777777" w:rsidR="00897956" w:rsidRPr="00481D2D" w:rsidRDefault="00897956">
            <w:pPr>
              <w:pStyle w:val="TAL"/>
            </w:pPr>
            <w:r w:rsidRPr="00481D2D">
              <w:t>[26] 21.4.17</w:t>
            </w:r>
          </w:p>
        </w:tc>
        <w:tc>
          <w:tcPr>
            <w:tcW w:w="1021" w:type="dxa"/>
          </w:tcPr>
          <w:p w14:paraId="6D316593" w14:textId="77777777" w:rsidR="00897956" w:rsidRPr="00481D2D" w:rsidRDefault="00897956">
            <w:pPr>
              <w:pStyle w:val="TAL"/>
            </w:pPr>
            <w:r w:rsidRPr="00481D2D">
              <w:t>c5</w:t>
            </w:r>
          </w:p>
        </w:tc>
        <w:tc>
          <w:tcPr>
            <w:tcW w:w="1021" w:type="dxa"/>
          </w:tcPr>
          <w:p w14:paraId="1B129D7C" w14:textId="77777777" w:rsidR="00897956" w:rsidRPr="00481D2D" w:rsidRDefault="00897956">
            <w:pPr>
              <w:pStyle w:val="TAL"/>
            </w:pPr>
            <w:r w:rsidRPr="00481D2D">
              <w:t>c5</w:t>
            </w:r>
          </w:p>
        </w:tc>
        <w:tc>
          <w:tcPr>
            <w:tcW w:w="1021" w:type="dxa"/>
          </w:tcPr>
          <w:p w14:paraId="34305E69" w14:textId="77777777" w:rsidR="00897956" w:rsidRPr="00481D2D" w:rsidRDefault="00897956">
            <w:pPr>
              <w:pStyle w:val="TAL"/>
            </w:pPr>
            <w:r w:rsidRPr="00481D2D">
              <w:t>[26] 21.4.17</w:t>
            </w:r>
          </w:p>
        </w:tc>
        <w:tc>
          <w:tcPr>
            <w:tcW w:w="1021" w:type="dxa"/>
            <w:gridSpan w:val="2"/>
          </w:tcPr>
          <w:p w14:paraId="3EA2BD1C" w14:textId="77777777" w:rsidR="00897956" w:rsidRPr="00481D2D" w:rsidRDefault="00897956">
            <w:pPr>
              <w:pStyle w:val="TAL"/>
            </w:pPr>
            <w:r w:rsidRPr="00481D2D">
              <w:t>c6</w:t>
            </w:r>
          </w:p>
        </w:tc>
        <w:tc>
          <w:tcPr>
            <w:tcW w:w="1021" w:type="dxa"/>
          </w:tcPr>
          <w:p w14:paraId="043DA248" w14:textId="77777777" w:rsidR="00897956" w:rsidRPr="00481D2D" w:rsidRDefault="00897956">
            <w:pPr>
              <w:pStyle w:val="TAL"/>
            </w:pPr>
            <w:r w:rsidRPr="00481D2D">
              <w:t>c6</w:t>
            </w:r>
          </w:p>
        </w:tc>
      </w:tr>
      <w:tr w:rsidR="008607FC" w:rsidRPr="00481D2D" w14:paraId="5FF72A2F" w14:textId="77777777">
        <w:tc>
          <w:tcPr>
            <w:tcW w:w="851" w:type="dxa"/>
          </w:tcPr>
          <w:p w14:paraId="24647A91" w14:textId="77777777" w:rsidR="008607FC" w:rsidRPr="00481D2D" w:rsidRDefault="008607FC">
            <w:pPr>
              <w:pStyle w:val="TAL"/>
            </w:pPr>
            <w:r w:rsidRPr="00481D2D">
              <w:t>29A</w:t>
            </w:r>
          </w:p>
        </w:tc>
        <w:tc>
          <w:tcPr>
            <w:tcW w:w="2665" w:type="dxa"/>
            <w:gridSpan w:val="2"/>
          </w:tcPr>
          <w:p w14:paraId="3DBEC9F8" w14:textId="77777777" w:rsidR="008607FC" w:rsidRPr="00481D2D" w:rsidRDefault="008607FC">
            <w:pPr>
              <w:pStyle w:val="TAL"/>
            </w:pPr>
            <w:r w:rsidRPr="00481D2D">
              <w:t>424 (Bad Location Information)</w:t>
            </w:r>
          </w:p>
        </w:tc>
        <w:tc>
          <w:tcPr>
            <w:tcW w:w="1021" w:type="dxa"/>
            <w:gridSpan w:val="2"/>
          </w:tcPr>
          <w:p w14:paraId="5B56F8E6" w14:textId="77777777" w:rsidR="008607FC" w:rsidRPr="00481D2D" w:rsidRDefault="008607FC">
            <w:pPr>
              <w:pStyle w:val="TAL"/>
            </w:pPr>
            <w:r w:rsidRPr="00481D2D">
              <w:t xml:space="preserve">[89] </w:t>
            </w:r>
            <w:r w:rsidR="008051E3" w:rsidRPr="00481D2D">
              <w:t>4.2</w:t>
            </w:r>
          </w:p>
        </w:tc>
        <w:tc>
          <w:tcPr>
            <w:tcW w:w="1021" w:type="dxa"/>
          </w:tcPr>
          <w:p w14:paraId="3297662C" w14:textId="77777777" w:rsidR="008607FC" w:rsidRPr="00481D2D" w:rsidRDefault="008607FC">
            <w:pPr>
              <w:pStyle w:val="TAL"/>
            </w:pPr>
            <w:r w:rsidRPr="00481D2D">
              <w:t>c23</w:t>
            </w:r>
          </w:p>
        </w:tc>
        <w:tc>
          <w:tcPr>
            <w:tcW w:w="1021" w:type="dxa"/>
          </w:tcPr>
          <w:p w14:paraId="75377EEC" w14:textId="77777777" w:rsidR="008607FC" w:rsidRPr="00481D2D" w:rsidRDefault="008607FC">
            <w:pPr>
              <w:pStyle w:val="TAL"/>
            </w:pPr>
            <w:r w:rsidRPr="00481D2D">
              <w:t>c23</w:t>
            </w:r>
          </w:p>
        </w:tc>
        <w:tc>
          <w:tcPr>
            <w:tcW w:w="1021" w:type="dxa"/>
          </w:tcPr>
          <w:p w14:paraId="6D0D14E0" w14:textId="77777777" w:rsidR="008607FC" w:rsidRPr="00481D2D" w:rsidRDefault="008607FC">
            <w:pPr>
              <w:pStyle w:val="TAL"/>
            </w:pPr>
            <w:r w:rsidRPr="00481D2D">
              <w:t xml:space="preserve">[89] </w:t>
            </w:r>
            <w:r w:rsidR="008051E3" w:rsidRPr="00481D2D">
              <w:t>4.2</w:t>
            </w:r>
          </w:p>
        </w:tc>
        <w:tc>
          <w:tcPr>
            <w:tcW w:w="1021" w:type="dxa"/>
            <w:gridSpan w:val="2"/>
          </w:tcPr>
          <w:p w14:paraId="29E6BA01" w14:textId="77777777" w:rsidR="008607FC" w:rsidRPr="00481D2D" w:rsidRDefault="008607FC">
            <w:pPr>
              <w:pStyle w:val="TAL"/>
            </w:pPr>
            <w:r w:rsidRPr="00481D2D">
              <w:t>c24</w:t>
            </w:r>
          </w:p>
        </w:tc>
        <w:tc>
          <w:tcPr>
            <w:tcW w:w="1021" w:type="dxa"/>
          </w:tcPr>
          <w:p w14:paraId="137A901B" w14:textId="77777777" w:rsidR="008607FC" w:rsidRPr="00481D2D" w:rsidRDefault="008607FC">
            <w:pPr>
              <w:pStyle w:val="TAL"/>
            </w:pPr>
            <w:r w:rsidRPr="00481D2D">
              <w:t>c24</w:t>
            </w:r>
          </w:p>
        </w:tc>
      </w:tr>
      <w:tr w:rsidR="003B4D26" w:rsidRPr="00481D2D" w14:paraId="63F5C1DD" w14:textId="77777777" w:rsidTr="00BE5629">
        <w:tc>
          <w:tcPr>
            <w:tcW w:w="851" w:type="dxa"/>
          </w:tcPr>
          <w:p w14:paraId="281A26C4" w14:textId="77777777" w:rsidR="003B4D26" w:rsidRPr="00481D2D" w:rsidRDefault="003B4D26" w:rsidP="00BE5629">
            <w:pPr>
              <w:pStyle w:val="TAL"/>
            </w:pPr>
            <w:r w:rsidRPr="00481D2D">
              <w:t>29AA</w:t>
            </w:r>
          </w:p>
        </w:tc>
        <w:tc>
          <w:tcPr>
            <w:tcW w:w="2665" w:type="dxa"/>
            <w:gridSpan w:val="2"/>
          </w:tcPr>
          <w:p w14:paraId="0E4DF0F1" w14:textId="77777777" w:rsidR="003B4D26" w:rsidRPr="00481D2D" w:rsidRDefault="003B4D26" w:rsidP="00BE5629">
            <w:pPr>
              <w:pStyle w:val="TAL"/>
            </w:pPr>
            <w:r w:rsidRPr="00481D2D">
              <w:t>428 Use Identity Header</w:t>
            </w:r>
          </w:p>
        </w:tc>
        <w:tc>
          <w:tcPr>
            <w:tcW w:w="1021" w:type="dxa"/>
            <w:gridSpan w:val="2"/>
          </w:tcPr>
          <w:p w14:paraId="5F2108D1" w14:textId="77777777" w:rsidR="003B4D26" w:rsidRPr="00481D2D" w:rsidRDefault="003B4D26" w:rsidP="00BE5629">
            <w:pPr>
              <w:pStyle w:val="TAL"/>
            </w:pPr>
            <w:r w:rsidRPr="00481D2D">
              <w:t>[252] 6.2.2</w:t>
            </w:r>
          </w:p>
        </w:tc>
        <w:tc>
          <w:tcPr>
            <w:tcW w:w="1021" w:type="dxa"/>
          </w:tcPr>
          <w:p w14:paraId="115C2DC5" w14:textId="77777777" w:rsidR="003B4D26" w:rsidRPr="00481D2D" w:rsidRDefault="003B4D26" w:rsidP="00BE5629">
            <w:pPr>
              <w:pStyle w:val="TAL"/>
            </w:pPr>
            <w:r w:rsidRPr="00481D2D">
              <w:t>m</w:t>
            </w:r>
          </w:p>
        </w:tc>
        <w:tc>
          <w:tcPr>
            <w:tcW w:w="1021" w:type="dxa"/>
          </w:tcPr>
          <w:p w14:paraId="18548B00" w14:textId="77777777" w:rsidR="003B4D26" w:rsidRPr="00481D2D" w:rsidRDefault="003B4D26" w:rsidP="00BE5629">
            <w:pPr>
              <w:pStyle w:val="TAL"/>
            </w:pPr>
            <w:r w:rsidRPr="00481D2D">
              <w:t>m</w:t>
            </w:r>
          </w:p>
        </w:tc>
        <w:tc>
          <w:tcPr>
            <w:tcW w:w="1021" w:type="dxa"/>
          </w:tcPr>
          <w:p w14:paraId="7E654DD2" w14:textId="77777777" w:rsidR="003B4D26" w:rsidRPr="00481D2D" w:rsidRDefault="003B4D26" w:rsidP="00BE5629">
            <w:pPr>
              <w:pStyle w:val="TAL"/>
            </w:pPr>
            <w:r w:rsidRPr="00481D2D">
              <w:t>[252] 6.2.2</w:t>
            </w:r>
          </w:p>
        </w:tc>
        <w:tc>
          <w:tcPr>
            <w:tcW w:w="1021" w:type="dxa"/>
            <w:gridSpan w:val="2"/>
          </w:tcPr>
          <w:p w14:paraId="0F6774CB" w14:textId="77777777" w:rsidR="003B4D26" w:rsidRPr="00481D2D" w:rsidRDefault="003B4D26" w:rsidP="00BE5629">
            <w:pPr>
              <w:pStyle w:val="TAL"/>
            </w:pPr>
            <w:r w:rsidRPr="00481D2D">
              <w:t>c35</w:t>
            </w:r>
          </w:p>
        </w:tc>
        <w:tc>
          <w:tcPr>
            <w:tcW w:w="1021" w:type="dxa"/>
          </w:tcPr>
          <w:p w14:paraId="0EF83AD5" w14:textId="77777777" w:rsidR="003B4D26" w:rsidRPr="00481D2D" w:rsidRDefault="003B4D26" w:rsidP="00BE5629">
            <w:pPr>
              <w:pStyle w:val="TAL"/>
            </w:pPr>
            <w:r w:rsidRPr="00481D2D">
              <w:t>c35</w:t>
            </w:r>
          </w:p>
        </w:tc>
      </w:tr>
      <w:tr w:rsidR="008607FC" w:rsidRPr="00481D2D" w14:paraId="2AA707AE" w14:textId="77777777">
        <w:tc>
          <w:tcPr>
            <w:tcW w:w="851" w:type="dxa"/>
          </w:tcPr>
          <w:p w14:paraId="661B15DF" w14:textId="77777777" w:rsidR="008607FC" w:rsidRPr="00481D2D" w:rsidRDefault="008607FC">
            <w:pPr>
              <w:pStyle w:val="TAL"/>
            </w:pPr>
            <w:r w:rsidRPr="00481D2D">
              <w:t>29B</w:t>
            </w:r>
          </w:p>
        </w:tc>
        <w:tc>
          <w:tcPr>
            <w:tcW w:w="2665" w:type="dxa"/>
            <w:gridSpan w:val="2"/>
          </w:tcPr>
          <w:p w14:paraId="3822FD01" w14:textId="77777777" w:rsidR="008607FC" w:rsidRPr="00481D2D" w:rsidRDefault="008607FC">
            <w:pPr>
              <w:pStyle w:val="TAL"/>
            </w:pPr>
            <w:r w:rsidRPr="00481D2D">
              <w:t>429 (Provide Referrer Identity)</w:t>
            </w:r>
          </w:p>
        </w:tc>
        <w:tc>
          <w:tcPr>
            <w:tcW w:w="1021" w:type="dxa"/>
            <w:gridSpan w:val="2"/>
          </w:tcPr>
          <w:p w14:paraId="3150E5E8" w14:textId="77777777" w:rsidR="008607FC" w:rsidRPr="00481D2D" w:rsidRDefault="008607FC">
            <w:pPr>
              <w:pStyle w:val="TAL"/>
            </w:pPr>
            <w:r w:rsidRPr="00481D2D">
              <w:t>[59] 5</w:t>
            </w:r>
          </w:p>
        </w:tc>
        <w:tc>
          <w:tcPr>
            <w:tcW w:w="1021" w:type="dxa"/>
          </w:tcPr>
          <w:p w14:paraId="0790C742" w14:textId="77777777" w:rsidR="008607FC" w:rsidRPr="00481D2D" w:rsidRDefault="008607FC">
            <w:pPr>
              <w:pStyle w:val="TAL"/>
            </w:pPr>
            <w:r w:rsidRPr="00481D2D">
              <w:t>c9</w:t>
            </w:r>
          </w:p>
        </w:tc>
        <w:tc>
          <w:tcPr>
            <w:tcW w:w="1021" w:type="dxa"/>
          </w:tcPr>
          <w:p w14:paraId="5838D783" w14:textId="77777777" w:rsidR="008607FC" w:rsidRPr="00481D2D" w:rsidRDefault="008607FC">
            <w:pPr>
              <w:pStyle w:val="TAL"/>
            </w:pPr>
            <w:r w:rsidRPr="00481D2D">
              <w:t>c9</w:t>
            </w:r>
          </w:p>
        </w:tc>
        <w:tc>
          <w:tcPr>
            <w:tcW w:w="1021" w:type="dxa"/>
          </w:tcPr>
          <w:p w14:paraId="17B0A0B2" w14:textId="77777777" w:rsidR="008607FC" w:rsidRPr="00481D2D" w:rsidRDefault="008607FC">
            <w:pPr>
              <w:pStyle w:val="TAL"/>
            </w:pPr>
            <w:r w:rsidRPr="00481D2D">
              <w:t>[59] 5</w:t>
            </w:r>
          </w:p>
        </w:tc>
        <w:tc>
          <w:tcPr>
            <w:tcW w:w="1021" w:type="dxa"/>
            <w:gridSpan w:val="2"/>
          </w:tcPr>
          <w:p w14:paraId="6E1199EA" w14:textId="77777777" w:rsidR="008607FC" w:rsidRPr="00481D2D" w:rsidRDefault="008607FC">
            <w:pPr>
              <w:pStyle w:val="TAL"/>
            </w:pPr>
            <w:r w:rsidRPr="00481D2D">
              <w:t>c9</w:t>
            </w:r>
          </w:p>
        </w:tc>
        <w:tc>
          <w:tcPr>
            <w:tcW w:w="1021" w:type="dxa"/>
          </w:tcPr>
          <w:p w14:paraId="344A8A43" w14:textId="77777777" w:rsidR="008607FC" w:rsidRPr="00481D2D" w:rsidRDefault="008607FC">
            <w:pPr>
              <w:pStyle w:val="TAL"/>
            </w:pPr>
            <w:r w:rsidRPr="00481D2D">
              <w:t>c9</w:t>
            </w:r>
          </w:p>
        </w:tc>
      </w:tr>
      <w:tr w:rsidR="008607FC" w:rsidRPr="00481D2D" w14:paraId="1EFDA2A6" w14:textId="77777777">
        <w:tc>
          <w:tcPr>
            <w:tcW w:w="851" w:type="dxa"/>
          </w:tcPr>
          <w:p w14:paraId="64DE61CB" w14:textId="77777777" w:rsidR="008607FC" w:rsidRPr="00481D2D" w:rsidRDefault="008607FC">
            <w:pPr>
              <w:pStyle w:val="TAL"/>
            </w:pPr>
            <w:r w:rsidRPr="00481D2D">
              <w:t>29C</w:t>
            </w:r>
          </w:p>
        </w:tc>
        <w:tc>
          <w:tcPr>
            <w:tcW w:w="2665" w:type="dxa"/>
            <w:gridSpan w:val="2"/>
          </w:tcPr>
          <w:p w14:paraId="425AA2CE" w14:textId="77777777" w:rsidR="008607FC" w:rsidRPr="00481D2D" w:rsidRDefault="008607FC">
            <w:pPr>
              <w:pStyle w:val="TAL"/>
            </w:pPr>
            <w:r w:rsidRPr="00481D2D">
              <w:t>430 (Flow Failed)</w:t>
            </w:r>
          </w:p>
        </w:tc>
        <w:tc>
          <w:tcPr>
            <w:tcW w:w="1021" w:type="dxa"/>
            <w:gridSpan w:val="2"/>
          </w:tcPr>
          <w:p w14:paraId="2A248E8E" w14:textId="77777777" w:rsidR="008607FC" w:rsidRPr="00481D2D" w:rsidRDefault="008607FC">
            <w:pPr>
              <w:pStyle w:val="TAL"/>
            </w:pPr>
            <w:r w:rsidRPr="00481D2D">
              <w:t>[92] 11</w:t>
            </w:r>
          </w:p>
        </w:tc>
        <w:tc>
          <w:tcPr>
            <w:tcW w:w="1021" w:type="dxa"/>
          </w:tcPr>
          <w:p w14:paraId="577DAFA2" w14:textId="77777777" w:rsidR="008607FC" w:rsidRPr="00481D2D" w:rsidRDefault="008607FC">
            <w:pPr>
              <w:pStyle w:val="TAL"/>
            </w:pPr>
            <w:r w:rsidRPr="00481D2D">
              <w:t>o</w:t>
            </w:r>
          </w:p>
        </w:tc>
        <w:tc>
          <w:tcPr>
            <w:tcW w:w="1021" w:type="dxa"/>
          </w:tcPr>
          <w:p w14:paraId="0BC7AFB9" w14:textId="77777777" w:rsidR="008607FC" w:rsidRPr="00481D2D" w:rsidRDefault="008607FC">
            <w:pPr>
              <w:pStyle w:val="TAL"/>
            </w:pPr>
            <w:r w:rsidRPr="00481D2D">
              <w:t>c21</w:t>
            </w:r>
          </w:p>
        </w:tc>
        <w:tc>
          <w:tcPr>
            <w:tcW w:w="1021" w:type="dxa"/>
          </w:tcPr>
          <w:p w14:paraId="06AD05D5" w14:textId="77777777" w:rsidR="008607FC" w:rsidRPr="00481D2D" w:rsidRDefault="008607FC">
            <w:pPr>
              <w:pStyle w:val="TAL"/>
            </w:pPr>
            <w:r w:rsidRPr="00481D2D">
              <w:t>[92] 11</w:t>
            </w:r>
          </w:p>
        </w:tc>
        <w:tc>
          <w:tcPr>
            <w:tcW w:w="1021" w:type="dxa"/>
            <w:gridSpan w:val="2"/>
          </w:tcPr>
          <w:p w14:paraId="36C563A4" w14:textId="77777777" w:rsidR="008607FC" w:rsidRPr="00481D2D" w:rsidRDefault="008607FC">
            <w:pPr>
              <w:pStyle w:val="TAL"/>
            </w:pPr>
            <w:r w:rsidRPr="00481D2D">
              <w:t>m</w:t>
            </w:r>
          </w:p>
        </w:tc>
        <w:tc>
          <w:tcPr>
            <w:tcW w:w="1021" w:type="dxa"/>
          </w:tcPr>
          <w:p w14:paraId="4D8C6B4F" w14:textId="77777777" w:rsidR="008607FC" w:rsidRPr="00481D2D" w:rsidRDefault="008607FC">
            <w:pPr>
              <w:pStyle w:val="TAL"/>
            </w:pPr>
            <w:r w:rsidRPr="00481D2D">
              <w:t>c22</w:t>
            </w:r>
          </w:p>
        </w:tc>
      </w:tr>
      <w:tr w:rsidR="008607FC" w:rsidRPr="00481D2D" w14:paraId="626EAE74" w14:textId="77777777">
        <w:tc>
          <w:tcPr>
            <w:tcW w:w="851" w:type="dxa"/>
          </w:tcPr>
          <w:p w14:paraId="035571D5" w14:textId="77777777" w:rsidR="008607FC" w:rsidRPr="00481D2D" w:rsidRDefault="008607FC">
            <w:pPr>
              <w:pStyle w:val="TAL"/>
            </w:pPr>
            <w:r w:rsidRPr="00481D2D">
              <w:t>29D</w:t>
            </w:r>
          </w:p>
        </w:tc>
        <w:tc>
          <w:tcPr>
            <w:tcW w:w="2665" w:type="dxa"/>
            <w:gridSpan w:val="2"/>
          </w:tcPr>
          <w:p w14:paraId="7FFC9C57" w14:textId="77777777" w:rsidR="008607FC" w:rsidRPr="00481D2D" w:rsidRDefault="008607FC">
            <w:pPr>
              <w:pStyle w:val="TAL"/>
            </w:pPr>
            <w:r w:rsidRPr="00481D2D">
              <w:t>433 (Anonymity Disallowed)</w:t>
            </w:r>
          </w:p>
        </w:tc>
        <w:tc>
          <w:tcPr>
            <w:tcW w:w="1021" w:type="dxa"/>
            <w:gridSpan w:val="2"/>
          </w:tcPr>
          <w:p w14:paraId="1906BD02" w14:textId="77777777" w:rsidR="008607FC" w:rsidRPr="00481D2D" w:rsidRDefault="008607FC">
            <w:pPr>
              <w:pStyle w:val="TAL"/>
            </w:pPr>
            <w:r w:rsidRPr="00481D2D">
              <w:t>[67] 4</w:t>
            </w:r>
          </w:p>
        </w:tc>
        <w:tc>
          <w:tcPr>
            <w:tcW w:w="1021" w:type="dxa"/>
          </w:tcPr>
          <w:p w14:paraId="328DA276" w14:textId="77777777" w:rsidR="008607FC" w:rsidRPr="00481D2D" w:rsidRDefault="008607FC">
            <w:pPr>
              <w:pStyle w:val="TAL"/>
            </w:pPr>
            <w:r w:rsidRPr="00481D2D">
              <w:t>c14</w:t>
            </w:r>
          </w:p>
        </w:tc>
        <w:tc>
          <w:tcPr>
            <w:tcW w:w="1021" w:type="dxa"/>
          </w:tcPr>
          <w:p w14:paraId="7E9E4D33" w14:textId="77777777" w:rsidR="008607FC" w:rsidRPr="00481D2D" w:rsidRDefault="008607FC">
            <w:pPr>
              <w:pStyle w:val="TAL"/>
            </w:pPr>
            <w:r w:rsidRPr="00481D2D">
              <w:t>c14</w:t>
            </w:r>
          </w:p>
        </w:tc>
        <w:tc>
          <w:tcPr>
            <w:tcW w:w="1021" w:type="dxa"/>
          </w:tcPr>
          <w:p w14:paraId="1A04908B" w14:textId="77777777" w:rsidR="008607FC" w:rsidRPr="00481D2D" w:rsidRDefault="008607FC">
            <w:pPr>
              <w:pStyle w:val="TAL"/>
            </w:pPr>
            <w:r w:rsidRPr="00481D2D">
              <w:t>[67] 4</w:t>
            </w:r>
          </w:p>
        </w:tc>
        <w:tc>
          <w:tcPr>
            <w:tcW w:w="1021" w:type="dxa"/>
            <w:gridSpan w:val="2"/>
          </w:tcPr>
          <w:p w14:paraId="3C29F771" w14:textId="77777777" w:rsidR="008607FC" w:rsidRPr="00481D2D" w:rsidRDefault="008607FC">
            <w:pPr>
              <w:pStyle w:val="TAL"/>
            </w:pPr>
            <w:r w:rsidRPr="00481D2D">
              <w:t>c14</w:t>
            </w:r>
          </w:p>
        </w:tc>
        <w:tc>
          <w:tcPr>
            <w:tcW w:w="1021" w:type="dxa"/>
          </w:tcPr>
          <w:p w14:paraId="310686D0" w14:textId="77777777" w:rsidR="008607FC" w:rsidRPr="00481D2D" w:rsidRDefault="008607FC">
            <w:pPr>
              <w:pStyle w:val="TAL"/>
            </w:pPr>
            <w:r w:rsidRPr="00481D2D">
              <w:t>c14</w:t>
            </w:r>
          </w:p>
        </w:tc>
      </w:tr>
      <w:tr w:rsidR="003B4D26" w:rsidRPr="00481D2D" w14:paraId="6BB35EAA" w14:textId="77777777" w:rsidTr="00BE5629">
        <w:tc>
          <w:tcPr>
            <w:tcW w:w="851" w:type="dxa"/>
          </w:tcPr>
          <w:p w14:paraId="4B2790A0" w14:textId="77777777" w:rsidR="003B4D26" w:rsidRPr="00481D2D" w:rsidRDefault="003B4D26" w:rsidP="00BE5629">
            <w:pPr>
              <w:pStyle w:val="TAL"/>
            </w:pPr>
            <w:r w:rsidRPr="00481D2D">
              <w:t>29DA</w:t>
            </w:r>
          </w:p>
        </w:tc>
        <w:tc>
          <w:tcPr>
            <w:tcW w:w="2665" w:type="dxa"/>
            <w:gridSpan w:val="2"/>
          </w:tcPr>
          <w:p w14:paraId="47E426F6" w14:textId="77777777" w:rsidR="003B4D26" w:rsidRPr="00481D2D" w:rsidRDefault="003B4D26" w:rsidP="00BE5629">
            <w:pPr>
              <w:pStyle w:val="TAL"/>
            </w:pPr>
            <w:r w:rsidRPr="00481D2D">
              <w:t>436 Bad Identity Info</w:t>
            </w:r>
          </w:p>
        </w:tc>
        <w:tc>
          <w:tcPr>
            <w:tcW w:w="1021" w:type="dxa"/>
            <w:gridSpan w:val="2"/>
          </w:tcPr>
          <w:p w14:paraId="16B7873B" w14:textId="77777777" w:rsidR="003B4D26" w:rsidRPr="00481D2D" w:rsidRDefault="003B4D26" w:rsidP="00BE5629">
            <w:pPr>
              <w:pStyle w:val="TAL"/>
            </w:pPr>
            <w:r w:rsidRPr="00481D2D">
              <w:t>[252] 6.2.2</w:t>
            </w:r>
          </w:p>
        </w:tc>
        <w:tc>
          <w:tcPr>
            <w:tcW w:w="1021" w:type="dxa"/>
          </w:tcPr>
          <w:p w14:paraId="19CBB070" w14:textId="77777777" w:rsidR="003B4D26" w:rsidRPr="00481D2D" w:rsidRDefault="003B4D26" w:rsidP="00BE5629">
            <w:pPr>
              <w:pStyle w:val="TAL"/>
            </w:pPr>
            <w:r w:rsidRPr="00481D2D">
              <w:t>m</w:t>
            </w:r>
          </w:p>
        </w:tc>
        <w:tc>
          <w:tcPr>
            <w:tcW w:w="1021" w:type="dxa"/>
          </w:tcPr>
          <w:p w14:paraId="363C6F89" w14:textId="77777777" w:rsidR="003B4D26" w:rsidRPr="00481D2D" w:rsidRDefault="003B4D26" w:rsidP="00BE5629">
            <w:pPr>
              <w:pStyle w:val="TAL"/>
            </w:pPr>
            <w:r w:rsidRPr="00481D2D">
              <w:t>m</w:t>
            </w:r>
          </w:p>
        </w:tc>
        <w:tc>
          <w:tcPr>
            <w:tcW w:w="1021" w:type="dxa"/>
          </w:tcPr>
          <w:p w14:paraId="478FB31C" w14:textId="77777777" w:rsidR="003B4D26" w:rsidRPr="00481D2D" w:rsidRDefault="003B4D26" w:rsidP="00BE5629">
            <w:pPr>
              <w:pStyle w:val="TAL"/>
            </w:pPr>
            <w:r w:rsidRPr="00481D2D">
              <w:t>[252] 6.2.2</w:t>
            </w:r>
          </w:p>
        </w:tc>
        <w:tc>
          <w:tcPr>
            <w:tcW w:w="1021" w:type="dxa"/>
            <w:gridSpan w:val="2"/>
          </w:tcPr>
          <w:p w14:paraId="6ED718ED" w14:textId="77777777" w:rsidR="003B4D26" w:rsidRPr="00481D2D" w:rsidRDefault="003B4D26" w:rsidP="00BE5629">
            <w:pPr>
              <w:pStyle w:val="TAL"/>
            </w:pPr>
            <w:r w:rsidRPr="00481D2D">
              <w:t>c35</w:t>
            </w:r>
          </w:p>
        </w:tc>
        <w:tc>
          <w:tcPr>
            <w:tcW w:w="1021" w:type="dxa"/>
          </w:tcPr>
          <w:p w14:paraId="4CE4418B" w14:textId="77777777" w:rsidR="003B4D26" w:rsidRPr="00481D2D" w:rsidRDefault="003B4D26" w:rsidP="00BE5629">
            <w:pPr>
              <w:pStyle w:val="TAL"/>
            </w:pPr>
            <w:r w:rsidRPr="00481D2D">
              <w:t>c35</w:t>
            </w:r>
          </w:p>
        </w:tc>
      </w:tr>
      <w:tr w:rsidR="003B4D26" w:rsidRPr="00481D2D" w14:paraId="46BC17B1" w14:textId="77777777" w:rsidTr="00BE5629">
        <w:tc>
          <w:tcPr>
            <w:tcW w:w="851" w:type="dxa"/>
          </w:tcPr>
          <w:p w14:paraId="5B43928C" w14:textId="77777777" w:rsidR="003B4D26" w:rsidRPr="00481D2D" w:rsidRDefault="003B4D26" w:rsidP="00BE5629">
            <w:pPr>
              <w:pStyle w:val="TAL"/>
            </w:pPr>
            <w:r w:rsidRPr="00481D2D">
              <w:t>29DB</w:t>
            </w:r>
          </w:p>
        </w:tc>
        <w:tc>
          <w:tcPr>
            <w:tcW w:w="2665" w:type="dxa"/>
            <w:gridSpan w:val="2"/>
          </w:tcPr>
          <w:p w14:paraId="4A59E930" w14:textId="77777777" w:rsidR="003B4D26" w:rsidRPr="00481D2D" w:rsidRDefault="003B4D26" w:rsidP="00BE5629">
            <w:pPr>
              <w:pStyle w:val="TAL"/>
            </w:pPr>
            <w:r w:rsidRPr="00481D2D">
              <w:t xml:space="preserve">437 Unsupported </w:t>
            </w:r>
            <w:r w:rsidRPr="00481D2D">
              <w:rPr>
                <w:rFonts w:cs="Arial"/>
              </w:rPr>
              <w:t>Credential</w:t>
            </w:r>
          </w:p>
        </w:tc>
        <w:tc>
          <w:tcPr>
            <w:tcW w:w="1021" w:type="dxa"/>
            <w:gridSpan w:val="2"/>
          </w:tcPr>
          <w:p w14:paraId="7653B897" w14:textId="77777777" w:rsidR="003B4D26" w:rsidRPr="00481D2D" w:rsidRDefault="003B4D26" w:rsidP="00BE5629">
            <w:pPr>
              <w:pStyle w:val="TAL"/>
            </w:pPr>
            <w:r w:rsidRPr="00481D2D">
              <w:t>[252] 6.2.2</w:t>
            </w:r>
          </w:p>
        </w:tc>
        <w:tc>
          <w:tcPr>
            <w:tcW w:w="1021" w:type="dxa"/>
          </w:tcPr>
          <w:p w14:paraId="04DD771D" w14:textId="77777777" w:rsidR="003B4D26" w:rsidRPr="00481D2D" w:rsidRDefault="003B4D26" w:rsidP="00BE5629">
            <w:pPr>
              <w:pStyle w:val="TAL"/>
            </w:pPr>
            <w:r w:rsidRPr="00481D2D">
              <w:t>m</w:t>
            </w:r>
          </w:p>
        </w:tc>
        <w:tc>
          <w:tcPr>
            <w:tcW w:w="1021" w:type="dxa"/>
          </w:tcPr>
          <w:p w14:paraId="3F2F498F" w14:textId="77777777" w:rsidR="003B4D26" w:rsidRPr="00481D2D" w:rsidRDefault="003B4D26" w:rsidP="00BE5629">
            <w:pPr>
              <w:pStyle w:val="TAL"/>
            </w:pPr>
            <w:r w:rsidRPr="00481D2D">
              <w:t>m</w:t>
            </w:r>
          </w:p>
        </w:tc>
        <w:tc>
          <w:tcPr>
            <w:tcW w:w="1021" w:type="dxa"/>
          </w:tcPr>
          <w:p w14:paraId="1425CB5E" w14:textId="77777777" w:rsidR="003B4D26" w:rsidRPr="00481D2D" w:rsidRDefault="003B4D26" w:rsidP="00BE5629">
            <w:pPr>
              <w:pStyle w:val="TAL"/>
            </w:pPr>
            <w:r w:rsidRPr="00481D2D">
              <w:t>[252] 6.2.2</w:t>
            </w:r>
          </w:p>
        </w:tc>
        <w:tc>
          <w:tcPr>
            <w:tcW w:w="1021" w:type="dxa"/>
            <w:gridSpan w:val="2"/>
          </w:tcPr>
          <w:p w14:paraId="08F79584" w14:textId="77777777" w:rsidR="003B4D26" w:rsidRPr="00481D2D" w:rsidRDefault="003B4D26" w:rsidP="00BE5629">
            <w:pPr>
              <w:pStyle w:val="TAL"/>
            </w:pPr>
            <w:r w:rsidRPr="00481D2D">
              <w:t>c35</w:t>
            </w:r>
          </w:p>
        </w:tc>
        <w:tc>
          <w:tcPr>
            <w:tcW w:w="1021" w:type="dxa"/>
          </w:tcPr>
          <w:p w14:paraId="1D2F9D8E" w14:textId="77777777" w:rsidR="003B4D26" w:rsidRPr="00481D2D" w:rsidRDefault="003B4D26" w:rsidP="00BE5629">
            <w:pPr>
              <w:pStyle w:val="TAL"/>
            </w:pPr>
            <w:r w:rsidRPr="00481D2D">
              <w:t>c35</w:t>
            </w:r>
          </w:p>
        </w:tc>
      </w:tr>
      <w:tr w:rsidR="003B4D26" w:rsidRPr="00481D2D" w14:paraId="55F9150B" w14:textId="77777777" w:rsidTr="00BE5629">
        <w:tc>
          <w:tcPr>
            <w:tcW w:w="851" w:type="dxa"/>
          </w:tcPr>
          <w:p w14:paraId="38E5C99A" w14:textId="77777777" w:rsidR="003B4D26" w:rsidRPr="00481D2D" w:rsidRDefault="003B4D26" w:rsidP="00BE5629">
            <w:pPr>
              <w:pStyle w:val="TAL"/>
            </w:pPr>
            <w:r w:rsidRPr="00481D2D">
              <w:t>29DC</w:t>
            </w:r>
          </w:p>
        </w:tc>
        <w:tc>
          <w:tcPr>
            <w:tcW w:w="2665" w:type="dxa"/>
            <w:gridSpan w:val="2"/>
          </w:tcPr>
          <w:p w14:paraId="6273ECCA" w14:textId="77777777" w:rsidR="003B4D26" w:rsidRPr="00481D2D" w:rsidRDefault="003B4D26" w:rsidP="00BE5629">
            <w:pPr>
              <w:pStyle w:val="TAL"/>
            </w:pPr>
            <w:r w:rsidRPr="00481D2D">
              <w:t>438 Invalid Identity Header</w:t>
            </w:r>
          </w:p>
        </w:tc>
        <w:tc>
          <w:tcPr>
            <w:tcW w:w="1021" w:type="dxa"/>
            <w:gridSpan w:val="2"/>
          </w:tcPr>
          <w:p w14:paraId="144FE50A" w14:textId="77777777" w:rsidR="003B4D26" w:rsidRPr="00481D2D" w:rsidRDefault="003B4D26" w:rsidP="00BE5629">
            <w:pPr>
              <w:pStyle w:val="TAL"/>
            </w:pPr>
            <w:r w:rsidRPr="00481D2D">
              <w:t>[252] 6.2.2</w:t>
            </w:r>
          </w:p>
        </w:tc>
        <w:tc>
          <w:tcPr>
            <w:tcW w:w="1021" w:type="dxa"/>
          </w:tcPr>
          <w:p w14:paraId="58127A70" w14:textId="77777777" w:rsidR="003B4D26" w:rsidRPr="00481D2D" w:rsidRDefault="003B4D26" w:rsidP="00BE5629">
            <w:pPr>
              <w:pStyle w:val="TAL"/>
            </w:pPr>
            <w:r w:rsidRPr="00481D2D">
              <w:t>m</w:t>
            </w:r>
          </w:p>
        </w:tc>
        <w:tc>
          <w:tcPr>
            <w:tcW w:w="1021" w:type="dxa"/>
          </w:tcPr>
          <w:p w14:paraId="57EFF14E" w14:textId="77777777" w:rsidR="003B4D26" w:rsidRPr="00481D2D" w:rsidRDefault="003B4D26" w:rsidP="00BE5629">
            <w:pPr>
              <w:pStyle w:val="TAL"/>
            </w:pPr>
            <w:r w:rsidRPr="00481D2D">
              <w:t>m</w:t>
            </w:r>
          </w:p>
        </w:tc>
        <w:tc>
          <w:tcPr>
            <w:tcW w:w="1021" w:type="dxa"/>
          </w:tcPr>
          <w:p w14:paraId="2B091647" w14:textId="77777777" w:rsidR="003B4D26" w:rsidRPr="00481D2D" w:rsidRDefault="003B4D26" w:rsidP="00BE5629">
            <w:pPr>
              <w:pStyle w:val="TAL"/>
            </w:pPr>
            <w:r w:rsidRPr="00481D2D">
              <w:t>[252] 6.2.2</w:t>
            </w:r>
          </w:p>
        </w:tc>
        <w:tc>
          <w:tcPr>
            <w:tcW w:w="1021" w:type="dxa"/>
            <w:gridSpan w:val="2"/>
          </w:tcPr>
          <w:p w14:paraId="16A86C93" w14:textId="77777777" w:rsidR="003B4D26" w:rsidRPr="00481D2D" w:rsidRDefault="003B4D26" w:rsidP="00BE5629">
            <w:pPr>
              <w:pStyle w:val="TAL"/>
            </w:pPr>
            <w:r w:rsidRPr="00481D2D">
              <w:t>c35</w:t>
            </w:r>
          </w:p>
        </w:tc>
        <w:tc>
          <w:tcPr>
            <w:tcW w:w="1021" w:type="dxa"/>
          </w:tcPr>
          <w:p w14:paraId="565A0184" w14:textId="77777777" w:rsidR="003B4D26" w:rsidRPr="00481D2D" w:rsidRDefault="003B4D26" w:rsidP="00BE5629">
            <w:pPr>
              <w:pStyle w:val="TAL"/>
            </w:pPr>
            <w:r w:rsidRPr="00481D2D">
              <w:t>c35</w:t>
            </w:r>
          </w:p>
        </w:tc>
      </w:tr>
      <w:tr w:rsidR="00AE2A8E" w:rsidRPr="00481D2D" w14:paraId="5B40CF32" w14:textId="77777777">
        <w:tc>
          <w:tcPr>
            <w:tcW w:w="851" w:type="dxa"/>
          </w:tcPr>
          <w:p w14:paraId="4FA93D02" w14:textId="77777777" w:rsidR="00AE2A8E" w:rsidRPr="00481D2D" w:rsidRDefault="00AE2A8E" w:rsidP="00FD291F">
            <w:pPr>
              <w:pStyle w:val="TAL"/>
            </w:pPr>
            <w:r w:rsidRPr="00481D2D">
              <w:t>29E</w:t>
            </w:r>
          </w:p>
        </w:tc>
        <w:tc>
          <w:tcPr>
            <w:tcW w:w="2665" w:type="dxa"/>
            <w:gridSpan w:val="2"/>
          </w:tcPr>
          <w:p w14:paraId="2A9652CA" w14:textId="77777777" w:rsidR="00AE2A8E" w:rsidRPr="00481D2D" w:rsidRDefault="00AE2A8E" w:rsidP="00FD291F">
            <w:pPr>
              <w:pStyle w:val="TAL"/>
            </w:pPr>
            <w:r w:rsidRPr="00481D2D">
              <w:t>439 (First Hop Lacks Outbound Support)</w:t>
            </w:r>
          </w:p>
        </w:tc>
        <w:tc>
          <w:tcPr>
            <w:tcW w:w="1021" w:type="dxa"/>
            <w:gridSpan w:val="2"/>
          </w:tcPr>
          <w:p w14:paraId="63F2D9C9" w14:textId="77777777" w:rsidR="00AE2A8E" w:rsidRPr="00481D2D" w:rsidRDefault="00AE2A8E" w:rsidP="00FD291F">
            <w:pPr>
              <w:pStyle w:val="TAL"/>
            </w:pPr>
            <w:r w:rsidRPr="00481D2D">
              <w:t>[92] 11</w:t>
            </w:r>
          </w:p>
        </w:tc>
        <w:tc>
          <w:tcPr>
            <w:tcW w:w="1021" w:type="dxa"/>
          </w:tcPr>
          <w:p w14:paraId="7699DC04" w14:textId="77777777" w:rsidR="00AE2A8E" w:rsidRPr="00481D2D" w:rsidRDefault="00AE2A8E" w:rsidP="00FD291F">
            <w:pPr>
              <w:pStyle w:val="TAL"/>
            </w:pPr>
            <w:r w:rsidRPr="00481D2D">
              <w:t>c28</w:t>
            </w:r>
          </w:p>
        </w:tc>
        <w:tc>
          <w:tcPr>
            <w:tcW w:w="1021" w:type="dxa"/>
          </w:tcPr>
          <w:p w14:paraId="079A8A28" w14:textId="77777777" w:rsidR="00AE2A8E" w:rsidRPr="00481D2D" w:rsidRDefault="00AE2A8E" w:rsidP="00FD291F">
            <w:pPr>
              <w:pStyle w:val="TAL"/>
            </w:pPr>
            <w:r w:rsidRPr="00481D2D">
              <w:t>c28</w:t>
            </w:r>
          </w:p>
        </w:tc>
        <w:tc>
          <w:tcPr>
            <w:tcW w:w="1021" w:type="dxa"/>
          </w:tcPr>
          <w:p w14:paraId="4EB2C805" w14:textId="77777777" w:rsidR="00AE2A8E" w:rsidRPr="00481D2D" w:rsidRDefault="00AE2A8E" w:rsidP="00FD291F">
            <w:pPr>
              <w:pStyle w:val="TAL"/>
            </w:pPr>
            <w:r w:rsidRPr="00481D2D">
              <w:t>[92] 11</w:t>
            </w:r>
          </w:p>
        </w:tc>
        <w:tc>
          <w:tcPr>
            <w:tcW w:w="1021" w:type="dxa"/>
            <w:gridSpan w:val="2"/>
          </w:tcPr>
          <w:p w14:paraId="3BB03717" w14:textId="77777777" w:rsidR="00AE2A8E" w:rsidRPr="00481D2D" w:rsidRDefault="00AE2A8E" w:rsidP="00FD291F">
            <w:pPr>
              <w:pStyle w:val="TAL"/>
            </w:pPr>
            <w:r w:rsidRPr="00481D2D">
              <w:t>c29</w:t>
            </w:r>
          </w:p>
        </w:tc>
        <w:tc>
          <w:tcPr>
            <w:tcW w:w="1021" w:type="dxa"/>
          </w:tcPr>
          <w:p w14:paraId="723E4DEF" w14:textId="77777777" w:rsidR="00AE2A8E" w:rsidRPr="00481D2D" w:rsidRDefault="00AE2A8E" w:rsidP="00FD291F">
            <w:pPr>
              <w:pStyle w:val="TAL"/>
            </w:pPr>
            <w:r w:rsidRPr="00481D2D">
              <w:t>c29</w:t>
            </w:r>
          </w:p>
        </w:tc>
      </w:tr>
      <w:tr w:rsidR="00755651" w:rsidRPr="00481D2D" w14:paraId="21831EC5" w14:textId="77777777">
        <w:tc>
          <w:tcPr>
            <w:tcW w:w="851" w:type="dxa"/>
          </w:tcPr>
          <w:p w14:paraId="6059974A" w14:textId="77777777" w:rsidR="00755651" w:rsidRPr="00481D2D" w:rsidRDefault="00755651" w:rsidP="00755651">
            <w:pPr>
              <w:pStyle w:val="TAL"/>
            </w:pPr>
            <w:r w:rsidRPr="00481D2D">
              <w:t>29F</w:t>
            </w:r>
          </w:p>
        </w:tc>
        <w:tc>
          <w:tcPr>
            <w:tcW w:w="2665" w:type="dxa"/>
            <w:gridSpan w:val="2"/>
          </w:tcPr>
          <w:p w14:paraId="680DE1D3" w14:textId="77777777" w:rsidR="00755651" w:rsidRPr="00481D2D" w:rsidRDefault="00755651" w:rsidP="00755651">
            <w:pPr>
              <w:pStyle w:val="TAL"/>
            </w:pPr>
            <w:r w:rsidRPr="00481D2D">
              <w:t>440 (Max Breadth Exceeded)</w:t>
            </w:r>
          </w:p>
        </w:tc>
        <w:tc>
          <w:tcPr>
            <w:tcW w:w="1021" w:type="dxa"/>
            <w:gridSpan w:val="2"/>
          </w:tcPr>
          <w:p w14:paraId="779D43BA" w14:textId="77777777" w:rsidR="00755651" w:rsidRPr="00481D2D" w:rsidRDefault="00755651" w:rsidP="00755651">
            <w:pPr>
              <w:pStyle w:val="TAL"/>
            </w:pPr>
            <w:r w:rsidRPr="00481D2D">
              <w:t>[117] 5</w:t>
            </w:r>
          </w:p>
        </w:tc>
        <w:tc>
          <w:tcPr>
            <w:tcW w:w="1021" w:type="dxa"/>
          </w:tcPr>
          <w:p w14:paraId="673C1BDF" w14:textId="77777777" w:rsidR="00755651" w:rsidRPr="00481D2D" w:rsidRDefault="00755651" w:rsidP="00755651">
            <w:pPr>
              <w:pStyle w:val="TAL"/>
            </w:pPr>
            <w:r w:rsidRPr="00481D2D">
              <w:t>c30</w:t>
            </w:r>
          </w:p>
        </w:tc>
        <w:tc>
          <w:tcPr>
            <w:tcW w:w="1021" w:type="dxa"/>
          </w:tcPr>
          <w:p w14:paraId="08062A09" w14:textId="77777777" w:rsidR="00755651" w:rsidRPr="00481D2D" w:rsidRDefault="00755651" w:rsidP="00755651">
            <w:pPr>
              <w:pStyle w:val="TAL"/>
            </w:pPr>
            <w:r w:rsidRPr="00481D2D">
              <w:t>c30</w:t>
            </w:r>
          </w:p>
        </w:tc>
        <w:tc>
          <w:tcPr>
            <w:tcW w:w="1021" w:type="dxa"/>
          </w:tcPr>
          <w:p w14:paraId="6F873D96" w14:textId="77777777" w:rsidR="00755651" w:rsidRPr="00481D2D" w:rsidRDefault="00755651" w:rsidP="00755651">
            <w:pPr>
              <w:pStyle w:val="TAL"/>
            </w:pPr>
            <w:r w:rsidRPr="00481D2D">
              <w:t>[117] 5</w:t>
            </w:r>
          </w:p>
        </w:tc>
        <w:tc>
          <w:tcPr>
            <w:tcW w:w="1021" w:type="dxa"/>
            <w:gridSpan w:val="2"/>
          </w:tcPr>
          <w:p w14:paraId="325284AD" w14:textId="77777777" w:rsidR="00755651" w:rsidRPr="00481D2D" w:rsidRDefault="00755651" w:rsidP="00755651">
            <w:pPr>
              <w:pStyle w:val="TAL"/>
            </w:pPr>
            <w:r w:rsidRPr="00481D2D">
              <w:t>c31</w:t>
            </w:r>
          </w:p>
        </w:tc>
        <w:tc>
          <w:tcPr>
            <w:tcW w:w="1021" w:type="dxa"/>
          </w:tcPr>
          <w:p w14:paraId="22B8AAF4" w14:textId="77777777" w:rsidR="00755651" w:rsidRPr="00481D2D" w:rsidRDefault="00755651" w:rsidP="00755651">
            <w:pPr>
              <w:pStyle w:val="TAL"/>
            </w:pPr>
            <w:r w:rsidRPr="00481D2D">
              <w:t>c31</w:t>
            </w:r>
          </w:p>
        </w:tc>
      </w:tr>
      <w:tr w:rsidR="00397477" w:rsidRPr="00481D2D" w14:paraId="508ABD84" w14:textId="77777777">
        <w:tc>
          <w:tcPr>
            <w:tcW w:w="851" w:type="dxa"/>
          </w:tcPr>
          <w:p w14:paraId="3E403406" w14:textId="77777777" w:rsidR="00397477" w:rsidRPr="00481D2D" w:rsidRDefault="00397477" w:rsidP="00CE4959">
            <w:pPr>
              <w:pStyle w:val="TAL"/>
            </w:pPr>
            <w:r w:rsidRPr="00481D2D">
              <w:t>29G</w:t>
            </w:r>
          </w:p>
        </w:tc>
        <w:tc>
          <w:tcPr>
            <w:tcW w:w="2665" w:type="dxa"/>
            <w:gridSpan w:val="2"/>
          </w:tcPr>
          <w:p w14:paraId="40189675" w14:textId="77777777" w:rsidR="00397477" w:rsidRPr="00481D2D" w:rsidRDefault="00397477" w:rsidP="00CE4959">
            <w:pPr>
              <w:pStyle w:val="TAL"/>
            </w:pPr>
            <w:r w:rsidRPr="00481D2D">
              <w:t>469 (Bad INFO Package)</w:t>
            </w:r>
          </w:p>
        </w:tc>
        <w:tc>
          <w:tcPr>
            <w:tcW w:w="1021" w:type="dxa"/>
            <w:gridSpan w:val="2"/>
          </w:tcPr>
          <w:p w14:paraId="0A50DCE6" w14:textId="77777777" w:rsidR="00397477" w:rsidRPr="00481D2D" w:rsidRDefault="00397477" w:rsidP="00CE4959">
            <w:pPr>
              <w:pStyle w:val="TAL"/>
            </w:pPr>
            <w:r w:rsidRPr="00481D2D">
              <w:t>[25] 4.</w:t>
            </w:r>
            <w:r w:rsidR="009F126E" w:rsidRPr="00481D2D">
              <w:t>2</w:t>
            </w:r>
          </w:p>
        </w:tc>
        <w:tc>
          <w:tcPr>
            <w:tcW w:w="1021" w:type="dxa"/>
          </w:tcPr>
          <w:p w14:paraId="5B372797" w14:textId="77777777" w:rsidR="00397477" w:rsidRPr="00481D2D" w:rsidRDefault="00397477" w:rsidP="00CE4959">
            <w:pPr>
              <w:pStyle w:val="TAL"/>
            </w:pPr>
            <w:r w:rsidRPr="00481D2D">
              <w:t>c33</w:t>
            </w:r>
          </w:p>
        </w:tc>
        <w:tc>
          <w:tcPr>
            <w:tcW w:w="1021" w:type="dxa"/>
          </w:tcPr>
          <w:p w14:paraId="6DF6A2FF" w14:textId="77777777" w:rsidR="00397477" w:rsidRPr="00481D2D" w:rsidRDefault="00397477" w:rsidP="00CE4959">
            <w:pPr>
              <w:pStyle w:val="TAL"/>
            </w:pPr>
            <w:r w:rsidRPr="00481D2D">
              <w:t>c33</w:t>
            </w:r>
          </w:p>
        </w:tc>
        <w:tc>
          <w:tcPr>
            <w:tcW w:w="1021" w:type="dxa"/>
          </w:tcPr>
          <w:p w14:paraId="29D7F3FE" w14:textId="77777777" w:rsidR="00397477" w:rsidRPr="00481D2D" w:rsidRDefault="00397477" w:rsidP="00CE4959">
            <w:pPr>
              <w:pStyle w:val="TAL"/>
            </w:pPr>
            <w:r w:rsidRPr="00481D2D">
              <w:t>[25] 4.</w:t>
            </w:r>
            <w:r w:rsidR="009F126E" w:rsidRPr="00481D2D">
              <w:t>2</w:t>
            </w:r>
          </w:p>
        </w:tc>
        <w:tc>
          <w:tcPr>
            <w:tcW w:w="1021" w:type="dxa"/>
            <w:gridSpan w:val="2"/>
          </w:tcPr>
          <w:p w14:paraId="5CB82BB7" w14:textId="77777777" w:rsidR="00397477" w:rsidRPr="00481D2D" w:rsidRDefault="00397477" w:rsidP="00CE4959">
            <w:pPr>
              <w:pStyle w:val="TAL"/>
            </w:pPr>
            <w:r w:rsidRPr="00481D2D">
              <w:t>c33</w:t>
            </w:r>
          </w:p>
        </w:tc>
        <w:tc>
          <w:tcPr>
            <w:tcW w:w="1021" w:type="dxa"/>
          </w:tcPr>
          <w:p w14:paraId="20720085" w14:textId="77777777" w:rsidR="00397477" w:rsidRPr="00481D2D" w:rsidRDefault="00397477" w:rsidP="00CE4959">
            <w:pPr>
              <w:pStyle w:val="TAL"/>
            </w:pPr>
            <w:r w:rsidRPr="00481D2D">
              <w:t>c33</w:t>
            </w:r>
          </w:p>
        </w:tc>
      </w:tr>
      <w:tr w:rsidR="00826B9F" w:rsidRPr="00481D2D" w14:paraId="680167C2" w14:textId="77777777">
        <w:tc>
          <w:tcPr>
            <w:tcW w:w="851" w:type="dxa"/>
          </w:tcPr>
          <w:p w14:paraId="75954A90" w14:textId="77777777" w:rsidR="00826B9F" w:rsidRPr="00481D2D" w:rsidRDefault="00826B9F">
            <w:pPr>
              <w:pStyle w:val="TAL"/>
            </w:pPr>
            <w:r w:rsidRPr="00481D2D">
              <w:t>29</w:t>
            </w:r>
            <w:r w:rsidR="00397477" w:rsidRPr="00481D2D">
              <w:t>H</w:t>
            </w:r>
          </w:p>
        </w:tc>
        <w:tc>
          <w:tcPr>
            <w:tcW w:w="2665" w:type="dxa"/>
            <w:gridSpan w:val="2"/>
          </w:tcPr>
          <w:p w14:paraId="7B5A7FCD" w14:textId="77777777" w:rsidR="00826B9F" w:rsidRPr="00481D2D" w:rsidRDefault="00826B9F">
            <w:pPr>
              <w:pStyle w:val="TAL"/>
            </w:pPr>
            <w:r w:rsidRPr="00481D2D">
              <w:t>470 (Consent Needed)</w:t>
            </w:r>
          </w:p>
        </w:tc>
        <w:tc>
          <w:tcPr>
            <w:tcW w:w="1021" w:type="dxa"/>
            <w:gridSpan w:val="2"/>
          </w:tcPr>
          <w:p w14:paraId="59E5E7AA" w14:textId="77777777" w:rsidR="00826B9F" w:rsidRPr="00481D2D" w:rsidRDefault="00826B9F">
            <w:pPr>
              <w:pStyle w:val="TAL"/>
            </w:pPr>
            <w:r w:rsidRPr="00481D2D">
              <w:t>[125] 5.9.2</w:t>
            </w:r>
          </w:p>
        </w:tc>
        <w:tc>
          <w:tcPr>
            <w:tcW w:w="1021" w:type="dxa"/>
          </w:tcPr>
          <w:p w14:paraId="63F538E7" w14:textId="77777777" w:rsidR="00826B9F" w:rsidRPr="00481D2D" w:rsidRDefault="00826B9F">
            <w:pPr>
              <w:pStyle w:val="TAL"/>
            </w:pPr>
            <w:r w:rsidRPr="00481D2D">
              <w:t>c26</w:t>
            </w:r>
          </w:p>
        </w:tc>
        <w:tc>
          <w:tcPr>
            <w:tcW w:w="1021" w:type="dxa"/>
          </w:tcPr>
          <w:p w14:paraId="5194CF15" w14:textId="77777777" w:rsidR="00826B9F" w:rsidRPr="00481D2D" w:rsidRDefault="00826B9F">
            <w:pPr>
              <w:pStyle w:val="TAL"/>
            </w:pPr>
            <w:r w:rsidRPr="00481D2D">
              <w:t>c26</w:t>
            </w:r>
          </w:p>
        </w:tc>
        <w:tc>
          <w:tcPr>
            <w:tcW w:w="1021" w:type="dxa"/>
          </w:tcPr>
          <w:p w14:paraId="54D93850" w14:textId="77777777" w:rsidR="00826B9F" w:rsidRPr="00481D2D" w:rsidRDefault="00826B9F">
            <w:pPr>
              <w:pStyle w:val="TAL"/>
            </w:pPr>
            <w:r w:rsidRPr="00481D2D">
              <w:t>[125] 5.9.2</w:t>
            </w:r>
          </w:p>
        </w:tc>
        <w:tc>
          <w:tcPr>
            <w:tcW w:w="1021" w:type="dxa"/>
            <w:gridSpan w:val="2"/>
          </w:tcPr>
          <w:p w14:paraId="2C522D2E" w14:textId="77777777" w:rsidR="00826B9F" w:rsidRPr="00481D2D" w:rsidRDefault="00826B9F">
            <w:pPr>
              <w:pStyle w:val="TAL"/>
            </w:pPr>
            <w:r w:rsidRPr="00481D2D">
              <w:t>c27</w:t>
            </w:r>
          </w:p>
        </w:tc>
        <w:tc>
          <w:tcPr>
            <w:tcW w:w="1021" w:type="dxa"/>
          </w:tcPr>
          <w:p w14:paraId="679C0890" w14:textId="77777777" w:rsidR="00826B9F" w:rsidRPr="00481D2D" w:rsidRDefault="00826B9F">
            <w:pPr>
              <w:pStyle w:val="TAL"/>
            </w:pPr>
            <w:r w:rsidRPr="00481D2D">
              <w:t>c27</w:t>
            </w:r>
          </w:p>
        </w:tc>
      </w:tr>
      <w:tr w:rsidR="00826B9F" w:rsidRPr="00481D2D" w14:paraId="2C9E4171" w14:textId="77777777">
        <w:tc>
          <w:tcPr>
            <w:tcW w:w="851" w:type="dxa"/>
          </w:tcPr>
          <w:p w14:paraId="18F66973" w14:textId="77777777" w:rsidR="00826B9F" w:rsidRPr="00481D2D" w:rsidRDefault="00826B9F">
            <w:pPr>
              <w:pStyle w:val="TAL"/>
            </w:pPr>
            <w:bookmarkStart w:id="1269" w:name="proxy480"/>
            <w:r w:rsidRPr="00481D2D">
              <w:t>30</w:t>
            </w:r>
            <w:bookmarkEnd w:id="1269"/>
          </w:p>
        </w:tc>
        <w:tc>
          <w:tcPr>
            <w:tcW w:w="2665" w:type="dxa"/>
            <w:gridSpan w:val="2"/>
          </w:tcPr>
          <w:p w14:paraId="403830CD" w14:textId="77777777" w:rsidR="00826B9F" w:rsidRPr="00481D2D" w:rsidRDefault="00826B9F">
            <w:pPr>
              <w:pStyle w:val="TAL"/>
            </w:pPr>
            <w:r w:rsidRPr="00481D2D">
              <w:t>480 (Temporarily not available)</w:t>
            </w:r>
          </w:p>
        </w:tc>
        <w:tc>
          <w:tcPr>
            <w:tcW w:w="1021" w:type="dxa"/>
            <w:gridSpan w:val="2"/>
          </w:tcPr>
          <w:p w14:paraId="46B50203" w14:textId="77777777" w:rsidR="00826B9F" w:rsidRPr="00481D2D" w:rsidRDefault="00826B9F">
            <w:pPr>
              <w:pStyle w:val="TAL"/>
            </w:pPr>
            <w:r w:rsidRPr="00481D2D">
              <w:t>[26] 21.4.18</w:t>
            </w:r>
          </w:p>
        </w:tc>
        <w:tc>
          <w:tcPr>
            <w:tcW w:w="1021" w:type="dxa"/>
          </w:tcPr>
          <w:p w14:paraId="291B0941" w14:textId="77777777" w:rsidR="00826B9F" w:rsidRPr="00481D2D" w:rsidRDefault="00826B9F">
            <w:pPr>
              <w:pStyle w:val="TAL"/>
            </w:pPr>
            <w:r w:rsidRPr="00481D2D">
              <w:t>m</w:t>
            </w:r>
          </w:p>
        </w:tc>
        <w:tc>
          <w:tcPr>
            <w:tcW w:w="1021" w:type="dxa"/>
          </w:tcPr>
          <w:p w14:paraId="0D3EC621" w14:textId="77777777" w:rsidR="00826B9F" w:rsidRPr="00481D2D" w:rsidRDefault="00826B9F">
            <w:pPr>
              <w:pStyle w:val="TAL"/>
            </w:pPr>
            <w:r w:rsidRPr="00481D2D">
              <w:t>m</w:t>
            </w:r>
          </w:p>
        </w:tc>
        <w:tc>
          <w:tcPr>
            <w:tcW w:w="1021" w:type="dxa"/>
          </w:tcPr>
          <w:p w14:paraId="3C43865A" w14:textId="77777777" w:rsidR="00826B9F" w:rsidRPr="00481D2D" w:rsidRDefault="00826B9F">
            <w:pPr>
              <w:pStyle w:val="TAL"/>
            </w:pPr>
            <w:r w:rsidRPr="00481D2D">
              <w:t>[26] 21.4.18</w:t>
            </w:r>
          </w:p>
        </w:tc>
        <w:tc>
          <w:tcPr>
            <w:tcW w:w="1021" w:type="dxa"/>
            <w:gridSpan w:val="2"/>
          </w:tcPr>
          <w:p w14:paraId="0586048A" w14:textId="77777777" w:rsidR="00826B9F" w:rsidRPr="00481D2D" w:rsidRDefault="00826B9F">
            <w:pPr>
              <w:pStyle w:val="TAL"/>
            </w:pPr>
            <w:r w:rsidRPr="00481D2D">
              <w:t>i</w:t>
            </w:r>
          </w:p>
        </w:tc>
        <w:tc>
          <w:tcPr>
            <w:tcW w:w="1021" w:type="dxa"/>
          </w:tcPr>
          <w:p w14:paraId="0168CD72" w14:textId="77777777" w:rsidR="00826B9F" w:rsidRPr="00481D2D" w:rsidRDefault="00826B9F">
            <w:pPr>
              <w:pStyle w:val="TAL"/>
            </w:pPr>
            <w:r w:rsidRPr="00481D2D">
              <w:t>i</w:t>
            </w:r>
          </w:p>
        </w:tc>
      </w:tr>
      <w:tr w:rsidR="00826B9F" w:rsidRPr="00481D2D" w14:paraId="1A99A601" w14:textId="77777777">
        <w:tc>
          <w:tcPr>
            <w:tcW w:w="851" w:type="dxa"/>
          </w:tcPr>
          <w:p w14:paraId="4E415A47" w14:textId="77777777" w:rsidR="00826B9F" w:rsidRPr="00481D2D" w:rsidRDefault="00826B9F">
            <w:pPr>
              <w:pStyle w:val="TAL"/>
            </w:pPr>
            <w:r w:rsidRPr="00481D2D">
              <w:t>31</w:t>
            </w:r>
          </w:p>
        </w:tc>
        <w:tc>
          <w:tcPr>
            <w:tcW w:w="2665" w:type="dxa"/>
            <w:gridSpan w:val="2"/>
          </w:tcPr>
          <w:p w14:paraId="3C312D0C" w14:textId="77777777" w:rsidR="00826B9F" w:rsidRPr="00481D2D" w:rsidRDefault="00826B9F">
            <w:pPr>
              <w:pStyle w:val="TAL"/>
            </w:pPr>
            <w:r w:rsidRPr="00481D2D">
              <w:t>481 (Call /Transaction Does Not Exist)</w:t>
            </w:r>
          </w:p>
        </w:tc>
        <w:tc>
          <w:tcPr>
            <w:tcW w:w="1021" w:type="dxa"/>
            <w:gridSpan w:val="2"/>
          </w:tcPr>
          <w:p w14:paraId="459A0006" w14:textId="77777777" w:rsidR="00826B9F" w:rsidRPr="00481D2D" w:rsidRDefault="00826B9F">
            <w:pPr>
              <w:pStyle w:val="TAL"/>
            </w:pPr>
            <w:r w:rsidRPr="00481D2D">
              <w:t>[26] 21.4.19</w:t>
            </w:r>
          </w:p>
        </w:tc>
        <w:tc>
          <w:tcPr>
            <w:tcW w:w="1021" w:type="dxa"/>
          </w:tcPr>
          <w:p w14:paraId="3FFFB7C7" w14:textId="77777777" w:rsidR="00826B9F" w:rsidRPr="00481D2D" w:rsidRDefault="00826B9F">
            <w:pPr>
              <w:pStyle w:val="TAL"/>
            </w:pPr>
            <w:r w:rsidRPr="00481D2D">
              <w:t>m</w:t>
            </w:r>
          </w:p>
        </w:tc>
        <w:tc>
          <w:tcPr>
            <w:tcW w:w="1021" w:type="dxa"/>
          </w:tcPr>
          <w:p w14:paraId="503A1FB7" w14:textId="77777777" w:rsidR="00826B9F" w:rsidRPr="00481D2D" w:rsidRDefault="00826B9F">
            <w:pPr>
              <w:pStyle w:val="TAL"/>
            </w:pPr>
            <w:r w:rsidRPr="00481D2D">
              <w:t>m</w:t>
            </w:r>
          </w:p>
        </w:tc>
        <w:tc>
          <w:tcPr>
            <w:tcW w:w="1021" w:type="dxa"/>
          </w:tcPr>
          <w:p w14:paraId="60DF81D3" w14:textId="77777777" w:rsidR="00826B9F" w:rsidRPr="00481D2D" w:rsidRDefault="00826B9F">
            <w:pPr>
              <w:pStyle w:val="TAL"/>
            </w:pPr>
            <w:r w:rsidRPr="00481D2D">
              <w:t>[26] 21.4.19</w:t>
            </w:r>
          </w:p>
        </w:tc>
        <w:tc>
          <w:tcPr>
            <w:tcW w:w="1021" w:type="dxa"/>
            <w:gridSpan w:val="2"/>
          </w:tcPr>
          <w:p w14:paraId="79846D64" w14:textId="77777777" w:rsidR="00826B9F" w:rsidRPr="00481D2D" w:rsidRDefault="00826B9F">
            <w:pPr>
              <w:pStyle w:val="TAL"/>
            </w:pPr>
            <w:r w:rsidRPr="00481D2D">
              <w:t>i</w:t>
            </w:r>
          </w:p>
        </w:tc>
        <w:tc>
          <w:tcPr>
            <w:tcW w:w="1021" w:type="dxa"/>
          </w:tcPr>
          <w:p w14:paraId="68658B30" w14:textId="77777777" w:rsidR="00826B9F" w:rsidRPr="00481D2D" w:rsidRDefault="00826B9F">
            <w:pPr>
              <w:pStyle w:val="TAL"/>
            </w:pPr>
            <w:r w:rsidRPr="00481D2D">
              <w:t>i</w:t>
            </w:r>
          </w:p>
        </w:tc>
      </w:tr>
      <w:tr w:rsidR="00826B9F" w:rsidRPr="00481D2D" w14:paraId="110DCF88" w14:textId="77777777">
        <w:tc>
          <w:tcPr>
            <w:tcW w:w="851" w:type="dxa"/>
          </w:tcPr>
          <w:p w14:paraId="1382279E" w14:textId="77777777" w:rsidR="00826B9F" w:rsidRPr="00481D2D" w:rsidRDefault="00826B9F">
            <w:pPr>
              <w:pStyle w:val="TAL"/>
            </w:pPr>
            <w:r w:rsidRPr="00481D2D">
              <w:t>32</w:t>
            </w:r>
          </w:p>
        </w:tc>
        <w:tc>
          <w:tcPr>
            <w:tcW w:w="2665" w:type="dxa"/>
            <w:gridSpan w:val="2"/>
          </w:tcPr>
          <w:p w14:paraId="0336952B" w14:textId="77777777" w:rsidR="00826B9F" w:rsidRPr="00481D2D" w:rsidRDefault="00826B9F">
            <w:pPr>
              <w:pStyle w:val="TAL"/>
            </w:pPr>
            <w:r w:rsidRPr="00481D2D">
              <w:t>482 (Loop Detected)</w:t>
            </w:r>
          </w:p>
        </w:tc>
        <w:tc>
          <w:tcPr>
            <w:tcW w:w="1021" w:type="dxa"/>
            <w:gridSpan w:val="2"/>
          </w:tcPr>
          <w:p w14:paraId="60055202" w14:textId="77777777" w:rsidR="00826B9F" w:rsidRPr="00481D2D" w:rsidRDefault="00826B9F">
            <w:pPr>
              <w:pStyle w:val="TAL"/>
            </w:pPr>
            <w:r w:rsidRPr="00481D2D">
              <w:t>[26] 21.4.20</w:t>
            </w:r>
          </w:p>
        </w:tc>
        <w:tc>
          <w:tcPr>
            <w:tcW w:w="1021" w:type="dxa"/>
          </w:tcPr>
          <w:p w14:paraId="47280A31" w14:textId="77777777" w:rsidR="00826B9F" w:rsidRPr="00481D2D" w:rsidRDefault="00826B9F">
            <w:pPr>
              <w:pStyle w:val="TAL"/>
            </w:pPr>
            <w:r w:rsidRPr="00481D2D">
              <w:t>m</w:t>
            </w:r>
          </w:p>
        </w:tc>
        <w:tc>
          <w:tcPr>
            <w:tcW w:w="1021" w:type="dxa"/>
          </w:tcPr>
          <w:p w14:paraId="661BE71F" w14:textId="77777777" w:rsidR="00826B9F" w:rsidRPr="00481D2D" w:rsidRDefault="00826B9F">
            <w:pPr>
              <w:pStyle w:val="TAL"/>
            </w:pPr>
            <w:r w:rsidRPr="00481D2D">
              <w:t>m</w:t>
            </w:r>
          </w:p>
        </w:tc>
        <w:tc>
          <w:tcPr>
            <w:tcW w:w="1021" w:type="dxa"/>
          </w:tcPr>
          <w:p w14:paraId="577E6AA0" w14:textId="77777777" w:rsidR="00826B9F" w:rsidRPr="00481D2D" w:rsidRDefault="00826B9F">
            <w:pPr>
              <w:pStyle w:val="TAL"/>
            </w:pPr>
            <w:r w:rsidRPr="00481D2D">
              <w:t>[26] 21.4.20</w:t>
            </w:r>
          </w:p>
        </w:tc>
        <w:tc>
          <w:tcPr>
            <w:tcW w:w="1021" w:type="dxa"/>
            <w:gridSpan w:val="2"/>
          </w:tcPr>
          <w:p w14:paraId="27CD5837" w14:textId="77777777" w:rsidR="00826B9F" w:rsidRPr="00481D2D" w:rsidRDefault="00826B9F">
            <w:pPr>
              <w:pStyle w:val="TAL"/>
            </w:pPr>
            <w:r w:rsidRPr="00481D2D">
              <w:t>i</w:t>
            </w:r>
          </w:p>
        </w:tc>
        <w:tc>
          <w:tcPr>
            <w:tcW w:w="1021" w:type="dxa"/>
          </w:tcPr>
          <w:p w14:paraId="0BBDF287" w14:textId="77777777" w:rsidR="00826B9F" w:rsidRPr="00481D2D" w:rsidRDefault="00826B9F">
            <w:pPr>
              <w:pStyle w:val="TAL"/>
            </w:pPr>
            <w:r w:rsidRPr="00481D2D">
              <w:t>i</w:t>
            </w:r>
          </w:p>
        </w:tc>
      </w:tr>
      <w:tr w:rsidR="00826B9F" w:rsidRPr="00481D2D" w14:paraId="39DF2C92" w14:textId="77777777">
        <w:tc>
          <w:tcPr>
            <w:tcW w:w="851" w:type="dxa"/>
          </w:tcPr>
          <w:p w14:paraId="59DF4782" w14:textId="77777777" w:rsidR="00826B9F" w:rsidRPr="00481D2D" w:rsidRDefault="00826B9F">
            <w:pPr>
              <w:pStyle w:val="TAL"/>
            </w:pPr>
            <w:r w:rsidRPr="00481D2D">
              <w:t>33</w:t>
            </w:r>
          </w:p>
        </w:tc>
        <w:tc>
          <w:tcPr>
            <w:tcW w:w="2665" w:type="dxa"/>
            <w:gridSpan w:val="2"/>
          </w:tcPr>
          <w:p w14:paraId="65C71B6B" w14:textId="77777777" w:rsidR="00826B9F" w:rsidRPr="00481D2D" w:rsidRDefault="00826B9F">
            <w:pPr>
              <w:pStyle w:val="TAL"/>
            </w:pPr>
            <w:r w:rsidRPr="00481D2D">
              <w:t>483 (Too Many Hops)</w:t>
            </w:r>
          </w:p>
        </w:tc>
        <w:tc>
          <w:tcPr>
            <w:tcW w:w="1021" w:type="dxa"/>
            <w:gridSpan w:val="2"/>
          </w:tcPr>
          <w:p w14:paraId="2273C5DE" w14:textId="77777777" w:rsidR="00826B9F" w:rsidRPr="00481D2D" w:rsidRDefault="00826B9F">
            <w:pPr>
              <w:pStyle w:val="TAL"/>
            </w:pPr>
            <w:r w:rsidRPr="00481D2D">
              <w:t>[26] 21.4.21</w:t>
            </w:r>
          </w:p>
        </w:tc>
        <w:tc>
          <w:tcPr>
            <w:tcW w:w="1021" w:type="dxa"/>
          </w:tcPr>
          <w:p w14:paraId="4E7AA200" w14:textId="77777777" w:rsidR="00826B9F" w:rsidRPr="00481D2D" w:rsidRDefault="00826B9F">
            <w:pPr>
              <w:pStyle w:val="TAL"/>
            </w:pPr>
            <w:r w:rsidRPr="00481D2D">
              <w:t>m</w:t>
            </w:r>
          </w:p>
        </w:tc>
        <w:tc>
          <w:tcPr>
            <w:tcW w:w="1021" w:type="dxa"/>
          </w:tcPr>
          <w:p w14:paraId="51A5B75C" w14:textId="77777777" w:rsidR="00826B9F" w:rsidRPr="00481D2D" w:rsidRDefault="00826B9F">
            <w:pPr>
              <w:pStyle w:val="TAL"/>
            </w:pPr>
            <w:r w:rsidRPr="00481D2D">
              <w:t>m</w:t>
            </w:r>
          </w:p>
        </w:tc>
        <w:tc>
          <w:tcPr>
            <w:tcW w:w="1021" w:type="dxa"/>
          </w:tcPr>
          <w:p w14:paraId="5D782AB3" w14:textId="77777777" w:rsidR="00826B9F" w:rsidRPr="00481D2D" w:rsidRDefault="00826B9F">
            <w:pPr>
              <w:pStyle w:val="TAL"/>
            </w:pPr>
            <w:r w:rsidRPr="00481D2D">
              <w:t>[26] 21.4.21</w:t>
            </w:r>
          </w:p>
        </w:tc>
        <w:tc>
          <w:tcPr>
            <w:tcW w:w="1021" w:type="dxa"/>
            <w:gridSpan w:val="2"/>
          </w:tcPr>
          <w:p w14:paraId="660AEC8B" w14:textId="77777777" w:rsidR="00826B9F" w:rsidRPr="00481D2D" w:rsidRDefault="00826B9F">
            <w:pPr>
              <w:pStyle w:val="TAL"/>
            </w:pPr>
            <w:r w:rsidRPr="00481D2D">
              <w:t>i</w:t>
            </w:r>
          </w:p>
        </w:tc>
        <w:tc>
          <w:tcPr>
            <w:tcW w:w="1021" w:type="dxa"/>
          </w:tcPr>
          <w:p w14:paraId="4C217054" w14:textId="77777777" w:rsidR="00826B9F" w:rsidRPr="00481D2D" w:rsidRDefault="00826B9F">
            <w:pPr>
              <w:pStyle w:val="TAL"/>
            </w:pPr>
            <w:r w:rsidRPr="00481D2D">
              <w:t>i</w:t>
            </w:r>
          </w:p>
        </w:tc>
      </w:tr>
      <w:tr w:rsidR="00826B9F" w:rsidRPr="00481D2D" w14:paraId="2B635AC1" w14:textId="77777777">
        <w:tc>
          <w:tcPr>
            <w:tcW w:w="851" w:type="dxa"/>
          </w:tcPr>
          <w:p w14:paraId="41BD9FA7" w14:textId="77777777" w:rsidR="00826B9F" w:rsidRPr="00481D2D" w:rsidRDefault="00826B9F">
            <w:pPr>
              <w:pStyle w:val="TAL"/>
            </w:pPr>
            <w:bookmarkStart w:id="1270" w:name="proxy484"/>
            <w:r w:rsidRPr="00481D2D">
              <w:t>34</w:t>
            </w:r>
            <w:bookmarkEnd w:id="1270"/>
          </w:p>
        </w:tc>
        <w:tc>
          <w:tcPr>
            <w:tcW w:w="2665" w:type="dxa"/>
            <w:gridSpan w:val="2"/>
          </w:tcPr>
          <w:p w14:paraId="22A28F81" w14:textId="77777777" w:rsidR="00826B9F" w:rsidRPr="00481D2D" w:rsidRDefault="00826B9F">
            <w:pPr>
              <w:pStyle w:val="TAL"/>
            </w:pPr>
            <w:r w:rsidRPr="00481D2D">
              <w:t>484 (Address Incomplete)</w:t>
            </w:r>
          </w:p>
        </w:tc>
        <w:tc>
          <w:tcPr>
            <w:tcW w:w="1021" w:type="dxa"/>
            <w:gridSpan w:val="2"/>
          </w:tcPr>
          <w:p w14:paraId="5168066D" w14:textId="77777777" w:rsidR="00826B9F" w:rsidRPr="00481D2D" w:rsidRDefault="00826B9F">
            <w:pPr>
              <w:pStyle w:val="TAL"/>
            </w:pPr>
            <w:r w:rsidRPr="00481D2D">
              <w:t>[26] 21.4.22</w:t>
            </w:r>
          </w:p>
        </w:tc>
        <w:tc>
          <w:tcPr>
            <w:tcW w:w="1021" w:type="dxa"/>
          </w:tcPr>
          <w:p w14:paraId="1ECB7724" w14:textId="77777777" w:rsidR="00826B9F" w:rsidRPr="00481D2D" w:rsidRDefault="00826B9F">
            <w:pPr>
              <w:pStyle w:val="TAL"/>
            </w:pPr>
            <w:r w:rsidRPr="00481D2D">
              <w:t>m</w:t>
            </w:r>
          </w:p>
        </w:tc>
        <w:tc>
          <w:tcPr>
            <w:tcW w:w="1021" w:type="dxa"/>
          </w:tcPr>
          <w:p w14:paraId="7EA656FF" w14:textId="77777777" w:rsidR="00826B9F" w:rsidRPr="00481D2D" w:rsidRDefault="00826B9F">
            <w:pPr>
              <w:pStyle w:val="TAL"/>
            </w:pPr>
            <w:r w:rsidRPr="00481D2D">
              <w:t>m</w:t>
            </w:r>
          </w:p>
        </w:tc>
        <w:tc>
          <w:tcPr>
            <w:tcW w:w="1021" w:type="dxa"/>
          </w:tcPr>
          <w:p w14:paraId="4E647A4F" w14:textId="77777777" w:rsidR="00826B9F" w:rsidRPr="00481D2D" w:rsidRDefault="00826B9F">
            <w:pPr>
              <w:pStyle w:val="TAL"/>
            </w:pPr>
            <w:r w:rsidRPr="00481D2D">
              <w:t>[26] 21.4.22</w:t>
            </w:r>
          </w:p>
        </w:tc>
        <w:tc>
          <w:tcPr>
            <w:tcW w:w="1021" w:type="dxa"/>
            <w:gridSpan w:val="2"/>
          </w:tcPr>
          <w:p w14:paraId="7FB50455" w14:textId="77777777" w:rsidR="00826B9F" w:rsidRPr="00481D2D" w:rsidRDefault="00826B9F">
            <w:pPr>
              <w:pStyle w:val="TAL"/>
            </w:pPr>
            <w:r w:rsidRPr="00481D2D">
              <w:t>i</w:t>
            </w:r>
          </w:p>
        </w:tc>
        <w:tc>
          <w:tcPr>
            <w:tcW w:w="1021" w:type="dxa"/>
          </w:tcPr>
          <w:p w14:paraId="5E7436B3" w14:textId="77777777" w:rsidR="00826B9F" w:rsidRPr="00481D2D" w:rsidRDefault="00826B9F">
            <w:pPr>
              <w:pStyle w:val="TAL"/>
            </w:pPr>
            <w:r w:rsidRPr="00481D2D">
              <w:t>i</w:t>
            </w:r>
          </w:p>
        </w:tc>
      </w:tr>
      <w:tr w:rsidR="00826B9F" w:rsidRPr="00481D2D" w14:paraId="501D07DC" w14:textId="77777777">
        <w:tc>
          <w:tcPr>
            <w:tcW w:w="851" w:type="dxa"/>
          </w:tcPr>
          <w:p w14:paraId="1D9D5CE8" w14:textId="77777777" w:rsidR="00826B9F" w:rsidRPr="00481D2D" w:rsidRDefault="00826B9F">
            <w:pPr>
              <w:pStyle w:val="TAL"/>
            </w:pPr>
            <w:bookmarkStart w:id="1271" w:name="proxy485"/>
            <w:r w:rsidRPr="00481D2D">
              <w:t>35</w:t>
            </w:r>
            <w:bookmarkEnd w:id="1271"/>
          </w:p>
        </w:tc>
        <w:tc>
          <w:tcPr>
            <w:tcW w:w="2665" w:type="dxa"/>
            <w:gridSpan w:val="2"/>
          </w:tcPr>
          <w:p w14:paraId="3901EC00" w14:textId="77777777" w:rsidR="00826B9F" w:rsidRPr="00481D2D" w:rsidRDefault="00826B9F">
            <w:pPr>
              <w:pStyle w:val="TAL"/>
            </w:pPr>
            <w:r w:rsidRPr="00481D2D">
              <w:t>485 (Ambiguous)</w:t>
            </w:r>
          </w:p>
        </w:tc>
        <w:tc>
          <w:tcPr>
            <w:tcW w:w="1021" w:type="dxa"/>
            <w:gridSpan w:val="2"/>
          </w:tcPr>
          <w:p w14:paraId="19C78CED" w14:textId="77777777" w:rsidR="00826B9F" w:rsidRPr="00481D2D" w:rsidRDefault="00826B9F">
            <w:pPr>
              <w:pStyle w:val="TAL"/>
            </w:pPr>
            <w:r w:rsidRPr="00481D2D">
              <w:t>[26] 21.4.23</w:t>
            </w:r>
          </w:p>
        </w:tc>
        <w:tc>
          <w:tcPr>
            <w:tcW w:w="1021" w:type="dxa"/>
          </w:tcPr>
          <w:p w14:paraId="17761A2B" w14:textId="77777777" w:rsidR="00826B9F" w:rsidRPr="00481D2D" w:rsidRDefault="00826B9F">
            <w:pPr>
              <w:pStyle w:val="TAL"/>
            </w:pPr>
            <w:r w:rsidRPr="00481D2D">
              <w:t>m</w:t>
            </w:r>
          </w:p>
        </w:tc>
        <w:tc>
          <w:tcPr>
            <w:tcW w:w="1021" w:type="dxa"/>
          </w:tcPr>
          <w:p w14:paraId="28D6B4B2" w14:textId="77777777" w:rsidR="00826B9F" w:rsidRPr="00481D2D" w:rsidRDefault="00826B9F">
            <w:pPr>
              <w:pStyle w:val="TAL"/>
            </w:pPr>
            <w:r w:rsidRPr="00481D2D">
              <w:t>m</w:t>
            </w:r>
          </w:p>
        </w:tc>
        <w:tc>
          <w:tcPr>
            <w:tcW w:w="1021" w:type="dxa"/>
          </w:tcPr>
          <w:p w14:paraId="4FDED8AB" w14:textId="77777777" w:rsidR="00826B9F" w:rsidRPr="00481D2D" w:rsidRDefault="00826B9F">
            <w:pPr>
              <w:pStyle w:val="TAL"/>
            </w:pPr>
            <w:r w:rsidRPr="00481D2D">
              <w:t>[26] 21.4.23</w:t>
            </w:r>
          </w:p>
        </w:tc>
        <w:tc>
          <w:tcPr>
            <w:tcW w:w="1021" w:type="dxa"/>
            <w:gridSpan w:val="2"/>
          </w:tcPr>
          <w:p w14:paraId="332B0751" w14:textId="77777777" w:rsidR="00826B9F" w:rsidRPr="00481D2D" w:rsidRDefault="00826B9F">
            <w:pPr>
              <w:pStyle w:val="TAL"/>
            </w:pPr>
            <w:r w:rsidRPr="00481D2D">
              <w:t>i</w:t>
            </w:r>
          </w:p>
        </w:tc>
        <w:tc>
          <w:tcPr>
            <w:tcW w:w="1021" w:type="dxa"/>
          </w:tcPr>
          <w:p w14:paraId="14C4772F" w14:textId="77777777" w:rsidR="00826B9F" w:rsidRPr="00481D2D" w:rsidRDefault="00826B9F">
            <w:pPr>
              <w:pStyle w:val="TAL"/>
            </w:pPr>
            <w:r w:rsidRPr="00481D2D">
              <w:t>i</w:t>
            </w:r>
          </w:p>
        </w:tc>
      </w:tr>
      <w:tr w:rsidR="00826B9F" w:rsidRPr="00481D2D" w14:paraId="093C7555" w14:textId="77777777">
        <w:tc>
          <w:tcPr>
            <w:tcW w:w="851" w:type="dxa"/>
          </w:tcPr>
          <w:p w14:paraId="04C36F32" w14:textId="77777777" w:rsidR="00826B9F" w:rsidRPr="00481D2D" w:rsidRDefault="00826B9F">
            <w:pPr>
              <w:pStyle w:val="TAL"/>
            </w:pPr>
            <w:bookmarkStart w:id="1272" w:name="proxy486"/>
            <w:r w:rsidRPr="00481D2D">
              <w:t>36</w:t>
            </w:r>
            <w:bookmarkEnd w:id="1272"/>
          </w:p>
        </w:tc>
        <w:tc>
          <w:tcPr>
            <w:tcW w:w="2665" w:type="dxa"/>
            <w:gridSpan w:val="2"/>
          </w:tcPr>
          <w:p w14:paraId="588D96B2" w14:textId="77777777" w:rsidR="00826B9F" w:rsidRPr="00481D2D" w:rsidRDefault="00826B9F">
            <w:pPr>
              <w:pStyle w:val="TAL"/>
            </w:pPr>
            <w:r w:rsidRPr="00481D2D">
              <w:t>486 (Busy Here)</w:t>
            </w:r>
          </w:p>
        </w:tc>
        <w:tc>
          <w:tcPr>
            <w:tcW w:w="1021" w:type="dxa"/>
            <w:gridSpan w:val="2"/>
          </w:tcPr>
          <w:p w14:paraId="4ADB1A15" w14:textId="77777777" w:rsidR="00826B9F" w:rsidRPr="00481D2D" w:rsidRDefault="00826B9F">
            <w:pPr>
              <w:pStyle w:val="TAL"/>
            </w:pPr>
            <w:r w:rsidRPr="00481D2D">
              <w:t>[26] 21.4.24</w:t>
            </w:r>
          </w:p>
        </w:tc>
        <w:tc>
          <w:tcPr>
            <w:tcW w:w="1021" w:type="dxa"/>
          </w:tcPr>
          <w:p w14:paraId="5284754A" w14:textId="77777777" w:rsidR="00826B9F" w:rsidRPr="00481D2D" w:rsidRDefault="00826B9F">
            <w:pPr>
              <w:pStyle w:val="TAL"/>
            </w:pPr>
            <w:r w:rsidRPr="00481D2D">
              <w:t>m</w:t>
            </w:r>
          </w:p>
        </w:tc>
        <w:tc>
          <w:tcPr>
            <w:tcW w:w="1021" w:type="dxa"/>
          </w:tcPr>
          <w:p w14:paraId="3E9473AC" w14:textId="77777777" w:rsidR="00826B9F" w:rsidRPr="00481D2D" w:rsidRDefault="00826B9F">
            <w:pPr>
              <w:pStyle w:val="TAL"/>
            </w:pPr>
            <w:r w:rsidRPr="00481D2D">
              <w:t>m</w:t>
            </w:r>
          </w:p>
        </w:tc>
        <w:tc>
          <w:tcPr>
            <w:tcW w:w="1021" w:type="dxa"/>
          </w:tcPr>
          <w:p w14:paraId="60265484" w14:textId="77777777" w:rsidR="00826B9F" w:rsidRPr="00481D2D" w:rsidRDefault="00826B9F">
            <w:pPr>
              <w:pStyle w:val="TAL"/>
            </w:pPr>
            <w:r w:rsidRPr="00481D2D">
              <w:t>[26] 21.4.24</w:t>
            </w:r>
          </w:p>
        </w:tc>
        <w:tc>
          <w:tcPr>
            <w:tcW w:w="1021" w:type="dxa"/>
            <w:gridSpan w:val="2"/>
          </w:tcPr>
          <w:p w14:paraId="39852D49" w14:textId="77777777" w:rsidR="00826B9F" w:rsidRPr="00481D2D" w:rsidRDefault="00826B9F">
            <w:pPr>
              <w:pStyle w:val="TAL"/>
            </w:pPr>
            <w:r w:rsidRPr="00481D2D">
              <w:t>i</w:t>
            </w:r>
          </w:p>
        </w:tc>
        <w:tc>
          <w:tcPr>
            <w:tcW w:w="1021" w:type="dxa"/>
          </w:tcPr>
          <w:p w14:paraId="4527217C" w14:textId="77777777" w:rsidR="00826B9F" w:rsidRPr="00481D2D" w:rsidRDefault="00826B9F">
            <w:pPr>
              <w:pStyle w:val="TAL"/>
            </w:pPr>
            <w:r w:rsidRPr="00481D2D">
              <w:t>i</w:t>
            </w:r>
          </w:p>
        </w:tc>
      </w:tr>
      <w:tr w:rsidR="00826B9F" w:rsidRPr="00481D2D" w14:paraId="4D3E7EC6" w14:textId="77777777">
        <w:tc>
          <w:tcPr>
            <w:tcW w:w="851" w:type="dxa"/>
          </w:tcPr>
          <w:p w14:paraId="6F6DE4D7" w14:textId="77777777" w:rsidR="00826B9F" w:rsidRPr="00481D2D" w:rsidRDefault="00826B9F">
            <w:pPr>
              <w:pStyle w:val="TAL"/>
            </w:pPr>
            <w:r w:rsidRPr="00481D2D">
              <w:t>37</w:t>
            </w:r>
          </w:p>
        </w:tc>
        <w:tc>
          <w:tcPr>
            <w:tcW w:w="2665" w:type="dxa"/>
            <w:gridSpan w:val="2"/>
          </w:tcPr>
          <w:p w14:paraId="65F0F753" w14:textId="77777777" w:rsidR="00826B9F" w:rsidRPr="00481D2D" w:rsidRDefault="00826B9F">
            <w:pPr>
              <w:pStyle w:val="TAL"/>
            </w:pPr>
            <w:r w:rsidRPr="00481D2D">
              <w:t>487 (Request Terminated)</w:t>
            </w:r>
          </w:p>
        </w:tc>
        <w:tc>
          <w:tcPr>
            <w:tcW w:w="1021" w:type="dxa"/>
            <w:gridSpan w:val="2"/>
          </w:tcPr>
          <w:p w14:paraId="684D28A8" w14:textId="77777777" w:rsidR="00826B9F" w:rsidRPr="00481D2D" w:rsidRDefault="00826B9F">
            <w:pPr>
              <w:pStyle w:val="TAL"/>
            </w:pPr>
            <w:r w:rsidRPr="00481D2D">
              <w:t>[26] 21.4.25</w:t>
            </w:r>
          </w:p>
        </w:tc>
        <w:tc>
          <w:tcPr>
            <w:tcW w:w="1021" w:type="dxa"/>
          </w:tcPr>
          <w:p w14:paraId="731D9862" w14:textId="77777777" w:rsidR="00826B9F" w:rsidRPr="00481D2D" w:rsidRDefault="00826B9F">
            <w:pPr>
              <w:pStyle w:val="TAL"/>
            </w:pPr>
            <w:r w:rsidRPr="00481D2D">
              <w:t>m</w:t>
            </w:r>
          </w:p>
        </w:tc>
        <w:tc>
          <w:tcPr>
            <w:tcW w:w="1021" w:type="dxa"/>
          </w:tcPr>
          <w:p w14:paraId="516BE242" w14:textId="77777777" w:rsidR="00826B9F" w:rsidRPr="00481D2D" w:rsidRDefault="00826B9F">
            <w:pPr>
              <w:pStyle w:val="TAL"/>
            </w:pPr>
            <w:r w:rsidRPr="00481D2D">
              <w:t>m</w:t>
            </w:r>
          </w:p>
        </w:tc>
        <w:tc>
          <w:tcPr>
            <w:tcW w:w="1021" w:type="dxa"/>
          </w:tcPr>
          <w:p w14:paraId="32D3E527" w14:textId="77777777" w:rsidR="00826B9F" w:rsidRPr="00481D2D" w:rsidRDefault="00826B9F">
            <w:pPr>
              <w:pStyle w:val="TAL"/>
            </w:pPr>
            <w:r w:rsidRPr="00481D2D">
              <w:t>[26] 21.4.25</w:t>
            </w:r>
          </w:p>
        </w:tc>
        <w:tc>
          <w:tcPr>
            <w:tcW w:w="1021" w:type="dxa"/>
            <w:gridSpan w:val="2"/>
          </w:tcPr>
          <w:p w14:paraId="060AE795" w14:textId="77777777" w:rsidR="00826B9F" w:rsidRPr="00481D2D" w:rsidRDefault="00826B9F">
            <w:pPr>
              <w:pStyle w:val="TAL"/>
            </w:pPr>
            <w:r w:rsidRPr="00481D2D">
              <w:t>i</w:t>
            </w:r>
          </w:p>
        </w:tc>
        <w:tc>
          <w:tcPr>
            <w:tcW w:w="1021" w:type="dxa"/>
          </w:tcPr>
          <w:p w14:paraId="6B62ED82" w14:textId="77777777" w:rsidR="00826B9F" w:rsidRPr="00481D2D" w:rsidRDefault="00826B9F">
            <w:pPr>
              <w:pStyle w:val="TAL"/>
            </w:pPr>
            <w:r w:rsidRPr="00481D2D">
              <w:t>i</w:t>
            </w:r>
          </w:p>
        </w:tc>
      </w:tr>
      <w:tr w:rsidR="00826B9F" w:rsidRPr="00481D2D" w14:paraId="6E15E519" w14:textId="77777777">
        <w:tc>
          <w:tcPr>
            <w:tcW w:w="851" w:type="dxa"/>
          </w:tcPr>
          <w:p w14:paraId="71925728" w14:textId="77777777" w:rsidR="00826B9F" w:rsidRPr="00481D2D" w:rsidRDefault="00826B9F">
            <w:pPr>
              <w:pStyle w:val="TAL"/>
            </w:pPr>
            <w:r w:rsidRPr="00481D2D">
              <w:t>38</w:t>
            </w:r>
          </w:p>
        </w:tc>
        <w:tc>
          <w:tcPr>
            <w:tcW w:w="2665" w:type="dxa"/>
            <w:gridSpan w:val="2"/>
          </w:tcPr>
          <w:p w14:paraId="16268295" w14:textId="77777777" w:rsidR="00826B9F" w:rsidRPr="00481D2D" w:rsidRDefault="00826B9F">
            <w:pPr>
              <w:pStyle w:val="TAL"/>
            </w:pPr>
            <w:r w:rsidRPr="00481D2D">
              <w:t>488 (Not Acceptable Here)</w:t>
            </w:r>
          </w:p>
        </w:tc>
        <w:tc>
          <w:tcPr>
            <w:tcW w:w="1021" w:type="dxa"/>
            <w:gridSpan w:val="2"/>
          </w:tcPr>
          <w:p w14:paraId="5E6C5B14" w14:textId="77777777" w:rsidR="00826B9F" w:rsidRPr="00481D2D" w:rsidRDefault="00826B9F">
            <w:pPr>
              <w:pStyle w:val="TAL"/>
            </w:pPr>
            <w:r w:rsidRPr="00481D2D">
              <w:t>[26] 21.4.26</w:t>
            </w:r>
          </w:p>
        </w:tc>
        <w:tc>
          <w:tcPr>
            <w:tcW w:w="1021" w:type="dxa"/>
          </w:tcPr>
          <w:p w14:paraId="7DEEFD02" w14:textId="77777777" w:rsidR="00826B9F" w:rsidRPr="00481D2D" w:rsidRDefault="00826B9F">
            <w:pPr>
              <w:pStyle w:val="TAL"/>
            </w:pPr>
            <w:r w:rsidRPr="00481D2D">
              <w:t>m</w:t>
            </w:r>
          </w:p>
        </w:tc>
        <w:tc>
          <w:tcPr>
            <w:tcW w:w="1021" w:type="dxa"/>
          </w:tcPr>
          <w:p w14:paraId="546D2166" w14:textId="77777777" w:rsidR="00826B9F" w:rsidRPr="00481D2D" w:rsidRDefault="00826B9F">
            <w:pPr>
              <w:pStyle w:val="TAL"/>
            </w:pPr>
            <w:r w:rsidRPr="00481D2D">
              <w:t>m</w:t>
            </w:r>
          </w:p>
        </w:tc>
        <w:tc>
          <w:tcPr>
            <w:tcW w:w="1021" w:type="dxa"/>
          </w:tcPr>
          <w:p w14:paraId="79A720A4" w14:textId="77777777" w:rsidR="00826B9F" w:rsidRPr="00481D2D" w:rsidRDefault="00826B9F">
            <w:pPr>
              <w:pStyle w:val="TAL"/>
            </w:pPr>
            <w:r w:rsidRPr="00481D2D">
              <w:t>[26] 21.4.26</w:t>
            </w:r>
          </w:p>
        </w:tc>
        <w:tc>
          <w:tcPr>
            <w:tcW w:w="1021" w:type="dxa"/>
            <w:gridSpan w:val="2"/>
          </w:tcPr>
          <w:p w14:paraId="1B9C2493" w14:textId="77777777" w:rsidR="00826B9F" w:rsidRPr="00481D2D" w:rsidRDefault="00826B9F">
            <w:pPr>
              <w:pStyle w:val="TAL"/>
            </w:pPr>
            <w:r w:rsidRPr="00481D2D">
              <w:t>i</w:t>
            </w:r>
          </w:p>
        </w:tc>
        <w:tc>
          <w:tcPr>
            <w:tcW w:w="1021" w:type="dxa"/>
          </w:tcPr>
          <w:p w14:paraId="5033CB95" w14:textId="77777777" w:rsidR="00826B9F" w:rsidRPr="00481D2D" w:rsidRDefault="00826B9F">
            <w:pPr>
              <w:pStyle w:val="TAL"/>
            </w:pPr>
            <w:r w:rsidRPr="00481D2D">
              <w:t>i</w:t>
            </w:r>
          </w:p>
        </w:tc>
      </w:tr>
      <w:tr w:rsidR="00826B9F" w:rsidRPr="00481D2D" w14:paraId="2A1718C7" w14:textId="77777777">
        <w:tc>
          <w:tcPr>
            <w:tcW w:w="851" w:type="dxa"/>
          </w:tcPr>
          <w:p w14:paraId="5902E558" w14:textId="77777777" w:rsidR="00826B9F" w:rsidRPr="00481D2D" w:rsidRDefault="00826B9F">
            <w:pPr>
              <w:pStyle w:val="TAL"/>
            </w:pPr>
            <w:bookmarkStart w:id="1273" w:name="proxy489"/>
            <w:r w:rsidRPr="00481D2D">
              <w:t>39</w:t>
            </w:r>
            <w:bookmarkEnd w:id="1273"/>
          </w:p>
        </w:tc>
        <w:tc>
          <w:tcPr>
            <w:tcW w:w="2665" w:type="dxa"/>
            <w:gridSpan w:val="2"/>
          </w:tcPr>
          <w:p w14:paraId="5F254525" w14:textId="77777777" w:rsidR="00826B9F" w:rsidRPr="00481D2D" w:rsidRDefault="00826B9F">
            <w:pPr>
              <w:pStyle w:val="TAL"/>
            </w:pPr>
            <w:r w:rsidRPr="00481D2D">
              <w:t>489 (Bad Event)</w:t>
            </w:r>
          </w:p>
        </w:tc>
        <w:tc>
          <w:tcPr>
            <w:tcW w:w="1021" w:type="dxa"/>
            <w:gridSpan w:val="2"/>
          </w:tcPr>
          <w:p w14:paraId="33DA9706" w14:textId="77777777" w:rsidR="00826B9F" w:rsidRPr="00481D2D" w:rsidRDefault="00826B9F">
            <w:pPr>
              <w:pStyle w:val="TAL"/>
            </w:pPr>
            <w:r w:rsidRPr="00481D2D">
              <w:t xml:space="preserve">[28] </w:t>
            </w:r>
            <w:r w:rsidR="008809F3" w:rsidRPr="00481D2D">
              <w:t>8</w:t>
            </w:r>
            <w:r w:rsidRPr="00481D2D">
              <w:t>.3.2</w:t>
            </w:r>
          </w:p>
        </w:tc>
        <w:tc>
          <w:tcPr>
            <w:tcW w:w="1021" w:type="dxa"/>
          </w:tcPr>
          <w:p w14:paraId="63E0A150" w14:textId="77777777" w:rsidR="00826B9F" w:rsidRPr="00481D2D" w:rsidRDefault="00826B9F">
            <w:pPr>
              <w:pStyle w:val="TAL"/>
            </w:pPr>
            <w:r w:rsidRPr="00481D2D">
              <w:t>c4</w:t>
            </w:r>
          </w:p>
        </w:tc>
        <w:tc>
          <w:tcPr>
            <w:tcW w:w="1021" w:type="dxa"/>
          </w:tcPr>
          <w:p w14:paraId="3B9955A0" w14:textId="77777777" w:rsidR="00826B9F" w:rsidRPr="00481D2D" w:rsidRDefault="00826B9F">
            <w:pPr>
              <w:pStyle w:val="TAL"/>
            </w:pPr>
            <w:r w:rsidRPr="00481D2D">
              <w:t>c4</w:t>
            </w:r>
          </w:p>
        </w:tc>
        <w:tc>
          <w:tcPr>
            <w:tcW w:w="1021" w:type="dxa"/>
          </w:tcPr>
          <w:p w14:paraId="0476B39F" w14:textId="77777777" w:rsidR="00826B9F" w:rsidRPr="00481D2D" w:rsidRDefault="00826B9F">
            <w:pPr>
              <w:pStyle w:val="TAL"/>
            </w:pPr>
            <w:r w:rsidRPr="00481D2D">
              <w:t xml:space="preserve">[28] </w:t>
            </w:r>
            <w:r w:rsidR="008809F3" w:rsidRPr="00481D2D">
              <w:t>8</w:t>
            </w:r>
            <w:r w:rsidRPr="00481D2D">
              <w:t>.3.2</w:t>
            </w:r>
          </w:p>
        </w:tc>
        <w:tc>
          <w:tcPr>
            <w:tcW w:w="1021" w:type="dxa"/>
            <w:gridSpan w:val="2"/>
          </w:tcPr>
          <w:p w14:paraId="58D57BBB" w14:textId="77777777" w:rsidR="00826B9F" w:rsidRPr="00481D2D" w:rsidRDefault="00826B9F">
            <w:pPr>
              <w:pStyle w:val="TAL"/>
            </w:pPr>
            <w:r w:rsidRPr="00481D2D">
              <w:t>c4</w:t>
            </w:r>
          </w:p>
        </w:tc>
        <w:tc>
          <w:tcPr>
            <w:tcW w:w="1021" w:type="dxa"/>
          </w:tcPr>
          <w:p w14:paraId="10F88BC7" w14:textId="77777777" w:rsidR="00826B9F" w:rsidRPr="00481D2D" w:rsidRDefault="00826B9F">
            <w:pPr>
              <w:pStyle w:val="TAL"/>
            </w:pPr>
            <w:r w:rsidRPr="00481D2D">
              <w:t>c4</w:t>
            </w:r>
          </w:p>
        </w:tc>
      </w:tr>
      <w:tr w:rsidR="00826B9F" w:rsidRPr="00481D2D" w14:paraId="75185C19" w14:textId="77777777">
        <w:tc>
          <w:tcPr>
            <w:tcW w:w="851" w:type="dxa"/>
          </w:tcPr>
          <w:p w14:paraId="531E48B5" w14:textId="77777777" w:rsidR="00826B9F" w:rsidRPr="00481D2D" w:rsidRDefault="00826B9F">
            <w:pPr>
              <w:pStyle w:val="TAL"/>
            </w:pPr>
            <w:r w:rsidRPr="00481D2D">
              <w:t>40</w:t>
            </w:r>
          </w:p>
        </w:tc>
        <w:tc>
          <w:tcPr>
            <w:tcW w:w="2665" w:type="dxa"/>
            <w:gridSpan w:val="2"/>
          </w:tcPr>
          <w:p w14:paraId="4BD82D5B" w14:textId="77777777" w:rsidR="00826B9F" w:rsidRPr="00481D2D" w:rsidRDefault="00826B9F">
            <w:pPr>
              <w:pStyle w:val="TAL"/>
            </w:pPr>
            <w:r w:rsidRPr="00481D2D">
              <w:t>491 (Request Pending)</w:t>
            </w:r>
          </w:p>
        </w:tc>
        <w:tc>
          <w:tcPr>
            <w:tcW w:w="1021" w:type="dxa"/>
            <w:gridSpan w:val="2"/>
          </w:tcPr>
          <w:p w14:paraId="3F50E196" w14:textId="77777777" w:rsidR="00826B9F" w:rsidRPr="00481D2D" w:rsidRDefault="00826B9F">
            <w:pPr>
              <w:pStyle w:val="TAL"/>
            </w:pPr>
            <w:r w:rsidRPr="00481D2D">
              <w:t>[26] 21.4.27</w:t>
            </w:r>
          </w:p>
        </w:tc>
        <w:tc>
          <w:tcPr>
            <w:tcW w:w="1021" w:type="dxa"/>
          </w:tcPr>
          <w:p w14:paraId="1CEB160E" w14:textId="77777777" w:rsidR="00826B9F" w:rsidRPr="00481D2D" w:rsidRDefault="00826B9F">
            <w:pPr>
              <w:pStyle w:val="TAL"/>
            </w:pPr>
            <w:r w:rsidRPr="00481D2D">
              <w:t>m</w:t>
            </w:r>
          </w:p>
        </w:tc>
        <w:tc>
          <w:tcPr>
            <w:tcW w:w="1021" w:type="dxa"/>
          </w:tcPr>
          <w:p w14:paraId="01B9D368" w14:textId="77777777" w:rsidR="00826B9F" w:rsidRPr="00481D2D" w:rsidRDefault="00826B9F">
            <w:pPr>
              <w:pStyle w:val="TAL"/>
            </w:pPr>
            <w:r w:rsidRPr="00481D2D">
              <w:t>m</w:t>
            </w:r>
          </w:p>
        </w:tc>
        <w:tc>
          <w:tcPr>
            <w:tcW w:w="1021" w:type="dxa"/>
          </w:tcPr>
          <w:p w14:paraId="50EFF8B9" w14:textId="77777777" w:rsidR="00826B9F" w:rsidRPr="00481D2D" w:rsidRDefault="00826B9F">
            <w:pPr>
              <w:pStyle w:val="TAL"/>
            </w:pPr>
            <w:r w:rsidRPr="00481D2D">
              <w:t>[26] 21.4.27</w:t>
            </w:r>
          </w:p>
        </w:tc>
        <w:tc>
          <w:tcPr>
            <w:tcW w:w="1021" w:type="dxa"/>
            <w:gridSpan w:val="2"/>
          </w:tcPr>
          <w:p w14:paraId="2125B70A" w14:textId="77777777" w:rsidR="00826B9F" w:rsidRPr="00481D2D" w:rsidRDefault="00826B9F">
            <w:pPr>
              <w:pStyle w:val="TAL"/>
            </w:pPr>
            <w:r w:rsidRPr="00481D2D">
              <w:t>i</w:t>
            </w:r>
          </w:p>
        </w:tc>
        <w:tc>
          <w:tcPr>
            <w:tcW w:w="1021" w:type="dxa"/>
          </w:tcPr>
          <w:p w14:paraId="3EEBBF58" w14:textId="77777777" w:rsidR="00826B9F" w:rsidRPr="00481D2D" w:rsidRDefault="00826B9F">
            <w:pPr>
              <w:pStyle w:val="TAL"/>
            </w:pPr>
            <w:r w:rsidRPr="00481D2D">
              <w:t>i</w:t>
            </w:r>
          </w:p>
        </w:tc>
      </w:tr>
      <w:tr w:rsidR="00826B9F" w:rsidRPr="00481D2D" w14:paraId="5A30728B" w14:textId="77777777">
        <w:tc>
          <w:tcPr>
            <w:tcW w:w="851" w:type="dxa"/>
          </w:tcPr>
          <w:p w14:paraId="42920FB6" w14:textId="77777777" w:rsidR="00826B9F" w:rsidRPr="00481D2D" w:rsidRDefault="00826B9F">
            <w:pPr>
              <w:pStyle w:val="TAL"/>
            </w:pPr>
            <w:r w:rsidRPr="00481D2D">
              <w:t>41</w:t>
            </w:r>
          </w:p>
        </w:tc>
        <w:tc>
          <w:tcPr>
            <w:tcW w:w="2665" w:type="dxa"/>
            <w:gridSpan w:val="2"/>
          </w:tcPr>
          <w:p w14:paraId="787190DB" w14:textId="77777777" w:rsidR="00826B9F" w:rsidRPr="00481D2D" w:rsidRDefault="00826B9F">
            <w:pPr>
              <w:pStyle w:val="TAL"/>
            </w:pPr>
            <w:r w:rsidRPr="00481D2D">
              <w:t>493 (Undecipherable)</w:t>
            </w:r>
          </w:p>
        </w:tc>
        <w:tc>
          <w:tcPr>
            <w:tcW w:w="1021" w:type="dxa"/>
            <w:gridSpan w:val="2"/>
          </w:tcPr>
          <w:p w14:paraId="37CF164C" w14:textId="77777777" w:rsidR="00826B9F" w:rsidRPr="00481D2D" w:rsidRDefault="00826B9F">
            <w:pPr>
              <w:pStyle w:val="TAL"/>
            </w:pPr>
            <w:r w:rsidRPr="00481D2D">
              <w:t>[26] 21.4.28</w:t>
            </w:r>
          </w:p>
        </w:tc>
        <w:tc>
          <w:tcPr>
            <w:tcW w:w="1021" w:type="dxa"/>
          </w:tcPr>
          <w:p w14:paraId="1E973B73" w14:textId="77777777" w:rsidR="00826B9F" w:rsidRPr="00481D2D" w:rsidRDefault="00826B9F">
            <w:pPr>
              <w:pStyle w:val="TAL"/>
            </w:pPr>
            <w:r w:rsidRPr="00481D2D">
              <w:t>m</w:t>
            </w:r>
          </w:p>
        </w:tc>
        <w:tc>
          <w:tcPr>
            <w:tcW w:w="1021" w:type="dxa"/>
          </w:tcPr>
          <w:p w14:paraId="2AD07C73" w14:textId="77777777" w:rsidR="00826B9F" w:rsidRPr="00481D2D" w:rsidRDefault="00826B9F">
            <w:pPr>
              <w:pStyle w:val="TAL"/>
            </w:pPr>
            <w:r w:rsidRPr="00481D2D">
              <w:t>m</w:t>
            </w:r>
          </w:p>
        </w:tc>
        <w:tc>
          <w:tcPr>
            <w:tcW w:w="1021" w:type="dxa"/>
          </w:tcPr>
          <w:p w14:paraId="1B43212B" w14:textId="77777777" w:rsidR="00826B9F" w:rsidRPr="00481D2D" w:rsidRDefault="00826B9F">
            <w:pPr>
              <w:pStyle w:val="TAL"/>
            </w:pPr>
            <w:r w:rsidRPr="00481D2D">
              <w:t>[26] 21.4.28</w:t>
            </w:r>
          </w:p>
        </w:tc>
        <w:tc>
          <w:tcPr>
            <w:tcW w:w="1021" w:type="dxa"/>
            <w:gridSpan w:val="2"/>
          </w:tcPr>
          <w:p w14:paraId="795C3CD8" w14:textId="77777777" w:rsidR="00826B9F" w:rsidRPr="00481D2D" w:rsidRDefault="00826B9F">
            <w:pPr>
              <w:pStyle w:val="TAL"/>
            </w:pPr>
            <w:r w:rsidRPr="00481D2D">
              <w:t>i</w:t>
            </w:r>
          </w:p>
        </w:tc>
        <w:tc>
          <w:tcPr>
            <w:tcW w:w="1021" w:type="dxa"/>
          </w:tcPr>
          <w:p w14:paraId="62971C95" w14:textId="77777777" w:rsidR="00826B9F" w:rsidRPr="00481D2D" w:rsidRDefault="00826B9F">
            <w:pPr>
              <w:pStyle w:val="TAL"/>
            </w:pPr>
            <w:r w:rsidRPr="00481D2D">
              <w:t>i</w:t>
            </w:r>
          </w:p>
        </w:tc>
      </w:tr>
      <w:tr w:rsidR="00826B9F" w:rsidRPr="00481D2D" w14:paraId="6E6B7EB4" w14:textId="77777777">
        <w:tc>
          <w:tcPr>
            <w:tcW w:w="851" w:type="dxa"/>
          </w:tcPr>
          <w:p w14:paraId="0FA7265A" w14:textId="77777777" w:rsidR="00826B9F" w:rsidRPr="00481D2D" w:rsidRDefault="00826B9F">
            <w:pPr>
              <w:pStyle w:val="TAL"/>
            </w:pPr>
            <w:r w:rsidRPr="00481D2D">
              <w:t>41A</w:t>
            </w:r>
          </w:p>
        </w:tc>
        <w:tc>
          <w:tcPr>
            <w:tcW w:w="2659" w:type="dxa"/>
          </w:tcPr>
          <w:p w14:paraId="1A76F4BC" w14:textId="77777777" w:rsidR="00826B9F" w:rsidRPr="00481D2D" w:rsidRDefault="00826B9F">
            <w:pPr>
              <w:pStyle w:val="TAL"/>
            </w:pPr>
            <w:r w:rsidRPr="00481D2D">
              <w:t>494 (Security Agreement Required)</w:t>
            </w:r>
          </w:p>
        </w:tc>
        <w:tc>
          <w:tcPr>
            <w:tcW w:w="993" w:type="dxa"/>
            <w:gridSpan w:val="2"/>
          </w:tcPr>
          <w:p w14:paraId="60977FF3" w14:textId="77777777" w:rsidR="00826B9F" w:rsidRPr="00481D2D" w:rsidRDefault="00826B9F">
            <w:pPr>
              <w:pStyle w:val="TAL"/>
            </w:pPr>
            <w:r w:rsidRPr="00481D2D">
              <w:t>[48] 2</w:t>
            </w:r>
          </w:p>
        </w:tc>
        <w:tc>
          <w:tcPr>
            <w:tcW w:w="1055" w:type="dxa"/>
            <w:gridSpan w:val="2"/>
          </w:tcPr>
          <w:p w14:paraId="2F147B33" w14:textId="77777777" w:rsidR="00826B9F" w:rsidRPr="00481D2D" w:rsidRDefault="00826B9F">
            <w:pPr>
              <w:pStyle w:val="TAL"/>
            </w:pPr>
            <w:r w:rsidRPr="00481D2D">
              <w:t>c7</w:t>
            </w:r>
          </w:p>
        </w:tc>
        <w:tc>
          <w:tcPr>
            <w:tcW w:w="1021" w:type="dxa"/>
          </w:tcPr>
          <w:p w14:paraId="3FC718E9" w14:textId="77777777" w:rsidR="00826B9F" w:rsidRPr="00481D2D" w:rsidRDefault="00826B9F">
            <w:pPr>
              <w:pStyle w:val="TAL"/>
            </w:pPr>
            <w:r w:rsidRPr="00481D2D">
              <w:t>c7</w:t>
            </w:r>
          </w:p>
        </w:tc>
        <w:tc>
          <w:tcPr>
            <w:tcW w:w="1042" w:type="dxa"/>
            <w:gridSpan w:val="2"/>
          </w:tcPr>
          <w:p w14:paraId="54138420" w14:textId="77777777" w:rsidR="00826B9F" w:rsidRPr="00481D2D" w:rsidRDefault="00826B9F">
            <w:pPr>
              <w:pStyle w:val="TAL"/>
            </w:pPr>
            <w:r w:rsidRPr="00481D2D">
              <w:t>[48] 2</w:t>
            </w:r>
          </w:p>
        </w:tc>
        <w:tc>
          <w:tcPr>
            <w:tcW w:w="1000" w:type="dxa"/>
          </w:tcPr>
          <w:p w14:paraId="0BC0A588" w14:textId="77777777" w:rsidR="00826B9F" w:rsidRPr="00481D2D" w:rsidRDefault="00826B9F">
            <w:pPr>
              <w:pStyle w:val="TAL"/>
            </w:pPr>
            <w:r w:rsidRPr="00481D2D">
              <w:t>n/a</w:t>
            </w:r>
          </w:p>
        </w:tc>
        <w:tc>
          <w:tcPr>
            <w:tcW w:w="1021" w:type="dxa"/>
          </w:tcPr>
          <w:p w14:paraId="789B0714" w14:textId="77777777" w:rsidR="00826B9F" w:rsidRPr="00481D2D" w:rsidRDefault="00826B9F">
            <w:pPr>
              <w:pStyle w:val="TAL"/>
            </w:pPr>
            <w:r w:rsidRPr="00481D2D">
              <w:t>n/a</w:t>
            </w:r>
          </w:p>
        </w:tc>
      </w:tr>
      <w:tr w:rsidR="00826B9F" w:rsidRPr="00481D2D" w14:paraId="06C9C8F7" w14:textId="77777777">
        <w:tc>
          <w:tcPr>
            <w:tcW w:w="851" w:type="dxa"/>
          </w:tcPr>
          <w:p w14:paraId="2CE8A3B9" w14:textId="77777777" w:rsidR="00826B9F" w:rsidRPr="00481D2D" w:rsidRDefault="00826B9F">
            <w:pPr>
              <w:pStyle w:val="TAL"/>
            </w:pPr>
            <w:r w:rsidRPr="00481D2D">
              <w:t>105</w:t>
            </w:r>
          </w:p>
        </w:tc>
        <w:tc>
          <w:tcPr>
            <w:tcW w:w="2665" w:type="dxa"/>
            <w:gridSpan w:val="2"/>
          </w:tcPr>
          <w:p w14:paraId="73DDAC12" w14:textId="77777777" w:rsidR="00826B9F" w:rsidRPr="00481D2D" w:rsidRDefault="00826B9F">
            <w:pPr>
              <w:pStyle w:val="TAL"/>
            </w:pPr>
            <w:r w:rsidRPr="00481D2D">
              <w:t>5xx response</w:t>
            </w:r>
          </w:p>
        </w:tc>
        <w:tc>
          <w:tcPr>
            <w:tcW w:w="1021" w:type="dxa"/>
            <w:gridSpan w:val="2"/>
          </w:tcPr>
          <w:p w14:paraId="1A1F33C4" w14:textId="77777777" w:rsidR="00826B9F" w:rsidRPr="00481D2D" w:rsidRDefault="00826B9F">
            <w:pPr>
              <w:pStyle w:val="TAL"/>
            </w:pPr>
            <w:r w:rsidRPr="00481D2D">
              <w:t>[26] 21.5</w:t>
            </w:r>
          </w:p>
        </w:tc>
        <w:tc>
          <w:tcPr>
            <w:tcW w:w="1021" w:type="dxa"/>
          </w:tcPr>
          <w:p w14:paraId="3A11982E" w14:textId="77777777" w:rsidR="00826B9F" w:rsidRPr="00481D2D" w:rsidRDefault="00826B9F">
            <w:pPr>
              <w:pStyle w:val="TAL"/>
            </w:pPr>
            <w:r w:rsidRPr="00481D2D">
              <w:t>p25</w:t>
            </w:r>
          </w:p>
        </w:tc>
        <w:tc>
          <w:tcPr>
            <w:tcW w:w="1021" w:type="dxa"/>
          </w:tcPr>
          <w:p w14:paraId="5007FC78" w14:textId="77777777" w:rsidR="00826B9F" w:rsidRPr="00481D2D" w:rsidRDefault="00826B9F">
            <w:pPr>
              <w:pStyle w:val="TAL"/>
            </w:pPr>
            <w:r w:rsidRPr="00481D2D">
              <w:t>p25</w:t>
            </w:r>
          </w:p>
        </w:tc>
        <w:tc>
          <w:tcPr>
            <w:tcW w:w="1021" w:type="dxa"/>
          </w:tcPr>
          <w:p w14:paraId="5D6D66AD" w14:textId="77777777" w:rsidR="00826B9F" w:rsidRPr="00481D2D" w:rsidRDefault="00826B9F">
            <w:pPr>
              <w:pStyle w:val="TAL"/>
            </w:pPr>
            <w:r w:rsidRPr="00481D2D">
              <w:t>[26] 21.5</w:t>
            </w:r>
          </w:p>
        </w:tc>
        <w:tc>
          <w:tcPr>
            <w:tcW w:w="1021" w:type="dxa"/>
            <w:gridSpan w:val="2"/>
          </w:tcPr>
          <w:p w14:paraId="4908E7F1" w14:textId="77777777" w:rsidR="00826B9F" w:rsidRPr="00481D2D" w:rsidRDefault="00826B9F">
            <w:pPr>
              <w:pStyle w:val="TAL"/>
            </w:pPr>
            <w:r w:rsidRPr="00481D2D">
              <w:t>p25</w:t>
            </w:r>
          </w:p>
        </w:tc>
        <w:tc>
          <w:tcPr>
            <w:tcW w:w="1021" w:type="dxa"/>
          </w:tcPr>
          <w:p w14:paraId="75B6F45F" w14:textId="77777777" w:rsidR="00826B9F" w:rsidRPr="00481D2D" w:rsidRDefault="00826B9F">
            <w:pPr>
              <w:pStyle w:val="TAL"/>
            </w:pPr>
            <w:r w:rsidRPr="00481D2D">
              <w:t>p25</w:t>
            </w:r>
          </w:p>
        </w:tc>
      </w:tr>
      <w:tr w:rsidR="00826B9F" w:rsidRPr="00481D2D" w14:paraId="17818B09" w14:textId="77777777">
        <w:tc>
          <w:tcPr>
            <w:tcW w:w="851" w:type="dxa"/>
          </w:tcPr>
          <w:p w14:paraId="062F674D" w14:textId="77777777" w:rsidR="00826B9F" w:rsidRPr="00481D2D" w:rsidRDefault="00826B9F">
            <w:pPr>
              <w:pStyle w:val="TAL"/>
            </w:pPr>
            <w:bookmarkStart w:id="1274" w:name="proxy500"/>
            <w:r w:rsidRPr="00481D2D">
              <w:t>42</w:t>
            </w:r>
            <w:bookmarkEnd w:id="1274"/>
          </w:p>
        </w:tc>
        <w:tc>
          <w:tcPr>
            <w:tcW w:w="2665" w:type="dxa"/>
            <w:gridSpan w:val="2"/>
          </w:tcPr>
          <w:p w14:paraId="639AB7F5" w14:textId="77777777" w:rsidR="00826B9F" w:rsidRPr="00481D2D" w:rsidRDefault="00826B9F">
            <w:pPr>
              <w:pStyle w:val="TAL"/>
            </w:pPr>
            <w:r w:rsidRPr="00481D2D">
              <w:t>500 (Internal Server Error)</w:t>
            </w:r>
          </w:p>
        </w:tc>
        <w:tc>
          <w:tcPr>
            <w:tcW w:w="1021" w:type="dxa"/>
            <w:gridSpan w:val="2"/>
          </w:tcPr>
          <w:p w14:paraId="41901AAE" w14:textId="77777777" w:rsidR="00826B9F" w:rsidRPr="00481D2D" w:rsidRDefault="00826B9F">
            <w:pPr>
              <w:pStyle w:val="TAL"/>
            </w:pPr>
            <w:r w:rsidRPr="00481D2D">
              <w:t>[26] 21.5.1</w:t>
            </w:r>
          </w:p>
        </w:tc>
        <w:tc>
          <w:tcPr>
            <w:tcW w:w="1021" w:type="dxa"/>
          </w:tcPr>
          <w:p w14:paraId="505C5589" w14:textId="77777777" w:rsidR="00826B9F" w:rsidRPr="00481D2D" w:rsidRDefault="00826B9F">
            <w:pPr>
              <w:pStyle w:val="TAL"/>
            </w:pPr>
            <w:r w:rsidRPr="00481D2D">
              <w:t>m</w:t>
            </w:r>
          </w:p>
        </w:tc>
        <w:tc>
          <w:tcPr>
            <w:tcW w:w="1021" w:type="dxa"/>
          </w:tcPr>
          <w:p w14:paraId="014A37D3" w14:textId="77777777" w:rsidR="00826B9F" w:rsidRPr="00481D2D" w:rsidRDefault="00826B9F">
            <w:pPr>
              <w:pStyle w:val="TAL"/>
            </w:pPr>
            <w:r w:rsidRPr="00481D2D">
              <w:t>m</w:t>
            </w:r>
          </w:p>
        </w:tc>
        <w:tc>
          <w:tcPr>
            <w:tcW w:w="1021" w:type="dxa"/>
          </w:tcPr>
          <w:p w14:paraId="174C3EF8" w14:textId="77777777" w:rsidR="00826B9F" w:rsidRPr="00481D2D" w:rsidRDefault="00826B9F">
            <w:pPr>
              <w:pStyle w:val="TAL"/>
            </w:pPr>
            <w:r w:rsidRPr="00481D2D">
              <w:t>[26] 21.5.1</w:t>
            </w:r>
          </w:p>
        </w:tc>
        <w:tc>
          <w:tcPr>
            <w:tcW w:w="1021" w:type="dxa"/>
            <w:gridSpan w:val="2"/>
          </w:tcPr>
          <w:p w14:paraId="6318751A" w14:textId="77777777" w:rsidR="00826B9F" w:rsidRPr="00481D2D" w:rsidRDefault="00826B9F">
            <w:pPr>
              <w:pStyle w:val="TAL"/>
            </w:pPr>
            <w:r w:rsidRPr="00481D2D">
              <w:t>i</w:t>
            </w:r>
          </w:p>
        </w:tc>
        <w:tc>
          <w:tcPr>
            <w:tcW w:w="1021" w:type="dxa"/>
          </w:tcPr>
          <w:p w14:paraId="3C5156F3" w14:textId="77777777" w:rsidR="00826B9F" w:rsidRPr="00481D2D" w:rsidRDefault="00826B9F">
            <w:pPr>
              <w:pStyle w:val="TAL"/>
            </w:pPr>
            <w:r w:rsidRPr="00481D2D">
              <w:t>i</w:t>
            </w:r>
          </w:p>
        </w:tc>
      </w:tr>
      <w:tr w:rsidR="00826B9F" w:rsidRPr="00481D2D" w14:paraId="1492B9E7" w14:textId="77777777">
        <w:tc>
          <w:tcPr>
            <w:tcW w:w="851" w:type="dxa"/>
          </w:tcPr>
          <w:p w14:paraId="5FBF9B2E" w14:textId="77777777" w:rsidR="00826B9F" w:rsidRPr="00481D2D" w:rsidRDefault="00826B9F">
            <w:pPr>
              <w:pStyle w:val="TAL"/>
            </w:pPr>
            <w:r w:rsidRPr="00481D2D">
              <w:t>43</w:t>
            </w:r>
          </w:p>
        </w:tc>
        <w:tc>
          <w:tcPr>
            <w:tcW w:w="2665" w:type="dxa"/>
            <w:gridSpan w:val="2"/>
          </w:tcPr>
          <w:p w14:paraId="54B1156B" w14:textId="77777777" w:rsidR="00826B9F" w:rsidRPr="00481D2D" w:rsidRDefault="00826B9F">
            <w:pPr>
              <w:pStyle w:val="TAL"/>
            </w:pPr>
            <w:r w:rsidRPr="00481D2D">
              <w:t>501 (Not Implemented)</w:t>
            </w:r>
          </w:p>
        </w:tc>
        <w:tc>
          <w:tcPr>
            <w:tcW w:w="1021" w:type="dxa"/>
            <w:gridSpan w:val="2"/>
          </w:tcPr>
          <w:p w14:paraId="288F7E51" w14:textId="77777777" w:rsidR="00826B9F" w:rsidRPr="00481D2D" w:rsidRDefault="00826B9F">
            <w:pPr>
              <w:pStyle w:val="TAL"/>
            </w:pPr>
            <w:r w:rsidRPr="00481D2D">
              <w:t>[26] 21.5.2</w:t>
            </w:r>
          </w:p>
        </w:tc>
        <w:tc>
          <w:tcPr>
            <w:tcW w:w="1021" w:type="dxa"/>
          </w:tcPr>
          <w:p w14:paraId="23EDB81A" w14:textId="77777777" w:rsidR="00826B9F" w:rsidRPr="00481D2D" w:rsidRDefault="00826B9F">
            <w:pPr>
              <w:pStyle w:val="TAL"/>
            </w:pPr>
            <w:r w:rsidRPr="00481D2D">
              <w:t>m</w:t>
            </w:r>
          </w:p>
        </w:tc>
        <w:tc>
          <w:tcPr>
            <w:tcW w:w="1021" w:type="dxa"/>
          </w:tcPr>
          <w:p w14:paraId="71BC8CA4" w14:textId="77777777" w:rsidR="00826B9F" w:rsidRPr="00481D2D" w:rsidRDefault="00826B9F">
            <w:pPr>
              <w:pStyle w:val="TAL"/>
            </w:pPr>
            <w:r w:rsidRPr="00481D2D">
              <w:t>m</w:t>
            </w:r>
          </w:p>
        </w:tc>
        <w:tc>
          <w:tcPr>
            <w:tcW w:w="1021" w:type="dxa"/>
          </w:tcPr>
          <w:p w14:paraId="696C6F8E" w14:textId="77777777" w:rsidR="00826B9F" w:rsidRPr="00481D2D" w:rsidRDefault="00826B9F">
            <w:pPr>
              <w:pStyle w:val="TAL"/>
            </w:pPr>
            <w:r w:rsidRPr="00481D2D">
              <w:t>[26] 21.5.2</w:t>
            </w:r>
          </w:p>
        </w:tc>
        <w:tc>
          <w:tcPr>
            <w:tcW w:w="1021" w:type="dxa"/>
            <w:gridSpan w:val="2"/>
          </w:tcPr>
          <w:p w14:paraId="00007DB8" w14:textId="77777777" w:rsidR="00826B9F" w:rsidRPr="00481D2D" w:rsidRDefault="00826B9F">
            <w:pPr>
              <w:pStyle w:val="TAL"/>
            </w:pPr>
            <w:r w:rsidRPr="00481D2D">
              <w:t>i</w:t>
            </w:r>
          </w:p>
        </w:tc>
        <w:tc>
          <w:tcPr>
            <w:tcW w:w="1021" w:type="dxa"/>
          </w:tcPr>
          <w:p w14:paraId="2DE3BB3C" w14:textId="77777777" w:rsidR="00826B9F" w:rsidRPr="00481D2D" w:rsidRDefault="00826B9F">
            <w:pPr>
              <w:pStyle w:val="TAL"/>
            </w:pPr>
            <w:r w:rsidRPr="00481D2D">
              <w:t>i</w:t>
            </w:r>
          </w:p>
        </w:tc>
      </w:tr>
      <w:tr w:rsidR="00826B9F" w:rsidRPr="00481D2D" w14:paraId="60CA7C3F" w14:textId="77777777">
        <w:tc>
          <w:tcPr>
            <w:tcW w:w="851" w:type="dxa"/>
          </w:tcPr>
          <w:p w14:paraId="5BF290A8" w14:textId="77777777" w:rsidR="00826B9F" w:rsidRPr="00481D2D" w:rsidRDefault="00826B9F">
            <w:pPr>
              <w:pStyle w:val="TAL"/>
            </w:pPr>
            <w:r w:rsidRPr="00481D2D">
              <w:t>44</w:t>
            </w:r>
          </w:p>
        </w:tc>
        <w:tc>
          <w:tcPr>
            <w:tcW w:w="2665" w:type="dxa"/>
            <w:gridSpan w:val="2"/>
          </w:tcPr>
          <w:p w14:paraId="03A470A6" w14:textId="77777777" w:rsidR="00826B9F" w:rsidRPr="00481D2D" w:rsidRDefault="00826B9F">
            <w:pPr>
              <w:pStyle w:val="TAL"/>
            </w:pPr>
            <w:r w:rsidRPr="00481D2D">
              <w:t>502 (Bad Gateway)</w:t>
            </w:r>
          </w:p>
        </w:tc>
        <w:tc>
          <w:tcPr>
            <w:tcW w:w="1021" w:type="dxa"/>
            <w:gridSpan w:val="2"/>
          </w:tcPr>
          <w:p w14:paraId="56824E32" w14:textId="77777777" w:rsidR="00826B9F" w:rsidRPr="00481D2D" w:rsidRDefault="00826B9F">
            <w:pPr>
              <w:pStyle w:val="TAL"/>
            </w:pPr>
            <w:r w:rsidRPr="00481D2D">
              <w:t>[26] 21.5.3</w:t>
            </w:r>
          </w:p>
        </w:tc>
        <w:tc>
          <w:tcPr>
            <w:tcW w:w="1021" w:type="dxa"/>
          </w:tcPr>
          <w:p w14:paraId="5FFEAF5A" w14:textId="77777777" w:rsidR="00826B9F" w:rsidRPr="00481D2D" w:rsidRDefault="00826B9F">
            <w:pPr>
              <w:pStyle w:val="TAL"/>
            </w:pPr>
            <w:r w:rsidRPr="00481D2D">
              <w:t>m</w:t>
            </w:r>
          </w:p>
        </w:tc>
        <w:tc>
          <w:tcPr>
            <w:tcW w:w="1021" w:type="dxa"/>
          </w:tcPr>
          <w:p w14:paraId="4899EBB5" w14:textId="77777777" w:rsidR="00826B9F" w:rsidRPr="00481D2D" w:rsidRDefault="00826B9F">
            <w:pPr>
              <w:pStyle w:val="TAL"/>
            </w:pPr>
            <w:r w:rsidRPr="00481D2D">
              <w:t>m</w:t>
            </w:r>
          </w:p>
        </w:tc>
        <w:tc>
          <w:tcPr>
            <w:tcW w:w="1021" w:type="dxa"/>
          </w:tcPr>
          <w:p w14:paraId="53F45AB1" w14:textId="77777777" w:rsidR="00826B9F" w:rsidRPr="00481D2D" w:rsidRDefault="00826B9F">
            <w:pPr>
              <w:pStyle w:val="TAL"/>
            </w:pPr>
            <w:r w:rsidRPr="00481D2D">
              <w:t>[26] 21.5.3</w:t>
            </w:r>
          </w:p>
        </w:tc>
        <w:tc>
          <w:tcPr>
            <w:tcW w:w="1021" w:type="dxa"/>
            <w:gridSpan w:val="2"/>
          </w:tcPr>
          <w:p w14:paraId="60480D45" w14:textId="77777777" w:rsidR="00826B9F" w:rsidRPr="00481D2D" w:rsidRDefault="00826B9F">
            <w:pPr>
              <w:pStyle w:val="TAL"/>
            </w:pPr>
            <w:r w:rsidRPr="00481D2D">
              <w:t>i</w:t>
            </w:r>
          </w:p>
        </w:tc>
        <w:tc>
          <w:tcPr>
            <w:tcW w:w="1021" w:type="dxa"/>
          </w:tcPr>
          <w:p w14:paraId="4731E928" w14:textId="77777777" w:rsidR="00826B9F" w:rsidRPr="00481D2D" w:rsidRDefault="00826B9F">
            <w:pPr>
              <w:pStyle w:val="TAL"/>
            </w:pPr>
            <w:r w:rsidRPr="00481D2D">
              <w:t>i</w:t>
            </w:r>
          </w:p>
        </w:tc>
      </w:tr>
      <w:tr w:rsidR="00826B9F" w:rsidRPr="00481D2D" w14:paraId="262E4923" w14:textId="77777777">
        <w:tc>
          <w:tcPr>
            <w:tcW w:w="851" w:type="dxa"/>
          </w:tcPr>
          <w:p w14:paraId="530D591F" w14:textId="77777777" w:rsidR="00826B9F" w:rsidRPr="00481D2D" w:rsidRDefault="00826B9F">
            <w:pPr>
              <w:pStyle w:val="TAL"/>
            </w:pPr>
            <w:bookmarkStart w:id="1275" w:name="proxy503"/>
            <w:r w:rsidRPr="00481D2D">
              <w:t>45</w:t>
            </w:r>
            <w:bookmarkEnd w:id="1275"/>
          </w:p>
        </w:tc>
        <w:tc>
          <w:tcPr>
            <w:tcW w:w="2665" w:type="dxa"/>
            <w:gridSpan w:val="2"/>
          </w:tcPr>
          <w:p w14:paraId="4220EB1B" w14:textId="77777777" w:rsidR="00826B9F" w:rsidRPr="00481D2D" w:rsidRDefault="00826B9F">
            <w:pPr>
              <w:pStyle w:val="TAL"/>
            </w:pPr>
            <w:r w:rsidRPr="00481D2D">
              <w:t>503 (Service Unavailable)</w:t>
            </w:r>
          </w:p>
        </w:tc>
        <w:tc>
          <w:tcPr>
            <w:tcW w:w="1021" w:type="dxa"/>
            <w:gridSpan w:val="2"/>
          </w:tcPr>
          <w:p w14:paraId="03E8336B" w14:textId="77777777" w:rsidR="00826B9F" w:rsidRPr="00481D2D" w:rsidRDefault="00826B9F">
            <w:pPr>
              <w:pStyle w:val="TAL"/>
            </w:pPr>
            <w:r w:rsidRPr="00481D2D">
              <w:t>[26] 21.5.4</w:t>
            </w:r>
          </w:p>
        </w:tc>
        <w:tc>
          <w:tcPr>
            <w:tcW w:w="1021" w:type="dxa"/>
          </w:tcPr>
          <w:p w14:paraId="7E0943B8" w14:textId="77777777" w:rsidR="00826B9F" w:rsidRPr="00481D2D" w:rsidRDefault="00826B9F">
            <w:pPr>
              <w:pStyle w:val="TAL"/>
            </w:pPr>
            <w:r w:rsidRPr="00481D2D">
              <w:t>m</w:t>
            </w:r>
          </w:p>
        </w:tc>
        <w:tc>
          <w:tcPr>
            <w:tcW w:w="1021" w:type="dxa"/>
          </w:tcPr>
          <w:p w14:paraId="4477DE5B" w14:textId="77777777" w:rsidR="00826B9F" w:rsidRPr="00481D2D" w:rsidRDefault="00826B9F">
            <w:pPr>
              <w:pStyle w:val="TAL"/>
            </w:pPr>
            <w:r w:rsidRPr="00481D2D">
              <w:t>m</w:t>
            </w:r>
          </w:p>
        </w:tc>
        <w:tc>
          <w:tcPr>
            <w:tcW w:w="1021" w:type="dxa"/>
          </w:tcPr>
          <w:p w14:paraId="459A3448" w14:textId="77777777" w:rsidR="00826B9F" w:rsidRPr="00481D2D" w:rsidRDefault="00826B9F">
            <w:pPr>
              <w:pStyle w:val="TAL"/>
            </w:pPr>
            <w:r w:rsidRPr="00481D2D">
              <w:t>[26] 21.5.4</w:t>
            </w:r>
          </w:p>
        </w:tc>
        <w:tc>
          <w:tcPr>
            <w:tcW w:w="1021" w:type="dxa"/>
            <w:gridSpan w:val="2"/>
          </w:tcPr>
          <w:p w14:paraId="47D48539" w14:textId="77777777" w:rsidR="00826B9F" w:rsidRPr="00481D2D" w:rsidRDefault="00826B9F">
            <w:pPr>
              <w:pStyle w:val="TAL"/>
            </w:pPr>
            <w:r w:rsidRPr="00481D2D">
              <w:t>i</w:t>
            </w:r>
          </w:p>
        </w:tc>
        <w:tc>
          <w:tcPr>
            <w:tcW w:w="1021" w:type="dxa"/>
          </w:tcPr>
          <w:p w14:paraId="3F07B818" w14:textId="77777777" w:rsidR="00826B9F" w:rsidRPr="00481D2D" w:rsidRDefault="00826B9F">
            <w:pPr>
              <w:pStyle w:val="TAL"/>
            </w:pPr>
            <w:r w:rsidRPr="00481D2D">
              <w:t>i</w:t>
            </w:r>
          </w:p>
        </w:tc>
      </w:tr>
      <w:tr w:rsidR="00826B9F" w:rsidRPr="00481D2D" w14:paraId="1F5EC7AC" w14:textId="77777777">
        <w:tc>
          <w:tcPr>
            <w:tcW w:w="851" w:type="dxa"/>
          </w:tcPr>
          <w:p w14:paraId="58B88414" w14:textId="77777777" w:rsidR="00826B9F" w:rsidRPr="00481D2D" w:rsidRDefault="00826B9F">
            <w:pPr>
              <w:pStyle w:val="TAL"/>
            </w:pPr>
            <w:r w:rsidRPr="00481D2D">
              <w:t>46</w:t>
            </w:r>
          </w:p>
        </w:tc>
        <w:tc>
          <w:tcPr>
            <w:tcW w:w="2665" w:type="dxa"/>
            <w:gridSpan w:val="2"/>
          </w:tcPr>
          <w:p w14:paraId="39AFCE3B" w14:textId="77777777" w:rsidR="00826B9F" w:rsidRPr="00481D2D" w:rsidRDefault="00826B9F">
            <w:pPr>
              <w:pStyle w:val="TAL"/>
            </w:pPr>
            <w:r w:rsidRPr="00481D2D">
              <w:t>504 (Server Time-out)</w:t>
            </w:r>
          </w:p>
        </w:tc>
        <w:tc>
          <w:tcPr>
            <w:tcW w:w="1021" w:type="dxa"/>
            <w:gridSpan w:val="2"/>
          </w:tcPr>
          <w:p w14:paraId="2887748B" w14:textId="77777777" w:rsidR="00826B9F" w:rsidRPr="00481D2D" w:rsidRDefault="00826B9F">
            <w:pPr>
              <w:pStyle w:val="TAL"/>
            </w:pPr>
            <w:r w:rsidRPr="00481D2D">
              <w:t>[26] 21.5.5</w:t>
            </w:r>
          </w:p>
        </w:tc>
        <w:tc>
          <w:tcPr>
            <w:tcW w:w="1021" w:type="dxa"/>
          </w:tcPr>
          <w:p w14:paraId="6F8EBA6E" w14:textId="77777777" w:rsidR="00826B9F" w:rsidRPr="00481D2D" w:rsidRDefault="00826B9F">
            <w:pPr>
              <w:pStyle w:val="TAL"/>
            </w:pPr>
            <w:r w:rsidRPr="00481D2D">
              <w:t>m</w:t>
            </w:r>
          </w:p>
        </w:tc>
        <w:tc>
          <w:tcPr>
            <w:tcW w:w="1021" w:type="dxa"/>
          </w:tcPr>
          <w:p w14:paraId="5193082B" w14:textId="77777777" w:rsidR="00826B9F" w:rsidRPr="00481D2D" w:rsidRDefault="00826B9F">
            <w:pPr>
              <w:pStyle w:val="TAL"/>
            </w:pPr>
            <w:r w:rsidRPr="00481D2D">
              <w:t>m</w:t>
            </w:r>
          </w:p>
        </w:tc>
        <w:tc>
          <w:tcPr>
            <w:tcW w:w="1021" w:type="dxa"/>
          </w:tcPr>
          <w:p w14:paraId="10AD3D5B" w14:textId="77777777" w:rsidR="00826B9F" w:rsidRPr="00481D2D" w:rsidRDefault="00826B9F">
            <w:pPr>
              <w:pStyle w:val="TAL"/>
            </w:pPr>
            <w:r w:rsidRPr="00481D2D">
              <w:t>[26] 21.5.5</w:t>
            </w:r>
          </w:p>
        </w:tc>
        <w:tc>
          <w:tcPr>
            <w:tcW w:w="1021" w:type="dxa"/>
            <w:gridSpan w:val="2"/>
          </w:tcPr>
          <w:p w14:paraId="61177677" w14:textId="77777777" w:rsidR="00826B9F" w:rsidRPr="00481D2D" w:rsidRDefault="00826B9F">
            <w:pPr>
              <w:pStyle w:val="TAL"/>
            </w:pPr>
            <w:r w:rsidRPr="00481D2D">
              <w:t>i</w:t>
            </w:r>
          </w:p>
        </w:tc>
        <w:tc>
          <w:tcPr>
            <w:tcW w:w="1021" w:type="dxa"/>
          </w:tcPr>
          <w:p w14:paraId="5C28AC17" w14:textId="77777777" w:rsidR="00826B9F" w:rsidRPr="00481D2D" w:rsidRDefault="00826B9F">
            <w:pPr>
              <w:pStyle w:val="TAL"/>
            </w:pPr>
            <w:r w:rsidRPr="00481D2D">
              <w:t>i</w:t>
            </w:r>
          </w:p>
        </w:tc>
      </w:tr>
      <w:tr w:rsidR="00826B9F" w:rsidRPr="00481D2D" w14:paraId="61B698C5" w14:textId="77777777">
        <w:tc>
          <w:tcPr>
            <w:tcW w:w="851" w:type="dxa"/>
          </w:tcPr>
          <w:p w14:paraId="121ED8BF" w14:textId="77777777" w:rsidR="00826B9F" w:rsidRPr="00481D2D" w:rsidRDefault="00826B9F">
            <w:pPr>
              <w:pStyle w:val="TAL"/>
            </w:pPr>
            <w:r w:rsidRPr="00481D2D">
              <w:t>47</w:t>
            </w:r>
          </w:p>
        </w:tc>
        <w:tc>
          <w:tcPr>
            <w:tcW w:w="2665" w:type="dxa"/>
            <w:gridSpan w:val="2"/>
          </w:tcPr>
          <w:p w14:paraId="446DC0E6" w14:textId="77777777" w:rsidR="00826B9F" w:rsidRPr="00481D2D" w:rsidRDefault="00826B9F">
            <w:pPr>
              <w:pStyle w:val="TAL"/>
            </w:pPr>
            <w:r w:rsidRPr="00481D2D">
              <w:t>505 (Version not supported)</w:t>
            </w:r>
          </w:p>
        </w:tc>
        <w:tc>
          <w:tcPr>
            <w:tcW w:w="1021" w:type="dxa"/>
            <w:gridSpan w:val="2"/>
          </w:tcPr>
          <w:p w14:paraId="418E0328" w14:textId="77777777" w:rsidR="00826B9F" w:rsidRPr="00481D2D" w:rsidRDefault="00826B9F">
            <w:pPr>
              <w:pStyle w:val="TAL"/>
            </w:pPr>
            <w:r w:rsidRPr="00481D2D">
              <w:t>[26] 21.5.6</w:t>
            </w:r>
          </w:p>
        </w:tc>
        <w:tc>
          <w:tcPr>
            <w:tcW w:w="1021" w:type="dxa"/>
          </w:tcPr>
          <w:p w14:paraId="001BF9F0" w14:textId="77777777" w:rsidR="00826B9F" w:rsidRPr="00481D2D" w:rsidRDefault="00826B9F">
            <w:pPr>
              <w:pStyle w:val="TAL"/>
            </w:pPr>
            <w:r w:rsidRPr="00481D2D">
              <w:t>m</w:t>
            </w:r>
          </w:p>
        </w:tc>
        <w:tc>
          <w:tcPr>
            <w:tcW w:w="1021" w:type="dxa"/>
          </w:tcPr>
          <w:p w14:paraId="4C502EF3" w14:textId="77777777" w:rsidR="00826B9F" w:rsidRPr="00481D2D" w:rsidRDefault="00826B9F">
            <w:pPr>
              <w:pStyle w:val="TAL"/>
            </w:pPr>
            <w:r w:rsidRPr="00481D2D">
              <w:t>m</w:t>
            </w:r>
          </w:p>
        </w:tc>
        <w:tc>
          <w:tcPr>
            <w:tcW w:w="1021" w:type="dxa"/>
          </w:tcPr>
          <w:p w14:paraId="3B25F40D" w14:textId="77777777" w:rsidR="00826B9F" w:rsidRPr="00481D2D" w:rsidRDefault="00826B9F">
            <w:pPr>
              <w:pStyle w:val="TAL"/>
            </w:pPr>
            <w:r w:rsidRPr="00481D2D">
              <w:t>[26] 21.5.6</w:t>
            </w:r>
          </w:p>
        </w:tc>
        <w:tc>
          <w:tcPr>
            <w:tcW w:w="1021" w:type="dxa"/>
            <w:gridSpan w:val="2"/>
          </w:tcPr>
          <w:p w14:paraId="3A105B6F" w14:textId="77777777" w:rsidR="00826B9F" w:rsidRPr="00481D2D" w:rsidRDefault="00826B9F">
            <w:pPr>
              <w:pStyle w:val="TAL"/>
            </w:pPr>
            <w:r w:rsidRPr="00481D2D">
              <w:t>i</w:t>
            </w:r>
          </w:p>
        </w:tc>
        <w:tc>
          <w:tcPr>
            <w:tcW w:w="1021" w:type="dxa"/>
          </w:tcPr>
          <w:p w14:paraId="20907A75" w14:textId="77777777" w:rsidR="00826B9F" w:rsidRPr="00481D2D" w:rsidRDefault="00826B9F">
            <w:pPr>
              <w:pStyle w:val="TAL"/>
            </w:pPr>
            <w:r w:rsidRPr="00481D2D">
              <w:t>i</w:t>
            </w:r>
          </w:p>
        </w:tc>
      </w:tr>
      <w:tr w:rsidR="00826B9F" w:rsidRPr="00481D2D" w14:paraId="61BEE2F1" w14:textId="77777777">
        <w:tc>
          <w:tcPr>
            <w:tcW w:w="851" w:type="dxa"/>
          </w:tcPr>
          <w:p w14:paraId="350F953C" w14:textId="77777777" w:rsidR="00826B9F" w:rsidRPr="00481D2D" w:rsidRDefault="00826B9F">
            <w:pPr>
              <w:pStyle w:val="TAL"/>
            </w:pPr>
            <w:r w:rsidRPr="00481D2D">
              <w:t>48</w:t>
            </w:r>
          </w:p>
        </w:tc>
        <w:tc>
          <w:tcPr>
            <w:tcW w:w="2665" w:type="dxa"/>
            <w:gridSpan w:val="2"/>
          </w:tcPr>
          <w:p w14:paraId="31DCE634" w14:textId="77777777" w:rsidR="00826B9F" w:rsidRPr="00481D2D" w:rsidRDefault="00826B9F">
            <w:pPr>
              <w:pStyle w:val="TAL"/>
            </w:pPr>
            <w:r w:rsidRPr="00481D2D">
              <w:t>513 (Message Too Large)</w:t>
            </w:r>
          </w:p>
        </w:tc>
        <w:tc>
          <w:tcPr>
            <w:tcW w:w="1021" w:type="dxa"/>
            <w:gridSpan w:val="2"/>
          </w:tcPr>
          <w:p w14:paraId="027836B4" w14:textId="77777777" w:rsidR="00826B9F" w:rsidRPr="00481D2D" w:rsidRDefault="00826B9F">
            <w:pPr>
              <w:pStyle w:val="TAL"/>
            </w:pPr>
            <w:r w:rsidRPr="00481D2D">
              <w:t>[26] 21.5.7</w:t>
            </w:r>
          </w:p>
        </w:tc>
        <w:tc>
          <w:tcPr>
            <w:tcW w:w="1021" w:type="dxa"/>
          </w:tcPr>
          <w:p w14:paraId="58D75AC0" w14:textId="77777777" w:rsidR="00826B9F" w:rsidRPr="00481D2D" w:rsidRDefault="00826B9F">
            <w:pPr>
              <w:pStyle w:val="TAL"/>
            </w:pPr>
            <w:r w:rsidRPr="00481D2D">
              <w:t>m</w:t>
            </w:r>
          </w:p>
        </w:tc>
        <w:tc>
          <w:tcPr>
            <w:tcW w:w="1021" w:type="dxa"/>
          </w:tcPr>
          <w:p w14:paraId="58C15CE8" w14:textId="77777777" w:rsidR="00826B9F" w:rsidRPr="00481D2D" w:rsidRDefault="00826B9F">
            <w:pPr>
              <w:pStyle w:val="TAL"/>
            </w:pPr>
            <w:r w:rsidRPr="00481D2D">
              <w:t>m</w:t>
            </w:r>
          </w:p>
        </w:tc>
        <w:tc>
          <w:tcPr>
            <w:tcW w:w="1021" w:type="dxa"/>
          </w:tcPr>
          <w:p w14:paraId="0D160301" w14:textId="77777777" w:rsidR="00826B9F" w:rsidRPr="00481D2D" w:rsidRDefault="00826B9F">
            <w:pPr>
              <w:pStyle w:val="TAL"/>
            </w:pPr>
            <w:r w:rsidRPr="00481D2D">
              <w:t>[26] 21.5.7</w:t>
            </w:r>
          </w:p>
        </w:tc>
        <w:tc>
          <w:tcPr>
            <w:tcW w:w="1021" w:type="dxa"/>
            <w:gridSpan w:val="2"/>
          </w:tcPr>
          <w:p w14:paraId="207E0539" w14:textId="77777777" w:rsidR="00826B9F" w:rsidRPr="00481D2D" w:rsidRDefault="00826B9F">
            <w:pPr>
              <w:pStyle w:val="TAL"/>
            </w:pPr>
            <w:r w:rsidRPr="00481D2D">
              <w:t>i</w:t>
            </w:r>
          </w:p>
        </w:tc>
        <w:tc>
          <w:tcPr>
            <w:tcW w:w="1021" w:type="dxa"/>
          </w:tcPr>
          <w:p w14:paraId="1D9B169A" w14:textId="77777777" w:rsidR="00826B9F" w:rsidRPr="00481D2D" w:rsidRDefault="00826B9F">
            <w:pPr>
              <w:pStyle w:val="TAL"/>
            </w:pPr>
            <w:r w:rsidRPr="00481D2D">
              <w:t>i</w:t>
            </w:r>
          </w:p>
        </w:tc>
      </w:tr>
      <w:tr w:rsidR="00826B9F" w:rsidRPr="00481D2D" w14:paraId="717E4DE0" w14:textId="77777777">
        <w:tc>
          <w:tcPr>
            <w:tcW w:w="851" w:type="dxa"/>
          </w:tcPr>
          <w:p w14:paraId="73151EF3" w14:textId="77777777" w:rsidR="00826B9F" w:rsidRPr="00481D2D" w:rsidRDefault="00826B9F">
            <w:pPr>
              <w:pStyle w:val="TAL"/>
            </w:pPr>
            <w:r w:rsidRPr="00481D2D">
              <w:t>49</w:t>
            </w:r>
          </w:p>
        </w:tc>
        <w:tc>
          <w:tcPr>
            <w:tcW w:w="2665" w:type="dxa"/>
            <w:gridSpan w:val="2"/>
          </w:tcPr>
          <w:p w14:paraId="0C514398" w14:textId="77777777" w:rsidR="00826B9F" w:rsidRPr="00481D2D" w:rsidRDefault="00826B9F">
            <w:pPr>
              <w:pStyle w:val="TAL"/>
            </w:pPr>
            <w:r w:rsidRPr="00481D2D">
              <w:t>580 (Precondition Failure)</w:t>
            </w:r>
          </w:p>
        </w:tc>
        <w:tc>
          <w:tcPr>
            <w:tcW w:w="1021" w:type="dxa"/>
            <w:gridSpan w:val="2"/>
          </w:tcPr>
          <w:p w14:paraId="249AE6AD" w14:textId="77777777" w:rsidR="00826B9F" w:rsidRPr="00481D2D" w:rsidRDefault="00826B9F">
            <w:pPr>
              <w:pStyle w:val="TAL"/>
            </w:pPr>
            <w:r w:rsidRPr="00481D2D">
              <w:t>[30] 8</w:t>
            </w:r>
          </w:p>
        </w:tc>
        <w:tc>
          <w:tcPr>
            <w:tcW w:w="1021" w:type="dxa"/>
          </w:tcPr>
          <w:p w14:paraId="6590471F" w14:textId="77777777" w:rsidR="00826B9F" w:rsidRPr="00481D2D" w:rsidRDefault="00826B9F">
            <w:pPr>
              <w:pStyle w:val="TAL"/>
            </w:pPr>
            <w:r w:rsidRPr="00481D2D">
              <w:t>m</w:t>
            </w:r>
          </w:p>
        </w:tc>
        <w:tc>
          <w:tcPr>
            <w:tcW w:w="1021" w:type="dxa"/>
          </w:tcPr>
          <w:p w14:paraId="6B056D04" w14:textId="77777777" w:rsidR="00826B9F" w:rsidRPr="00481D2D" w:rsidRDefault="00826B9F">
            <w:pPr>
              <w:pStyle w:val="TAL"/>
            </w:pPr>
            <w:r w:rsidRPr="00481D2D">
              <w:t>m</w:t>
            </w:r>
          </w:p>
        </w:tc>
        <w:tc>
          <w:tcPr>
            <w:tcW w:w="1021" w:type="dxa"/>
          </w:tcPr>
          <w:p w14:paraId="4A341CDA" w14:textId="77777777" w:rsidR="00826B9F" w:rsidRPr="00481D2D" w:rsidRDefault="00826B9F">
            <w:pPr>
              <w:pStyle w:val="TAL"/>
            </w:pPr>
            <w:r w:rsidRPr="00481D2D">
              <w:t>[30] 8</w:t>
            </w:r>
          </w:p>
        </w:tc>
        <w:tc>
          <w:tcPr>
            <w:tcW w:w="1021" w:type="dxa"/>
            <w:gridSpan w:val="2"/>
          </w:tcPr>
          <w:p w14:paraId="4C43AE56" w14:textId="77777777" w:rsidR="00826B9F" w:rsidRPr="00481D2D" w:rsidRDefault="00826B9F">
            <w:pPr>
              <w:pStyle w:val="TAL"/>
            </w:pPr>
            <w:r w:rsidRPr="00481D2D">
              <w:t>i</w:t>
            </w:r>
          </w:p>
        </w:tc>
        <w:tc>
          <w:tcPr>
            <w:tcW w:w="1021" w:type="dxa"/>
          </w:tcPr>
          <w:p w14:paraId="5B83FC99" w14:textId="77777777" w:rsidR="00826B9F" w:rsidRPr="00481D2D" w:rsidRDefault="00826B9F">
            <w:pPr>
              <w:pStyle w:val="TAL"/>
            </w:pPr>
            <w:r w:rsidRPr="00481D2D">
              <w:t>i</w:t>
            </w:r>
          </w:p>
        </w:tc>
      </w:tr>
      <w:tr w:rsidR="00826B9F" w:rsidRPr="00481D2D" w14:paraId="6F70154D" w14:textId="77777777">
        <w:tc>
          <w:tcPr>
            <w:tcW w:w="851" w:type="dxa"/>
          </w:tcPr>
          <w:p w14:paraId="157E717B" w14:textId="77777777" w:rsidR="00826B9F" w:rsidRPr="00481D2D" w:rsidRDefault="00826B9F">
            <w:pPr>
              <w:pStyle w:val="TAL"/>
            </w:pPr>
            <w:r w:rsidRPr="00481D2D">
              <w:t>106</w:t>
            </w:r>
          </w:p>
        </w:tc>
        <w:tc>
          <w:tcPr>
            <w:tcW w:w="2665" w:type="dxa"/>
            <w:gridSpan w:val="2"/>
          </w:tcPr>
          <w:p w14:paraId="2ED42CC3" w14:textId="77777777" w:rsidR="00826B9F" w:rsidRPr="00481D2D" w:rsidRDefault="00826B9F">
            <w:pPr>
              <w:pStyle w:val="TAL"/>
            </w:pPr>
            <w:r w:rsidRPr="00481D2D">
              <w:t>6xx response</w:t>
            </w:r>
          </w:p>
        </w:tc>
        <w:tc>
          <w:tcPr>
            <w:tcW w:w="1021" w:type="dxa"/>
            <w:gridSpan w:val="2"/>
          </w:tcPr>
          <w:p w14:paraId="1CC60DB5" w14:textId="77777777" w:rsidR="00826B9F" w:rsidRPr="00481D2D" w:rsidRDefault="00826B9F">
            <w:pPr>
              <w:pStyle w:val="TAL"/>
            </w:pPr>
            <w:r w:rsidRPr="00481D2D">
              <w:t>[26] 21.6</w:t>
            </w:r>
          </w:p>
        </w:tc>
        <w:tc>
          <w:tcPr>
            <w:tcW w:w="1021" w:type="dxa"/>
          </w:tcPr>
          <w:p w14:paraId="75089C90" w14:textId="77777777" w:rsidR="00826B9F" w:rsidRPr="00481D2D" w:rsidRDefault="00826B9F">
            <w:pPr>
              <w:pStyle w:val="TAL"/>
            </w:pPr>
            <w:r w:rsidRPr="00481D2D">
              <w:t>p26</w:t>
            </w:r>
          </w:p>
        </w:tc>
        <w:tc>
          <w:tcPr>
            <w:tcW w:w="1021" w:type="dxa"/>
          </w:tcPr>
          <w:p w14:paraId="666B28E9" w14:textId="77777777" w:rsidR="00826B9F" w:rsidRPr="00481D2D" w:rsidRDefault="00826B9F">
            <w:pPr>
              <w:pStyle w:val="TAL"/>
            </w:pPr>
            <w:r w:rsidRPr="00481D2D">
              <w:t>p26</w:t>
            </w:r>
          </w:p>
        </w:tc>
        <w:tc>
          <w:tcPr>
            <w:tcW w:w="1021" w:type="dxa"/>
          </w:tcPr>
          <w:p w14:paraId="380D625D" w14:textId="77777777" w:rsidR="00826B9F" w:rsidRPr="00481D2D" w:rsidRDefault="00826B9F">
            <w:pPr>
              <w:pStyle w:val="TAL"/>
            </w:pPr>
            <w:r w:rsidRPr="00481D2D">
              <w:t>[26] 21.6</w:t>
            </w:r>
          </w:p>
        </w:tc>
        <w:tc>
          <w:tcPr>
            <w:tcW w:w="1021" w:type="dxa"/>
            <w:gridSpan w:val="2"/>
          </w:tcPr>
          <w:p w14:paraId="74835CF4" w14:textId="77777777" w:rsidR="00826B9F" w:rsidRPr="00481D2D" w:rsidRDefault="00826B9F">
            <w:pPr>
              <w:pStyle w:val="TAL"/>
            </w:pPr>
            <w:r w:rsidRPr="00481D2D">
              <w:t>p26</w:t>
            </w:r>
          </w:p>
        </w:tc>
        <w:tc>
          <w:tcPr>
            <w:tcW w:w="1021" w:type="dxa"/>
          </w:tcPr>
          <w:p w14:paraId="6E91EE4E" w14:textId="77777777" w:rsidR="00826B9F" w:rsidRPr="00481D2D" w:rsidRDefault="00826B9F">
            <w:pPr>
              <w:pStyle w:val="TAL"/>
            </w:pPr>
            <w:r w:rsidRPr="00481D2D">
              <w:t>p26</w:t>
            </w:r>
          </w:p>
        </w:tc>
      </w:tr>
      <w:tr w:rsidR="00826B9F" w:rsidRPr="00481D2D" w14:paraId="1A44AAE5" w14:textId="77777777">
        <w:tc>
          <w:tcPr>
            <w:tcW w:w="851" w:type="dxa"/>
          </w:tcPr>
          <w:p w14:paraId="39EE2BA0" w14:textId="77777777" w:rsidR="00826B9F" w:rsidRPr="00481D2D" w:rsidRDefault="00826B9F">
            <w:pPr>
              <w:pStyle w:val="TAL"/>
            </w:pPr>
            <w:bookmarkStart w:id="1276" w:name="proxy600"/>
            <w:r w:rsidRPr="00481D2D">
              <w:t>50</w:t>
            </w:r>
            <w:bookmarkEnd w:id="1276"/>
          </w:p>
        </w:tc>
        <w:tc>
          <w:tcPr>
            <w:tcW w:w="2665" w:type="dxa"/>
            <w:gridSpan w:val="2"/>
          </w:tcPr>
          <w:p w14:paraId="010C6E53" w14:textId="77777777" w:rsidR="00826B9F" w:rsidRPr="00481D2D" w:rsidRDefault="00826B9F">
            <w:pPr>
              <w:pStyle w:val="TAL"/>
            </w:pPr>
            <w:r w:rsidRPr="00481D2D">
              <w:t>600 (Busy Everywhere)</w:t>
            </w:r>
          </w:p>
        </w:tc>
        <w:tc>
          <w:tcPr>
            <w:tcW w:w="1021" w:type="dxa"/>
            <w:gridSpan w:val="2"/>
          </w:tcPr>
          <w:p w14:paraId="54F1076B" w14:textId="77777777" w:rsidR="00826B9F" w:rsidRPr="00481D2D" w:rsidRDefault="00826B9F">
            <w:pPr>
              <w:pStyle w:val="TAL"/>
            </w:pPr>
            <w:r w:rsidRPr="00481D2D">
              <w:t>[26] 21.6.1</w:t>
            </w:r>
          </w:p>
        </w:tc>
        <w:tc>
          <w:tcPr>
            <w:tcW w:w="1021" w:type="dxa"/>
          </w:tcPr>
          <w:p w14:paraId="3DB68697" w14:textId="77777777" w:rsidR="00826B9F" w:rsidRPr="00481D2D" w:rsidRDefault="00826B9F">
            <w:pPr>
              <w:pStyle w:val="TAL"/>
            </w:pPr>
            <w:r w:rsidRPr="00481D2D">
              <w:t>m</w:t>
            </w:r>
          </w:p>
        </w:tc>
        <w:tc>
          <w:tcPr>
            <w:tcW w:w="1021" w:type="dxa"/>
          </w:tcPr>
          <w:p w14:paraId="1E561152" w14:textId="77777777" w:rsidR="00826B9F" w:rsidRPr="00481D2D" w:rsidRDefault="00826B9F">
            <w:pPr>
              <w:pStyle w:val="TAL"/>
            </w:pPr>
            <w:r w:rsidRPr="00481D2D">
              <w:t>m</w:t>
            </w:r>
          </w:p>
        </w:tc>
        <w:tc>
          <w:tcPr>
            <w:tcW w:w="1021" w:type="dxa"/>
          </w:tcPr>
          <w:p w14:paraId="66E32EAF" w14:textId="77777777" w:rsidR="00826B9F" w:rsidRPr="00481D2D" w:rsidRDefault="00826B9F">
            <w:pPr>
              <w:pStyle w:val="TAL"/>
            </w:pPr>
            <w:r w:rsidRPr="00481D2D">
              <w:t>[26] 21.6.1</w:t>
            </w:r>
          </w:p>
        </w:tc>
        <w:tc>
          <w:tcPr>
            <w:tcW w:w="1021" w:type="dxa"/>
            <w:gridSpan w:val="2"/>
          </w:tcPr>
          <w:p w14:paraId="3482DCBF" w14:textId="77777777" w:rsidR="00826B9F" w:rsidRPr="00481D2D" w:rsidRDefault="00826B9F">
            <w:pPr>
              <w:pStyle w:val="TAL"/>
            </w:pPr>
            <w:r w:rsidRPr="00481D2D">
              <w:t>i</w:t>
            </w:r>
          </w:p>
        </w:tc>
        <w:tc>
          <w:tcPr>
            <w:tcW w:w="1021" w:type="dxa"/>
          </w:tcPr>
          <w:p w14:paraId="1B5B57D1" w14:textId="77777777" w:rsidR="00826B9F" w:rsidRPr="00481D2D" w:rsidRDefault="00826B9F">
            <w:pPr>
              <w:pStyle w:val="TAL"/>
            </w:pPr>
            <w:r w:rsidRPr="00481D2D">
              <w:t>i</w:t>
            </w:r>
          </w:p>
        </w:tc>
      </w:tr>
      <w:tr w:rsidR="00826B9F" w:rsidRPr="00481D2D" w14:paraId="7DBEA199" w14:textId="77777777">
        <w:tc>
          <w:tcPr>
            <w:tcW w:w="851" w:type="dxa"/>
          </w:tcPr>
          <w:p w14:paraId="575CCEFC" w14:textId="77777777" w:rsidR="00826B9F" w:rsidRPr="00481D2D" w:rsidRDefault="00826B9F">
            <w:pPr>
              <w:pStyle w:val="TAL"/>
            </w:pPr>
            <w:bookmarkStart w:id="1277" w:name="proxy603"/>
            <w:r w:rsidRPr="00481D2D">
              <w:t>51</w:t>
            </w:r>
            <w:bookmarkEnd w:id="1277"/>
          </w:p>
        </w:tc>
        <w:tc>
          <w:tcPr>
            <w:tcW w:w="2665" w:type="dxa"/>
            <w:gridSpan w:val="2"/>
          </w:tcPr>
          <w:p w14:paraId="1E7D7171" w14:textId="77777777" w:rsidR="00826B9F" w:rsidRPr="00481D2D" w:rsidRDefault="00826B9F">
            <w:pPr>
              <w:pStyle w:val="TAL"/>
            </w:pPr>
            <w:r w:rsidRPr="00481D2D">
              <w:t>603 (Decline)</w:t>
            </w:r>
          </w:p>
        </w:tc>
        <w:tc>
          <w:tcPr>
            <w:tcW w:w="1021" w:type="dxa"/>
            <w:gridSpan w:val="2"/>
          </w:tcPr>
          <w:p w14:paraId="4D75B200" w14:textId="77777777" w:rsidR="00826B9F" w:rsidRPr="00481D2D" w:rsidRDefault="00826B9F">
            <w:pPr>
              <w:pStyle w:val="TAL"/>
            </w:pPr>
            <w:r w:rsidRPr="00481D2D">
              <w:t>[26] 21.6.2</w:t>
            </w:r>
          </w:p>
        </w:tc>
        <w:tc>
          <w:tcPr>
            <w:tcW w:w="1021" w:type="dxa"/>
          </w:tcPr>
          <w:p w14:paraId="373A7B73" w14:textId="77777777" w:rsidR="00826B9F" w:rsidRPr="00481D2D" w:rsidRDefault="00826B9F">
            <w:pPr>
              <w:pStyle w:val="TAL"/>
            </w:pPr>
            <w:r w:rsidRPr="00481D2D">
              <w:t>m</w:t>
            </w:r>
          </w:p>
        </w:tc>
        <w:tc>
          <w:tcPr>
            <w:tcW w:w="1021" w:type="dxa"/>
          </w:tcPr>
          <w:p w14:paraId="599EAF43" w14:textId="77777777" w:rsidR="00826B9F" w:rsidRPr="00481D2D" w:rsidRDefault="00826B9F">
            <w:pPr>
              <w:pStyle w:val="TAL"/>
            </w:pPr>
            <w:r w:rsidRPr="00481D2D">
              <w:t>m</w:t>
            </w:r>
          </w:p>
        </w:tc>
        <w:tc>
          <w:tcPr>
            <w:tcW w:w="1021" w:type="dxa"/>
          </w:tcPr>
          <w:p w14:paraId="37B677EE" w14:textId="77777777" w:rsidR="00826B9F" w:rsidRPr="00481D2D" w:rsidRDefault="00826B9F">
            <w:pPr>
              <w:pStyle w:val="TAL"/>
            </w:pPr>
            <w:r w:rsidRPr="00481D2D">
              <w:t>[26] 21.6.2</w:t>
            </w:r>
          </w:p>
        </w:tc>
        <w:tc>
          <w:tcPr>
            <w:tcW w:w="1021" w:type="dxa"/>
            <w:gridSpan w:val="2"/>
          </w:tcPr>
          <w:p w14:paraId="6E23B016" w14:textId="77777777" w:rsidR="00826B9F" w:rsidRPr="00481D2D" w:rsidRDefault="00826B9F">
            <w:pPr>
              <w:pStyle w:val="TAL"/>
            </w:pPr>
            <w:r w:rsidRPr="00481D2D">
              <w:t>i</w:t>
            </w:r>
          </w:p>
        </w:tc>
        <w:tc>
          <w:tcPr>
            <w:tcW w:w="1021" w:type="dxa"/>
          </w:tcPr>
          <w:p w14:paraId="6A2738E5" w14:textId="77777777" w:rsidR="00826B9F" w:rsidRPr="00481D2D" w:rsidRDefault="00826B9F">
            <w:pPr>
              <w:pStyle w:val="TAL"/>
            </w:pPr>
            <w:r w:rsidRPr="00481D2D">
              <w:t>i</w:t>
            </w:r>
          </w:p>
        </w:tc>
      </w:tr>
      <w:tr w:rsidR="00826B9F" w:rsidRPr="00481D2D" w14:paraId="3CED59AD" w14:textId="77777777">
        <w:tc>
          <w:tcPr>
            <w:tcW w:w="851" w:type="dxa"/>
          </w:tcPr>
          <w:p w14:paraId="154A66D1" w14:textId="77777777" w:rsidR="00826B9F" w:rsidRPr="00481D2D" w:rsidRDefault="00826B9F">
            <w:pPr>
              <w:pStyle w:val="TAL"/>
            </w:pPr>
            <w:r w:rsidRPr="00481D2D">
              <w:t>52</w:t>
            </w:r>
          </w:p>
        </w:tc>
        <w:tc>
          <w:tcPr>
            <w:tcW w:w="2665" w:type="dxa"/>
            <w:gridSpan w:val="2"/>
          </w:tcPr>
          <w:p w14:paraId="625719B2" w14:textId="77777777" w:rsidR="00826B9F" w:rsidRPr="00481D2D" w:rsidRDefault="00826B9F">
            <w:pPr>
              <w:pStyle w:val="TAL"/>
            </w:pPr>
            <w:r w:rsidRPr="00481D2D">
              <w:t>604 (Does Not Exist Anywhere)</w:t>
            </w:r>
          </w:p>
        </w:tc>
        <w:tc>
          <w:tcPr>
            <w:tcW w:w="1021" w:type="dxa"/>
            <w:gridSpan w:val="2"/>
          </w:tcPr>
          <w:p w14:paraId="42819D3A" w14:textId="77777777" w:rsidR="00826B9F" w:rsidRPr="00481D2D" w:rsidRDefault="00826B9F">
            <w:pPr>
              <w:pStyle w:val="TAL"/>
            </w:pPr>
            <w:r w:rsidRPr="00481D2D">
              <w:t>[26] 21.6.3</w:t>
            </w:r>
          </w:p>
        </w:tc>
        <w:tc>
          <w:tcPr>
            <w:tcW w:w="1021" w:type="dxa"/>
          </w:tcPr>
          <w:p w14:paraId="01799291" w14:textId="77777777" w:rsidR="00826B9F" w:rsidRPr="00481D2D" w:rsidRDefault="00826B9F">
            <w:pPr>
              <w:pStyle w:val="TAL"/>
            </w:pPr>
            <w:r w:rsidRPr="00481D2D">
              <w:t>m</w:t>
            </w:r>
          </w:p>
        </w:tc>
        <w:tc>
          <w:tcPr>
            <w:tcW w:w="1021" w:type="dxa"/>
          </w:tcPr>
          <w:p w14:paraId="2FF865A5" w14:textId="77777777" w:rsidR="00826B9F" w:rsidRPr="00481D2D" w:rsidRDefault="00826B9F">
            <w:pPr>
              <w:pStyle w:val="TAL"/>
            </w:pPr>
            <w:r w:rsidRPr="00481D2D">
              <w:t>m</w:t>
            </w:r>
          </w:p>
        </w:tc>
        <w:tc>
          <w:tcPr>
            <w:tcW w:w="1021" w:type="dxa"/>
          </w:tcPr>
          <w:p w14:paraId="676041C8" w14:textId="77777777" w:rsidR="00826B9F" w:rsidRPr="00481D2D" w:rsidRDefault="00826B9F">
            <w:pPr>
              <w:pStyle w:val="TAL"/>
            </w:pPr>
            <w:r w:rsidRPr="00481D2D">
              <w:t>[26] 21.6.3</w:t>
            </w:r>
          </w:p>
        </w:tc>
        <w:tc>
          <w:tcPr>
            <w:tcW w:w="1021" w:type="dxa"/>
            <w:gridSpan w:val="2"/>
          </w:tcPr>
          <w:p w14:paraId="72C88F00" w14:textId="77777777" w:rsidR="00826B9F" w:rsidRPr="00481D2D" w:rsidRDefault="00826B9F">
            <w:pPr>
              <w:pStyle w:val="TAL"/>
            </w:pPr>
            <w:r w:rsidRPr="00481D2D">
              <w:t>i</w:t>
            </w:r>
          </w:p>
        </w:tc>
        <w:tc>
          <w:tcPr>
            <w:tcW w:w="1021" w:type="dxa"/>
          </w:tcPr>
          <w:p w14:paraId="1322E665" w14:textId="77777777" w:rsidR="00826B9F" w:rsidRPr="00481D2D" w:rsidRDefault="00826B9F">
            <w:pPr>
              <w:pStyle w:val="TAL"/>
            </w:pPr>
            <w:r w:rsidRPr="00481D2D">
              <w:t>i</w:t>
            </w:r>
          </w:p>
        </w:tc>
      </w:tr>
      <w:tr w:rsidR="00826B9F" w:rsidRPr="00481D2D" w14:paraId="1E089E0E" w14:textId="77777777">
        <w:tc>
          <w:tcPr>
            <w:tcW w:w="851" w:type="dxa"/>
          </w:tcPr>
          <w:p w14:paraId="78962965" w14:textId="77777777" w:rsidR="00826B9F" w:rsidRPr="00481D2D" w:rsidRDefault="00826B9F">
            <w:pPr>
              <w:pStyle w:val="TAL"/>
            </w:pPr>
            <w:r w:rsidRPr="00481D2D">
              <w:t>53</w:t>
            </w:r>
          </w:p>
        </w:tc>
        <w:tc>
          <w:tcPr>
            <w:tcW w:w="2665" w:type="dxa"/>
            <w:gridSpan w:val="2"/>
          </w:tcPr>
          <w:p w14:paraId="33BF08F2" w14:textId="77777777" w:rsidR="00826B9F" w:rsidRPr="00481D2D" w:rsidRDefault="00826B9F">
            <w:pPr>
              <w:pStyle w:val="TAL"/>
            </w:pPr>
            <w:r w:rsidRPr="00481D2D">
              <w:t>606 (Not Acceptable)</w:t>
            </w:r>
          </w:p>
        </w:tc>
        <w:tc>
          <w:tcPr>
            <w:tcW w:w="1021" w:type="dxa"/>
            <w:gridSpan w:val="2"/>
          </w:tcPr>
          <w:p w14:paraId="42C6EC21" w14:textId="77777777" w:rsidR="00826B9F" w:rsidRPr="00481D2D" w:rsidRDefault="00826B9F">
            <w:pPr>
              <w:pStyle w:val="TAL"/>
            </w:pPr>
            <w:r w:rsidRPr="00481D2D">
              <w:t>[26] 21.6.4</w:t>
            </w:r>
          </w:p>
        </w:tc>
        <w:tc>
          <w:tcPr>
            <w:tcW w:w="1021" w:type="dxa"/>
          </w:tcPr>
          <w:p w14:paraId="645D7B03" w14:textId="77777777" w:rsidR="00826B9F" w:rsidRPr="00481D2D" w:rsidRDefault="00826B9F">
            <w:pPr>
              <w:pStyle w:val="TAL"/>
            </w:pPr>
            <w:r w:rsidRPr="00481D2D">
              <w:t>m</w:t>
            </w:r>
          </w:p>
        </w:tc>
        <w:tc>
          <w:tcPr>
            <w:tcW w:w="1021" w:type="dxa"/>
          </w:tcPr>
          <w:p w14:paraId="714517CD" w14:textId="77777777" w:rsidR="00826B9F" w:rsidRPr="00481D2D" w:rsidRDefault="00826B9F">
            <w:pPr>
              <w:pStyle w:val="TAL"/>
            </w:pPr>
            <w:r w:rsidRPr="00481D2D">
              <w:t>m</w:t>
            </w:r>
          </w:p>
        </w:tc>
        <w:tc>
          <w:tcPr>
            <w:tcW w:w="1021" w:type="dxa"/>
          </w:tcPr>
          <w:p w14:paraId="02AEFB07" w14:textId="77777777" w:rsidR="00826B9F" w:rsidRPr="00481D2D" w:rsidRDefault="00826B9F">
            <w:pPr>
              <w:pStyle w:val="TAL"/>
            </w:pPr>
            <w:r w:rsidRPr="00481D2D">
              <w:t>[26] 21.6.4</w:t>
            </w:r>
          </w:p>
        </w:tc>
        <w:tc>
          <w:tcPr>
            <w:tcW w:w="1021" w:type="dxa"/>
            <w:gridSpan w:val="2"/>
          </w:tcPr>
          <w:p w14:paraId="0DE0F039" w14:textId="77777777" w:rsidR="00826B9F" w:rsidRPr="00481D2D" w:rsidRDefault="00826B9F">
            <w:pPr>
              <w:pStyle w:val="TAL"/>
            </w:pPr>
            <w:r w:rsidRPr="00481D2D">
              <w:t>i</w:t>
            </w:r>
          </w:p>
        </w:tc>
        <w:tc>
          <w:tcPr>
            <w:tcW w:w="1021" w:type="dxa"/>
          </w:tcPr>
          <w:p w14:paraId="096C626D" w14:textId="77777777" w:rsidR="00826B9F" w:rsidRPr="00481D2D" w:rsidRDefault="00826B9F">
            <w:pPr>
              <w:pStyle w:val="TAL"/>
            </w:pPr>
            <w:r w:rsidRPr="00481D2D">
              <w:t>i</w:t>
            </w:r>
          </w:p>
        </w:tc>
      </w:tr>
      <w:tr w:rsidR="007F4FA5" w:rsidRPr="00481D2D" w14:paraId="6A19FC14" w14:textId="77777777" w:rsidTr="00E7084E">
        <w:tc>
          <w:tcPr>
            <w:tcW w:w="851" w:type="dxa"/>
          </w:tcPr>
          <w:p w14:paraId="4BA44A3D" w14:textId="77777777" w:rsidR="007F4FA5" w:rsidRPr="00481D2D" w:rsidRDefault="007F4FA5" w:rsidP="00E7084E">
            <w:pPr>
              <w:pStyle w:val="TAL"/>
            </w:pPr>
            <w:r w:rsidRPr="00481D2D">
              <w:t>54</w:t>
            </w:r>
          </w:p>
        </w:tc>
        <w:tc>
          <w:tcPr>
            <w:tcW w:w="2665" w:type="dxa"/>
            <w:gridSpan w:val="2"/>
          </w:tcPr>
          <w:p w14:paraId="78C0E71D" w14:textId="77777777" w:rsidR="007F4FA5" w:rsidRPr="00481D2D" w:rsidRDefault="007F4FA5" w:rsidP="00E7084E">
            <w:pPr>
              <w:pStyle w:val="TAL"/>
            </w:pPr>
            <w:r w:rsidRPr="00481D2D">
              <w:t>607 (Unwanted)</w:t>
            </w:r>
          </w:p>
        </w:tc>
        <w:tc>
          <w:tcPr>
            <w:tcW w:w="1021" w:type="dxa"/>
            <w:gridSpan w:val="2"/>
          </w:tcPr>
          <w:p w14:paraId="1B6F4563" w14:textId="77777777" w:rsidR="007F4FA5" w:rsidRPr="00481D2D" w:rsidRDefault="007F4FA5" w:rsidP="00E7084E">
            <w:pPr>
              <w:pStyle w:val="TAL"/>
            </w:pPr>
            <w:r w:rsidRPr="00481D2D">
              <w:t>[254]</w:t>
            </w:r>
          </w:p>
        </w:tc>
        <w:tc>
          <w:tcPr>
            <w:tcW w:w="1021" w:type="dxa"/>
          </w:tcPr>
          <w:p w14:paraId="16C5B891" w14:textId="77777777" w:rsidR="007F4FA5" w:rsidRPr="00481D2D" w:rsidRDefault="007F4FA5" w:rsidP="00E7084E">
            <w:pPr>
              <w:pStyle w:val="TAL"/>
            </w:pPr>
            <w:r w:rsidRPr="00481D2D">
              <w:t>m</w:t>
            </w:r>
          </w:p>
        </w:tc>
        <w:tc>
          <w:tcPr>
            <w:tcW w:w="1021" w:type="dxa"/>
          </w:tcPr>
          <w:p w14:paraId="3A463EBC" w14:textId="77777777" w:rsidR="007F4FA5" w:rsidRPr="00481D2D" w:rsidRDefault="007F4FA5" w:rsidP="00E7084E">
            <w:pPr>
              <w:pStyle w:val="TAL"/>
            </w:pPr>
            <w:r w:rsidRPr="00481D2D">
              <w:t>m</w:t>
            </w:r>
          </w:p>
        </w:tc>
        <w:tc>
          <w:tcPr>
            <w:tcW w:w="1021" w:type="dxa"/>
          </w:tcPr>
          <w:p w14:paraId="33E184A5" w14:textId="77777777" w:rsidR="007F4FA5" w:rsidRPr="00481D2D" w:rsidRDefault="007F4FA5" w:rsidP="00E7084E">
            <w:pPr>
              <w:pStyle w:val="TAL"/>
            </w:pPr>
            <w:r w:rsidRPr="00481D2D">
              <w:t>[254]</w:t>
            </w:r>
          </w:p>
        </w:tc>
        <w:tc>
          <w:tcPr>
            <w:tcW w:w="1021" w:type="dxa"/>
            <w:gridSpan w:val="2"/>
          </w:tcPr>
          <w:p w14:paraId="6DAA7951" w14:textId="77777777" w:rsidR="007F4FA5" w:rsidRPr="00481D2D" w:rsidRDefault="007F4FA5" w:rsidP="00E7084E">
            <w:pPr>
              <w:pStyle w:val="TAL"/>
            </w:pPr>
            <w:r w:rsidRPr="00481D2D">
              <w:t>i</w:t>
            </w:r>
          </w:p>
        </w:tc>
        <w:tc>
          <w:tcPr>
            <w:tcW w:w="1021" w:type="dxa"/>
          </w:tcPr>
          <w:p w14:paraId="3FFD0E4A" w14:textId="77777777" w:rsidR="007F4FA5" w:rsidRPr="00481D2D" w:rsidRDefault="007F4FA5" w:rsidP="00E7084E">
            <w:pPr>
              <w:pStyle w:val="TAL"/>
            </w:pPr>
            <w:r w:rsidRPr="00481D2D">
              <w:t>i</w:t>
            </w:r>
          </w:p>
        </w:tc>
      </w:tr>
      <w:tr w:rsidR="00826B9F" w:rsidRPr="00481D2D" w14:paraId="621978ED" w14:textId="77777777">
        <w:trPr>
          <w:cantSplit/>
        </w:trPr>
        <w:tc>
          <w:tcPr>
            <w:tcW w:w="9642" w:type="dxa"/>
            <w:gridSpan w:val="11"/>
          </w:tcPr>
          <w:p w14:paraId="01E88B3F" w14:textId="77777777" w:rsidR="00826B9F" w:rsidRPr="00481D2D" w:rsidRDefault="00826B9F">
            <w:pPr>
              <w:pStyle w:val="TAN"/>
            </w:pPr>
            <w:r w:rsidRPr="00481D2D">
              <w:t>c1:</w:t>
            </w:r>
            <w:r w:rsidRPr="00481D2D">
              <w:tab/>
              <w:t xml:space="preserve">IF A.163/3 OR A.163/9 OR A.163/9B OR A.163/11 OR A.163/13 OR A.163/15 OR A.163/15B OR A.163/17 OR A.163/19 OR A.163/21 OR A.163/23 </w:t>
            </w:r>
            <w:smartTag w:uri="urn:schemas-microsoft-com:office:smarttags" w:element="stockticker">
              <w:r w:rsidRPr="00481D2D">
                <w:t>AND</w:t>
              </w:r>
            </w:smartTag>
            <w:r w:rsidRPr="00481D2D">
              <w:t xml:space="preserve"> A.162/5 THEN m </w:t>
            </w:r>
            <w:smartTag w:uri="urn:schemas-microsoft-com:office:smarttags" w:element="stockticker">
              <w:r w:rsidRPr="00481D2D">
                <w:t>ELSE</w:t>
              </w:r>
            </w:smartTag>
            <w:r w:rsidRPr="00481D2D">
              <w:t xml:space="preserve"> n/a - - BYE response or INVITE response or MESSAGE response or NOTIFY response or OPTIONS response or PRACK response or PUBLISH response or REFER response or REGISTER response or SUBSCRIBE response or UPDATE response, stateful proxy.</w:t>
            </w:r>
          </w:p>
          <w:p w14:paraId="5132ACA7" w14:textId="77777777" w:rsidR="00826B9F" w:rsidRPr="00481D2D" w:rsidRDefault="00826B9F">
            <w:pPr>
              <w:pStyle w:val="TAN"/>
            </w:pPr>
            <w:r w:rsidRPr="00481D2D">
              <w:t>c2:</w:t>
            </w:r>
            <w:r w:rsidRPr="00481D2D">
              <w:tab/>
              <w:t xml:space="preserve">IF A.163/3 OR A.163/9 OR A.163/9B OR A.163/11 OR A.163/13 OR A.163/15 OR A.163/15B OR A.163/17 OR A.163/19 OR A.163/21 OR A.163/23 THEN (IF A.162/5 THEN m </w:t>
            </w:r>
            <w:smartTag w:uri="urn:schemas-microsoft-com:office:smarttags" w:element="stockticker">
              <w:r w:rsidRPr="00481D2D">
                <w:t>ELSE</w:t>
              </w:r>
            </w:smartTag>
            <w:r w:rsidRPr="00481D2D">
              <w:t xml:space="preserve"> i) </w:t>
            </w:r>
            <w:smartTag w:uri="urn:schemas-microsoft-com:office:smarttags" w:element="stockticker">
              <w:r w:rsidRPr="00481D2D">
                <w:t>ELSE</w:t>
              </w:r>
            </w:smartTag>
            <w:r w:rsidRPr="00481D2D">
              <w:t xml:space="preserve"> n/a - - BYE response or INVITE response or MESSAGE response or NOTIFY response or OPTIONS response or PRACK response or PUBLISH response or REFER response or REGISTER response or SUBSCRIBE response or UPDATE response, stateful proxy.</w:t>
            </w:r>
          </w:p>
          <w:p w14:paraId="2016686D" w14:textId="77777777" w:rsidR="00826B9F" w:rsidRPr="00481D2D" w:rsidRDefault="00826B9F">
            <w:pPr>
              <w:pStyle w:val="TAN"/>
            </w:pPr>
            <w:r w:rsidRPr="00481D2D">
              <w:t>c3:</w:t>
            </w:r>
            <w:r w:rsidRPr="00481D2D">
              <w:tab/>
              <w:t xml:space="preserve">IF A.163/9 THEN m </w:t>
            </w:r>
            <w:smartTag w:uri="urn:schemas-microsoft-com:office:smarttags" w:element="stockticker">
              <w:r w:rsidRPr="00481D2D">
                <w:t>ELSE</w:t>
              </w:r>
            </w:smartTag>
            <w:r w:rsidRPr="00481D2D">
              <w:t xml:space="preserve"> n/a - - INVITE response.</w:t>
            </w:r>
          </w:p>
          <w:p w14:paraId="16B0DB57" w14:textId="77777777" w:rsidR="00826B9F" w:rsidRPr="00481D2D" w:rsidRDefault="00826B9F">
            <w:pPr>
              <w:pStyle w:val="TAN"/>
            </w:pPr>
            <w:r w:rsidRPr="00481D2D">
              <w:t>c4:</w:t>
            </w:r>
            <w:r w:rsidRPr="00481D2D">
              <w:tab/>
              <w:t xml:space="preserve">IF A.162/27 THEN m </w:t>
            </w:r>
            <w:smartTag w:uri="urn:schemas-microsoft-com:office:smarttags" w:element="stockticker">
              <w:r w:rsidRPr="00481D2D">
                <w:t>ELSE</w:t>
              </w:r>
            </w:smartTag>
            <w:r w:rsidRPr="00481D2D">
              <w:t xml:space="preserve"> n/a - - SIP specific event notification.</w:t>
            </w:r>
          </w:p>
          <w:p w14:paraId="19DB65DC" w14:textId="77777777" w:rsidR="00826B9F" w:rsidRPr="00481D2D" w:rsidRDefault="00826B9F">
            <w:pPr>
              <w:pStyle w:val="TAN"/>
            </w:pPr>
            <w:r w:rsidRPr="00481D2D">
              <w:t>c5:</w:t>
            </w:r>
            <w:r w:rsidRPr="00481D2D">
              <w:tab/>
              <w:t xml:space="preserve">IF A.163/19 OR A.163/21 THEN m </w:t>
            </w:r>
            <w:smartTag w:uri="urn:schemas-microsoft-com:office:smarttags" w:element="stockticker">
              <w:r w:rsidRPr="00481D2D">
                <w:t>ELSE</w:t>
              </w:r>
            </w:smartTag>
            <w:r w:rsidRPr="00481D2D">
              <w:t xml:space="preserve"> n/a - - REGISTER response or SUBSCRIBE response.</w:t>
            </w:r>
          </w:p>
          <w:p w14:paraId="10DF66D1" w14:textId="77777777" w:rsidR="00826B9F" w:rsidRPr="00481D2D" w:rsidRDefault="00826B9F">
            <w:pPr>
              <w:pStyle w:val="TAN"/>
            </w:pPr>
            <w:r w:rsidRPr="00481D2D">
              <w:t>c6:</w:t>
            </w:r>
            <w:r w:rsidRPr="00481D2D">
              <w:tab/>
              <w:t xml:space="preserve">IF A.163/19 OR A.163/21 THEN i </w:t>
            </w:r>
            <w:smartTag w:uri="urn:schemas-microsoft-com:office:smarttags" w:element="stockticker">
              <w:r w:rsidRPr="00481D2D">
                <w:t>ELSE</w:t>
              </w:r>
            </w:smartTag>
            <w:r w:rsidRPr="00481D2D">
              <w:t xml:space="preserve"> n/a - - REGISTER response or SUBSCRIBE response.</w:t>
            </w:r>
          </w:p>
          <w:p w14:paraId="657814C0" w14:textId="77777777" w:rsidR="00826B9F" w:rsidRPr="00481D2D" w:rsidRDefault="00826B9F">
            <w:pPr>
              <w:pStyle w:val="TAN"/>
            </w:pPr>
            <w:r w:rsidRPr="00481D2D">
              <w:t>c7:</w:t>
            </w:r>
            <w:r w:rsidRPr="00481D2D">
              <w:tab/>
              <w:t xml:space="preserve">IF A.162/47 THEN m </w:t>
            </w:r>
            <w:smartTag w:uri="urn:schemas-microsoft-com:office:smarttags" w:element="stockticker">
              <w:r w:rsidRPr="00481D2D">
                <w:t>ELSE</w:t>
              </w:r>
            </w:smartTag>
            <w:r w:rsidRPr="00481D2D">
              <w:t xml:space="preserve"> n/a - - security mechanism agreement for the session initiation protocol.</w:t>
            </w:r>
          </w:p>
          <w:p w14:paraId="4AC0E5C3" w14:textId="77777777" w:rsidR="00826B9F" w:rsidRPr="00481D2D" w:rsidRDefault="00826B9F">
            <w:pPr>
              <w:pStyle w:val="TAN"/>
            </w:pPr>
            <w:r w:rsidRPr="00481D2D">
              <w:t>c8:</w:t>
            </w:r>
            <w:r w:rsidR="006E59FF" w:rsidRPr="00481D2D">
              <w:tab/>
            </w:r>
            <w:r w:rsidRPr="00481D2D">
              <w:t xml:space="preserve">IF A.162/52 THEN m </w:t>
            </w:r>
            <w:smartTag w:uri="urn:schemas-microsoft-com:office:smarttags" w:element="stockticker">
              <w:r w:rsidRPr="00481D2D">
                <w:t>ELSE</w:t>
              </w:r>
            </w:smartTag>
            <w:r w:rsidRPr="00481D2D">
              <w:t xml:space="preserve"> n/a - - the SIP session timer.</w:t>
            </w:r>
          </w:p>
          <w:p w14:paraId="653B45C6" w14:textId="77777777" w:rsidR="00826B9F" w:rsidRPr="00481D2D" w:rsidRDefault="00826B9F">
            <w:pPr>
              <w:pStyle w:val="TAN"/>
            </w:pPr>
            <w:r w:rsidRPr="00481D2D">
              <w:t>c9:</w:t>
            </w:r>
            <w:r w:rsidRPr="00481D2D">
              <w:tab/>
              <w:t xml:space="preserve">IF A.162/53 </w:t>
            </w:r>
            <w:smartTag w:uri="urn:schemas-microsoft-com:office:smarttags" w:element="stockticker">
              <w:r w:rsidRPr="00481D2D">
                <w:t>AND</w:t>
              </w:r>
            </w:smartTag>
            <w:r w:rsidRPr="00481D2D">
              <w:t xml:space="preserve"> A.163/17 THEN m </w:t>
            </w:r>
            <w:smartTag w:uri="urn:schemas-microsoft-com:office:smarttags" w:element="stockticker">
              <w:r w:rsidRPr="00481D2D">
                <w:t>ELSE</w:t>
              </w:r>
            </w:smartTag>
            <w:r w:rsidRPr="00481D2D">
              <w:t xml:space="preserve"> n/a - - the SIP Referred-By mechanism and REFER response.</w:t>
            </w:r>
          </w:p>
          <w:p w14:paraId="2DF0B843" w14:textId="77777777" w:rsidR="00826B9F" w:rsidRPr="00481D2D" w:rsidRDefault="00826B9F">
            <w:pPr>
              <w:pStyle w:val="TAN"/>
            </w:pPr>
            <w:r w:rsidRPr="00481D2D">
              <w:t>c10:</w:t>
            </w:r>
            <w:r w:rsidRPr="00481D2D">
              <w:tab/>
              <w:t xml:space="preserve">IF A.3/2 THEN m </w:t>
            </w:r>
            <w:smartTag w:uri="urn:schemas-microsoft-com:office:smarttags" w:element="stockticker">
              <w:r w:rsidRPr="00481D2D">
                <w:t>ELSE</w:t>
              </w:r>
            </w:smartTag>
            <w:r w:rsidRPr="00481D2D">
              <w:t xml:space="preserve"> i - - P-CSCF.</w:t>
            </w:r>
          </w:p>
          <w:p w14:paraId="06D9BB6F" w14:textId="77777777" w:rsidR="00826B9F" w:rsidRPr="00481D2D" w:rsidRDefault="00826B9F">
            <w:pPr>
              <w:pStyle w:val="TAN"/>
            </w:pPr>
            <w:r w:rsidRPr="00481D2D">
              <w:t>c14:</w:t>
            </w:r>
            <w:r w:rsidRPr="00481D2D">
              <w:tab/>
              <w:t xml:space="preserve">IF A.162/58 THEN m </w:t>
            </w:r>
            <w:smartTag w:uri="urn:schemas-microsoft-com:office:smarttags" w:element="stockticker">
              <w:r w:rsidRPr="00481D2D">
                <w:t>ELSE</w:t>
              </w:r>
            </w:smartTag>
            <w:r w:rsidRPr="00481D2D">
              <w:t xml:space="preserve"> n/a - - </w:t>
            </w:r>
            <w:r w:rsidRPr="00481D2D">
              <w:rPr>
                <w:rFonts w:eastAsia="MS Mincho"/>
              </w:rPr>
              <w:t>rejecting anonymous requests in the session initiation protocol.</w:t>
            </w:r>
          </w:p>
          <w:p w14:paraId="69F843AC" w14:textId="77777777" w:rsidR="00826B9F" w:rsidRPr="00481D2D" w:rsidRDefault="00826B9F">
            <w:pPr>
              <w:pStyle w:val="TAN"/>
            </w:pPr>
            <w:r w:rsidRPr="00481D2D">
              <w:t>c19:</w:t>
            </w:r>
            <w:r w:rsidRPr="00481D2D">
              <w:tab/>
              <w:t xml:space="preserve">IF A.162/51 THEN i </w:t>
            </w:r>
            <w:smartTag w:uri="urn:schemas-microsoft-com:office:smarttags" w:element="stockticker">
              <w:r w:rsidRPr="00481D2D">
                <w:t>ELSE</w:t>
              </w:r>
            </w:smartTag>
            <w:r w:rsidRPr="00481D2D">
              <w:t xml:space="preserve"> n/a - - an event state publication extension to the session initiation protocol.</w:t>
            </w:r>
          </w:p>
          <w:p w14:paraId="74492015" w14:textId="77777777" w:rsidR="00826B9F" w:rsidRPr="00481D2D" w:rsidRDefault="00826B9F">
            <w:pPr>
              <w:pStyle w:val="TAN"/>
            </w:pPr>
            <w:r w:rsidRPr="00481D2D">
              <w:t>c20:</w:t>
            </w:r>
            <w:r w:rsidRPr="00481D2D">
              <w:tab/>
              <w:t xml:space="preserve">IF A.162/51 THEN m </w:t>
            </w:r>
            <w:smartTag w:uri="urn:schemas-microsoft-com:office:smarttags" w:element="stockticker">
              <w:r w:rsidRPr="00481D2D">
                <w:t>ELSE</w:t>
              </w:r>
            </w:smartTag>
            <w:r w:rsidRPr="00481D2D">
              <w:t xml:space="preserve"> n/a - - an event state publication extension to the session initiation protocol.</w:t>
            </w:r>
          </w:p>
          <w:p w14:paraId="3460B679" w14:textId="77777777" w:rsidR="00826B9F" w:rsidRPr="00481D2D" w:rsidRDefault="00826B9F" w:rsidP="009F6C33">
            <w:pPr>
              <w:pStyle w:val="TAN"/>
            </w:pPr>
            <w:r w:rsidRPr="00481D2D">
              <w:t>c21:</w:t>
            </w:r>
            <w:r w:rsidRPr="00481D2D">
              <w:tab/>
              <w:t xml:space="preserve">IF A.4/57 </w:t>
            </w:r>
            <w:smartTag w:uri="urn:schemas-microsoft-com:office:smarttags" w:element="stockticker">
              <w:r w:rsidRPr="00481D2D">
                <w:t>AND</w:t>
              </w:r>
            </w:smartTag>
            <w:r w:rsidRPr="00481D2D">
              <w:t xml:space="preserve"> A.3/2 THEN o </w:t>
            </w:r>
            <w:smartTag w:uri="urn:schemas-microsoft-com:office:smarttags" w:element="stockticker">
              <w:r w:rsidRPr="00481D2D">
                <w:t>ELSE</w:t>
              </w:r>
            </w:smartTag>
            <w:r w:rsidRPr="00481D2D">
              <w:t xml:space="preserve"> n/a - - managing client initiated connections in SIP, P-CSCF.</w:t>
            </w:r>
          </w:p>
          <w:p w14:paraId="7D4508B6" w14:textId="77777777" w:rsidR="00826B9F" w:rsidRPr="00481D2D" w:rsidRDefault="00826B9F" w:rsidP="009F6C33">
            <w:pPr>
              <w:pStyle w:val="TAN"/>
            </w:pPr>
            <w:r w:rsidRPr="00481D2D">
              <w:t>c22:</w:t>
            </w:r>
            <w:r w:rsidRPr="00481D2D">
              <w:tab/>
              <w:t xml:space="preserve">IF A.4/57 </w:t>
            </w:r>
            <w:smartTag w:uri="urn:schemas-microsoft-com:office:smarttags" w:element="stockticker">
              <w:r w:rsidRPr="00481D2D">
                <w:t>AND</w:t>
              </w:r>
            </w:smartTag>
            <w:r w:rsidRPr="00481D2D">
              <w:t xml:space="preserve"> A.3/4 THEN m </w:t>
            </w:r>
            <w:smartTag w:uri="urn:schemas-microsoft-com:office:smarttags" w:element="stockticker">
              <w:r w:rsidRPr="00481D2D">
                <w:t>ELSE</w:t>
              </w:r>
            </w:smartTag>
            <w:r w:rsidRPr="00481D2D">
              <w:t xml:space="preserve"> i - - managing client initiated connections in SIP, S-CSCF.</w:t>
            </w:r>
          </w:p>
          <w:p w14:paraId="5C6C1644" w14:textId="77777777" w:rsidR="00826B9F" w:rsidRPr="00481D2D" w:rsidRDefault="00826B9F" w:rsidP="008607FC">
            <w:pPr>
              <w:pStyle w:val="TAN"/>
            </w:pPr>
            <w:r w:rsidRPr="00481D2D">
              <w:t>c23:</w:t>
            </w:r>
            <w:r w:rsidRPr="00481D2D">
              <w:tab/>
              <w:t xml:space="preserve">IF A.162/70 THEN m </w:t>
            </w:r>
            <w:smartTag w:uri="urn:schemas-microsoft-com:office:smarttags" w:element="stockticker">
              <w:r w:rsidRPr="00481D2D">
                <w:t>ELSE</w:t>
              </w:r>
            </w:smartTag>
            <w:r w:rsidRPr="00481D2D">
              <w:t xml:space="preserve"> n/a - - SIP location conveyance.</w:t>
            </w:r>
          </w:p>
          <w:p w14:paraId="399F1B20" w14:textId="77777777" w:rsidR="00826B9F" w:rsidRPr="00481D2D" w:rsidRDefault="00826B9F" w:rsidP="008607FC">
            <w:pPr>
              <w:pStyle w:val="TAN"/>
            </w:pPr>
            <w:r w:rsidRPr="00481D2D">
              <w:t>c24:</w:t>
            </w:r>
            <w:r w:rsidRPr="00481D2D">
              <w:tab/>
              <w:t xml:space="preserve">IF A.162/70 THEN i </w:t>
            </w:r>
            <w:smartTag w:uri="urn:schemas-microsoft-com:office:smarttags" w:element="stockticker">
              <w:r w:rsidRPr="00481D2D">
                <w:t>ELSE</w:t>
              </w:r>
            </w:smartTag>
            <w:r w:rsidRPr="00481D2D">
              <w:t xml:space="preserve"> n/a - - SIP location conveyance.</w:t>
            </w:r>
          </w:p>
          <w:p w14:paraId="27E06E19" w14:textId="77777777" w:rsidR="00826B9F" w:rsidRPr="00481D2D" w:rsidRDefault="00826B9F" w:rsidP="00546923">
            <w:pPr>
              <w:pStyle w:val="TAN"/>
            </w:pPr>
            <w:r w:rsidRPr="00481D2D">
              <w:t>c25:</w:t>
            </w:r>
            <w:r w:rsidRPr="00481D2D">
              <w:tab/>
              <w:t xml:space="preserve">IF A.162/80 THEN m </w:t>
            </w:r>
            <w:smartTag w:uri="urn:schemas-microsoft-com:office:smarttags" w:element="stockticker">
              <w:r w:rsidRPr="00481D2D">
                <w:t>ELSE</w:t>
              </w:r>
            </w:smartTag>
            <w:r w:rsidRPr="00481D2D">
              <w:t xml:space="preserve"> n/a - - communications resource priority for </w:t>
            </w:r>
            <w:r w:rsidRPr="00481D2D">
              <w:rPr>
                <w:szCs w:val="24"/>
              </w:rPr>
              <w:t>the session initiation protocol.</w:t>
            </w:r>
          </w:p>
          <w:p w14:paraId="67EC75E5" w14:textId="77777777" w:rsidR="00826B9F" w:rsidRPr="00481D2D" w:rsidRDefault="00826B9F" w:rsidP="00826B9F">
            <w:pPr>
              <w:pStyle w:val="TAN"/>
            </w:pPr>
            <w:r w:rsidRPr="00481D2D">
              <w:t>c26:</w:t>
            </w:r>
            <w:r w:rsidRPr="00481D2D">
              <w:tab/>
              <w:t xml:space="preserve">IF A.162/85 THEN m </w:t>
            </w:r>
            <w:smartTag w:uri="urn:schemas-microsoft-com:office:smarttags" w:element="stockticker">
              <w:r w:rsidRPr="00481D2D">
                <w:t>ELSE</w:t>
              </w:r>
            </w:smartTag>
            <w:r w:rsidRPr="00481D2D">
              <w:t xml:space="preserve"> n/a - - a framework for consent-based communications in SIP.</w:t>
            </w:r>
          </w:p>
          <w:p w14:paraId="7573B099" w14:textId="77777777" w:rsidR="00826B9F" w:rsidRPr="00481D2D" w:rsidRDefault="00826B9F" w:rsidP="00826B9F">
            <w:pPr>
              <w:pStyle w:val="TAN"/>
            </w:pPr>
            <w:r w:rsidRPr="00481D2D">
              <w:t>c27:</w:t>
            </w:r>
            <w:r w:rsidRPr="00481D2D">
              <w:tab/>
              <w:t xml:space="preserve">IF A.162/85 THEN i </w:t>
            </w:r>
            <w:smartTag w:uri="urn:schemas-microsoft-com:office:smarttags" w:element="stockticker">
              <w:r w:rsidRPr="00481D2D">
                <w:t>ELSE</w:t>
              </w:r>
            </w:smartTag>
            <w:r w:rsidRPr="00481D2D">
              <w:t xml:space="preserve"> n/a - - a framework for consent-based communications in SIP.</w:t>
            </w:r>
          </w:p>
          <w:p w14:paraId="724AD8B0" w14:textId="77777777" w:rsidR="00AE2A8E" w:rsidRPr="00481D2D" w:rsidRDefault="00AE2A8E" w:rsidP="00AE2A8E">
            <w:pPr>
              <w:pStyle w:val="TAN"/>
            </w:pPr>
            <w:r w:rsidRPr="00481D2D">
              <w:t>c28:</w:t>
            </w:r>
            <w:r w:rsidRPr="00481D2D">
              <w:tab/>
              <w:t xml:space="preserve">IF A.162/57 </w:t>
            </w:r>
            <w:smartTag w:uri="urn:schemas-microsoft-com:office:smarttags" w:element="stockticker">
              <w:r w:rsidRPr="00481D2D">
                <w:t>AND</w:t>
              </w:r>
            </w:smartTag>
            <w:r w:rsidRPr="00481D2D">
              <w:t xml:space="preserve"> THEN m </w:t>
            </w:r>
            <w:smartTag w:uri="urn:schemas-microsoft-com:office:smarttags" w:element="stockticker">
              <w:r w:rsidRPr="00481D2D">
                <w:t>ELSE</w:t>
              </w:r>
            </w:smartTag>
            <w:r w:rsidRPr="00481D2D">
              <w:t xml:space="preserve"> n/a - - managing client initiated connections in SIP.</w:t>
            </w:r>
          </w:p>
          <w:p w14:paraId="3C67C290" w14:textId="77777777" w:rsidR="00AE2A8E" w:rsidRPr="00481D2D" w:rsidRDefault="00AE2A8E" w:rsidP="00AE2A8E">
            <w:pPr>
              <w:pStyle w:val="TAN"/>
            </w:pPr>
            <w:r w:rsidRPr="00481D2D">
              <w:t>c29:</w:t>
            </w:r>
            <w:r w:rsidRPr="00481D2D">
              <w:tab/>
              <w:t xml:space="preserve">IF A.162/57 </w:t>
            </w:r>
            <w:smartTag w:uri="urn:schemas-microsoft-com:office:smarttags" w:element="stockticker">
              <w:r w:rsidRPr="00481D2D">
                <w:t>AND</w:t>
              </w:r>
            </w:smartTag>
            <w:r w:rsidRPr="00481D2D">
              <w:t xml:space="preserve"> THEN i </w:t>
            </w:r>
            <w:smartTag w:uri="urn:schemas-microsoft-com:office:smarttags" w:element="stockticker">
              <w:r w:rsidRPr="00481D2D">
                <w:t>ELSE</w:t>
              </w:r>
            </w:smartTag>
            <w:r w:rsidRPr="00481D2D">
              <w:t xml:space="preserve"> n/a - - managing client initiated connections in SIP.</w:t>
            </w:r>
          </w:p>
          <w:p w14:paraId="739FD411" w14:textId="77777777" w:rsidR="00755651" w:rsidRPr="00481D2D" w:rsidRDefault="00755651" w:rsidP="00755651">
            <w:pPr>
              <w:pStyle w:val="TAN"/>
            </w:pPr>
            <w:r w:rsidRPr="00481D2D">
              <w:t>c30:</w:t>
            </w:r>
            <w:r w:rsidRPr="00481D2D">
              <w:tab/>
              <w:t xml:space="preserve">IF A.162/81 THEN m </w:t>
            </w:r>
            <w:smartTag w:uri="urn:schemas-microsoft-com:office:smarttags" w:element="stockticker">
              <w:r w:rsidRPr="00481D2D">
                <w:t>ELSE</w:t>
              </w:r>
            </w:smartTag>
            <w:r w:rsidRPr="00481D2D">
              <w:t xml:space="preserve"> n/a - - </w:t>
            </w:r>
            <w:r w:rsidRPr="00481D2D">
              <w:rPr>
                <w:rFonts w:eastAsia="SimSun"/>
                <w:lang w:eastAsia="zh-CN"/>
              </w:rPr>
              <w:t>addressing an amplification vulnerability in session initiation protocol forking proxies.</w:t>
            </w:r>
          </w:p>
          <w:p w14:paraId="55979480" w14:textId="77777777" w:rsidR="00755651" w:rsidRPr="00481D2D" w:rsidRDefault="00755651" w:rsidP="00755651">
            <w:pPr>
              <w:pStyle w:val="TAN"/>
            </w:pPr>
            <w:r w:rsidRPr="00481D2D">
              <w:t>c31:</w:t>
            </w:r>
            <w:r w:rsidRPr="00481D2D">
              <w:tab/>
              <w:t xml:space="preserve">IF A.162/81 THEN i </w:t>
            </w:r>
            <w:smartTag w:uri="urn:schemas-microsoft-com:office:smarttags" w:element="stockticker">
              <w:r w:rsidRPr="00481D2D">
                <w:t>ELSE</w:t>
              </w:r>
            </w:smartTag>
            <w:r w:rsidRPr="00481D2D">
              <w:t xml:space="preserve"> n/a - - </w:t>
            </w:r>
            <w:r w:rsidRPr="00481D2D">
              <w:rPr>
                <w:rFonts w:eastAsia="SimSun"/>
                <w:lang w:eastAsia="zh-CN"/>
              </w:rPr>
              <w:t>addressing an amplification vulnerability in session initiation protocol forking proxies.</w:t>
            </w:r>
          </w:p>
          <w:p w14:paraId="3328C3F3" w14:textId="77777777" w:rsidR="00397477" w:rsidRPr="00481D2D" w:rsidRDefault="004C59A1" w:rsidP="00397477">
            <w:pPr>
              <w:pStyle w:val="TAN"/>
            </w:pPr>
            <w:r w:rsidRPr="00481D2D">
              <w:t>c32:</w:t>
            </w:r>
            <w:r w:rsidRPr="00481D2D">
              <w:tab/>
              <w:t xml:space="preserve">IF A.162/91 </w:t>
            </w:r>
            <w:smartTag w:uri="urn:schemas-microsoft-com:office:smarttags" w:element="stockticker">
              <w:r w:rsidRPr="00481D2D">
                <w:t>AND</w:t>
              </w:r>
            </w:smartTag>
            <w:r w:rsidRPr="00481D2D">
              <w:t xml:space="preserve"> A.163/9 THEN m </w:t>
            </w:r>
            <w:smartTag w:uri="urn:schemas-microsoft-com:office:smarttags" w:element="stockticker">
              <w:r w:rsidRPr="00481D2D">
                <w:t>ELSE</w:t>
              </w:r>
            </w:smartTag>
            <w:r w:rsidRPr="00481D2D">
              <w:t xml:space="preserve"> n/a - - INVITE </w:t>
            </w:r>
            <w:r w:rsidR="00833798" w:rsidRPr="00481D2D">
              <w:t xml:space="preserve">response and </w:t>
            </w:r>
            <w:r w:rsidRPr="00481D2D">
              <w:t>199 (Early Dialog Terminated) response.</w:t>
            </w:r>
          </w:p>
          <w:p w14:paraId="3DF205C3" w14:textId="77777777" w:rsidR="004C59A1" w:rsidRPr="00481D2D" w:rsidRDefault="00397477" w:rsidP="00397477">
            <w:pPr>
              <w:pStyle w:val="TAN"/>
            </w:pPr>
            <w:r w:rsidRPr="00481D2D">
              <w:t>c33</w:t>
            </w:r>
            <w:r w:rsidRPr="00481D2D">
              <w:tab/>
              <w:t xml:space="preserve">IF A.162/20 THEN m </w:t>
            </w:r>
            <w:smartTag w:uri="urn:schemas-microsoft-com:office:smarttags" w:element="stockticker">
              <w:r w:rsidRPr="00481D2D">
                <w:t>ELSE</w:t>
              </w:r>
            </w:smartTag>
            <w:r w:rsidRPr="00481D2D">
              <w:t xml:space="preserve"> n/a - - SIP INFO method and package framework.</w:t>
            </w:r>
          </w:p>
          <w:p w14:paraId="08D3E46F" w14:textId="77777777" w:rsidR="008809F3" w:rsidRPr="00481D2D" w:rsidRDefault="00B61B6B" w:rsidP="008809F3">
            <w:pPr>
              <w:pStyle w:val="TAN"/>
            </w:pPr>
            <w:r w:rsidRPr="00481D2D">
              <w:t>c</w:t>
            </w:r>
            <w:r w:rsidR="008809F3" w:rsidRPr="00481D2D">
              <w:t>34:</w:t>
            </w:r>
            <w:r w:rsidR="008809F3" w:rsidRPr="00481D2D">
              <w:tab/>
              <w:t xml:space="preserve">IF A.162/27 OR A.163/9B OR A.163/17 THEN m </w:t>
            </w:r>
            <w:smartTag w:uri="urn:schemas-microsoft-com:office:smarttags" w:element="stockticker">
              <w:r w:rsidR="008809F3" w:rsidRPr="00481D2D">
                <w:t>ELSE</w:t>
              </w:r>
            </w:smartTag>
            <w:r w:rsidR="008809F3" w:rsidRPr="00481D2D">
              <w:t xml:space="preserve"> n/a - - SIP specific event notification or MESSAGE response or REFER response.</w:t>
            </w:r>
          </w:p>
          <w:p w14:paraId="43EF1A97" w14:textId="77777777" w:rsidR="003B4D26" w:rsidRPr="00481D2D" w:rsidRDefault="003B4D26">
            <w:pPr>
              <w:pStyle w:val="TAN"/>
            </w:pPr>
            <w:r w:rsidRPr="00481D2D">
              <w:t>c35</w:t>
            </w:r>
            <w:r w:rsidRPr="00481D2D">
              <w:tab/>
              <w:t>IF A.162/126 THEN m ELSE i - authenticated identity management in the Session Initiation Protocol</w:t>
            </w:r>
          </w:p>
          <w:p w14:paraId="46DBE966" w14:textId="77777777" w:rsidR="00826B9F" w:rsidRPr="00481D2D" w:rsidRDefault="00826B9F">
            <w:pPr>
              <w:pStyle w:val="TAN"/>
            </w:pPr>
            <w:r w:rsidRPr="00481D2D">
              <w:t>p21:</w:t>
            </w:r>
            <w:r w:rsidRPr="00481D2D">
              <w:tab/>
              <w:t xml:space="preserve">A.164/2 OR A.164/3 OR A.164/4 OR A.164/5 </w:t>
            </w:r>
            <w:r w:rsidR="004C59A1" w:rsidRPr="00481D2D">
              <w:t xml:space="preserve">OR A.164/5A </w:t>
            </w:r>
            <w:r w:rsidRPr="00481D2D">
              <w:t>- - 1xx response</w:t>
            </w:r>
          </w:p>
          <w:p w14:paraId="7D95C006" w14:textId="77777777" w:rsidR="00826B9F" w:rsidRPr="00481D2D" w:rsidRDefault="00826B9F">
            <w:pPr>
              <w:pStyle w:val="TAN"/>
            </w:pPr>
            <w:r w:rsidRPr="00481D2D">
              <w:t>p22:</w:t>
            </w:r>
            <w:r w:rsidRPr="00481D2D">
              <w:tab/>
              <w:t>A.164/6 OR A.164/7 - - 2xx response</w:t>
            </w:r>
          </w:p>
          <w:p w14:paraId="74F49B71" w14:textId="77777777" w:rsidR="00826B9F" w:rsidRPr="00481D2D" w:rsidRDefault="00826B9F">
            <w:pPr>
              <w:pStyle w:val="TAN"/>
            </w:pPr>
            <w:r w:rsidRPr="00481D2D">
              <w:t>p23:</w:t>
            </w:r>
            <w:r w:rsidRPr="00481D2D">
              <w:tab/>
              <w:t>A.164/8 OR A.164/9 OR A.164/10 OR A.164/11 OR A.164/12 - - 3xx response</w:t>
            </w:r>
          </w:p>
          <w:p w14:paraId="66FC223A" w14:textId="77777777" w:rsidR="00826B9F" w:rsidRPr="00481D2D" w:rsidRDefault="00826B9F">
            <w:pPr>
              <w:pStyle w:val="TAN"/>
            </w:pPr>
            <w:r w:rsidRPr="00481D2D">
              <w:t>p24:</w:t>
            </w:r>
            <w:r w:rsidRPr="00481D2D">
              <w:tab/>
            </w:r>
            <w:r w:rsidR="00E563C9" w:rsidRPr="00481D2D">
              <w:t xml:space="preserve">A.164/13 OR </w:t>
            </w:r>
            <w:r w:rsidRPr="00481D2D">
              <w:t xml:space="preserve">A.164/14 OR A.164/15 OR A.164/16 OR A.164/17 OR A.164/18 OR A.164/19 OR A.164/20 OR A.164/21 OR A.164/22 OR A.164/22A OR A.164/23 OR A.164/24 OR A.164/25 OR A.164/26 OR A.164/26A OR A.164/27 OR A.164/28 OR A.164/28A OR A.164/29 OR A.164/29A OR A.164/29B OR A.164/29C OR A.164/29D OR A.164/29E </w:t>
            </w:r>
            <w:r w:rsidR="00AE2A8E" w:rsidRPr="00481D2D">
              <w:t xml:space="preserve">OR A.164/29F </w:t>
            </w:r>
            <w:r w:rsidR="00755651" w:rsidRPr="00481D2D">
              <w:t xml:space="preserve">OR A.164/29G </w:t>
            </w:r>
            <w:r w:rsidR="00397477" w:rsidRPr="00481D2D">
              <w:t xml:space="preserve">OR A.164/29H </w:t>
            </w:r>
            <w:r w:rsidRPr="00481D2D">
              <w:t>OR A.164/30 OR A.164/31 OR A.164/32 OR A.164/33 OR A.164/34 OR A.164/35 OR A.164/36 OR A.164/436 OR A.164/38 OR A.164/39 OR A.164/40 OR A.164/41 OR A.164/41A. - - 4xx response</w:t>
            </w:r>
          </w:p>
          <w:p w14:paraId="71BA05BA" w14:textId="77777777" w:rsidR="00826B9F" w:rsidRPr="00481D2D" w:rsidRDefault="00826B9F">
            <w:pPr>
              <w:pStyle w:val="TAN"/>
            </w:pPr>
            <w:r w:rsidRPr="00481D2D">
              <w:t>p25:</w:t>
            </w:r>
            <w:r w:rsidRPr="00481D2D">
              <w:tab/>
              <w:t>A.164/42 OR A.164/43 OR A.164/44 OR A.164/45 OR A.164/46 OR A.164/47 OR A.164/48 OR A.164/49 - - 5xx response</w:t>
            </w:r>
          </w:p>
          <w:p w14:paraId="087A97AD" w14:textId="77777777" w:rsidR="00826B9F" w:rsidRPr="00481D2D" w:rsidRDefault="00826B9F">
            <w:pPr>
              <w:pStyle w:val="TAN"/>
            </w:pPr>
            <w:r w:rsidRPr="00481D2D">
              <w:t>p26:</w:t>
            </w:r>
            <w:r w:rsidRPr="00481D2D">
              <w:tab/>
              <w:t>A.164/50 OR A.164/51 OR A.164/52 OR A.164/53 - - 6xx response</w:t>
            </w:r>
          </w:p>
        </w:tc>
      </w:tr>
    </w:tbl>
    <w:p w14:paraId="0640F4F7" w14:textId="77777777" w:rsidR="00897956" w:rsidRPr="00481D2D" w:rsidRDefault="00897956"/>
    <w:p w14:paraId="05026B8B" w14:textId="77777777" w:rsidR="00897956" w:rsidRPr="00481D2D" w:rsidRDefault="00897956" w:rsidP="005D46C4">
      <w:pPr>
        <w:pStyle w:val="Heading4"/>
      </w:pPr>
      <w:bookmarkStart w:id="1278" w:name="_Toc106889538"/>
      <w:r w:rsidRPr="00481D2D">
        <w:t>A.2.2.4.2</w:t>
      </w:r>
      <w:r w:rsidRPr="00481D2D">
        <w:tab/>
        <w:t>ACK method</w:t>
      </w:r>
      <w:bookmarkEnd w:id="1278"/>
    </w:p>
    <w:p w14:paraId="48E475BC" w14:textId="77777777" w:rsidR="00897956" w:rsidRPr="00481D2D" w:rsidRDefault="00897956">
      <w:pPr>
        <w:keepNext/>
        <w:keepLines/>
      </w:pPr>
      <w:r w:rsidRPr="00481D2D">
        <w:t>Prerequisite A.163/1 - - ACK request</w:t>
      </w:r>
    </w:p>
    <w:p w14:paraId="7F8576A6" w14:textId="77777777" w:rsidR="00897956" w:rsidRPr="00481D2D" w:rsidRDefault="00897956">
      <w:pPr>
        <w:pStyle w:val="TH"/>
      </w:pPr>
      <w:r w:rsidRPr="00481D2D">
        <w:t>Table A.165: Supported header</w:t>
      </w:r>
      <w:r w:rsidR="00A97D7E" w:rsidRPr="00481D2D">
        <w:t xml:space="preserve"> field</w:t>
      </w:r>
      <w:r w:rsidRPr="00481D2D">
        <w:t>s within the ACK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6B8E566" w14:textId="77777777">
        <w:trPr>
          <w:cantSplit/>
        </w:trPr>
        <w:tc>
          <w:tcPr>
            <w:tcW w:w="851" w:type="dxa"/>
            <w:vMerge w:val="restart"/>
          </w:tcPr>
          <w:p w14:paraId="3E25B7D7" w14:textId="77777777" w:rsidR="00897956" w:rsidRPr="00481D2D" w:rsidRDefault="00897956">
            <w:pPr>
              <w:pStyle w:val="TAH"/>
            </w:pPr>
            <w:r w:rsidRPr="00481D2D">
              <w:t>Item</w:t>
            </w:r>
          </w:p>
        </w:tc>
        <w:tc>
          <w:tcPr>
            <w:tcW w:w="2665" w:type="dxa"/>
            <w:vMerge w:val="restart"/>
          </w:tcPr>
          <w:p w14:paraId="480A7E8F" w14:textId="77777777" w:rsidR="00897956" w:rsidRPr="00481D2D" w:rsidRDefault="00897956">
            <w:pPr>
              <w:pStyle w:val="TAH"/>
            </w:pPr>
            <w:r w:rsidRPr="00481D2D">
              <w:t>Header</w:t>
            </w:r>
            <w:r w:rsidR="00A97D7E" w:rsidRPr="00481D2D">
              <w:t xml:space="preserve"> field</w:t>
            </w:r>
          </w:p>
        </w:tc>
        <w:tc>
          <w:tcPr>
            <w:tcW w:w="3063" w:type="dxa"/>
            <w:gridSpan w:val="3"/>
          </w:tcPr>
          <w:p w14:paraId="55A60A6A" w14:textId="77777777" w:rsidR="00897956" w:rsidRPr="00481D2D" w:rsidRDefault="00897956">
            <w:pPr>
              <w:pStyle w:val="TAH"/>
            </w:pPr>
            <w:r w:rsidRPr="00481D2D">
              <w:t>Sending</w:t>
            </w:r>
          </w:p>
        </w:tc>
        <w:tc>
          <w:tcPr>
            <w:tcW w:w="3063" w:type="dxa"/>
            <w:gridSpan w:val="3"/>
          </w:tcPr>
          <w:p w14:paraId="5DEA75DF" w14:textId="77777777" w:rsidR="00897956" w:rsidRPr="00481D2D" w:rsidRDefault="00897956">
            <w:pPr>
              <w:pStyle w:val="TAH"/>
              <w:rPr>
                <w:b w:val="0"/>
              </w:rPr>
            </w:pPr>
            <w:r w:rsidRPr="00481D2D">
              <w:t>Receiving</w:t>
            </w:r>
          </w:p>
        </w:tc>
      </w:tr>
      <w:tr w:rsidR="00897956" w:rsidRPr="00481D2D" w14:paraId="0B9B74C9" w14:textId="77777777">
        <w:trPr>
          <w:cantSplit/>
        </w:trPr>
        <w:tc>
          <w:tcPr>
            <w:tcW w:w="851" w:type="dxa"/>
            <w:vMerge/>
          </w:tcPr>
          <w:p w14:paraId="7E45376B" w14:textId="77777777" w:rsidR="00897956" w:rsidRPr="00481D2D" w:rsidRDefault="00897956">
            <w:pPr>
              <w:pStyle w:val="TAH"/>
            </w:pPr>
          </w:p>
        </w:tc>
        <w:tc>
          <w:tcPr>
            <w:tcW w:w="2665" w:type="dxa"/>
            <w:vMerge/>
          </w:tcPr>
          <w:p w14:paraId="406BFB02" w14:textId="77777777" w:rsidR="00897956" w:rsidRPr="00481D2D" w:rsidRDefault="00897956">
            <w:pPr>
              <w:pStyle w:val="TAH"/>
            </w:pPr>
          </w:p>
        </w:tc>
        <w:tc>
          <w:tcPr>
            <w:tcW w:w="1021" w:type="dxa"/>
          </w:tcPr>
          <w:p w14:paraId="09894E60" w14:textId="77777777" w:rsidR="00897956" w:rsidRPr="00481D2D" w:rsidRDefault="00897956">
            <w:pPr>
              <w:pStyle w:val="TAH"/>
            </w:pPr>
            <w:r w:rsidRPr="00481D2D">
              <w:t>Ref.</w:t>
            </w:r>
          </w:p>
        </w:tc>
        <w:tc>
          <w:tcPr>
            <w:tcW w:w="1021" w:type="dxa"/>
          </w:tcPr>
          <w:p w14:paraId="739079C3" w14:textId="77777777" w:rsidR="00897956" w:rsidRPr="00481D2D" w:rsidRDefault="00897956">
            <w:pPr>
              <w:pStyle w:val="TAH"/>
            </w:pPr>
            <w:r w:rsidRPr="00481D2D">
              <w:t>RFC status</w:t>
            </w:r>
          </w:p>
        </w:tc>
        <w:tc>
          <w:tcPr>
            <w:tcW w:w="1021" w:type="dxa"/>
          </w:tcPr>
          <w:p w14:paraId="089C1339" w14:textId="77777777" w:rsidR="00897956" w:rsidRPr="00481D2D" w:rsidRDefault="00897956">
            <w:pPr>
              <w:pStyle w:val="TAH"/>
            </w:pPr>
            <w:r w:rsidRPr="00481D2D">
              <w:t>Profile status</w:t>
            </w:r>
          </w:p>
        </w:tc>
        <w:tc>
          <w:tcPr>
            <w:tcW w:w="1021" w:type="dxa"/>
          </w:tcPr>
          <w:p w14:paraId="669A1C0A" w14:textId="77777777" w:rsidR="00897956" w:rsidRPr="00481D2D" w:rsidRDefault="00897956">
            <w:pPr>
              <w:pStyle w:val="TAH"/>
            </w:pPr>
            <w:r w:rsidRPr="00481D2D">
              <w:t>Ref.</w:t>
            </w:r>
          </w:p>
        </w:tc>
        <w:tc>
          <w:tcPr>
            <w:tcW w:w="1021" w:type="dxa"/>
          </w:tcPr>
          <w:p w14:paraId="41329D86" w14:textId="77777777" w:rsidR="00897956" w:rsidRPr="00481D2D" w:rsidRDefault="00897956">
            <w:pPr>
              <w:pStyle w:val="TAH"/>
            </w:pPr>
            <w:r w:rsidRPr="00481D2D">
              <w:t>RFC status</w:t>
            </w:r>
          </w:p>
        </w:tc>
        <w:tc>
          <w:tcPr>
            <w:tcW w:w="1021" w:type="dxa"/>
          </w:tcPr>
          <w:p w14:paraId="4DD1FB1D" w14:textId="77777777" w:rsidR="00897956" w:rsidRPr="00481D2D" w:rsidRDefault="00897956">
            <w:pPr>
              <w:pStyle w:val="TAH"/>
            </w:pPr>
            <w:r w:rsidRPr="00481D2D">
              <w:t>Profile status</w:t>
            </w:r>
          </w:p>
        </w:tc>
      </w:tr>
      <w:tr w:rsidR="00897956" w:rsidRPr="00481D2D" w14:paraId="794DBFAE" w14:textId="77777777">
        <w:tc>
          <w:tcPr>
            <w:tcW w:w="851" w:type="dxa"/>
          </w:tcPr>
          <w:p w14:paraId="65DBF00D" w14:textId="77777777" w:rsidR="00897956" w:rsidRPr="00481D2D" w:rsidRDefault="00897956">
            <w:pPr>
              <w:pStyle w:val="TAL"/>
            </w:pPr>
            <w:r w:rsidRPr="00481D2D">
              <w:t>1</w:t>
            </w:r>
          </w:p>
        </w:tc>
        <w:tc>
          <w:tcPr>
            <w:tcW w:w="2665" w:type="dxa"/>
          </w:tcPr>
          <w:p w14:paraId="419502EE" w14:textId="77777777" w:rsidR="00897956" w:rsidRPr="00481D2D" w:rsidRDefault="00897956">
            <w:pPr>
              <w:pStyle w:val="TAL"/>
            </w:pPr>
            <w:r w:rsidRPr="00481D2D">
              <w:t>Accept-Contact</w:t>
            </w:r>
          </w:p>
        </w:tc>
        <w:tc>
          <w:tcPr>
            <w:tcW w:w="1021" w:type="dxa"/>
          </w:tcPr>
          <w:p w14:paraId="0C9E46FF" w14:textId="77777777" w:rsidR="00897956" w:rsidRPr="00481D2D" w:rsidRDefault="00897956">
            <w:pPr>
              <w:pStyle w:val="TAL"/>
            </w:pPr>
            <w:r w:rsidRPr="00481D2D">
              <w:t>[56B] 9.2</w:t>
            </w:r>
          </w:p>
        </w:tc>
        <w:tc>
          <w:tcPr>
            <w:tcW w:w="1021" w:type="dxa"/>
          </w:tcPr>
          <w:p w14:paraId="2F1652A5" w14:textId="77777777" w:rsidR="00897956" w:rsidRPr="00481D2D" w:rsidRDefault="00897956">
            <w:pPr>
              <w:pStyle w:val="TAL"/>
            </w:pPr>
            <w:r w:rsidRPr="00481D2D">
              <w:t>c10</w:t>
            </w:r>
          </w:p>
        </w:tc>
        <w:tc>
          <w:tcPr>
            <w:tcW w:w="1021" w:type="dxa"/>
          </w:tcPr>
          <w:p w14:paraId="066D4BA7" w14:textId="77777777" w:rsidR="00897956" w:rsidRPr="00481D2D" w:rsidRDefault="00897956">
            <w:pPr>
              <w:pStyle w:val="TAL"/>
            </w:pPr>
            <w:r w:rsidRPr="00481D2D">
              <w:t>c10</w:t>
            </w:r>
          </w:p>
        </w:tc>
        <w:tc>
          <w:tcPr>
            <w:tcW w:w="1021" w:type="dxa"/>
          </w:tcPr>
          <w:p w14:paraId="29FBF2A0" w14:textId="77777777" w:rsidR="00897956" w:rsidRPr="00481D2D" w:rsidRDefault="00897956">
            <w:pPr>
              <w:pStyle w:val="TAL"/>
            </w:pPr>
            <w:r w:rsidRPr="00481D2D">
              <w:t>[56B] 9.2</w:t>
            </w:r>
          </w:p>
        </w:tc>
        <w:tc>
          <w:tcPr>
            <w:tcW w:w="1021" w:type="dxa"/>
          </w:tcPr>
          <w:p w14:paraId="4197BD5D" w14:textId="77777777" w:rsidR="00897956" w:rsidRPr="00481D2D" w:rsidRDefault="00897956">
            <w:pPr>
              <w:pStyle w:val="TAL"/>
            </w:pPr>
            <w:r w:rsidRPr="00481D2D">
              <w:t>c11</w:t>
            </w:r>
          </w:p>
        </w:tc>
        <w:tc>
          <w:tcPr>
            <w:tcW w:w="1021" w:type="dxa"/>
          </w:tcPr>
          <w:p w14:paraId="75487F6F" w14:textId="77777777" w:rsidR="00897956" w:rsidRPr="00481D2D" w:rsidRDefault="00897956">
            <w:pPr>
              <w:pStyle w:val="TAL"/>
            </w:pPr>
            <w:r w:rsidRPr="00481D2D">
              <w:t>c11</w:t>
            </w:r>
          </w:p>
        </w:tc>
      </w:tr>
      <w:tr w:rsidR="00897956" w:rsidRPr="00481D2D" w14:paraId="4479D5A3" w14:textId="77777777">
        <w:tc>
          <w:tcPr>
            <w:tcW w:w="851" w:type="dxa"/>
          </w:tcPr>
          <w:p w14:paraId="36BF67E1" w14:textId="77777777" w:rsidR="00897956" w:rsidRPr="00481D2D" w:rsidRDefault="00897956">
            <w:pPr>
              <w:pStyle w:val="TAL"/>
            </w:pPr>
            <w:r w:rsidRPr="00481D2D">
              <w:t>2</w:t>
            </w:r>
          </w:p>
        </w:tc>
        <w:tc>
          <w:tcPr>
            <w:tcW w:w="2665" w:type="dxa"/>
          </w:tcPr>
          <w:p w14:paraId="6800EB57" w14:textId="77777777" w:rsidR="00897956" w:rsidRPr="00481D2D" w:rsidRDefault="00897956">
            <w:pPr>
              <w:pStyle w:val="TAL"/>
            </w:pPr>
            <w:r w:rsidRPr="00481D2D">
              <w:t>Allow-Events</w:t>
            </w:r>
          </w:p>
        </w:tc>
        <w:tc>
          <w:tcPr>
            <w:tcW w:w="1021" w:type="dxa"/>
          </w:tcPr>
          <w:p w14:paraId="06516930" w14:textId="77777777" w:rsidR="00897956" w:rsidRPr="00481D2D" w:rsidRDefault="00897956">
            <w:pPr>
              <w:pStyle w:val="TAL"/>
            </w:pPr>
            <w:r w:rsidRPr="00481D2D">
              <w:t xml:space="preserve">[28] </w:t>
            </w:r>
            <w:r w:rsidR="008809F3" w:rsidRPr="00481D2D">
              <w:t>8</w:t>
            </w:r>
            <w:r w:rsidRPr="00481D2D">
              <w:t>.2.2</w:t>
            </w:r>
          </w:p>
        </w:tc>
        <w:tc>
          <w:tcPr>
            <w:tcW w:w="1021" w:type="dxa"/>
          </w:tcPr>
          <w:p w14:paraId="7C3CFE39" w14:textId="77777777" w:rsidR="00897956" w:rsidRPr="00481D2D" w:rsidRDefault="00897956">
            <w:pPr>
              <w:pStyle w:val="TAL"/>
            </w:pPr>
            <w:r w:rsidRPr="00481D2D">
              <w:t>m</w:t>
            </w:r>
          </w:p>
        </w:tc>
        <w:tc>
          <w:tcPr>
            <w:tcW w:w="1021" w:type="dxa"/>
          </w:tcPr>
          <w:p w14:paraId="4AF1BBDB" w14:textId="77777777" w:rsidR="00897956" w:rsidRPr="00481D2D" w:rsidRDefault="00897956">
            <w:pPr>
              <w:pStyle w:val="TAL"/>
            </w:pPr>
            <w:r w:rsidRPr="00481D2D">
              <w:t>m</w:t>
            </w:r>
          </w:p>
        </w:tc>
        <w:tc>
          <w:tcPr>
            <w:tcW w:w="1021" w:type="dxa"/>
          </w:tcPr>
          <w:p w14:paraId="36C090CF" w14:textId="77777777" w:rsidR="00897956" w:rsidRPr="00481D2D" w:rsidRDefault="00897956">
            <w:pPr>
              <w:pStyle w:val="TAL"/>
            </w:pPr>
            <w:r w:rsidRPr="00481D2D">
              <w:t xml:space="preserve">[28] </w:t>
            </w:r>
            <w:r w:rsidR="008809F3" w:rsidRPr="00481D2D">
              <w:t>8</w:t>
            </w:r>
            <w:r w:rsidRPr="00481D2D">
              <w:t>.2.2</w:t>
            </w:r>
          </w:p>
        </w:tc>
        <w:tc>
          <w:tcPr>
            <w:tcW w:w="1021" w:type="dxa"/>
          </w:tcPr>
          <w:p w14:paraId="14801D49" w14:textId="77777777" w:rsidR="00897956" w:rsidRPr="00481D2D" w:rsidRDefault="00897956">
            <w:pPr>
              <w:pStyle w:val="TAL"/>
            </w:pPr>
            <w:r w:rsidRPr="00481D2D">
              <w:t>c1</w:t>
            </w:r>
          </w:p>
        </w:tc>
        <w:tc>
          <w:tcPr>
            <w:tcW w:w="1021" w:type="dxa"/>
          </w:tcPr>
          <w:p w14:paraId="11F022F5" w14:textId="77777777" w:rsidR="00897956" w:rsidRPr="00481D2D" w:rsidRDefault="00897956">
            <w:pPr>
              <w:pStyle w:val="TAL"/>
            </w:pPr>
            <w:r w:rsidRPr="00481D2D">
              <w:t>c1</w:t>
            </w:r>
          </w:p>
        </w:tc>
      </w:tr>
      <w:tr w:rsidR="00897956" w:rsidRPr="00481D2D" w14:paraId="2E66157A" w14:textId="77777777">
        <w:tc>
          <w:tcPr>
            <w:tcW w:w="851" w:type="dxa"/>
          </w:tcPr>
          <w:p w14:paraId="1105B6BE" w14:textId="77777777" w:rsidR="00897956" w:rsidRPr="00481D2D" w:rsidRDefault="00897956">
            <w:pPr>
              <w:pStyle w:val="TAL"/>
            </w:pPr>
            <w:r w:rsidRPr="00481D2D">
              <w:t>3</w:t>
            </w:r>
          </w:p>
        </w:tc>
        <w:tc>
          <w:tcPr>
            <w:tcW w:w="2665" w:type="dxa"/>
          </w:tcPr>
          <w:p w14:paraId="23405969" w14:textId="77777777" w:rsidR="00897956" w:rsidRPr="00481D2D" w:rsidRDefault="00897956">
            <w:pPr>
              <w:pStyle w:val="TAL"/>
            </w:pPr>
            <w:r w:rsidRPr="00481D2D">
              <w:t>Authorization</w:t>
            </w:r>
          </w:p>
        </w:tc>
        <w:tc>
          <w:tcPr>
            <w:tcW w:w="1021" w:type="dxa"/>
          </w:tcPr>
          <w:p w14:paraId="76B2E86F" w14:textId="77777777" w:rsidR="00897956" w:rsidRPr="00481D2D" w:rsidRDefault="00897956">
            <w:pPr>
              <w:pStyle w:val="TAL"/>
            </w:pPr>
            <w:r w:rsidRPr="00481D2D">
              <w:t>[26] 20.7</w:t>
            </w:r>
          </w:p>
        </w:tc>
        <w:tc>
          <w:tcPr>
            <w:tcW w:w="1021" w:type="dxa"/>
          </w:tcPr>
          <w:p w14:paraId="488BDB9E" w14:textId="77777777" w:rsidR="00897956" w:rsidRPr="00481D2D" w:rsidRDefault="00897956">
            <w:pPr>
              <w:pStyle w:val="TAL"/>
            </w:pPr>
            <w:r w:rsidRPr="00481D2D">
              <w:t>m</w:t>
            </w:r>
          </w:p>
        </w:tc>
        <w:tc>
          <w:tcPr>
            <w:tcW w:w="1021" w:type="dxa"/>
          </w:tcPr>
          <w:p w14:paraId="38750874" w14:textId="77777777" w:rsidR="00897956" w:rsidRPr="00481D2D" w:rsidRDefault="00897956">
            <w:pPr>
              <w:pStyle w:val="TAL"/>
            </w:pPr>
            <w:r w:rsidRPr="00481D2D">
              <w:t>m</w:t>
            </w:r>
          </w:p>
        </w:tc>
        <w:tc>
          <w:tcPr>
            <w:tcW w:w="1021" w:type="dxa"/>
          </w:tcPr>
          <w:p w14:paraId="7CD20BA0" w14:textId="77777777" w:rsidR="00897956" w:rsidRPr="00481D2D" w:rsidRDefault="00897956">
            <w:pPr>
              <w:pStyle w:val="TAL"/>
            </w:pPr>
            <w:r w:rsidRPr="00481D2D">
              <w:t>[26] 20.7</w:t>
            </w:r>
          </w:p>
        </w:tc>
        <w:tc>
          <w:tcPr>
            <w:tcW w:w="1021" w:type="dxa"/>
          </w:tcPr>
          <w:p w14:paraId="2114EFE3" w14:textId="77777777" w:rsidR="00897956" w:rsidRPr="00481D2D" w:rsidRDefault="00897956">
            <w:pPr>
              <w:pStyle w:val="TAL"/>
            </w:pPr>
            <w:r w:rsidRPr="00481D2D">
              <w:t>i</w:t>
            </w:r>
          </w:p>
        </w:tc>
        <w:tc>
          <w:tcPr>
            <w:tcW w:w="1021" w:type="dxa"/>
          </w:tcPr>
          <w:p w14:paraId="3B43AD8F" w14:textId="77777777" w:rsidR="00897956" w:rsidRPr="00481D2D" w:rsidRDefault="00897956">
            <w:pPr>
              <w:pStyle w:val="TAL"/>
            </w:pPr>
            <w:r w:rsidRPr="00481D2D">
              <w:t>i</w:t>
            </w:r>
          </w:p>
        </w:tc>
      </w:tr>
      <w:tr w:rsidR="00897956" w:rsidRPr="00481D2D" w14:paraId="4CFCAB85" w14:textId="77777777">
        <w:tc>
          <w:tcPr>
            <w:tcW w:w="851" w:type="dxa"/>
          </w:tcPr>
          <w:p w14:paraId="1D52AA96" w14:textId="77777777" w:rsidR="00897956" w:rsidRPr="00481D2D" w:rsidRDefault="00897956">
            <w:pPr>
              <w:pStyle w:val="TAL"/>
            </w:pPr>
            <w:r w:rsidRPr="00481D2D">
              <w:t>4</w:t>
            </w:r>
          </w:p>
        </w:tc>
        <w:tc>
          <w:tcPr>
            <w:tcW w:w="2665" w:type="dxa"/>
          </w:tcPr>
          <w:p w14:paraId="0766F7FD" w14:textId="77777777" w:rsidR="00897956" w:rsidRPr="00481D2D" w:rsidRDefault="00897956">
            <w:pPr>
              <w:pStyle w:val="TAL"/>
            </w:pPr>
            <w:r w:rsidRPr="00481D2D">
              <w:t>Call-ID</w:t>
            </w:r>
          </w:p>
        </w:tc>
        <w:tc>
          <w:tcPr>
            <w:tcW w:w="1021" w:type="dxa"/>
          </w:tcPr>
          <w:p w14:paraId="144460EE" w14:textId="77777777" w:rsidR="00897956" w:rsidRPr="00481D2D" w:rsidRDefault="00897956">
            <w:pPr>
              <w:pStyle w:val="TAL"/>
            </w:pPr>
            <w:r w:rsidRPr="00481D2D">
              <w:t>[26] 20.8</w:t>
            </w:r>
          </w:p>
        </w:tc>
        <w:tc>
          <w:tcPr>
            <w:tcW w:w="1021" w:type="dxa"/>
          </w:tcPr>
          <w:p w14:paraId="1E4750E5" w14:textId="77777777" w:rsidR="00897956" w:rsidRPr="00481D2D" w:rsidRDefault="00897956">
            <w:pPr>
              <w:pStyle w:val="TAL"/>
            </w:pPr>
            <w:r w:rsidRPr="00481D2D">
              <w:t>m</w:t>
            </w:r>
          </w:p>
        </w:tc>
        <w:tc>
          <w:tcPr>
            <w:tcW w:w="1021" w:type="dxa"/>
          </w:tcPr>
          <w:p w14:paraId="30F73124" w14:textId="77777777" w:rsidR="00897956" w:rsidRPr="00481D2D" w:rsidRDefault="00897956">
            <w:pPr>
              <w:pStyle w:val="TAL"/>
            </w:pPr>
            <w:r w:rsidRPr="00481D2D">
              <w:t>m</w:t>
            </w:r>
          </w:p>
        </w:tc>
        <w:tc>
          <w:tcPr>
            <w:tcW w:w="1021" w:type="dxa"/>
          </w:tcPr>
          <w:p w14:paraId="162504A7" w14:textId="77777777" w:rsidR="00897956" w:rsidRPr="00481D2D" w:rsidRDefault="00897956">
            <w:pPr>
              <w:pStyle w:val="TAL"/>
            </w:pPr>
            <w:r w:rsidRPr="00481D2D">
              <w:t>[26] 20.8</w:t>
            </w:r>
          </w:p>
        </w:tc>
        <w:tc>
          <w:tcPr>
            <w:tcW w:w="1021" w:type="dxa"/>
          </w:tcPr>
          <w:p w14:paraId="25303497" w14:textId="77777777" w:rsidR="00897956" w:rsidRPr="00481D2D" w:rsidRDefault="00897956">
            <w:pPr>
              <w:pStyle w:val="TAL"/>
            </w:pPr>
            <w:r w:rsidRPr="00481D2D">
              <w:t>m</w:t>
            </w:r>
          </w:p>
        </w:tc>
        <w:tc>
          <w:tcPr>
            <w:tcW w:w="1021" w:type="dxa"/>
          </w:tcPr>
          <w:p w14:paraId="455E47FE" w14:textId="77777777" w:rsidR="00897956" w:rsidRPr="00481D2D" w:rsidRDefault="00897956">
            <w:pPr>
              <w:pStyle w:val="TAL"/>
            </w:pPr>
            <w:r w:rsidRPr="00481D2D">
              <w:t>m</w:t>
            </w:r>
          </w:p>
        </w:tc>
      </w:tr>
      <w:tr w:rsidR="00646275" w:rsidRPr="00481D2D" w14:paraId="646B28DF" w14:textId="77777777" w:rsidTr="00C621C9">
        <w:tc>
          <w:tcPr>
            <w:tcW w:w="851" w:type="dxa"/>
          </w:tcPr>
          <w:p w14:paraId="144CFBC4" w14:textId="77777777" w:rsidR="00646275" w:rsidRPr="00481D2D" w:rsidRDefault="00646275" w:rsidP="00C621C9">
            <w:pPr>
              <w:pStyle w:val="TAL"/>
            </w:pPr>
            <w:r w:rsidRPr="00481D2D">
              <w:t>5</w:t>
            </w:r>
          </w:p>
        </w:tc>
        <w:tc>
          <w:tcPr>
            <w:tcW w:w="2665" w:type="dxa"/>
          </w:tcPr>
          <w:p w14:paraId="686337A3" w14:textId="77777777" w:rsidR="00646275" w:rsidRPr="00481D2D" w:rsidRDefault="00646275" w:rsidP="00C621C9">
            <w:pPr>
              <w:pStyle w:val="TAL"/>
            </w:pPr>
            <w:r w:rsidRPr="00481D2D">
              <w:rPr>
                <w:lang w:eastAsia="zh-CN"/>
              </w:rPr>
              <w:t>Cellular-Network-Info</w:t>
            </w:r>
          </w:p>
        </w:tc>
        <w:tc>
          <w:tcPr>
            <w:tcW w:w="1021" w:type="dxa"/>
          </w:tcPr>
          <w:p w14:paraId="415A5336" w14:textId="77777777" w:rsidR="00646275" w:rsidRPr="00481D2D" w:rsidRDefault="00646275" w:rsidP="00C621C9">
            <w:pPr>
              <w:pStyle w:val="TAL"/>
            </w:pPr>
            <w:r w:rsidRPr="00481D2D">
              <w:t>7.2.15</w:t>
            </w:r>
          </w:p>
        </w:tc>
        <w:tc>
          <w:tcPr>
            <w:tcW w:w="1021" w:type="dxa"/>
          </w:tcPr>
          <w:p w14:paraId="41372724" w14:textId="77777777" w:rsidR="00646275" w:rsidRPr="00481D2D" w:rsidRDefault="00646275" w:rsidP="00C621C9">
            <w:pPr>
              <w:pStyle w:val="TAL"/>
            </w:pPr>
            <w:r w:rsidRPr="00481D2D">
              <w:t>n/a</w:t>
            </w:r>
          </w:p>
        </w:tc>
        <w:tc>
          <w:tcPr>
            <w:tcW w:w="1021" w:type="dxa"/>
          </w:tcPr>
          <w:p w14:paraId="7BE578D3" w14:textId="77777777" w:rsidR="00646275" w:rsidRPr="00481D2D" w:rsidRDefault="00646275" w:rsidP="00C621C9">
            <w:pPr>
              <w:pStyle w:val="TAL"/>
            </w:pPr>
            <w:r w:rsidRPr="00481D2D">
              <w:t>c27</w:t>
            </w:r>
          </w:p>
        </w:tc>
        <w:tc>
          <w:tcPr>
            <w:tcW w:w="1021" w:type="dxa"/>
          </w:tcPr>
          <w:p w14:paraId="2D59344F" w14:textId="77777777" w:rsidR="00646275" w:rsidRPr="00481D2D" w:rsidRDefault="00646275" w:rsidP="00C621C9">
            <w:pPr>
              <w:pStyle w:val="TAL"/>
            </w:pPr>
            <w:r w:rsidRPr="00481D2D">
              <w:t>7.2.15</w:t>
            </w:r>
          </w:p>
        </w:tc>
        <w:tc>
          <w:tcPr>
            <w:tcW w:w="1021" w:type="dxa"/>
          </w:tcPr>
          <w:p w14:paraId="523885B4" w14:textId="77777777" w:rsidR="00646275" w:rsidRPr="00481D2D" w:rsidRDefault="00646275" w:rsidP="00C621C9">
            <w:pPr>
              <w:pStyle w:val="TAL"/>
            </w:pPr>
            <w:r w:rsidRPr="00481D2D">
              <w:t>n/a</w:t>
            </w:r>
          </w:p>
        </w:tc>
        <w:tc>
          <w:tcPr>
            <w:tcW w:w="1021" w:type="dxa"/>
          </w:tcPr>
          <w:p w14:paraId="5D6E1D69" w14:textId="77777777" w:rsidR="00646275" w:rsidRPr="00481D2D" w:rsidRDefault="00646275" w:rsidP="00C621C9">
            <w:pPr>
              <w:pStyle w:val="TAL"/>
            </w:pPr>
            <w:r w:rsidRPr="00481D2D">
              <w:t>c28</w:t>
            </w:r>
          </w:p>
        </w:tc>
      </w:tr>
      <w:tr w:rsidR="00897956" w:rsidRPr="00481D2D" w14:paraId="771044A1" w14:textId="77777777">
        <w:tc>
          <w:tcPr>
            <w:tcW w:w="851" w:type="dxa"/>
          </w:tcPr>
          <w:p w14:paraId="7E0BEA25" w14:textId="77777777" w:rsidR="00897956" w:rsidRPr="00481D2D" w:rsidRDefault="00897956">
            <w:pPr>
              <w:pStyle w:val="TAL"/>
            </w:pPr>
            <w:r w:rsidRPr="00481D2D">
              <w:t>6</w:t>
            </w:r>
          </w:p>
        </w:tc>
        <w:tc>
          <w:tcPr>
            <w:tcW w:w="2665" w:type="dxa"/>
          </w:tcPr>
          <w:p w14:paraId="2A22864D" w14:textId="77777777" w:rsidR="00897956" w:rsidRPr="00481D2D" w:rsidRDefault="00897956">
            <w:pPr>
              <w:pStyle w:val="TAL"/>
            </w:pPr>
            <w:r w:rsidRPr="00481D2D">
              <w:t>Content-Disposition</w:t>
            </w:r>
          </w:p>
        </w:tc>
        <w:tc>
          <w:tcPr>
            <w:tcW w:w="1021" w:type="dxa"/>
          </w:tcPr>
          <w:p w14:paraId="0987115E" w14:textId="77777777" w:rsidR="00897956" w:rsidRPr="00481D2D" w:rsidRDefault="00897956">
            <w:pPr>
              <w:pStyle w:val="TAL"/>
            </w:pPr>
            <w:r w:rsidRPr="00481D2D">
              <w:t>[26] 20.11</w:t>
            </w:r>
          </w:p>
        </w:tc>
        <w:tc>
          <w:tcPr>
            <w:tcW w:w="1021" w:type="dxa"/>
          </w:tcPr>
          <w:p w14:paraId="1DB1EB03" w14:textId="77777777" w:rsidR="00897956" w:rsidRPr="00481D2D" w:rsidRDefault="00897956">
            <w:pPr>
              <w:pStyle w:val="TAL"/>
            </w:pPr>
            <w:r w:rsidRPr="00481D2D">
              <w:t>m</w:t>
            </w:r>
          </w:p>
        </w:tc>
        <w:tc>
          <w:tcPr>
            <w:tcW w:w="1021" w:type="dxa"/>
          </w:tcPr>
          <w:p w14:paraId="4D919DD8" w14:textId="77777777" w:rsidR="00897956" w:rsidRPr="00481D2D" w:rsidRDefault="00897956">
            <w:pPr>
              <w:pStyle w:val="TAL"/>
            </w:pPr>
            <w:r w:rsidRPr="00481D2D">
              <w:t>m</w:t>
            </w:r>
          </w:p>
        </w:tc>
        <w:tc>
          <w:tcPr>
            <w:tcW w:w="1021" w:type="dxa"/>
          </w:tcPr>
          <w:p w14:paraId="66613372" w14:textId="77777777" w:rsidR="00897956" w:rsidRPr="00481D2D" w:rsidRDefault="00897956">
            <w:pPr>
              <w:pStyle w:val="TAL"/>
            </w:pPr>
            <w:r w:rsidRPr="00481D2D">
              <w:t>[26] 20.11</w:t>
            </w:r>
          </w:p>
        </w:tc>
        <w:tc>
          <w:tcPr>
            <w:tcW w:w="1021" w:type="dxa"/>
          </w:tcPr>
          <w:p w14:paraId="39FF7D4C" w14:textId="77777777" w:rsidR="00897956" w:rsidRPr="00481D2D" w:rsidRDefault="00897956">
            <w:pPr>
              <w:pStyle w:val="TAL"/>
            </w:pPr>
            <w:r w:rsidRPr="00481D2D">
              <w:t>i</w:t>
            </w:r>
          </w:p>
        </w:tc>
        <w:tc>
          <w:tcPr>
            <w:tcW w:w="1021" w:type="dxa"/>
          </w:tcPr>
          <w:p w14:paraId="1976A122" w14:textId="77777777" w:rsidR="00897956" w:rsidRPr="00481D2D" w:rsidRDefault="00897956">
            <w:pPr>
              <w:pStyle w:val="TAL"/>
            </w:pPr>
            <w:r w:rsidRPr="00481D2D">
              <w:t>i</w:t>
            </w:r>
          </w:p>
        </w:tc>
      </w:tr>
      <w:tr w:rsidR="00897956" w:rsidRPr="00481D2D" w14:paraId="2E7C2328" w14:textId="77777777">
        <w:tc>
          <w:tcPr>
            <w:tcW w:w="851" w:type="dxa"/>
          </w:tcPr>
          <w:p w14:paraId="4625C5EE" w14:textId="77777777" w:rsidR="00897956" w:rsidRPr="00481D2D" w:rsidRDefault="00897956">
            <w:pPr>
              <w:pStyle w:val="TAL"/>
            </w:pPr>
            <w:r w:rsidRPr="00481D2D">
              <w:t>7</w:t>
            </w:r>
          </w:p>
        </w:tc>
        <w:tc>
          <w:tcPr>
            <w:tcW w:w="2665" w:type="dxa"/>
          </w:tcPr>
          <w:p w14:paraId="3227159A" w14:textId="77777777" w:rsidR="00897956" w:rsidRPr="00481D2D" w:rsidRDefault="00897956">
            <w:pPr>
              <w:pStyle w:val="TAL"/>
            </w:pPr>
            <w:r w:rsidRPr="00481D2D">
              <w:t>Content-Encoding</w:t>
            </w:r>
          </w:p>
        </w:tc>
        <w:tc>
          <w:tcPr>
            <w:tcW w:w="1021" w:type="dxa"/>
          </w:tcPr>
          <w:p w14:paraId="20747C21" w14:textId="77777777" w:rsidR="00897956" w:rsidRPr="00481D2D" w:rsidRDefault="00897956">
            <w:pPr>
              <w:pStyle w:val="TAL"/>
            </w:pPr>
            <w:r w:rsidRPr="00481D2D">
              <w:t>[26] 20.12</w:t>
            </w:r>
          </w:p>
        </w:tc>
        <w:tc>
          <w:tcPr>
            <w:tcW w:w="1021" w:type="dxa"/>
          </w:tcPr>
          <w:p w14:paraId="2FCAC6E5" w14:textId="77777777" w:rsidR="00897956" w:rsidRPr="00481D2D" w:rsidRDefault="00897956">
            <w:pPr>
              <w:pStyle w:val="TAL"/>
            </w:pPr>
            <w:r w:rsidRPr="00481D2D">
              <w:t>m</w:t>
            </w:r>
          </w:p>
        </w:tc>
        <w:tc>
          <w:tcPr>
            <w:tcW w:w="1021" w:type="dxa"/>
          </w:tcPr>
          <w:p w14:paraId="113D0EEB" w14:textId="77777777" w:rsidR="00897956" w:rsidRPr="00481D2D" w:rsidRDefault="00897956">
            <w:pPr>
              <w:pStyle w:val="TAL"/>
            </w:pPr>
            <w:r w:rsidRPr="00481D2D">
              <w:t>m</w:t>
            </w:r>
          </w:p>
        </w:tc>
        <w:tc>
          <w:tcPr>
            <w:tcW w:w="1021" w:type="dxa"/>
          </w:tcPr>
          <w:p w14:paraId="6E720B09" w14:textId="77777777" w:rsidR="00897956" w:rsidRPr="00481D2D" w:rsidRDefault="00897956">
            <w:pPr>
              <w:pStyle w:val="TAL"/>
            </w:pPr>
            <w:r w:rsidRPr="00481D2D">
              <w:t>[26] 20.12</w:t>
            </w:r>
          </w:p>
        </w:tc>
        <w:tc>
          <w:tcPr>
            <w:tcW w:w="1021" w:type="dxa"/>
          </w:tcPr>
          <w:p w14:paraId="281E44EB" w14:textId="77777777" w:rsidR="00897956" w:rsidRPr="00481D2D" w:rsidRDefault="00897956">
            <w:pPr>
              <w:pStyle w:val="TAL"/>
            </w:pPr>
            <w:r w:rsidRPr="00481D2D">
              <w:t>i</w:t>
            </w:r>
          </w:p>
        </w:tc>
        <w:tc>
          <w:tcPr>
            <w:tcW w:w="1021" w:type="dxa"/>
          </w:tcPr>
          <w:p w14:paraId="2C46AD89" w14:textId="77777777" w:rsidR="00897956" w:rsidRPr="00481D2D" w:rsidRDefault="00897956">
            <w:pPr>
              <w:pStyle w:val="TAL"/>
            </w:pPr>
            <w:r w:rsidRPr="00481D2D">
              <w:t>i</w:t>
            </w:r>
          </w:p>
        </w:tc>
      </w:tr>
      <w:tr w:rsidR="00897956" w:rsidRPr="00481D2D" w14:paraId="49F0D4F3" w14:textId="77777777">
        <w:tc>
          <w:tcPr>
            <w:tcW w:w="851" w:type="dxa"/>
          </w:tcPr>
          <w:p w14:paraId="6B5D8CD2" w14:textId="77777777" w:rsidR="00897956" w:rsidRPr="00481D2D" w:rsidRDefault="00897956">
            <w:pPr>
              <w:pStyle w:val="TAL"/>
            </w:pPr>
            <w:r w:rsidRPr="00481D2D">
              <w:t>8</w:t>
            </w:r>
          </w:p>
        </w:tc>
        <w:tc>
          <w:tcPr>
            <w:tcW w:w="2665" w:type="dxa"/>
          </w:tcPr>
          <w:p w14:paraId="7EF04594" w14:textId="77777777" w:rsidR="00897956" w:rsidRPr="00481D2D" w:rsidRDefault="00897956">
            <w:pPr>
              <w:pStyle w:val="TAL"/>
            </w:pPr>
            <w:r w:rsidRPr="00481D2D">
              <w:t>Content-Language</w:t>
            </w:r>
          </w:p>
        </w:tc>
        <w:tc>
          <w:tcPr>
            <w:tcW w:w="1021" w:type="dxa"/>
          </w:tcPr>
          <w:p w14:paraId="62AA312E" w14:textId="77777777" w:rsidR="00897956" w:rsidRPr="00481D2D" w:rsidRDefault="00897956">
            <w:pPr>
              <w:pStyle w:val="TAL"/>
            </w:pPr>
            <w:r w:rsidRPr="00481D2D">
              <w:t>[26] 20.13</w:t>
            </w:r>
          </w:p>
        </w:tc>
        <w:tc>
          <w:tcPr>
            <w:tcW w:w="1021" w:type="dxa"/>
          </w:tcPr>
          <w:p w14:paraId="362D99A3" w14:textId="77777777" w:rsidR="00897956" w:rsidRPr="00481D2D" w:rsidRDefault="00897956">
            <w:pPr>
              <w:pStyle w:val="TAL"/>
            </w:pPr>
            <w:r w:rsidRPr="00481D2D">
              <w:t>m</w:t>
            </w:r>
          </w:p>
        </w:tc>
        <w:tc>
          <w:tcPr>
            <w:tcW w:w="1021" w:type="dxa"/>
          </w:tcPr>
          <w:p w14:paraId="0E6BD996" w14:textId="77777777" w:rsidR="00897956" w:rsidRPr="00481D2D" w:rsidRDefault="00897956">
            <w:pPr>
              <w:pStyle w:val="TAL"/>
            </w:pPr>
            <w:r w:rsidRPr="00481D2D">
              <w:t>m</w:t>
            </w:r>
          </w:p>
        </w:tc>
        <w:tc>
          <w:tcPr>
            <w:tcW w:w="1021" w:type="dxa"/>
          </w:tcPr>
          <w:p w14:paraId="5A86FB06" w14:textId="77777777" w:rsidR="00897956" w:rsidRPr="00481D2D" w:rsidRDefault="00897956">
            <w:pPr>
              <w:pStyle w:val="TAL"/>
            </w:pPr>
            <w:r w:rsidRPr="00481D2D">
              <w:t>[26] 20.13</w:t>
            </w:r>
          </w:p>
        </w:tc>
        <w:tc>
          <w:tcPr>
            <w:tcW w:w="1021" w:type="dxa"/>
          </w:tcPr>
          <w:p w14:paraId="0759037A" w14:textId="77777777" w:rsidR="00897956" w:rsidRPr="00481D2D" w:rsidRDefault="00897956">
            <w:pPr>
              <w:pStyle w:val="TAL"/>
            </w:pPr>
            <w:r w:rsidRPr="00481D2D">
              <w:t>i</w:t>
            </w:r>
          </w:p>
        </w:tc>
        <w:tc>
          <w:tcPr>
            <w:tcW w:w="1021" w:type="dxa"/>
          </w:tcPr>
          <w:p w14:paraId="7CE7212E" w14:textId="77777777" w:rsidR="00897956" w:rsidRPr="00481D2D" w:rsidRDefault="00897956">
            <w:pPr>
              <w:pStyle w:val="TAL"/>
            </w:pPr>
            <w:r w:rsidRPr="00481D2D">
              <w:t>i</w:t>
            </w:r>
          </w:p>
        </w:tc>
      </w:tr>
      <w:tr w:rsidR="00897956" w:rsidRPr="00481D2D" w14:paraId="029E314A" w14:textId="77777777">
        <w:tc>
          <w:tcPr>
            <w:tcW w:w="851" w:type="dxa"/>
          </w:tcPr>
          <w:p w14:paraId="37265634" w14:textId="77777777" w:rsidR="00897956" w:rsidRPr="00481D2D" w:rsidRDefault="00897956">
            <w:pPr>
              <w:pStyle w:val="TAL"/>
            </w:pPr>
            <w:r w:rsidRPr="00481D2D">
              <w:t>9</w:t>
            </w:r>
          </w:p>
        </w:tc>
        <w:tc>
          <w:tcPr>
            <w:tcW w:w="2665" w:type="dxa"/>
          </w:tcPr>
          <w:p w14:paraId="54C5E042" w14:textId="77777777" w:rsidR="00897956" w:rsidRPr="00481D2D" w:rsidRDefault="00897956">
            <w:pPr>
              <w:pStyle w:val="TAL"/>
            </w:pPr>
            <w:r w:rsidRPr="00481D2D">
              <w:t>Content-Length</w:t>
            </w:r>
          </w:p>
        </w:tc>
        <w:tc>
          <w:tcPr>
            <w:tcW w:w="1021" w:type="dxa"/>
          </w:tcPr>
          <w:p w14:paraId="463915E0" w14:textId="77777777" w:rsidR="00897956" w:rsidRPr="00481D2D" w:rsidRDefault="00897956">
            <w:pPr>
              <w:pStyle w:val="TAL"/>
            </w:pPr>
            <w:r w:rsidRPr="00481D2D">
              <w:t>[26] 20.14</w:t>
            </w:r>
          </w:p>
        </w:tc>
        <w:tc>
          <w:tcPr>
            <w:tcW w:w="1021" w:type="dxa"/>
          </w:tcPr>
          <w:p w14:paraId="1708FA4F" w14:textId="77777777" w:rsidR="00897956" w:rsidRPr="00481D2D" w:rsidRDefault="00897956">
            <w:pPr>
              <w:pStyle w:val="TAL"/>
            </w:pPr>
            <w:r w:rsidRPr="00481D2D">
              <w:t>m</w:t>
            </w:r>
          </w:p>
        </w:tc>
        <w:tc>
          <w:tcPr>
            <w:tcW w:w="1021" w:type="dxa"/>
          </w:tcPr>
          <w:p w14:paraId="4E776A90" w14:textId="77777777" w:rsidR="00897956" w:rsidRPr="00481D2D" w:rsidRDefault="00897956">
            <w:pPr>
              <w:pStyle w:val="TAL"/>
            </w:pPr>
            <w:r w:rsidRPr="00481D2D">
              <w:t>m</w:t>
            </w:r>
          </w:p>
        </w:tc>
        <w:tc>
          <w:tcPr>
            <w:tcW w:w="1021" w:type="dxa"/>
          </w:tcPr>
          <w:p w14:paraId="563FE330" w14:textId="77777777" w:rsidR="00897956" w:rsidRPr="00481D2D" w:rsidRDefault="00897956">
            <w:pPr>
              <w:pStyle w:val="TAL"/>
            </w:pPr>
            <w:r w:rsidRPr="00481D2D">
              <w:t>[26] 20.14</w:t>
            </w:r>
          </w:p>
        </w:tc>
        <w:tc>
          <w:tcPr>
            <w:tcW w:w="1021" w:type="dxa"/>
          </w:tcPr>
          <w:p w14:paraId="6BFB9036" w14:textId="77777777" w:rsidR="00897956" w:rsidRPr="00481D2D" w:rsidRDefault="00897956">
            <w:pPr>
              <w:pStyle w:val="TAL"/>
            </w:pPr>
            <w:r w:rsidRPr="00481D2D">
              <w:t>m</w:t>
            </w:r>
          </w:p>
        </w:tc>
        <w:tc>
          <w:tcPr>
            <w:tcW w:w="1021" w:type="dxa"/>
          </w:tcPr>
          <w:p w14:paraId="2CD85769" w14:textId="77777777" w:rsidR="00897956" w:rsidRPr="00481D2D" w:rsidRDefault="00897956">
            <w:pPr>
              <w:pStyle w:val="TAL"/>
            </w:pPr>
            <w:r w:rsidRPr="00481D2D">
              <w:t>m</w:t>
            </w:r>
          </w:p>
        </w:tc>
      </w:tr>
      <w:tr w:rsidR="00897956" w:rsidRPr="00481D2D" w14:paraId="350E8FEF" w14:textId="77777777">
        <w:tc>
          <w:tcPr>
            <w:tcW w:w="851" w:type="dxa"/>
          </w:tcPr>
          <w:p w14:paraId="09D584B4" w14:textId="77777777" w:rsidR="00897956" w:rsidRPr="00481D2D" w:rsidRDefault="00897956">
            <w:pPr>
              <w:pStyle w:val="TAL"/>
            </w:pPr>
            <w:r w:rsidRPr="00481D2D">
              <w:t>10</w:t>
            </w:r>
          </w:p>
        </w:tc>
        <w:tc>
          <w:tcPr>
            <w:tcW w:w="2665" w:type="dxa"/>
          </w:tcPr>
          <w:p w14:paraId="5F50B64C" w14:textId="77777777" w:rsidR="00897956" w:rsidRPr="00481D2D" w:rsidRDefault="00897956">
            <w:pPr>
              <w:pStyle w:val="TAL"/>
            </w:pPr>
            <w:r w:rsidRPr="00481D2D">
              <w:t>Content-Type</w:t>
            </w:r>
          </w:p>
        </w:tc>
        <w:tc>
          <w:tcPr>
            <w:tcW w:w="1021" w:type="dxa"/>
          </w:tcPr>
          <w:p w14:paraId="366E6854" w14:textId="77777777" w:rsidR="00897956" w:rsidRPr="00481D2D" w:rsidRDefault="00897956">
            <w:pPr>
              <w:pStyle w:val="TAL"/>
            </w:pPr>
            <w:r w:rsidRPr="00481D2D">
              <w:t>[26] 20.15</w:t>
            </w:r>
          </w:p>
        </w:tc>
        <w:tc>
          <w:tcPr>
            <w:tcW w:w="1021" w:type="dxa"/>
          </w:tcPr>
          <w:p w14:paraId="44A52A31" w14:textId="77777777" w:rsidR="00897956" w:rsidRPr="00481D2D" w:rsidRDefault="00897956">
            <w:pPr>
              <w:pStyle w:val="TAL"/>
            </w:pPr>
            <w:r w:rsidRPr="00481D2D">
              <w:t>m</w:t>
            </w:r>
          </w:p>
        </w:tc>
        <w:tc>
          <w:tcPr>
            <w:tcW w:w="1021" w:type="dxa"/>
          </w:tcPr>
          <w:p w14:paraId="0F50852D" w14:textId="77777777" w:rsidR="00897956" w:rsidRPr="00481D2D" w:rsidRDefault="00897956">
            <w:pPr>
              <w:pStyle w:val="TAL"/>
            </w:pPr>
            <w:r w:rsidRPr="00481D2D">
              <w:t>m</w:t>
            </w:r>
          </w:p>
        </w:tc>
        <w:tc>
          <w:tcPr>
            <w:tcW w:w="1021" w:type="dxa"/>
          </w:tcPr>
          <w:p w14:paraId="1F11CDFD" w14:textId="77777777" w:rsidR="00897956" w:rsidRPr="00481D2D" w:rsidRDefault="00897956">
            <w:pPr>
              <w:pStyle w:val="TAL"/>
            </w:pPr>
            <w:r w:rsidRPr="00481D2D">
              <w:t>[26] 20.15</w:t>
            </w:r>
          </w:p>
        </w:tc>
        <w:tc>
          <w:tcPr>
            <w:tcW w:w="1021" w:type="dxa"/>
          </w:tcPr>
          <w:p w14:paraId="0918370F" w14:textId="77777777" w:rsidR="00897956" w:rsidRPr="00481D2D" w:rsidRDefault="00897956">
            <w:pPr>
              <w:pStyle w:val="TAL"/>
            </w:pPr>
            <w:r w:rsidRPr="00481D2D">
              <w:t>i</w:t>
            </w:r>
          </w:p>
        </w:tc>
        <w:tc>
          <w:tcPr>
            <w:tcW w:w="1021" w:type="dxa"/>
          </w:tcPr>
          <w:p w14:paraId="0104ED41" w14:textId="77777777" w:rsidR="00897956" w:rsidRPr="00481D2D" w:rsidRDefault="00897956">
            <w:pPr>
              <w:pStyle w:val="TAL"/>
            </w:pPr>
            <w:r w:rsidRPr="00481D2D">
              <w:t>c3</w:t>
            </w:r>
          </w:p>
        </w:tc>
      </w:tr>
      <w:tr w:rsidR="00897956" w:rsidRPr="00481D2D" w14:paraId="6220A52D" w14:textId="77777777">
        <w:tc>
          <w:tcPr>
            <w:tcW w:w="851" w:type="dxa"/>
          </w:tcPr>
          <w:p w14:paraId="0AB49BF2" w14:textId="77777777" w:rsidR="00897956" w:rsidRPr="00481D2D" w:rsidRDefault="00897956">
            <w:pPr>
              <w:pStyle w:val="TAL"/>
            </w:pPr>
            <w:r w:rsidRPr="00481D2D">
              <w:t>11</w:t>
            </w:r>
          </w:p>
        </w:tc>
        <w:tc>
          <w:tcPr>
            <w:tcW w:w="2665" w:type="dxa"/>
          </w:tcPr>
          <w:p w14:paraId="4DCF42E8" w14:textId="77777777" w:rsidR="00897956" w:rsidRPr="00481D2D" w:rsidRDefault="00897956">
            <w:pPr>
              <w:pStyle w:val="TAL"/>
            </w:pPr>
            <w:r w:rsidRPr="00481D2D">
              <w:t>C</w:t>
            </w:r>
            <w:r w:rsidR="00AB6F58" w:rsidRPr="00481D2D">
              <w:t>S</w:t>
            </w:r>
            <w:r w:rsidRPr="00481D2D">
              <w:t>eq</w:t>
            </w:r>
          </w:p>
        </w:tc>
        <w:tc>
          <w:tcPr>
            <w:tcW w:w="1021" w:type="dxa"/>
          </w:tcPr>
          <w:p w14:paraId="23469204" w14:textId="77777777" w:rsidR="00897956" w:rsidRPr="00481D2D" w:rsidRDefault="00897956">
            <w:pPr>
              <w:pStyle w:val="TAL"/>
            </w:pPr>
            <w:r w:rsidRPr="00481D2D">
              <w:t>[26] 20.16</w:t>
            </w:r>
          </w:p>
        </w:tc>
        <w:tc>
          <w:tcPr>
            <w:tcW w:w="1021" w:type="dxa"/>
          </w:tcPr>
          <w:p w14:paraId="655C696F" w14:textId="77777777" w:rsidR="00897956" w:rsidRPr="00481D2D" w:rsidRDefault="00897956">
            <w:pPr>
              <w:pStyle w:val="TAL"/>
            </w:pPr>
            <w:r w:rsidRPr="00481D2D">
              <w:t>m</w:t>
            </w:r>
          </w:p>
        </w:tc>
        <w:tc>
          <w:tcPr>
            <w:tcW w:w="1021" w:type="dxa"/>
          </w:tcPr>
          <w:p w14:paraId="2545BA31" w14:textId="77777777" w:rsidR="00897956" w:rsidRPr="00481D2D" w:rsidRDefault="00897956">
            <w:pPr>
              <w:pStyle w:val="TAL"/>
            </w:pPr>
            <w:r w:rsidRPr="00481D2D">
              <w:t>m</w:t>
            </w:r>
          </w:p>
        </w:tc>
        <w:tc>
          <w:tcPr>
            <w:tcW w:w="1021" w:type="dxa"/>
          </w:tcPr>
          <w:p w14:paraId="7F04AEBB" w14:textId="77777777" w:rsidR="00897956" w:rsidRPr="00481D2D" w:rsidRDefault="00897956">
            <w:pPr>
              <w:pStyle w:val="TAL"/>
            </w:pPr>
            <w:r w:rsidRPr="00481D2D">
              <w:t>[26] 20.16</w:t>
            </w:r>
          </w:p>
        </w:tc>
        <w:tc>
          <w:tcPr>
            <w:tcW w:w="1021" w:type="dxa"/>
          </w:tcPr>
          <w:p w14:paraId="71B04054" w14:textId="77777777" w:rsidR="00897956" w:rsidRPr="00481D2D" w:rsidRDefault="00897956">
            <w:pPr>
              <w:pStyle w:val="TAL"/>
            </w:pPr>
            <w:r w:rsidRPr="00481D2D">
              <w:t>m</w:t>
            </w:r>
          </w:p>
        </w:tc>
        <w:tc>
          <w:tcPr>
            <w:tcW w:w="1021" w:type="dxa"/>
          </w:tcPr>
          <w:p w14:paraId="11A0D539" w14:textId="77777777" w:rsidR="00897956" w:rsidRPr="00481D2D" w:rsidRDefault="00897956">
            <w:pPr>
              <w:pStyle w:val="TAL"/>
            </w:pPr>
            <w:r w:rsidRPr="00481D2D">
              <w:t>m</w:t>
            </w:r>
          </w:p>
        </w:tc>
      </w:tr>
      <w:tr w:rsidR="00897956" w:rsidRPr="00481D2D" w14:paraId="4ACB468C" w14:textId="77777777">
        <w:tc>
          <w:tcPr>
            <w:tcW w:w="851" w:type="dxa"/>
          </w:tcPr>
          <w:p w14:paraId="196D9567" w14:textId="77777777" w:rsidR="00897956" w:rsidRPr="00481D2D" w:rsidRDefault="00897956">
            <w:pPr>
              <w:pStyle w:val="TAL"/>
            </w:pPr>
            <w:r w:rsidRPr="00481D2D">
              <w:t>12</w:t>
            </w:r>
          </w:p>
        </w:tc>
        <w:tc>
          <w:tcPr>
            <w:tcW w:w="2665" w:type="dxa"/>
          </w:tcPr>
          <w:p w14:paraId="1C095308" w14:textId="77777777" w:rsidR="00897956" w:rsidRPr="00481D2D" w:rsidRDefault="00897956">
            <w:pPr>
              <w:pStyle w:val="TAL"/>
            </w:pPr>
            <w:r w:rsidRPr="00481D2D">
              <w:t>Date</w:t>
            </w:r>
          </w:p>
        </w:tc>
        <w:tc>
          <w:tcPr>
            <w:tcW w:w="1021" w:type="dxa"/>
          </w:tcPr>
          <w:p w14:paraId="2CC31FBE" w14:textId="77777777" w:rsidR="00897956" w:rsidRPr="00481D2D" w:rsidRDefault="00897956">
            <w:pPr>
              <w:pStyle w:val="TAL"/>
            </w:pPr>
            <w:r w:rsidRPr="00481D2D">
              <w:t>[26] 20.17</w:t>
            </w:r>
          </w:p>
        </w:tc>
        <w:tc>
          <w:tcPr>
            <w:tcW w:w="1021" w:type="dxa"/>
          </w:tcPr>
          <w:p w14:paraId="54A57A96" w14:textId="77777777" w:rsidR="00897956" w:rsidRPr="00481D2D" w:rsidRDefault="00897956">
            <w:pPr>
              <w:pStyle w:val="TAL"/>
            </w:pPr>
            <w:r w:rsidRPr="00481D2D">
              <w:t>m</w:t>
            </w:r>
          </w:p>
        </w:tc>
        <w:tc>
          <w:tcPr>
            <w:tcW w:w="1021" w:type="dxa"/>
          </w:tcPr>
          <w:p w14:paraId="6B5CC007" w14:textId="77777777" w:rsidR="00897956" w:rsidRPr="00481D2D" w:rsidRDefault="00897956">
            <w:pPr>
              <w:pStyle w:val="TAL"/>
            </w:pPr>
            <w:r w:rsidRPr="00481D2D">
              <w:t>m</w:t>
            </w:r>
          </w:p>
        </w:tc>
        <w:tc>
          <w:tcPr>
            <w:tcW w:w="1021" w:type="dxa"/>
          </w:tcPr>
          <w:p w14:paraId="603FD031" w14:textId="77777777" w:rsidR="00897956" w:rsidRPr="00481D2D" w:rsidRDefault="00897956">
            <w:pPr>
              <w:pStyle w:val="TAL"/>
            </w:pPr>
            <w:r w:rsidRPr="00481D2D">
              <w:t>[26] 20.17</w:t>
            </w:r>
          </w:p>
        </w:tc>
        <w:tc>
          <w:tcPr>
            <w:tcW w:w="1021" w:type="dxa"/>
          </w:tcPr>
          <w:p w14:paraId="0B22C730" w14:textId="77777777" w:rsidR="00897956" w:rsidRPr="00481D2D" w:rsidRDefault="00897956">
            <w:pPr>
              <w:pStyle w:val="TAL"/>
            </w:pPr>
            <w:r w:rsidRPr="00481D2D">
              <w:t>c2</w:t>
            </w:r>
          </w:p>
        </w:tc>
        <w:tc>
          <w:tcPr>
            <w:tcW w:w="1021" w:type="dxa"/>
          </w:tcPr>
          <w:p w14:paraId="504038AE" w14:textId="77777777" w:rsidR="00897956" w:rsidRPr="00481D2D" w:rsidRDefault="00897956">
            <w:pPr>
              <w:pStyle w:val="TAL"/>
            </w:pPr>
            <w:r w:rsidRPr="00481D2D">
              <w:t>c2</w:t>
            </w:r>
          </w:p>
        </w:tc>
      </w:tr>
      <w:tr w:rsidR="00897956" w:rsidRPr="00481D2D" w14:paraId="52F15D8E" w14:textId="77777777">
        <w:tc>
          <w:tcPr>
            <w:tcW w:w="851" w:type="dxa"/>
          </w:tcPr>
          <w:p w14:paraId="735E52CE" w14:textId="77777777" w:rsidR="00897956" w:rsidRPr="00481D2D" w:rsidRDefault="00897956">
            <w:pPr>
              <w:pStyle w:val="TAL"/>
            </w:pPr>
            <w:r w:rsidRPr="00481D2D">
              <w:t>13</w:t>
            </w:r>
          </w:p>
        </w:tc>
        <w:tc>
          <w:tcPr>
            <w:tcW w:w="2665" w:type="dxa"/>
          </w:tcPr>
          <w:p w14:paraId="049BA2E6" w14:textId="77777777" w:rsidR="00897956" w:rsidRPr="00481D2D" w:rsidRDefault="00897956">
            <w:pPr>
              <w:pStyle w:val="TAL"/>
            </w:pPr>
            <w:r w:rsidRPr="00481D2D">
              <w:t>From</w:t>
            </w:r>
          </w:p>
        </w:tc>
        <w:tc>
          <w:tcPr>
            <w:tcW w:w="1021" w:type="dxa"/>
          </w:tcPr>
          <w:p w14:paraId="61C500FC" w14:textId="77777777" w:rsidR="00897956" w:rsidRPr="00481D2D" w:rsidRDefault="00897956">
            <w:pPr>
              <w:pStyle w:val="TAL"/>
            </w:pPr>
            <w:r w:rsidRPr="00481D2D">
              <w:t>[26] 20.20</w:t>
            </w:r>
          </w:p>
        </w:tc>
        <w:tc>
          <w:tcPr>
            <w:tcW w:w="1021" w:type="dxa"/>
          </w:tcPr>
          <w:p w14:paraId="5DC39C8F" w14:textId="77777777" w:rsidR="00897956" w:rsidRPr="00481D2D" w:rsidRDefault="00897956">
            <w:pPr>
              <w:pStyle w:val="TAL"/>
            </w:pPr>
            <w:r w:rsidRPr="00481D2D">
              <w:t>m</w:t>
            </w:r>
          </w:p>
        </w:tc>
        <w:tc>
          <w:tcPr>
            <w:tcW w:w="1021" w:type="dxa"/>
          </w:tcPr>
          <w:p w14:paraId="345A120F" w14:textId="77777777" w:rsidR="00897956" w:rsidRPr="00481D2D" w:rsidRDefault="00897956">
            <w:pPr>
              <w:pStyle w:val="TAL"/>
            </w:pPr>
            <w:r w:rsidRPr="00481D2D">
              <w:t>m</w:t>
            </w:r>
          </w:p>
        </w:tc>
        <w:tc>
          <w:tcPr>
            <w:tcW w:w="1021" w:type="dxa"/>
          </w:tcPr>
          <w:p w14:paraId="7E73A9CE" w14:textId="77777777" w:rsidR="00897956" w:rsidRPr="00481D2D" w:rsidRDefault="00897956">
            <w:pPr>
              <w:pStyle w:val="TAL"/>
            </w:pPr>
            <w:r w:rsidRPr="00481D2D">
              <w:t>[26] 20.20</w:t>
            </w:r>
          </w:p>
        </w:tc>
        <w:tc>
          <w:tcPr>
            <w:tcW w:w="1021" w:type="dxa"/>
          </w:tcPr>
          <w:p w14:paraId="3646344E" w14:textId="77777777" w:rsidR="00897956" w:rsidRPr="00481D2D" w:rsidRDefault="00897956">
            <w:pPr>
              <w:pStyle w:val="TAL"/>
            </w:pPr>
            <w:r w:rsidRPr="00481D2D">
              <w:t>m</w:t>
            </w:r>
          </w:p>
        </w:tc>
        <w:tc>
          <w:tcPr>
            <w:tcW w:w="1021" w:type="dxa"/>
          </w:tcPr>
          <w:p w14:paraId="3E51608A" w14:textId="77777777" w:rsidR="00897956" w:rsidRPr="00481D2D" w:rsidRDefault="00897956">
            <w:pPr>
              <w:pStyle w:val="TAL"/>
            </w:pPr>
            <w:r w:rsidRPr="00481D2D">
              <w:t>m</w:t>
            </w:r>
          </w:p>
        </w:tc>
      </w:tr>
      <w:tr w:rsidR="00755651" w:rsidRPr="00481D2D" w14:paraId="6ED4EB2C" w14:textId="77777777">
        <w:tc>
          <w:tcPr>
            <w:tcW w:w="851" w:type="dxa"/>
          </w:tcPr>
          <w:p w14:paraId="109EFF1C" w14:textId="77777777" w:rsidR="00755651" w:rsidRPr="00481D2D" w:rsidRDefault="00755651" w:rsidP="00755651">
            <w:pPr>
              <w:pStyle w:val="TAL"/>
            </w:pPr>
            <w:r w:rsidRPr="00481D2D">
              <w:t>13A</w:t>
            </w:r>
          </w:p>
        </w:tc>
        <w:tc>
          <w:tcPr>
            <w:tcW w:w="2665" w:type="dxa"/>
          </w:tcPr>
          <w:p w14:paraId="3EAD8593" w14:textId="77777777" w:rsidR="00755651" w:rsidRPr="00481D2D" w:rsidRDefault="00755651" w:rsidP="00755651">
            <w:pPr>
              <w:pStyle w:val="TAL"/>
            </w:pPr>
            <w:r w:rsidRPr="00481D2D">
              <w:t>Max-Breadth</w:t>
            </w:r>
          </w:p>
        </w:tc>
        <w:tc>
          <w:tcPr>
            <w:tcW w:w="1021" w:type="dxa"/>
          </w:tcPr>
          <w:p w14:paraId="21EA3F48" w14:textId="77777777" w:rsidR="00755651" w:rsidRPr="00481D2D" w:rsidRDefault="00755651" w:rsidP="00755651">
            <w:pPr>
              <w:pStyle w:val="TAL"/>
            </w:pPr>
            <w:r w:rsidRPr="00481D2D">
              <w:t>[117] 5.8</w:t>
            </w:r>
          </w:p>
        </w:tc>
        <w:tc>
          <w:tcPr>
            <w:tcW w:w="1021" w:type="dxa"/>
          </w:tcPr>
          <w:p w14:paraId="328A6FB2" w14:textId="77777777" w:rsidR="00755651" w:rsidRPr="00481D2D" w:rsidRDefault="00755651" w:rsidP="00755651">
            <w:pPr>
              <w:pStyle w:val="TAL"/>
            </w:pPr>
            <w:r w:rsidRPr="00481D2D">
              <w:t>c15</w:t>
            </w:r>
          </w:p>
        </w:tc>
        <w:tc>
          <w:tcPr>
            <w:tcW w:w="1021" w:type="dxa"/>
          </w:tcPr>
          <w:p w14:paraId="03EBBE88" w14:textId="77777777" w:rsidR="00755651" w:rsidRPr="00481D2D" w:rsidRDefault="00755651" w:rsidP="00755651">
            <w:pPr>
              <w:pStyle w:val="TAL"/>
            </w:pPr>
            <w:r w:rsidRPr="00481D2D">
              <w:t>c15</w:t>
            </w:r>
          </w:p>
        </w:tc>
        <w:tc>
          <w:tcPr>
            <w:tcW w:w="1021" w:type="dxa"/>
          </w:tcPr>
          <w:p w14:paraId="05F92A19" w14:textId="77777777" w:rsidR="00755651" w:rsidRPr="00481D2D" w:rsidRDefault="00755651" w:rsidP="00755651">
            <w:pPr>
              <w:pStyle w:val="TAL"/>
            </w:pPr>
            <w:r w:rsidRPr="00481D2D">
              <w:t>[117] 5.8</w:t>
            </w:r>
          </w:p>
        </w:tc>
        <w:tc>
          <w:tcPr>
            <w:tcW w:w="1021" w:type="dxa"/>
          </w:tcPr>
          <w:p w14:paraId="42D0A785" w14:textId="77777777" w:rsidR="00755651" w:rsidRPr="00481D2D" w:rsidRDefault="00755651" w:rsidP="00755651">
            <w:pPr>
              <w:pStyle w:val="TAL"/>
            </w:pPr>
            <w:r w:rsidRPr="00481D2D">
              <w:t>c16</w:t>
            </w:r>
          </w:p>
        </w:tc>
        <w:tc>
          <w:tcPr>
            <w:tcW w:w="1021" w:type="dxa"/>
          </w:tcPr>
          <w:p w14:paraId="59B77A1F" w14:textId="77777777" w:rsidR="00755651" w:rsidRPr="00481D2D" w:rsidRDefault="00755651" w:rsidP="00755651">
            <w:pPr>
              <w:pStyle w:val="TAL"/>
            </w:pPr>
            <w:r w:rsidRPr="00481D2D">
              <w:t>c16</w:t>
            </w:r>
          </w:p>
        </w:tc>
      </w:tr>
      <w:tr w:rsidR="00897956" w:rsidRPr="00481D2D" w14:paraId="11CBEDF8" w14:textId="77777777">
        <w:tc>
          <w:tcPr>
            <w:tcW w:w="851" w:type="dxa"/>
          </w:tcPr>
          <w:p w14:paraId="794EF71C" w14:textId="77777777" w:rsidR="00897956" w:rsidRPr="00481D2D" w:rsidRDefault="00897956">
            <w:pPr>
              <w:pStyle w:val="TAL"/>
            </w:pPr>
            <w:r w:rsidRPr="00481D2D">
              <w:t>14</w:t>
            </w:r>
          </w:p>
        </w:tc>
        <w:tc>
          <w:tcPr>
            <w:tcW w:w="2665" w:type="dxa"/>
          </w:tcPr>
          <w:p w14:paraId="656ADE63" w14:textId="77777777" w:rsidR="00897956" w:rsidRPr="00481D2D" w:rsidRDefault="00897956">
            <w:pPr>
              <w:pStyle w:val="TAL"/>
            </w:pPr>
            <w:r w:rsidRPr="00481D2D">
              <w:t>Max-Forwards</w:t>
            </w:r>
          </w:p>
        </w:tc>
        <w:tc>
          <w:tcPr>
            <w:tcW w:w="1021" w:type="dxa"/>
          </w:tcPr>
          <w:p w14:paraId="4FE2677C" w14:textId="77777777" w:rsidR="00897956" w:rsidRPr="00481D2D" w:rsidRDefault="00897956">
            <w:pPr>
              <w:pStyle w:val="TAL"/>
            </w:pPr>
            <w:r w:rsidRPr="00481D2D">
              <w:t>[26] 20.22</w:t>
            </w:r>
          </w:p>
        </w:tc>
        <w:tc>
          <w:tcPr>
            <w:tcW w:w="1021" w:type="dxa"/>
          </w:tcPr>
          <w:p w14:paraId="3BA8F2FD" w14:textId="77777777" w:rsidR="00897956" w:rsidRPr="00481D2D" w:rsidRDefault="00897956">
            <w:pPr>
              <w:pStyle w:val="TAL"/>
            </w:pPr>
            <w:r w:rsidRPr="00481D2D">
              <w:t>m</w:t>
            </w:r>
          </w:p>
        </w:tc>
        <w:tc>
          <w:tcPr>
            <w:tcW w:w="1021" w:type="dxa"/>
          </w:tcPr>
          <w:p w14:paraId="5B7E9FD0" w14:textId="77777777" w:rsidR="00897956" w:rsidRPr="00481D2D" w:rsidRDefault="00897956">
            <w:pPr>
              <w:pStyle w:val="TAL"/>
            </w:pPr>
            <w:r w:rsidRPr="00481D2D">
              <w:t>m</w:t>
            </w:r>
          </w:p>
        </w:tc>
        <w:tc>
          <w:tcPr>
            <w:tcW w:w="1021" w:type="dxa"/>
          </w:tcPr>
          <w:p w14:paraId="23C5C87A" w14:textId="77777777" w:rsidR="00897956" w:rsidRPr="00481D2D" w:rsidRDefault="00897956">
            <w:pPr>
              <w:pStyle w:val="TAL"/>
            </w:pPr>
            <w:r w:rsidRPr="00481D2D">
              <w:t>[26] 20.22</w:t>
            </w:r>
          </w:p>
        </w:tc>
        <w:tc>
          <w:tcPr>
            <w:tcW w:w="1021" w:type="dxa"/>
          </w:tcPr>
          <w:p w14:paraId="75A8C8F5" w14:textId="77777777" w:rsidR="00897956" w:rsidRPr="00481D2D" w:rsidRDefault="00897956">
            <w:pPr>
              <w:pStyle w:val="TAL"/>
            </w:pPr>
            <w:r w:rsidRPr="00481D2D">
              <w:t>m</w:t>
            </w:r>
          </w:p>
        </w:tc>
        <w:tc>
          <w:tcPr>
            <w:tcW w:w="1021" w:type="dxa"/>
          </w:tcPr>
          <w:p w14:paraId="67325AA2" w14:textId="77777777" w:rsidR="00897956" w:rsidRPr="00481D2D" w:rsidRDefault="00897956">
            <w:pPr>
              <w:pStyle w:val="TAL"/>
            </w:pPr>
            <w:r w:rsidRPr="00481D2D">
              <w:t>m</w:t>
            </w:r>
          </w:p>
        </w:tc>
      </w:tr>
      <w:tr w:rsidR="00897956" w:rsidRPr="00481D2D" w14:paraId="5B9F0A26" w14:textId="77777777">
        <w:tc>
          <w:tcPr>
            <w:tcW w:w="851" w:type="dxa"/>
          </w:tcPr>
          <w:p w14:paraId="5774F2E6" w14:textId="77777777" w:rsidR="00897956" w:rsidRPr="00481D2D" w:rsidRDefault="00897956">
            <w:pPr>
              <w:pStyle w:val="TAL"/>
            </w:pPr>
            <w:r w:rsidRPr="00481D2D">
              <w:t>15</w:t>
            </w:r>
          </w:p>
        </w:tc>
        <w:tc>
          <w:tcPr>
            <w:tcW w:w="2665" w:type="dxa"/>
          </w:tcPr>
          <w:p w14:paraId="3C97370C" w14:textId="77777777" w:rsidR="00897956" w:rsidRPr="00481D2D" w:rsidRDefault="00897956">
            <w:pPr>
              <w:pStyle w:val="TAL"/>
            </w:pPr>
            <w:r w:rsidRPr="00481D2D">
              <w:t>MIME-Version</w:t>
            </w:r>
          </w:p>
        </w:tc>
        <w:tc>
          <w:tcPr>
            <w:tcW w:w="1021" w:type="dxa"/>
          </w:tcPr>
          <w:p w14:paraId="1027AADE" w14:textId="77777777" w:rsidR="00897956" w:rsidRPr="00481D2D" w:rsidRDefault="00897956">
            <w:pPr>
              <w:pStyle w:val="TAL"/>
            </w:pPr>
            <w:r w:rsidRPr="00481D2D">
              <w:t>[26] 20.24</w:t>
            </w:r>
          </w:p>
        </w:tc>
        <w:tc>
          <w:tcPr>
            <w:tcW w:w="1021" w:type="dxa"/>
          </w:tcPr>
          <w:p w14:paraId="5CD2C284" w14:textId="77777777" w:rsidR="00897956" w:rsidRPr="00481D2D" w:rsidRDefault="00897956">
            <w:pPr>
              <w:pStyle w:val="TAL"/>
            </w:pPr>
            <w:r w:rsidRPr="00481D2D">
              <w:t>m</w:t>
            </w:r>
          </w:p>
        </w:tc>
        <w:tc>
          <w:tcPr>
            <w:tcW w:w="1021" w:type="dxa"/>
          </w:tcPr>
          <w:p w14:paraId="1C7D20D1" w14:textId="77777777" w:rsidR="00897956" w:rsidRPr="00481D2D" w:rsidRDefault="00897956">
            <w:pPr>
              <w:pStyle w:val="TAL"/>
            </w:pPr>
            <w:r w:rsidRPr="00481D2D">
              <w:t>m</w:t>
            </w:r>
          </w:p>
        </w:tc>
        <w:tc>
          <w:tcPr>
            <w:tcW w:w="1021" w:type="dxa"/>
          </w:tcPr>
          <w:p w14:paraId="0760A3C2" w14:textId="77777777" w:rsidR="00897956" w:rsidRPr="00481D2D" w:rsidRDefault="00897956">
            <w:pPr>
              <w:pStyle w:val="TAL"/>
            </w:pPr>
            <w:r w:rsidRPr="00481D2D">
              <w:t>[26] 20.24</w:t>
            </w:r>
          </w:p>
        </w:tc>
        <w:tc>
          <w:tcPr>
            <w:tcW w:w="1021" w:type="dxa"/>
          </w:tcPr>
          <w:p w14:paraId="2176F4F0" w14:textId="77777777" w:rsidR="00897956" w:rsidRPr="00481D2D" w:rsidRDefault="00897956">
            <w:pPr>
              <w:pStyle w:val="TAL"/>
            </w:pPr>
            <w:r w:rsidRPr="00481D2D">
              <w:t>i</w:t>
            </w:r>
          </w:p>
        </w:tc>
        <w:tc>
          <w:tcPr>
            <w:tcW w:w="1021" w:type="dxa"/>
          </w:tcPr>
          <w:p w14:paraId="6B9F5C26" w14:textId="77777777" w:rsidR="00897956" w:rsidRPr="00481D2D" w:rsidRDefault="00897956">
            <w:pPr>
              <w:pStyle w:val="TAL"/>
            </w:pPr>
            <w:r w:rsidRPr="00481D2D">
              <w:t>c3</w:t>
            </w:r>
          </w:p>
        </w:tc>
      </w:tr>
      <w:tr w:rsidR="00CA376E" w:rsidRPr="00481D2D" w14:paraId="2A93CD93" w14:textId="77777777" w:rsidTr="00CA376E">
        <w:tc>
          <w:tcPr>
            <w:tcW w:w="851" w:type="dxa"/>
          </w:tcPr>
          <w:p w14:paraId="7F5546D1" w14:textId="77777777" w:rsidR="00CA376E" w:rsidRPr="00481D2D" w:rsidRDefault="00CA376E" w:rsidP="00CA376E">
            <w:pPr>
              <w:pStyle w:val="TAL"/>
            </w:pPr>
            <w:r w:rsidRPr="00481D2D">
              <w:t>15A</w:t>
            </w:r>
          </w:p>
        </w:tc>
        <w:tc>
          <w:tcPr>
            <w:tcW w:w="2665" w:type="dxa"/>
          </w:tcPr>
          <w:p w14:paraId="058AB92A" w14:textId="77777777" w:rsidR="00CA376E" w:rsidRPr="00481D2D" w:rsidRDefault="00CA376E" w:rsidP="00CA376E">
            <w:pPr>
              <w:pStyle w:val="TAL"/>
            </w:pPr>
            <w:r w:rsidRPr="00481D2D">
              <w:t>P-Access-Network-Info</w:t>
            </w:r>
          </w:p>
        </w:tc>
        <w:tc>
          <w:tcPr>
            <w:tcW w:w="1021" w:type="dxa"/>
          </w:tcPr>
          <w:p w14:paraId="35EE2FD7" w14:textId="77777777" w:rsidR="00CA376E" w:rsidRPr="00481D2D" w:rsidRDefault="00CA376E" w:rsidP="00CA376E">
            <w:pPr>
              <w:pStyle w:val="TAL"/>
            </w:pPr>
            <w:r w:rsidRPr="00481D2D">
              <w:t>[52] 4.4</w:t>
            </w:r>
            <w:r w:rsidR="00011203" w:rsidRPr="00481D2D">
              <w:t>, [52A] 4</w:t>
            </w:r>
            <w:r w:rsidR="00710241" w:rsidRPr="00481D2D">
              <w:t xml:space="preserve">, [234] </w:t>
            </w:r>
            <w:r w:rsidR="001F7DC1" w:rsidRPr="00481D2D">
              <w:t>2</w:t>
            </w:r>
          </w:p>
        </w:tc>
        <w:tc>
          <w:tcPr>
            <w:tcW w:w="1021" w:type="dxa"/>
          </w:tcPr>
          <w:p w14:paraId="0DAE0BB2" w14:textId="77777777" w:rsidR="00CA376E" w:rsidRPr="00481D2D" w:rsidRDefault="00CA376E" w:rsidP="00CA376E">
            <w:pPr>
              <w:pStyle w:val="TAL"/>
            </w:pPr>
            <w:r w:rsidRPr="00481D2D">
              <w:t>c20</w:t>
            </w:r>
          </w:p>
        </w:tc>
        <w:tc>
          <w:tcPr>
            <w:tcW w:w="1021" w:type="dxa"/>
          </w:tcPr>
          <w:p w14:paraId="6903752B" w14:textId="77777777" w:rsidR="00CA376E" w:rsidRPr="00481D2D" w:rsidRDefault="00CA376E" w:rsidP="00CA376E">
            <w:pPr>
              <w:pStyle w:val="TAL"/>
            </w:pPr>
            <w:r w:rsidRPr="00481D2D">
              <w:t>c20</w:t>
            </w:r>
          </w:p>
        </w:tc>
        <w:tc>
          <w:tcPr>
            <w:tcW w:w="1021" w:type="dxa"/>
          </w:tcPr>
          <w:p w14:paraId="44B2D3BA" w14:textId="77777777" w:rsidR="00CA376E" w:rsidRPr="00481D2D" w:rsidRDefault="00CA376E" w:rsidP="00CA376E">
            <w:pPr>
              <w:pStyle w:val="TAL"/>
            </w:pPr>
            <w:r w:rsidRPr="00481D2D">
              <w:t>[52] 4.4</w:t>
            </w:r>
            <w:r w:rsidR="00011203" w:rsidRPr="00481D2D">
              <w:t>, [52A] 4</w:t>
            </w:r>
            <w:r w:rsidR="00710241" w:rsidRPr="00481D2D">
              <w:t xml:space="preserve">, [234] </w:t>
            </w:r>
            <w:r w:rsidR="001F7DC1" w:rsidRPr="00481D2D">
              <w:t>2</w:t>
            </w:r>
          </w:p>
        </w:tc>
        <w:tc>
          <w:tcPr>
            <w:tcW w:w="1021" w:type="dxa"/>
          </w:tcPr>
          <w:p w14:paraId="1B716FFF" w14:textId="77777777" w:rsidR="00CA376E" w:rsidRPr="00481D2D" w:rsidRDefault="00CA376E" w:rsidP="00CA376E">
            <w:pPr>
              <w:pStyle w:val="TAL"/>
            </w:pPr>
            <w:r w:rsidRPr="00481D2D">
              <w:t>c21</w:t>
            </w:r>
          </w:p>
        </w:tc>
        <w:tc>
          <w:tcPr>
            <w:tcW w:w="1021" w:type="dxa"/>
          </w:tcPr>
          <w:p w14:paraId="69E252EA" w14:textId="77777777" w:rsidR="00CA376E" w:rsidRPr="00481D2D" w:rsidRDefault="00CA376E" w:rsidP="00CA376E">
            <w:pPr>
              <w:pStyle w:val="TAL"/>
            </w:pPr>
            <w:r w:rsidRPr="00481D2D">
              <w:t>c21</w:t>
            </w:r>
          </w:p>
        </w:tc>
      </w:tr>
      <w:tr w:rsidR="0063111F" w:rsidRPr="00481D2D" w14:paraId="70A94BCB" w14:textId="77777777" w:rsidTr="00074644">
        <w:tc>
          <w:tcPr>
            <w:tcW w:w="851" w:type="dxa"/>
          </w:tcPr>
          <w:p w14:paraId="03424FD5" w14:textId="77777777" w:rsidR="0063111F" w:rsidRPr="00481D2D" w:rsidRDefault="0063111F" w:rsidP="0063111F">
            <w:pPr>
              <w:pStyle w:val="TAL"/>
            </w:pPr>
            <w:r w:rsidRPr="00481D2D">
              <w:t>15BA</w:t>
            </w:r>
          </w:p>
        </w:tc>
        <w:tc>
          <w:tcPr>
            <w:tcW w:w="2665" w:type="dxa"/>
          </w:tcPr>
          <w:p w14:paraId="21FD402C" w14:textId="77777777" w:rsidR="0063111F" w:rsidRPr="00481D2D" w:rsidRDefault="0063111F" w:rsidP="00074644">
            <w:pPr>
              <w:pStyle w:val="TAL"/>
            </w:pPr>
            <w:r w:rsidRPr="00481D2D">
              <w:t>Priority-Share</w:t>
            </w:r>
          </w:p>
        </w:tc>
        <w:tc>
          <w:tcPr>
            <w:tcW w:w="1021" w:type="dxa"/>
          </w:tcPr>
          <w:p w14:paraId="0B93AEC2" w14:textId="77777777" w:rsidR="0063111F" w:rsidRPr="00481D2D" w:rsidRDefault="0063111F" w:rsidP="00074644">
            <w:pPr>
              <w:pStyle w:val="TAL"/>
            </w:pPr>
            <w:r w:rsidRPr="00481D2D">
              <w:t>Subclause 7.2.16</w:t>
            </w:r>
          </w:p>
        </w:tc>
        <w:tc>
          <w:tcPr>
            <w:tcW w:w="1021" w:type="dxa"/>
          </w:tcPr>
          <w:p w14:paraId="3BA3F9A1" w14:textId="77777777" w:rsidR="0063111F" w:rsidRPr="00481D2D" w:rsidRDefault="0063111F" w:rsidP="00074644">
            <w:pPr>
              <w:pStyle w:val="TAL"/>
            </w:pPr>
            <w:r w:rsidRPr="00481D2D">
              <w:t>n/a</w:t>
            </w:r>
          </w:p>
        </w:tc>
        <w:tc>
          <w:tcPr>
            <w:tcW w:w="1021" w:type="dxa"/>
          </w:tcPr>
          <w:p w14:paraId="1CAC7553" w14:textId="77777777" w:rsidR="0063111F" w:rsidRPr="00481D2D" w:rsidRDefault="0063111F" w:rsidP="00074644">
            <w:pPr>
              <w:pStyle w:val="TAL"/>
            </w:pPr>
            <w:r w:rsidRPr="00481D2D">
              <w:t>c29</w:t>
            </w:r>
          </w:p>
        </w:tc>
        <w:tc>
          <w:tcPr>
            <w:tcW w:w="1021" w:type="dxa"/>
          </w:tcPr>
          <w:p w14:paraId="1F1DB0D8" w14:textId="77777777" w:rsidR="0063111F" w:rsidRPr="00481D2D" w:rsidRDefault="0063111F" w:rsidP="00074644">
            <w:pPr>
              <w:pStyle w:val="TAL"/>
            </w:pPr>
            <w:r w:rsidRPr="00481D2D">
              <w:t>Subclause 7.2.16</w:t>
            </w:r>
          </w:p>
        </w:tc>
        <w:tc>
          <w:tcPr>
            <w:tcW w:w="1021" w:type="dxa"/>
          </w:tcPr>
          <w:p w14:paraId="51161114" w14:textId="77777777" w:rsidR="0063111F" w:rsidRPr="00481D2D" w:rsidRDefault="0063111F" w:rsidP="00074644">
            <w:pPr>
              <w:pStyle w:val="TAL"/>
            </w:pPr>
            <w:r w:rsidRPr="00481D2D">
              <w:t>n/a</w:t>
            </w:r>
          </w:p>
        </w:tc>
        <w:tc>
          <w:tcPr>
            <w:tcW w:w="1021" w:type="dxa"/>
          </w:tcPr>
          <w:p w14:paraId="569A1876" w14:textId="77777777" w:rsidR="0063111F" w:rsidRPr="00481D2D" w:rsidRDefault="0063111F" w:rsidP="00074644">
            <w:pPr>
              <w:pStyle w:val="TAL"/>
            </w:pPr>
            <w:r w:rsidRPr="00481D2D">
              <w:t>c29</w:t>
            </w:r>
          </w:p>
        </w:tc>
      </w:tr>
      <w:tr w:rsidR="00897956" w:rsidRPr="00481D2D" w14:paraId="2387CCA2" w14:textId="77777777">
        <w:tc>
          <w:tcPr>
            <w:tcW w:w="851" w:type="dxa"/>
          </w:tcPr>
          <w:p w14:paraId="29CD9E4A" w14:textId="77777777" w:rsidR="00897956" w:rsidRPr="00481D2D" w:rsidRDefault="00897956">
            <w:pPr>
              <w:pStyle w:val="TAL"/>
            </w:pPr>
            <w:r w:rsidRPr="00481D2D">
              <w:t>15</w:t>
            </w:r>
            <w:r w:rsidR="00CA376E" w:rsidRPr="00481D2D">
              <w:t>C</w:t>
            </w:r>
          </w:p>
        </w:tc>
        <w:tc>
          <w:tcPr>
            <w:tcW w:w="2665" w:type="dxa"/>
          </w:tcPr>
          <w:p w14:paraId="503E33F4" w14:textId="77777777" w:rsidR="00897956" w:rsidRPr="00481D2D" w:rsidRDefault="00897956">
            <w:pPr>
              <w:pStyle w:val="TAL"/>
            </w:pPr>
            <w:r w:rsidRPr="00481D2D">
              <w:t>Privacy</w:t>
            </w:r>
          </w:p>
        </w:tc>
        <w:tc>
          <w:tcPr>
            <w:tcW w:w="1021" w:type="dxa"/>
          </w:tcPr>
          <w:p w14:paraId="7D5C04E2" w14:textId="77777777" w:rsidR="00897956" w:rsidRPr="00481D2D" w:rsidRDefault="00897956">
            <w:pPr>
              <w:pStyle w:val="TAL"/>
            </w:pPr>
            <w:r w:rsidRPr="00481D2D">
              <w:t>[33] 4.2</w:t>
            </w:r>
          </w:p>
        </w:tc>
        <w:tc>
          <w:tcPr>
            <w:tcW w:w="1021" w:type="dxa"/>
          </w:tcPr>
          <w:p w14:paraId="4E344BDC" w14:textId="77777777" w:rsidR="00897956" w:rsidRPr="00481D2D" w:rsidRDefault="00897956">
            <w:pPr>
              <w:pStyle w:val="TAL"/>
            </w:pPr>
            <w:r w:rsidRPr="00481D2D">
              <w:t>c6</w:t>
            </w:r>
          </w:p>
        </w:tc>
        <w:tc>
          <w:tcPr>
            <w:tcW w:w="1021" w:type="dxa"/>
          </w:tcPr>
          <w:p w14:paraId="474F1734" w14:textId="77777777" w:rsidR="00897956" w:rsidRPr="00481D2D" w:rsidRDefault="00897956">
            <w:pPr>
              <w:pStyle w:val="TAL"/>
            </w:pPr>
            <w:r w:rsidRPr="00481D2D">
              <w:t>c6</w:t>
            </w:r>
          </w:p>
        </w:tc>
        <w:tc>
          <w:tcPr>
            <w:tcW w:w="1021" w:type="dxa"/>
          </w:tcPr>
          <w:p w14:paraId="403A0F64" w14:textId="77777777" w:rsidR="00897956" w:rsidRPr="00481D2D" w:rsidRDefault="00897956">
            <w:pPr>
              <w:pStyle w:val="TAL"/>
            </w:pPr>
            <w:r w:rsidRPr="00481D2D">
              <w:t>[33] 4.2</w:t>
            </w:r>
          </w:p>
        </w:tc>
        <w:tc>
          <w:tcPr>
            <w:tcW w:w="1021" w:type="dxa"/>
          </w:tcPr>
          <w:p w14:paraId="0E6D3F94" w14:textId="77777777" w:rsidR="00897956" w:rsidRPr="00481D2D" w:rsidRDefault="00897956">
            <w:pPr>
              <w:pStyle w:val="TAL"/>
            </w:pPr>
            <w:r w:rsidRPr="00481D2D">
              <w:t>c7</w:t>
            </w:r>
          </w:p>
        </w:tc>
        <w:tc>
          <w:tcPr>
            <w:tcW w:w="1021" w:type="dxa"/>
          </w:tcPr>
          <w:p w14:paraId="102CD8DA" w14:textId="77777777" w:rsidR="00897956" w:rsidRPr="00481D2D" w:rsidRDefault="00897956">
            <w:pPr>
              <w:pStyle w:val="TAL"/>
            </w:pPr>
            <w:r w:rsidRPr="00481D2D">
              <w:t>c7</w:t>
            </w:r>
          </w:p>
        </w:tc>
      </w:tr>
      <w:tr w:rsidR="0028168D" w:rsidRPr="00481D2D" w14:paraId="76E01652" w14:textId="77777777" w:rsidTr="0028168D">
        <w:tc>
          <w:tcPr>
            <w:tcW w:w="851" w:type="dxa"/>
          </w:tcPr>
          <w:p w14:paraId="2BC2277D" w14:textId="77777777" w:rsidR="0028168D" w:rsidRPr="00481D2D" w:rsidRDefault="0028168D" w:rsidP="0028168D">
            <w:pPr>
              <w:pStyle w:val="TAL"/>
            </w:pPr>
            <w:r w:rsidRPr="00481D2D">
              <w:t>15D</w:t>
            </w:r>
          </w:p>
        </w:tc>
        <w:tc>
          <w:tcPr>
            <w:tcW w:w="2665" w:type="dxa"/>
          </w:tcPr>
          <w:p w14:paraId="5271A892" w14:textId="77777777" w:rsidR="0028168D" w:rsidRPr="00481D2D" w:rsidRDefault="0028168D" w:rsidP="0028168D">
            <w:pPr>
              <w:pStyle w:val="TAL"/>
            </w:pPr>
            <w:r w:rsidRPr="00481D2D">
              <w:t>P-Charging-Vector</w:t>
            </w:r>
          </w:p>
        </w:tc>
        <w:tc>
          <w:tcPr>
            <w:tcW w:w="1021" w:type="dxa"/>
          </w:tcPr>
          <w:p w14:paraId="6D5CD1C9" w14:textId="77777777" w:rsidR="0028168D" w:rsidRPr="00481D2D" w:rsidRDefault="0028168D" w:rsidP="0028168D">
            <w:pPr>
              <w:pStyle w:val="TAL"/>
            </w:pPr>
            <w:r w:rsidRPr="00481D2D">
              <w:t>[52] 4.6</w:t>
            </w:r>
            <w:r w:rsidR="00011203" w:rsidRPr="00481D2D">
              <w:t>, [52A] 4</w:t>
            </w:r>
          </w:p>
        </w:tc>
        <w:tc>
          <w:tcPr>
            <w:tcW w:w="1021" w:type="dxa"/>
          </w:tcPr>
          <w:p w14:paraId="1CE909AD" w14:textId="77777777" w:rsidR="0028168D" w:rsidRPr="00481D2D" w:rsidRDefault="0028168D" w:rsidP="0028168D">
            <w:pPr>
              <w:pStyle w:val="TAL"/>
            </w:pPr>
            <w:r w:rsidRPr="00481D2D">
              <w:t>c22</w:t>
            </w:r>
          </w:p>
        </w:tc>
        <w:tc>
          <w:tcPr>
            <w:tcW w:w="1021" w:type="dxa"/>
          </w:tcPr>
          <w:p w14:paraId="3324FCDA" w14:textId="77777777" w:rsidR="0028168D" w:rsidRPr="00481D2D" w:rsidRDefault="0028168D" w:rsidP="0028168D">
            <w:pPr>
              <w:pStyle w:val="TAL"/>
            </w:pPr>
            <w:r w:rsidRPr="00481D2D">
              <w:t>c22</w:t>
            </w:r>
          </w:p>
        </w:tc>
        <w:tc>
          <w:tcPr>
            <w:tcW w:w="1021" w:type="dxa"/>
          </w:tcPr>
          <w:p w14:paraId="2D050A38" w14:textId="77777777" w:rsidR="0028168D" w:rsidRPr="00481D2D" w:rsidRDefault="0028168D" w:rsidP="0028168D">
            <w:pPr>
              <w:pStyle w:val="TAL"/>
            </w:pPr>
            <w:r w:rsidRPr="00481D2D">
              <w:t>[52] 4.6</w:t>
            </w:r>
            <w:r w:rsidR="00011203" w:rsidRPr="00481D2D">
              <w:t>, [52A] 4</w:t>
            </w:r>
          </w:p>
        </w:tc>
        <w:tc>
          <w:tcPr>
            <w:tcW w:w="1021" w:type="dxa"/>
          </w:tcPr>
          <w:p w14:paraId="3565C3B6" w14:textId="77777777" w:rsidR="0028168D" w:rsidRPr="00481D2D" w:rsidRDefault="0028168D" w:rsidP="0028168D">
            <w:pPr>
              <w:pStyle w:val="TAL"/>
            </w:pPr>
            <w:r w:rsidRPr="00481D2D">
              <w:t>c23</w:t>
            </w:r>
          </w:p>
        </w:tc>
        <w:tc>
          <w:tcPr>
            <w:tcW w:w="1021" w:type="dxa"/>
          </w:tcPr>
          <w:p w14:paraId="1C11EDE4" w14:textId="77777777" w:rsidR="0028168D" w:rsidRPr="00481D2D" w:rsidRDefault="0028168D" w:rsidP="0028168D">
            <w:pPr>
              <w:pStyle w:val="TAL"/>
            </w:pPr>
            <w:r w:rsidRPr="00481D2D">
              <w:t>c23</w:t>
            </w:r>
          </w:p>
        </w:tc>
      </w:tr>
      <w:tr w:rsidR="00897956" w:rsidRPr="00481D2D" w14:paraId="3142C9D3" w14:textId="77777777">
        <w:tc>
          <w:tcPr>
            <w:tcW w:w="851" w:type="dxa"/>
          </w:tcPr>
          <w:p w14:paraId="0DC54778" w14:textId="77777777" w:rsidR="00897956" w:rsidRPr="00481D2D" w:rsidRDefault="00897956">
            <w:pPr>
              <w:pStyle w:val="TAL"/>
            </w:pPr>
            <w:r w:rsidRPr="00481D2D">
              <w:t>16</w:t>
            </w:r>
          </w:p>
        </w:tc>
        <w:tc>
          <w:tcPr>
            <w:tcW w:w="2665" w:type="dxa"/>
          </w:tcPr>
          <w:p w14:paraId="64538DD9" w14:textId="77777777" w:rsidR="00897956" w:rsidRPr="00481D2D" w:rsidRDefault="00897956">
            <w:pPr>
              <w:pStyle w:val="TAL"/>
            </w:pPr>
            <w:r w:rsidRPr="00481D2D">
              <w:t>Proxy-Authorization</w:t>
            </w:r>
          </w:p>
        </w:tc>
        <w:tc>
          <w:tcPr>
            <w:tcW w:w="1021" w:type="dxa"/>
          </w:tcPr>
          <w:p w14:paraId="7475B411" w14:textId="77777777" w:rsidR="00897956" w:rsidRPr="00481D2D" w:rsidRDefault="00897956">
            <w:pPr>
              <w:pStyle w:val="TAL"/>
            </w:pPr>
            <w:r w:rsidRPr="00481D2D">
              <w:t>[26] 20.28</w:t>
            </w:r>
          </w:p>
        </w:tc>
        <w:tc>
          <w:tcPr>
            <w:tcW w:w="1021" w:type="dxa"/>
          </w:tcPr>
          <w:p w14:paraId="6289E224" w14:textId="77777777" w:rsidR="00897956" w:rsidRPr="00481D2D" w:rsidRDefault="00897956">
            <w:pPr>
              <w:pStyle w:val="TAL"/>
            </w:pPr>
            <w:r w:rsidRPr="00481D2D">
              <w:t>m</w:t>
            </w:r>
          </w:p>
        </w:tc>
        <w:tc>
          <w:tcPr>
            <w:tcW w:w="1021" w:type="dxa"/>
          </w:tcPr>
          <w:p w14:paraId="5EB5638E" w14:textId="77777777" w:rsidR="00897956" w:rsidRPr="00481D2D" w:rsidRDefault="00897956">
            <w:pPr>
              <w:pStyle w:val="TAL"/>
            </w:pPr>
            <w:r w:rsidRPr="00481D2D">
              <w:t>m</w:t>
            </w:r>
          </w:p>
        </w:tc>
        <w:tc>
          <w:tcPr>
            <w:tcW w:w="1021" w:type="dxa"/>
          </w:tcPr>
          <w:p w14:paraId="6FB92EAD" w14:textId="77777777" w:rsidR="00897956" w:rsidRPr="00481D2D" w:rsidRDefault="00897956">
            <w:pPr>
              <w:pStyle w:val="TAL"/>
            </w:pPr>
            <w:r w:rsidRPr="00481D2D">
              <w:t>[26] 20.28</w:t>
            </w:r>
          </w:p>
        </w:tc>
        <w:tc>
          <w:tcPr>
            <w:tcW w:w="1021" w:type="dxa"/>
          </w:tcPr>
          <w:p w14:paraId="2E4098DC" w14:textId="77777777" w:rsidR="00897956" w:rsidRPr="00481D2D" w:rsidRDefault="00897956">
            <w:pPr>
              <w:pStyle w:val="TAL"/>
            </w:pPr>
            <w:r w:rsidRPr="00481D2D">
              <w:t>c4</w:t>
            </w:r>
          </w:p>
        </w:tc>
        <w:tc>
          <w:tcPr>
            <w:tcW w:w="1021" w:type="dxa"/>
          </w:tcPr>
          <w:p w14:paraId="7F350D0E" w14:textId="77777777" w:rsidR="00897956" w:rsidRPr="00481D2D" w:rsidRDefault="00897956">
            <w:pPr>
              <w:pStyle w:val="TAL"/>
            </w:pPr>
            <w:r w:rsidRPr="00481D2D">
              <w:t>c4</w:t>
            </w:r>
          </w:p>
        </w:tc>
      </w:tr>
      <w:tr w:rsidR="00897956" w:rsidRPr="00481D2D" w14:paraId="72DFC2F6" w14:textId="77777777">
        <w:tc>
          <w:tcPr>
            <w:tcW w:w="851" w:type="dxa"/>
          </w:tcPr>
          <w:p w14:paraId="6A456151" w14:textId="77777777" w:rsidR="00897956" w:rsidRPr="00481D2D" w:rsidRDefault="00897956">
            <w:pPr>
              <w:pStyle w:val="TAL"/>
            </w:pPr>
            <w:r w:rsidRPr="00481D2D">
              <w:t>17</w:t>
            </w:r>
          </w:p>
        </w:tc>
        <w:tc>
          <w:tcPr>
            <w:tcW w:w="2665" w:type="dxa"/>
          </w:tcPr>
          <w:p w14:paraId="02B34D13" w14:textId="77777777" w:rsidR="00897956" w:rsidRPr="00481D2D" w:rsidRDefault="00897956">
            <w:pPr>
              <w:pStyle w:val="TAL"/>
            </w:pPr>
            <w:r w:rsidRPr="00481D2D">
              <w:t>Proxy-Require</w:t>
            </w:r>
          </w:p>
        </w:tc>
        <w:tc>
          <w:tcPr>
            <w:tcW w:w="1021" w:type="dxa"/>
          </w:tcPr>
          <w:p w14:paraId="33A093EA" w14:textId="77777777" w:rsidR="00897956" w:rsidRPr="00481D2D" w:rsidRDefault="00897956">
            <w:pPr>
              <w:pStyle w:val="TAL"/>
            </w:pPr>
            <w:r w:rsidRPr="00481D2D">
              <w:t>[26] 20.29</w:t>
            </w:r>
          </w:p>
        </w:tc>
        <w:tc>
          <w:tcPr>
            <w:tcW w:w="1021" w:type="dxa"/>
          </w:tcPr>
          <w:p w14:paraId="325752D3" w14:textId="77777777" w:rsidR="00897956" w:rsidRPr="00481D2D" w:rsidRDefault="00897956">
            <w:pPr>
              <w:pStyle w:val="TAL"/>
            </w:pPr>
            <w:r w:rsidRPr="00481D2D">
              <w:t>m</w:t>
            </w:r>
          </w:p>
        </w:tc>
        <w:tc>
          <w:tcPr>
            <w:tcW w:w="1021" w:type="dxa"/>
          </w:tcPr>
          <w:p w14:paraId="5B1138D3" w14:textId="77777777" w:rsidR="00897956" w:rsidRPr="00481D2D" w:rsidRDefault="00897956">
            <w:pPr>
              <w:pStyle w:val="TAL"/>
            </w:pPr>
            <w:r w:rsidRPr="00481D2D">
              <w:t>m</w:t>
            </w:r>
          </w:p>
        </w:tc>
        <w:tc>
          <w:tcPr>
            <w:tcW w:w="1021" w:type="dxa"/>
          </w:tcPr>
          <w:p w14:paraId="3EBDDE21" w14:textId="77777777" w:rsidR="00897956" w:rsidRPr="00481D2D" w:rsidRDefault="00897956">
            <w:pPr>
              <w:pStyle w:val="TAL"/>
            </w:pPr>
            <w:r w:rsidRPr="00481D2D">
              <w:t>[26] 20.29</w:t>
            </w:r>
          </w:p>
        </w:tc>
        <w:tc>
          <w:tcPr>
            <w:tcW w:w="1021" w:type="dxa"/>
          </w:tcPr>
          <w:p w14:paraId="14FF6BE9" w14:textId="77777777" w:rsidR="00897956" w:rsidRPr="00481D2D" w:rsidRDefault="00897956">
            <w:pPr>
              <w:pStyle w:val="TAL"/>
            </w:pPr>
            <w:r w:rsidRPr="00481D2D">
              <w:t>m</w:t>
            </w:r>
          </w:p>
        </w:tc>
        <w:tc>
          <w:tcPr>
            <w:tcW w:w="1021" w:type="dxa"/>
          </w:tcPr>
          <w:p w14:paraId="25DB8DE8" w14:textId="77777777" w:rsidR="00897956" w:rsidRPr="00481D2D" w:rsidRDefault="00897956">
            <w:pPr>
              <w:pStyle w:val="TAL"/>
            </w:pPr>
            <w:r w:rsidRPr="00481D2D">
              <w:t>m</w:t>
            </w:r>
          </w:p>
        </w:tc>
      </w:tr>
      <w:tr w:rsidR="00897956" w:rsidRPr="00481D2D" w14:paraId="46D397DA" w14:textId="77777777">
        <w:tc>
          <w:tcPr>
            <w:tcW w:w="851" w:type="dxa"/>
          </w:tcPr>
          <w:p w14:paraId="0D4754BA" w14:textId="77777777" w:rsidR="00897956" w:rsidRPr="00481D2D" w:rsidRDefault="00897956">
            <w:pPr>
              <w:pStyle w:val="TAL"/>
            </w:pPr>
            <w:r w:rsidRPr="00481D2D">
              <w:t>17A</w:t>
            </w:r>
          </w:p>
        </w:tc>
        <w:tc>
          <w:tcPr>
            <w:tcW w:w="2665" w:type="dxa"/>
          </w:tcPr>
          <w:p w14:paraId="048A12B4" w14:textId="77777777" w:rsidR="00897956" w:rsidRPr="00481D2D" w:rsidRDefault="00897956">
            <w:pPr>
              <w:pStyle w:val="TAL"/>
            </w:pPr>
            <w:r w:rsidRPr="00481D2D">
              <w:t>Reason</w:t>
            </w:r>
          </w:p>
        </w:tc>
        <w:tc>
          <w:tcPr>
            <w:tcW w:w="1021" w:type="dxa"/>
          </w:tcPr>
          <w:p w14:paraId="3FFC4088" w14:textId="77777777" w:rsidR="00897956" w:rsidRPr="00481D2D" w:rsidRDefault="00897956">
            <w:pPr>
              <w:pStyle w:val="TAL"/>
            </w:pPr>
            <w:r w:rsidRPr="00481D2D">
              <w:t>[34A] 2</w:t>
            </w:r>
          </w:p>
        </w:tc>
        <w:tc>
          <w:tcPr>
            <w:tcW w:w="1021" w:type="dxa"/>
          </w:tcPr>
          <w:p w14:paraId="4B4483A3" w14:textId="77777777" w:rsidR="00897956" w:rsidRPr="00481D2D" w:rsidRDefault="00897956">
            <w:pPr>
              <w:pStyle w:val="TAL"/>
            </w:pPr>
            <w:r w:rsidRPr="00481D2D">
              <w:t>c8</w:t>
            </w:r>
          </w:p>
        </w:tc>
        <w:tc>
          <w:tcPr>
            <w:tcW w:w="1021" w:type="dxa"/>
          </w:tcPr>
          <w:p w14:paraId="1E7AE314" w14:textId="77777777" w:rsidR="00897956" w:rsidRPr="00481D2D" w:rsidRDefault="00897956">
            <w:pPr>
              <w:pStyle w:val="TAL"/>
            </w:pPr>
            <w:r w:rsidRPr="00481D2D">
              <w:t>c8</w:t>
            </w:r>
          </w:p>
        </w:tc>
        <w:tc>
          <w:tcPr>
            <w:tcW w:w="1021" w:type="dxa"/>
          </w:tcPr>
          <w:p w14:paraId="6B662817" w14:textId="77777777" w:rsidR="00897956" w:rsidRPr="00481D2D" w:rsidRDefault="00897956">
            <w:pPr>
              <w:pStyle w:val="TAL"/>
            </w:pPr>
            <w:r w:rsidRPr="00481D2D">
              <w:t>[34A] 2</w:t>
            </w:r>
          </w:p>
        </w:tc>
        <w:tc>
          <w:tcPr>
            <w:tcW w:w="1021" w:type="dxa"/>
          </w:tcPr>
          <w:p w14:paraId="491CF28A" w14:textId="77777777" w:rsidR="00897956" w:rsidRPr="00481D2D" w:rsidRDefault="00897956">
            <w:pPr>
              <w:pStyle w:val="TAL"/>
            </w:pPr>
            <w:r w:rsidRPr="00481D2D">
              <w:t>c9</w:t>
            </w:r>
          </w:p>
        </w:tc>
        <w:tc>
          <w:tcPr>
            <w:tcW w:w="1021" w:type="dxa"/>
          </w:tcPr>
          <w:p w14:paraId="76917F75" w14:textId="77777777" w:rsidR="00897956" w:rsidRPr="00481D2D" w:rsidRDefault="00897956">
            <w:pPr>
              <w:pStyle w:val="TAL"/>
            </w:pPr>
            <w:r w:rsidRPr="00481D2D">
              <w:t>c9</w:t>
            </w:r>
          </w:p>
        </w:tc>
      </w:tr>
      <w:tr w:rsidR="00096B21" w:rsidRPr="00481D2D" w14:paraId="7926C5AA" w14:textId="77777777" w:rsidTr="00670DBA">
        <w:tc>
          <w:tcPr>
            <w:tcW w:w="851" w:type="dxa"/>
          </w:tcPr>
          <w:p w14:paraId="3E7552D9" w14:textId="77777777" w:rsidR="00096B21" w:rsidRPr="00481D2D" w:rsidRDefault="00096B21" w:rsidP="00670DBA">
            <w:pPr>
              <w:pStyle w:val="TAL"/>
              <w:rPr>
                <w:lang w:eastAsia="ja-JP"/>
              </w:rPr>
            </w:pPr>
            <w:r w:rsidRPr="00481D2D">
              <w:rPr>
                <w:lang w:eastAsia="ja-JP"/>
              </w:rPr>
              <w:t>17B</w:t>
            </w:r>
          </w:p>
        </w:tc>
        <w:tc>
          <w:tcPr>
            <w:tcW w:w="2665" w:type="dxa"/>
          </w:tcPr>
          <w:p w14:paraId="35F821B4" w14:textId="77777777" w:rsidR="00096B21" w:rsidRPr="00481D2D" w:rsidRDefault="00096B21" w:rsidP="00670DBA">
            <w:pPr>
              <w:pStyle w:val="TAL"/>
            </w:pPr>
            <w:r w:rsidRPr="00481D2D">
              <w:t>Record-Route</w:t>
            </w:r>
          </w:p>
        </w:tc>
        <w:tc>
          <w:tcPr>
            <w:tcW w:w="1021" w:type="dxa"/>
          </w:tcPr>
          <w:p w14:paraId="0B31CC30" w14:textId="77777777" w:rsidR="00096B21" w:rsidRPr="00481D2D" w:rsidRDefault="00096B21" w:rsidP="00670DBA">
            <w:pPr>
              <w:pStyle w:val="TAL"/>
            </w:pPr>
            <w:r w:rsidRPr="00481D2D">
              <w:t>[26] 20.30</w:t>
            </w:r>
          </w:p>
        </w:tc>
        <w:tc>
          <w:tcPr>
            <w:tcW w:w="1021" w:type="dxa"/>
          </w:tcPr>
          <w:p w14:paraId="10730018" w14:textId="77777777" w:rsidR="00096B21" w:rsidRPr="00481D2D" w:rsidRDefault="00096B21" w:rsidP="00670DBA">
            <w:pPr>
              <w:pStyle w:val="TAL"/>
              <w:rPr>
                <w:lang w:eastAsia="ja-JP"/>
              </w:rPr>
            </w:pPr>
            <w:r w:rsidRPr="00481D2D">
              <w:rPr>
                <w:rFonts w:hint="eastAsia"/>
                <w:lang w:eastAsia="ja-JP"/>
              </w:rPr>
              <w:t>m</w:t>
            </w:r>
          </w:p>
        </w:tc>
        <w:tc>
          <w:tcPr>
            <w:tcW w:w="1021" w:type="dxa"/>
          </w:tcPr>
          <w:p w14:paraId="26D7441B" w14:textId="77777777" w:rsidR="00096B21" w:rsidRPr="00481D2D" w:rsidRDefault="00096B21" w:rsidP="00670DBA">
            <w:pPr>
              <w:pStyle w:val="TAL"/>
              <w:rPr>
                <w:lang w:eastAsia="ja-JP"/>
              </w:rPr>
            </w:pPr>
            <w:r w:rsidRPr="00481D2D">
              <w:rPr>
                <w:rFonts w:hint="eastAsia"/>
                <w:lang w:eastAsia="ja-JP"/>
              </w:rPr>
              <w:t>m</w:t>
            </w:r>
          </w:p>
        </w:tc>
        <w:tc>
          <w:tcPr>
            <w:tcW w:w="1021" w:type="dxa"/>
          </w:tcPr>
          <w:p w14:paraId="2B5C79CE" w14:textId="77777777" w:rsidR="00096B21" w:rsidRPr="00481D2D" w:rsidRDefault="00096B21" w:rsidP="00670DBA">
            <w:pPr>
              <w:pStyle w:val="TAL"/>
              <w:rPr>
                <w:lang w:eastAsia="ja-JP"/>
              </w:rPr>
            </w:pPr>
            <w:r w:rsidRPr="00481D2D">
              <w:rPr>
                <w:lang w:eastAsia="ja-JP"/>
              </w:rPr>
              <w:t>[26] 20.30</w:t>
            </w:r>
          </w:p>
        </w:tc>
        <w:tc>
          <w:tcPr>
            <w:tcW w:w="1021" w:type="dxa"/>
          </w:tcPr>
          <w:p w14:paraId="15B99DF1" w14:textId="77777777" w:rsidR="00096B21" w:rsidRPr="00481D2D" w:rsidRDefault="00096B21" w:rsidP="00670DBA">
            <w:pPr>
              <w:pStyle w:val="TAL"/>
              <w:rPr>
                <w:lang w:eastAsia="ja-JP"/>
              </w:rPr>
            </w:pPr>
            <w:r w:rsidRPr="00481D2D">
              <w:rPr>
                <w:rFonts w:hint="eastAsia"/>
                <w:lang w:eastAsia="ja-JP"/>
              </w:rPr>
              <w:t>c2</w:t>
            </w:r>
            <w:r w:rsidRPr="00481D2D">
              <w:rPr>
                <w:lang w:eastAsia="ja-JP"/>
              </w:rPr>
              <w:t>6</w:t>
            </w:r>
          </w:p>
        </w:tc>
        <w:tc>
          <w:tcPr>
            <w:tcW w:w="1021" w:type="dxa"/>
          </w:tcPr>
          <w:p w14:paraId="0CECF2AE" w14:textId="77777777" w:rsidR="00096B21" w:rsidRPr="00481D2D" w:rsidRDefault="00096B21" w:rsidP="00670DBA">
            <w:pPr>
              <w:pStyle w:val="TAL"/>
              <w:rPr>
                <w:lang w:eastAsia="ja-JP"/>
              </w:rPr>
            </w:pPr>
            <w:r w:rsidRPr="00481D2D">
              <w:t>c</w:t>
            </w:r>
            <w:r w:rsidRPr="00481D2D">
              <w:rPr>
                <w:rFonts w:hint="eastAsia"/>
                <w:lang w:eastAsia="ja-JP"/>
              </w:rPr>
              <w:t>2</w:t>
            </w:r>
            <w:r w:rsidRPr="00481D2D">
              <w:rPr>
                <w:lang w:eastAsia="ja-JP"/>
              </w:rPr>
              <w:t>6</w:t>
            </w:r>
          </w:p>
        </w:tc>
      </w:tr>
      <w:tr w:rsidR="00397477" w:rsidRPr="00481D2D" w14:paraId="5748839D" w14:textId="77777777">
        <w:tc>
          <w:tcPr>
            <w:tcW w:w="851" w:type="dxa"/>
          </w:tcPr>
          <w:p w14:paraId="5F79FD66" w14:textId="77777777" w:rsidR="00397477" w:rsidRPr="00481D2D" w:rsidRDefault="00397477" w:rsidP="00CE4959">
            <w:pPr>
              <w:pStyle w:val="TAL"/>
            </w:pPr>
            <w:r w:rsidRPr="00481D2D">
              <w:t>17</w:t>
            </w:r>
            <w:r w:rsidR="00096B21" w:rsidRPr="00481D2D">
              <w:t>C</w:t>
            </w:r>
          </w:p>
        </w:tc>
        <w:tc>
          <w:tcPr>
            <w:tcW w:w="2665" w:type="dxa"/>
          </w:tcPr>
          <w:p w14:paraId="65FB0898" w14:textId="77777777" w:rsidR="00397477" w:rsidRPr="00481D2D" w:rsidRDefault="00397477" w:rsidP="00CE4959">
            <w:pPr>
              <w:pStyle w:val="TAL"/>
            </w:pPr>
            <w:r w:rsidRPr="00481D2D">
              <w:t>Recv-Info</w:t>
            </w:r>
          </w:p>
        </w:tc>
        <w:tc>
          <w:tcPr>
            <w:tcW w:w="1021" w:type="dxa"/>
          </w:tcPr>
          <w:p w14:paraId="6A85A78D" w14:textId="77777777" w:rsidR="00397477" w:rsidRPr="00481D2D" w:rsidRDefault="00397477" w:rsidP="00CE4959">
            <w:pPr>
              <w:pStyle w:val="TAL"/>
            </w:pPr>
            <w:r w:rsidRPr="00481D2D">
              <w:t>[25] 5.2.</w:t>
            </w:r>
            <w:r w:rsidR="009F126E" w:rsidRPr="00481D2D">
              <w:t>3</w:t>
            </w:r>
          </w:p>
        </w:tc>
        <w:tc>
          <w:tcPr>
            <w:tcW w:w="1021" w:type="dxa"/>
          </w:tcPr>
          <w:p w14:paraId="2479C17D" w14:textId="77777777" w:rsidR="00397477" w:rsidRPr="00481D2D" w:rsidRDefault="00397477" w:rsidP="00CE4959">
            <w:pPr>
              <w:pStyle w:val="TAL"/>
            </w:pPr>
            <w:r w:rsidRPr="00481D2D">
              <w:t>c17</w:t>
            </w:r>
          </w:p>
        </w:tc>
        <w:tc>
          <w:tcPr>
            <w:tcW w:w="1021" w:type="dxa"/>
          </w:tcPr>
          <w:p w14:paraId="6E009626" w14:textId="77777777" w:rsidR="00397477" w:rsidRPr="00481D2D" w:rsidRDefault="00397477" w:rsidP="00CE4959">
            <w:pPr>
              <w:pStyle w:val="TAL"/>
            </w:pPr>
            <w:r w:rsidRPr="00481D2D">
              <w:t>c17</w:t>
            </w:r>
          </w:p>
        </w:tc>
        <w:tc>
          <w:tcPr>
            <w:tcW w:w="1021" w:type="dxa"/>
          </w:tcPr>
          <w:p w14:paraId="278D236C" w14:textId="77777777" w:rsidR="00397477" w:rsidRPr="00481D2D" w:rsidRDefault="00397477" w:rsidP="00CE4959">
            <w:pPr>
              <w:pStyle w:val="TAL"/>
            </w:pPr>
            <w:r w:rsidRPr="00481D2D">
              <w:t>[25] 5.2.</w:t>
            </w:r>
            <w:r w:rsidR="009F126E" w:rsidRPr="00481D2D">
              <w:t>3</w:t>
            </w:r>
          </w:p>
        </w:tc>
        <w:tc>
          <w:tcPr>
            <w:tcW w:w="1021" w:type="dxa"/>
          </w:tcPr>
          <w:p w14:paraId="6C94A433" w14:textId="77777777" w:rsidR="00397477" w:rsidRPr="00481D2D" w:rsidRDefault="00397477" w:rsidP="00CE4959">
            <w:pPr>
              <w:pStyle w:val="TAL"/>
            </w:pPr>
            <w:r w:rsidRPr="00481D2D">
              <w:t>c18</w:t>
            </w:r>
          </w:p>
        </w:tc>
        <w:tc>
          <w:tcPr>
            <w:tcW w:w="1021" w:type="dxa"/>
          </w:tcPr>
          <w:p w14:paraId="1D6C1AB0" w14:textId="77777777" w:rsidR="00397477" w:rsidRPr="00481D2D" w:rsidRDefault="00397477" w:rsidP="00CE4959">
            <w:pPr>
              <w:pStyle w:val="TAL"/>
            </w:pPr>
            <w:r w:rsidRPr="00481D2D">
              <w:t>c18</w:t>
            </w:r>
          </w:p>
        </w:tc>
      </w:tr>
      <w:tr w:rsidR="00897956" w:rsidRPr="00481D2D" w14:paraId="64313E06" w14:textId="77777777">
        <w:tc>
          <w:tcPr>
            <w:tcW w:w="851" w:type="dxa"/>
          </w:tcPr>
          <w:p w14:paraId="13EE0849" w14:textId="77777777" w:rsidR="00897956" w:rsidRPr="00481D2D" w:rsidRDefault="00897956">
            <w:pPr>
              <w:pStyle w:val="TAL"/>
            </w:pPr>
            <w:r w:rsidRPr="00481D2D">
              <w:t>17</w:t>
            </w:r>
            <w:r w:rsidR="00096B21" w:rsidRPr="00481D2D">
              <w:t>D</w:t>
            </w:r>
          </w:p>
        </w:tc>
        <w:tc>
          <w:tcPr>
            <w:tcW w:w="2665" w:type="dxa"/>
          </w:tcPr>
          <w:p w14:paraId="2DC0A1BA" w14:textId="77777777" w:rsidR="00897956" w:rsidRPr="00481D2D" w:rsidRDefault="00897956">
            <w:pPr>
              <w:pStyle w:val="TAL"/>
            </w:pPr>
            <w:r w:rsidRPr="00481D2D">
              <w:t>Reject-Contact</w:t>
            </w:r>
          </w:p>
        </w:tc>
        <w:tc>
          <w:tcPr>
            <w:tcW w:w="1021" w:type="dxa"/>
          </w:tcPr>
          <w:p w14:paraId="520921CE" w14:textId="77777777" w:rsidR="00897956" w:rsidRPr="00481D2D" w:rsidRDefault="00897956">
            <w:pPr>
              <w:pStyle w:val="TAL"/>
            </w:pPr>
            <w:r w:rsidRPr="00481D2D">
              <w:t>[56B] 9.2</w:t>
            </w:r>
          </w:p>
        </w:tc>
        <w:tc>
          <w:tcPr>
            <w:tcW w:w="1021" w:type="dxa"/>
          </w:tcPr>
          <w:p w14:paraId="4362AF62" w14:textId="77777777" w:rsidR="00897956" w:rsidRPr="00481D2D" w:rsidRDefault="00897956">
            <w:pPr>
              <w:pStyle w:val="TAL"/>
            </w:pPr>
            <w:r w:rsidRPr="00481D2D">
              <w:t>c10</w:t>
            </w:r>
          </w:p>
        </w:tc>
        <w:tc>
          <w:tcPr>
            <w:tcW w:w="1021" w:type="dxa"/>
          </w:tcPr>
          <w:p w14:paraId="3BEF0A62" w14:textId="77777777" w:rsidR="00897956" w:rsidRPr="00481D2D" w:rsidRDefault="00897956">
            <w:pPr>
              <w:pStyle w:val="TAL"/>
            </w:pPr>
            <w:r w:rsidRPr="00481D2D">
              <w:t>c10</w:t>
            </w:r>
          </w:p>
        </w:tc>
        <w:tc>
          <w:tcPr>
            <w:tcW w:w="1021" w:type="dxa"/>
          </w:tcPr>
          <w:p w14:paraId="5C6E2BE4" w14:textId="77777777" w:rsidR="00897956" w:rsidRPr="00481D2D" w:rsidRDefault="00897956">
            <w:pPr>
              <w:pStyle w:val="TAL"/>
            </w:pPr>
            <w:r w:rsidRPr="00481D2D">
              <w:t>[56B] 9.2</w:t>
            </w:r>
          </w:p>
        </w:tc>
        <w:tc>
          <w:tcPr>
            <w:tcW w:w="1021" w:type="dxa"/>
          </w:tcPr>
          <w:p w14:paraId="09969EF3" w14:textId="77777777" w:rsidR="00897956" w:rsidRPr="00481D2D" w:rsidRDefault="00897956">
            <w:pPr>
              <w:pStyle w:val="TAL"/>
            </w:pPr>
            <w:r w:rsidRPr="00481D2D">
              <w:t>c11</w:t>
            </w:r>
          </w:p>
        </w:tc>
        <w:tc>
          <w:tcPr>
            <w:tcW w:w="1021" w:type="dxa"/>
          </w:tcPr>
          <w:p w14:paraId="725C90F0" w14:textId="77777777" w:rsidR="00897956" w:rsidRPr="00481D2D" w:rsidRDefault="00897956">
            <w:pPr>
              <w:pStyle w:val="TAL"/>
            </w:pPr>
            <w:r w:rsidRPr="00481D2D">
              <w:t>c11</w:t>
            </w:r>
          </w:p>
        </w:tc>
      </w:tr>
      <w:tr w:rsidR="00F84361" w:rsidRPr="00481D2D" w14:paraId="47D15874" w14:textId="77777777" w:rsidTr="005F1F74">
        <w:tc>
          <w:tcPr>
            <w:tcW w:w="851" w:type="dxa"/>
          </w:tcPr>
          <w:p w14:paraId="50254951" w14:textId="77777777" w:rsidR="00F84361" w:rsidRPr="00481D2D" w:rsidRDefault="00F84361" w:rsidP="005F1F74">
            <w:pPr>
              <w:pStyle w:val="TAL"/>
            </w:pPr>
            <w:r w:rsidRPr="00481D2D">
              <w:t>17</w:t>
            </w:r>
            <w:r w:rsidR="00096B21" w:rsidRPr="00481D2D">
              <w:t>E</w:t>
            </w:r>
          </w:p>
        </w:tc>
        <w:tc>
          <w:tcPr>
            <w:tcW w:w="2665" w:type="dxa"/>
          </w:tcPr>
          <w:p w14:paraId="417A79CC" w14:textId="77777777" w:rsidR="00F84361" w:rsidRPr="00481D2D" w:rsidRDefault="00F84361" w:rsidP="005F1F74">
            <w:pPr>
              <w:pStyle w:val="TAL"/>
            </w:pPr>
            <w:r w:rsidRPr="00481D2D">
              <w:t>Relayed-Charge</w:t>
            </w:r>
          </w:p>
        </w:tc>
        <w:tc>
          <w:tcPr>
            <w:tcW w:w="1021" w:type="dxa"/>
          </w:tcPr>
          <w:p w14:paraId="129F6AFE" w14:textId="77777777" w:rsidR="00F84361" w:rsidRPr="00481D2D" w:rsidRDefault="00F84361" w:rsidP="005F1F74">
            <w:pPr>
              <w:pStyle w:val="TAL"/>
            </w:pPr>
            <w:r w:rsidRPr="00481D2D">
              <w:t>7.2.12</w:t>
            </w:r>
          </w:p>
        </w:tc>
        <w:tc>
          <w:tcPr>
            <w:tcW w:w="1021" w:type="dxa"/>
          </w:tcPr>
          <w:p w14:paraId="08D84AA0" w14:textId="77777777" w:rsidR="00F84361" w:rsidRPr="00481D2D" w:rsidRDefault="00F84361" w:rsidP="005F1F74">
            <w:pPr>
              <w:pStyle w:val="TAL"/>
            </w:pPr>
            <w:r w:rsidRPr="00481D2D">
              <w:t>n/a</w:t>
            </w:r>
          </w:p>
        </w:tc>
        <w:tc>
          <w:tcPr>
            <w:tcW w:w="1021" w:type="dxa"/>
          </w:tcPr>
          <w:p w14:paraId="6CB38003" w14:textId="77777777" w:rsidR="00F84361" w:rsidRPr="00481D2D" w:rsidRDefault="00F84361" w:rsidP="005F1F74">
            <w:pPr>
              <w:pStyle w:val="TAL"/>
            </w:pPr>
            <w:r w:rsidRPr="00481D2D">
              <w:t>c24</w:t>
            </w:r>
          </w:p>
        </w:tc>
        <w:tc>
          <w:tcPr>
            <w:tcW w:w="1021" w:type="dxa"/>
          </w:tcPr>
          <w:p w14:paraId="3D42F384" w14:textId="77777777" w:rsidR="00F84361" w:rsidRPr="00481D2D" w:rsidRDefault="00F84361" w:rsidP="005F1F74">
            <w:pPr>
              <w:pStyle w:val="TAL"/>
            </w:pPr>
            <w:r w:rsidRPr="00481D2D">
              <w:t>7.2.12</w:t>
            </w:r>
          </w:p>
        </w:tc>
        <w:tc>
          <w:tcPr>
            <w:tcW w:w="1021" w:type="dxa"/>
          </w:tcPr>
          <w:p w14:paraId="4C84F5AE" w14:textId="77777777" w:rsidR="00F84361" w:rsidRPr="00481D2D" w:rsidRDefault="00F84361" w:rsidP="005F1F74">
            <w:pPr>
              <w:pStyle w:val="TAL"/>
            </w:pPr>
            <w:r w:rsidRPr="00481D2D">
              <w:t>n/a</w:t>
            </w:r>
          </w:p>
        </w:tc>
        <w:tc>
          <w:tcPr>
            <w:tcW w:w="1021" w:type="dxa"/>
          </w:tcPr>
          <w:p w14:paraId="23D1EF2D" w14:textId="77777777" w:rsidR="00F84361" w:rsidRPr="00481D2D" w:rsidRDefault="00F84361" w:rsidP="005F1F74">
            <w:pPr>
              <w:pStyle w:val="TAL"/>
            </w:pPr>
            <w:r w:rsidRPr="00481D2D">
              <w:t>c24</w:t>
            </w:r>
          </w:p>
        </w:tc>
      </w:tr>
      <w:tr w:rsidR="00897956" w:rsidRPr="00481D2D" w14:paraId="2FB4E627" w14:textId="77777777">
        <w:tc>
          <w:tcPr>
            <w:tcW w:w="851" w:type="dxa"/>
          </w:tcPr>
          <w:p w14:paraId="453B4271" w14:textId="77777777" w:rsidR="00897956" w:rsidRPr="00481D2D" w:rsidRDefault="00897956">
            <w:pPr>
              <w:pStyle w:val="TAL"/>
            </w:pPr>
            <w:r w:rsidRPr="00481D2D">
              <w:t>17</w:t>
            </w:r>
            <w:r w:rsidR="00096B21" w:rsidRPr="00481D2D">
              <w:t>F</w:t>
            </w:r>
          </w:p>
        </w:tc>
        <w:tc>
          <w:tcPr>
            <w:tcW w:w="2665" w:type="dxa"/>
          </w:tcPr>
          <w:p w14:paraId="0D70BCE6" w14:textId="77777777" w:rsidR="00897956" w:rsidRPr="00481D2D" w:rsidRDefault="00897956">
            <w:pPr>
              <w:pStyle w:val="TAL"/>
            </w:pPr>
            <w:r w:rsidRPr="00481D2D">
              <w:t>Request-Disposition</w:t>
            </w:r>
          </w:p>
        </w:tc>
        <w:tc>
          <w:tcPr>
            <w:tcW w:w="1021" w:type="dxa"/>
          </w:tcPr>
          <w:p w14:paraId="390B80D9" w14:textId="77777777" w:rsidR="00897956" w:rsidRPr="00481D2D" w:rsidRDefault="00897956">
            <w:pPr>
              <w:pStyle w:val="TAL"/>
            </w:pPr>
            <w:r w:rsidRPr="00481D2D">
              <w:t>[56B] 9.1</w:t>
            </w:r>
          </w:p>
        </w:tc>
        <w:tc>
          <w:tcPr>
            <w:tcW w:w="1021" w:type="dxa"/>
          </w:tcPr>
          <w:p w14:paraId="095ACEA4" w14:textId="77777777" w:rsidR="00897956" w:rsidRPr="00481D2D" w:rsidRDefault="00897956">
            <w:pPr>
              <w:pStyle w:val="TAL"/>
            </w:pPr>
            <w:r w:rsidRPr="00481D2D">
              <w:t>c10</w:t>
            </w:r>
          </w:p>
        </w:tc>
        <w:tc>
          <w:tcPr>
            <w:tcW w:w="1021" w:type="dxa"/>
          </w:tcPr>
          <w:p w14:paraId="7BB619D4" w14:textId="77777777" w:rsidR="00897956" w:rsidRPr="00481D2D" w:rsidRDefault="00897956">
            <w:pPr>
              <w:pStyle w:val="TAL"/>
            </w:pPr>
            <w:r w:rsidRPr="00481D2D">
              <w:t>c10</w:t>
            </w:r>
          </w:p>
        </w:tc>
        <w:tc>
          <w:tcPr>
            <w:tcW w:w="1021" w:type="dxa"/>
          </w:tcPr>
          <w:p w14:paraId="1409D952" w14:textId="77777777" w:rsidR="00897956" w:rsidRPr="00481D2D" w:rsidRDefault="00897956">
            <w:pPr>
              <w:pStyle w:val="TAL"/>
            </w:pPr>
            <w:r w:rsidRPr="00481D2D">
              <w:t>[56B] 9.1</w:t>
            </w:r>
          </w:p>
        </w:tc>
        <w:tc>
          <w:tcPr>
            <w:tcW w:w="1021" w:type="dxa"/>
          </w:tcPr>
          <w:p w14:paraId="58E2E9A4" w14:textId="77777777" w:rsidR="00897956" w:rsidRPr="00481D2D" w:rsidRDefault="00897956">
            <w:pPr>
              <w:pStyle w:val="TAL"/>
            </w:pPr>
            <w:r w:rsidRPr="00481D2D">
              <w:t>c11</w:t>
            </w:r>
          </w:p>
        </w:tc>
        <w:tc>
          <w:tcPr>
            <w:tcW w:w="1021" w:type="dxa"/>
          </w:tcPr>
          <w:p w14:paraId="142A2407" w14:textId="77777777" w:rsidR="00897956" w:rsidRPr="00481D2D" w:rsidRDefault="00897956">
            <w:pPr>
              <w:pStyle w:val="TAL"/>
            </w:pPr>
            <w:r w:rsidRPr="00481D2D">
              <w:t>c11</w:t>
            </w:r>
          </w:p>
        </w:tc>
      </w:tr>
      <w:tr w:rsidR="00897956" w:rsidRPr="00481D2D" w14:paraId="7A0B1E2A" w14:textId="77777777">
        <w:tc>
          <w:tcPr>
            <w:tcW w:w="851" w:type="dxa"/>
          </w:tcPr>
          <w:p w14:paraId="49EE3631" w14:textId="77777777" w:rsidR="00897956" w:rsidRPr="00481D2D" w:rsidRDefault="00897956">
            <w:pPr>
              <w:pStyle w:val="TAL"/>
            </w:pPr>
            <w:r w:rsidRPr="00481D2D">
              <w:t>18</w:t>
            </w:r>
          </w:p>
        </w:tc>
        <w:tc>
          <w:tcPr>
            <w:tcW w:w="2665" w:type="dxa"/>
          </w:tcPr>
          <w:p w14:paraId="52A1CF57" w14:textId="77777777" w:rsidR="00897956" w:rsidRPr="00481D2D" w:rsidRDefault="00897956">
            <w:pPr>
              <w:pStyle w:val="TAL"/>
            </w:pPr>
            <w:r w:rsidRPr="00481D2D">
              <w:t>Require</w:t>
            </w:r>
          </w:p>
        </w:tc>
        <w:tc>
          <w:tcPr>
            <w:tcW w:w="1021" w:type="dxa"/>
          </w:tcPr>
          <w:p w14:paraId="249C18C5" w14:textId="77777777" w:rsidR="00897956" w:rsidRPr="00481D2D" w:rsidRDefault="00897956">
            <w:pPr>
              <w:pStyle w:val="TAL"/>
            </w:pPr>
            <w:r w:rsidRPr="00481D2D">
              <w:t>[26] 20.32</w:t>
            </w:r>
          </w:p>
        </w:tc>
        <w:tc>
          <w:tcPr>
            <w:tcW w:w="1021" w:type="dxa"/>
          </w:tcPr>
          <w:p w14:paraId="136F0114" w14:textId="77777777" w:rsidR="00897956" w:rsidRPr="00481D2D" w:rsidRDefault="00897956">
            <w:pPr>
              <w:pStyle w:val="TAL"/>
            </w:pPr>
            <w:r w:rsidRPr="00481D2D">
              <w:t>m</w:t>
            </w:r>
          </w:p>
        </w:tc>
        <w:tc>
          <w:tcPr>
            <w:tcW w:w="1021" w:type="dxa"/>
          </w:tcPr>
          <w:p w14:paraId="248928FF" w14:textId="77777777" w:rsidR="00897956" w:rsidRPr="00481D2D" w:rsidRDefault="00897956">
            <w:pPr>
              <w:pStyle w:val="TAL"/>
            </w:pPr>
            <w:r w:rsidRPr="00481D2D">
              <w:t>m</w:t>
            </w:r>
          </w:p>
        </w:tc>
        <w:tc>
          <w:tcPr>
            <w:tcW w:w="1021" w:type="dxa"/>
          </w:tcPr>
          <w:p w14:paraId="3CF6721D" w14:textId="77777777" w:rsidR="00897956" w:rsidRPr="00481D2D" w:rsidRDefault="00897956">
            <w:pPr>
              <w:pStyle w:val="TAL"/>
            </w:pPr>
            <w:r w:rsidRPr="00481D2D">
              <w:t>[26] 20.32</w:t>
            </w:r>
          </w:p>
        </w:tc>
        <w:tc>
          <w:tcPr>
            <w:tcW w:w="1021" w:type="dxa"/>
          </w:tcPr>
          <w:p w14:paraId="55849435" w14:textId="77777777" w:rsidR="00897956" w:rsidRPr="00481D2D" w:rsidRDefault="00897956">
            <w:pPr>
              <w:pStyle w:val="TAL"/>
            </w:pPr>
            <w:r w:rsidRPr="00481D2D">
              <w:t>c5</w:t>
            </w:r>
          </w:p>
        </w:tc>
        <w:tc>
          <w:tcPr>
            <w:tcW w:w="1021" w:type="dxa"/>
          </w:tcPr>
          <w:p w14:paraId="5A368EA4" w14:textId="77777777" w:rsidR="00897956" w:rsidRPr="00481D2D" w:rsidRDefault="00897956">
            <w:pPr>
              <w:pStyle w:val="TAL"/>
            </w:pPr>
            <w:r w:rsidRPr="00481D2D">
              <w:t>c5</w:t>
            </w:r>
          </w:p>
        </w:tc>
      </w:tr>
      <w:tr w:rsidR="00546923" w:rsidRPr="00481D2D" w14:paraId="24F35A92" w14:textId="77777777">
        <w:tc>
          <w:tcPr>
            <w:tcW w:w="851" w:type="dxa"/>
          </w:tcPr>
          <w:p w14:paraId="17912360" w14:textId="77777777" w:rsidR="00546923" w:rsidRPr="00481D2D" w:rsidRDefault="00546923" w:rsidP="00546923">
            <w:pPr>
              <w:pStyle w:val="TAL"/>
            </w:pPr>
            <w:r w:rsidRPr="00481D2D">
              <w:t>18A</w:t>
            </w:r>
          </w:p>
        </w:tc>
        <w:tc>
          <w:tcPr>
            <w:tcW w:w="2665" w:type="dxa"/>
          </w:tcPr>
          <w:p w14:paraId="3606E5EE" w14:textId="77777777" w:rsidR="00546923" w:rsidRPr="00481D2D" w:rsidRDefault="00546923" w:rsidP="00546923">
            <w:pPr>
              <w:pStyle w:val="TAL"/>
            </w:pPr>
            <w:r w:rsidRPr="00481D2D">
              <w:t>Resource-Priority</w:t>
            </w:r>
          </w:p>
        </w:tc>
        <w:tc>
          <w:tcPr>
            <w:tcW w:w="1021" w:type="dxa"/>
          </w:tcPr>
          <w:p w14:paraId="41AF9CF3" w14:textId="77777777" w:rsidR="00546923" w:rsidRPr="00481D2D" w:rsidRDefault="00AC33A2" w:rsidP="00546923">
            <w:pPr>
              <w:pStyle w:val="TAL"/>
            </w:pPr>
            <w:r w:rsidRPr="00481D2D">
              <w:t>[116</w:t>
            </w:r>
            <w:r w:rsidR="00546923" w:rsidRPr="00481D2D">
              <w:t>] 3.1</w:t>
            </w:r>
          </w:p>
        </w:tc>
        <w:tc>
          <w:tcPr>
            <w:tcW w:w="1021" w:type="dxa"/>
          </w:tcPr>
          <w:p w14:paraId="0924E6AE" w14:textId="77777777" w:rsidR="00546923" w:rsidRPr="00481D2D" w:rsidRDefault="00546923" w:rsidP="00546923">
            <w:pPr>
              <w:pStyle w:val="TAL"/>
            </w:pPr>
            <w:r w:rsidRPr="00481D2D">
              <w:t>c12</w:t>
            </w:r>
          </w:p>
        </w:tc>
        <w:tc>
          <w:tcPr>
            <w:tcW w:w="1021" w:type="dxa"/>
          </w:tcPr>
          <w:p w14:paraId="67B250DD" w14:textId="77777777" w:rsidR="00546923" w:rsidRPr="00481D2D" w:rsidRDefault="00546923" w:rsidP="00546923">
            <w:pPr>
              <w:pStyle w:val="TAL"/>
            </w:pPr>
            <w:r w:rsidRPr="00481D2D">
              <w:t>c12</w:t>
            </w:r>
          </w:p>
        </w:tc>
        <w:tc>
          <w:tcPr>
            <w:tcW w:w="1021" w:type="dxa"/>
          </w:tcPr>
          <w:p w14:paraId="3ED51C35" w14:textId="77777777" w:rsidR="00546923" w:rsidRPr="00481D2D" w:rsidRDefault="00AC33A2" w:rsidP="00546923">
            <w:pPr>
              <w:pStyle w:val="TAL"/>
            </w:pPr>
            <w:r w:rsidRPr="00481D2D">
              <w:t>[116</w:t>
            </w:r>
            <w:r w:rsidR="00546923" w:rsidRPr="00481D2D">
              <w:t>] 3.1</w:t>
            </w:r>
          </w:p>
        </w:tc>
        <w:tc>
          <w:tcPr>
            <w:tcW w:w="1021" w:type="dxa"/>
          </w:tcPr>
          <w:p w14:paraId="10A7E2A4" w14:textId="77777777" w:rsidR="00546923" w:rsidRPr="00481D2D" w:rsidRDefault="00546923" w:rsidP="00546923">
            <w:pPr>
              <w:pStyle w:val="TAL"/>
            </w:pPr>
            <w:r w:rsidRPr="00481D2D">
              <w:t>c12</w:t>
            </w:r>
          </w:p>
        </w:tc>
        <w:tc>
          <w:tcPr>
            <w:tcW w:w="1021" w:type="dxa"/>
          </w:tcPr>
          <w:p w14:paraId="13AE68B3" w14:textId="77777777" w:rsidR="00546923" w:rsidRPr="00481D2D" w:rsidRDefault="00546923" w:rsidP="00546923">
            <w:pPr>
              <w:pStyle w:val="TAL"/>
            </w:pPr>
            <w:r w:rsidRPr="00481D2D">
              <w:t>c47</w:t>
            </w:r>
          </w:p>
        </w:tc>
      </w:tr>
      <w:tr w:rsidR="00B44E3F" w:rsidRPr="00481D2D" w14:paraId="4386F0EA" w14:textId="77777777" w:rsidTr="00496912">
        <w:tc>
          <w:tcPr>
            <w:tcW w:w="851" w:type="dxa"/>
          </w:tcPr>
          <w:p w14:paraId="26E647B7" w14:textId="77777777" w:rsidR="00B44E3F" w:rsidRPr="00481D2D" w:rsidRDefault="00B44E3F" w:rsidP="00496912">
            <w:pPr>
              <w:pStyle w:val="TAL"/>
            </w:pPr>
            <w:r w:rsidRPr="00481D2D">
              <w:t>18B</w:t>
            </w:r>
          </w:p>
        </w:tc>
        <w:tc>
          <w:tcPr>
            <w:tcW w:w="2665" w:type="dxa"/>
          </w:tcPr>
          <w:p w14:paraId="6B5A058E" w14:textId="77777777" w:rsidR="00B44E3F" w:rsidRPr="00481D2D" w:rsidRDefault="00B44E3F" w:rsidP="00496912">
            <w:pPr>
              <w:pStyle w:val="TAL"/>
            </w:pPr>
            <w:r w:rsidRPr="00481D2D">
              <w:t>Resource-Share</w:t>
            </w:r>
          </w:p>
        </w:tc>
        <w:tc>
          <w:tcPr>
            <w:tcW w:w="1021" w:type="dxa"/>
          </w:tcPr>
          <w:p w14:paraId="7793FCC3" w14:textId="77777777" w:rsidR="00B44E3F" w:rsidRPr="00481D2D" w:rsidRDefault="00B44E3F" w:rsidP="00496912">
            <w:pPr>
              <w:pStyle w:val="TAL"/>
            </w:pPr>
            <w:r w:rsidRPr="00481D2D">
              <w:t>Subclause 4.15</w:t>
            </w:r>
          </w:p>
        </w:tc>
        <w:tc>
          <w:tcPr>
            <w:tcW w:w="1021" w:type="dxa"/>
          </w:tcPr>
          <w:p w14:paraId="0354BF80" w14:textId="77777777" w:rsidR="00B44E3F" w:rsidRPr="00481D2D" w:rsidRDefault="00B44E3F" w:rsidP="00496912">
            <w:pPr>
              <w:pStyle w:val="TAL"/>
            </w:pPr>
            <w:r w:rsidRPr="00481D2D">
              <w:t>n/a</w:t>
            </w:r>
          </w:p>
        </w:tc>
        <w:tc>
          <w:tcPr>
            <w:tcW w:w="1021" w:type="dxa"/>
          </w:tcPr>
          <w:p w14:paraId="65435250" w14:textId="77777777" w:rsidR="00B44E3F" w:rsidRPr="00481D2D" w:rsidRDefault="00B44E3F" w:rsidP="00496912">
            <w:pPr>
              <w:pStyle w:val="TAL"/>
            </w:pPr>
            <w:r w:rsidRPr="00481D2D">
              <w:t>c25</w:t>
            </w:r>
          </w:p>
        </w:tc>
        <w:tc>
          <w:tcPr>
            <w:tcW w:w="1021" w:type="dxa"/>
          </w:tcPr>
          <w:p w14:paraId="62B9A579" w14:textId="77777777" w:rsidR="00B44E3F" w:rsidRPr="00481D2D" w:rsidRDefault="00B44E3F" w:rsidP="00496912">
            <w:pPr>
              <w:pStyle w:val="TAL"/>
            </w:pPr>
            <w:r w:rsidRPr="00481D2D">
              <w:t>Subclause 4.15</w:t>
            </w:r>
          </w:p>
        </w:tc>
        <w:tc>
          <w:tcPr>
            <w:tcW w:w="1021" w:type="dxa"/>
          </w:tcPr>
          <w:p w14:paraId="070DFEB5" w14:textId="77777777" w:rsidR="00B44E3F" w:rsidRPr="00481D2D" w:rsidRDefault="00B44E3F" w:rsidP="00496912">
            <w:pPr>
              <w:pStyle w:val="TAL"/>
            </w:pPr>
            <w:r w:rsidRPr="00481D2D">
              <w:t>n/a</w:t>
            </w:r>
          </w:p>
        </w:tc>
        <w:tc>
          <w:tcPr>
            <w:tcW w:w="1021" w:type="dxa"/>
          </w:tcPr>
          <w:p w14:paraId="3EF120DF" w14:textId="77777777" w:rsidR="00B44E3F" w:rsidRPr="00481D2D" w:rsidRDefault="00B44E3F" w:rsidP="00496912">
            <w:pPr>
              <w:pStyle w:val="TAL"/>
            </w:pPr>
            <w:r w:rsidRPr="00481D2D">
              <w:t>c25</w:t>
            </w:r>
          </w:p>
        </w:tc>
      </w:tr>
      <w:tr w:rsidR="00897956" w:rsidRPr="00481D2D" w14:paraId="4EF71BA9" w14:textId="77777777">
        <w:tc>
          <w:tcPr>
            <w:tcW w:w="851" w:type="dxa"/>
          </w:tcPr>
          <w:p w14:paraId="2AD51C0C" w14:textId="77777777" w:rsidR="00897956" w:rsidRPr="00481D2D" w:rsidRDefault="00897956">
            <w:pPr>
              <w:pStyle w:val="TAL"/>
            </w:pPr>
            <w:r w:rsidRPr="00481D2D">
              <w:t>19</w:t>
            </w:r>
          </w:p>
        </w:tc>
        <w:tc>
          <w:tcPr>
            <w:tcW w:w="2665" w:type="dxa"/>
          </w:tcPr>
          <w:p w14:paraId="4CA1C66F" w14:textId="77777777" w:rsidR="00897956" w:rsidRPr="00481D2D" w:rsidRDefault="00897956">
            <w:pPr>
              <w:pStyle w:val="TAL"/>
            </w:pPr>
            <w:r w:rsidRPr="00481D2D">
              <w:t>Route</w:t>
            </w:r>
          </w:p>
        </w:tc>
        <w:tc>
          <w:tcPr>
            <w:tcW w:w="1021" w:type="dxa"/>
          </w:tcPr>
          <w:p w14:paraId="75467480" w14:textId="77777777" w:rsidR="00897956" w:rsidRPr="00481D2D" w:rsidRDefault="00897956">
            <w:pPr>
              <w:pStyle w:val="TAL"/>
            </w:pPr>
            <w:r w:rsidRPr="00481D2D">
              <w:t>[26] 20.34</w:t>
            </w:r>
          </w:p>
        </w:tc>
        <w:tc>
          <w:tcPr>
            <w:tcW w:w="1021" w:type="dxa"/>
          </w:tcPr>
          <w:p w14:paraId="2AF04D16" w14:textId="77777777" w:rsidR="00897956" w:rsidRPr="00481D2D" w:rsidRDefault="00897956">
            <w:pPr>
              <w:pStyle w:val="TAL"/>
            </w:pPr>
            <w:r w:rsidRPr="00481D2D">
              <w:t>m</w:t>
            </w:r>
          </w:p>
        </w:tc>
        <w:tc>
          <w:tcPr>
            <w:tcW w:w="1021" w:type="dxa"/>
          </w:tcPr>
          <w:p w14:paraId="5FC9FEC3" w14:textId="77777777" w:rsidR="00897956" w:rsidRPr="00481D2D" w:rsidRDefault="00897956">
            <w:pPr>
              <w:pStyle w:val="TAL"/>
            </w:pPr>
            <w:r w:rsidRPr="00481D2D">
              <w:t>m</w:t>
            </w:r>
          </w:p>
        </w:tc>
        <w:tc>
          <w:tcPr>
            <w:tcW w:w="1021" w:type="dxa"/>
          </w:tcPr>
          <w:p w14:paraId="633F5A67" w14:textId="77777777" w:rsidR="00897956" w:rsidRPr="00481D2D" w:rsidRDefault="00897956">
            <w:pPr>
              <w:pStyle w:val="TAL"/>
            </w:pPr>
            <w:r w:rsidRPr="00481D2D">
              <w:t>[26] 20.34</w:t>
            </w:r>
          </w:p>
        </w:tc>
        <w:tc>
          <w:tcPr>
            <w:tcW w:w="1021" w:type="dxa"/>
          </w:tcPr>
          <w:p w14:paraId="107BF9E9" w14:textId="77777777" w:rsidR="00897956" w:rsidRPr="00481D2D" w:rsidRDefault="00897956">
            <w:pPr>
              <w:pStyle w:val="TAL"/>
            </w:pPr>
            <w:r w:rsidRPr="00481D2D">
              <w:t>m</w:t>
            </w:r>
          </w:p>
        </w:tc>
        <w:tc>
          <w:tcPr>
            <w:tcW w:w="1021" w:type="dxa"/>
          </w:tcPr>
          <w:p w14:paraId="7F2F26F9" w14:textId="77777777" w:rsidR="00897956" w:rsidRPr="00481D2D" w:rsidRDefault="00897956">
            <w:pPr>
              <w:pStyle w:val="TAL"/>
            </w:pPr>
            <w:r w:rsidRPr="00481D2D">
              <w:t>m</w:t>
            </w:r>
          </w:p>
        </w:tc>
      </w:tr>
      <w:tr w:rsidR="00047EC0" w:rsidRPr="00481D2D" w14:paraId="4443618F" w14:textId="77777777" w:rsidTr="00047EC0">
        <w:tc>
          <w:tcPr>
            <w:tcW w:w="851" w:type="dxa"/>
          </w:tcPr>
          <w:p w14:paraId="78ED1050" w14:textId="77777777" w:rsidR="00047EC0" w:rsidRPr="00481D2D" w:rsidRDefault="00047EC0" w:rsidP="00047EC0">
            <w:pPr>
              <w:pStyle w:val="TAL"/>
            </w:pPr>
            <w:r w:rsidRPr="00481D2D">
              <w:t>19A</w:t>
            </w:r>
          </w:p>
        </w:tc>
        <w:tc>
          <w:tcPr>
            <w:tcW w:w="2665" w:type="dxa"/>
          </w:tcPr>
          <w:p w14:paraId="3997B8CF" w14:textId="77777777" w:rsidR="00047EC0" w:rsidRPr="00481D2D" w:rsidRDefault="00047EC0" w:rsidP="00047EC0">
            <w:pPr>
              <w:pStyle w:val="TAL"/>
            </w:pPr>
            <w:r w:rsidRPr="00481D2D">
              <w:t>Session-ID</w:t>
            </w:r>
          </w:p>
        </w:tc>
        <w:tc>
          <w:tcPr>
            <w:tcW w:w="1021" w:type="dxa"/>
          </w:tcPr>
          <w:p w14:paraId="0C99BED6" w14:textId="77777777" w:rsidR="00047EC0" w:rsidRPr="00481D2D" w:rsidRDefault="00047EC0" w:rsidP="00047EC0">
            <w:pPr>
              <w:pStyle w:val="TAL"/>
            </w:pPr>
            <w:r w:rsidRPr="00481D2D">
              <w:t>[162]</w:t>
            </w:r>
          </w:p>
        </w:tc>
        <w:tc>
          <w:tcPr>
            <w:tcW w:w="1021" w:type="dxa"/>
          </w:tcPr>
          <w:p w14:paraId="013ABEDC" w14:textId="77777777" w:rsidR="00047EC0" w:rsidRPr="00481D2D" w:rsidRDefault="00047EC0" w:rsidP="00047EC0">
            <w:pPr>
              <w:pStyle w:val="TAL"/>
            </w:pPr>
            <w:r w:rsidRPr="00481D2D">
              <w:t>c19</w:t>
            </w:r>
          </w:p>
        </w:tc>
        <w:tc>
          <w:tcPr>
            <w:tcW w:w="1021" w:type="dxa"/>
          </w:tcPr>
          <w:p w14:paraId="45B8AA5B" w14:textId="77777777" w:rsidR="00047EC0" w:rsidRPr="00481D2D" w:rsidRDefault="00047EC0" w:rsidP="00047EC0">
            <w:pPr>
              <w:pStyle w:val="TAL"/>
            </w:pPr>
            <w:r w:rsidRPr="00481D2D">
              <w:t>c19</w:t>
            </w:r>
          </w:p>
        </w:tc>
        <w:tc>
          <w:tcPr>
            <w:tcW w:w="1021" w:type="dxa"/>
          </w:tcPr>
          <w:p w14:paraId="586C33E2" w14:textId="77777777" w:rsidR="00047EC0" w:rsidRPr="00481D2D" w:rsidRDefault="00047EC0" w:rsidP="00047EC0">
            <w:pPr>
              <w:pStyle w:val="TAL"/>
            </w:pPr>
            <w:r w:rsidRPr="00481D2D">
              <w:t>[162]</w:t>
            </w:r>
          </w:p>
        </w:tc>
        <w:tc>
          <w:tcPr>
            <w:tcW w:w="1021" w:type="dxa"/>
          </w:tcPr>
          <w:p w14:paraId="4A0F4DB3" w14:textId="77777777" w:rsidR="00047EC0" w:rsidRPr="00481D2D" w:rsidRDefault="00047EC0" w:rsidP="00047EC0">
            <w:pPr>
              <w:pStyle w:val="TAL"/>
            </w:pPr>
            <w:r w:rsidRPr="00481D2D">
              <w:t>c19</w:t>
            </w:r>
          </w:p>
        </w:tc>
        <w:tc>
          <w:tcPr>
            <w:tcW w:w="1021" w:type="dxa"/>
          </w:tcPr>
          <w:p w14:paraId="4824BBBF" w14:textId="77777777" w:rsidR="00047EC0" w:rsidRPr="00481D2D" w:rsidRDefault="00047EC0" w:rsidP="00047EC0">
            <w:pPr>
              <w:pStyle w:val="TAL"/>
            </w:pPr>
            <w:r w:rsidRPr="00481D2D">
              <w:t>c19</w:t>
            </w:r>
          </w:p>
        </w:tc>
      </w:tr>
      <w:tr w:rsidR="00897956" w:rsidRPr="00481D2D" w14:paraId="217E92B0" w14:textId="77777777">
        <w:tc>
          <w:tcPr>
            <w:tcW w:w="851" w:type="dxa"/>
          </w:tcPr>
          <w:p w14:paraId="68027640" w14:textId="77777777" w:rsidR="00897956" w:rsidRPr="00481D2D" w:rsidRDefault="00897956">
            <w:pPr>
              <w:pStyle w:val="TAL"/>
            </w:pPr>
            <w:r w:rsidRPr="00481D2D">
              <w:t>20</w:t>
            </w:r>
          </w:p>
        </w:tc>
        <w:tc>
          <w:tcPr>
            <w:tcW w:w="2665" w:type="dxa"/>
          </w:tcPr>
          <w:p w14:paraId="417F6425" w14:textId="77777777" w:rsidR="00897956" w:rsidRPr="00481D2D" w:rsidRDefault="00897956">
            <w:pPr>
              <w:pStyle w:val="TAL"/>
            </w:pPr>
            <w:r w:rsidRPr="00481D2D">
              <w:t>Timestamp</w:t>
            </w:r>
          </w:p>
        </w:tc>
        <w:tc>
          <w:tcPr>
            <w:tcW w:w="1021" w:type="dxa"/>
          </w:tcPr>
          <w:p w14:paraId="4F31B2B0" w14:textId="77777777" w:rsidR="00897956" w:rsidRPr="00481D2D" w:rsidRDefault="00897956">
            <w:pPr>
              <w:pStyle w:val="TAL"/>
            </w:pPr>
            <w:r w:rsidRPr="00481D2D">
              <w:t>[26] 20.38</w:t>
            </w:r>
          </w:p>
        </w:tc>
        <w:tc>
          <w:tcPr>
            <w:tcW w:w="1021" w:type="dxa"/>
          </w:tcPr>
          <w:p w14:paraId="40A0DC36" w14:textId="77777777" w:rsidR="00897956" w:rsidRPr="00481D2D" w:rsidRDefault="00897956">
            <w:pPr>
              <w:pStyle w:val="TAL"/>
            </w:pPr>
            <w:r w:rsidRPr="00481D2D">
              <w:t>m</w:t>
            </w:r>
          </w:p>
        </w:tc>
        <w:tc>
          <w:tcPr>
            <w:tcW w:w="1021" w:type="dxa"/>
          </w:tcPr>
          <w:p w14:paraId="762CC806" w14:textId="77777777" w:rsidR="00897956" w:rsidRPr="00481D2D" w:rsidRDefault="00897956">
            <w:pPr>
              <w:pStyle w:val="TAL"/>
            </w:pPr>
            <w:r w:rsidRPr="00481D2D">
              <w:t>m</w:t>
            </w:r>
          </w:p>
        </w:tc>
        <w:tc>
          <w:tcPr>
            <w:tcW w:w="1021" w:type="dxa"/>
          </w:tcPr>
          <w:p w14:paraId="2F02882A" w14:textId="77777777" w:rsidR="00897956" w:rsidRPr="00481D2D" w:rsidRDefault="00897956">
            <w:pPr>
              <w:pStyle w:val="TAL"/>
            </w:pPr>
            <w:r w:rsidRPr="00481D2D">
              <w:t>[26] 20.38</w:t>
            </w:r>
          </w:p>
        </w:tc>
        <w:tc>
          <w:tcPr>
            <w:tcW w:w="1021" w:type="dxa"/>
          </w:tcPr>
          <w:p w14:paraId="0F2E8203" w14:textId="77777777" w:rsidR="00897956" w:rsidRPr="00481D2D" w:rsidRDefault="00897956">
            <w:pPr>
              <w:pStyle w:val="TAL"/>
            </w:pPr>
            <w:r w:rsidRPr="00481D2D">
              <w:t>i</w:t>
            </w:r>
          </w:p>
        </w:tc>
        <w:tc>
          <w:tcPr>
            <w:tcW w:w="1021" w:type="dxa"/>
          </w:tcPr>
          <w:p w14:paraId="063E5CE6" w14:textId="77777777" w:rsidR="00897956" w:rsidRPr="00481D2D" w:rsidRDefault="00897956">
            <w:pPr>
              <w:pStyle w:val="TAL"/>
            </w:pPr>
            <w:r w:rsidRPr="00481D2D">
              <w:t>i</w:t>
            </w:r>
          </w:p>
        </w:tc>
      </w:tr>
      <w:tr w:rsidR="00897956" w:rsidRPr="00481D2D" w14:paraId="3593DD31" w14:textId="77777777">
        <w:tc>
          <w:tcPr>
            <w:tcW w:w="851" w:type="dxa"/>
          </w:tcPr>
          <w:p w14:paraId="0FCE2715" w14:textId="77777777" w:rsidR="00897956" w:rsidRPr="00481D2D" w:rsidRDefault="00897956">
            <w:pPr>
              <w:pStyle w:val="TAL"/>
            </w:pPr>
            <w:r w:rsidRPr="00481D2D">
              <w:t>21</w:t>
            </w:r>
          </w:p>
        </w:tc>
        <w:tc>
          <w:tcPr>
            <w:tcW w:w="2665" w:type="dxa"/>
          </w:tcPr>
          <w:p w14:paraId="72BE0C7E" w14:textId="77777777" w:rsidR="00897956" w:rsidRPr="00481D2D" w:rsidRDefault="00897956">
            <w:pPr>
              <w:pStyle w:val="TAL"/>
            </w:pPr>
            <w:r w:rsidRPr="00481D2D">
              <w:t>To</w:t>
            </w:r>
          </w:p>
        </w:tc>
        <w:tc>
          <w:tcPr>
            <w:tcW w:w="1021" w:type="dxa"/>
          </w:tcPr>
          <w:p w14:paraId="7FF242FE" w14:textId="77777777" w:rsidR="00897956" w:rsidRPr="00481D2D" w:rsidRDefault="00897956">
            <w:pPr>
              <w:pStyle w:val="TAL"/>
            </w:pPr>
            <w:r w:rsidRPr="00481D2D">
              <w:t>[26] 20.39</w:t>
            </w:r>
          </w:p>
        </w:tc>
        <w:tc>
          <w:tcPr>
            <w:tcW w:w="1021" w:type="dxa"/>
          </w:tcPr>
          <w:p w14:paraId="0C0108FB" w14:textId="77777777" w:rsidR="00897956" w:rsidRPr="00481D2D" w:rsidRDefault="00897956">
            <w:pPr>
              <w:pStyle w:val="TAL"/>
            </w:pPr>
            <w:r w:rsidRPr="00481D2D">
              <w:t>m</w:t>
            </w:r>
          </w:p>
        </w:tc>
        <w:tc>
          <w:tcPr>
            <w:tcW w:w="1021" w:type="dxa"/>
          </w:tcPr>
          <w:p w14:paraId="1EC23EA8" w14:textId="77777777" w:rsidR="00897956" w:rsidRPr="00481D2D" w:rsidRDefault="00897956">
            <w:pPr>
              <w:pStyle w:val="TAL"/>
            </w:pPr>
            <w:r w:rsidRPr="00481D2D">
              <w:t>m</w:t>
            </w:r>
          </w:p>
        </w:tc>
        <w:tc>
          <w:tcPr>
            <w:tcW w:w="1021" w:type="dxa"/>
          </w:tcPr>
          <w:p w14:paraId="1CEA72B9" w14:textId="77777777" w:rsidR="00897956" w:rsidRPr="00481D2D" w:rsidRDefault="00897956">
            <w:pPr>
              <w:pStyle w:val="TAL"/>
            </w:pPr>
            <w:r w:rsidRPr="00481D2D">
              <w:t>[26] 20.39</w:t>
            </w:r>
          </w:p>
        </w:tc>
        <w:tc>
          <w:tcPr>
            <w:tcW w:w="1021" w:type="dxa"/>
          </w:tcPr>
          <w:p w14:paraId="693FE5D1" w14:textId="77777777" w:rsidR="00897956" w:rsidRPr="00481D2D" w:rsidRDefault="00897956">
            <w:pPr>
              <w:pStyle w:val="TAL"/>
            </w:pPr>
            <w:r w:rsidRPr="00481D2D">
              <w:t>m</w:t>
            </w:r>
          </w:p>
        </w:tc>
        <w:tc>
          <w:tcPr>
            <w:tcW w:w="1021" w:type="dxa"/>
          </w:tcPr>
          <w:p w14:paraId="53606F1F" w14:textId="77777777" w:rsidR="00897956" w:rsidRPr="00481D2D" w:rsidRDefault="00897956">
            <w:pPr>
              <w:pStyle w:val="TAL"/>
            </w:pPr>
            <w:r w:rsidRPr="00481D2D">
              <w:t>m</w:t>
            </w:r>
          </w:p>
        </w:tc>
      </w:tr>
      <w:tr w:rsidR="00897956" w:rsidRPr="00481D2D" w14:paraId="42543236" w14:textId="77777777">
        <w:tc>
          <w:tcPr>
            <w:tcW w:w="851" w:type="dxa"/>
          </w:tcPr>
          <w:p w14:paraId="04996DFB" w14:textId="77777777" w:rsidR="00897956" w:rsidRPr="00481D2D" w:rsidRDefault="00897956">
            <w:pPr>
              <w:pStyle w:val="TAL"/>
            </w:pPr>
            <w:r w:rsidRPr="00481D2D">
              <w:t>22</w:t>
            </w:r>
          </w:p>
        </w:tc>
        <w:tc>
          <w:tcPr>
            <w:tcW w:w="2665" w:type="dxa"/>
          </w:tcPr>
          <w:p w14:paraId="0D1CED1C" w14:textId="77777777" w:rsidR="00897956" w:rsidRPr="00481D2D" w:rsidRDefault="00897956">
            <w:pPr>
              <w:pStyle w:val="TAL"/>
            </w:pPr>
            <w:r w:rsidRPr="00481D2D">
              <w:t>User-Agent</w:t>
            </w:r>
          </w:p>
        </w:tc>
        <w:tc>
          <w:tcPr>
            <w:tcW w:w="1021" w:type="dxa"/>
          </w:tcPr>
          <w:p w14:paraId="29C1041E" w14:textId="77777777" w:rsidR="00897956" w:rsidRPr="00481D2D" w:rsidRDefault="00897956">
            <w:pPr>
              <w:pStyle w:val="TAL"/>
            </w:pPr>
            <w:r w:rsidRPr="00481D2D">
              <w:t>[26] 20.41</w:t>
            </w:r>
          </w:p>
        </w:tc>
        <w:tc>
          <w:tcPr>
            <w:tcW w:w="1021" w:type="dxa"/>
          </w:tcPr>
          <w:p w14:paraId="6CC7CE89" w14:textId="77777777" w:rsidR="00897956" w:rsidRPr="00481D2D" w:rsidRDefault="00897956">
            <w:pPr>
              <w:pStyle w:val="TAL"/>
            </w:pPr>
            <w:r w:rsidRPr="00481D2D">
              <w:t>m</w:t>
            </w:r>
          </w:p>
        </w:tc>
        <w:tc>
          <w:tcPr>
            <w:tcW w:w="1021" w:type="dxa"/>
          </w:tcPr>
          <w:p w14:paraId="484B3D3A" w14:textId="77777777" w:rsidR="00897956" w:rsidRPr="00481D2D" w:rsidRDefault="00897956">
            <w:pPr>
              <w:pStyle w:val="TAL"/>
            </w:pPr>
            <w:r w:rsidRPr="00481D2D">
              <w:t>m</w:t>
            </w:r>
          </w:p>
        </w:tc>
        <w:tc>
          <w:tcPr>
            <w:tcW w:w="1021" w:type="dxa"/>
          </w:tcPr>
          <w:p w14:paraId="0978C3CC" w14:textId="77777777" w:rsidR="00897956" w:rsidRPr="00481D2D" w:rsidRDefault="00897956">
            <w:pPr>
              <w:pStyle w:val="TAL"/>
            </w:pPr>
            <w:r w:rsidRPr="00481D2D">
              <w:t>[26] 20.41</w:t>
            </w:r>
          </w:p>
        </w:tc>
        <w:tc>
          <w:tcPr>
            <w:tcW w:w="1021" w:type="dxa"/>
          </w:tcPr>
          <w:p w14:paraId="78FC27E5" w14:textId="77777777" w:rsidR="00897956" w:rsidRPr="00481D2D" w:rsidRDefault="00897956">
            <w:pPr>
              <w:pStyle w:val="TAL"/>
            </w:pPr>
            <w:r w:rsidRPr="00481D2D">
              <w:t>i</w:t>
            </w:r>
          </w:p>
        </w:tc>
        <w:tc>
          <w:tcPr>
            <w:tcW w:w="1021" w:type="dxa"/>
          </w:tcPr>
          <w:p w14:paraId="7C9384A2" w14:textId="77777777" w:rsidR="00897956" w:rsidRPr="00481D2D" w:rsidRDefault="00897956">
            <w:pPr>
              <w:pStyle w:val="TAL"/>
            </w:pPr>
            <w:r w:rsidRPr="00481D2D">
              <w:t>i</w:t>
            </w:r>
          </w:p>
        </w:tc>
      </w:tr>
      <w:tr w:rsidR="00897956" w:rsidRPr="00481D2D" w14:paraId="17790029" w14:textId="77777777">
        <w:tc>
          <w:tcPr>
            <w:tcW w:w="851" w:type="dxa"/>
          </w:tcPr>
          <w:p w14:paraId="33172918" w14:textId="77777777" w:rsidR="00897956" w:rsidRPr="00481D2D" w:rsidRDefault="00897956">
            <w:pPr>
              <w:pStyle w:val="TAL"/>
            </w:pPr>
            <w:r w:rsidRPr="00481D2D">
              <w:t>23</w:t>
            </w:r>
          </w:p>
        </w:tc>
        <w:tc>
          <w:tcPr>
            <w:tcW w:w="2665" w:type="dxa"/>
          </w:tcPr>
          <w:p w14:paraId="1A9051A4" w14:textId="77777777" w:rsidR="00897956" w:rsidRPr="00481D2D" w:rsidRDefault="00897956">
            <w:pPr>
              <w:pStyle w:val="TAL"/>
            </w:pPr>
            <w:r w:rsidRPr="00481D2D">
              <w:t>Via</w:t>
            </w:r>
          </w:p>
        </w:tc>
        <w:tc>
          <w:tcPr>
            <w:tcW w:w="1021" w:type="dxa"/>
          </w:tcPr>
          <w:p w14:paraId="2D98C4D7" w14:textId="77777777" w:rsidR="00897956" w:rsidRPr="00481D2D" w:rsidRDefault="00897956">
            <w:pPr>
              <w:pStyle w:val="TAL"/>
            </w:pPr>
            <w:r w:rsidRPr="00481D2D">
              <w:t>[26] 20.42</w:t>
            </w:r>
          </w:p>
        </w:tc>
        <w:tc>
          <w:tcPr>
            <w:tcW w:w="1021" w:type="dxa"/>
          </w:tcPr>
          <w:p w14:paraId="58C431CA" w14:textId="77777777" w:rsidR="00897956" w:rsidRPr="00481D2D" w:rsidRDefault="00897956">
            <w:pPr>
              <w:pStyle w:val="TAL"/>
            </w:pPr>
            <w:r w:rsidRPr="00481D2D">
              <w:t>m</w:t>
            </w:r>
          </w:p>
        </w:tc>
        <w:tc>
          <w:tcPr>
            <w:tcW w:w="1021" w:type="dxa"/>
          </w:tcPr>
          <w:p w14:paraId="79B6E95F" w14:textId="77777777" w:rsidR="00897956" w:rsidRPr="00481D2D" w:rsidRDefault="00897956">
            <w:pPr>
              <w:pStyle w:val="TAL"/>
            </w:pPr>
            <w:r w:rsidRPr="00481D2D">
              <w:t>m</w:t>
            </w:r>
          </w:p>
        </w:tc>
        <w:tc>
          <w:tcPr>
            <w:tcW w:w="1021" w:type="dxa"/>
          </w:tcPr>
          <w:p w14:paraId="7923DD4A" w14:textId="77777777" w:rsidR="00897956" w:rsidRPr="00481D2D" w:rsidRDefault="00897956">
            <w:pPr>
              <w:pStyle w:val="TAL"/>
            </w:pPr>
            <w:r w:rsidRPr="00481D2D">
              <w:t>[26] 20.42</w:t>
            </w:r>
          </w:p>
        </w:tc>
        <w:tc>
          <w:tcPr>
            <w:tcW w:w="1021" w:type="dxa"/>
          </w:tcPr>
          <w:p w14:paraId="6FED62C8" w14:textId="77777777" w:rsidR="00897956" w:rsidRPr="00481D2D" w:rsidRDefault="00897956">
            <w:pPr>
              <w:pStyle w:val="TAL"/>
            </w:pPr>
            <w:r w:rsidRPr="00481D2D">
              <w:t>m</w:t>
            </w:r>
          </w:p>
        </w:tc>
        <w:tc>
          <w:tcPr>
            <w:tcW w:w="1021" w:type="dxa"/>
          </w:tcPr>
          <w:p w14:paraId="00F37916" w14:textId="77777777" w:rsidR="00897956" w:rsidRPr="00481D2D" w:rsidRDefault="00897956">
            <w:pPr>
              <w:pStyle w:val="TAL"/>
            </w:pPr>
            <w:r w:rsidRPr="00481D2D">
              <w:t>m</w:t>
            </w:r>
          </w:p>
        </w:tc>
      </w:tr>
      <w:tr w:rsidR="00897956" w:rsidRPr="00481D2D" w14:paraId="6C178856" w14:textId="77777777">
        <w:trPr>
          <w:cantSplit/>
        </w:trPr>
        <w:tc>
          <w:tcPr>
            <w:tcW w:w="9642" w:type="dxa"/>
            <w:gridSpan w:val="8"/>
          </w:tcPr>
          <w:p w14:paraId="1807DD18" w14:textId="77777777" w:rsidR="00897956" w:rsidRPr="00481D2D" w:rsidRDefault="00897956">
            <w:pPr>
              <w:pStyle w:val="TAN"/>
            </w:pPr>
            <w:r w:rsidRPr="00481D2D">
              <w:t>c1:</w:t>
            </w:r>
            <w:r w:rsidRPr="00481D2D">
              <w:tab/>
              <w:t xml:space="preserve">IF A.4/20 THEN m </w:t>
            </w:r>
            <w:smartTag w:uri="urn:schemas-microsoft-com:office:smarttags" w:element="stockticker">
              <w:r w:rsidRPr="00481D2D">
                <w:t>ELSE</w:t>
              </w:r>
            </w:smartTag>
            <w:r w:rsidRPr="00481D2D">
              <w:t xml:space="preserve"> i - - SIP specific event notification extension.</w:t>
            </w:r>
          </w:p>
          <w:p w14:paraId="00B9A98B" w14:textId="77777777" w:rsidR="00897956" w:rsidRPr="00481D2D" w:rsidRDefault="00897956">
            <w:pPr>
              <w:pStyle w:val="TAN"/>
            </w:pPr>
            <w:r w:rsidRPr="00481D2D">
              <w:t>c2:</w:t>
            </w:r>
            <w:r w:rsidRPr="00481D2D">
              <w:tab/>
              <w:t xml:space="preserve">IF A.162/9 THEN m </w:t>
            </w:r>
            <w:smartTag w:uri="urn:schemas-microsoft-com:office:smarttags" w:element="stockticker">
              <w:r w:rsidRPr="00481D2D">
                <w:t>ELSE</w:t>
              </w:r>
            </w:smartTag>
            <w:r w:rsidRPr="00481D2D">
              <w:t xml:space="preserve"> i - - insertion of date in requests and responses.</w:t>
            </w:r>
          </w:p>
          <w:p w14:paraId="6DA9DDB9" w14:textId="77777777" w:rsidR="00897956" w:rsidRPr="00481D2D" w:rsidRDefault="00897956">
            <w:pPr>
              <w:pStyle w:val="TAN"/>
            </w:pPr>
            <w:r w:rsidRPr="00481D2D">
              <w:t>c3:</w:t>
            </w:r>
            <w:r w:rsidRPr="00481D2D">
              <w:tab/>
              <w:t xml:space="preserve">IF A.3/2 OR A.3/4 THEN m </w:t>
            </w:r>
            <w:smartTag w:uri="urn:schemas-microsoft-com:office:smarttags" w:element="stockticker">
              <w:r w:rsidRPr="00481D2D">
                <w:t>ELSE</w:t>
              </w:r>
            </w:smartTag>
            <w:r w:rsidRPr="00481D2D">
              <w:t xml:space="preserve"> i - - P-CSCF or S-CSCF.</w:t>
            </w:r>
          </w:p>
          <w:p w14:paraId="28ABE873" w14:textId="77777777" w:rsidR="00897956" w:rsidRPr="00481D2D" w:rsidRDefault="00897956">
            <w:pPr>
              <w:pStyle w:val="TAN"/>
            </w:pPr>
            <w:r w:rsidRPr="00481D2D">
              <w:t>c4:</w:t>
            </w:r>
            <w:r w:rsidRPr="00481D2D">
              <w:tab/>
              <w:t xml:space="preserve">IF A.162/8A THEN m </w:t>
            </w:r>
            <w:smartTag w:uri="urn:schemas-microsoft-com:office:smarttags" w:element="stockticker">
              <w:r w:rsidRPr="00481D2D">
                <w:t>ELSE</w:t>
              </w:r>
            </w:smartTag>
            <w:r w:rsidRPr="00481D2D">
              <w:t xml:space="preserve"> i - - authentication between UA and proxy.</w:t>
            </w:r>
          </w:p>
          <w:p w14:paraId="66015021" w14:textId="77777777" w:rsidR="00897956" w:rsidRPr="00481D2D" w:rsidRDefault="00897956">
            <w:pPr>
              <w:pStyle w:val="TAN"/>
            </w:pPr>
            <w:r w:rsidRPr="00481D2D">
              <w:t>c5:</w:t>
            </w:r>
            <w:r w:rsidRPr="00481D2D">
              <w:tab/>
              <w:t xml:space="preserve">IF A.162/11 OR A.162/13 THEN m </w:t>
            </w:r>
            <w:smartTag w:uri="urn:schemas-microsoft-com:office:smarttags" w:element="stockticker">
              <w:r w:rsidRPr="00481D2D">
                <w:t>ELSE</w:t>
              </w:r>
            </w:smartTag>
            <w:r w:rsidRPr="00481D2D">
              <w:t xml:space="preserve"> i - - reading the contents of the Require header before proxying the request or response or adding or modifying the contents of the Require header before proxying the request or response for methods other than REGISTER.</w:t>
            </w:r>
          </w:p>
          <w:p w14:paraId="5B6BDF59" w14:textId="77777777" w:rsidR="00897956" w:rsidRPr="00481D2D" w:rsidRDefault="00897956">
            <w:pPr>
              <w:pStyle w:val="TAN"/>
            </w:pPr>
            <w:r w:rsidRPr="00481D2D">
              <w:t>c6:</w:t>
            </w:r>
            <w:r w:rsidRPr="00481D2D">
              <w:tab/>
              <w:t xml:space="preserve">IF A.162/31 THEN m </w:t>
            </w:r>
            <w:smartTag w:uri="urn:schemas-microsoft-com:office:smarttags" w:element="stockticker">
              <w:r w:rsidRPr="00481D2D">
                <w:t>ELSE</w:t>
              </w:r>
            </w:smartTag>
            <w:r w:rsidRPr="00481D2D">
              <w:t xml:space="preserve"> n/a - - a privacy mechanism for the Session Initiation Protocol (SIP).</w:t>
            </w:r>
          </w:p>
          <w:p w14:paraId="54643F9C" w14:textId="77777777" w:rsidR="00897956" w:rsidRPr="00481D2D" w:rsidRDefault="00897956">
            <w:pPr>
              <w:pStyle w:val="TAN"/>
            </w:pPr>
            <w:r w:rsidRPr="00481D2D">
              <w:t>c7:</w:t>
            </w:r>
            <w:r w:rsidRPr="00481D2D">
              <w:tab/>
              <w:t xml:space="preserve">IF A.162/31D OR A.162/31G THEN m </w:t>
            </w:r>
            <w:smartTag w:uri="urn:schemas-microsoft-com:office:smarttags" w:element="stockticker">
              <w:r w:rsidRPr="00481D2D">
                <w:t>ELSE</w:t>
              </w:r>
            </w:smartTag>
            <w:r w:rsidRPr="00481D2D">
              <w:t xml:space="preserve"> IF A.162/31C THEN i </w:t>
            </w:r>
            <w:smartTag w:uri="urn:schemas-microsoft-com:office:smarttags" w:element="stockticker">
              <w:r w:rsidRPr="00481D2D">
                <w:t>ELSE</w:t>
              </w:r>
            </w:smartTag>
            <w:r w:rsidRPr="00481D2D">
              <w:t xml:space="preserve"> n/a - - application of the privacy option "header" or application of the privacy option "id" or passing on of the Privacy header transparently.</w:t>
            </w:r>
          </w:p>
          <w:p w14:paraId="24E91B31" w14:textId="77777777" w:rsidR="00897956" w:rsidRPr="00481D2D" w:rsidRDefault="00897956">
            <w:pPr>
              <w:pStyle w:val="TAN"/>
            </w:pPr>
            <w:r w:rsidRPr="00481D2D">
              <w:t>c8:</w:t>
            </w:r>
            <w:r w:rsidRPr="00481D2D">
              <w:tab/>
              <w:t xml:space="preserve">IF A.162/48 THEN m </w:t>
            </w:r>
            <w:smartTag w:uri="urn:schemas-microsoft-com:office:smarttags" w:element="stockticker">
              <w:r w:rsidRPr="00481D2D">
                <w:t>ELSE</w:t>
              </w:r>
            </w:smartTag>
            <w:r w:rsidRPr="00481D2D">
              <w:t xml:space="preserve"> n/a - - the Reason header field for the session initiation protocol.</w:t>
            </w:r>
          </w:p>
          <w:p w14:paraId="1DC4E046" w14:textId="77777777" w:rsidR="00897956" w:rsidRPr="00481D2D" w:rsidRDefault="00897956">
            <w:pPr>
              <w:pStyle w:val="TAN"/>
            </w:pPr>
            <w:r w:rsidRPr="00481D2D">
              <w:t>c9:</w:t>
            </w:r>
            <w:r w:rsidRPr="00481D2D">
              <w:tab/>
              <w:t xml:space="preserve">IF A.162/48 THEN i </w:t>
            </w:r>
            <w:smartTag w:uri="urn:schemas-microsoft-com:office:smarttags" w:element="stockticker">
              <w:r w:rsidRPr="00481D2D">
                <w:t>ELSE</w:t>
              </w:r>
            </w:smartTag>
            <w:r w:rsidRPr="00481D2D">
              <w:t xml:space="preserve"> n/a - - the Reason header field for the session initiation protocol.</w:t>
            </w:r>
          </w:p>
          <w:p w14:paraId="24DC9D1F" w14:textId="77777777" w:rsidR="00897956" w:rsidRPr="00481D2D" w:rsidRDefault="00897956">
            <w:pPr>
              <w:pStyle w:val="TAN"/>
            </w:pPr>
            <w:r w:rsidRPr="00481D2D">
              <w:t>c10:</w:t>
            </w:r>
            <w:r w:rsidRPr="00481D2D">
              <w:tab/>
              <w:t xml:space="preserve">IF A.162/50 THEN m </w:t>
            </w:r>
            <w:smartTag w:uri="urn:schemas-microsoft-com:office:smarttags" w:element="stockticker">
              <w:r w:rsidRPr="00481D2D">
                <w:t>ELSE</w:t>
              </w:r>
            </w:smartTag>
            <w:r w:rsidRPr="00481D2D">
              <w:t xml:space="preserve"> n/a - - caller preferences for the session initiation protocol.</w:t>
            </w:r>
          </w:p>
          <w:p w14:paraId="3E8470E0" w14:textId="77777777" w:rsidR="00546923" w:rsidRPr="00481D2D" w:rsidRDefault="00897956" w:rsidP="00546923">
            <w:pPr>
              <w:pStyle w:val="TAN"/>
            </w:pPr>
            <w:r w:rsidRPr="00481D2D">
              <w:t>c11:</w:t>
            </w:r>
            <w:r w:rsidRPr="00481D2D">
              <w:tab/>
              <w:t xml:space="preserve">IF A.162/50 THEN i </w:t>
            </w:r>
            <w:smartTag w:uri="urn:schemas-microsoft-com:office:smarttags" w:element="stockticker">
              <w:r w:rsidRPr="00481D2D">
                <w:t>ELSE</w:t>
              </w:r>
            </w:smartTag>
            <w:r w:rsidRPr="00481D2D">
              <w:t xml:space="preserve"> n/a - - caller preferences for the session initiation protocol.</w:t>
            </w:r>
          </w:p>
          <w:p w14:paraId="79EB0734" w14:textId="77777777" w:rsidR="00A1469A" w:rsidRPr="00481D2D" w:rsidRDefault="00546923" w:rsidP="00A1469A">
            <w:pPr>
              <w:pStyle w:val="TAN"/>
              <w:rPr>
                <w:szCs w:val="24"/>
              </w:rPr>
            </w:pPr>
            <w:r w:rsidRPr="00481D2D">
              <w:rPr>
                <w:rFonts w:eastAsia="MS Mincho"/>
              </w:rPr>
              <w:t>c12:</w:t>
            </w:r>
            <w:r w:rsidRPr="00481D2D">
              <w:rPr>
                <w:rFonts w:eastAsia="MS Mincho"/>
              </w:rPr>
              <w:tab/>
              <w:t xml:space="preserve">IF A.162/80 THEN m </w:t>
            </w:r>
            <w:smartTag w:uri="urn:schemas-microsoft-com:office:smarttags" w:element="stockticker">
              <w:r w:rsidRPr="00481D2D">
                <w:rPr>
                  <w:rFonts w:eastAsia="MS Mincho"/>
                </w:rPr>
                <w:t>ELSE</w:t>
              </w:r>
            </w:smartTag>
            <w:r w:rsidRPr="00481D2D">
              <w:rPr>
                <w:rFonts w:eastAsia="MS Mincho"/>
              </w:rPr>
              <w:t xml:space="preserve"> n/a - - </w:t>
            </w:r>
            <w:r w:rsidRPr="00481D2D">
              <w:t xml:space="preserve">communications resource priority for </w:t>
            </w:r>
            <w:r w:rsidRPr="00481D2D">
              <w:rPr>
                <w:szCs w:val="24"/>
              </w:rPr>
              <w:t>the session initiation protocol.</w:t>
            </w:r>
          </w:p>
          <w:p w14:paraId="4880612F" w14:textId="77777777" w:rsidR="00755651" w:rsidRPr="00481D2D" w:rsidRDefault="00755651" w:rsidP="00755651">
            <w:pPr>
              <w:pStyle w:val="TAN"/>
              <w:rPr>
                <w:szCs w:val="24"/>
              </w:rPr>
            </w:pPr>
            <w:r w:rsidRPr="00481D2D">
              <w:rPr>
                <w:szCs w:val="24"/>
              </w:rPr>
              <w:t>c15:</w:t>
            </w:r>
            <w:r w:rsidRPr="00481D2D">
              <w:rPr>
                <w:szCs w:val="24"/>
              </w:rPr>
              <w:tab/>
              <w:t xml:space="preserve">IF A.162/81 THEN m </w:t>
            </w:r>
            <w:smartTag w:uri="urn:schemas-microsoft-com:office:smarttags" w:element="stockticker">
              <w:r w:rsidRPr="00481D2D">
                <w:rPr>
                  <w:szCs w:val="24"/>
                </w:rPr>
                <w:t>ELSE</w:t>
              </w:r>
            </w:smartTag>
            <w:r w:rsidRPr="00481D2D">
              <w:rPr>
                <w:szCs w:val="24"/>
              </w:rPr>
              <w:t xml:space="preserve"> n/a - - </w:t>
            </w:r>
            <w:r w:rsidRPr="00481D2D">
              <w:rPr>
                <w:rFonts w:eastAsia="SimSun"/>
                <w:lang w:eastAsia="zh-CN"/>
              </w:rPr>
              <w:t>addressing an amplification vulnerability in session initiation protocol forking proxies.</w:t>
            </w:r>
          </w:p>
          <w:p w14:paraId="001D1554" w14:textId="77777777" w:rsidR="00397477" w:rsidRPr="00481D2D" w:rsidRDefault="00755651" w:rsidP="00397477">
            <w:pPr>
              <w:pStyle w:val="TAN"/>
              <w:rPr>
                <w:rFonts w:eastAsia="SimSun"/>
                <w:lang w:eastAsia="zh-CN"/>
              </w:rPr>
            </w:pPr>
            <w:r w:rsidRPr="00481D2D">
              <w:rPr>
                <w:szCs w:val="24"/>
              </w:rPr>
              <w:t>c16:</w:t>
            </w:r>
            <w:r w:rsidRPr="00481D2D">
              <w:rPr>
                <w:szCs w:val="24"/>
              </w:rPr>
              <w:tab/>
              <w:t xml:space="preserve">IF A.162/81 </w:t>
            </w:r>
            <w:smartTag w:uri="urn:schemas-microsoft-com:office:smarttags" w:element="stockticker">
              <w:r w:rsidRPr="00481D2D">
                <w:rPr>
                  <w:szCs w:val="24"/>
                </w:rPr>
                <w:t>AND</w:t>
              </w:r>
            </w:smartTag>
            <w:r w:rsidRPr="00481D2D">
              <w:rPr>
                <w:szCs w:val="24"/>
              </w:rPr>
              <w:t xml:space="preserve"> A.162/6 THEN m </w:t>
            </w:r>
            <w:smartTag w:uri="urn:schemas-microsoft-com:office:smarttags" w:element="stockticker">
              <w:r w:rsidRPr="00481D2D">
                <w:rPr>
                  <w:szCs w:val="24"/>
                </w:rPr>
                <w:t>ELSE</w:t>
              </w:r>
            </w:smartTag>
            <w:r w:rsidRPr="00481D2D">
              <w:rPr>
                <w:szCs w:val="24"/>
              </w:rPr>
              <w:t xml:space="preserve"> IF A.162/81 </w:t>
            </w:r>
            <w:smartTag w:uri="urn:schemas-microsoft-com:office:smarttags" w:element="stockticker">
              <w:r w:rsidRPr="00481D2D">
                <w:rPr>
                  <w:szCs w:val="24"/>
                </w:rPr>
                <w:t>AND</w:t>
              </w:r>
            </w:smartTag>
            <w:r w:rsidRPr="00481D2D">
              <w:rPr>
                <w:szCs w:val="24"/>
              </w:rPr>
              <w:t xml:space="preserve"> NOT A.162/6 THEN i </w:t>
            </w:r>
            <w:smartTag w:uri="urn:schemas-microsoft-com:office:smarttags" w:element="stockticker">
              <w:r w:rsidRPr="00481D2D">
                <w:rPr>
                  <w:szCs w:val="24"/>
                </w:rPr>
                <w:t>ELSE</w:t>
              </w:r>
            </w:smartTag>
            <w:r w:rsidRPr="00481D2D">
              <w:rPr>
                <w:szCs w:val="24"/>
              </w:rPr>
              <w:t xml:space="preserve"> n/a - - </w:t>
            </w:r>
            <w:r w:rsidRPr="00481D2D">
              <w:rPr>
                <w:rFonts w:eastAsia="SimSun"/>
                <w:lang w:eastAsia="zh-CN"/>
              </w:rPr>
              <w:t xml:space="preserve">addressing an amplification vulnerability in session initiation protocol forking proxies, </w:t>
            </w:r>
            <w:r w:rsidRPr="00481D2D">
              <w:t>forking of initial requests</w:t>
            </w:r>
            <w:r w:rsidRPr="00481D2D">
              <w:rPr>
                <w:rFonts w:eastAsia="SimSun"/>
                <w:lang w:eastAsia="zh-CN"/>
              </w:rPr>
              <w:t>.</w:t>
            </w:r>
          </w:p>
          <w:p w14:paraId="76C7F567" w14:textId="77777777" w:rsidR="00397477" w:rsidRPr="00481D2D" w:rsidRDefault="00397477" w:rsidP="00397477">
            <w:pPr>
              <w:pStyle w:val="TAN"/>
            </w:pPr>
            <w:r w:rsidRPr="00481D2D">
              <w:t>c17:</w:t>
            </w:r>
            <w:r w:rsidRPr="00481D2D">
              <w:tab/>
              <w:t xml:space="preserve">IF A.162/20 THEN m </w:t>
            </w:r>
            <w:smartTag w:uri="urn:schemas-microsoft-com:office:smarttags" w:element="stockticker">
              <w:r w:rsidRPr="00481D2D">
                <w:t>ELSE</w:t>
              </w:r>
            </w:smartTag>
            <w:r w:rsidRPr="00481D2D">
              <w:t xml:space="preserve"> n/a - - SIP INFO method and package framework.</w:t>
            </w:r>
          </w:p>
          <w:p w14:paraId="701E71F8" w14:textId="77777777" w:rsidR="00047EC0" w:rsidRPr="00481D2D" w:rsidRDefault="00397477" w:rsidP="00047EC0">
            <w:pPr>
              <w:pStyle w:val="TAN"/>
            </w:pPr>
            <w:r w:rsidRPr="00481D2D">
              <w:t>c18:</w:t>
            </w:r>
            <w:r w:rsidRPr="00481D2D">
              <w:tab/>
              <w:t xml:space="preserve">IF A.162/20 THEN i </w:t>
            </w:r>
            <w:smartTag w:uri="urn:schemas-microsoft-com:office:smarttags" w:element="stockticker">
              <w:r w:rsidRPr="00481D2D">
                <w:t>ELSE</w:t>
              </w:r>
            </w:smartTag>
            <w:r w:rsidRPr="00481D2D">
              <w:t xml:space="preserve"> n/a - - SIP INFO method and package framework.</w:t>
            </w:r>
          </w:p>
          <w:p w14:paraId="5B072191" w14:textId="77777777" w:rsidR="00CA376E" w:rsidRPr="00481D2D" w:rsidRDefault="00047EC0" w:rsidP="00CA376E">
            <w:pPr>
              <w:pStyle w:val="TAN"/>
              <w:rPr>
                <w:rFonts w:eastAsia="SimSun"/>
                <w:lang w:eastAsia="zh-CN"/>
              </w:rPr>
            </w:pPr>
            <w:r w:rsidRPr="00481D2D">
              <w:rPr>
                <w:rFonts w:eastAsia="SimSun"/>
                <w:lang w:eastAsia="zh-CN"/>
              </w:rPr>
              <w:t>c19:</w:t>
            </w:r>
            <w:r w:rsidR="006E59FF" w:rsidRPr="00481D2D">
              <w:rPr>
                <w:szCs w:val="24"/>
              </w:rPr>
              <w:tab/>
            </w:r>
            <w:r w:rsidRPr="00481D2D">
              <w:rPr>
                <w:szCs w:val="24"/>
              </w:rPr>
              <w:t xml:space="preserve">IF A.162/101 THEN m </w:t>
            </w:r>
            <w:smartTag w:uri="urn:schemas-microsoft-com:office:smarttags" w:element="stockticker">
              <w:r w:rsidRPr="00481D2D">
                <w:rPr>
                  <w:szCs w:val="24"/>
                </w:rPr>
                <w:t>ELSE</w:t>
              </w:r>
            </w:smartTag>
            <w:r w:rsidRPr="00481D2D">
              <w:rPr>
                <w:szCs w:val="24"/>
              </w:rPr>
              <w:t xml:space="preserve"> n/a - - </w:t>
            </w:r>
            <w:r w:rsidRPr="00481D2D">
              <w:t>the Session-ID header</w:t>
            </w:r>
            <w:r w:rsidRPr="00481D2D">
              <w:rPr>
                <w:rFonts w:eastAsia="SimSun"/>
                <w:lang w:eastAsia="zh-CN"/>
              </w:rPr>
              <w:t>.</w:t>
            </w:r>
          </w:p>
          <w:p w14:paraId="3B9F95DC" w14:textId="77777777" w:rsidR="00CA376E" w:rsidRPr="00481D2D" w:rsidRDefault="00CA376E" w:rsidP="00CA376E">
            <w:pPr>
              <w:pStyle w:val="TAN"/>
            </w:pPr>
            <w:r w:rsidRPr="00481D2D">
              <w:t>c20:</w:t>
            </w:r>
            <w:r w:rsidRPr="00481D2D">
              <w:tab/>
              <w:t xml:space="preserve">IF A.162/43 THEN x </w:t>
            </w:r>
            <w:smartTag w:uri="urn:schemas-microsoft-com:office:smarttags" w:element="stockticker">
              <w:r w:rsidRPr="00481D2D">
                <w:t>ELSE</w:t>
              </w:r>
            </w:smartTag>
            <w:r w:rsidRPr="00481D2D">
              <w:t xml:space="preserve"> IF A.162/41 THEN m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7444FF1F" w14:textId="77777777" w:rsidR="0028168D" w:rsidRPr="00481D2D" w:rsidRDefault="00CA376E" w:rsidP="0028168D">
            <w:pPr>
              <w:pStyle w:val="TAN"/>
            </w:pPr>
            <w:r w:rsidRPr="00481D2D">
              <w:t>c21:</w:t>
            </w:r>
            <w:r w:rsidRPr="00481D2D">
              <w:tab/>
              <w:t xml:space="preserve">IF A.162/43 THEN m </w:t>
            </w:r>
            <w:smartTag w:uri="urn:schemas-microsoft-com:office:smarttags" w:element="stockticker">
              <w:r w:rsidRPr="00481D2D">
                <w:t>ELSE</w:t>
              </w:r>
            </w:smartTag>
            <w:r w:rsidRPr="00481D2D">
              <w:t xml:space="preserve"> IF A.162/41 THEN i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15FC3F2D" w14:textId="77777777" w:rsidR="0028168D" w:rsidRPr="00481D2D" w:rsidRDefault="0028168D" w:rsidP="0028168D">
            <w:pPr>
              <w:pStyle w:val="TAN"/>
            </w:pPr>
            <w:r w:rsidRPr="00481D2D">
              <w:t>c22:</w:t>
            </w:r>
            <w:r w:rsidRPr="00481D2D">
              <w:tab/>
              <w:t xml:space="preserve">IF A.162/45 THEN m </w:t>
            </w:r>
            <w:smartTag w:uri="urn:schemas-microsoft-com:office:smarttags" w:element="stockticker">
              <w:r w:rsidRPr="00481D2D">
                <w:t>ELSE</w:t>
              </w:r>
            </w:smartTag>
            <w:r w:rsidRPr="00481D2D">
              <w:t xml:space="preserve"> n/a - - the P-Charging-Vector header extension.</w:t>
            </w:r>
          </w:p>
          <w:p w14:paraId="09105F04" w14:textId="77777777" w:rsidR="00897956" w:rsidRPr="00481D2D" w:rsidRDefault="0028168D" w:rsidP="0028168D">
            <w:pPr>
              <w:pStyle w:val="TAN"/>
            </w:pPr>
            <w:r w:rsidRPr="00481D2D">
              <w:t>c23:</w:t>
            </w:r>
            <w:r w:rsidRPr="00481D2D">
              <w:tab/>
              <w:t xml:space="preserve">IF A.162/46 THEN m </w:t>
            </w:r>
            <w:smartTag w:uri="urn:schemas-microsoft-com:office:smarttags" w:element="stockticker">
              <w:r w:rsidRPr="00481D2D">
                <w:t>ELSE</w:t>
              </w:r>
            </w:smartTag>
            <w:r w:rsidRPr="00481D2D">
              <w:t xml:space="preserve"> IF A.162/45 THEN i </w:t>
            </w:r>
            <w:smartTag w:uri="urn:schemas-microsoft-com:office:smarttags" w:element="stockticker">
              <w:r w:rsidRPr="00481D2D">
                <w:t>ELSE</w:t>
              </w:r>
            </w:smartTag>
            <w:r w:rsidRPr="00481D2D">
              <w:t xml:space="preserve"> n/a - - adding, deleting, reading or modifying the P-Charging-Vector header before proxying the request or response or the P-Charging-Vector header extension</w:t>
            </w:r>
            <w:r w:rsidR="00F84361" w:rsidRPr="00481D2D">
              <w:t>.</w:t>
            </w:r>
          </w:p>
          <w:p w14:paraId="5419E2BC" w14:textId="77777777" w:rsidR="00F84361" w:rsidRPr="00481D2D" w:rsidRDefault="00F84361" w:rsidP="0028168D">
            <w:pPr>
              <w:pStyle w:val="TAN"/>
            </w:pPr>
            <w:r w:rsidRPr="00481D2D">
              <w:t>c24:</w:t>
            </w:r>
            <w:r w:rsidRPr="00481D2D">
              <w:tab/>
              <w:t xml:space="preserve">IF A.162/121 THEN m </w:t>
            </w:r>
            <w:smartTag w:uri="urn:schemas-microsoft-com:office:smarttags" w:element="stockticker">
              <w:r w:rsidRPr="00481D2D">
                <w:t>ELSE</w:t>
              </w:r>
            </w:smartTag>
            <w:r w:rsidRPr="00481D2D">
              <w:t xml:space="preserve"> n/a - - the Relayed-Charge header </w:t>
            </w:r>
            <w:r w:rsidR="00AE532C" w:rsidRPr="00481D2D">
              <w:t xml:space="preserve">field </w:t>
            </w:r>
            <w:r w:rsidRPr="00481D2D">
              <w:t>extension.</w:t>
            </w:r>
          </w:p>
          <w:p w14:paraId="001C2EAD" w14:textId="77777777" w:rsidR="00096B21" w:rsidRPr="00481D2D" w:rsidRDefault="00B44E3F" w:rsidP="00096B21">
            <w:pPr>
              <w:pStyle w:val="TAN"/>
              <w:rPr>
                <w:lang w:eastAsia="ja-JP"/>
              </w:rPr>
            </w:pPr>
            <w:r w:rsidRPr="00481D2D">
              <w:t>c25:</w:t>
            </w:r>
            <w:r w:rsidRPr="00481D2D">
              <w:tab/>
              <w:t xml:space="preserve">IF A.162/122 THEN o </w:t>
            </w:r>
            <w:smartTag w:uri="urn:schemas-microsoft-com:office:smarttags" w:element="stockticker">
              <w:r w:rsidRPr="00481D2D">
                <w:t>ELSE</w:t>
              </w:r>
            </w:smartTag>
            <w:r w:rsidRPr="00481D2D">
              <w:t xml:space="preserve"> n/a - - resource sharing.</w:t>
            </w:r>
          </w:p>
          <w:p w14:paraId="5437574C" w14:textId="77777777" w:rsidR="00B44E3F" w:rsidRPr="00481D2D" w:rsidRDefault="00096B21" w:rsidP="00096B21">
            <w:pPr>
              <w:pStyle w:val="TAN"/>
            </w:pPr>
            <w:r w:rsidRPr="00481D2D">
              <w:t>c</w:t>
            </w:r>
            <w:r w:rsidRPr="00481D2D">
              <w:rPr>
                <w:rFonts w:hint="eastAsia"/>
                <w:lang w:eastAsia="ja-JP"/>
              </w:rPr>
              <w:t>2</w:t>
            </w:r>
            <w:r w:rsidRPr="00481D2D">
              <w:rPr>
                <w:lang w:eastAsia="ja-JP"/>
              </w:rPr>
              <w:t>6</w:t>
            </w:r>
            <w:r w:rsidRPr="00481D2D">
              <w:t>:</w:t>
            </w:r>
            <w:r w:rsidRPr="00481D2D">
              <w:tab/>
              <w:t xml:space="preserve">IF A.162/14 THEN o </w:t>
            </w:r>
            <w:smartTag w:uri="urn:schemas-microsoft-com:office:smarttags" w:element="stockticker">
              <w:r w:rsidRPr="00481D2D">
                <w:t>ELSE</w:t>
              </w:r>
            </w:smartTag>
            <w:r w:rsidRPr="00481D2D">
              <w:t xml:space="preserve"> i - - the requirement to be able to insert itself in the subsequent transactions in a dialog.</w:t>
            </w:r>
          </w:p>
          <w:p w14:paraId="6A1CDE24" w14:textId="77777777" w:rsidR="00646275" w:rsidRPr="00481D2D" w:rsidRDefault="00DF26DB" w:rsidP="00646275">
            <w:pPr>
              <w:pStyle w:val="TAN"/>
            </w:pPr>
            <w:r w:rsidRPr="00481D2D">
              <w:t>c27:</w:t>
            </w:r>
            <w:r w:rsidRPr="00481D2D">
              <w:tab/>
              <w:t>IF A.162/43 THEN x ELSE IF A.162/123</w:t>
            </w:r>
            <w:r w:rsidR="00646275" w:rsidRPr="00481D2D">
              <w:t xml:space="preserve"> THEN m ELSE n/a - - act as subsequent entity within trust network for access network information that can route outside the trust network, the </w:t>
            </w:r>
            <w:r w:rsidR="00646275" w:rsidRPr="00481D2D">
              <w:rPr>
                <w:lang w:eastAsia="zh-CN"/>
              </w:rPr>
              <w:t>Cellular-Network-Info</w:t>
            </w:r>
            <w:r w:rsidR="00646275" w:rsidRPr="00481D2D">
              <w:t xml:space="preserve"> header extension.</w:t>
            </w:r>
          </w:p>
          <w:p w14:paraId="70830A01" w14:textId="77777777" w:rsidR="00646275" w:rsidRPr="00481D2D" w:rsidRDefault="00DF26DB" w:rsidP="00646275">
            <w:pPr>
              <w:pStyle w:val="TAN"/>
            </w:pPr>
            <w:r w:rsidRPr="00481D2D">
              <w:t>c28:</w:t>
            </w:r>
            <w:r w:rsidRPr="00481D2D">
              <w:tab/>
              <w:t>IF A.162/43 THEN m ELSE IF A.162/123</w:t>
            </w:r>
            <w:r w:rsidR="00646275" w:rsidRPr="00481D2D">
              <w:t xml:space="preserve"> THEN i ELSE n/a - - act as subsequent entity within trust network for access network information that can route outside the trust network, the </w:t>
            </w:r>
            <w:r w:rsidR="00646275" w:rsidRPr="00481D2D">
              <w:rPr>
                <w:lang w:eastAsia="zh-CN"/>
              </w:rPr>
              <w:t>Cellular-Network-Info</w:t>
            </w:r>
            <w:r w:rsidR="00646275" w:rsidRPr="00481D2D">
              <w:t xml:space="preserve"> header extension.</w:t>
            </w:r>
          </w:p>
          <w:p w14:paraId="6E23BD06" w14:textId="77777777" w:rsidR="0063111F" w:rsidRPr="00481D2D" w:rsidRDefault="0063111F" w:rsidP="00646275">
            <w:pPr>
              <w:pStyle w:val="TAN"/>
            </w:pPr>
            <w:r w:rsidRPr="00481D2D">
              <w:t>c29:</w:t>
            </w:r>
            <w:r w:rsidRPr="00481D2D">
              <w:tab/>
              <w:t xml:space="preserve">IF A.162/124 THEN o </w:t>
            </w:r>
            <w:smartTag w:uri="urn:schemas-microsoft-com:office:smarttags" w:element="stockticker">
              <w:r w:rsidRPr="00481D2D">
                <w:t>ELSE</w:t>
              </w:r>
            </w:smartTag>
            <w:r w:rsidRPr="00481D2D">
              <w:t xml:space="preserve"> n/a - - priority sharing.</w:t>
            </w:r>
          </w:p>
        </w:tc>
      </w:tr>
      <w:tr w:rsidR="00897956" w:rsidRPr="00481D2D" w14:paraId="7F75790A" w14:textId="77777777">
        <w:trPr>
          <w:cantSplit/>
        </w:trPr>
        <w:tc>
          <w:tcPr>
            <w:tcW w:w="9642" w:type="dxa"/>
            <w:gridSpan w:val="8"/>
          </w:tcPr>
          <w:p w14:paraId="5DD64081" w14:textId="77777777" w:rsidR="00897956" w:rsidRPr="00481D2D" w:rsidRDefault="00897956">
            <w:pPr>
              <w:pStyle w:val="TAN"/>
            </w:pPr>
            <w:r w:rsidRPr="00481D2D">
              <w:t>NOTE:</w:t>
            </w:r>
            <w:r w:rsidRPr="00481D2D">
              <w:tab/>
              <w:t>c1 refers to the UA role major capability as this is the case of a proxy that also acts as a UA specifically for SUBSCRIBE and NOTIFY.</w:t>
            </w:r>
          </w:p>
        </w:tc>
      </w:tr>
    </w:tbl>
    <w:p w14:paraId="58B16F37" w14:textId="77777777" w:rsidR="00897956" w:rsidRPr="00481D2D" w:rsidRDefault="00897956"/>
    <w:p w14:paraId="2A04711D" w14:textId="77777777" w:rsidR="00897956" w:rsidRPr="00481D2D" w:rsidRDefault="00897956">
      <w:pPr>
        <w:keepNext/>
        <w:keepLines/>
      </w:pPr>
      <w:r w:rsidRPr="00481D2D">
        <w:t>Prerequisite A.163/1 - - ACK request</w:t>
      </w:r>
    </w:p>
    <w:p w14:paraId="0774411A" w14:textId="77777777" w:rsidR="00897956" w:rsidRPr="00481D2D" w:rsidRDefault="00897956">
      <w:pPr>
        <w:pStyle w:val="TH"/>
      </w:pPr>
      <w:r w:rsidRPr="00481D2D">
        <w:t>Table A.166: Supported message bodies within the ACK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6F523BB" w14:textId="77777777">
        <w:trPr>
          <w:cantSplit/>
        </w:trPr>
        <w:tc>
          <w:tcPr>
            <w:tcW w:w="851" w:type="dxa"/>
            <w:vMerge w:val="restart"/>
          </w:tcPr>
          <w:p w14:paraId="11F23493" w14:textId="77777777" w:rsidR="00897956" w:rsidRPr="00481D2D" w:rsidRDefault="00897956">
            <w:pPr>
              <w:pStyle w:val="TAH"/>
            </w:pPr>
            <w:r w:rsidRPr="00481D2D">
              <w:t>Item</w:t>
            </w:r>
          </w:p>
        </w:tc>
        <w:tc>
          <w:tcPr>
            <w:tcW w:w="2665" w:type="dxa"/>
            <w:vMerge w:val="restart"/>
          </w:tcPr>
          <w:p w14:paraId="13D7B2BD" w14:textId="77777777" w:rsidR="00897956" w:rsidRPr="00481D2D" w:rsidRDefault="00897956">
            <w:pPr>
              <w:pStyle w:val="TAH"/>
            </w:pPr>
            <w:r w:rsidRPr="00481D2D">
              <w:t>Header</w:t>
            </w:r>
          </w:p>
        </w:tc>
        <w:tc>
          <w:tcPr>
            <w:tcW w:w="3063" w:type="dxa"/>
            <w:gridSpan w:val="3"/>
          </w:tcPr>
          <w:p w14:paraId="54F0AD23" w14:textId="77777777" w:rsidR="00897956" w:rsidRPr="00481D2D" w:rsidRDefault="00897956">
            <w:pPr>
              <w:pStyle w:val="TAH"/>
            </w:pPr>
            <w:r w:rsidRPr="00481D2D">
              <w:t>Sending</w:t>
            </w:r>
          </w:p>
        </w:tc>
        <w:tc>
          <w:tcPr>
            <w:tcW w:w="3063" w:type="dxa"/>
            <w:gridSpan w:val="3"/>
          </w:tcPr>
          <w:p w14:paraId="302F0590" w14:textId="77777777" w:rsidR="00897956" w:rsidRPr="00481D2D" w:rsidRDefault="00897956">
            <w:pPr>
              <w:pStyle w:val="TAH"/>
              <w:rPr>
                <w:b w:val="0"/>
              </w:rPr>
            </w:pPr>
            <w:r w:rsidRPr="00481D2D">
              <w:t>Receiving</w:t>
            </w:r>
          </w:p>
        </w:tc>
      </w:tr>
      <w:tr w:rsidR="00897956" w:rsidRPr="00481D2D" w14:paraId="000BFCCC" w14:textId="77777777">
        <w:trPr>
          <w:cantSplit/>
        </w:trPr>
        <w:tc>
          <w:tcPr>
            <w:tcW w:w="851" w:type="dxa"/>
            <w:vMerge/>
          </w:tcPr>
          <w:p w14:paraId="55687C2C" w14:textId="77777777" w:rsidR="00897956" w:rsidRPr="00481D2D" w:rsidRDefault="00897956">
            <w:pPr>
              <w:pStyle w:val="TAH"/>
            </w:pPr>
          </w:p>
        </w:tc>
        <w:tc>
          <w:tcPr>
            <w:tcW w:w="2665" w:type="dxa"/>
            <w:vMerge/>
          </w:tcPr>
          <w:p w14:paraId="24708984" w14:textId="77777777" w:rsidR="00897956" w:rsidRPr="00481D2D" w:rsidRDefault="00897956">
            <w:pPr>
              <w:pStyle w:val="TAH"/>
            </w:pPr>
          </w:p>
        </w:tc>
        <w:tc>
          <w:tcPr>
            <w:tcW w:w="1021" w:type="dxa"/>
          </w:tcPr>
          <w:p w14:paraId="0C584527" w14:textId="77777777" w:rsidR="00897956" w:rsidRPr="00481D2D" w:rsidRDefault="00897956">
            <w:pPr>
              <w:pStyle w:val="TAH"/>
            </w:pPr>
            <w:r w:rsidRPr="00481D2D">
              <w:t>Ref.</w:t>
            </w:r>
          </w:p>
        </w:tc>
        <w:tc>
          <w:tcPr>
            <w:tcW w:w="1021" w:type="dxa"/>
          </w:tcPr>
          <w:p w14:paraId="3161A57D" w14:textId="77777777" w:rsidR="00897956" w:rsidRPr="00481D2D" w:rsidRDefault="00897956">
            <w:pPr>
              <w:pStyle w:val="TAH"/>
            </w:pPr>
            <w:r w:rsidRPr="00481D2D">
              <w:t>RFC status</w:t>
            </w:r>
          </w:p>
        </w:tc>
        <w:tc>
          <w:tcPr>
            <w:tcW w:w="1021" w:type="dxa"/>
          </w:tcPr>
          <w:p w14:paraId="0A16685B" w14:textId="77777777" w:rsidR="00897956" w:rsidRPr="00481D2D" w:rsidRDefault="00897956">
            <w:pPr>
              <w:pStyle w:val="TAH"/>
            </w:pPr>
            <w:r w:rsidRPr="00481D2D">
              <w:t>Profile status</w:t>
            </w:r>
          </w:p>
        </w:tc>
        <w:tc>
          <w:tcPr>
            <w:tcW w:w="1021" w:type="dxa"/>
          </w:tcPr>
          <w:p w14:paraId="18AE2A87" w14:textId="77777777" w:rsidR="00897956" w:rsidRPr="00481D2D" w:rsidRDefault="00897956">
            <w:pPr>
              <w:pStyle w:val="TAH"/>
            </w:pPr>
            <w:r w:rsidRPr="00481D2D">
              <w:t>Ref.</w:t>
            </w:r>
          </w:p>
        </w:tc>
        <w:tc>
          <w:tcPr>
            <w:tcW w:w="1021" w:type="dxa"/>
          </w:tcPr>
          <w:p w14:paraId="6CA22ABF" w14:textId="77777777" w:rsidR="00897956" w:rsidRPr="00481D2D" w:rsidRDefault="00897956">
            <w:pPr>
              <w:pStyle w:val="TAH"/>
            </w:pPr>
            <w:r w:rsidRPr="00481D2D">
              <w:t>RFC status</w:t>
            </w:r>
          </w:p>
        </w:tc>
        <w:tc>
          <w:tcPr>
            <w:tcW w:w="1021" w:type="dxa"/>
          </w:tcPr>
          <w:p w14:paraId="244ED9F3" w14:textId="77777777" w:rsidR="00897956" w:rsidRPr="00481D2D" w:rsidRDefault="00897956">
            <w:pPr>
              <w:pStyle w:val="TAH"/>
            </w:pPr>
            <w:r w:rsidRPr="00481D2D">
              <w:t>Profile status</w:t>
            </w:r>
          </w:p>
        </w:tc>
      </w:tr>
      <w:tr w:rsidR="00897956" w:rsidRPr="00481D2D" w14:paraId="7835829E" w14:textId="77777777">
        <w:tc>
          <w:tcPr>
            <w:tcW w:w="851" w:type="dxa"/>
          </w:tcPr>
          <w:p w14:paraId="66EDD674" w14:textId="77777777" w:rsidR="00897956" w:rsidRPr="00481D2D" w:rsidRDefault="00897956">
            <w:pPr>
              <w:pStyle w:val="TAL"/>
            </w:pPr>
            <w:r w:rsidRPr="00481D2D">
              <w:t>1</w:t>
            </w:r>
          </w:p>
        </w:tc>
        <w:tc>
          <w:tcPr>
            <w:tcW w:w="2665" w:type="dxa"/>
          </w:tcPr>
          <w:p w14:paraId="4D4910C2" w14:textId="77777777" w:rsidR="00897956" w:rsidRPr="00481D2D" w:rsidRDefault="00897956">
            <w:pPr>
              <w:pStyle w:val="TAL"/>
            </w:pPr>
          </w:p>
        </w:tc>
        <w:tc>
          <w:tcPr>
            <w:tcW w:w="1021" w:type="dxa"/>
          </w:tcPr>
          <w:p w14:paraId="0714CA2E" w14:textId="77777777" w:rsidR="00897956" w:rsidRPr="00481D2D" w:rsidRDefault="00897956">
            <w:pPr>
              <w:pStyle w:val="TAL"/>
            </w:pPr>
          </w:p>
        </w:tc>
        <w:tc>
          <w:tcPr>
            <w:tcW w:w="1021" w:type="dxa"/>
          </w:tcPr>
          <w:p w14:paraId="439D092C" w14:textId="77777777" w:rsidR="00897956" w:rsidRPr="00481D2D" w:rsidRDefault="00897956">
            <w:pPr>
              <w:pStyle w:val="TAL"/>
            </w:pPr>
          </w:p>
        </w:tc>
        <w:tc>
          <w:tcPr>
            <w:tcW w:w="1021" w:type="dxa"/>
          </w:tcPr>
          <w:p w14:paraId="7A75BB3E" w14:textId="77777777" w:rsidR="00897956" w:rsidRPr="00481D2D" w:rsidRDefault="00897956">
            <w:pPr>
              <w:pStyle w:val="TAL"/>
            </w:pPr>
          </w:p>
        </w:tc>
        <w:tc>
          <w:tcPr>
            <w:tcW w:w="1021" w:type="dxa"/>
          </w:tcPr>
          <w:p w14:paraId="119D26B2" w14:textId="77777777" w:rsidR="00897956" w:rsidRPr="00481D2D" w:rsidRDefault="00897956">
            <w:pPr>
              <w:pStyle w:val="TAL"/>
            </w:pPr>
          </w:p>
        </w:tc>
        <w:tc>
          <w:tcPr>
            <w:tcW w:w="1021" w:type="dxa"/>
          </w:tcPr>
          <w:p w14:paraId="54E2472A" w14:textId="77777777" w:rsidR="00897956" w:rsidRPr="00481D2D" w:rsidRDefault="00897956">
            <w:pPr>
              <w:pStyle w:val="TAL"/>
            </w:pPr>
          </w:p>
        </w:tc>
        <w:tc>
          <w:tcPr>
            <w:tcW w:w="1021" w:type="dxa"/>
          </w:tcPr>
          <w:p w14:paraId="07D1018F" w14:textId="77777777" w:rsidR="00897956" w:rsidRPr="00481D2D" w:rsidRDefault="00897956">
            <w:pPr>
              <w:pStyle w:val="TAL"/>
            </w:pPr>
          </w:p>
        </w:tc>
      </w:tr>
    </w:tbl>
    <w:p w14:paraId="37E0E607" w14:textId="77777777" w:rsidR="00897956" w:rsidRPr="00481D2D" w:rsidRDefault="00897956"/>
    <w:p w14:paraId="49E5737C" w14:textId="77777777" w:rsidR="00897956" w:rsidRPr="00481D2D" w:rsidRDefault="00897956" w:rsidP="005D46C4">
      <w:pPr>
        <w:pStyle w:val="Heading4"/>
      </w:pPr>
      <w:bookmarkStart w:id="1279" w:name="_Toc106889539"/>
      <w:r w:rsidRPr="00481D2D">
        <w:t>A.2.2.4.3</w:t>
      </w:r>
      <w:r w:rsidRPr="00481D2D">
        <w:tab/>
        <w:t>BYE method</w:t>
      </w:r>
      <w:bookmarkEnd w:id="1279"/>
    </w:p>
    <w:p w14:paraId="028C26D4" w14:textId="77777777" w:rsidR="00897956" w:rsidRPr="00481D2D" w:rsidRDefault="00897956">
      <w:pPr>
        <w:keepNext/>
        <w:keepLines/>
      </w:pPr>
      <w:r w:rsidRPr="00481D2D">
        <w:t>Prerequisite A.163/2 - - BYE request</w:t>
      </w:r>
    </w:p>
    <w:p w14:paraId="55BA5121" w14:textId="77777777" w:rsidR="00897956" w:rsidRPr="00481D2D" w:rsidRDefault="00897956">
      <w:pPr>
        <w:pStyle w:val="TH"/>
      </w:pPr>
      <w:r w:rsidRPr="00481D2D">
        <w:t>Table A.167: Supported header</w:t>
      </w:r>
      <w:r w:rsidR="004117B8" w:rsidRPr="00481D2D">
        <w:t xml:space="preserve"> field</w:t>
      </w:r>
      <w:r w:rsidRPr="00481D2D">
        <w:t>s within the BYE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B750A9F" w14:textId="77777777">
        <w:trPr>
          <w:cantSplit/>
        </w:trPr>
        <w:tc>
          <w:tcPr>
            <w:tcW w:w="851" w:type="dxa"/>
            <w:vMerge w:val="restart"/>
          </w:tcPr>
          <w:p w14:paraId="67C74F15" w14:textId="77777777" w:rsidR="00897956" w:rsidRPr="00481D2D" w:rsidRDefault="00897956">
            <w:pPr>
              <w:pStyle w:val="TAH"/>
            </w:pPr>
            <w:r w:rsidRPr="00481D2D">
              <w:t>Item</w:t>
            </w:r>
          </w:p>
        </w:tc>
        <w:tc>
          <w:tcPr>
            <w:tcW w:w="2665" w:type="dxa"/>
            <w:vMerge w:val="restart"/>
          </w:tcPr>
          <w:p w14:paraId="6431BF47" w14:textId="77777777" w:rsidR="00897956" w:rsidRPr="00481D2D" w:rsidRDefault="00897956">
            <w:pPr>
              <w:pStyle w:val="TAH"/>
            </w:pPr>
            <w:r w:rsidRPr="00481D2D">
              <w:t>Header</w:t>
            </w:r>
            <w:r w:rsidR="004117B8" w:rsidRPr="00481D2D">
              <w:t xml:space="preserve"> field</w:t>
            </w:r>
          </w:p>
        </w:tc>
        <w:tc>
          <w:tcPr>
            <w:tcW w:w="3063" w:type="dxa"/>
            <w:gridSpan w:val="3"/>
          </w:tcPr>
          <w:p w14:paraId="63840126" w14:textId="77777777" w:rsidR="00897956" w:rsidRPr="00481D2D" w:rsidRDefault="00897956">
            <w:pPr>
              <w:pStyle w:val="TAH"/>
            </w:pPr>
            <w:r w:rsidRPr="00481D2D">
              <w:t>Sending</w:t>
            </w:r>
          </w:p>
        </w:tc>
        <w:tc>
          <w:tcPr>
            <w:tcW w:w="3063" w:type="dxa"/>
            <w:gridSpan w:val="3"/>
          </w:tcPr>
          <w:p w14:paraId="5A2D0065" w14:textId="77777777" w:rsidR="00897956" w:rsidRPr="00481D2D" w:rsidRDefault="00897956">
            <w:pPr>
              <w:pStyle w:val="TAH"/>
              <w:rPr>
                <w:b w:val="0"/>
              </w:rPr>
            </w:pPr>
            <w:r w:rsidRPr="00481D2D">
              <w:t>Receiving</w:t>
            </w:r>
          </w:p>
        </w:tc>
      </w:tr>
      <w:tr w:rsidR="00897956" w:rsidRPr="00481D2D" w14:paraId="20092CDE" w14:textId="77777777">
        <w:trPr>
          <w:cantSplit/>
        </w:trPr>
        <w:tc>
          <w:tcPr>
            <w:tcW w:w="851" w:type="dxa"/>
            <w:vMerge/>
          </w:tcPr>
          <w:p w14:paraId="242526C4" w14:textId="77777777" w:rsidR="00897956" w:rsidRPr="00481D2D" w:rsidRDefault="00897956">
            <w:pPr>
              <w:pStyle w:val="TAH"/>
            </w:pPr>
          </w:p>
        </w:tc>
        <w:tc>
          <w:tcPr>
            <w:tcW w:w="2665" w:type="dxa"/>
            <w:vMerge/>
          </w:tcPr>
          <w:p w14:paraId="404CFF1A" w14:textId="77777777" w:rsidR="00897956" w:rsidRPr="00481D2D" w:rsidRDefault="00897956">
            <w:pPr>
              <w:pStyle w:val="TAH"/>
            </w:pPr>
          </w:p>
        </w:tc>
        <w:tc>
          <w:tcPr>
            <w:tcW w:w="1021" w:type="dxa"/>
          </w:tcPr>
          <w:p w14:paraId="64E35060" w14:textId="77777777" w:rsidR="00897956" w:rsidRPr="00481D2D" w:rsidRDefault="00897956">
            <w:pPr>
              <w:pStyle w:val="TAH"/>
            </w:pPr>
            <w:r w:rsidRPr="00481D2D">
              <w:t>Ref.</w:t>
            </w:r>
          </w:p>
        </w:tc>
        <w:tc>
          <w:tcPr>
            <w:tcW w:w="1021" w:type="dxa"/>
          </w:tcPr>
          <w:p w14:paraId="7F8F5B19" w14:textId="77777777" w:rsidR="00897956" w:rsidRPr="00481D2D" w:rsidRDefault="00897956">
            <w:pPr>
              <w:pStyle w:val="TAH"/>
            </w:pPr>
            <w:r w:rsidRPr="00481D2D">
              <w:t>RFC status</w:t>
            </w:r>
          </w:p>
        </w:tc>
        <w:tc>
          <w:tcPr>
            <w:tcW w:w="1021" w:type="dxa"/>
          </w:tcPr>
          <w:p w14:paraId="39A6C153" w14:textId="77777777" w:rsidR="00897956" w:rsidRPr="00481D2D" w:rsidRDefault="00897956">
            <w:pPr>
              <w:pStyle w:val="TAH"/>
            </w:pPr>
            <w:r w:rsidRPr="00481D2D">
              <w:t>Profile status</w:t>
            </w:r>
          </w:p>
        </w:tc>
        <w:tc>
          <w:tcPr>
            <w:tcW w:w="1021" w:type="dxa"/>
          </w:tcPr>
          <w:p w14:paraId="4D534EB7" w14:textId="77777777" w:rsidR="00897956" w:rsidRPr="00481D2D" w:rsidRDefault="00897956">
            <w:pPr>
              <w:pStyle w:val="TAH"/>
            </w:pPr>
            <w:r w:rsidRPr="00481D2D">
              <w:t>Ref.</w:t>
            </w:r>
          </w:p>
        </w:tc>
        <w:tc>
          <w:tcPr>
            <w:tcW w:w="1021" w:type="dxa"/>
          </w:tcPr>
          <w:p w14:paraId="0FFF99DA" w14:textId="77777777" w:rsidR="00897956" w:rsidRPr="00481D2D" w:rsidRDefault="00897956">
            <w:pPr>
              <w:pStyle w:val="TAH"/>
            </w:pPr>
            <w:r w:rsidRPr="00481D2D">
              <w:t>RFC status</w:t>
            </w:r>
          </w:p>
        </w:tc>
        <w:tc>
          <w:tcPr>
            <w:tcW w:w="1021" w:type="dxa"/>
          </w:tcPr>
          <w:p w14:paraId="5BBDEBBA" w14:textId="77777777" w:rsidR="00897956" w:rsidRPr="00481D2D" w:rsidRDefault="00897956">
            <w:pPr>
              <w:pStyle w:val="TAH"/>
            </w:pPr>
            <w:r w:rsidRPr="00481D2D">
              <w:t>Profile status</w:t>
            </w:r>
          </w:p>
        </w:tc>
      </w:tr>
      <w:tr w:rsidR="00897956" w:rsidRPr="00481D2D" w14:paraId="32B5A5BC" w14:textId="77777777">
        <w:tc>
          <w:tcPr>
            <w:tcW w:w="851" w:type="dxa"/>
          </w:tcPr>
          <w:p w14:paraId="1B0B0283" w14:textId="77777777" w:rsidR="00897956" w:rsidRPr="00481D2D" w:rsidRDefault="00897956">
            <w:pPr>
              <w:pStyle w:val="TAL"/>
            </w:pPr>
            <w:r w:rsidRPr="00481D2D">
              <w:t>1</w:t>
            </w:r>
          </w:p>
        </w:tc>
        <w:tc>
          <w:tcPr>
            <w:tcW w:w="2665" w:type="dxa"/>
          </w:tcPr>
          <w:p w14:paraId="106C2878" w14:textId="77777777" w:rsidR="00897956" w:rsidRPr="00481D2D" w:rsidRDefault="00897956">
            <w:pPr>
              <w:pStyle w:val="TAL"/>
            </w:pPr>
            <w:r w:rsidRPr="00481D2D">
              <w:t>Accept</w:t>
            </w:r>
          </w:p>
        </w:tc>
        <w:tc>
          <w:tcPr>
            <w:tcW w:w="1021" w:type="dxa"/>
          </w:tcPr>
          <w:p w14:paraId="20594502" w14:textId="77777777" w:rsidR="00897956" w:rsidRPr="00481D2D" w:rsidRDefault="00897956">
            <w:pPr>
              <w:pStyle w:val="TAL"/>
            </w:pPr>
            <w:r w:rsidRPr="00481D2D">
              <w:t>[26] 20.1</w:t>
            </w:r>
          </w:p>
        </w:tc>
        <w:tc>
          <w:tcPr>
            <w:tcW w:w="1021" w:type="dxa"/>
          </w:tcPr>
          <w:p w14:paraId="1BB92729" w14:textId="77777777" w:rsidR="00897956" w:rsidRPr="00481D2D" w:rsidRDefault="00897956">
            <w:pPr>
              <w:pStyle w:val="TAL"/>
            </w:pPr>
            <w:r w:rsidRPr="00481D2D">
              <w:t>m</w:t>
            </w:r>
          </w:p>
        </w:tc>
        <w:tc>
          <w:tcPr>
            <w:tcW w:w="1021" w:type="dxa"/>
          </w:tcPr>
          <w:p w14:paraId="292003AC" w14:textId="77777777" w:rsidR="00897956" w:rsidRPr="00481D2D" w:rsidRDefault="00897956">
            <w:pPr>
              <w:pStyle w:val="TAL"/>
            </w:pPr>
            <w:r w:rsidRPr="00481D2D">
              <w:t>m</w:t>
            </w:r>
          </w:p>
        </w:tc>
        <w:tc>
          <w:tcPr>
            <w:tcW w:w="1021" w:type="dxa"/>
          </w:tcPr>
          <w:p w14:paraId="4C39A4AA" w14:textId="77777777" w:rsidR="00897956" w:rsidRPr="00481D2D" w:rsidRDefault="00897956">
            <w:pPr>
              <w:pStyle w:val="TAL"/>
            </w:pPr>
            <w:r w:rsidRPr="00481D2D">
              <w:t>[26] 20.1</w:t>
            </w:r>
          </w:p>
        </w:tc>
        <w:tc>
          <w:tcPr>
            <w:tcW w:w="1021" w:type="dxa"/>
          </w:tcPr>
          <w:p w14:paraId="5A6EFD06" w14:textId="77777777" w:rsidR="00897956" w:rsidRPr="00481D2D" w:rsidRDefault="00897956">
            <w:pPr>
              <w:pStyle w:val="TAL"/>
            </w:pPr>
            <w:r w:rsidRPr="00481D2D">
              <w:t>i</w:t>
            </w:r>
          </w:p>
        </w:tc>
        <w:tc>
          <w:tcPr>
            <w:tcW w:w="1021" w:type="dxa"/>
          </w:tcPr>
          <w:p w14:paraId="6EEDC544" w14:textId="77777777" w:rsidR="00897956" w:rsidRPr="00481D2D" w:rsidRDefault="00897956">
            <w:pPr>
              <w:pStyle w:val="TAL"/>
            </w:pPr>
            <w:r w:rsidRPr="00481D2D">
              <w:t>i</w:t>
            </w:r>
          </w:p>
        </w:tc>
      </w:tr>
      <w:tr w:rsidR="00897956" w:rsidRPr="00481D2D" w14:paraId="2AACB642" w14:textId="77777777">
        <w:tc>
          <w:tcPr>
            <w:tcW w:w="851" w:type="dxa"/>
          </w:tcPr>
          <w:p w14:paraId="7DA3E3A7" w14:textId="77777777" w:rsidR="00897956" w:rsidRPr="00481D2D" w:rsidRDefault="00897956">
            <w:pPr>
              <w:pStyle w:val="TAL"/>
            </w:pPr>
            <w:r w:rsidRPr="00481D2D">
              <w:t>1A</w:t>
            </w:r>
          </w:p>
        </w:tc>
        <w:tc>
          <w:tcPr>
            <w:tcW w:w="2665" w:type="dxa"/>
          </w:tcPr>
          <w:p w14:paraId="13616D04" w14:textId="77777777" w:rsidR="00897956" w:rsidRPr="00481D2D" w:rsidRDefault="00897956">
            <w:pPr>
              <w:pStyle w:val="TAL"/>
            </w:pPr>
            <w:r w:rsidRPr="00481D2D">
              <w:t>Accept-Contact</w:t>
            </w:r>
          </w:p>
        </w:tc>
        <w:tc>
          <w:tcPr>
            <w:tcW w:w="1021" w:type="dxa"/>
          </w:tcPr>
          <w:p w14:paraId="1B9FE2EF" w14:textId="77777777" w:rsidR="00897956" w:rsidRPr="00481D2D" w:rsidRDefault="00897956">
            <w:pPr>
              <w:pStyle w:val="TAL"/>
            </w:pPr>
            <w:r w:rsidRPr="00481D2D">
              <w:t>[56B] 9.2</w:t>
            </w:r>
          </w:p>
        </w:tc>
        <w:tc>
          <w:tcPr>
            <w:tcW w:w="1021" w:type="dxa"/>
          </w:tcPr>
          <w:p w14:paraId="5FD1B24E" w14:textId="77777777" w:rsidR="00897956" w:rsidRPr="00481D2D" w:rsidRDefault="00897956">
            <w:pPr>
              <w:pStyle w:val="TAL"/>
            </w:pPr>
            <w:r w:rsidRPr="00481D2D">
              <w:t>c22</w:t>
            </w:r>
          </w:p>
        </w:tc>
        <w:tc>
          <w:tcPr>
            <w:tcW w:w="1021" w:type="dxa"/>
          </w:tcPr>
          <w:p w14:paraId="0AB23F1E" w14:textId="77777777" w:rsidR="00897956" w:rsidRPr="00481D2D" w:rsidRDefault="00897956">
            <w:pPr>
              <w:pStyle w:val="TAL"/>
            </w:pPr>
            <w:r w:rsidRPr="00481D2D">
              <w:t>c22</w:t>
            </w:r>
          </w:p>
        </w:tc>
        <w:tc>
          <w:tcPr>
            <w:tcW w:w="1021" w:type="dxa"/>
          </w:tcPr>
          <w:p w14:paraId="732C2123" w14:textId="77777777" w:rsidR="00897956" w:rsidRPr="00481D2D" w:rsidRDefault="00897956">
            <w:pPr>
              <w:pStyle w:val="TAL"/>
            </w:pPr>
            <w:r w:rsidRPr="00481D2D">
              <w:t>[56B] 9.2</w:t>
            </w:r>
          </w:p>
        </w:tc>
        <w:tc>
          <w:tcPr>
            <w:tcW w:w="1021" w:type="dxa"/>
          </w:tcPr>
          <w:p w14:paraId="7F00213D" w14:textId="77777777" w:rsidR="00897956" w:rsidRPr="00481D2D" w:rsidRDefault="00897956">
            <w:pPr>
              <w:pStyle w:val="TAL"/>
            </w:pPr>
            <w:r w:rsidRPr="00481D2D">
              <w:t>c23</w:t>
            </w:r>
          </w:p>
        </w:tc>
        <w:tc>
          <w:tcPr>
            <w:tcW w:w="1021" w:type="dxa"/>
          </w:tcPr>
          <w:p w14:paraId="43082628" w14:textId="77777777" w:rsidR="00897956" w:rsidRPr="00481D2D" w:rsidRDefault="00897956">
            <w:pPr>
              <w:pStyle w:val="TAL"/>
            </w:pPr>
            <w:r w:rsidRPr="00481D2D">
              <w:t>c23</w:t>
            </w:r>
          </w:p>
        </w:tc>
      </w:tr>
      <w:tr w:rsidR="00897956" w:rsidRPr="00481D2D" w14:paraId="4D8E4DD9" w14:textId="77777777">
        <w:tc>
          <w:tcPr>
            <w:tcW w:w="851" w:type="dxa"/>
          </w:tcPr>
          <w:p w14:paraId="3ED8C0C4" w14:textId="77777777" w:rsidR="00897956" w:rsidRPr="00481D2D" w:rsidRDefault="00897956">
            <w:pPr>
              <w:pStyle w:val="TAL"/>
            </w:pPr>
            <w:r w:rsidRPr="00481D2D">
              <w:t>2</w:t>
            </w:r>
          </w:p>
        </w:tc>
        <w:tc>
          <w:tcPr>
            <w:tcW w:w="2665" w:type="dxa"/>
          </w:tcPr>
          <w:p w14:paraId="1C680149" w14:textId="77777777" w:rsidR="00897956" w:rsidRPr="00481D2D" w:rsidRDefault="00897956">
            <w:pPr>
              <w:pStyle w:val="TAL"/>
            </w:pPr>
            <w:r w:rsidRPr="00481D2D">
              <w:t>Accept-Encoding</w:t>
            </w:r>
          </w:p>
        </w:tc>
        <w:tc>
          <w:tcPr>
            <w:tcW w:w="1021" w:type="dxa"/>
          </w:tcPr>
          <w:p w14:paraId="5D061E71" w14:textId="77777777" w:rsidR="00897956" w:rsidRPr="00481D2D" w:rsidRDefault="00897956">
            <w:pPr>
              <w:pStyle w:val="TAL"/>
            </w:pPr>
            <w:r w:rsidRPr="00481D2D">
              <w:t>[26] 20.2</w:t>
            </w:r>
          </w:p>
        </w:tc>
        <w:tc>
          <w:tcPr>
            <w:tcW w:w="1021" w:type="dxa"/>
          </w:tcPr>
          <w:p w14:paraId="4ECAB57C" w14:textId="77777777" w:rsidR="00897956" w:rsidRPr="00481D2D" w:rsidRDefault="00897956">
            <w:pPr>
              <w:pStyle w:val="TAL"/>
            </w:pPr>
            <w:r w:rsidRPr="00481D2D">
              <w:t>m</w:t>
            </w:r>
          </w:p>
        </w:tc>
        <w:tc>
          <w:tcPr>
            <w:tcW w:w="1021" w:type="dxa"/>
          </w:tcPr>
          <w:p w14:paraId="51A1271E" w14:textId="77777777" w:rsidR="00897956" w:rsidRPr="00481D2D" w:rsidRDefault="00897956">
            <w:pPr>
              <w:pStyle w:val="TAL"/>
            </w:pPr>
            <w:r w:rsidRPr="00481D2D">
              <w:t>m</w:t>
            </w:r>
          </w:p>
        </w:tc>
        <w:tc>
          <w:tcPr>
            <w:tcW w:w="1021" w:type="dxa"/>
          </w:tcPr>
          <w:p w14:paraId="2E669845" w14:textId="77777777" w:rsidR="00897956" w:rsidRPr="00481D2D" w:rsidRDefault="00897956">
            <w:pPr>
              <w:pStyle w:val="TAL"/>
            </w:pPr>
            <w:r w:rsidRPr="00481D2D">
              <w:t>[26] 20.2</w:t>
            </w:r>
          </w:p>
        </w:tc>
        <w:tc>
          <w:tcPr>
            <w:tcW w:w="1021" w:type="dxa"/>
          </w:tcPr>
          <w:p w14:paraId="30EC57E6" w14:textId="77777777" w:rsidR="00897956" w:rsidRPr="00481D2D" w:rsidRDefault="00897956">
            <w:pPr>
              <w:pStyle w:val="TAL"/>
            </w:pPr>
            <w:r w:rsidRPr="00481D2D">
              <w:t>i</w:t>
            </w:r>
          </w:p>
        </w:tc>
        <w:tc>
          <w:tcPr>
            <w:tcW w:w="1021" w:type="dxa"/>
          </w:tcPr>
          <w:p w14:paraId="75F4DB4F" w14:textId="77777777" w:rsidR="00897956" w:rsidRPr="00481D2D" w:rsidRDefault="00897956">
            <w:pPr>
              <w:pStyle w:val="TAL"/>
            </w:pPr>
            <w:r w:rsidRPr="00481D2D">
              <w:t>i</w:t>
            </w:r>
          </w:p>
        </w:tc>
      </w:tr>
      <w:tr w:rsidR="00897956" w:rsidRPr="00481D2D" w14:paraId="6CFF7963" w14:textId="77777777">
        <w:tc>
          <w:tcPr>
            <w:tcW w:w="851" w:type="dxa"/>
          </w:tcPr>
          <w:p w14:paraId="674D6A40" w14:textId="77777777" w:rsidR="00897956" w:rsidRPr="00481D2D" w:rsidRDefault="00897956">
            <w:pPr>
              <w:pStyle w:val="TAL"/>
            </w:pPr>
            <w:r w:rsidRPr="00481D2D">
              <w:t>3</w:t>
            </w:r>
          </w:p>
        </w:tc>
        <w:tc>
          <w:tcPr>
            <w:tcW w:w="2665" w:type="dxa"/>
          </w:tcPr>
          <w:p w14:paraId="1FF21316" w14:textId="77777777" w:rsidR="00897956" w:rsidRPr="00481D2D" w:rsidRDefault="00897956">
            <w:pPr>
              <w:pStyle w:val="TAL"/>
            </w:pPr>
            <w:r w:rsidRPr="00481D2D">
              <w:t>Accept-Language</w:t>
            </w:r>
          </w:p>
        </w:tc>
        <w:tc>
          <w:tcPr>
            <w:tcW w:w="1021" w:type="dxa"/>
          </w:tcPr>
          <w:p w14:paraId="24D2F3CF" w14:textId="77777777" w:rsidR="00897956" w:rsidRPr="00481D2D" w:rsidRDefault="00897956">
            <w:pPr>
              <w:pStyle w:val="TAL"/>
            </w:pPr>
            <w:r w:rsidRPr="00481D2D">
              <w:t>[26] 20.3</w:t>
            </w:r>
          </w:p>
        </w:tc>
        <w:tc>
          <w:tcPr>
            <w:tcW w:w="1021" w:type="dxa"/>
          </w:tcPr>
          <w:p w14:paraId="4BE0043F" w14:textId="77777777" w:rsidR="00897956" w:rsidRPr="00481D2D" w:rsidRDefault="00897956">
            <w:pPr>
              <w:pStyle w:val="TAL"/>
            </w:pPr>
            <w:r w:rsidRPr="00481D2D">
              <w:t>m</w:t>
            </w:r>
          </w:p>
        </w:tc>
        <w:tc>
          <w:tcPr>
            <w:tcW w:w="1021" w:type="dxa"/>
          </w:tcPr>
          <w:p w14:paraId="6C0FB9A1" w14:textId="77777777" w:rsidR="00897956" w:rsidRPr="00481D2D" w:rsidRDefault="00897956">
            <w:pPr>
              <w:pStyle w:val="TAL"/>
            </w:pPr>
            <w:r w:rsidRPr="00481D2D">
              <w:t>m</w:t>
            </w:r>
          </w:p>
        </w:tc>
        <w:tc>
          <w:tcPr>
            <w:tcW w:w="1021" w:type="dxa"/>
          </w:tcPr>
          <w:p w14:paraId="3251400A" w14:textId="77777777" w:rsidR="00897956" w:rsidRPr="00481D2D" w:rsidRDefault="00897956">
            <w:pPr>
              <w:pStyle w:val="TAL"/>
            </w:pPr>
            <w:r w:rsidRPr="00481D2D">
              <w:t>[26] 20.3</w:t>
            </w:r>
          </w:p>
        </w:tc>
        <w:tc>
          <w:tcPr>
            <w:tcW w:w="1021" w:type="dxa"/>
          </w:tcPr>
          <w:p w14:paraId="72127E7F" w14:textId="77777777" w:rsidR="00897956" w:rsidRPr="00481D2D" w:rsidRDefault="00897956">
            <w:pPr>
              <w:pStyle w:val="TAL"/>
            </w:pPr>
            <w:r w:rsidRPr="00481D2D">
              <w:t>i</w:t>
            </w:r>
          </w:p>
        </w:tc>
        <w:tc>
          <w:tcPr>
            <w:tcW w:w="1021" w:type="dxa"/>
          </w:tcPr>
          <w:p w14:paraId="4A8BB730" w14:textId="77777777" w:rsidR="00897956" w:rsidRPr="00481D2D" w:rsidRDefault="00897956">
            <w:pPr>
              <w:pStyle w:val="TAL"/>
            </w:pPr>
            <w:r w:rsidRPr="00481D2D">
              <w:t>i</w:t>
            </w:r>
          </w:p>
        </w:tc>
      </w:tr>
      <w:tr w:rsidR="00897956" w:rsidRPr="00481D2D" w14:paraId="665C056B" w14:textId="77777777">
        <w:tc>
          <w:tcPr>
            <w:tcW w:w="851" w:type="dxa"/>
          </w:tcPr>
          <w:p w14:paraId="1FE0B9B6" w14:textId="77777777" w:rsidR="00897956" w:rsidRPr="00481D2D" w:rsidRDefault="00897956">
            <w:pPr>
              <w:pStyle w:val="TAL"/>
            </w:pPr>
            <w:r w:rsidRPr="00481D2D">
              <w:t>3A</w:t>
            </w:r>
          </w:p>
        </w:tc>
        <w:tc>
          <w:tcPr>
            <w:tcW w:w="2665" w:type="dxa"/>
          </w:tcPr>
          <w:p w14:paraId="0B414094" w14:textId="77777777" w:rsidR="00897956" w:rsidRPr="00481D2D" w:rsidRDefault="00897956">
            <w:pPr>
              <w:pStyle w:val="TAL"/>
            </w:pPr>
            <w:r w:rsidRPr="00481D2D">
              <w:t>Allow</w:t>
            </w:r>
          </w:p>
        </w:tc>
        <w:tc>
          <w:tcPr>
            <w:tcW w:w="1021" w:type="dxa"/>
          </w:tcPr>
          <w:p w14:paraId="61572FDA" w14:textId="77777777" w:rsidR="00897956" w:rsidRPr="00481D2D" w:rsidRDefault="00897956">
            <w:pPr>
              <w:pStyle w:val="TAL"/>
            </w:pPr>
            <w:r w:rsidRPr="00481D2D">
              <w:t>[26] 20.5</w:t>
            </w:r>
          </w:p>
        </w:tc>
        <w:tc>
          <w:tcPr>
            <w:tcW w:w="1021" w:type="dxa"/>
          </w:tcPr>
          <w:p w14:paraId="68D39FF9" w14:textId="77777777" w:rsidR="00897956" w:rsidRPr="00481D2D" w:rsidRDefault="00897956">
            <w:pPr>
              <w:pStyle w:val="TAL"/>
            </w:pPr>
            <w:r w:rsidRPr="00481D2D">
              <w:t>m</w:t>
            </w:r>
          </w:p>
        </w:tc>
        <w:tc>
          <w:tcPr>
            <w:tcW w:w="1021" w:type="dxa"/>
          </w:tcPr>
          <w:p w14:paraId="19AD153C" w14:textId="77777777" w:rsidR="00897956" w:rsidRPr="00481D2D" w:rsidRDefault="00897956">
            <w:pPr>
              <w:pStyle w:val="TAL"/>
            </w:pPr>
            <w:r w:rsidRPr="00481D2D">
              <w:t>m</w:t>
            </w:r>
          </w:p>
        </w:tc>
        <w:tc>
          <w:tcPr>
            <w:tcW w:w="1021" w:type="dxa"/>
          </w:tcPr>
          <w:p w14:paraId="2014695A" w14:textId="77777777" w:rsidR="00897956" w:rsidRPr="00481D2D" w:rsidRDefault="00897956">
            <w:pPr>
              <w:pStyle w:val="TAL"/>
            </w:pPr>
            <w:r w:rsidRPr="00481D2D">
              <w:t>[26] 20.5</w:t>
            </w:r>
          </w:p>
        </w:tc>
        <w:tc>
          <w:tcPr>
            <w:tcW w:w="1021" w:type="dxa"/>
          </w:tcPr>
          <w:p w14:paraId="4A1A7145" w14:textId="77777777" w:rsidR="00897956" w:rsidRPr="00481D2D" w:rsidRDefault="00897956">
            <w:pPr>
              <w:pStyle w:val="TAL"/>
            </w:pPr>
            <w:r w:rsidRPr="00481D2D">
              <w:t>i</w:t>
            </w:r>
          </w:p>
        </w:tc>
        <w:tc>
          <w:tcPr>
            <w:tcW w:w="1021" w:type="dxa"/>
          </w:tcPr>
          <w:p w14:paraId="73783A28" w14:textId="77777777" w:rsidR="00897956" w:rsidRPr="00481D2D" w:rsidRDefault="00897956">
            <w:pPr>
              <w:pStyle w:val="TAL"/>
            </w:pPr>
            <w:r w:rsidRPr="00481D2D">
              <w:t>i</w:t>
            </w:r>
          </w:p>
        </w:tc>
      </w:tr>
      <w:tr w:rsidR="00897956" w:rsidRPr="00481D2D" w14:paraId="52937FF2" w14:textId="77777777">
        <w:tc>
          <w:tcPr>
            <w:tcW w:w="851" w:type="dxa"/>
          </w:tcPr>
          <w:p w14:paraId="7348C17E" w14:textId="77777777" w:rsidR="00897956" w:rsidRPr="00481D2D" w:rsidRDefault="00897956">
            <w:pPr>
              <w:pStyle w:val="TAL"/>
            </w:pPr>
            <w:r w:rsidRPr="00481D2D">
              <w:t>4</w:t>
            </w:r>
          </w:p>
        </w:tc>
        <w:tc>
          <w:tcPr>
            <w:tcW w:w="2665" w:type="dxa"/>
          </w:tcPr>
          <w:p w14:paraId="493406FE" w14:textId="77777777" w:rsidR="00897956" w:rsidRPr="00481D2D" w:rsidRDefault="00897956">
            <w:pPr>
              <w:pStyle w:val="TAL"/>
            </w:pPr>
            <w:r w:rsidRPr="00481D2D">
              <w:t>Allow-Events</w:t>
            </w:r>
          </w:p>
        </w:tc>
        <w:tc>
          <w:tcPr>
            <w:tcW w:w="1021" w:type="dxa"/>
          </w:tcPr>
          <w:p w14:paraId="6BFD20CD" w14:textId="77777777" w:rsidR="00897956" w:rsidRPr="00481D2D" w:rsidRDefault="00897956">
            <w:pPr>
              <w:pStyle w:val="TAL"/>
            </w:pPr>
            <w:r w:rsidRPr="00481D2D">
              <w:t xml:space="preserve">[28] </w:t>
            </w:r>
            <w:r w:rsidR="008809F3" w:rsidRPr="00481D2D">
              <w:t>8</w:t>
            </w:r>
            <w:r w:rsidRPr="00481D2D">
              <w:t>.2.2</w:t>
            </w:r>
          </w:p>
        </w:tc>
        <w:tc>
          <w:tcPr>
            <w:tcW w:w="1021" w:type="dxa"/>
          </w:tcPr>
          <w:p w14:paraId="68E05334" w14:textId="77777777" w:rsidR="00897956" w:rsidRPr="00481D2D" w:rsidRDefault="00897956">
            <w:pPr>
              <w:pStyle w:val="TAL"/>
            </w:pPr>
            <w:r w:rsidRPr="00481D2D">
              <w:t>m</w:t>
            </w:r>
          </w:p>
        </w:tc>
        <w:tc>
          <w:tcPr>
            <w:tcW w:w="1021" w:type="dxa"/>
          </w:tcPr>
          <w:p w14:paraId="00E4E01D" w14:textId="77777777" w:rsidR="00897956" w:rsidRPr="00481D2D" w:rsidRDefault="00897956">
            <w:pPr>
              <w:pStyle w:val="TAL"/>
            </w:pPr>
            <w:r w:rsidRPr="00481D2D">
              <w:t>m</w:t>
            </w:r>
          </w:p>
        </w:tc>
        <w:tc>
          <w:tcPr>
            <w:tcW w:w="1021" w:type="dxa"/>
          </w:tcPr>
          <w:p w14:paraId="6776736D" w14:textId="77777777" w:rsidR="00897956" w:rsidRPr="00481D2D" w:rsidRDefault="00897956">
            <w:pPr>
              <w:pStyle w:val="TAL"/>
            </w:pPr>
            <w:r w:rsidRPr="00481D2D">
              <w:t xml:space="preserve">[28] </w:t>
            </w:r>
            <w:r w:rsidR="008809F3" w:rsidRPr="00481D2D">
              <w:t>8</w:t>
            </w:r>
            <w:r w:rsidRPr="00481D2D">
              <w:t>.2.2</w:t>
            </w:r>
          </w:p>
        </w:tc>
        <w:tc>
          <w:tcPr>
            <w:tcW w:w="1021" w:type="dxa"/>
          </w:tcPr>
          <w:p w14:paraId="463713F6" w14:textId="77777777" w:rsidR="00897956" w:rsidRPr="00481D2D" w:rsidRDefault="00897956">
            <w:pPr>
              <w:pStyle w:val="TAL"/>
            </w:pPr>
            <w:r w:rsidRPr="00481D2D">
              <w:t>c1</w:t>
            </w:r>
          </w:p>
        </w:tc>
        <w:tc>
          <w:tcPr>
            <w:tcW w:w="1021" w:type="dxa"/>
          </w:tcPr>
          <w:p w14:paraId="4A0590DE" w14:textId="77777777" w:rsidR="00897956" w:rsidRPr="00481D2D" w:rsidRDefault="00897956">
            <w:pPr>
              <w:pStyle w:val="TAL"/>
            </w:pPr>
            <w:r w:rsidRPr="00481D2D">
              <w:t>c1</w:t>
            </w:r>
          </w:p>
        </w:tc>
      </w:tr>
      <w:tr w:rsidR="00897956" w:rsidRPr="00481D2D" w14:paraId="150B1ACB" w14:textId="77777777">
        <w:tc>
          <w:tcPr>
            <w:tcW w:w="851" w:type="dxa"/>
          </w:tcPr>
          <w:p w14:paraId="7FA044F2" w14:textId="77777777" w:rsidR="00897956" w:rsidRPr="00481D2D" w:rsidRDefault="00897956">
            <w:pPr>
              <w:pStyle w:val="TAL"/>
            </w:pPr>
            <w:r w:rsidRPr="00481D2D">
              <w:t>5</w:t>
            </w:r>
          </w:p>
        </w:tc>
        <w:tc>
          <w:tcPr>
            <w:tcW w:w="2665" w:type="dxa"/>
          </w:tcPr>
          <w:p w14:paraId="4281F68B" w14:textId="77777777" w:rsidR="00897956" w:rsidRPr="00481D2D" w:rsidRDefault="00897956">
            <w:pPr>
              <w:pStyle w:val="TAL"/>
            </w:pPr>
            <w:r w:rsidRPr="00481D2D">
              <w:t>Authorization</w:t>
            </w:r>
          </w:p>
        </w:tc>
        <w:tc>
          <w:tcPr>
            <w:tcW w:w="1021" w:type="dxa"/>
          </w:tcPr>
          <w:p w14:paraId="0EDC0B70" w14:textId="77777777" w:rsidR="00897956" w:rsidRPr="00481D2D" w:rsidRDefault="00897956">
            <w:pPr>
              <w:pStyle w:val="TAL"/>
            </w:pPr>
            <w:r w:rsidRPr="00481D2D">
              <w:t>[26] 20.7</w:t>
            </w:r>
          </w:p>
        </w:tc>
        <w:tc>
          <w:tcPr>
            <w:tcW w:w="1021" w:type="dxa"/>
          </w:tcPr>
          <w:p w14:paraId="2AAF9278" w14:textId="77777777" w:rsidR="00897956" w:rsidRPr="00481D2D" w:rsidRDefault="00897956">
            <w:pPr>
              <w:pStyle w:val="TAL"/>
            </w:pPr>
            <w:r w:rsidRPr="00481D2D">
              <w:t>m</w:t>
            </w:r>
          </w:p>
        </w:tc>
        <w:tc>
          <w:tcPr>
            <w:tcW w:w="1021" w:type="dxa"/>
          </w:tcPr>
          <w:p w14:paraId="2C92C3B6" w14:textId="77777777" w:rsidR="00897956" w:rsidRPr="00481D2D" w:rsidRDefault="00897956">
            <w:pPr>
              <w:pStyle w:val="TAL"/>
            </w:pPr>
            <w:r w:rsidRPr="00481D2D">
              <w:t>m</w:t>
            </w:r>
          </w:p>
        </w:tc>
        <w:tc>
          <w:tcPr>
            <w:tcW w:w="1021" w:type="dxa"/>
          </w:tcPr>
          <w:p w14:paraId="156AE6D9" w14:textId="77777777" w:rsidR="00897956" w:rsidRPr="00481D2D" w:rsidRDefault="00897956">
            <w:pPr>
              <w:pStyle w:val="TAL"/>
            </w:pPr>
            <w:r w:rsidRPr="00481D2D">
              <w:t>[26] 20.7</w:t>
            </w:r>
          </w:p>
        </w:tc>
        <w:tc>
          <w:tcPr>
            <w:tcW w:w="1021" w:type="dxa"/>
          </w:tcPr>
          <w:p w14:paraId="4126E27B" w14:textId="77777777" w:rsidR="00897956" w:rsidRPr="00481D2D" w:rsidRDefault="00897956">
            <w:pPr>
              <w:pStyle w:val="TAL"/>
            </w:pPr>
            <w:r w:rsidRPr="00481D2D">
              <w:t>i</w:t>
            </w:r>
          </w:p>
        </w:tc>
        <w:tc>
          <w:tcPr>
            <w:tcW w:w="1021" w:type="dxa"/>
          </w:tcPr>
          <w:p w14:paraId="0BCB65BF" w14:textId="77777777" w:rsidR="00897956" w:rsidRPr="00481D2D" w:rsidRDefault="00897956">
            <w:pPr>
              <w:pStyle w:val="TAL"/>
            </w:pPr>
            <w:r w:rsidRPr="00481D2D">
              <w:t>i</w:t>
            </w:r>
          </w:p>
        </w:tc>
      </w:tr>
      <w:tr w:rsidR="00897956" w:rsidRPr="00481D2D" w14:paraId="196B1FA7" w14:textId="77777777">
        <w:tc>
          <w:tcPr>
            <w:tcW w:w="851" w:type="dxa"/>
          </w:tcPr>
          <w:p w14:paraId="660F9F62" w14:textId="77777777" w:rsidR="00897956" w:rsidRPr="00481D2D" w:rsidRDefault="00897956">
            <w:pPr>
              <w:pStyle w:val="TAL"/>
            </w:pPr>
            <w:r w:rsidRPr="00481D2D">
              <w:t>6</w:t>
            </w:r>
          </w:p>
        </w:tc>
        <w:tc>
          <w:tcPr>
            <w:tcW w:w="2665" w:type="dxa"/>
          </w:tcPr>
          <w:p w14:paraId="006250F1" w14:textId="77777777" w:rsidR="00897956" w:rsidRPr="00481D2D" w:rsidRDefault="00897956">
            <w:pPr>
              <w:pStyle w:val="TAL"/>
            </w:pPr>
            <w:r w:rsidRPr="00481D2D">
              <w:t>Call-ID</w:t>
            </w:r>
          </w:p>
        </w:tc>
        <w:tc>
          <w:tcPr>
            <w:tcW w:w="1021" w:type="dxa"/>
          </w:tcPr>
          <w:p w14:paraId="56C7D4F6" w14:textId="77777777" w:rsidR="00897956" w:rsidRPr="00481D2D" w:rsidRDefault="00897956">
            <w:pPr>
              <w:pStyle w:val="TAL"/>
            </w:pPr>
            <w:r w:rsidRPr="00481D2D">
              <w:t>[26] 20.8</w:t>
            </w:r>
          </w:p>
        </w:tc>
        <w:tc>
          <w:tcPr>
            <w:tcW w:w="1021" w:type="dxa"/>
          </w:tcPr>
          <w:p w14:paraId="4B41D00A" w14:textId="77777777" w:rsidR="00897956" w:rsidRPr="00481D2D" w:rsidRDefault="00897956">
            <w:pPr>
              <w:pStyle w:val="TAL"/>
            </w:pPr>
            <w:r w:rsidRPr="00481D2D">
              <w:t>m</w:t>
            </w:r>
          </w:p>
        </w:tc>
        <w:tc>
          <w:tcPr>
            <w:tcW w:w="1021" w:type="dxa"/>
          </w:tcPr>
          <w:p w14:paraId="36D6DC5C" w14:textId="77777777" w:rsidR="00897956" w:rsidRPr="00481D2D" w:rsidRDefault="00897956">
            <w:pPr>
              <w:pStyle w:val="TAL"/>
            </w:pPr>
            <w:r w:rsidRPr="00481D2D">
              <w:t>m</w:t>
            </w:r>
          </w:p>
        </w:tc>
        <w:tc>
          <w:tcPr>
            <w:tcW w:w="1021" w:type="dxa"/>
          </w:tcPr>
          <w:p w14:paraId="6BD08F42" w14:textId="77777777" w:rsidR="00897956" w:rsidRPr="00481D2D" w:rsidRDefault="00897956">
            <w:pPr>
              <w:pStyle w:val="TAL"/>
            </w:pPr>
            <w:r w:rsidRPr="00481D2D">
              <w:t>[26] 20.8</w:t>
            </w:r>
          </w:p>
        </w:tc>
        <w:tc>
          <w:tcPr>
            <w:tcW w:w="1021" w:type="dxa"/>
          </w:tcPr>
          <w:p w14:paraId="3B14CF03" w14:textId="77777777" w:rsidR="00897956" w:rsidRPr="00481D2D" w:rsidRDefault="00897956">
            <w:pPr>
              <w:pStyle w:val="TAL"/>
            </w:pPr>
            <w:r w:rsidRPr="00481D2D">
              <w:t>m</w:t>
            </w:r>
          </w:p>
        </w:tc>
        <w:tc>
          <w:tcPr>
            <w:tcW w:w="1021" w:type="dxa"/>
          </w:tcPr>
          <w:p w14:paraId="28567FA2" w14:textId="77777777" w:rsidR="00897956" w:rsidRPr="00481D2D" w:rsidRDefault="00897956">
            <w:pPr>
              <w:pStyle w:val="TAL"/>
            </w:pPr>
            <w:r w:rsidRPr="00481D2D">
              <w:t>m</w:t>
            </w:r>
          </w:p>
        </w:tc>
      </w:tr>
      <w:tr w:rsidR="00646275" w:rsidRPr="00481D2D" w14:paraId="015B99A3" w14:textId="77777777" w:rsidTr="00C621C9">
        <w:tc>
          <w:tcPr>
            <w:tcW w:w="851" w:type="dxa"/>
          </w:tcPr>
          <w:p w14:paraId="3DAA0D2E" w14:textId="77777777" w:rsidR="00646275" w:rsidRPr="00481D2D" w:rsidRDefault="00646275" w:rsidP="00C621C9">
            <w:pPr>
              <w:pStyle w:val="TAL"/>
            </w:pPr>
            <w:r w:rsidRPr="00481D2D">
              <w:t>6A</w:t>
            </w:r>
          </w:p>
        </w:tc>
        <w:tc>
          <w:tcPr>
            <w:tcW w:w="2665" w:type="dxa"/>
          </w:tcPr>
          <w:p w14:paraId="3FC86A70" w14:textId="77777777" w:rsidR="00646275" w:rsidRPr="00481D2D" w:rsidRDefault="00646275" w:rsidP="00C621C9">
            <w:pPr>
              <w:pStyle w:val="TAL"/>
            </w:pPr>
            <w:r w:rsidRPr="00481D2D">
              <w:rPr>
                <w:lang w:eastAsia="zh-CN"/>
              </w:rPr>
              <w:t>Cellular-Network-Info</w:t>
            </w:r>
          </w:p>
        </w:tc>
        <w:tc>
          <w:tcPr>
            <w:tcW w:w="1021" w:type="dxa"/>
          </w:tcPr>
          <w:p w14:paraId="06A82488" w14:textId="77777777" w:rsidR="00646275" w:rsidRPr="00481D2D" w:rsidRDefault="000A59BA" w:rsidP="00C621C9">
            <w:pPr>
              <w:pStyle w:val="TAL"/>
            </w:pPr>
            <w:r w:rsidRPr="00481D2D">
              <w:t>7.2.15</w:t>
            </w:r>
          </w:p>
        </w:tc>
        <w:tc>
          <w:tcPr>
            <w:tcW w:w="1021" w:type="dxa"/>
          </w:tcPr>
          <w:p w14:paraId="7B8E20B6" w14:textId="77777777" w:rsidR="00646275" w:rsidRPr="00481D2D" w:rsidRDefault="00646275" w:rsidP="00C621C9">
            <w:pPr>
              <w:pStyle w:val="TAL"/>
            </w:pPr>
            <w:r w:rsidRPr="00481D2D">
              <w:t>n/a</w:t>
            </w:r>
          </w:p>
        </w:tc>
        <w:tc>
          <w:tcPr>
            <w:tcW w:w="1021" w:type="dxa"/>
          </w:tcPr>
          <w:p w14:paraId="1689E5DF" w14:textId="77777777" w:rsidR="00646275" w:rsidRPr="00481D2D" w:rsidRDefault="00646275" w:rsidP="00C621C9">
            <w:pPr>
              <w:pStyle w:val="TAL"/>
            </w:pPr>
            <w:r w:rsidRPr="00481D2D">
              <w:t>c37</w:t>
            </w:r>
          </w:p>
        </w:tc>
        <w:tc>
          <w:tcPr>
            <w:tcW w:w="1021" w:type="dxa"/>
          </w:tcPr>
          <w:p w14:paraId="43446A50" w14:textId="77777777" w:rsidR="00646275" w:rsidRPr="00481D2D" w:rsidRDefault="000A59BA" w:rsidP="00C621C9">
            <w:pPr>
              <w:pStyle w:val="TAL"/>
            </w:pPr>
            <w:r w:rsidRPr="00481D2D">
              <w:t>7.2.15</w:t>
            </w:r>
          </w:p>
        </w:tc>
        <w:tc>
          <w:tcPr>
            <w:tcW w:w="1021" w:type="dxa"/>
          </w:tcPr>
          <w:p w14:paraId="32AF51C9" w14:textId="77777777" w:rsidR="00646275" w:rsidRPr="00481D2D" w:rsidRDefault="00646275" w:rsidP="00C621C9">
            <w:pPr>
              <w:pStyle w:val="TAL"/>
            </w:pPr>
            <w:r w:rsidRPr="00481D2D">
              <w:t>n/a</w:t>
            </w:r>
          </w:p>
        </w:tc>
        <w:tc>
          <w:tcPr>
            <w:tcW w:w="1021" w:type="dxa"/>
          </w:tcPr>
          <w:p w14:paraId="0AE153E1" w14:textId="77777777" w:rsidR="00646275" w:rsidRPr="00481D2D" w:rsidRDefault="00646275" w:rsidP="00C621C9">
            <w:pPr>
              <w:pStyle w:val="TAL"/>
            </w:pPr>
            <w:r w:rsidRPr="00481D2D">
              <w:t>c38</w:t>
            </w:r>
          </w:p>
        </w:tc>
      </w:tr>
      <w:tr w:rsidR="00897956" w:rsidRPr="00481D2D" w14:paraId="3666CDC3" w14:textId="77777777">
        <w:tc>
          <w:tcPr>
            <w:tcW w:w="851" w:type="dxa"/>
          </w:tcPr>
          <w:p w14:paraId="3221ACDA" w14:textId="77777777" w:rsidR="00897956" w:rsidRPr="00481D2D" w:rsidRDefault="00897956">
            <w:pPr>
              <w:pStyle w:val="TAL"/>
            </w:pPr>
            <w:r w:rsidRPr="00481D2D">
              <w:t>7</w:t>
            </w:r>
          </w:p>
        </w:tc>
        <w:tc>
          <w:tcPr>
            <w:tcW w:w="2665" w:type="dxa"/>
          </w:tcPr>
          <w:p w14:paraId="50F0E83C" w14:textId="77777777" w:rsidR="00897956" w:rsidRPr="00481D2D" w:rsidRDefault="00897956">
            <w:pPr>
              <w:pStyle w:val="TAL"/>
            </w:pPr>
            <w:r w:rsidRPr="00481D2D">
              <w:t>Content-Disposition</w:t>
            </w:r>
          </w:p>
        </w:tc>
        <w:tc>
          <w:tcPr>
            <w:tcW w:w="1021" w:type="dxa"/>
          </w:tcPr>
          <w:p w14:paraId="450A1E40" w14:textId="77777777" w:rsidR="00897956" w:rsidRPr="00481D2D" w:rsidRDefault="00897956">
            <w:pPr>
              <w:pStyle w:val="TAL"/>
            </w:pPr>
            <w:r w:rsidRPr="00481D2D">
              <w:t>[26] 20.11</w:t>
            </w:r>
          </w:p>
        </w:tc>
        <w:tc>
          <w:tcPr>
            <w:tcW w:w="1021" w:type="dxa"/>
          </w:tcPr>
          <w:p w14:paraId="30375451" w14:textId="77777777" w:rsidR="00897956" w:rsidRPr="00481D2D" w:rsidRDefault="00897956">
            <w:pPr>
              <w:pStyle w:val="TAL"/>
            </w:pPr>
            <w:r w:rsidRPr="00481D2D">
              <w:t>m</w:t>
            </w:r>
          </w:p>
        </w:tc>
        <w:tc>
          <w:tcPr>
            <w:tcW w:w="1021" w:type="dxa"/>
          </w:tcPr>
          <w:p w14:paraId="55AA83D0" w14:textId="77777777" w:rsidR="00897956" w:rsidRPr="00481D2D" w:rsidRDefault="00897956">
            <w:pPr>
              <w:pStyle w:val="TAL"/>
            </w:pPr>
            <w:r w:rsidRPr="00481D2D">
              <w:t>m</w:t>
            </w:r>
          </w:p>
        </w:tc>
        <w:tc>
          <w:tcPr>
            <w:tcW w:w="1021" w:type="dxa"/>
          </w:tcPr>
          <w:p w14:paraId="098F9AFB" w14:textId="77777777" w:rsidR="00897956" w:rsidRPr="00481D2D" w:rsidRDefault="00897956">
            <w:pPr>
              <w:pStyle w:val="TAL"/>
            </w:pPr>
            <w:r w:rsidRPr="00481D2D">
              <w:t>[26] 20.11</w:t>
            </w:r>
          </w:p>
        </w:tc>
        <w:tc>
          <w:tcPr>
            <w:tcW w:w="1021" w:type="dxa"/>
          </w:tcPr>
          <w:p w14:paraId="65394F8C" w14:textId="77777777" w:rsidR="00897956" w:rsidRPr="00481D2D" w:rsidRDefault="00897956">
            <w:pPr>
              <w:pStyle w:val="TAL"/>
            </w:pPr>
            <w:r w:rsidRPr="00481D2D">
              <w:t>i</w:t>
            </w:r>
          </w:p>
        </w:tc>
        <w:tc>
          <w:tcPr>
            <w:tcW w:w="1021" w:type="dxa"/>
          </w:tcPr>
          <w:p w14:paraId="62AD88D2" w14:textId="77777777" w:rsidR="00897956" w:rsidRPr="00481D2D" w:rsidRDefault="00897956">
            <w:pPr>
              <w:pStyle w:val="TAL"/>
            </w:pPr>
            <w:r w:rsidRPr="00481D2D">
              <w:t>c3</w:t>
            </w:r>
          </w:p>
        </w:tc>
      </w:tr>
      <w:tr w:rsidR="00897956" w:rsidRPr="00481D2D" w14:paraId="6789EAB7" w14:textId="77777777">
        <w:tc>
          <w:tcPr>
            <w:tcW w:w="851" w:type="dxa"/>
          </w:tcPr>
          <w:p w14:paraId="20F073C7" w14:textId="77777777" w:rsidR="00897956" w:rsidRPr="00481D2D" w:rsidRDefault="00897956">
            <w:pPr>
              <w:pStyle w:val="TAL"/>
            </w:pPr>
            <w:r w:rsidRPr="00481D2D">
              <w:t>8</w:t>
            </w:r>
          </w:p>
        </w:tc>
        <w:tc>
          <w:tcPr>
            <w:tcW w:w="2665" w:type="dxa"/>
          </w:tcPr>
          <w:p w14:paraId="43966D23" w14:textId="77777777" w:rsidR="00897956" w:rsidRPr="00481D2D" w:rsidRDefault="00897956">
            <w:pPr>
              <w:pStyle w:val="TAL"/>
            </w:pPr>
            <w:r w:rsidRPr="00481D2D">
              <w:t>Content-Encoding</w:t>
            </w:r>
          </w:p>
        </w:tc>
        <w:tc>
          <w:tcPr>
            <w:tcW w:w="1021" w:type="dxa"/>
          </w:tcPr>
          <w:p w14:paraId="7CE5BB5E" w14:textId="77777777" w:rsidR="00897956" w:rsidRPr="00481D2D" w:rsidRDefault="00897956">
            <w:pPr>
              <w:pStyle w:val="TAL"/>
            </w:pPr>
            <w:r w:rsidRPr="00481D2D">
              <w:t>[26] 20.12</w:t>
            </w:r>
          </w:p>
        </w:tc>
        <w:tc>
          <w:tcPr>
            <w:tcW w:w="1021" w:type="dxa"/>
          </w:tcPr>
          <w:p w14:paraId="1451F552" w14:textId="77777777" w:rsidR="00897956" w:rsidRPr="00481D2D" w:rsidRDefault="00897956">
            <w:pPr>
              <w:pStyle w:val="TAL"/>
            </w:pPr>
            <w:r w:rsidRPr="00481D2D">
              <w:t>m</w:t>
            </w:r>
          </w:p>
        </w:tc>
        <w:tc>
          <w:tcPr>
            <w:tcW w:w="1021" w:type="dxa"/>
          </w:tcPr>
          <w:p w14:paraId="273CFB1F" w14:textId="77777777" w:rsidR="00897956" w:rsidRPr="00481D2D" w:rsidRDefault="00897956">
            <w:pPr>
              <w:pStyle w:val="TAL"/>
            </w:pPr>
            <w:r w:rsidRPr="00481D2D">
              <w:t>m</w:t>
            </w:r>
          </w:p>
        </w:tc>
        <w:tc>
          <w:tcPr>
            <w:tcW w:w="1021" w:type="dxa"/>
          </w:tcPr>
          <w:p w14:paraId="697A8DCE" w14:textId="77777777" w:rsidR="00897956" w:rsidRPr="00481D2D" w:rsidRDefault="00897956">
            <w:pPr>
              <w:pStyle w:val="TAL"/>
            </w:pPr>
            <w:r w:rsidRPr="00481D2D">
              <w:t>[26] 20.12</w:t>
            </w:r>
          </w:p>
        </w:tc>
        <w:tc>
          <w:tcPr>
            <w:tcW w:w="1021" w:type="dxa"/>
          </w:tcPr>
          <w:p w14:paraId="1D9F04DC" w14:textId="77777777" w:rsidR="00897956" w:rsidRPr="00481D2D" w:rsidRDefault="00897956">
            <w:pPr>
              <w:pStyle w:val="TAL"/>
            </w:pPr>
            <w:r w:rsidRPr="00481D2D">
              <w:t>i</w:t>
            </w:r>
          </w:p>
        </w:tc>
        <w:tc>
          <w:tcPr>
            <w:tcW w:w="1021" w:type="dxa"/>
          </w:tcPr>
          <w:p w14:paraId="788A2A69" w14:textId="77777777" w:rsidR="00897956" w:rsidRPr="00481D2D" w:rsidRDefault="00897956">
            <w:pPr>
              <w:pStyle w:val="TAL"/>
            </w:pPr>
            <w:r w:rsidRPr="00481D2D">
              <w:t>c3</w:t>
            </w:r>
          </w:p>
        </w:tc>
      </w:tr>
      <w:tr w:rsidR="00897956" w:rsidRPr="00481D2D" w14:paraId="1280FF60" w14:textId="77777777">
        <w:tc>
          <w:tcPr>
            <w:tcW w:w="851" w:type="dxa"/>
          </w:tcPr>
          <w:p w14:paraId="30FE4FF7" w14:textId="77777777" w:rsidR="00897956" w:rsidRPr="00481D2D" w:rsidRDefault="00897956">
            <w:pPr>
              <w:pStyle w:val="TAL"/>
            </w:pPr>
            <w:r w:rsidRPr="00481D2D">
              <w:t>9</w:t>
            </w:r>
          </w:p>
        </w:tc>
        <w:tc>
          <w:tcPr>
            <w:tcW w:w="2665" w:type="dxa"/>
          </w:tcPr>
          <w:p w14:paraId="274E7646" w14:textId="77777777" w:rsidR="00897956" w:rsidRPr="00481D2D" w:rsidRDefault="00897956">
            <w:pPr>
              <w:pStyle w:val="TAL"/>
            </w:pPr>
            <w:r w:rsidRPr="00481D2D">
              <w:t>Content-Language</w:t>
            </w:r>
          </w:p>
        </w:tc>
        <w:tc>
          <w:tcPr>
            <w:tcW w:w="1021" w:type="dxa"/>
          </w:tcPr>
          <w:p w14:paraId="081C101C" w14:textId="77777777" w:rsidR="00897956" w:rsidRPr="00481D2D" w:rsidRDefault="00897956">
            <w:pPr>
              <w:pStyle w:val="TAL"/>
            </w:pPr>
            <w:r w:rsidRPr="00481D2D">
              <w:t>[26] 20.13</w:t>
            </w:r>
          </w:p>
        </w:tc>
        <w:tc>
          <w:tcPr>
            <w:tcW w:w="1021" w:type="dxa"/>
          </w:tcPr>
          <w:p w14:paraId="37A2A9E2" w14:textId="77777777" w:rsidR="00897956" w:rsidRPr="00481D2D" w:rsidRDefault="00897956">
            <w:pPr>
              <w:pStyle w:val="TAL"/>
            </w:pPr>
            <w:r w:rsidRPr="00481D2D">
              <w:t>m</w:t>
            </w:r>
          </w:p>
        </w:tc>
        <w:tc>
          <w:tcPr>
            <w:tcW w:w="1021" w:type="dxa"/>
          </w:tcPr>
          <w:p w14:paraId="765C2747" w14:textId="77777777" w:rsidR="00897956" w:rsidRPr="00481D2D" w:rsidRDefault="00897956">
            <w:pPr>
              <w:pStyle w:val="TAL"/>
            </w:pPr>
            <w:r w:rsidRPr="00481D2D">
              <w:t>m</w:t>
            </w:r>
          </w:p>
        </w:tc>
        <w:tc>
          <w:tcPr>
            <w:tcW w:w="1021" w:type="dxa"/>
          </w:tcPr>
          <w:p w14:paraId="485BC960" w14:textId="77777777" w:rsidR="00897956" w:rsidRPr="00481D2D" w:rsidRDefault="00897956">
            <w:pPr>
              <w:pStyle w:val="TAL"/>
            </w:pPr>
            <w:r w:rsidRPr="00481D2D">
              <w:t>[26] 20.13</w:t>
            </w:r>
          </w:p>
        </w:tc>
        <w:tc>
          <w:tcPr>
            <w:tcW w:w="1021" w:type="dxa"/>
          </w:tcPr>
          <w:p w14:paraId="04494803" w14:textId="77777777" w:rsidR="00897956" w:rsidRPr="00481D2D" w:rsidRDefault="00897956">
            <w:pPr>
              <w:pStyle w:val="TAL"/>
            </w:pPr>
            <w:r w:rsidRPr="00481D2D">
              <w:t>i</w:t>
            </w:r>
          </w:p>
        </w:tc>
        <w:tc>
          <w:tcPr>
            <w:tcW w:w="1021" w:type="dxa"/>
          </w:tcPr>
          <w:p w14:paraId="0A5C504B" w14:textId="77777777" w:rsidR="00897956" w:rsidRPr="00481D2D" w:rsidRDefault="00897956">
            <w:pPr>
              <w:pStyle w:val="TAL"/>
            </w:pPr>
            <w:r w:rsidRPr="00481D2D">
              <w:t>c3</w:t>
            </w:r>
          </w:p>
        </w:tc>
      </w:tr>
      <w:tr w:rsidR="00897956" w:rsidRPr="00481D2D" w14:paraId="5E3DE54B" w14:textId="77777777">
        <w:tc>
          <w:tcPr>
            <w:tcW w:w="851" w:type="dxa"/>
          </w:tcPr>
          <w:p w14:paraId="79D1CD34" w14:textId="77777777" w:rsidR="00897956" w:rsidRPr="00481D2D" w:rsidRDefault="00897956">
            <w:pPr>
              <w:pStyle w:val="TAL"/>
            </w:pPr>
            <w:r w:rsidRPr="00481D2D">
              <w:t>10</w:t>
            </w:r>
          </w:p>
        </w:tc>
        <w:tc>
          <w:tcPr>
            <w:tcW w:w="2665" w:type="dxa"/>
          </w:tcPr>
          <w:p w14:paraId="00BA411A" w14:textId="77777777" w:rsidR="00897956" w:rsidRPr="00481D2D" w:rsidRDefault="00897956">
            <w:pPr>
              <w:pStyle w:val="TAL"/>
            </w:pPr>
            <w:r w:rsidRPr="00481D2D">
              <w:t>Content-Length</w:t>
            </w:r>
          </w:p>
        </w:tc>
        <w:tc>
          <w:tcPr>
            <w:tcW w:w="1021" w:type="dxa"/>
          </w:tcPr>
          <w:p w14:paraId="046023A4" w14:textId="77777777" w:rsidR="00897956" w:rsidRPr="00481D2D" w:rsidRDefault="00897956">
            <w:pPr>
              <w:pStyle w:val="TAL"/>
            </w:pPr>
            <w:r w:rsidRPr="00481D2D">
              <w:t>[26] 20.14</w:t>
            </w:r>
          </w:p>
        </w:tc>
        <w:tc>
          <w:tcPr>
            <w:tcW w:w="1021" w:type="dxa"/>
          </w:tcPr>
          <w:p w14:paraId="77440FF6" w14:textId="77777777" w:rsidR="00897956" w:rsidRPr="00481D2D" w:rsidRDefault="00897956">
            <w:pPr>
              <w:pStyle w:val="TAL"/>
            </w:pPr>
            <w:r w:rsidRPr="00481D2D">
              <w:t>m</w:t>
            </w:r>
          </w:p>
        </w:tc>
        <w:tc>
          <w:tcPr>
            <w:tcW w:w="1021" w:type="dxa"/>
          </w:tcPr>
          <w:p w14:paraId="09253D59" w14:textId="77777777" w:rsidR="00897956" w:rsidRPr="00481D2D" w:rsidRDefault="00897956">
            <w:pPr>
              <w:pStyle w:val="TAL"/>
            </w:pPr>
            <w:r w:rsidRPr="00481D2D">
              <w:t>m</w:t>
            </w:r>
          </w:p>
        </w:tc>
        <w:tc>
          <w:tcPr>
            <w:tcW w:w="1021" w:type="dxa"/>
          </w:tcPr>
          <w:p w14:paraId="74AF45FD" w14:textId="77777777" w:rsidR="00897956" w:rsidRPr="00481D2D" w:rsidRDefault="00897956">
            <w:pPr>
              <w:pStyle w:val="TAL"/>
            </w:pPr>
            <w:r w:rsidRPr="00481D2D">
              <w:t>[26] 20.14</w:t>
            </w:r>
          </w:p>
        </w:tc>
        <w:tc>
          <w:tcPr>
            <w:tcW w:w="1021" w:type="dxa"/>
          </w:tcPr>
          <w:p w14:paraId="031CDFC5" w14:textId="77777777" w:rsidR="00897956" w:rsidRPr="00481D2D" w:rsidRDefault="00897956">
            <w:pPr>
              <w:pStyle w:val="TAL"/>
            </w:pPr>
            <w:r w:rsidRPr="00481D2D">
              <w:t>m</w:t>
            </w:r>
          </w:p>
        </w:tc>
        <w:tc>
          <w:tcPr>
            <w:tcW w:w="1021" w:type="dxa"/>
          </w:tcPr>
          <w:p w14:paraId="05C12891" w14:textId="77777777" w:rsidR="00897956" w:rsidRPr="00481D2D" w:rsidRDefault="00897956">
            <w:pPr>
              <w:pStyle w:val="TAL"/>
            </w:pPr>
            <w:r w:rsidRPr="00481D2D">
              <w:t>m</w:t>
            </w:r>
          </w:p>
        </w:tc>
      </w:tr>
      <w:tr w:rsidR="00897956" w:rsidRPr="00481D2D" w14:paraId="007B0D1E" w14:textId="77777777">
        <w:tc>
          <w:tcPr>
            <w:tcW w:w="851" w:type="dxa"/>
          </w:tcPr>
          <w:p w14:paraId="07925BEF" w14:textId="77777777" w:rsidR="00897956" w:rsidRPr="00481D2D" w:rsidRDefault="00897956">
            <w:pPr>
              <w:pStyle w:val="TAL"/>
            </w:pPr>
            <w:r w:rsidRPr="00481D2D">
              <w:t>11</w:t>
            </w:r>
          </w:p>
        </w:tc>
        <w:tc>
          <w:tcPr>
            <w:tcW w:w="2665" w:type="dxa"/>
          </w:tcPr>
          <w:p w14:paraId="14DDA762" w14:textId="77777777" w:rsidR="00897956" w:rsidRPr="00481D2D" w:rsidRDefault="00897956">
            <w:pPr>
              <w:pStyle w:val="TAL"/>
            </w:pPr>
            <w:r w:rsidRPr="00481D2D">
              <w:t>Content-Type</w:t>
            </w:r>
          </w:p>
        </w:tc>
        <w:tc>
          <w:tcPr>
            <w:tcW w:w="1021" w:type="dxa"/>
          </w:tcPr>
          <w:p w14:paraId="166B1FFD" w14:textId="77777777" w:rsidR="00897956" w:rsidRPr="00481D2D" w:rsidRDefault="00897956">
            <w:pPr>
              <w:pStyle w:val="TAL"/>
            </w:pPr>
            <w:r w:rsidRPr="00481D2D">
              <w:t>[26] 20.15</w:t>
            </w:r>
          </w:p>
        </w:tc>
        <w:tc>
          <w:tcPr>
            <w:tcW w:w="1021" w:type="dxa"/>
          </w:tcPr>
          <w:p w14:paraId="26B6E808" w14:textId="77777777" w:rsidR="00897956" w:rsidRPr="00481D2D" w:rsidRDefault="00897956">
            <w:pPr>
              <w:pStyle w:val="TAL"/>
            </w:pPr>
            <w:r w:rsidRPr="00481D2D">
              <w:t>m</w:t>
            </w:r>
          </w:p>
        </w:tc>
        <w:tc>
          <w:tcPr>
            <w:tcW w:w="1021" w:type="dxa"/>
          </w:tcPr>
          <w:p w14:paraId="51F03A72" w14:textId="77777777" w:rsidR="00897956" w:rsidRPr="00481D2D" w:rsidRDefault="00897956">
            <w:pPr>
              <w:pStyle w:val="TAL"/>
            </w:pPr>
            <w:r w:rsidRPr="00481D2D">
              <w:t>m</w:t>
            </w:r>
          </w:p>
        </w:tc>
        <w:tc>
          <w:tcPr>
            <w:tcW w:w="1021" w:type="dxa"/>
          </w:tcPr>
          <w:p w14:paraId="07FF0275" w14:textId="77777777" w:rsidR="00897956" w:rsidRPr="00481D2D" w:rsidRDefault="00897956">
            <w:pPr>
              <w:pStyle w:val="TAL"/>
            </w:pPr>
            <w:r w:rsidRPr="00481D2D">
              <w:t>[26] 20.15</w:t>
            </w:r>
          </w:p>
        </w:tc>
        <w:tc>
          <w:tcPr>
            <w:tcW w:w="1021" w:type="dxa"/>
          </w:tcPr>
          <w:p w14:paraId="5D0DEA37" w14:textId="77777777" w:rsidR="00897956" w:rsidRPr="00481D2D" w:rsidRDefault="00897956">
            <w:pPr>
              <w:pStyle w:val="TAL"/>
            </w:pPr>
            <w:r w:rsidRPr="00481D2D">
              <w:t>i</w:t>
            </w:r>
          </w:p>
        </w:tc>
        <w:tc>
          <w:tcPr>
            <w:tcW w:w="1021" w:type="dxa"/>
          </w:tcPr>
          <w:p w14:paraId="79DF2428" w14:textId="77777777" w:rsidR="00897956" w:rsidRPr="00481D2D" w:rsidRDefault="00897956">
            <w:pPr>
              <w:pStyle w:val="TAL"/>
            </w:pPr>
            <w:r w:rsidRPr="00481D2D">
              <w:t>c3</w:t>
            </w:r>
          </w:p>
        </w:tc>
      </w:tr>
      <w:tr w:rsidR="00897956" w:rsidRPr="00481D2D" w14:paraId="6C8FCEE2" w14:textId="77777777">
        <w:tc>
          <w:tcPr>
            <w:tcW w:w="851" w:type="dxa"/>
          </w:tcPr>
          <w:p w14:paraId="0BB2F1AC" w14:textId="77777777" w:rsidR="00897956" w:rsidRPr="00481D2D" w:rsidRDefault="00897956">
            <w:pPr>
              <w:pStyle w:val="TAL"/>
            </w:pPr>
            <w:r w:rsidRPr="00481D2D">
              <w:t>12</w:t>
            </w:r>
          </w:p>
        </w:tc>
        <w:tc>
          <w:tcPr>
            <w:tcW w:w="2665" w:type="dxa"/>
          </w:tcPr>
          <w:p w14:paraId="6AEE08AF" w14:textId="77777777" w:rsidR="00897956" w:rsidRPr="00481D2D" w:rsidRDefault="00897956">
            <w:pPr>
              <w:pStyle w:val="TAL"/>
            </w:pPr>
            <w:r w:rsidRPr="00481D2D">
              <w:t>C</w:t>
            </w:r>
            <w:r w:rsidR="00AB6F58" w:rsidRPr="00481D2D">
              <w:t>S</w:t>
            </w:r>
            <w:r w:rsidRPr="00481D2D">
              <w:t>eq</w:t>
            </w:r>
          </w:p>
        </w:tc>
        <w:tc>
          <w:tcPr>
            <w:tcW w:w="1021" w:type="dxa"/>
          </w:tcPr>
          <w:p w14:paraId="48D00591" w14:textId="77777777" w:rsidR="00897956" w:rsidRPr="00481D2D" w:rsidRDefault="00897956">
            <w:pPr>
              <w:pStyle w:val="TAL"/>
            </w:pPr>
            <w:r w:rsidRPr="00481D2D">
              <w:t>[26] 20.16</w:t>
            </w:r>
          </w:p>
        </w:tc>
        <w:tc>
          <w:tcPr>
            <w:tcW w:w="1021" w:type="dxa"/>
          </w:tcPr>
          <w:p w14:paraId="6F7261C4" w14:textId="77777777" w:rsidR="00897956" w:rsidRPr="00481D2D" w:rsidRDefault="00897956">
            <w:pPr>
              <w:pStyle w:val="TAL"/>
            </w:pPr>
            <w:r w:rsidRPr="00481D2D">
              <w:t>m</w:t>
            </w:r>
          </w:p>
        </w:tc>
        <w:tc>
          <w:tcPr>
            <w:tcW w:w="1021" w:type="dxa"/>
          </w:tcPr>
          <w:p w14:paraId="121D9118" w14:textId="77777777" w:rsidR="00897956" w:rsidRPr="00481D2D" w:rsidRDefault="00897956">
            <w:pPr>
              <w:pStyle w:val="TAL"/>
            </w:pPr>
            <w:r w:rsidRPr="00481D2D">
              <w:t>m</w:t>
            </w:r>
          </w:p>
        </w:tc>
        <w:tc>
          <w:tcPr>
            <w:tcW w:w="1021" w:type="dxa"/>
          </w:tcPr>
          <w:p w14:paraId="135406FC" w14:textId="77777777" w:rsidR="00897956" w:rsidRPr="00481D2D" w:rsidRDefault="00897956">
            <w:pPr>
              <w:pStyle w:val="TAL"/>
            </w:pPr>
            <w:r w:rsidRPr="00481D2D">
              <w:t>[26] 20.16</w:t>
            </w:r>
          </w:p>
        </w:tc>
        <w:tc>
          <w:tcPr>
            <w:tcW w:w="1021" w:type="dxa"/>
          </w:tcPr>
          <w:p w14:paraId="199CAD0B" w14:textId="77777777" w:rsidR="00897956" w:rsidRPr="00481D2D" w:rsidRDefault="00897956">
            <w:pPr>
              <w:pStyle w:val="TAL"/>
            </w:pPr>
            <w:r w:rsidRPr="00481D2D">
              <w:t>m</w:t>
            </w:r>
          </w:p>
        </w:tc>
        <w:tc>
          <w:tcPr>
            <w:tcW w:w="1021" w:type="dxa"/>
          </w:tcPr>
          <w:p w14:paraId="2AA73B04" w14:textId="77777777" w:rsidR="00897956" w:rsidRPr="00481D2D" w:rsidRDefault="00897956">
            <w:pPr>
              <w:pStyle w:val="TAL"/>
            </w:pPr>
            <w:r w:rsidRPr="00481D2D">
              <w:t>m</w:t>
            </w:r>
          </w:p>
        </w:tc>
      </w:tr>
      <w:tr w:rsidR="00897956" w:rsidRPr="00481D2D" w14:paraId="46E52917" w14:textId="77777777">
        <w:tc>
          <w:tcPr>
            <w:tcW w:w="851" w:type="dxa"/>
          </w:tcPr>
          <w:p w14:paraId="6400AA69" w14:textId="77777777" w:rsidR="00897956" w:rsidRPr="00481D2D" w:rsidRDefault="00897956">
            <w:pPr>
              <w:pStyle w:val="TAL"/>
            </w:pPr>
            <w:r w:rsidRPr="00481D2D">
              <w:t>13</w:t>
            </w:r>
          </w:p>
        </w:tc>
        <w:tc>
          <w:tcPr>
            <w:tcW w:w="2665" w:type="dxa"/>
          </w:tcPr>
          <w:p w14:paraId="08967728" w14:textId="77777777" w:rsidR="00897956" w:rsidRPr="00481D2D" w:rsidRDefault="00897956">
            <w:pPr>
              <w:pStyle w:val="TAL"/>
            </w:pPr>
            <w:r w:rsidRPr="00481D2D">
              <w:t>Date</w:t>
            </w:r>
          </w:p>
        </w:tc>
        <w:tc>
          <w:tcPr>
            <w:tcW w:w="1021" w:type="dxa"/>
          </w:tcPr>
          <w:p w14:paraId="0F65FA6C" w14:textId="77777777" w:rsidR="00897956" w:rsidRPr="00481D2D" w:rsidRDefault="00897956">
            <w:pPr>
              <w:pStyle w:val="TAL"/>
            </w:pPr>
            <w:r w:rsidRPr="00481D2D">
              <w:t>[26] 20.17</w:t>
            </w:r>
          </w:p>
        </w:tc>
        <w:tc>
          <w:tcPr>
            <w:tcW w:w="1021" w:type="dxa"/>
          </w:tcPr>
          <w:p w14:paraId="5644C03F" w14:textId="77777777" w:rsidR="00897956" w:rsidRPr="00481D2D" w:rsidRDefault="00897956">
            <w:pPr>
              <w:pStyle w:val="TAL"/>
            </w:pPr>
            <w:r w:rsidRPr="00481D2D">
              <w:t>m</w:t>
            </w:r>
          </w:p>
        </w:tc>
        <w:tc>
          <w:tcPr>
            <w:tcW w:w="1021" w:type="dxa"/>
          </w:tcPr>
          <w:p w14:paraId="269027E0" w14:textId="77777777" w:rsidR="00897956" w:rsidRPr="00481D2D" w:rsidRDefault="00897956">
            <w:pPr>
              <w:pStyle w:val="TAL"/>
            </w:pPr>
            <w:r w:rsidRPr="00481D2D">
              <w:t>m</w:t>
            </w:r>
          </w:p>
        </w:tc>
        <w:tc>
          <w:tcPr>
            <w:tcW w:w="1021" w:type="dxa"/>
          </w:tcPr>
          <w:p w14:paraId="035680F0" w14:textId="77777777" w:rsidR="00897956" w:rsidRPr="00481D2D" w:rsidRDefault="00897956">
            <w:pPr>
              <w:pStyle w:val="TAL"/>
            </w:pPr>
            <w:r w:rsidRPr="00481D2D">
              <w:t>[26] 20.17</w:t>
            </w:r>
          </w:p>
        </w:tc>
        <w:tc>
          <w:tcPr>
            <w:tcW w:w="1021" w:type="dxa"/>
          </w:tcPr>
          <w:p w14:paraId="289D3262" w14:textId="77777777" w:rsidR="00897956" w:rsidRPr="00481D2D" w:rsidRDefault="00897956">
            <w:pPr>
              <w:pStyle w:val="TAL"/>
            </w:pPr>
            <w:r w:rsidRPr="00481D2D">
              <w:t>c2</w:t>
            </w:r>
          </w:p>
        </w:tc>
        <w:tc>
          <w:tcPr>
            <w:tcW w:w="1021" w:type="dxa"/>
          </w:tcPr>
          <w:p w14:paraId="31A2A01C" w14:textId="77777777" w:rsidR="00897956" w:rsidRPr="00481D2D" w:rsidRDefault="00897956">
            <w:pPr>
              <w:pStyle w:val="TAL"/>
            </w:pPr>
            <w:r w:rsidRPr="00481D2D">
              <w:t>c2</w:t>
            </w:r>
          </w:p>
        </w:tc>
      </w:tr>
      <w:tr w:rsidR="00897956" w:rsidRPr="00481D2D" w14:paraId="6A9E2DD7" w14:textId="77777777">
        <w:tc>
          <w:tcPr>
            <w:tcW w:w="851" w:type="dxa"/>
          </w:tcPr>
          <w:p w14:paraId="606625CE" w14:textId="77777777" w:rsidR="00897956" w:rsidRPr="00481D2D" w:rsidRDefault="00897956">
            <w:pPr>
              <w:pStyle w:val="TAL"/>
            </w:pPr>
            <w:r w:rsidRPr="00481D2D">
              <w:t>14</w:t>
            </w:r>
          </w:p>
        </w:tc>
        <w:tc>
          <w:tcPr>
            <w:tcW w:w="2665" w:type="dxa"/>
          </w:tcPr>
          <w:p w14:paraId="49C5307E" w14:textId="77777777" w:rsidR="00897956" w:rsidRPr="00481D2D" w:rsidRDefault="00897956">
            <w:pPr>
              <w:pStyle w:val="TAL"/>
            </w:pPr>
            <w:r w:rsidRPr="00481D2D">
              <w:t>From</w:t>
            </w:r>
          </w:p>
        </w:tc>
        <w:tc>
          <w:tcPr>
            <w:tcW w:w="1021" w:type="dxa"/>
          </w:tcPr>
          <w:p w14:paraId="2CE237C1" w14:textId="77777777" w:rsidR="00897956" w:rsidRPr="00481D2D" w:rsidRDefault="00897956">
            <w:pPr>
              <w:pStyle w:val="TAL"/>
            </w:pPr>
            <w:r w:rsidRPr="00481D2D">
              <w:t>[26] 20.20</w:t>
            </w:r>
          </w:p>
        </w:tc>
        <w:tc>
          <w:tcPr>
            <w:tcW w:w="1021" w:type="dxa"/>
          </w:tcPr>
          <w:p w14:paraId="7D81A2C1" w14:textId="77777777" w:rsidR="00897956" w:rsidRPr="00481D2D" w:rsidRDefault="00897956">
            <w:pPr>
              <w:pStyle w:val="TAL"/>
            </w:pPr>
            <w:r w:rsidRPr="00481D2D">
              <w:t>m</w:t>
            </w:r>
          </w:p>
        </w:tc>
        <w:tc>
          <w:tcPr>
            <w:tcW w:w="1021" w:type="dxa"/>
          </w:tcPr>
          <w:p w14:paraId="714DB66E" w14:textId="77777777" w:rsidR="00897956" w:rsidRPr="00481D2D" w:rsidRDefault="00897956">
            <w:pPr>
              <w:pStyle w:val="TAL"/>
            </w:pPr>
            <w:r w:rsidRPr="00481D2D">
              <w:t>m</w:t>
            </w:r>
          </w:p>
        </w:tc>
        <w:tc>
          <w:tcPr>
            <w:tcW w:w="1021" w:type="dxa"/>
          </w:tcPr>
          <w:p w14:paraId="4D5C7E97" w14:textId="77777777" w:rsidR="00897956" w:rsidRPr="00481D2D" w:rsidRDefault="00897956">
            <w:pPr>
              <w:pStyle w:val="TAL"/>
            </w:pPr>
            <w:r w:rsidRPr="00481D2D">
              <w:t>[26] 20.20</w:t>
            </w:r>
          </w:p>
        </w:tc>
        <w:tc>
          <w:tcPr>
            <w:tcW w:w="1021" w:type="dxa"/>
          </w:tcPr>
          <w:p w14:paraId="70713E98" w14:textId="77777777" w:rsidR="00897956" w:rsidRPr="00481D2D" w:rsidRDefault="00897956">
            <w:pPr>
              <w:pStyle w:val="TAL"/>
            </w:pPr>
            <w:r w:rsidRPr="00481D2D">
              <w:t>m</w:t>
            </w:r>
          </w:p>
        </w:tc>
        <w:tc>
          <w:tcPr>
            <w:tcW w:w="1021" w:type="dxa"/>
          </w:tcPr>
          <w:p w14:paraId="437B41F5" w14:textId="77777777" w:rsidR="00897956" w:rsidRPr="00481D2D" w:rsidRDefault="00897956">
            <w:pPr>
              <w:pStyle w:val="TAL"/>
            </w:pPr>
            <w:r w:rsidRPr="00481D2D">
              <w:t>m</w:t>
            </w:r>
          </w:p>
        </w:tc>
      </w:tr>
      <w:tr w:rsidR="008607FC" w:rsidRPr="00481D2D" w14:paraId="1ADAF739" w14:textId="77777777">
        <w:tc>
          <w:tcPr>
            <w:tcW w:w="851" w:type="dxa"/>
          </w:tcPr>
          <w:p w14:paraId="51518924" w14:textId="77777777" w:rsidR="008607FC" w:rsidRPr="00481D2D" w:rsidRDefault="008607FC">
            <w:pPr>
              <w:pStyle w:val="TAL"/>
            </w:pPr>
            <w:r w:rsidRPr="00481D2D">
              <w:t>14A</w:t>
            </w:r>
          </w:p>
        </w:tc>
        <w:tc>
          <w:tcPr>
            <w:tcW w:w="2665" w:type="dxa"/>
          </w:tcPr>
          <w:p w14:paraId="40070378" w14:textId="77777777" w:rsidR="008607FC" w:rsidRPr="00481D2D" w:rsidRDefault="008607FC">
            <w:pPr>
              <w:pStyle w:val="TAL"/>
            </w:pPr>
            <w:r w:rsidRPr="00481D2D">
              <w:t>Geolocation</w:t>
            </w:r>
          </w:p>
        </w:tc>
        <w:tc>
          <w:tcPr>
            <w:tcW w:w="1021" w:type="dxa"/>
          </w:tcPr>
          <w:p w14:paraId="681CE0D1" w14:textId="77777777" w:rsidR="008607FC" w:rsidRPr="00481D2D" w:rsidRDefault="008607FC">
            <w:pPr>
              <w:pStyle w:val="TAL"/>
            </w:pPr>
            <w:r w:rsidRPr="00481D2D">
              <w:t xml:space="preserve">[89] </w:t>
            </w:r>
            <w:r w:rsidR="008051E3" w:rsidRPr="00481D2D">
              <w:t>4.1</w:t>
            </w:r>
          </w:p>
        </w:tc>
        <w:tc>
          <w:tcPr>
            <w:tcW w:w="1021" w:type="dxa"/>
          </w:tcPr>
          <w:p w14:paraId="36E9A40B" w14:textId="77777777" w:rsidR="008607FC" w:rsidRPr="00481D2D" w:rsidRDefault="008607FC">
            <w:pPr>
              <w:pStyle w:val="TAL"/>
            </w:pPr>
            <w:r w:rsidRPr="00481D2D">
              <w:t>c26</w:t>
            </w:r>
          </w:p>
        </w:tc>
        <w:tc>
          <w:tcPr>
            <w:tcW w:w="1021" w:type="dxa"/>
          </w:tcPr>
          <w:p w14:paraId="3C4705F9" w14:textId="77777777" w:rsidR="008607FC" w:rsidRPr="00481D2D" w:rsidRDefault="008607FC">
            <w:pPr>
              <w:pStyle w:val="TAL"/>
            </w:pPr>
            <w:r w:rsidRPr="00481D2D">
              <w:t>c26</w:t>
            </w:r>
          </w:p>
        </w:tc>
        <w:tc>
          <w:tcPr>
            <w:tcW w:w="1021" w:type="dxa"/>
          </w:tcPr>
          <w:p w14:paraId="0BBD0258" w14:textId="77777777" w:rsidR="008607FC" w:rsidRPr="00481D2D" w:rsidRDefault="008607FC">
            <w:pPr>
              <w:pStyle w:val="TAL"/>
            </w:pPr>
            <w:r w:rsidRPr="00481D2D">
              <w:t xml:space="preserve">[89] </w:t>
            </w:r>
            <w:r w:rsidR="008051E3" w:rsidRPr="00481D2D">
              <w:t>4.1</w:t>
            </w:r>
          </w:p>
        </w:tc>
        <w:tc>
          <w:tcPr>
            <w:tcW w:w="1021" w:type="dxa"/>
          </w:tcPr>
          <w:p w14:paraId="6D0F981F" w14:textId="77777777" w:rsidR="008607FC" w:rsidRPr="00481D2D" w:rsidRDefault="008607FC">
            <w:pPr>
              <w:pStyle w:val="TAL"/>
            </w:pPr>
            <w:r w:rsidRPr="00481D2D">
              <w:t>c27</w:t>
            </w:r>
          </w:p>
        </w:tc>
        <w:tc>
          <w:tcPr>
            <w:tcW w:w="1021" w:type="dxa"/>
          </w:tcPr>
          <w:p w14:paraId="0A4BD946" w14:textId="77777777" w:rsidR="008607FC" w:rsidRPr="00481D2D" w:rsidRDefault="008607FC">
            <w:pPr>
              <w:pStyle w:val="TAL"/>
            </w:pPr>
            <w:r w:rsidRPr="00481D2D">
              <w:t>c27</w:t>
            </w:r>
          </w:p>
        </w:tc>
      </w:tr>
      <w:tr w:rsidR="00847F92" w:rsidRPr="00481D2D" w14:paraId="394169C7" w14:textId="77777777" w:rsidTr="00847F92">
        <w:tc>
          <w:tcPr>
            <w:tcW w:w="851" w:type="dxa"/>
          </w:tcPr>
          <w:p w14:paraId="5D4B004D" w14:textId="77777777" w:rsidR="00847F92" w:rsidRPr="00481D2D" w:rsidRDefault="00847F92" w:rsidP="00847F92">
            <w:pPr>
              <w:pStyle w:val="TAL"/>
            </w:pPr>
            <w:r w:rsidRPr="00481D2D">
              <w:t>14B</w:t>
            </w:r>
          </w:p>
        </w:tc>
        <w:tc>
          <w:tcPr>
            <w:tcW w:w="2665" w:type="dxa"/>
          </w:tcPr>
          <w:p w14:paraId="21576576" w14:textId="77777777" w:rsidR="00847F92" w:rsidRPr="00481D2D" w:rsidRDefault="00847F92" w:rsidP="00847F92">
            <w:pPr>
              <w:pStyle w:val="TAL"/>
            </w:pPr>
            <w:r w:rsidRPr="00481D2D">
              <w:t>Geolocation-Routing</w:t>
            </w:r>
          </w:p>
        </w:tc>
        <w:tc>
          <w:tcPr>
            <w:tcW w:w="1021" w:type="dxa"/>
          </w:tcPr>
          <w:p w14:paraId="30DC3164" w14:textId="77777777" w:rsidR="00847F92" w:rsidRPr="00481D2D" w:rsidRDefault="00847F92" w:rsidP="00847F92">
            <w:pPr>
              <w:pStyle w:val="TAL"/>
            </w:pPr>
            <w:r w:rsidRPr="00481D2D">
              <w:t>[89] 4.1</w:t>
            </w:r>
          </w:p>
        </w:tc>
        <w:tc>
          <w:tcPr>
            <w:tcW w:w="1021" w:type="dxa"/>
          </w:tcPr>
          <w:p w14:paraId="0A5F94C9" w14:textId="77777777" w:rsidR="00847F92" w:rsidRPr="00481D2D" w:rsidRDefault="00847F92" w:rsidP="00847F92">
            <w:pPr>
              <w:pStyle w:val="TAL"/>
            </w:pPr>
            <w:r w:rsidRPr="00481D2D">
              <w:t>c26</w:t>
            </w:r>
          </w:p>
        </w:tc>
        <w:tc>
          <w:tcPr>
            <w:tcW w:w="1021" w:type="dxa"/>
          </w:tcPr>
          <w:p w14:paraId="0FDB9320" w14:textId="77777777" w:rsidR="00847F92" w:rsidRPr="00481D2D" w:rsidRDefault="00847F92" w:rsidP="00847F92">
            <w:pPr>
              <w:pStyle w:val="TAL"/>
            </w:pPr>
            <w:r w:rsidRPr="00481D2D">
              <w:t>c26</w:t>
            </w:r>
          </w:p>
        </w:tc>
        <w:tc>
          <w:tcPr>
            <w:tcW w:w="1021" w:type="dxa"/>
          </w:tcPr>
          <w:p w14:paraId="75A7FDA0" w14:textId="77777777" w:rsidR="00847F92" w:rsidRPr="00481D2D" w:rsidRDefault="00847F92" w:rsidP="00847F92">
            <w:pPr>
              <w:pStyle w:val="TAL"/>
            </w:pPr>
            <w:r w:rsidRPr="00481D2D">
              <w:t>[89] 4.1</w:t>
            </w:r>
          </w:p>
        </w:tc>
        <w:tc>
          <w:tcPr>
            <w:tcW w:w="1021" w:type="dxa"/>
          </w:tcPr>
          <w:p w14:paraId="48B9DC82" w14:textId="77777777" w:rsidR="00847F92" w:rsidRPr="00481D2D" w:rsidRDefault="00847F92" w:rsidP="00847F92">
            <w:pPr>
              <w:pStyle w:val="TAL"/>
            </w:pPr>
            <w:r w:rsidRPr="00481D2D">
              <w:t>c27</w:t>
            </w:r>
          </w:p>
        </w:tc>
        <w:tc>
          <w:tcPr>
            <w:tcW w:w="1021" w:type="dxa"/>
          </w:tcPr>
          <w:p w14:paraId="1D4D4AF5" w14:textId="77777777" w:rsidR="00847F92" w:rsidRPr="00481D2D" w:rsidRDefault="00847F92" w:rsidP="00847F92">
            <w:pPr>
              <w:pStyle w:val="TAL"/>
            </w:pPr>
            <w:r w:rsidRPr="00481D2D">
              <w:t>c27</w:t>
            </w:r>
          </w:p>
        </w:tc>
      </w:tr>
      <w:tr w:rsidR="00755651" w:rsidRPr="00481D2D" w14:paraId="35A8029F" w14:textId="77777777">
        <w:tc>
          <w:tcPr>
            <w:tcW w:w="851" w:type="dxa"/>
          </w:tcPr>
          <w:p w14:paraId="1D83C9CB" w14:textId="77777777" w:rsidR="00755651" w:rsidRPr="00481D2D" w:rsidRDefault="00755651" w:rsidP="00755651">
            <w:pPr>
              <w:pStyle w:val="TAL"/>
            </w:pPr>
            <w:r w:rsidRPr="00481D2D">
              <w:t>14</w:t>
            </w:r>
            <w:r w:rsidR="00847F92" w:rsidRPr="00481D2D">
              <w:t>C</w:t>
            </w:r>
          </w:p>
        </w:tc>
        <w:tc>
          <w:tcPr>
            <w:tcW w:w="2665" w:type="dxa"/>
          </w:tcPr>
          <w:p w14:paraId="63E123B2" w14:textId="77777777" w:rsidR="00755651" w:rsidRPr="00481D2D" w:rsidRDefault="00755651" w:rsidP="00755651">
            <w:pPr>
              <w:pStyle w:val="TAL"/>
            </w:pPr>
            <w:r w:rsidRPr="00481D2D">
              <w:t>Max-Breadth</w:t>
            </w:r>
          </w:p>
        </w:tc>
        <w:tc>
          <w:tcPr>
            <w:tcW w:w="1021" w:type="dxa"/>
          </w:tcPr>
          <w:p w14:paraId="4F235149" w14:textId="77777777" w:rsidR="00755651" w:rsidRPr="00481D2D" w:rsidRDefault="00755651" w:rsidP="00755651">
            <w:pPr>
              <w:pStyle w:val="TAL"/>
            </w:pPr>
            <w:r w:rsidRPr="00481D2D">
              <w:t>[117] 5.8</w:t>
            </w:r>
          </w:p>
        </w:tc>
        <w:tc>
          <w:tcPr>
            <w:tcW w:w="1021" w:type="dxa"/>
          </w:tcPr>
          <w:p w14:paraId="18F22D65" w14:textId="77777777" w:rsidR="00755651" w:rsidRPr="00481D2D" w:rsidRDefault="00755651" w:rsidP="00755651">
            <w:pPr>
              <w:pStyle w:val="TAL"/>
            </w:pPr>
            <w:r w:rsidRPr="00481D2D">
              <w:t>c33</w:t>
            </w:r>
          </w:p>
        </w:tc>
        <w:tc>
          <w:tcPr>
            <w:tcW w:w="1021" w:type="dxa"/>
          </w:tcPr>
          <w:p w14:paraId="1DC4474C" w14:textId="77777777" w:rsidR="00755651" w:rsidRPr="00481D2D" w:rsidRDefault="00755651" w:rsidP="00755651">
            <w:pPr>
              <w:pStyle w:val="TAL"/>
            </w:pPr>
            <w:r w:rsidRPr="00481D2D">
              <w:t>c33</w:t>
            </w:r>
          </w:p>
        </w:tc>
        <w:tc>
          <w:tcPr>
            <w:tcW w:w="1021" w:type="dxa"/>
          </w:tcPr>
          <w:p w14:paraId="0DEFECA7" w14:textId="77777777" w:rsidR="00755651" w:rsidRPr="00481D2D" w:rsidRDefault="00755651" w:rsidP="00755651">
            <w:pPr>
              <w:pStyle w:val="TAL"/>
            </w:pPr>
            <w:r w:rsidRPr="00481D2D">
              <w:t>[117] 5.8</w:t>
            </w:r>
          </w:p>
        </w:tc>
        <w:tc>
          <w:tcPr>
            <w:tcW w:w="1021" w:type="dxa"/>
          </w:tcPr>
          <w:p w14:paraId="4856856E" w14:textId="77777777" w:rsidR="00755651" w:rsidRPr="00481D2D" w:rsidRDefault="00755651" w:rsidP="00755651">
            <w:pPr>
              <w:pStyle w:val="TAL"/>
            </w:pPr>
            <w:r w:rsidRPr="00481D2D">
              <w:t>c34</w:t>
            </w:r>
          </w:p>
        </w:tc>
        <w:tc>
          <w:tcPr>
            <w:tcW w:w="1021" w:type="dxa"/>
          </w:tcPr>
          <w:p w14:paraId="3A49A0BB" w14:textId="77777777" w:rsidR="00755651" w:rsidRPr="00481D2D" w:rsidRDefault="00755651" w:rsidP="00755651">
            <w:pPr>
              <w:pStyle w:val="TAL"/>
            </w:pPr>
            <w:r w:rsidRPr="00481D2D">
              <w:t>c34</w:t>
            </w:r>
          </w:p>
        </w:tc>
      </w:tr>
      <w:tr w:rsidR="008607FC" w:rsidRPr="00481D2D" w14:paraId="5BA6226B" w14:textId="77777777">
        <w:tc>
          <w:tcPr>
            <w:tcW w:w="851" w:type="dxa"/>
          </w:tcPr>
          <w:p w14:paraId="09795BB1" w14:textId="77777777" w:rsidR="008607FC" w:rsidRPr="00481D2D" w:rsidRDefault="008607FC">
            <w:pPr>
              <w:pStyle w:val="TAL"/>
            </w:pPr>
            <w:r w:rsidRPr="00481D2D">
              <w:t>15</w:t>
            </w:r>
          </w:p>
        </w:tc>
        <w:tc>
          <w:tcPr>
            <w:tcW w:w="2665" w:type="dxa"/>
          </w:tcPr>
          <w:p w14:paraId="0FBF452F" w14:textId="77777777" w:rsidR="008607FC" w:rsidRPr="00481D2D" w:rsidRDefault="008607FC">
            <w:pPr>
              <w:pStyle w:val="TAL"/>
            </w:pPr>
            <w:r w:rsidRPr="00481D2D">
              <w:t>Max-Forwards</w:t>
            </w:r>
          </w:p>
        </w:tc>
        <w:tc>
          <w:tcPr>
            <w:tcW w:w="1021" w:type="dxa"/>
          </w:tcPr>
          <w:p w14:paraId="37CDD22C" w14:textId="77777777" w:rsidR="008607FC" w:rsidRPr="00481D2D" w:rsidRDefault="008607FC">
            <w:pPr>
              <w:pStyle w:val="TAL"/>
            </w:pPr>
            <w:r w:rsidRPr="00481D2D">
              <w:t>[26] 20.22</w:t>
            </w:r>
          </w:p>
        </w:tc>
        <w:tc>
          <w:tcPr>
            <w:tcW w:w="1021" w:type="dxa"/>
          </w:tcPr>
          <w:p w14:paraId="6E04C15E" w14:textId="77777777" w:rsidR="008607FC" w:rsidRPr="00481D2D" w:rsidRDefault="008607FC">
            <w:pPr>
              <w:pStyle w:val="TAL"/>
            </w:pPr>
            <w:r w:rsidRPr="00481D2D">
              <w:t>m</w:t>
            </w:r>
          </w:p>
        </w:tc>
        <w:tc>
          <w:tcPr>
            <w:tcW w:w="1021" w:type="dxa"/>
          </w:tcPr>
          <w:p w14:paraId="477B15C1" w14:textId="77777777" w:rsidR="008607FC" w:rsidRPr="00481D2D" w:rsidRDefault="008607FC">
            <w:pPr>
              <w:pStyle w:val="TAL"/>
            </w:pPr>
            <w:r w:rsidRPr="00481D2D">
              <w:t>m</w:t>
            </w:r>
          </w:p>
        </w:tc>
        <w:tc>
          <w:tcPr>
            <w:tcW w:w="1021" w:type="dxa"/>
          </w:tcPr>
          <w:p w14:paraId="57FE6873" w14:textId="77777777" w:rsidR="008607FC" w:rsidRPr="00481D2D" w:rsidRDefault="008607FC">
            <w:pPr>
              <w:pStyle w:val="TAL"/>
            </w:pPr>
            <w:r w:rsidRPr="00481D2D">
              <w:t>[26] 20.22</w:t>
            </w:r>
          </w:p>
        </w:tc>
        <w:tc>
          <w:tcPr>
            <w:tcW w:w="1021" w:type="dxa"/>
          </w:tcPr>
          <w:p w14:paraId="55F9EDBA" w14:textId="77777777" w:rsidR="008607FC" w:rsidRPr="00481D2D" w:rsidRDefault="008607FC">
            <w:pPr>
              <w:pStyle w:val="TAL"/>
            </w:pPr>
            <w:r w:rsidRPr="00481D2D">
              <w:t>m</w:t>
            </w:r>
          </w:p>
        </w:tc>
        <w:tc>
          <w:tcPr>
            <w:tcW w:w="1021" w:type="dxa"/>
          </w:tcPr>
          <w:p w14:paraId="7021CC43" w14:textId="77777777" w:rsidR="008607FC" w:rsidRPr="00481D2D" w:rsidRDefault="008607FC">
            <w:pPr>
              <w:pStyle w:val="TAL"/>
            </w:pPr>
            <w:r w:rsidRPr="00481D2D">
              <w:t>m</w:t>
            </w:r>
          </w:p>
        </w:tc>
      </w:tr>
      <w:tr w:rsidR="008607FC" w:rsidRPr="00481D2D" w14:paraId="58A5EEA6" w14:textId="77777777">
        <w:tc>
          <w:tcPr>
            <w:tcW w:w="851" w:type="dxa"/>
          </w:tcPr>
          <w:p w14:paraId="0F835B49" w14:textId="77777777" w:rsidR="008607FC" w:rsidRPr="00481D2D" w:rsidRDefault="008607FC">
            <w:pPr>
              <w:pStyle w:val="TAL"/>
            </w:pPr>
            <w:r w:rsidRPr="00481D2D">
              <w:t>16</w:t>
            </w:r>
          </w:p>
        </w:tc>
        <w:tc>
          <w:tcPr>
            <w:tcW w:w="2665" w:type="dxa"/>
          </w:tcPr>
          <w:p w14:paraId="3D51AF06" w14:textId="77777777" w:rsidR="008607FC" w:rsidRPr="00481D2D" w:rsidRDefault="008607FC">
            <w:pPr>
              <w:pStyle w:val="TAL"/>
            </w:pPr>
            <w:r w:rsidRPr="00481D2D">
              <w:t>MIME-Version</w:t>
            </w:r>
          </w:p>
        </w:tc>
        <w:tc>
          <w:tcPr>
            <w:tcW w:w="1021" w:type="dxa"/>
          </w:tcPr>
          <w:p w14:paraId="01B4592B" w14:textId="77777777" w:rsidR="008607FC" w:rsidRPr="00481D2D" w:rsidRDefault="008607FC">
            <w:pPr>
              <w:pStyle w:val="TAL"/>
            </w:pPr>
            <w:r w:rsidRPr="00481D2D">
              <w:t>[26] 20.24</w:t>
            </w:r>
          </w:p>
        </w:tc>
        <w:tc>
          <w:tcPr>
            <w:tcW w:w="1021" w:type="dxa"/>
          </w:tcPr>
          <w:p w14:paraId="7ECD6DE1" w14:textId="77777777" w:rsidR="008607FC" w:rsidRPr="00481D2D" w:rsidRDefault="008607FC">
            <w:pPr>
              <w:pStyle w:val="TAL"/>
            </w:pPr>
            <w:r w:rsidRPr="00481D2D">
              <w:t>m</w:t>
            </w:r>
          </w:p>
        </w:tc>
        <w:tc>
          <w:tcPr>
            <w:tcW w:w="1021" w:type="dxa"/>
          </w:tcPr>
          <w:p w14:paraId="29FD57D7" w14:textId="77777777" w:rsidR="008607FC" w:rsidRPr="00481D2D" w:rsidRDefault="008607FC">
            <w:pPr>
              <w:pStyle w:val="TAL"/>
            </w:pPr>
            <w:r w:rsidRPr="00481D2D">
              <w:t>m</w:t>
            </w:r>
          </w:p>
        </w:tc>
        <w:tc>
          <w:tcPr>
            <w:tcW w:w="1021" w:type="dxa"/>
          </w:tcPr>
          <w:p w14:paraId="771F8A53" w14:textId="77777777" w:rsidR="008607FC" w:rsidRPr="00481D2D" w:rsidRDefault="008607FC">
            <w:pPr>
              <w:pStyle w:val="TAL"/>
            </w:pPr>
            <w:r w:rsidRPr="00481D2D">
              <w:t>[26] 20.24</w:t>
            </w:r>
          </w:p>
        </w:tc>
        <w:tc>
          <w:tcPr>
            <w:tcW w:w="1021" w:type="dxa"/>
          </w:tcPr>
          <w:p w14:paraId="100A8D56" w14:textId="77777777" w:rsidR="008607FC" w:rsidRPr="00481D2D" w:rsidRDefault="008607FC">
            <w:pPr>
              <w:pStyle w:val="TAL"/>
            </w:pPr>
            <w:r w:rsidRPr="00481D2D">
              <w:t>i</w:t>
            </w:r>
          </w:p>
        </w:tc>
        <w:tc>
          <w:tcPr>
            <w:tcW w:w="1021" w:type="dxa"/>
          </w:tcPr>
          <w:p w14:paraId="7FDCE764" w14:textId="77777777" w:rsidR="008607FC" w:rsidRPr="00481D2D" w:rsidRDefault="008607FC">
            <w:pPr>
              <w:pStyle w:val="TAL"/>
            </w:pPr>
            <w:r w:rsidRPr="00481D2D">
              <w:t>c3</w:t>
            </w:r>
          </w:p>
        </w:tc>
      </w:tr>
      <w:tr w:rsidR="008607FC" w:rsidRPr="00481D2D" w14:paraId="38B3D1AC" w14:textId="77777777">
        <w:tc>
          <w:tcPr>
            <w:tcW w:w="851" w:type="dxa"/>
          </w:tcPr>
          <w:p w14:paraId="70C131F0" w14:textId="77777777" w:rsidR="008607FC" w:rsidRPr="00481D2D" w:rsidRDefault="008607FC">
            <w:pPr>
              <w:pStyle w:val="TAL"/>
            </w:pPr>
            <w:r w:rsidRPr="00481D2D">
              <w:t>16A</w:t>
            </w:r>
          </w:p>
        </w:tc>
        <w:tc>
          <w:tcPr>
            <w:tcW w:w="2665" w:type="dxa"/>
          </w:tcPr>
          <w:p w14:paraId="3EA5CA03" w14:textId="77777777" w:rsidR="008607FC" w:rsidRPr="00481D2D" w:rsidRDefault="008607FC">
            <w:pPr>
              <w:pStyle w:val="TAL"/>
            </w:pPr>
            <w:r w:rsidRPr="00481D2D">
              <w:t>P-Access-Network-Info</w:t>
            </w:r>
          </w:p>
        </w:tc>
        <w:tc>
          <w:tcPr>
            <w:tcW w:w="1021" w:type="dxa"/>
          </w:tcPr>
          <w:p w14:paraId="79439872" w14:textId="77777777" w:rsidR="008607FC" w:rsidRPr="00481D2D" w:rsidRDefault="008607FC">
            <w:pPr>
              <w:pStyle w:val="TAL"/>
            </w:pPr>
            <w:r w:rsidRPr="00481D2D">
              <w:t>[52] 4.4</w:t>
            </w:r>
            <w:r w:rsidR="00830344" w:rsidRPr="00481D2D">
              <w:t xml:space="preserve">, [234] </w:t>
            </w:r>
            <w:r w:rsidR="001F7DC1" w:rsidRPr="00481D2D">
              <w:t>2</w:t>
            </w:r>
          </w:p>
        </w:tc>
        <w:tc>
          <w:tcPr>
            <w:tcW w:w="1021" w:type="dxa"/>
          </w:tcPr>
          <w:p w14:paraId="313C58EF" w14:textId="77777777" w:rsidR="008607FC" w:rsidRPr="00481D2D" w:rsidRDefault="008607FC">
            <w:pPr>
              <w:pStyle w:val="TAL"/>
            </w:pPr>
            <w:r w:rsidRPr="00481D2D">
              <w:t>c13</w:t>
            </w:r>
          </w:p>
        </w:tc>
        <w:tc>
          <w:tcPr>
            <w:tcW w:w="1021" w:type="dxa"/>
          </w:tcPr>
          <w:p w14:paraId="732C84B0" w14:textId="77777777" w:rsidR="008607FC" w:rsidRPr="00481D2D" w:rsidRDefault="008607FC">
            <w:pPr>
              <w:pStyle w:val="TAL"/>
            </w:pPr>
            <w:r w:rsidRPr="00481D2D">
              <w:t>c13</w:t>
            </w:r>
          </w:p>
        </w:tc>
        <w:tc>
          <w:tcPr>
            <w:tcW w:w="1021" w:type="dxa"/>
          </w:tcPr>
          <w:p w14:paraId="0DEB592A" w14:textId="77777777" w:rsidR="008607FC" w:rsidRPr="00481D2D" w:rsidRDefault="008607FC">
            <w:pPr>
              <w:pStyle w:val="TAL"/>
            </w:pPr>
            <w:r w:rsidRPr="00481D2D">
              <w:t>[52] 4.4</w:t>
            </w:r>
            <w:r w:rsidR="00830344" w:rsidRPr="00481D2D">
              <w:t xml:space="preserve">, [234] </w:t>
            </w:r>
            <w:r w:rsidR="001F7DC1" w:rsidRPr="00481D2D">
              <w:t>2</w:t>
            </w:r>
          </w:p>
        </w:tc>
        <w:tc>
          <w:tcPr>
            <w:tcW w:w="1021" w:type="dxa"/>
          </w:tcPr>
          <w:p w14:paraId="18C8523D" w14:textId="77777777" w:rsidR="008607FC" w:rsidRPr="00481D2D" w:rsidRDefault="008607FC">
            <w:pPr>
              <w:pStyle w:val="TAL"/>
            </w:pPr>
            <w:r w:rsidRPr="00481D2D">
              <w:t>c14</w:t>
            </w:r>
          </w:p>
        </w:tc>
        <w:tc>
          <w:tcPr>
            <w:tcW w:w="1021" w:type="dxa"/>
          </w:tcPr>
          <w:p w14:paraId="5807A78E" w14:textId="77777777" w:rsidR="008607FC" w:rsidRPr="00481D2D" w:rsidRDefault="008607FC">
            <w:pPr>
              <w:pStyle w:val="TAL"/>
            </w:pPr>
            <w:r w:rsidRPr="00481D2D">
              <w:t>c14</w:t>
            </w:r>
          </w:p>
        </w:tc>
      </w:tr>
      <w:tr w:rsidR="008607FC" w:rsidRPr="00481D2D" w14:paraId="4CD2C72D" w14:textId="77777777">
        <w:tc>
          <w:tcPr>
            <w:tcW w:w="851" w:type="dxa"/>
          </w:tcPr>
          <w:p w14:paraId="657F7A37" w14:textId="77777777" w:rsidR="008607FC" w:rsidRPr="00481D2D" w:rsidRDefault="008607FC">
            <w:pPr>
              <w:pStyle w:val="TAL"/>
            </w:pPr>
            <w:r w:rsidRPr="00481D2D">
              <w:t>16B</w:t>
            </w:r>
          </w:p>
        </w:tc>
        <w:tc>
          <w:tcPr>
            <w:tcW w:w="2665" w:type="dxa"/>
          </w:tcPr>
          <w:p w14:paraId="66807BCD" w14:textId="77777777" w:rsidR="008607FC" w:rsidRPr="00481D2D" w:rsidRDefault="008607FC">
            <w:pPr>
              <w:pStyle w:val="TAL"/>
            </w:pPr>
            <w:r w:rsidRPr="00481D2D">
              <w:t>P-Asserted-Identity</w:t>
            </w:r>
          </w:p>
        </w:tc>
        <w:tc>
          <w:tcPr>
            <w:tcW w:w="1021" w:type="dxa"/>
          </w:tcPr>
          <w:p w14:paraId="6A1A4FEC" w14:textId="77777777" w:rsidR="008607FC" w:rsidRPr="00481D2D" w:rsidRDefault="008607FC">
            <w:pPr>
              <w:pStyle w:val="TAL"/>
            </w:pPr>
            <w:r w:rsidRPr="00481D2D">
              <w:t>[34] 9.1</w:t>
            </w:r>
          </w:p>
        </w:tc>
        <w:tc>
          <w:tcPr>
            <w:tcW w:w="1021" w:type="dxa"/>
          </w:tcPr>
          <w:p w14:paraId="0E78F285" w14:textId="77777777" w:rsidR="008607FC" w:rsidRPr="00481D2D" w:rsidRDefault="008607FC">
            <w:pPr>
              <w:pStyle w:val="TAL"/>
            </w:pPr>
            <w:r w:rsidRPr="00481D2D">
              <w:t>c9</w:t>
            </w:r>
          </w:p>
        </w:tc>
        <w:tc>
          <w:tcPr>
            <w:tcW w:w="1021" w:type="dxa"/>
          </w:tcPr>
          <w:p w14:paraId="50FC8D5D" w14:textId="77777777" w:rsidR="008607FC" w:rsidRPr="00481D2D" w:rsidRDefault="008607FC">
            <w:pPr>
              <w:pStyle w:val="TAL"/>
            </w:pPr>
            <w:r w:rsidRPr="00481D2D">
              <w:t>c9</w:t>
            </w:r>
          </w:p>
        </w:tc>
        <w:tc>
          <w:tcPr>
            <w:tcW w:w="1021" w:type="dxa"/>
          </w:tcPr>
          <w:p w14:paraId="03C819B5" w14:textId="77777777" w:rsidR="008607FC" w:rsidRPr="00481D2D" w:rsidRDefault="008607FC">
            <w:pPr>
              <w:pStyle w:val="TAL"/>
            </w:pPr>
            <w:r w:rsidRPr="00481D2D">
              <w:t>[34] 9.1</w:t>
            </w:r>
          </w:p>
        </w:tc>
        <w:tc>
          <w:tcPr>
            <w:tcW w:w="1021" w:type="dxa"/>
          </w:tcPr>
          <w:p w14:paraId="2E8EDDF7" w14:textId="77777777" w:rsidR="008607FC" w:rsidRPr="00481D2D" w:rsidRDefault="008607FC">
            <w:pPr>
              <w:pStyle w:val="TAL"/>
            </w:pPr>
            <w:r w:rsidRPr="00481D2D">
              <w:t>c10</w:t>
            </w:r>
          </w:p>
        </w:tc>
        <w:tc>
          <w:tcPr>
            <w:tcW w:w="1021" w:type="dxa"/>
          </w:tcPr>
          <w:p w14:paraId="39E622D3" w14:textId="77777777" w:rsidR="008607FC" w:rsidRPr="00481D2D" w:rsidRDefault="008607FC">
            <w:pPr>
              <w:pStyle w:val="TAL"/>
            </w:pPr>
            <w:r w:rsidRPr="00481D2D">
              <w:t>c10</w:t>
            </w:r>
          </w:p>
        </w:tc>
      </w:tr>
      <w:tr w:rsidR="008607FC" w:rsidRPr="00481D2D" w14:paraId="2F4E506A" w14:textId="77777777">
        <w:tc>
          <w:tcPr>
            <w:tcW w:w="851" w:type="dxa"/>
          </w:tcPr>
          <w:p w14:paraId="4D2FF0F9" w14:textId="77777777" w:rsidR="008607FC" w:rsidRPr="00481D2D" w:rsidRDefault="008607FC">
            <w:pPr>
              <w:pStyle w:val="TAL"/>
            </w:pPr>
            <w:r w:rsidRPr="00481D2D">
              <w:t>16C</w:t>
            </w:r>
          </w:p>
        </w:tc>
        <w:tc>
          <w:tcPr>
            <w:tcW w:w="2665" w:type="dxa"/>
          </w:tcPr>
          <w:p w14:paraId="433C6250" w14:textId="77777777" w:rsidR="008607FC" w:rsidRPr="00481D2D" w:rsidRDefault="008607FC">
            <w:pPr>
              <w:pStyle w:val="TAL"/>
            </w:pPr>
            <w:r w:rsidRPr="00481D2D">
              <w:t>P-Charging-Function-Addresses</w:t>
            </w:r>
          </w:p>
        </w:tc>
        <w:tc>
          <w:tcPr>
            <w:tcW w:w="1021" w:type="dxa"/>
          </w:tcPr>
          <w:p w14:paraId="7E947971" w14:textId="77777777" w:rsidR="008607FC" w:rsidRPr="00481D2D" w:rsidRDefault="008607FC">
            <w:pPr>
              <w:pStyle w:val="TAL"/>
            </w:pPr>
            <w:r w:rsidRPr="00481D2D">
              <w:t>[52] 4.5</w:t>
            </w:r>
          </w:p>
        </w:tc>
        <w:tc>
          <w:tcPr>
            <w:tcW w:w="1021" w:type="dxa"/>
          </w:tcPr>
          <w:p w14:paraId="2103D0D9" w14:textId="77777777" w:rsidR="008607FC" w:rsidRPr="00481D2D" w:rsidRDefault="008607FC">
            <w:pPr>
              <w:pStyle w:val="TAL"/>
            </w:pPr>
            <w:r w:rsidRPr="00481D2D">
              <w:t>c17</w:t>
            </w:r>
          </w:p>
        </w:tc>
        <w:tc>
          <w:tcPr>
            <w:tcW w:w="1021" w:type="dxa"/>
          </w:tcPr>
          <w:p w14:paraId="2A6FE4C8" w14:textId="77777777" w:rsidR="008607FC" w:rsidRPr="00481D2D" w:rsidRDefault="008607FC">
            <w:pPr>
              <w:pStyle w:val="TAL"/>
            </w:pPr>
            <w:r w:rsidRPr="00481D2D">
              <w:t>c17</w:t>
            </w:r>
          </w:p>
        </w:tc>
        <w:tc>
          <w:tcPr>
            <w:tcW w:w="1021" w:type="dxa"/>
          </w:tcPr>
          <w:p w14:paraId="21A89F3B" w14:textId="77777777" w:rsidR="008607FC" w:rsidRPr="00481D2D" w:rsidRDefault="008607FC">
            <w:pPr>
              <w:pStyle w:val="TAL"/>
            </w:pPr>
            <w:r w:rsidRPr="00481D2D">
              <w:t>[52] 4.5</w:t>
            </w:r>
          </w:p>
        </w:tc>
        <w:tc>
          <w:tcPr>
            <w:tcW w:w="1021" w:type="dxa"/>
          </w:tcPr>
          <w:p w14:paraId="5CF1545A" w14:textId="77777777" w:rsidR="008607FC" w:rsidRPr="00481D2D" w:rsidRDefault="008607FC">
            <w:pPr>
              <w:pStyle w:val="TAL"/>
            </w:pPr>
            <w:r w:rsidRPr="00481D2D">
              <w:t>c18</w:t>
            </w:r>
          </w:p>
        </w:tc>
        <w:tc>
          <w:tcPr>
            <w:tcW w:w="1021" w:type="dxa"/>
          </w:tcPr>
          <w:p w14:paraId="313DEA32" w14:textId="77777777" w:rsidR="008607FC" w:rsidRPr="00481D2D" w:rsidRDefault="008607FC">
            <w:pPr>
              <w:pStyle w:val="TAL"/>
            </w:pPr>
            <w:r w:rsidRPr="00481D2D">
              <w:t>c18</w:t>
            </w:r>
          </w:p>
        </w:tc>
      </w:tr>
      <w:tr w:rsidR="008607FC" w:rsidRPr="00481D2D" w14:paraId="64FEEC12" w14:textId="77777777">
        <w:tc>
          <w:tcPr>
            <w:tcW w:w="851" w:type="dxa"/>
          </w:tcPr>
          <w:p w14:paraId="6A6FBA96" w14:textId="77777777" w:rsidR="008607FC" w:rsidRPr="00481D2D" w:rsidRDefault="008607FC">
            <w:pPr>
              <w:pStyle w:val="TAL"/>
            </w:pPr>
            <w:r w:rsidRPr="00481D2D">
              <w:t>16D</w:t>
            </w:r>
          </w:p>
        </w:tc>
        <w:tc>
          <w:tcPr>
            <w:tcW w:w="2665" w:type="dxa"/>
          </w:tcPr>
          <w:p w14:paraId="5B5602A7" w14:textId="77777777" w:rsidR="008607FC" w:rsidRPr="00481D2D" w:rsidRDefault="008607FC">
            <w:pPr>
              <w:pStyle w:val="TAL"/>
            </w:pPr>
            <w:r w:rsidRPr="00481D2D">
              <w:t>P-Charging-Vector</w:t>
            </w:r>
          </w:p>
        </w:tc>
        <w:tc>
          <w:tcPr>
            <w:tcW w:w="1021" w:type="dxa"/>
          </w:tcPr>
          <w:p w14:paraId="0DB0ABAB" w14:textId="77777777" w:rsidR="008607FC" w:rsidRPr="00481D2D" w:rsidRDefault="008607FC">
            <w:pPr>
              <w:pStyle w:val="TAL"/>
            </w:pPr>
            <w:r w:rsidRPr="00481D2D">
              <w:t>[52] 4.6</w:t>
            </w:r>
          </w:p>
        </w:tc>
        <w:tc>
          <w:tcPr>
            <w:tcW w:w="1021" w:type="dxa"/>
          </w:tcPr>
          <w:p w14:paraId="4DB68148" w14:textId="77777777" w:rsidR="008607FC" w:rsidRPr="00481D2D" w:rsidRDefault="008607FC">
            <w:pPr>
              <w:pStyle w:val="TAL"/>
            </w:pPr>
            <w:r w:rsidRPr="00481D2D">
              <w:t>c15</w:t>
            </w:r>
          </w:p>
        </w:tc>
        <w:tc>
          <w:tcPr>
            <w:tcW w:w="1021" w:type="dxa"/>
          </w:tcPr>
          <w:p w14:paraId="6D8A8FE7" w14:textId="77777777" w:rsidR="008607FC" w:rsidRPr="00481D2D" w:rsidRDefault="00B61B6B">
            <w:pPr>
              <w:pStyle w:val="TAL"/>
            </w:pPr>
            <w:r w:rsidRPr="00481D2D">
              <w:t>c</w:t>
            </w:r>
            <w:r w:rsidR="000E3552" w:rsidRPr="00481D2D">
              <w:t>15</w:t>
            </w:r>
          </w:p>
        </w:tc>
        <w:tc>
          <w:tcPr>
            <w:tcW w:w="1021" w:type="dxa"/>
          </w:tcPr>
          <w:p w14:paraId="77BF8E92" w14:textId="77777777" w:rsidR="008607FC" w:rsidRPr="00481D2D" w:rsidRDefault="008607FC">
            <w:pPr>
              <w:pStyle w:val="TAL"/>
            </w:pPr>
            <w:r w:rsidRPr="00481D2D">
              <w:t>[52] 4.6</w:t>
            </w:r>
          </w:p>
        </w:tc>
        <w:tc>
          <w:tcPr>
            <w:tcW w:w="1021" w:type="dxa"/>
          </w:tcPr>
          <w:p w14:paraId="0ACD6869" w14:textId="77777777" w:rsidR="008607FC" w:rsidRPr="00481D2D" w:rsidRDefault="008607FC">
            <w:pPr>
              <w:pStyle w:val="TAL"/>
            </w:pPr>
            <w:r w:rsidRPr="00481D2D">
              <w:t>c16</w:t>
            </w:r>
          </w:p>
        </w:tc>
        <w:tc>
          <w:tcPr>
            <w:tcW w:w="1021" w:type="dxa"/>
          </w:tcPr>
          <w:p w14:paraId="052B30E1" w14:textId="77777777" w:rsidR="008607FC" w:rsidRPr="00481D2D" w:rsidRDefault="000E3552">
            <w:pPr>
              <w:pStyle w:val="TAL"/>
            </w:pPr>
            <w:r w:rsidRPr="00481D2D">
              <w:t>c16</w:t>
            </w:r>
          </w:p>
        </w:tc>
      </w:tr>
      <w:tr w:rsidR="008607FC" w:rsidRPr="00481D2D" w14:paraId="68869D5E" w14:textId="77777777">
        <w:tc>
          <w:tcPr>
            <w:tcW w:w="851" w:type="dxa"/>
          </w:tcPr>
          <w:p w14:paraId="22B3618E" w14:textId="77777777" w:rsidR="008607FC" w:rsidRPr="00481D2D" w:rsidRDefault="008607FC">
            <w:pPr>
              <w:pStyle w:val="TAL"/>
            </w:pPr>
            <w:r w:rsidRPr="00481D2D">
              <w:t>16</w:t>
            </w:r>
            <w:r w:rsidR="00A1469A" w:rsidRPr="00481D2D">
              <w:t>F</w:t>
            </w:r>
          </w:p>
        </w:tc>
        <w:tc>
          <w:tcPr>
            <w:tcW w:w="2665" w:type="dxa"/>
          </w:tcPr>
          <w:p w14:paraId="56B25775" w14:textId="77777777" w:rsidR="008607FC" w:rsidRPr="00481D2D" w:rsidRDefault="008607FC">
            <w:pPr>
              <w:pStyle w:val="TAL"/>
            </w:pPr>
            <w:r w:rsidRPr="00481D2D">
              <w:t>P-Preferred-Identity</w:t>
            </w:r>
          </w:p>
        </w:tc>
        <w:tc>
          <w:tcPr>
            <w:tcW w:w="1021" w:type="dxa"/>
          </w:tcPr>
          <w:p w14:paraId="12D1F94D" w14:textId="77777777" w:rsidR="008607FC" w:rsidRPr="00481D2D" w:rsidRDefault="008607FC">
            <w:pPr>
              <w:pStyle w:val="TAL"/>
            </w:pPr>
            <w:r w:rsidRPr="00481D2D">
              <w:t>[34] 9.2</w:t>
            </w:r>
          </w:p>
        </w:tc>
        <w:tc>
          <w:tcPr>
            <w:tcW w:w="1021" w:type="dxa"/>
          </w:tcPr>
          <w:p w14:paraId="1C55B1A0" w14:textId="77777777" w:rsidR="008607FC" w:rsidRPr="00481D2D" w:rsidRDefault="008607FC">
            <w:pPr>
              <w:pStyle w:val="TAL"/>
            </w:pPr>
            <w:r w:rsidRPr="00481D2D">
              <w:t>x</w:t>
            </w:r>
          </w:p>
        </w:tc>
        <w:tc>
          <w:tcPr>
            <w:tcW w:w="1021" w:type="dxa"/>
          </w:tcPr>
          <w:p w14:paraId="1E8C18E0" w14:textId="77777777" w:rsidR="008607FC" w:rsidRPr="00481D2D" w:rsidRDefault="008607FC">
            <w:pPr>
              <w:pStyle w:val="TAL"/>
            </w:pPr>
            <w:r w:rsidRPr="00481D2D">
              <w:t>x</w:t>
            </w:r>
          </w:p>
        </w:tc>
        <w:tc>
          <w:tcPr>
            <w:tcW w:w="1021" w:type="dxa"/>
          </w:tcPr>
          <w:p w14:paraId="7FA3035E" w14:textId="77777777" w:rsidR="008607FC" w:rsidRPr="00481D2D" w:rsidRDefault="008607FC">
            <w:pPr>
              <w:pStyle w:val="TAL"/>
            </w:pPr>
            <w:r w:rsidRPr="00481D2D">
              <w:t>[34] 9.2</w:t>
            </w:r>
          </w:p>
        </w:tc>
        <w:tc>
          <w:tcPr>
            <w:tcW w:w="1021" w:type="dxa"/>
          </w:tcPr>
          <w:p w14:paraId="2BC51D9E" w14:textId="77777777" w:rsidR="008607FC" w:rsidRPr="00481D2D" w:rsidRDefault="008607FC">
            <w:pPr>
              <w:pStyle w:val="TAL"/>
            </w:pPr>
            <w:r w:rsidRPr="00481D2D">
              <w:t>c8</w:t>
            </w:r>
          </w:p>
        </w:tc>
        <w:tc>
          <w:tcPr>
            <w:tcW w:w="1021" w:type="dxa"/>
          </w:tcPr>
          <w:p w14:paraId="440E029A" w14:textId="77777777" w:rsidR="008607FC" w:rsidRPr="00481D2D" w:rsidRDefault="008607FC">
            <w:pPr>
              <w:pStyle w:val="TAL"/>
            </w:pPr>
            <w:r w:rsidRPr="00481D2D">
              <w:t>n/a</w:t>
            </w:r>
          </w:p>
        </w:tc>
      </w:tr>
      <w:tr w:rsidR="008607FC" w:rsidRPr="00481D2D" w14:paraId="79C4BAAB" w14:textId="77777777">
        <w:tc>
          <w:tcPr>
            <w:tcW w:w="851" w:type="dxa"/>
          </w:tcPr>
          <w:p w14:paraId="0F500DAC" w14:textId="77777777" w:rsidR="008607FC" w:rsidRPr="00481D2D" w:rsidRDefault="008607FC">
            <w:pPr>
              <w:pStyle w:val="TAL"/>
            </w:pPr>
            <w:r w:rsidRPr="00481D2D">
              <w:t>16</w:t>
            </w:r>
            <w:r w:rsidR="00A1469A" w:rsidRPr="00481D2D">
              <w:t>G</w:t>
            </w:r>
          </w:p>
        </w:tc>
        <w:tc>
          <w:tcPr>
            <w:tcW w:w="2665" w:type="dxa"/>
          </w:tcPr>
          <w:p w14:paraId="0D292FE4" w14:textId="77777777" w:rsidR="008607FC" w:rsidRPr="00481D2D" w:rsidRDefault="008607FC">
            <w:pPr>
              <w:pStyle w:val="TAL"/>
            </w:pPr>
            <w:r w:rsidRPr="00481D2D">
              <w:t>Privacy</w:t>
            </w:r>
          </w:p>
        </w:tc>
        <w:tc>
          <w:tcPr>
            <w:tcW w:w="1021" w:type="dxa"/>
          </w:tcPr>
          <w:p w14:paraId="001EFE58" w14:textId="77777777" w:rsidR="008607FC" w:rsidRPr="00481D2D" w:rsidRDefault="008607FC">
            <w:pPr>
              <w:pStyle w:val="TAL"/>
            </w:pPr>
            <w:r w:rsidRPr="00481D2D">
              <w:t>[33] 4.2</w:t>
            </w:r>
          </w:p>
        </w:tc>
        <w:tc>
          <w:tcPr>
            <w:tcW w:w="1021" w:type="dxa"/>
          </w:tcPr>
          <w:p w14:paraId="40103881" w14:textId="77777777" w:rsidR="008607FC" w:rsidRPr="00481D2D" w:rsidRDefault="008607FC">
            <w:pPr>
              <w:pStyle w:val="TAL"/>
            </w:pPr>
            <w:r w:rsidRPr="00481D2D">
              <w:t>c11</w:t>
            </w:r>
          </w:p>
        </w:tc>
        <w:tc>
          <w:tcPr>
            <w:tcW w:w="1021" w:type="dxa"/>
          </w:tcPr>
          <w:p w14:paraId="49549218" w14:textId="77777777" w:rsidR="008607FC" w:rsidRPr="00481D2D" w:rsidRDefault="008607FC">
            <w:pPr>
              <w:pStyle w:val="TAL"/>
            </w:pPr>
            <w:r w:rsidRPr="00481D2D">
              <w:t>c11</w:t>
            </w:r>
          </w:p>
        </w:tc>
        <w:tc>
          <w:tcPr>
            <w:tcW w:w="1021" w:type="dxa"/>
          </w:tcPr>
          <w:p w14:paraId="4C7573CA" w14:textId="77777777" w:rsidR="008607FC" w:rsidRPr="00481D2D" w:rsidRDefault="008607FC">
            <w:pPr>
              <w:pStyle w:val="TAL"/>
            </w:pPr>
            <w:r w:rsidRPr="00481D2D">
              <w:t>[33] 4.2</w:t>
            </w:r>
          </w:p>
        </w:tc>
        <w:tc>
          <w:tcPr>
            <w:tcW w:w="1021" w:type="dxa"/>
          </w:tcPr>
          <w:p w14:paraId="50E7FAC0" w14:textId="77777777" w:rsidR="008607FC" w:rsidRPr="00481D2D" w:rsidRDefault="008607FC">
            <w:pPr>
              <w:pStyle w:val="TAL"/>
            </w:pPr>
            <w:r w:rsidRPr="00481D2D">
              <w:t>c12</w:t>
            </w:r>
          </w:p>
        </w:tc>
        <w:tc>
          <w:tcPr>
            <w:tcW w:w="1021" w:type="dxa"/>
          </w:tcPr>
          <w:p w14:paraId="6E8B86F1" w14:textId="77777777" w:rsidR="008607FC" w:rsidRPr="00481D2D" w:rsidRDefault="008607FC">
            <w:pPr>
              <w:pStyle w:val="TAL"/>
            </w:pPr>
            <w:r w:rsidRPr="00481D2D">
              <w:t>c12</w:t>
            </w:r>
          </w:p>
        </w:tc>
      </w:tr>
      <w:tr w:rsidR="008607FC" w:rsidRPr="00481D2D" w14:paraId="0186B79D" w14:textId="77777777">
        <w:tc>
          <w:tcPr>
            <w:tcW w:w="851" w:type="dxa"/>
          </w:tcPr>
          <w:p w14:paraId="0B3A1A5A" w14:textId="77777777" w:rsidR="008607FC" w:rsidRPr="00481D2D" w:rsidRDefault="008607FC">
            <w:pPr>
              <w:pStyle w:val="TAL"/>
            </w:pPr>
            <w:r w:rsidRPr="00481D2D">
              <w:t>17</w:t>
            </w:r>
          </w:p>
        </w:tc>
        <w:tc>
          <w:tcPr>
            <w:tcW w:w="2665" w:type="dxa"/>
          </w:tcPr>
          <w:p w14:paraId="4F119548" w14:textId="77777777" w:rsidR="008607FC" w:rsidRPr="00481D2D" w:rsidRDefault="008607FC">
            <w:pPr>
              <w:pStyle w:val="TAL"/>
            </w:pPr>
            <w:r w:rsidRPr="00481D2D">
              <w:t>Proxy-Authorization</w:t>
            </w:r>
          </w:p>
        </w:tc>
        <w:tc>
          <w:tcPr>
            <w:tcW w:w="1021" w:type="dxa"/>
          </w:tcPr>
          <w:p w14:paraId="7098D9E6" w14:textId="77777777" w:rsidR="008607FC" w:rsidRPr="00481D2D" w:rsidRDefault="008607FC">
            <w:pPr>
              <w:pStyle w:val="TAL"/>
            </w:pPr>
            <w:r w:rsidRPr="00481D2D">
              <w:t>[26] 20.28</w:t>
            </w:r>
          </w:p>
        </w:tc>
        <w:tc>
          <w:tcPr>
            <w:tcW w:w="1021" w:type="dxa"/>
          </w:tcPr>
          <w:p w14:paraId="32EC383A" w14:textId="77777777" w:rsidR="008607FC" w:rsidRPr="00481D2D" w:rsidRDefault="008607FC">
            <w:pPr>
              <w:pStyle w:val="TAL"/>
            </w:pPr>
            <w:r w:rsidRPr="00481D2D">
              <w:t>m</w:t>
            </w:r>
          </w:p>
        </w:tc>
        <w:tc>
          <w:tcPr>
            <w:tcW w:w="1021" w:type="dxa"/>
          </w:tcPr>
          <w:p w14:paraId="2B35E3A9" w14:textId="77777777" w:rsidR="008607FC" w:rsidRPr="00481D2D" w:rsidRDefault="008607FC">
            <w:pPr>
              <w:pStyle w:val="TAL"/>
            </w:pPr>
            <w:r w:rsidRPr="00481D2D">
              <w:t>m</w:t>
            </w:r>
          </w:p>
        </w:tc>
        <w:tc>
          <w:tcPr>
            <w:tcW w:w="1021" w:type="dxa"/>
          </w:tcPr>
          <w:p w14:paraId="4D6B9506" w14:textId="77777777" w:rsidR="008607FC" w:rsidRPr="00481D2D" w:rsidRDefault="008607FC">
            <w:pPr>
              <w:pStyle w:val="TAL"/>
            </w:pPr>
            <w:r w:rsidRPr="00481D2D">
              <w:t>[26] 20.28</w:t>
            </w:r>
          </w:p>
        </w:tc>
        <w:tc>
          <w:tcPr>
            <w:tcW w:w="1021" w:type="dxa"/>
          </w:tcPr>
          <w:p w14:paraId="3340DDB9" w14:textId="77777777" w:rsidR="008607FC" w:rsidRPr="00481D2D" w:rsidRDefault="008607FC">
            <w:pPr>
              <w:pStyle w:val="TAL"/>
            </w:pPr>
            <w:r w:rsidRPr="00481D2D">
              <w:t>c4</w:t>
            </w:r>
          </w:p>
        </w:tc>
        <w:tc>
          <w:tcPr>
            <w:tcW w:w="1021" w:type="dxa"/>
          </w:tcPr>
          <w:p w14:paraId="5A86D42D" w14:textId="77777777" w:rsidR="008607FC" w:rsidRPr="00481D2D" w:rsidRDefault="008607FC">
            <w:pPr>
              <w:pStyle w:val="TAL"/>
            </w:pPr>
            <w:r w:rsidRPr="00481D2D">
              <w:t>c4</w:t>
            </w:r>
          </w:p>
        </w:tc>
      </w:tr>
      <w:tr w:rsidR="008607FC" w:rsidRPr="00481D2D" w14:paraId="78251181" w14:textId="77777777">
        <w:tc>
          <w:tcPr>
            <w:tcW w:w="851" w:type="dxa"/>
          </w:tcPr>
          <w:p w14:paraId="283EBFC7" w14:textId="77777777" w:rsidR="008607FC" w:rsidRPr="00481D2D" w:rsidRDefault="008607FC">
            <w:pPr>
              <w:pStyle w:val="TAL"/>
            </w:pPr>
            <w:r w:rsidRPr="00481D2D">
              <w:t>18</w:t>
            </w:r>
          </w:p>
        </w:tc>
        <w:tc>
          <w:tcPr>
            <w:tcW w:w="2665" w:type="dxa"/>
          </w:tcPr>
          <w:p w14:paraId="0A50028C" w14:textId="77777777" w:rsidR="008607FC" w:rsidRPr="00481D2D" w:rsidRDefault="008607FC">
            <w:pPr>
              <w:pStyle w:val="TAL"/>
            </w:pPr>
            <w:r w:rsidRPr="00481D2D">
              <w:t>Proxy-Require</w:t>
            </w:r>
          </w:p>
        </w:tc>
        <w:tc>
          <w:tcPr>
            <w:tcW w:w="1021" w:type="dxa"/>
          </w:tcPr>
          <w:p w14:paraId="3A7E7E41" w14:textId="77777777" w:rsidR="008607FC" w:rsidRPr="00481D2D" w:rsidRDefault="008607FC">
            <w:pPr>
              <w:pStyle w:val="TAL"/>
            </w:pPr>
            <w:r w:rsidRPr="00481D2D">
              <w:t>[26] 20.29</w:t>
            </w:r>
          </w:p>
        </w:tc>
        <w:tc>
          <w:tcPr>
            <w:tcW w:w="1021" w:type="dxa"/>
          </w:tcPr>
          <w:p w14:paraId="21BE4717" w14:textId="77777777" w:rsidR="008607FC" w:rsidRPr="00481D2D" w:rsidRDefault="008607FC">
            <w:pPr>
              <w:pStyle w:val="TAL"/>
            </w:pPr>
            <w:r w:rsidRPr="00481D2D">
              <w:t>m</w:t>
            </w:r>
          </w:p>
        </w:tc>
        <w:tc>
          <w:tcPr>
            <w:tcW w:w="1021" w:type="dxa"/>
          </w:tcPr>
          <w:p w14:paraId="1BB9F375" w14:textId="77777777" w:rsidR="008607FC" w:rsidRPr="00481D2D" w:rsidRDefault="008607FC">
            <w:pPr>
              <w:pStyle w:val="TAL"/>
            </w:pPr>
            <w:r w:rsidRPr="00481D2D">
              <w:t>m</w:t>
            </w:r>
          </w:p>
        </w:tc>
        <w:tc>
          <w:tcPr>
            <w:tcW w:w="1021" w:type="dxa"/>
          </w:tcPr>
          <w:p w14:paraId="47BD8886" w14:textId="77777777" w:rsidR="008607FC" w:rsidRPr="00481D2D" w:rsidRDefault="008607FC">
            <w:pPr>
              <w:pStyle w:val="TAL"/>
            </w:pPr>
            <w:r w:rsidRPr="00481D2D">
              <w:t>[26] 20.29</w:t>
            </w:r>
          </w:p>
        </w:tc>
        <w:tc>
          <w:tcPr>
            <w:tcW w:w="1021" w:type="dxa"/>
          </w:tcPr>
          <w:p w14:paraId="4D2B5F49" w14:textId="77777777" w:rsidR="008607FC" w:rsidRPr="00481D2D" w:rsidRDefault="008607FC">
            <w:pPr>
              <w:pStyle w:val="TAL"/>
            </w:pPr>
            <w:r w:rsidRPr="00481D2D">
              <w:t>m</w:t>
            </w:r>
          </w:p>
        </w:tc>
        <w:tc>
          <w:tcPr>
            <w:tcW w:w="1021" w:type="dxa"/>
          </w:tcPr>
          <w:p w14:paraId="13F34EDC" w14:textId="77777777" w:rsidR="008607FC" w:rsidRPr="00481D2D" w:rsidRDefault="008607FC">
            <w:pPr>
              <w:pStyle w:val="TAL"/>
            </w:pPr>
            <w:r w:rsidRPr="00481D2D">
              <w:t>m</w:t>
            </w:r>
          </w:p>
        </w:tc>
      </w:tr>
      <w:tr w:rsidR="008607FC" w:rsidRPr="00481D2D" w14:paraId="79D56481" w14:textId="77777777">
        <w:tc>
          <w:tcPr>
            <w:tcW w:w="851" w:type="dxa"/>
          </w:tcPr>
          <w:p w14:paraId="411D7BEC" w14:textId="77777777" w:rsidR="008607FC" w:rsidRPr="00481D2D" w:rsidRDefault="008607FC">
            <w:pPr>
              <w:pStyle w:val="TAL"/>
            </w:pPr>
            <w:r w:rsidRPr="00481D2D">
              <w:t>18A</w:t>
            </w:r>
          </w:p>
        </w:tc>
        <w:tc>
          <w:tcPr>
            <w:tcW w:w="2665" w:type="dxa"/>
          </w:tcPr>
          <w:p w14:paraId="2327E288" w14:textId="77777777" w:rsidR="008607FC" w:rsidRPr="00481D2D" w:rsidRDefault="008607FC">
            <w:pPr>
              <w:pStyle w:val="TAL"/>
            </w:pPr>
            <w:r w:rsidRPr="00481D2D">
              <w:t>Reason</w:t>
            </w:r>
          </w:p>
        </w:tc>
        <w:tc>
          <w:tcPr>
            <w:tcW w:w="1021" w:type="dxa"/>
          </w:tcPr>
          <w:p w14:paraId="4C2A2E0F" w14:textId="77777777" w:rsidR="008607FC" w:rsidRPr="00481D2D" w:rsidRDefault="008607FC">
            <w:pPr>
              <w:pStyle w:val="TAL"/>
            </w:pPr>
            <w:r w:rsidRPr="00481D2D">
              <w:t>[34A] 2</w:t>
            </w:r>
          </w:p>
        </w:tc>
        <w:tc>
          <w:tcPr>
            <w:tcW w:w="1021" w:type="dxa"/>
          </w:tcPr>
          <w:p w14:paraId="0935C733" w14:textId="77777777" w:rsidR="008607FC" w:rsidRPr="00481D2D" w:rsidRDefault="008607FC">
            <w:pPr>
              <w:pStyle w:val="TAL"/>
            </w:pPr>
            <w:r w:rsidRPr="00481D2D">
              <w:t>c20</w:t>
            </w:r>
          </w:p>
        </w:tc>
        <w:tc>
          <w:tcPr>
            <w:tcW w:w="1021" w:type="dxa"/>
          </w:tcPr>
          <w:p w14:paraId="6F27A985" w14:textId="77777777" w:rsidR="008607FC" w:rsidRPr="00481D2D" w:rsidRDefault="008607FC">
            <w:pPr>
              <w:pStyle w:val="TAL"/>
            </w:pPr>
            <w:r w:rsidRPr="00481D2D">
              <w:t>c20</w:t>
            </w:r>
          </w:p>
        </w:tc>
        <w:tc>
          <w:tcPr>
            <w:tcW w:w="1021" w:type="dxa"/>
          </w:tcPr>
          <w:p w14:paraId="5F9F43C8" w14:textId="77777777" w:rsidR="008607FC" w:rsidRPr="00481D2D" w:rsidRDefault="008607FC">
            <w:pPr>
              <w:pStyle w:val="TAL"/>
            </w:pPr>
            <w:r w:rsidRPr="00481D2D">
              <w:t>[34A] 2</w:t>
            </w:r>
          </w:p>
        </w:tc>
        <w:tc>
          <w:tcPr>
            <w:tcW w:w="1021" w:type="dxa"/>
          </w:tcPr>
          <w:p w14:paraId="7BF84238" w14:textId="77777777" w:rsidR="008607FC" w:rsidRPr="00481D2D" w:rsidRDefault="008607FC">
            <w:pPr>
              <w:pStyle w:val="TAL"/>
            </w:pPr>
            <w:r w:rsidRPr="00481D2D">
              <w:t>c21</w:t>
            </w:r>
          </w:p>
        </w:tc>
        <w:tc>
          <w:tcPr>
            <w:tcW w:w="1021" w:type="dxa"/>
          </w:tcPr>
          <w:p w14:paraId="7E115421" w14:textId="77777777" w:rsidR="008607FC" w:rsidRPr="00481D2D" w:rsidRDefault="008607FC">
            <w:pPr>
              <w:pStyle w:val="TAL"/>
            </w:pPr>
            <w:r w:rsidRPr="00481D2D">
              <w:t>c21</w:t>
            </w:r>
          </w:p>
        </w:tc>
      </w:tr>
      <w:tr w:rsidR="008607FC" w:rsidRPr="00481D2D" w14:paraId="4E739F04" w14:textId="77777777">
        <w:tc>
          <w:tcPr>
            <w:tcW w:w="851" w:type="dxa"/>
          </w:tcPr>
          <w:p w14:paraId="0A7DA612" w14:textId="77777777" w:rsidR="008607FC" w:rsidRPr="00481D2D" w:rsidRDefault="008607FC">
            <w:pPr>
              <w:pStyle w:val="TAL"/>
            </w:pPr>
            <w:r w:rsidRPr="00481D2D">
              <w:t>19</w:t>
            </w:r>
          </w:p>
        </w:tc>
        <w:tc>
          <w:tcPr>
            <w:tcW w:w="2665" w:type="dxa"/>
          </w:tcPr>
          <w:p w14:paraId="1158C819" w14:textId="77777777" w:rsidR="008607FC" w:rsidRPr="00481D2D" w:rsidRDefault="008607FC">
            <w:pPr>
              <w:pStyle w:val="TAL"/>
            </w:pPr>
            <w:r w:rsidRPr="00481D2D">
              <w:t>Record-Route</w:t>
            </w:r>
          </w:p>
        </w:tc>
        <w:tc>
          <w:tcPr>
            <w:tcW w:w="1021" w:type="dxa"/>
          </w:tcPr>
          <w:p w14:paraId="16012C78" w14:textId="77777777" w:rsidR="008607FC" w:rsidRPr="00481D2D" w:rsidRDefault="008607FC">
            <w:pPr>
              <w:pStyle w:val="TAL"/>
            </w:pPr>
            <w:r w:rsidRPr="00481D2D">
              <w:t>[26] 20.30</w:t>
            </w:r>
          </w:p>
        </w:tc>
        <w:tc>
          <w:tcPr>
            <w:tcW w:w="1021" w:type="dxa"/>
          </w:tcPr>
          <w:p w14:paraId="4613B2B6" w14:textId="77777777" w:rsidR="008607FC" w:rsidRPr="00481D2D" w:rsidRDefault="008607FC">
            <w:pPr>
              <w:pStyle w:val="TAL"/>
            </w:pPr>
            <w:r w:rsidRPr="00481D2D">
              <w:t>m</w:t>
            </w:r>
          </w:p>
        </w:tc>
        <w:tc>
          <w:tcPr>
            <w:tcW w:w="1021" w:type="dxa"/>
          </w:tcPr>
          <w:p w14:paraId="7CBBD604" w14:textId="77777777" w:rsidR="008607FC" w:rsidRPr="00481D2D" w:rsidRDefault="008607FC">
            <w:pPr>
              <w:pStyle w:val="TAL"/>
            </w:pPr>
            <w:r w:rsidRPr="00481D2D">
              <w:t>m</w:t>
            </w:r>
          </w:p>
        </w:tc>
        <w:tc>
          <w:tcPr>
            <w:tcW w:w="1021" w:type="dxa"/>
          </w:tcPr>
          <w:p w14:paraId="4D0E58DB" w14:textId="77777777" w:rsidR="008607FC" w:rsidRPr="00481D2D" w:rsidRDefault="008607FC">
            <w:pPr>
              <w:pStyle w:val="TAL"/>
            </w:pPr>
            <w:r w:rsidRPr="00481D2D">
              <w:t>[26] 20.30</w:t>
            </w:r>
          </w:p>
        </w:tc>
        <w:tc>
          <w:tcPr>
            <w:tcW w:w="1021" w:type="dxa"/>
          </w:tcPr>
          <w:p w14:paraId="3A7397B6" w14:textId="77777777" w:rsidR="008607FC" w:rsidRPr="00481D2D" w:rsidRDefault="008607FC">
            <w:pPr>
              <w:pStyle w:val="TAL"/>
            </w:pPr>
            <w:r w:rsidRPr="00481D2D">
              <w:t>c7</w:t>
            </w:r>
          </w:p>
        </w:tc>
        <w:tc>
          <w:tcPr>
            <w:tcW w:w="1021" w:type="dxa"/>
          </w:tcPr>
          <w:p w14:paraId="7F8FE5E6" w14:textId="77777777" w:rsidR="008607FC" w:rsidRPr="00481D2D" w:rsidRDefault="008607FC">
            <w:pPr>
              <w:pStyle w:val="TAL"/>
            </w:pPr>
            <w:r w:rsidRPr="00481D2D">
              <w:t>c7</w:t>
            </w:r>
          </w:p>
        </w:tc>
      </w:tr>
      <w:tr w:rsidR="008607FC" w:rsidRPr="00481D2D" w14:paraId="0F5FFB66" w14:textId="77777777">
        <w:tc>
          <w:tcPr>
            <w:tcW w:w="851" w:type="dxa"/>
          </w:tcPr>
          <w:p w14:paraId="44A83D09" w14:textId="77777777" w:rsidR="008607FC" w:rsidRPr="00481D2D" w:rsidRDefault="008607FC">
            <w:pPr>
              <w:pStyle w:val="TAL"/>
            </w:pPr>
            <w:r w:rsidRPr="00481D2D">
              <w:t>19A</w:t>
            </w:r>
          </w:p>
        </w:tc>
        <w:tc>
          <w:tcPr>
            <w:tcW w:w="2665" w:type="dxa"/>
          </w:tcPr>
          <w:p w14:paraId="053A6148" w14:textId="77777777" w:rsidR="008607FC" w:rsidRPr="00481D2D" w:rsidRDefault="008607FC">
            <w:pPr>
              <w:pStyle w:val="TAL"/>
            </w:pPr>
            <w:r w:rsidRPr="00481D2D">
              <w:t>Referred-By</w:t>
            </w:r>
          </w:p>
        </w:tc>
        <w:tc>
          <w:tcPr>
            <w:tcW w:w="1021" w:type="dxa"/>
          </w:tcPr>
          <w:p w14:paraId="2BB2C6EC" w14:textId="77777777" w:rsidR="008607FC" w:rsidRPr="00481D2D" w:rsidRDefault="008607FC">
            <w:pPr>
              <w:pStyle w:val="TAL"/>
            </w:pPr>
            <w:r w:rsidRPr="00481D2D">
              <w:t>[59] 3</w:t>
            </w:r>
          </w:p>
        </w:tc>
        <w:tc>
          <w:tcPr>
            <w:tcW w:w="1021" w:type="dxa"/>
          </w:tcPr>
          <w:p w14:paraId="04861551" w14:textId="77777777" w:rsidR="008607FC" w:rsidRPr="00481D2D" w:rsidRDefault="008607FC">
            <w:pPr>
              <w:pStyle w:val="TAL"/>
            </w:pPr>
            <w:r w:rsidRPr="00481D2D">
              <w:t>c24</w:t>
            </w:r>
          </w:p>
        </w:tc>
        <w:tc>
          <w:tcPr>
            <w:tcW w:w="1021" w:type="dxa"/>
          </w:tcPr>
          <w:p w14:paraId="26EC8624" w14:textId="77777777" w:rsidR="008607FC" w:rsidRPr="00481D2D" w:rsidRDefault="008607FC">
            <w:pPr>
              <w:pStyle w:val="TAL"/>
            </w:pPr>
            <w:r w:rsidRPr="00481D2D">
              <w:t>c24</w:t>
            </w:r>
          </w:p>
        </w:tc>
        <w:tc>
          <w:tcPr>
            <w:tcW w:w="1021" w:type="dxa"/>
          </w:tcPr>
          <w:p w14:paraId="5AE2D204" w14:textId="77777777" w:rsidR="008607FC" w:rsidRPr="00481D2D" w:rsidRDefault="008607FC">
            <w:pPr>
              <w:pStyle w:val="TAL"/>
            </w:pPr>
            <w:r w:rsidRPr="00481D2D">
              <w:t>[59] 3</w:t>
            </w:r>
          </w:p>
        </w:tc>
        <w:tc>
          <w:tcPr>
            <w:tcW w:w="1021" w:type="dxa"/>
          </w:tcPr>
          <w:p w14:paraId="4A9FD378" w14:textId="77777777" w:rsidR="008607FC" w:rsidRPr="00481D2D" w:rsidRDefault="008607FC">
            <w:pPr>
              <w:pStyle w:val="TAL"/>
            </w:pPr>
            <w:r w:rsidRPr="00481D2D">
              <w:t>c25</w:t>
            </w:r>
          </w:p>
        </w:tc>
        <w:tc>
          <w:tcPr>
            <w:tcW w:w="1021" w:type="dxa"/>
          </w:tcPr>
          <w:p w14:paraId="708091A3" w14:textId="77777777" w:rsidR="008607FC" w:rsidRPr="00481D2D" w:rsidRDefault="008607FC">
            <w:pPr>
              <w:pStyle w:val="TAL"/>
            </w:pPr>
            <w:r w:rsidRPr="00481D2D">
              <w:t>c25</w:t>
            </w:r>
          </w:p>
        </w:tc>
      </w:tr>
      <w:tr w:rsidR="008607FC" w:rsidRPr="00481D2D" w14:paraId="207EDBC6" w14:textId="77777777">
        <w:tc>
          <w:tcPr>
            <w:tcW w:w="851" w:type="dxa"/>
          </w:tcPr>
          <w:p w14:paraId="703C4228" w14:textId="77777777" w:rsidR="008607FC" w:rsidRPr="00481D2D" w:rsidRDefault="008607FC">
            <w:pPr>
              <w:pStyle w:val="TAL"/>
            </w:pPr>
            <w:r w:rsidRPr="00481D2D">
              <w:t>19B</w:t>
            </w:r>
          </w:p>
        </w:tc>
        <w:tc>
          <w:tcPr>
            <w:tcW w:w="2665" w:type="dxa"/>
          </w:tcPr>
          <w:p w14:paraId="52C2EB05" w14:textId="77777777" w:rsidR="008607FC" w:rsidRPr="00481D2D" w:rsidRDefault="008607FC">
            <w:pPr>
              <w:pStyle w:val="TAL"/>
            </w:pPr>
            <w:r w:rsidRPr="00481D2D">
              <w:t>Reject-Contact</w:t>
            </w:r>
          </w:p>
        </w:tc>
        <w:tc>
          <w:tcPr>
            <w:tcW w:w="1021" w:type="dxa"/>
          </w:tcPr>
          <w:p w14:paraId="1ABF0DA3" w14:textId="77777777" w:rsidR="008607FC" w:rsidRPr="00481D2D" w:rsidRDefault="008607FC">
            <w:pPr>
              <w:pStyle w:val="TAL"/>
            </w:pPr>
            <w:r w:rsidRPr="00481D2D">
              <w:t>[56B] 9.2</w:t>
            </w:r>
          </w:p>
        </w:tc>
        <w:tc>
          <w:tcPr>
            <w:tcW w:w="1021" w:type="dxa"/>
          </w:tcPr>
          <w:p w14:paraId="2E7AF27E" w14:textId="77777777" w:rsidR="008607FC" w:rsidRPr="00481D2D" w:rsidRDefault="008607FC">
            <w:pPr>
              <w:pStyle w:val="TAL"/>
            </w:pPr>
            <w:r w:rsidRPr="00481D2D">
              <w:t>c22</w:t>
            </w:r>
          </w:p>
        </w:tc>
        <w:tc>
          <w:tcPr>
            <w:tcW w:w="1021" w:type="dxa"/>
          </w:tcPr>
          <w:p w14:paraId="3DB5A22B" w14:textId="77777777" w:rsidR="008607FC" w:rsidRPr="00481D2D" w:rsidRDefault="008607FC">
            <w:pPr>
              <w:pStyle w:val="TAL"/>
            </w:pPr>
            <w:r w:rsidRPr="00481D2D">
              <w:t>c22</w:t>
            </w:r>
          </w:p>
        </w:tc>
        <w:tc>
          <w:tcPr>
            <w:tcW w:w="1021" w:type="dxa"/>
          </w:tcPr>
          <w:p w14:paraId="7C1B0FA7" w14:textId="77777777" w:rsidR="008607FC" w:rsidRPr="00481D2D" w:rsidRDefault="008607FC">
            <w:pPr>
              <w:pStyle w:val="TAL"/>
            </w:pPr>
            <w:r w:rsidRPr="00481D2D">
              <w:t>[56B] 9.2</w:t>
            </w:r>
          </w:p>
        </w:tc>
        <w:tc>
          <w:tcPr>
            <w:tcW w:w="1021" w:type="dxa"/>
          </w:tcPr>
          <w:p w14:paraId="3534772D" w14:textId="77777777" w:rsidR="008607FC" w:rsidRPr="00481D2D" w:rsidRDefault="008607FC">
            <w:pPr>
              <w:pStyle w:val="TAL"/>
            </w:pPr>
            <w:r w:rsidRPr="00481D2D">
              <w:t>c23</w:t>
            </w:r>
          </w:p>
        </w:tc>
        <w:tc>
          <w:tcPr>
            <w:tcW w:w="1021" w:type="dxa"/>
          </w:tcPr>
          <w:p w14:paraId="38CCB66A" w14:textId="77777777" w:rsidR="008607FC" w:rsidRPr="00481D2D" w:rsidRDefault="008607FC">
            <w:pPr>
              <w:pStyle w:val="TAL"/>
            </w:pPr>
            <w:r w:rsidRPr="00481D2D">
              <w:t>c23</w:t>
            </w:r>
          </w:p>
        </w:tc>
      </w:tr>
      <w:tr w:rsidR="00F84361" w:rsidRPr="00481D2D" w14:paraId="7B6B5FFE" w14:textId="77777777" w:rsidTr="005F1F74">
        <w:tc>
          <w:tcPr>
            <w:tcW w:w="851" w:type="dxa"/>
          </w:tcPr>
          <w:p w14:paraId="3DC1F78C" w14:textId="77777777" w:rsidR="00F84361" w:rsidRPr="00481D2D" w:rsidRDefault="00F84361" w:rsidP="005F1F74">
            <w:pPr>
              <w:pStyle w:val="TAL"/>
            </w:pPr>
            <w:r w:rsidRPr="00481D2D">
              <w:t>19C</w:t>
            </w:r>
          </w:p>
        </w:tc>
        <w:tc>
          <w:tcPr>
            <w:tcW w:w="2665" w:type="dxa"/>
          </w:tcPr>
          <w:p w14:paraId="55428DAD" w14:textId="77777777" w:rsidR="00F84361" w:rsidRPr="00481D2D" w:rsidRDefault="00F84361" w:rsidP="005F1F74">
            <w:pPr>
              <w:pStyle w:val="TAL"/>
            </w:pPr>
            <w:r w:rsidRPr="00481D2D">
              <w:t>Relayed-Charge</w:t>
            </w:r>
          </w:p>
        </w:tc>
        <w:tc>
          <w:tcPr>
            <w:tcW w:w="1021" w:type="dxa"/>
          </w:tcPr>
          <w:p w14:paraId="7541FB30" w14:textId="77777777" w:rsidR="00F84361" w:rsidRPr="00481D2D" w:rsidRDefault="00F84361" w:rsidP="005F1F74">
            <w:pPr>
              <w:pStyle w:val="TAL"/>
            </w:pPr>
            <w:r w:rsidRPr="00481D2D">
              <w:t>7.2.12</w:t>
            </w:r>
          </w:p>
        </w:tc>
        <w:tc>
          <w:tcPr>
            <w:tcW w:w="1021" w:type="dxa"/>
          </w:tcPr>
          <w:p w14:paraId="7F4E5C5E" w14:textId="77777777" w:rsidR="00F84361" w:rsidRPr="00481D2D" w:rsidRDefault="00F84361" w:rsidP="005F1F74">
            <w:pPr>
              <w:pStyle w:val="TAL"/>
            </w:pPr>
            <w:r w:rsidRPr="00481D2D">
              <w:t>n/a</w:t>
            </w:r>
          </w:p>
        </w:tc>
        <w:tc>
          <w:tcPr>
            <w:tcW w:w="1021" w:type="dxa"/>
          </w:tcPr>
          <w:p w14:paraId="7C3A6CC5" w14:textId="77777777" w:rsidR="00F84361" w:rsidRPr="00481D2D" w:rsidRDefault="00F84361" w:rsidP="005F1F74">
            <w:pPr>
              <w:pStyle w:val="TAL"/>
            </w:pPr>
            <w:r w:rsidRPr="00481D2D">
              <w:t>c36</w:t>
            </w:r>
          </w:p>
        </w:tc>
        <w:tc>
          <w:tcPr>
            <w:tcW w:w="1021" w:type="dxa"/>
          </w:tcPr>
          <w:p w14:paraId="686BADB0" w14:textId="77777777" w:rsidR="00F84361" w:rsidRPr="00481D2D" w:rsidRDefault="00F84361" w:rsidP="005F1F74">
            <w:pPr>
              <w:pStyle w:val="TAL"/>
            </w:pPr>
            <w:r w:rsidRPr="00481D2D">
              <w:t>7.2.12</w:t>
            </w:r>
          </w:p>
        </w:tc>
        <w:tc>
          <w:tcPr>
            <w:tcW w:w="1021" w:type="dxa"/>
          </w:tcPr>
          <w:p w14:paraId="05F316FA" w14:textId="77777777" w:rsidR="00F84361" w:rsidRPr="00481D2D" w:rsidRDefault="00F84361" w:rsidP="005F1F74">
            <w:pPr>
              <w:pStyle w:val="TAL"/>
            </w:pPr>
            <w:r w:rsidRPr="00481D2D">
              <w:t>n/a</w:t>
            </w:r>
          </w:p>
        </w:tc>
        <w:tc>
          <w:tcPr>
            <w:tcW w:w="1021" w:type="dxa"/>
          </w:tcPr>
          <w:p w14:paraId="59C526B9" w14:textId="77777777" w:rsidR="00F84361" w:rsidRPr="00481D2D" w:rsidRDefault="00F84361" w:rsidP="005F1F74">
            <w:pPr>
              <w:pStyle w:val="TAL"/>
            </w:pPr>
            <w:r w:rsidRPr="00481D2D">
              <w:t>c36</w:t>
            </w:r>
          </w:p>
        </w:tc>
      </w:tr>
      <w:tr w:rsidR="008607FC" w:rsidRPr="00481D2D" w14:paraId="70DDC0D7" w14:textId="77777777">
        <w:tc>
          <w:tcPr>
            <w:tcW w:w="851" w:type="dxa"/>
          </w:tcPr>
          <w:p w14:paraId="614E9CD7" w14:textId="77777777" w:rsidR="008607FC" w:rsidRPr="00481D2D" w:rsidRDefault="008607FC">
            <w:pPr>
              <w:pStyle w:val="TAL"/>
            </w:pPr>
            <w:r w:rsidRPr="00481D2D">
              <w:t>19</w:t>
            </w:r>
            <w:r w:rsidR="00F84361" w:rsidRPr="00481D2D">
              <w:t>D</w:t>
            </w:r>
          </w:p>
        </w:tc>
        <w:tc>
          <w:tcPr>
            <w:tcW w:w="2665" w:type="dxa"/>
          </w:tcPr>
          <w:p w14:paraId="1FE3D0D4" w14:textId="77777777" w:rsidR="008607FC" w:rsidRPr="00481D2D" w:rsidRDefault="008607FC">
            <w:pPr>
              <w:pStyle w:val="TAL"/>
            </w:pPr>
            <w:r w:rsidRPr="00481D2D">
              <w:t>Request-Disposition</w:t>
            </w:r>
          </w:p>
        </w:tc>
        <w:tc>
          <w:tcPr>
            <w:tcW w:w="1021" w:type="dxa"/>
          </w:tcPr>
          <w:p w14:paraId="01CF1E00" w14:textId="77777777" w:rsidR="008607FC" w:rsidRPr="00481D2D" w:rsidRDefault="008607FC">
            <w:pPr>
              <w:pStyle w:val="TAL"/>
            </w:pPr>
            <w:r w:rsidRPr="00481D2D">
              <w:t>[56B] 9.1</w:t>
            </w:r>
          </w:p>
        </w:tc>
        <w:tc>
          <w:tcPr>
            <w:tcW w:w="1021" w:type="dxa"/>
          </w:tcPr>
          <w:p w14:paraId="01BE9655" w14:textId="77777777" w:rsidR="008607FC" w:rsidRPr="00481D2D" w:rsidRDefault="008607FC">
            <w:pPr>
              <w:pStyle w:val="TAL"/>
            </w:pPr>
            <w:r w:rsidRPr="00481D2D">
              <w:t>c22</w:t>
            </w:r>
          </w:p>
        </w:tc>
        <w:tc>
          <w:tcPr>
            <w:tcW w:w="1021" w:type="dxa"/>
          </w:tcPr>
          <w:p w14:paraId="0799F46E" w14:textId="77777777" w:rsidR="008607FC" w:rsidRPr="00481D2D" w:rsidRDefault="008607FC">
            <w:pPr>
              <w:pStyle w:val="TAL"/>
            </w:pPr>
            <w:r w:rsidRPr="00481D2D">
              <w:t>c22</w:t>
            </w:r>
          </w:p>
        </w:tc>
        <w:tc>
          <w:tcPr>
            <w:tcW w:w="1021" w:type="dxa"/>
          </w:tcPr>
          <w:p w14:paraId="3842D741" w14:textId="77777777" w:rsidR="008607FC" w:rsidRPr="00481D2D" w:rsidRDefault="008607FC">
            <w:pPr>
              <w:pStyle w:val="TAL"/>
            </w:pPr>
            <w:r w:rsidRPr="00481D2D">
              <w:t>[56B] 9.1</w:t>
            </w:r>
          </w:p>
        </w:tc>
        <w:tc>
          <w:tcPr>
            <w:tcW w:w="1021" w:type="dxa"/>
          </w:tcPr>
          <w:p w14:paraId="7748ACC6" w14:textId="77777777" w:rsidR="008607FC" w:rsidRPr="00481D2D" w:rsidRDefault="008607FC">
            <w:pPr>
              <w:pStyle w:val="TAL"/>
            </w:pPr>
            <w:r w:rsidRPr="00481D2D">
              <w:t>c23</w:t>
            </w:r>
          </w:p>
        </w:tc>
        <w:tc>
          <w:tcPr>
            <w:tcW w:w="1021" w:type="dxa"/>
          </w:tcPr>
          <w:p w14:paraId="3A191F97" w14:textId="77777777" w:rsidR="008607FC" w:rsidRPr="00481D2D" w:rsidRDefault="008607FC">
            <w:pPr>
              <w:pStyle w:val="TAL"/>
            </w:pPr>
            <w:r w:rsidRPr="00481D2D">
              <w:t>c23</w:t>
            </w:r>
          </w:p>
        </w:tc>
      </w:tr>
      <w:tr w:rsidR="008607FC" w:rsidRPr="00481D2D" w14:paraId="57C23EAD" w14:textId="77777777">
        <w:tc>
          <w:tcPr>
            <w:tcW w:w="851" w:type="dxa"/>
          </w:tcPr>
          <w:p w14:paraId="063BE1E8" w14:textId="77777777" w:rsidR="008607FC" w:rsidRPr="00481D2D" w:rsidRDefault="008607FC">
            <w:pPr>
              <w:pStyle w:val="TAL"/>
            </w:pPr>
            <w:r w:rsidRPr="00481D2D">
              <w:t>20</w:t>
            </w:r>
          </w:p>
        </w:tc>
        <w:tc>
          <w:tcPr>
            <w:tcW w:w="2665" w:type="dxa"/>
          </w:tcPr>
          <w:p w14:paraId="4256470A" w14:textId="77777777" w:rsidR="008607FC" w:rsidRPr="00481D2D" w:rsidRDefault="008607FC">
            <w:pPr>
              <w:pStyle w:val="TAL"/>
            </w:pPr>
            <w:r w:rsidRPr="00481D2D">
              <w:t>Require</w:t>
            </w:r>
          </w:p>
        </w:tc>
        <w:tc>
          <w:tcPr>
            <w:tcW w:w="1021" w:type="dxa"/>
          </w:tcPr>
          <w:p w14:paraId="02F02899" w14:textId="77777777" w:rsidR="008607FC" w:rsidRPr="00481D2D" w:rsidRDefault="008607FC">
            <w:pPr>
              <w:pStyle w:val="TAL"/>
            </w:pPr>
            <w:r w:rsidRPr="00481D2D">
              <w:t>[26] 20.32</w:t>
            </w:r>
          </w:p>
        </w:tc>
        <w:tc>
          <w:tcPr>
            <w:tcW w:w="1021" w:type="dxa"/>
          </w:tcPr>
          <w:p w14:paraId="52522084" w14:textId="77777777" w:rsidR="008607FC" w:rsidRPr="00481D2D" w:rsidRDefault="008607FC">
            <w:pPr>
              <w:pStyle w:val="TAL"/>
            </w:pPr>
            <w:r w:rsidRPr="00481D2D">
              <w:t>m</w:t>
            </w:r>
          </w:p>
        </w:tc>
        <w:tc>
          <w:tcPr>
            <w:tcW w:w="1021" w:type="dxa"/>
          </w:tcPr>
          <w:p w14:paraId="33B644DE" w14:textId="77777777" w:rsidR="008607FC" w:rsidRPr="00481D2D" w:rsidRDefault="008607FC">
            <w:pPr>
              <w:pStyle w:val="TAL"/>
            </w:pPr>
            <w:r w:rsidRPr="00481D2D">
              <w:t>m</w:t>
            </w:r>
          </w:p>
        </w:tc>
        <w:tc>
          <w:tcPr>
            <w:tcW w:w="1021" w:type="dxa"/>
          </w:tcPr>
          <w:p w14:paraId="727CCC1E" w14:textId="77777777" w:rsidR="008607FC" w:rsidRPr="00481D2D" w:rsidRDefault="008607FC">
            <w:pPr>
              <w:pStyle w:val="TAL"/>
            </w:pPr>
            <w:r w:rsidRPr="00481D2D">
              <w:t>[26] 20.32</w:t>
            </w:r>
          </w:p>
        </w:tc>
        <w:tc>
          <w:tcPr>
            <w:tcW w:w="1021" w:type="dxa"/>
          </w:tcPr>
          <w:p w14:paraId="38AF8213" w14:textId="77777777" w:rsidR="008607FC" w:rsidRPr="00481D2D" w:rsidRDefault="008607FC">
            <w:pPr>
              <w:pStyle w:val="TAL"/>
            </w:pPr>
            <w:r w:rsidRPr="00481D2D">
              <w:t>c5</w:t>
            </w:r>
          </w:p>
        </w:tc>
        <w:tc>
          <w:tcPr>
            <w:tcW w:w="1021" w:type="dxa"/>
          </w:tcPr>
          <w:p w14:paraId="401DF163" w14:textId="77777777" w:rsidR="008607FC" w:rsidRPr="00481D2D" w:rsidRDefault="008607FC">
            <w:pPr>
              <w:pStyle w:val="TAL"/>
            </w:pPr>
            <w:r w:rsidRPr="00481D2D">
              <w:t>c5</w:t>
            </w:r>
          </w:p>
        </w:tc>
      </w:tr>
      <w:tr w:rsidR="00546923" w:rsidRPr="00481D2D" w14:paraId="4E6E20EE" w14:textId="77777777">
        <w:tc>
          <w:tcPr>
            <w:tcW w:w="851" w:type="dxa"/>
          </w:tcPr>
          <w:p w14:paraId="51EB5946" w14:textId="77777777" w:rsidR="00546923" w:rsidRPr="00481D2D" w:rsidRDefault="00546923" w:rsidP="00546923">
            <w:pPr>
              <w:pStyle w:val="TAL"/>
            </w:pPr>
            <w:r w:rsidRPr="00481D2D">
              <w:t>20A</w:t>
            </w:r>
          </w:p>
        </w:tc>
        <w:tc>
          <w:tcPr>
            <w:tcW w:w="2665" w:type="dxa"/>
          </w:tcPr>
          <w:p w14:paraId="4CCCB7E2" w14:textId="77777777" w:rsidR="00546923" w:rsidRPr="00481D2D" w:rsidRDefault="00546923" w:rsidP="00546923">
            <w:pPr>
              <w:pStyle w:val="TAL"/>
            </w:pPr>
            <w:r w:rsidRPr="00481D2D">
              <w:t>Resource-Priority</w:t>
            </w:r>
          </w:p>
        </w:tc>
        <w:tc>
          <w:tcPr>
            <w:tcW w:w="1021" w:type="dxa"/>
          </w:tcPr>
          <w:p w14:paraId="64B730B1" w14:textId="77777777" w:rsidR="00546923" w:rsidRPr="00481D2D" w:rsidRDefault="00AC33A2" w:rsidP="00546923">
            <w:pPr>
              <w:pStyle w:val="TAL"/>
            </w:pPr>
            <w:r w:rsidRPr="00481D2D">
              <w:t>[116</w:t>
            </w:r>
            <w:r w:rsidR="00546923" w:rsidRPr="00481D2D">
              <w:t>] 3.1</w:t>
            </w:r>
          </w:p>
        </w:tc>
        <w:tc>
          <w:tcPr>
            <w:tcW w:w="1021" w:type="dxa"/>
          </w:tcPr>
          <w:p w14:paraId="62D3DD1A" w14:textId="77777777" w:rsidR="00546923" w:rsidRPr="00481D2D" w:rsidRDefault="00546923" w:rsidP="00546923">
            <w:pPr>
              <w:pStyle w:val="TAL"/>
            </w:pPr>
            <w:r w:rsidRPr="00481D2D">
              <w:t>c28</w:t>
            </w:r>
          </w:p>
        </w:tc>
        <w:tc>
          <w:tcPr>
            <w:tcW w:w="1021" w:type="dxa"/>
          </w:tcPr>
          <w:p w14:paraId="74D61060" w14:textId="77777777" w:rsidR="00546923" w:rsidRPr="00481D2D" w:rsidRDefault="00546923" w:rsidP="00546923">
            <w:pPr>
              <w:pStyle w:val="TAL"/>
            </w:pPr>
            <w:r w:rsidRPr="00481D2D">
              <w:t>c28</w:t>
            </w:r>
          </w:p>
        </w:tc>
        <w:tc>
          <w:tcPr>
            <w:tcW w:w="1021" w:type="dxa"/>
          </w:tcPr>
          <w:p w14:paraId="533F1C39" w14:textId="77777777" w:rsidR="00546923" w:rsidRPr="00481D2D" w:rsidRDefault="00AC33A2" w:rsidP="00546923">
            <w:pPr>
              <w:pStyle w:val="TAL"/>
            </w:pPr>
            <w:r w:rsidRPr="00481D2D">
              <w:t>[116</w:t>
            </w:r>
            <w:r w:rsidR="00546923" w:rsidRPr="00481D2D">
              <w:t>] 3.1</w:t>
            </w:r>
          </w:p>
        </w:tc>
        <w:tc>
          <w:tcPr>
            <w:tcW w:w="1021" w:type="dxa"/>
          </w:tcPr>
          <w:p w14:paraId="372A9F88" w14:textId="77777777" w:rsidR="00546923" w:rsidRPr="00481D2D" w:rsidRDefault="00546923" w:rsidP="00546923">
            <w:pPr>
              <w:pStyle w:val="TAL"/>
            </w:pPr>
            <w:r w:rsidRPr="00481D2D">
              <w:t>c28</w:t>
            </w:r>
          </w:p>
        </w:tc>
        <w:tc>
          <w:tcPr>
            <w:tcW w:w="1021" w:type="dxa"/>
          </w:tcPr>
          <w:p w14:paraId="793702AA" w14:textId="77777777" w:rsidR="00546923" w:rsidRPr="00481D2D" w:rsidRDefault="00546923" w:rsidP="00546923">
            <w:pPr>
              <w:pStyle w:val="TAL"/>
            </w:pPr>
            <w:r w:rsidRPr="00481D2D">
              <w:t>c28</w:t>
            </w:r>
          </w:p>
        </w:tc>
      </w:tr>
      <w:tr w:rsidR="008607FC" w:rsidRPr="00481D2D" w14:paraId="397AF30F" w14:textId="77777777">
        <w:tc>
          <w:tcPr>
            <w:tcW w:w="851" w:type="dxa"/>
          </w:tcPr>
          <w:p w14:paraId="71F216F6" w14:textId="77777777" w:rsidR="008607FC" w:rsidRPr="00481D2D" w:rsidRDefault="008607FC">
            <w:pPr>
              <w:pStyle w:val="TAL"/>
            </w:pPr>
            <w:r w:rsidRPr="00481D2D">
              <w:t>21</w:t>
            </w:r>
          </w:p>
        </w:tc>
        <w:tc>
          <w:tcPr>
            <w:tcW w:w="2665" w:type="dxa"/>
          </w:tcPr>
          <w:p w14:paraId="6F67C6A9" w14:textId="77777777" w:rsidR="008607FC" w:rsidRPr="00481D2D" w:rsidRDefault="008607FC">
            <w:pPr>
              <w:pStyle w:val="TAL"/>
            </w:pPr>
            <w:r w:rsidRPr="00481D2D">
              <w:t>Route</w:t>
            </w:r>
          </w:p>
        </w:tc>
        <w:tc>
          <w:tcPr>
            <w:tcW w:w="1021" w:type="dxa"/>
          </w:tcPr>
          <w:p w14:paraId="7B3D45CA" w14:textId="77777777" w:rsidR="008607FC" w:rsidRPr="00481D2D" w:rsidRDefault="008607FC">
            <w:pPr>
              <w:pStyle w:val="TAL"/>
            </w:pPr>
            <w:r w:rsidRPr="00481D2D">
              <w:t>[26] 20.34</w:t>
            </w:r>
          </w:p>
        </w:tc>
        <w:tc>
          <w:tcPr>
            <w:tcW w:w="1021" w:type="dxa"/>
          </w:tcPr>
          <w:p w14:paraId="78AB5515" w14:textId="77777777" w:rsidR="008607FC" w:rsidRPr="00481D2D" w:rsidRDefault="008607FC">
            <w:pPr>
              <w:pStyle w:val="TAL"/>
            </w:pPr>
            <w:r w:rsidRPr="00481D2D">
              <w:t>m</w:t>
            </w:r>
          </w:p>
        </w:tc>
        <w:tc>
          <w:tcPr>
            <w:tcW w:w="1021" w:type="dxa"/>
          </w:tcPr>
          <w:p w14:paraId="5FEC0CD3" w14:textId="77777777" w:rsidR="008607FC" w:rsidRPr="00481D2D" w:rsidRDefault="008607FC">
            <w:pPr>
              <w:pStyle w:val="TAL"/>
            </w:pPr>
            <w:r w:rsidRPr="00481D2D">
              <w:t>m</w:t>
            </w:r>
          </w:p>
        </w:tc>
        <w:tc>
          <w:tcPr>
            <w:tcW w:w="1021" w:type="dxa"/>
          </w:tcPr>
          <w:p w14:paraId="7DB4E0C7" w14:textId="77777777" w:rsidR="008607FC" w:rsidRPr="00481D2D" w:rsidRDefault="008607FC">
            <w:pPr>
              <w:pStyle w:val="TAL"/>
            </w:pPr>
            <w:r w:rsidRPr="00481D2D">
              <w:t>[26] 20.34</w:t>
            </w:r>
          </w:p>
        </w:tc>
        <w:tc>
          <w:tcPr>
            <w:tcW w:w="1021" w:type="dxa"/>
          </w:tcPr>
          <w:p w14:paraId="1F20223D" w14:textId="77777777" w:rsidR="008607FC" w:rsidRPr="00481D2D" w:rsidRDefault="008607FC">
            <w:pPr>
              <w:pStyle w:val="TAL"/>
            </w:pPr>
            <w:r w:rsidRPr="00481D2D">
              <w:t>m</w:t>
            </w:r>
          </w:p>
        </w:tc>
        <w:tc>
          <w:tcPr>
            <w:tcW w:w="1021" w:type="dxa"/>
          </w:tcPr>
          <w:p w14:paraId="2ECE4006" w14:textId="77777777" w:rsidR="008607FC" w:rsidRPr="00481D2D" w:rsidRDefault="008607FC">
            <w:pPr>
              <w:pStyle w:val="TAL"/>
            </w:pPr>
            <w:r w:rsidRPr="00481D2D">
              <w:t>m</w:t>
            </w:r>
          </w:p>
        </w:tc>
      </w:tr>
      <w:tr w:rsidR="008607FC" w:rsidRPr="00481D2D" w14:paraId="2C9E20DF" w14:textId="77777777">
        <w:tc>
          <w:tcPr>
            <w:tcW w:w="851" w:type="dxa"/>
          </w:tcPr>
          <w:p w14:paraId="3CCB47DD" w14:textId="77777777" w:rsidR="008607FC" w:rsidRPr="00481D2D" w:rsidRDefault="008607FC">
            <w:pPr>
              <w:pStyle w:val="TAL"/>
            </w:pPr>
            <w:r w:rsidRPr="00481D2D">
              <w:t>21A</w:t>
            </w:r>
          </w:p>
        </w:tc>
        <w:tc>
          <w:tcPr>
            <w:tcW w:w="2665" w:type="dxa"/>
          </w:tcPr>
          <w:p w14:paraId="5D90B2B7" w14:textId="77777777" w:rsidR="008607FC" w:rsidRPr="00481D2D" w:rsidRDefault="008607FC">
            <w:pPr>
              <w:pStyle w:val="TAL"/>
            </w:pPr>
            <w:r w:rsidRPr="00481D2D">
              <w:t>Security-Client</w:t>
            </w:r>
          </w:p>
        </w:tc>
        <w:tc>
          <w:tcPr>
            <w:tcW w:w="1021" w:type="dxa"/>
          </w:tcPr>
          <w:p w14:paraId="1324F09F" w14:textId="77777777" w:rsidR="008607FC" w:rsidRPr="00481D2D" w:rsidRDefault="008607FC">
            <w:pPr>
              <w:pStyle w:val="TAL"/>
            </w:pPr>
            <w:r w:rsidRPr="00481D2D">
              <w:t>[48] 2.3.1</w:t>
            </w:r>
          </w:p>
        </w:tc>
        <w:tc>
          <w:tcPr>
            <w:tcW w:w="1021" w:type="dxa"/>
          </w:tcPr>
          <w:p w14:paraId="0B2FCAF2" w14:textId="77777777" w:rsidR="008607FC" w:rsidRPr="00481D2D" w:rsidRDefault="008607FC">
            <w:pPr>
              <w:pStyle w:val="TAL"/>
            </w:pPr>
            <w:r w:rsidRPr="00481D2D">
              <w:t>x</w:t>
            </w:r>
          </w:p>
        </w:tc>
        <w:tc>
          <w:tcPr>
            <w:tcW w:w="1021" w:type="dxa"/>
          </w:tcPr>
          <w:p w14:paraId="43896ED2" w14:textId="77777777" w:rsidR="008607FC" w:rsidRPr="00481D2D" w:rsidRDefault="008607FC">
            <w:pPr>
              <w:pStyle w:val="TAL"/>
            </w:pPr>
            <w:r w:rsidRPr="00481D2D">
              <w:t>x</w:t>
            </w:r>
          </w:p>
        </w:tc>
        <w:tc>
          <w:tcPr>
            <w:tcW w:w="1021" w:type="dxa"/>
          </w:tcPr>
          <w:p w14:paraId="0A6D3E04" w14:textId="77777777" w:rsidR="008607FC" w:rsidRPr="00481D2D" w:rsidRDefault="008607FC">
            <w:pPr>
              <w:pStyle w:val="TAL"/>
            </w:pPr>
            <w:r w:rsidRPr="00481D2D">
              <w:t>[48] 2.3.1</w:t>
            </w:r>
          </w:p>
        </w:tc>
        <w:tc>
          <w:tcPr>
            <w:tcW w:w="1021" w:type="dxa"/>
          </w:tcPr>
          <w:p w14:paraId="1BF0DD1F" w14:textId="77777777" w:rsidR="008607FC" w:rsidRPr="00481D2D" w:rsidRDefault="008607FC">
            <w:pPr>
              <w:pStyle w:val="TAL"/>
            </w:pPr>
            <w:r w:rsidRPr="00481D2D">
              <w:t>c19</w:t>
            </w:r>
          </w:p>
        </w:tc>
        <w:tc>
          <w:tcPr>
            <w:tcW w:w="1021" w:type="dxa"/>
          </w:tcPr>
          <w:p w14:paraId="025FB48C" w14:textId="77777777" w:rsidR="008607FC" w:rsidRPr="00481D2D" w:rsidRDefault="008607FC">
            <w:pPr>
              <w:pStyle w:val="TAL"/>
            </w:pPr>
            <w:r w:rsidRPr="00481D2D">
              <w:t>c19</w:t>
            </w:r>
          </w:p>
        </w:tc>
      </w:tr>
      <w:tr w:rsidR="008607FC" w:rsidRPr="00481D2D" w14:paraId="7B25EF45" w14:textId="77777777">
        <w:tc>
          <w:tcPr>
            <w:tcW w:w="851" w:type="dxa"/>
          </w:tcPr>
          <w:p w14:paraId="495FE5D4" w14:textId="77777777" w:rsidR="008607FC" w:rsidRPr="00481D2D" w:rsidRDefault="008607FC">
            <w:pPr>
              <w:pStyle w:val="TAL"/>
            </w:pPr>
            <w:r w:rsidRPr="00481D2D">
              <w:t>21B</w:t>
            </w:r>
          </w:p>
        </w:tc>
        <w:tc>
          <w:tcPr>
            <w:tcW w:w="2665" w:type="dxa"/>
          </w:tcPr>
          <w:p w14:paraId="7F00C62F" w14:textId="77777777" w:rsidR="008607FC" w:rsidRPr="00481D2D" w:rsidRDefault="008607FC">
            <w:pPr>
              <w:pStyle w:val="TAL"/>
            </w:pPr>
            <w:r w:rsidRPr="00481D2D">
              <w:t>Security-Verify</w:t>
            </w:r>
          </w:p>
        </w:tc>
        <w:tc>
          <w:tcPr>
            <w:tcW w:w="1021" w:type="dxa"/>
          </w:tcPr>
          <w:p w14:paraId="5BC006E9" w14:textId="77777777" w:rsidR="008607FC" w:rsidRPr="00481D2D" w:rsidRDefault="008607FC">
            <w:pPr>
              <w:pStyle w:val="TAL"/>
            </w:pPr>
            <w:r w:rsidRPr="00481D2D">
              <w:t>[48] 2.3.1</w:t>
            </w:r>
          </w:p>
        </w:tc>
        <w:tc>
          <w:tcPr>
            <w:tcW w:w="1021" w:type="dxa"/>
          </w:tcPr>
          <w:p w14:paraId="70D61300" w14:textId="77777777" w:rsidR="008607FC" w:rsidRPr="00481D2D" w:rsidRDefault="008607FC">
            <w:pPr>
              <w:pStyle w:val="TAL"/>
            </w:pPr>
            <w:r w:rsidRPr="00481D2D">
              <w:t>x</w:t>
            </w:r>
          </w:p>
        </w:tc>
        <w:tc>
          <w:tcPr>
            <w:tcW w:w="1021" w:type="dxa"/>
          </w:tcPr>
          <w:p w14:paraId="5FA3D897" w14:textId="77777777" w:rsidR="008607FC" w:rsidRPr="00481D2D" w:rsidRDefault="008607FC">
            <w:pPr>
              <w:pStyle w:val="TAL"/>
            </w:pPr>
            <w:r w:rsidRPr="00481D2D">
              <w:t>x</w:t>
            </w:r>
          </w:p>
        </w:tc>
        <w:tc>
          <w:tcPr>
            <w:tcW w:w="1021" w:type="dxa"/>
          </w:tcPr>
          <w:p w14:paraId="2BB900C8" w14:textId="77777777" w:rsidR="008607FC" w:rsidRPr="00481D2D" w:rsidRDefault="008607FC">
            <w:pPr>
              <w:pStyle w:val="TAL"/>
            </w:pPr>
            <w:r w:rsidRPr="00481D2D">
              <w:t>[48] 2.3.1</w:t>
            </w:r>
          </w:p>
        </w:tc>
        <w:tc>
          <w:tcPr>
            <w:tcW w:w="1021" w:type="dxa"/>
          </w:tcPr>
          <w:p w14:paraId="735FD005" w14:textId="77777777" w:rsidR="008607FC" w:rsidRPr="00481D2D" w:rsidRDefault="008607FC">
            <w:pPr>
              <w:pStyle w:val="TAL"/>
            </w:pPr>
            <w:r w:rsidRPr="00481D2D">
              <w:t>c19</w:t>
            </w:r>
          </w:p>
        </w:tc>
        <w:tc>
          <w:tcPr>
            <w:tcW w:w="1021" w:type="dxa"/>
          </w:tcPr>
          <w:p w14:paraId="3DBC4814" w14:textId="77777777" w:rsidR="008607FC" w:rsidRPr="00481D2D" w:rsidRDefault="008607FC">
            <w:pPr>
              <w:pStyle w:val="TAL"/>
            </w:pPr>
            <w:r w:rsidRPr="00481D2D">
              <w:t>c19</w:t>
            </w:r>
          </w:p>
        </w:tc>
      </w:tr>
      <w:tr w:rsidR="00047EC0" w:rsidRPr="00481D2D" w14:paraId="6BED0629" w14:textId="77777777" w:rsidTr="00047EC0">
        <w:tc>
          <w:tcPr>
            <w:tcW w:w="851" w:type="dxa"/>
          </w:tcPr>
          <w:p w14:paraId="79591942" w14:textId="77777777" w:rsidR="00047EC0" w:rsidRPr="00481D2D" w:rsidRDefault="00047EC0" w:rsidP="00047EC0">
            <w:pPr>
              <w:pStyle w:val="TAL"/>
            </w:pPr>
            <w:r w:rsidRPr="00481D2D">
              <w:t>21C</w:t>
            </w:r>
          </w:p>
        </w:tc>
        <w:tc>
          <w:tcPr>
            <w:tcW w:w="2665" w:type="dxa"/>
          </w:tcPr>
          <w:p w14:paraId="6A2AE818" w14:textId="77777777" w:rsidR="00047EC0" w:rsidRPr="00481D2D" w:rsidRDefault="00047EC0" w:rsidP="00047EC0">
            <w:pPr>
              <w:pStyle w:val="TAL"/>
            </w:pPr>
            <w:r w:rsidRPr="00481D2D">
              <w:t>Session-ID</w:t>
            </w:r>
          </w:p>
        </w:tc>
        <w:tc>
          <w:tcPr>
            <w:tcW w:w="1021" w:type="dxa"/>
          </w:tcPr>
          <w:p w14:paraId="0B16C8F3" w14:textId="77777777" w:rsidR="00047EC0" w:rsidRPr="00481D2D" w:rsidRDefault="00047EC0" w:rsidP="00047EC0">
            <w:pPr>
              <w:pStyle w:val="TAL"/>
            </w:pPr>
            <w:r w:rsidRPr="00481D2D">
              <w:t>[162]</w:t>
            </w:r>
          </w:p>
        </w:tc>
        <w:tc>
          <w:tcPr>
            <w:tcW w:w="1021" w:type="dxa"/>
          </w:tcPr>
          <w:p w14:paraId="0427B8CB" w14:textId="77777777" w:rsidR="00047EC0" w:rsidRPr="00481D2D" w:rsidRDefault="00047EC0" w:rsidP="00047EC0">
            <w:pPr>
              <w:pStyle w:val="TAL"/>
            </w:pPr>
            <w:r w:rsidRPr="00481D2D">
              <w:t>c35</w:t>
            </w:r>
          </w:p>
        </w:tc>
        <w:tc>
          <w:tcPr>
            <w:tcW w:w="1021" w:type="dxa"/>
          </w:tcPr>
          <w:p w14:paraId="02E9052A" w14:textId="77777777" w:rsidR="00047EC0" w:rsidRPr="00481D2D" w:rsidRDefault="00047EC0" w:rsidP="00047EC0">
            <w:pPr>
              <w:pStyle w:val="TAL"/>
            </w:pPr>
            <w:r w:rsidRPr="00481D2D">
              <w:t>c35</w:t>
            </w:r>
          </w:p>
        </w:tc>
        <w:tc>
          <w:tcPr>
            <w:tcW w:w="1021" w:type="dxa"/>
          </w:tcPr>
          <w:p w14:paraId="4077BF53" w14:textId="77777777" w:rsidR="00047EC0" w:rsidRPr="00481D2D" w:rsidRDefault="00047EC0" w:rsidP="00047EC0">
            <w:pPr>
              <w:pStyle w:val="TAL"/>
            </w:pPr>
            <w:r w:rsidRPr="00481D2D">
              <w:t>[162]</w:t>
            </w:r>
          </w:p>
        </w:tc>
        <w:tc>
          <w:tcPr>
            <w:tcW w:w="1021" w:type="dxa"/>
          </w:tcPr>
          <w:p w14:paraId="4CF3AD4B" w14:textId="77777777" w:rsidR="00047EC0" w:rsidRPr="00481D2D" w:rsidRDefault="00047EC0" w:rsidP="00047EC0">
            <w:pPr>
              <w:pStyle w:val="TAL"/>
            </w:pPr>
            <w:r w:rsidRPr="00481D2D">
              <w:t>c35</w:t>
            </w:r>
          </w:p>
        </w:tc>
        <w:tc>
          <w:tcPr>
            <w:tcW w:w="1021" w:type="dxa"/>
          </w:tcPr>
          <w:p w14:paraId="3B4BF46E" w14:textId="77777777" w:rsidR="00047EC0" w:rsidRPr="00481D2D" w:rsidRDefault="00047EC0" w:rsidP="00047EC0">
            <w:pPr>
              <w:pStyle w:val="TAL"/>
            </w:pPr>
            <w:r w:rsidRPr="00481D2D">
              <w:t>c35</w:t>
            </w:r>
          </w:p>
        </w:tc>
      </w:tr>
      <w:tr w:rsidR="008607FC" w:rsidRPr="00481D2D" w14:paraId="7AEA8032" w14:textId="77777777">
        <w:tc>
          <w:tcPr>
            <w:tcW w:w="851" w:type="dxa"/>
          </w:tcPr>
          <w:p w14:paraId="7F1249CD" w14:textId="77777777" w:rsidR="008607FC" w:rsidRPr="00481D2D" w:rsidRDefault="008607FC">
            <w:pPr>
              <w:pStyle w:val="TAL"/>
            </w:pPr>
            <w:r w:rsidRPr="00481D2D">
              <w:t>22</w:t>
            </w:r>
          </w:p>
        </w:tc>
        <w:tc>
          <w:tcPr>
            <w:tcW w:w="2665" w:type="dxa"/>
          </w:tcPr>
          <w:p w14:paraId="7BA647DD" w14:textId="77777777" w:rsidR="008607FC" w:rsidRPr="00481D2D" w:rsidRDefault="008607FC">
            <w:pPr>
              <w:pStyle w:val="TAL"/>
            </w:pPr>
            <w:r w:rsidRPr="00481D2D">
              <w:t>Supported</w:t>
            </w:r>
          </w:p>
        </w:tc>
        <w:tc>
          <w:tcPr>
            <w:tcW w:w="1021" w:type="dxa"/>
          </w:tcPr>
          <w:p w14:paraId="351FD602" w14:textId="77777777" w:rsidR="008607FC" w:rsidRPr="00481D2D" w:rsidRDefault="008607FC">
            <w:pPr>
              <w:pStyle w:val="TAL"/>
            </w:pPr>
            <w:r w:rsidRPr="00481D2D">
              <w:t>[26] 20.37</w:t>
            </w:r>
          </w:p>
        </w:tc>
        <w:tc>
          <w:tcPr>
            <w:tcW w:w="1021" w:type="dxa"/>
          </w:tcPr>
          <w:p w14:paraId="2161D3C9" w14:textId="77777777" w:rsidR="008607FC" w:rsidRPr="00481D2D" w:rsidRDefault="008607FC">
            <w:pPr>
              <w:pStyle w:val="TAL"/>
            </w:pPr>
            <w:r w:rsidRPr="00481D2D">
              <w:t>m</w:t>
            </w:r>
          </w:p>
        </w:tc>
        <w:tc>
          <w:tcPr>
            <w:tcW w:w="1021" w:type="dxa"/>
          </w:tcPr>
          <w:p w14:paraId="41067D51" w14:textId="77777777" w:rsidR="008607FC" w:rsidRPr="00481D2D" w:rsidRDefault="008607FC">
            <w:pPr>
              <w:pStyle w:val="TAL"/>
            </w:pPr>
            <w:r w:rsidRPr="00481D2D">
              <w:t>m</w:t>
            </w:r>
          </w:p>
        </w:tc>
        <w:tc>
          <w:tcPr>
            <w:tcW w:w="1021" w:type="dxa"/>
          </w:tcPr>
          <w:p w14:paraId="31026837" w14:textId="77777777" w:rsidR="008607FC" w:rsidRPr="00481D2D" w:rsidRDefault="008607FC">
            <w:pPr>
              <w:pStyle w:val="TAL"/>
            </w:pPr>
            <w:r w:rsidRPr="00481D2D">
              <w:t>[26] 20.37</w:t>
            </w:r>
          </w:p>
        </w:tc>
        <w:tc>
          <w:tcPr>
            <w:tcW w:w="1021" w:type="dxa"/>
          </w:tcPr>
          <w:p w14:paraId="4464CD03" w14:textId="77777777" w:rsidR="008607FC" w:rsidRPr="00481D2D" w:rsidRDefault="008607FC">
            <w:pPr>
              <w:pStyle w:val="TAL"/>
            </w:pPr>
            <w:r w:rsidRPr="00481D2D">
              <w:t>c6</w:t>
            </w:r>
          </w:p>
        </w:tc>
        <w:tc>
          <w:tcPr>
            <w:tcW w:w="1021" w:type="dxa"/>
          </w:tcPr>
          <w:p w14:paraId="6A19CD6B" w14:textId="77777777" w:rsidR="008607FC" w:rsidRPr="00481D2D" w:rsidRDefault="008607FC">
            <w:pPr>
              <w:pStyle w:val="TAL"/>
            </w:pPr>
            <w:r w:rsidRPr="00481D2D">
              <w:t>c6</w:t>
            </w:r>
          </w:p>
        </w:tc>
      </w:tr>
      <w:tr w:rsidR="008607FC" w:rsidRPr="00481D2D" w14:paraId="1A84D4FE" w14:textId="77777777">
        <w:tc>
          <w:tcPr>
            <w:tcW w:w="851" w:type="dxa"/>
          </w:tcPr>
          <w:p w14:paraId="114507CF" w14:textId="77777777" w:rsidR="008607FC" w:rsidRPr="00481D2D" w:rsidRDefault="008607FC">
            <w:pPr>
              <w:pStyle w:val="TAL"/>
            </w:pPr>
            <w:r w:rsidRPr="00481D2D">
              <w:t>23</w:t>
            </w:r>
          </w:p>
        </w:tc>
        <w:tc>
          <w:tcPr>
            <w:tcW w:w="2665" w:type="dxa"/>
          </w:tcPr>
          <w:p w14:paraId="20495D9A" w14:textId="77777777" w:rsidR="008607FC" w:rsidRPr="00481D2D" w:rsidRDefault="008607FC">
            <w:pPr>
              <w:pStyle w:val="TAL"/>
            </w:pPr>
            <w:r w:rsidRPr="00481D2D">
              <w:t>Timestamp</w:t>
            </w:r>
          </w:p>
        </w:tc>
        <w:tc>
          <w:tcPr>
            <w:tcW w:w="1021" w:type="dxa"/>
          </w:tcPr>
          <w:p w14:paraId="3998A8C6" w14:textId="77777777" w:rsidR="008607FC" w:rsidRPr="00481D2D" w:rsidRDefault="008607FC">
            <w:pPr>
              <w:pStyle w:val="TAL"/>
            </w:pPr>
            <w:r w:rsidRPr="00481D2D">
              <w:t>[26] 20.38</w:t>
            </w:r>
          </w:p>
        </w:tc>
        <w:tc>
          <w:tcPr>
            <w:tcW w:w="1021" w:type="dxa"/>
          </w:tcPr>
          <w:p w14:paraId="308F86E0" w14:textId="77777777" w:rsidR="008607FC" w:rsidRPr="00481D2D" w:rsidRDefault="008607FC">
            <w:pPr>
              <w:pStyle w:val="TAL"/>
            </w:pPr>
            <w:r w:rsidRPr="00481D2D">
              <w:t>m</w:t>
            </w:r>
          </w:p>
        </w:tc>
        <w:tc>
          <w:tcPr>
            <w:tcW w:w="1021" w:type="dxa"/>
          </w:tcPr>
          <w:p w14:paraId="0D361C24" w14:textId="77777777" w:rsidR="008607FC" w:rsidRPr="00481D2D" w:rsidRDefault="008607FC">
            <w:pPr>
              <w:pStyle w:val="TAL"/>
            </w:pPr>
            <w:r w:rsidRPr="00481D2D">
              <w:t>m</w:t>
            </w:r>
          </w:p>
        </w:tc>
        <w:tc>
          <w:tcPr>
            <w:tcW w:w="1021" w:type="dxa"/>
          </w:tcPr>
          <w:p w14:paraId="6FE23F9B" w14:textId="77777777" w:rsidR="008607FC" w:rsidRPr="00481D2D" w:rsidRDefault="008607FC">
            <w:pPr>
              <w:pStyle w:val="TAL"/>
            </w:pPr>
            <w:r w:rsidRPr="00481D2D">
              <w:t>[26] 20.38</w:t>
            </w:r>
          </w:p>
        </w:tc>
        <w:tc>
          <w:tcPr>
            <w:tcW w:w="1021" w:type="dxa"/>
          </w:tcPr>
          <w:p w14:paraId="55AF15CB" w14:textId="77777777" w:rsidR="008607FC" w:rsidRPr="00481D2D" w:rsidRDefault="008607FC">
            <w:pPr>
              <w:pStyle w:val="TAL"/>
            </w:pPr>
            <w:r w:rsidRPr="00481D2D">
              <w:t>i</w:t>
            </w:r>
          </w:p>
        </w:tc>
        <w:tc>
          <w:tcPr>
            <w:tcW w:w="1021" w:type="dxa"/>
          </w:tcPr>
          <w:p w14:paraId="38E3E995" w14:textId="77777777" w:rsidR="008607FC" w:rsidRPr="00481D2D" w:rsidRDefault="008607FC">
            <w:pPr>
              <w:pStyle w:val="TAL"/>
            </w:pPr>
            <w:r w:rsidRPr="00481D2D">
              <w:t>i</w:t>
            </w:r>
          </w:p>
        </w:tc>
      </w:tr>
      <w:tr w:rsidR="008607FC" w:rsidRPr="00481D2D" w14:paraId="32E1AB47" w14:textId="77777777">
        <w:tc>
          <w:tcPr>
            <w:tcW w:w="851" w:type="dxa"/>
          </w:tcPr>
          <w:p w14:paraId="74EBE245" w14:textId="77777777" w:rsidR="008607FC" w:rsidRPr="00481D2D" w:rsidRDefault="008607FC">
            <w:pPr>
              <w:pStyle w:val="TAL"/>
            </w:pPr>
            <w:r w:rsidRPr="00481D2D">
              <w:t>24</w:t>
            </w:r>
          </w:p>
        </w:tc>
        <w:tc>
          <w:tcPr>
            <w:tcW w:w="2665" w:type="dxa"/>
          </w:tcPr>
          <w:p w14:paraId="185474A5" w14:textId="77777777" w:rsidR="008607FC" w:rsidRPr="00481D2D" w:rsidRDefault="008607FC">
            <w:pPr>
              <w:pStyle w:val="TAL"/>
            </w:pPr>
            <w:r w:rsidRPr="00481D2D">
              <w:t>To</w:t>
            </w:r>
          </w:p>
        </w:tc>
        <w:tc>
          <w:tcPr>
            <w:tcW w:w="1021" w:type="dxa"/>
          </w:tcPr>
          <w:p w14:paraId="7B0B8FEA" w14:textId="77777777" w:rsidR="008607FC" w:rsidRPr="00481D2D" w:rsidRDefault="008607FC">
            <w:pPr>
              <w:pStyle w:val="TAL"/>
            </w:pPr>
            <w:r w:rsidRPr="00481D2D">
              <w:t>[26] 20.39</w:t>
            </w:r>
          </w:p>
        </w:tc>
        <w:tc>
          <w:tcPr>
            <w:tcW w:w="1021" w:type="dxa"/>
          </w:tcPr>
          <w:p w14:paraId="059D0A22" w14:textId="77777777" w:rsidR="008607FC" w:rsidRPr="00481D2D" w:rsidRDefault="008607FC">
            <w:pPr>
              <w:pStyle w:val="TAL"/>
            </w:pPr>
            <w:r w:rsidRPr="00481D2D">
              <w:t>m</w:t>
            </w:r>
          </w:p>
        </w:tc>
        <w:tc>
          <w:tcPr>
            <w:tcW w:w="1021" w:type="dxa"/>
          </w:tcPr>
          <w:p w14:paraId="749A7338" w14:textId="77777777" w:rsidR="008607FC" w:rsidRPr="00481D2D" w:rsidRDefault="008607FC">
            <w:pPr>
              <w:pStyle w:val="TAL"/>
            </w:pPr>
            <w:r w:rsidRPr="00481D2D">
              <w:t>m</w:t>
            </w:r>
          </w:p>
        </w:tc>
        <w:tc>
          <w:tcPr>
            <w:tcW w:w="1021" w:type="dxa"/>
          </w:tcPr>
          <w:p w14:paraId="64432660" w14:textId="77777777" w:rsidR="008607FC" w:rsidRPr="00481D2D" w:rsidRDefault="008607FC">
            <w:pPr>
              <w:pStyle w:val="TAL"/>
            </w:pPr>
            <w:r w:rsidRPr="00481D2D">
              <w:t>[26] 20.39</w:t>
            </w:r>
          </w:p>
        </w:tc>
        <w:tc>
          <w:tcPr>
            <w:tcW w:w="1021" w:type="dxa"/>
          </w:tcPr>
          <w:p w14:paraId="7F24149A" w14:textId="77777777" w:rsidR="008607FC" w:rsidRPr="00481D2D" w:rsidRDefault="008607FC">
            <w:pPr>
              <w:pStyle w:val="TAL"/>
            </w:pPr>
            <w:r w:rsidRPr="00481D2D">
              <w:t>m</w:t>
            </w:r>
          </w:p>
        </w:tc>
        <w:tc>
          <w:tcPr>
            <w:tcW w:w="1021" w:type="dxa"/>
          </w:tcPr>
          <w:p w14:paraId="26374F15" w14:textId="77777777" w:rsidR="008607FC" w:rsidRPr="00481D2D" w:rsidRDefault="008607FC">
            <w:pPr>
              <w:pStyle w:val="TAL"/>
            </w:pPr>
            <w:r w:rsidRPr="00481D2D">
              <w:t>m</w:t>
            </w:r>
          </w:p>
        </w:tc>
      </w:tr>
      <w:tr w:rsidR="008607FC" w:rsidRPr="00481D2D" w14:paraId="53050BB4" w14:textId="77777777">
        <w:tc>
          <w:tcPr>
            <w:tcW w:w="851" w:type="dxa"/>
          </w:tcPr>
          <w:p w14:paraId="167483AF" w14:textId="77777777" w:rsidR="008607FC" w:rsidRPr="00481D2D" w:rsidRDefault="008607FC">
            <w:pPr>
              <w:pStyle w:val="TAL"/>
            </w:pPr>
            <w:r w:rsidRPr="00481D2D">
              <w:t>25</w:t>
            </w:r>
          </w:p>
        </w:tc>
        <w:tc>
          <w:tcPr>
            <w:tcW w:w="2665" w:type="dxa"/>
          </w:tcPr>
          <w:p w14:paraId="0EEC8F98" w14:textId="77777777" w:rsidR="008607FC" w:rsidRPr="00481D2D" w:rsidRDefault="008607FC">
            <w:pPr>
              <w:pStyle w:val="TAL"/>
            </w:pPr>
            <w:r w:rsidRPr="00481D2D">
              <w:t>User-Agent</w:t>
            </w:r>
          </w:p>
        </w:tc>
        <w:tc>
          <w:tcPr>
            <w:tcW w:w="1021" w:type="dxa"/>
          </w:tcPr>
          <w:p w14:paraId="244D647B" w14:textId="77777777" w:rsidR="008607FC" w:rsidRPr="00481D2D" w:rsidRDefault="008607FC">
            <w:pPr>
              <w:pStyle w:val="TAL"/>
            </w:pPr>
            <w:r w:rsidRPr="00481D2D">
              <w:t>[26] 20.41</w:t>
            </w:r>
          </w:p>
        </w:tc>
        <w:tc>
          <w:tcPr>
            <w:tcW w:w="1021" w:type="dxa"/>
          </w:tcPr>
          <w:p w14:paraId="4814873E" w14:textId="77777777" w:rsidR="008607FC" w:rsidRPr="00481D2D" w:rsidRDefault="008607FC">
            <w:pPr>
              <w:pStyle w:val="TAL"/>
            </w:pPr>
            <w:r w:rsidRPr="00481D2D">
              <w:t>m</w:t>
            </w:r>
          </w:p>
        </w:tc>
        <w:tc>
          <w:tcPr>
            <w:tcW w:w="1021" w:type="dxa"/>
          </w:tcPr>
          <w:p w14:paraId="56953714" w14:textId="77777777" w:rsidR="008607FC" w:rsidRPr="00481D2D" w:rsidRDefault="008607FC">
            <w:pPr>
              <w:pStyle w:val="TAL"/>
            </w:pPr>
            <w:r w:rsidRPr="00481D2D">
              <w:t>m</w:t>
            </w:r>
          </w:p>
        </w:tc>
        <w:tc>
          <w:tcPr>
            <w:tcW w:w="1021" w:type="dxa"/>
          </w:tcPr>
          <w:p w14:paraId="356EE723" w14:textId="77777777" w:rsidR="008607FC" w:rsidRPr="00481D2D" w:rsidRDefault="008607FC">
            <w:pPr>
              <w:pStyle w:val="TAL"/>
            </w:pPr>
            <w:r w:rsidRPr="00481D2D">
              <w:t>[26] 20.41</w:t>
            </w:r>
          </w:p>
        </w:tc>
        <w:tc>
          <w:tcPr>
            <w:tcW w:w="1021" w:type="dxa"/>
          </w:tcPr>
          <w:p w14:paraId="7AA600A1" w14:textId="77777777" w:rsidR="008607FC" w:rsidRPr="00481D2D" w:rsidRDefault="008607FC">
            <w:pPr>
              <w:pStyle w:val="TAL"/>
            </w:pPr>
            <w:r w:rsidRPr="00481D2D">
              <w:t>i</w:t>
            </w:r>
          </w:p>
        </w:tc>
        <w:tc>
          <w:tcPr>
            <w:tcW w:w="1021" w:type="dxa"/>
          </w:tcPr>
          <w:p w14:paraId="4D73154D" w14:textId="77777777" w:rsidR="008607FC" w:rsidRPr="00481D2D" w:rsidRDefault="008607FC">
            <w:pPr>
              <w:pStyle w:val="TAL"/>
            </w:pPr>
            <w:r w:rsidRPr="00481D2D">
              <w:t>i</w:t>
            </w:r>
          </w:p>
        </w:tc>
      </w:tr>
      <w:tr w:rsidR="00FA79BF" w:rsidRPr="00481D2D" w14:paraId="2CAF688E" w14:textId="77777777">
        <w:tc>
          <w:tcPr>
            <w:tcW w:w="851" w:type="dxa"/>
          </w:tcPr>
          <w:p w14:paraId="039EE557" w14:textId="77777777" w:rsidR="00FA79BF" w:rsidRPr="00481D2D" w:rsidRDefault="00FA79BF">
            <w:pPr>
              <w:pStyle w:val="TAL"/>
            </w:pPr>
            <w:r w:rsidRPr="00481D2D">
              <w:t>25A</w:t>
            </w:r>
          </w:p>
        </w:tc>
        <w:tc>
          <w:tcPr>
            <w:tcW w:w="2665" w:type="dxa"/>
          </w:tcPr>
          <w:p w14:paraId="01D0F222" w14:textId="77777777" w:rsidR="00FA79BF" w:rsidRPr="00481D2D" w:rsidRDefault="00FA79BF">
            <w:pPr>
              <w:pStyle w:val="TAL"/>
            </w:pPr>
            <w:r w:rsidRPr="00481D2D">
              <w:t>User-to-User</w:t>
            </w:r>
          </w:p>
        </w:tc>
        <w:tc>
          <w:tcPr>
            <w:tcW w:w="1021" w:type="dxa"/>
          </w:tcPr>
          <w:p w14:paraId="47E5A651" w14:textId="77777777" w:rsidR="00FA79BF" w:rsidRPr="00481D2D" w:rsidRDefault="00FA79BF">
            <w:pPr>
              <w:pStyle w:val="TAL"/>
            </w:pPr>
            <w:r w:rsidRPr="00481D2D">
              <w:t xml:space="preserve">[126] </w:t>
            </w:r>
            <w:r w:rsidR="00F36F7C" w:rsidRPr="00481D2D">
              <w:t>7</w:t>
            </w:r>
          </w:p>
        </w:tc>
        <w:tc>
          <w:tcPr>
            <w:tcW w:w="1021" w:type="dxa"/>
          </w:tcPr>
          <w:p w14:paraId="502A5276" w14:textId="77777777" w:rsidR="00FA79BF" w:rsidRPr="00481D2D" w:rsidRDefault="00FA79BF">
            <w:pPr>
              <w:pStyle w:val="TAL"/>
            </w:pPr>
            <w:r w:rsidRPr="00481D2D">
              <w:t>c29</w:t>
            </w:r>
          </w:p>
        </w:tc>
        <w:tc>
          <w:tcPr>
            <w:tcW w:w="1021" w:type="dxa"/>
          </w:tcPr>
          <w:p w14:paraId="02AA4BF7" w14:textId="77777777" w:rsidR="00FA79BF" w:rsidRPr="00481D2D" w:rsidRDefault="00FA79BF">
            <w:pPr>
              <w:pStyle w:val="TAL"/>
            </w:pPr>
            <w:r w:rsidRPr="00481D2D">
              <w:t>c29</w:t>
            </w:r>
          </w:p>
        </w:tc>
        <w:tc>
          <w:tcPr>
            <w:tcW w:w="1021" w:type="dxa"/>
          </w:tcPr>
          <w:p w14:paraId="5A310710" w14:textId="77777777" w:rsidR="00FA79BF" w:rsidRPr="00481D2D" w:rsidRDefault="00FA79BF">
            <w:pPr>
              <w:pStyle w:val="TAL"/>
            </w:pPr>
            <w:r w:rsidRPr="00481D2D">
              <w:t xml:space="preserve">[126] </w:t>
            </w:r>
            <w:r w:rsidR="00F36F7C" w:rsidRPr="00481D2D">
              <w:t>7</w:t>
            </w:r>
          </w:p>
        </w:tc>
        <w:tc>
          <w:tcPr>
            <w:tcW w:w="1021" w:type="dxa"/>
          </w:tcPr>
          <w:p w14:paraId="25E8E3D5" w14:textId="77777777" w:rsidR="00FA79BF" w:rsidRPr="00481D2D" w:rsidRDefault="00FA79BF">
            <w:pPr>
              <w:pStyle w:val="TAL"/>
            </w:pPr>
            <w:r w:rsidRPr="00481D2D">
              <w:t>c30</w:t>
            </w:r>
          </w:p>
        </w:tc>
        <w:tc>
          <w:tcPr>
            <w:tcW w:w="1021" w:type="dxa"/>
          </w:tcPr>
          <w:p w14:paraId="727925E3" w14:textId="77777777" w:rsidR="00FA79BF" w:rsidRPr="00481D2D" w:rsidRDefault="00FA79BF">
            <w:pPr>
              <w:pStyle w:val="TAL"/>
            </w:pPr>
            <w:r w:rsidRPr="00481D2D">
              <w:t>c30</w:t>
            </w:r>
          </w:p>
        </w:tc>
      </w:tr>
      <w:tr w:rsidR="008607FC" w:rsidRPr="00481D2D" w14:paraId="688D5DC1" w14:textId="77777777">
        <w:tc>
          <w:tcPr>
            <w:tcW w:w="851" w:type="dxa"/>
          </w:tcPr>
          <w:p w14:paraId="604AE96C" w14:textId="77777777" w:rsidR="008607FC" w:rsidRPr="00481D2D" w:rsidRDefault="008607FC">
            <w:pPr>
              <w:pStyle w:val="TAL"/>
            </w:pPr>
            <w:r w:rsidRPr="00481D2D">
              <w:t>26</w:t>
            </w:r>
          </w:p>
        </w:tc>
        <w:tc>
          <w:tcPr>
            <w:tcW w:w="2665" w:type="dxa"/>
          </w:tcPr>
          <w:p w14:paraId="34E9CC45" w14:textId="77777777" w:rsidR="008607FC" w:rsidRPr="00481D2D" w:rsidRDefault="008607FC">
            <w:pPr>
              <w:pStyle w:val="TAL"/>
            </w:pPr>
            <w:r w:rsidRPr="00481D2D">
              <w:t>Via</w:t>
            </w:r>
          </w:p>
        </w:tc>
        <w:tc>
          <w:tcPr>
            <w:tcW w:w="1021" w:type="dxa"/>
          </w:tcPr>
          <w:p w14:paraId="084E4C76" w14:textId="77777777" w:rsidR="008607FC" w:rsidRPr="00481D2D" w:rsidRDefault="008607FC">
            <w:pPr>
              <w:pStyle w:val="TAL"/>
            </w:pPr>
            <w:r w:rsidRPr="00481D2D">
              <w:t>[26] 20.42</w:t>
            </w:r>
          </w:p>
        </w:tc>
        <w:tc>
          <w:tcPr>
            <w:tcW w:w="1021" w:type="dxa"/>
          </w:tcPr>
          <w:p w14:paraId="3ED7F2BB" w14:textId="77777777" w:rsidR="008607FC" w:rsidRPr="00481D2D" w:rsidRDefault="008607FC">
            <w:pPr>
              <w:pStyle w:val="TAL"/>
            </w:pPr>
            <w:r w:rsidRPr="00481D2D">
              <w:t>m</w:t>
            </w:r>
          </w:p>
        </w:tc>
        <w:tc>
          <w:tcPr>
            <w:tcW w:w="1021" w:type="dxa"/>
          </w:tcPr>
          <w:p w14:paraId="7D87BBAF" w14:textId="77777777" w:rsidR="008607FC" w:rsidRPr="00481D2D" w:rsidRDefault="008607FC">
            <w:pPr>
              <w:pStyle w:val="TAL"/>
            </w:pPr>
            <w:r w:rsidRPr="00481D2D">
              <w:t>m</w:t>
            </w:r>
          </w:p>
        </w:tc>
        <w:tc>
          <w:tcPr>
            <w:tcW w:w="1021" w:type="dxa"/>
          </w:tcPr>
          <w:p w14:paraId="5B381AEA" w14:textId="77777777" w:rsidR="008607FC" w:rsidRPr="00481D2D" w:rsidRDefault="008607FC">
            <w:pPr>
              <w:pStyle w:val="TAL"/>
            </w:pPr>
            <w:r w:rsidRPr="00481D2D">
              <w:t>[26] 20.42</w:t>
            </w:r>
          </w:p>
        </w:tc>
        <w:tc>
          <w:tcPr>
            <w:tcW w:w="1021" w:type="dxa"/>
          </w:tcPr>
          <w:p w14:paraId="126D640B" w14:textId="77777777" w:rsidR="008607FC" w:rsidRPr="00481D2D" w:rsidRDefault="008607FC">
            <w:pPr>
              <w:pStyle w:val="TAL"/>
            </w:pPr>
            <w:r w:rsidRPr="00481D2D">
              <w:t>m</w:t>
            </w:r>
          </w:p>
        </w:tc>
        <w:tc>
          <w:tcPr>
            <w:tcW w:w="1021" w:type="dxa"/>
          </w:tcPr>
          <w:p w14:paraId="09A3B618" w14:textId="77777777" w:rsidR="008607FC" w:rsidRPr="00481D2D" w:rsidRDefault="008607FC">
            <w:pPr>
              <w:pStyle w:val="TAL"/>
            </w:pPr>
            <w:r w:rsidRPr="00481D2D">
              <w:t>m</w:t>
            </w:r>
          </w:p>
        </w:tc>
      </w:tr>
      <w:tr w:rsidR="008607FC" w:rsidRPr="00481D2D" w14:paraId="2379F9B5" w14:textId="77777777">
        <w:trPr>
          <w:cantSplit/>
        </w:trPr>
        <w:tc>
          <w:tcPr>
            <w:tcW w:w="9642" w:type="dxa"/>
            <w:gridSpan w:val="8"/>
          </w:tcPr>
          <w:p w14:paraId="1252A74F" w14:textId="77777777" w:rsidR="008607FC" w:rsidRPr="00481D2D" w:rsidRDefault="008607FC">
            <w:pPr>
              <w:pStyle w:val="TAN"/>
            </w:pPr>
            <w:r w:rsidRPr="00481D2D">
              <w:t>c1:</w:t>
            </w:r>
            <w:r w:rsidRPr="00481D2D">
              <w:tab/>
              <w:t xml:space="preserve">IF A.4/20 THEN m </w:t>
            </w:r>
            <w:smartTag w:uri="urn:schemas-microsoft-com:office:smarttags" w:element="stockticker">
              <w:r w:rsidRPr="00481D2D">
                <w:t>ELSE</w:t>
              </w:r>
            </w:smartTag>
            <w:r w:rsidRPr="00481D2D">
              <w:t xml:space="preserve"> i - - SIP specific event notification extension.</w:t>
            </w:r>
          </w:p>
          <w:p w14:paraId="07E92E49" w14:textId="77777777" w:rsidR="008607FC" w:rsidRPr="00481D2D" w:rsidRDefault="008607FC">
            <w:pPr>
              <w:pStyle w:val="TAN"/>
            </w:pPr>
            <w:r w:rsidRPr="00481D2D">
              <w:t>c2:</w:t>
            </w:r>
            <w:r w:rsidRPr="00481D2D">
              <w:tab/>
              <w:t xml:space="preserve">IF A.162/9 THEN m </w:t>
            </w:r>
            <w:smartTag w:uri="urn:schemas-microsoft-com:office:smarttags" w:element="stockticker">
              <w:r w:rsidRPr="00481D2D">
                <w:t>ELSE</w:t>
              </w:r>
            </w:smartTag>
            <w:r w:rsidRPr="00481D2D">
              <w:t xml:space="preserve"> i - - insertion of date in requests and responses.</w:t>
            </w:r>
          </w:p>
          <w:p w14:paraId="17A15CEC" w14:textId="77777777" w:rsidR="008607FC" w:rsidRPr="00481D2D" w:rsidRDefault="008607FC">
            <w:pPr>
              <w:pStyle w:val="TAN"/>
            </w:pPr>
            <w:r w:rsidRPr="00481D2D">
              <w:t>c3:</w:t>
            </w:r>
            <w:r w:rsidRPr="00481D2D">
              <w:tab/>
              <w:t xml:space="preserve">IF A.3/2 OR A.3/4 THEN m </w:t>
            </w:r>
            <w:smartTag w:uri="urn:schemas-microsoft-com:office:smarttags" w:element="stockticker">
              <w:r w:rsidRPr="00481D2D">
                <w:t>ELSE</w:t>
              </w:r>
            </w:smartTag>
            <w:r w:rsidRPr="00481D2D">
              <w:t xml:space="preserve"> i - - P-CSCF or S-CSCF.</w:t>
            </w:r>
          </w:p>
          <w:p w14:paraId="24767844" w14:textId="77777777" w:rsidR="008607FC" w:rsidRPr="00481D2D" w:rsidRDefault="008607FC">
            <w:pPr>
              <w:pStyle w:val="TAN"/>
            </w:pPr>
            <w:r w:rsidRPr="00481D2D">
              <w:t>c4:</w:t>
            </w:r>
            <w:r w:rsidRPr="00481D2D">
              <w:tab/>
              <w:t xml:space="preserve">IF A.162/8A THEN m </w:t>
            </w:r>
            <w:smartTag w:uri="urn:schemas-microsoft-com:office:smarttags" w:element="stockticker">
              <w:r w:rsidRPr="00481D2D">
                <w:t>ELSE</w:t>
              </w:r>
            </w:smartTag>
            <w:r w:rsidRPr="00481D2D">
              <w:t xml:space="preserve"> i - - authentication between UA and proxy.</w:t>
            </w:r>
          </w:p>
          <w:p w14:paraId="6FF09AD2" w14:textId="77777777" w:rsidR="008607FC" w:rsidRPr="00481D2D" w:rsidRDefault="008607FC">
            <w:pPr>
              <w:pStyle w:val="TAN"/>
            </w:pPr>
            <w:r w:rsidRPr="00481D2D">
              <w:t>c5:</w:t>
            </w:r>
            <w:r w:rsidRPr="00481D2D">
              <w:tab/>
              <w:t xml:space="preserve">IF A.162/11 OR A.162/13 THEN m </w:t>
            </w:r>
            <w:smartTag w:uri="urn:schemas-microsoft-com:office:smarttags" w:element="stockticker">
              <w:r w:rsidRPr="00481D2D">
                <w:t>ELSE</w:t>
              </w:r>
            </w:smartTag>
            <w:r w:rsidRPr="00481D2D">
              <w:t xml:space="preserve"> i - - reading the contents of the Require header before proxying the request or response or adding or modifying the contents of the Require header before proxying the request or response for methods other than REGISTER.</w:t>
            </w:r>
          </w:p>
          <w:p w14:paraId="7C706D7C" w14:textId="77777777" w:rsidR="000B46B6" w:rsidRPr="00481D2D" w:rsidRDefault="008607FC">
            <w:pPr>
              <w:pStyle w:val="TAN"/>
            </w:pPr>
            <w:r w:rsidRPr="00481D2D">
              <w:t>c6:</w:t>
            </w:r>
            <w:r w:rsidRPr="00481D2D">
              <w:tab/>
              <w:t xml:space="preserve">IF A.162/16 THEN m </w:t>
            </w:r>
            <w:smartTag w:uri="urn:schemas-microsoft-com:office:smarttags" w:element="stockticker">
              <w:r w:rsidRPr="00481D2D">
                <w:t>ELSE</w:t>
              </w:r>
            </w:smartTag>
            <w:r w:rsidRPr="00481D2D">
              <w:t xml:space="preserve"> i - - reading the contents of the Supported header before proxying the response.</w:t>
            </w:r>
          </w:p>
          <w:p w14:paraId="0025305A" w14:textId="77777777" w:rsidR="008607FC" w:rsidRPr="00481D2D" w:rsidRDefault="008607FC">
            <w:pPr>
              <w:pStyle w:val="TAN"/>
            </w:pPr>
            <w:r w:rsidRPr="00481D2D">
              <w:t>c7:</w:t>
            </w:r>
            <w:r w:rsidRPr="00481D2D">
              <w:tab/>
              <w:t xml:space="preserve">IF A.162/14 THEN o </w:t>
            </w:r>
            <w:smartTag w:uri="urn:schemas-microsoft-com:office:smarttags" w:element="stockticker">
              <w:r w:rsidRPr="00481D2D">
                <w:t>ELSE</w:t>
              </w:r>
            </w:smartTag>
            <w:r w:rsidRPr="00481D2D">
              <w:t xml:space="preserve"> i - - the requirement to be able to insert itself in the subsequent transactions in a dialog.</w:t>
            </w:r>
          </w:p>
          <w:p w14:paraId="2DBC9B61" w14:textId="77777777" w:rsidR="008607FC" w:rsidRPr="00481D2D" w:rsidRDefault="008607FC">
            <w:pPr>
              <w:pStyle w:val="TAN"/>
            </w:pPr>
            <w:r w:rsidRPr="00481D2D">
              <w:t>c8:</w:t>
            </w:r>
            <w:r w:rsidRPr="00481D2D">
              <w:tab/>
              <w:t xml:space="preserve">IF A.162/30A THEN m </w:t>
            </w:r>
            <w:smartTag w:uri="urn:schemas-microsoft-com:office:smarttags" w:element="stockticker">
              <w:r w:rsidRPr="00481D2D">
                <w:t>ELSE</w:t>
              </w:r>
            </w:smartTag>
            <w:r w:rsidRPr="00481D2D">
              <w:t xml:space="preserve"> n/a - - act as first entity within the trust domain for asserted identity.</w:t>
            </w:r>
          </w:p>
          <w:p w14:paraId="37A191EF" w14:textId="77777777" w:rsidR="008607FC" w:rsidRPr="00481D2D" w:rsidRDefault="008607FC">
            <w:pPr>
              <w:pStyle w:val="TAN"/>
            </w:pPr>
            <w:r w:rsidRPr="00481D2D">
              <w:t>c9:</w:t>
            </w:r>
            <w:r w:rsidRPr="00481D2D">
              <w:tab/>
              <w:t xml:space="preserve">IF A.162/30 THEN m </w:t>
            </w:r>
            <w:smartTag w:uri="urn:schemas-microsoft-com:office:smarttags" w:element="stockticker">
              <w:r w:rsidRPr="00481D2D">
                <w:t>ELSE</w:t>
              </w:r>
            </w:smartTag>
            <w:r w:rsidRPr="00481D2D">
              <w:t xml:space="preserve"> n/a - - extensions to the Session Initiation Protocol (SIP) for asserted identity within trusted networks.</w:t>
            </w:r>
          </w:p>
          <w:p w14:paraId="4C6860CE" w14:textId="77777777" w:rsidR="008607FC" w:rsidRPr="00481D2D" w:rsidRDefault="008607FC">
            <w:pPr>
              <w:pStyle w:val="TAN"/>
            </w:pPr>
            <w:r w:rsidRPr="00481D2D">
              <w:t>c10:</w:t>
            </w:r>
            <w:r w:rsidRPr="00481D2D">
              <w:tab/>
              <w:t xml:space="preserve">IF A.162/30A </w:t>
            </w:r>
            <w:r w:rsidR="00652A69" w:rsidRPr="00481D2D">
              <w:t xml:space="preserve">OR </w:t>
            </w:r>
            <w:r w:rsidRPr="00481D2D">
              <w:t xml:space="preserve">A.162/30B THEN m </w:t>
            </w:r>
            <w:smartTag w:uri="urn:schemas-microsoft-com:office:smarttags" w:element="stockticker">
              <w:r w:rsidRPr="00481D2D">
                <w:t>ELSE</w:t>
              </w:r>
            </w:smartTag>
            <w:r w:rsidRPr="00481D2D">
              <w:t xml:space="preserve"> i - - extensions to the Session Initiation Protocol (SIP) for asserted identity within trusted networks or subsequent entity within trust network that can route outside the trust network.</w:t>
            </w:r>
          </w:p>
          <w:p w14:paraId="5B5696A7" w14:textId="77777777" w:rsidR="008607FC" w:rsidRPr="00481D2D" w:rsidRDefault="008607FC">
            <w:pPr>
              <w:pStyle w:val="TAN"/>
            </w:pPr>
            <w:r w:rsidRPr="00481D2D">
              <w:t>c11:</w:t>
            </w:r>
            <w:r w:rsidRPr="00481D2D">
              <w:tab/>
              <w:t xml:space="preserve">IF A.162/31 THEN m </w:t>
            </w:r>
            <w:smartTag w:uri="urn:schemas-microsoft-com:office:smarttags" w:element="stockticker">
              <w:r w:rsidRPr="00481D2D">
                <w:t>ELSE</w:t>
              </w:r>
            </w:smartTag>
            <w:r w:rsidRPr="00481D2D">
              <w:t xml:space="preserve"> n/a - - a privacy mechanism for the Session Initiation Protocol (SIP).</w:t>
            </w:r>
          </w:p>
          <w:p w14:paraId="23DE5A03" w14:textId="77777777" w:rsidR="008607FC" w:rsidRPr="00481D2D" w:rsidRDefault="008607FC">
            <w:pPr>
              <w:pStyle w:val="TAN"/>
            </w:pPr>
            <w:r w:rsidRPr="00481D2D">
              <w:t>c12:</w:t>
            </w:r>
            <w:r w:rsidRPr="00481D2D">
              <w:tab/>
              <w:t xml:space="preserve">IF A.162/31D OR A.162/31G THEN m </w:t>
            </w:r>
            <w:smartTag w:uri="urn:schemas-microsoft-com:office:smarttags" w:element="stockticker">
              <w:r w:rsidRPr="00481D2D">
                <w:t>ELSE</w:t>
              </w:r>
            </w:smartTag>
            <w:r w:rsidRPr="00481D2D">
              <w:t xml:space="preserve"> IF A.162/31C THEN i </w:t>
            </w:r>
            <w:smartTag w:uri="urn:schemas-microsoft-com:office:smarttags" w:element="stockticker">
              <w:r w:rsidRPr="00481D2D">
                <w:t>ELSE</w:t>
              </w:r>
            </w:smartTag>
            <w:r w:rsidRPr="00481D2D">
              <w:t xml:space="preserve"> n/a - - application of the privacy option "header" or application of the privacy option "id" or passing on of the Privacy header transparently.</w:t>
            </w:r>
          </w:p>
          <w:p w14:paraId="242FFAA9" w14:textId="77777777" w:rsidR="008607FC" w:rsidRPr="00481D2D" w:rsidRDefault="008607FC">
            <w:pPr>
              <w:pStyle w:val="TAN"/>
            </w:pPr>
            <w:r w:rsidRPr="00481D2D">
              <w:t>c13:</w:t>
            </w:r>
            <w:r w:rsidRPr="00481D2D">
              <w:tab/>
              <w:t xml:space="preserve">IF A.162/43 THEN x </w:t>
            </w:r>
            <w:smartTag w:uri="urn:schemas-microsoft-com:office:smarttags" w:element="stockticker">
              <w:r w:rsidRPr="00481D2D">
                <w:t>ELSE</w:t>
              </w:r>
            </w:smartTag>
            <w:r w:rsidRPr="00481D2D">
              <w:t xml:space="preserve"> IF A.162/41 THEN m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5FAFE981" w14:textId="77777777" w:rsidR="008607FC" w:rsidRPr="00481D2D" w:rsidRDefault="008607FC">
            <w:pPr>
              <w:pStyle w:val="TAN"/>
            </w:pPr>
            <w:r w:rsidRPr="00481D2D">
              <w:t>c14:</w:t>
            </w:r>
            <w:r w:rsidRPr="00481D2D">
              <w:tab/>
              <w:t xml:space="preserve">IF A.162/43 THEN m </w:t>
            </w:r>
            <w:smartTag w:uri="urn:schemas-microsoft-com:office:smarttags" w:element="stockticker">
              <w:r w:rsidRPr="00481D2D">
                <w:t>ELSE</w:t>
              </w:r>
            </w:smartTag>
            <w:r w:rsidRPr="00481D2D">
              <w:t xml:space="preserve"> IF A.162/41 THEN i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7A9DD7F8" w14:textId="77777777" w:rsidR="008607FC" w:rsidRPr="00481D2D" w:rsidRDefault="008607FC">
            <w:pPr>
              <w:pStyle w:val="TAN"/>
            </w:pPr>
            <w:r w:rsidRPr="00481D2D">
              <w:t>c15:</w:t>
            </w:r>
            <w:r w:rsidRPr="00481D2D">
              <w:tab/>
              <w:t xml:space="preserve">IF A.162/45 THEN m </w:t>
            </w:r>
            <w:smartTag w:uri="urn:schemas-microsoft-com:office:smarttags" w:element="stockticker">
              <w:r w:rsidRPr="00481D2D">
                <w:t>ELSE</w:t>
              </w:r>
            </w:smartTag>
            <w:r w:rsidRPr="00481D2D">
              <w:t xml:space="preserve"> n/a - - the P-Charging-Vector header extension.</w:t>
            </w:r>
          </w:p>
          <w:p w14:paraId="14734AB2" w14:textId="77777777" w:rsidR="008607FC" w:rsidRPr="00481D2D" w:rsidRDefault="008607FC">
            <w:pPr>
              <w:pStyle w:val="TAN"/>
            </w:pPr>
            <w:r w:rsidRPr="00481D2D">
              <w:t>c16:</w:t>
            </w:r>
            <w:r w:rsidRPr="00481D2D">
              <w:tab/>
              <w:t xml:space="preserve">IF A.162/46 THEN m </w:t>
            </w:r>
            <w:smartTag w:uri="urn:schemas-microsoft-com:office:smarttags" w:element="stockticker">
              <w:r w:rsidRPr="00481D2D">
                <w:t>ELSE</w:t>
              </w:r>
            </w:smartTag>
            <w:r w:rsidRPr="00481D2D">
              <w:t xml:space="preserve"> IF A.162/45 THEN i </w:t>
            </w:r>
            <w:smartTag w:uri="urn:schemas-microsoft-com:office:smarttags" w:element="stockticker">
              <w:r w:rsidRPr="00481D2D">
                <w:t>ELSE</w:t>
              </w:r>
            </w:smartTag>
            <w:r w:rsidRPr="00481D2D">
              <w:t xml:space="preserve"> n/a - - adding, deleting, reading or modifying the P-Charging-Vector header before proxying the request or response or the P-Charging-Vector header extension.</w:t>
            </w:r>
          </w:p>
          <w:p w14:paraId="26053D0C" w14:textId="77777777" w:rsidR="008607FC" w:rsidRPr="00481D2D" w:rsidRDefault="008607FC">
            <w:pPr>
              <w:pStyle w:val="TAN"/>
            </w:pPr>
            <w:r w:rsidRPr="00481D2D">
              <w:t>c17:</w:t>
            </w:r>
            <w:r w:rsidRPr="00481D2D">
              <w:tab/>
              <w:t xml:space="preserve">IF A.162/44 THEN m </w:t>
            </w:r>
            <w:smartTag w:uri="urn:schemas-microsoft-com:office:smarttags" w:element="stockticker">
              <w:r w:rsidRPr="00481D2D">
                <w:t>ELSE</w:t>
              </w:r>
            </w:smartTag>
            <w:r w:rsidRPr="00481D2D">
              <w:t xml:space="preserve"> n/a - - the P-Charging-Function-Addresses header extension.</w:t>
            </w:r>
          </w:p>
          <w:p w14:paraId="3203B98C" w14:textId="77777777" w:rsidR="008607FC" w:rsidRPr="00481D2D" w:rsidRDefault="008607FC">
            <w:pPr>
              <w:pStyle w:val="TAN"/>
            </w:pPr>
            <w:r w:rsidRPr="00481D2D">
              <w:t>c18:</w:t>
            </w:r>
            <w:r w:rsidRPr="00481D2D">
              <w:tab/>
              <w:t xml:space="preserve">IF A.162/44A THEN m </w:t>
            </w:r>
            <w:smartTag w:uri="urn:schemas-microsoft-com:office:smarttags" w:element="stockticker">
              <w:r w:rsidRPr="00481D2D">
                <w:t>ELSE</w:t>
              </w:r>
            </w:smartTag>
            <w:r w:rsidRPr="00481D2D">
              <w:t xml:space="preserve"> IF A.162/44 THEN i </w:t>
            </w:r>
            <w:smartTag w:uri="urn:schemas-microsoft-com:office:smarttags" w:element="stockticker">
              <w:r w:rsidRPr="00481D2D">
                <w:t>ELSE</w:t>
              </w:r>
            </w:smartTag>
            <w:r w:rsidRPr="00481D2D">
              <w:t xml:space="preserve"> n/a - - adding, deleting or reading the P-Charging-Function-Addresses header before proxying the request or response, or the P-Charging-Function-Addresses header extension.</w:t>
            </w:r>
          </w:p>
          <w:p w14:paraId="53F1EE93" w14:textId="77777777" w:rsidR="008607FC" w:rsidRPr="00481D2D" w:rsidRDefault="008607FC">
            <w:pPr>
              <w:pStyle w:val="TAN"/>
            </w:pPr>
            <w:r w:rsidRPr="00481D2D">
              <w:t>c19:</w:t>
            </w:r>
            <w:r w:rsidRPr="00481D2D">
              <w:tab/>
              <w:t xml:space="preserve">IF </w:t>
            </w:r>
            <w:r w:rsidR="006826E3" w:rsidRPr="00481D2D">
              <w:t xml:space="preserve">A.162/47 </w:t>
            </w:r>
            <w:r w:rsidR="004A54E2" w:rsidRPr="00481D2D">
              <w:t xml:space="preserve">OR A.162/47A </w:t>
            </w:r>
            <w:r w:rsidRPr="00481D2D">
              <w:t xml:space="preserve">THEN m </w:t>
            </w:r>
            <w:smartTag w:uri="urn:schemas-microsoft-com:office:smarttags" w:element="stockticker">
              <w:r w:rsidRPr="00481D2D">
                <w:t>ELSE</w:t>
              </w:r>
            </w:smartTag>
            <w:r w:rsidRPr="00481D2D">
              <w:t xml:space="preserve"> n/a - - security mechanism agreement for the session initiation protocol</w:t>
            </w:r>
            <w:r w:rsidR="004A54E2" w:rsidRPr="00481D2D">
              <w:t xml:space="preserve"> or mediasec header field parameter for marking security mechanisms related to media</w:t>
            </w:r>
            <w:r w:rsidRPr="00481D2D">
              <w:t>.</w:t>
            </w:r>
          </w:p>
          <w:p w14:paraId="035A5885" w14:textId="77777777" w:rsidR="008607FC" w:rsidRPr="00481D2D" w:rsidRDefault="008607FC">
            <w:pPr>
              <w:pStyle w:val="TAN"/>
            </w:pPr>
            <w:r w:rsidRPr="00481D2D">
              <w:t>c20:</w:t>
            </w:r>
            <w:r w:rsidRPr="00481D2D">
              <w:tab/>
              <w:t xml:space="preserve">IF A.162/48 THEN m </w:t>
            </w:r>
            <w:smartTag w:uri="urn:schemas-microsoft-com:office:smarttags" w:element="stockticker">
              <w:r w:rsidRPr="00481D2D">
                <w:t>ELSE</w:t>
              </w:r>
            </w:smartTag>
            <w:r w:rsidRPr="00481D2D">
              <w:t xml:space="preserve"> n/a - - the Reason header field for the session initiation protocol.</w:t>
            </w:r>
          </w:p>
          <w:p w14:paraId="3C0294FF" w14:textId="77777777" w:rsidR="008607FC" w:rsidRPr="00481D2D" w:rsidRDefault="008607FC">
            <w:pPr>
              <w:pStyle w:val="TAN"/>
            </w:pPr>
            <w:r w:rsidRPr="00481D2D">
              <w:t>c21:</w:t>
            </w:r>
            <w:r w:rsidRPr="00481D2D">
              <w:tab/>
              <w:t xml:space="preserve">IF A.162/48 THEN i </w:t>
            </w:r>
            <w:smartTag w:uri="urn:schemas-microsoft-com:office:smarttags" w:element="stockticker">
              <w:r w:rsidRPr="00481D2D">
                <w:t>ELSE</w:t>
              </w:r>
            </w:smartTag>
            <w:r w:rsidRPr="00481D2D">
              <w:t xml:space="preserve"> n/a - - the Reason header field for the session initiation protocol.</w:t>
            </w:r>
          </w:p>
          <w:p w14:paraId="4A1ADAB2" w14:textId="77777777" w:rsidR="008607FC" w:rsidRPr="00481D2D" w:rsidRDefault="008607FC">
            <w:pPr>
              <w:pStyle w:val="TAN"/>
            </w:pPr>
            <w:r w:rsidRPr="00481D2D">
              <w:t>c22:</w:t>
            </w:r>
            <w:r w:rsidRPr="00481D2D">
              <w:tab/>
              <w:t xml:space="preserve">IF A.162/50 THEN m </w:t>
            </w:r>
            <w:smartTag w:uri="urn:schemas-microsoft-com:office:smarttags" w:element="stockticker">
              <w:r w:rsidRPr="00481D2D">
                <w:t>ELSE</w:t>
              </w:r>
            </w:smartTag>
            <w:r w:rsidRPr="00481D2D">
              <w:t xml:space="preserve"> n/a - - caller preferences for the session initiation protocol.</w:t>
            </w:r>
          </w:p>
          <w:p w14:paraId="0344B343" w14:textId="77777777" w:rsidR="008607FC" w:rsidRPr="00481D2D" w:rsidRDefault="008607FC">
            <w:pPr>
              <w:pStyle w:val="TAN"/>
            </w:pPr>
            <w:r w:rsidRPr="00481D2D">
              <w:t>c23:</w:t>
            </w:r>
            <w:r w:rsidRPr="00481D2D">
              <w:tab/>
              <w:t xml:space="preserve">IF A.162/50 THEN i </w:t>
            </w:r>
            <w:smartTag w:uri="urn:schemas-microsoft-com:office:smarttags" w:element="stockticker">
              <w:r w:rsidRPr="00481D2D">
                <w:t>ELSE</w:t>
              </w:r>
            </w:smartTag>
            <w:r w:rsidRPr="00481D2D">
              <w:t xml:space="preserve"> n/a - - caller preferences for the session initiation protocol.</w:t>
            </w:r>
          </w:p>
          <w:p w14:paraId="7D9DC796" w14:textId="77777777" w:rsidR="008607FC" w:rsidRPr="00481D2D" w:rsidRDefault="008607FC">
            <w:pPr>
              <w:pStyle w:val="TAN"/>
            </w:pPr>
            <w:r w:rsidRPr="00481D2D">
              <w:t>c24:</w:t>
            </w:r>
            <w:r w:rsidRPr="00481D2D">
              <w:tab/>
              <w:t xml:space="preserve">IF A.162/53 THEN i </w:t>
            </w:r>
            <w:smartTag w:uri="urn:schemas-microsoft-com:office:smarttags" w:element="stockticker">
              <w:r w:rsidRPr="00481D2D">
                <w:t>ELSE</w:t>
              </w:r>
            </w:smartTag>
            <w:r w:rsidRPr="00481D2D">
              <w:t xml:space="preserve"> n/a - - the SIP Referred-By mechanism.</w:t>
            </w:r>
          </w:p>
          <w:p w14:paraId="28FEB2D1" w14:textId="77777777" w:rsidR="008607FC" w:rsidRPr="00481D2D" w:rsidRDefault="008607FC" w:rsidP="008607FC">
            <w:pPr>
              <w:pStyle w:val="TAN"/>
            </w:pPr>
            <w:r w:rsidRPr="00481D2D">
              <w:t>c25:</w:t>
            </w:r>
            <w:r w:rsidRPr="00481D2D">
              <w:tab/>
              <w:t xml:space="preserve">IF A.162/53 THEN m </w:t>
            </w:r>
            <w:smartTag w:uri="urn:schemas-microsoft-com:office:smarttags" w:element="stockticker">
              <w:r w:rsidRPr="00481D2D">
                <w:t>ELSE</w:t>
              </w:r>
            </w:smartTag>
            <w:r w:rsidRPr="00481D2D">
              <w:t xml:space="preserve"> n/a - - the SIP Referred-By mechanism.</w:t>
            </w:r>
          </w:p>
          <w:p w14:paraId="4E1EC6EE" w14:textId="77777777" w:rsidR="008607FC" w:rsidRPr="00481D2D" w:rsidRDefault="008607FC" w:rsidP="008607FC">
            <w:pPr>
              <w:pStyle w:val="TAN"/>
            </w:pPr>
            <w:r w:rsidRPr="00481D2D">
              <w:t>c26:</w:t>
            </w:r>
            <w:r w:rsidRPr="00481D2D">
              <w:tab/>
              <w:t xml:space="preserve">IF A.162/70 THEN m </w:t>
            </w:r>
            <w:smartTag w:uri="urn:schemas-microsoft-com:office:smarttags" w:element="stockticker">
              <w:r w:rsidRPr="00481D2D">
                <w:t>ELSE</w:t>
              </w:r>
            </w:smartTag>
            <w:r w:rsidRPr="00481D2D">
              <w:t xml:space="preserve"> n/a - - SIP location conveyance.</w:t>
            </w:r>
          </w:p>
          <w:p w14:paraId="0DC26B7C" w14:textId="77777777" w:rsidR="00546923" w:rsidRPr="00481D2D" w:rsidRDefault="008607FC" w:rsidP="00546923">
            <w:pPr>
              <w:pStyle w:val="TAN"/>
            </w:pPr>
            <w:r w:rsidRPr="00481D2D">
              <w:t>c27:</w:t>
            </w:r>
            <w:r w:rsidRPr="00481D2D">
              <w:tab/>
              <w:t xml:space="preserve">IF A.162/70A THEN m </w:t>
            </w:r>
            <w:smartTag w:uri="urn:schemas-microsoft-com:office:smarttags" w:element="stockticker">
              <w:r w:rsidRPr="00481D2D">
                <w:t>ELSE</w:t>
              </w:r>
            </w:smartTag>
            <w:r w:rsidRPr="00481D2D">
              <w:t xml:space="preserve"> IF A.162/70B THEN i </w:t>
            </w:r>
            <w:smartTag w:uri="urn:schemas-microsoft-com:office:smarttags" w:element="stockticker">
              <w:r w:rsidRPr="00481D2D">
                <w:t>ELSE</w:t>
              </w:r>
            </w:smartTag>
            <w:r w:rsidRPr="00481D2D">
              <w:t xml:space="preserve"> n/a - - addition or modification of location in a SIP method, passes on locations in SIP method without modification.</w:t>
            </w:r>
          </w:p>
          <w:p w14:paraId="76A23169" w14:textId="77777777" w:rsidR="00FA79BF" w:rsidRPr="00481D2D" w:rsidRDefault="00546923" w:rsidP="00FA79BF">
            <w:pPr>
              <w:pStyle w:val="TAN"/>
              <w:rPr>
                <w:szCs w:val="24"/>
              </w:rPr>
            </w:pPr>
            <w:r w:rsidRPr="00481D2D">
              <w:rPr>
                <w:rFonts w:eastAsia="MS Mincho"/>
              </w:rPr>
              <w:t>c28:</w:t>
            </w:r>
            <w:r w:rsidRPr="00481D2D">
              <w:rPr>
                <w:rFonts w:eastAsia="MS Mincho"/>
              </w:rPr>
              <w:tab/>
              <w:t xml:space="preserve">IF A.162/80B THEN m </w:t>
            </w:r>
            <w:smartTag w:uri="urn:schemas-microsoft-com:office:smarttags" w:element="stockticker">
              <w:r w:rsidRPr="00481D2D">
                <w:rPr>
                  <w:rFonts w:eastAsia="MS Mincho"/>
                </w:rPr>
                <w:t>ELSE</w:t>
              </w:r>
            </w:smartTag>
            <w:r w:rsidRPr="00481D2D">
              <w:rPr>
                <w:rFonts w:eastAsia="MS Mincho"/>
              </w:rPr>
              <w:t xml:space="preserve"> n/a - - </w:t>
            </w:r>
            <w:r w:rsidRPr="00481D2D">
              <w:t xml:space="preserve">inclusion of CANCEL, BYE, REGISTER and PUBLISH in communications resource priority for </w:t>
            </w:r>
            <w:r w:rsidRPr="00481D2D">
              <w:rPr>
                <w:szCs w:val="24"/>
              </w:rPr>
              <w:t>the session initiation protocol.</w:t>
            </w:r>
          </w:p>
          <w:p w14:paraId="474E8048" w14:textId="77777777" w:rsidR="00FA79BF" w:rsidRPr="00481D2D" w:rsidRDefault="000F0DAC" w:rsidP="00FA79BF">
            <w:pPr>
              <w:pStyle w:val="TAN"/>
              <w:rPr>
                <w:szCs w:val="24"/>
              </w:rPr>
            </w:pPr>
            <w:r w:rsidRPr="00481D2D">
              <w:rPr>
                <w:szCs w:val="24"/>
              </w:rPr>
              <w:t>c29:</w:t>
            </w:r>
            <w:r w:rsidRPr="00481D2D">
              <w:rPr>
                <w:szCs w:val="24"/>
              </w:rPr>
              <w:tab/>
              <w:t>IF A.162/86</w:t>
            </w:r>
            <w:r w:rsidR="00FA79BF" w:rsidRPr="00481D2D">
              <w:rPr>
                <w:szCs w:val="24"/>
              </w:rPr>
              <w:t xml:space="preserve"> THEN m - - </w:t>
            </w:r>
            <w:r w:rsidR="00FA79BF" w:rsidRPr="00481D2D">
              <w:t>transporting user to user information for call centers using SIP.</w:t>
            </w:r>
          </w:p>
          <w:p w14:paraId="299C1CCE" w14:textId="77777777" w:rsidR="00A1469A" w:rsidRPr="00481D2D" w:rsidRDefault="000F0DAC" w:rsidP="00A1469A">
            <w:pPr>
              <w:pStyle w:val="TAN"/>
            </w:pPr>
            <w:r w:rsidRPr="00481D2D">
              <w:rPr>
                <w:szCs w:val="24"/>
              </w:rPr>
              <w:t>c30:</w:t>
            </w:r>
            <w:r w:rsidRPr="00481D2D">
              <w:rPr>
                <w:szCs w:val="24"/>
              </w:rPr>
              <w:tab/>
              <w:t>IF A.162/86</w:t>
            </w:r>
            <w:r w:rsidR="00FA79BF" w:rsidRPr="00481D2D">
              <w:rPr>
                <w:szCs w:val="24"/>
              </w:rPr>
              <w:t xml:space="preserve"> THEN i - - </w:t>
            </w:r>
            <w:r w:rsidR="00FA79BF" w:rsidRPr="00481D2D">
              <w:t>transporting user to user information for call centers using SIP.</w:t>
            </w:r>
          </w:p>
          <w:p w14:paraId="6509CBB9" w14:textId="77777777" w:rsidR="00755651" w:rsidRPr="00481D2D" w:rsidRDefault="00755651" w:rsidP="00755651">
            <w:pPr>
              <w:pStyle w:val="TAN"/>
              <w:rPr>
                <w:szCs w:val="24"/>
              </w:rPr>
            </w:pPr>
            <w:r w:rsidRPr="00481D2D">
              <w:rPr>
                <w:szCs w:val="24"/>
              </w:rPr>
              <w:t>c33:</w:t>
            </w:r>
            <w:r w:rsidRPr="00481D2D">
              <w:rPr>
                <w:szCs w:val="24"/>
              </w:rPr>
              <w:tab/>
              <w:t xml:space="preserve">IF A.162/81 THEN m </w:t>
            </w:r>
            <w:smartTag w:uri="urn:schemas-microsoft-com:office:smarttags" w:element="stockticker">
              <w:r w:rsidRPr="00481D2D">
                <w:rPr>
                  <w:szCs w:val="24"/>
                </w:rPr>
                <w:t>ELSE</w:t>
              </w:r>
            </w:smartTag>
            <w:r w:rsidRPr="00481D2D">
              <w:rPr>
                <w:szCs w:val="24"/>
              </w:rPr>
              <w:t xml:space="preserve"> n/a - - </w:t>
            </w:r>
            <w:r w:rsidRPr="00481D2D">
              <w:rPr>
                <w:rFonts w:eastAsia="SimSun"/>
                <w:lang w:eastAsia="zh-CN"/>
              </w:rPr>
              <w:t>addressing an amplification vulnerability in session initiation protocol forking proxies.</w:t>
            </w:r>
          </w:p>
          <w:p w14:paraId="43D95D96" w14:textId="77777777" w:rsidR="00047EC0" w:rsidRPr="00481D2D" w:rsidRDefault="00755651" w:rsidP="00047EC0">
            <w:pPr>
              <w:pStyle w:val="TAN"/>
              <w:rPr>
                <w:rFonts w:eastAsia="SimSun"/>
                <w:lang w:eastAsia="zh-CN"/>
              </w:rPr>
            </w:pPr>
            <w:r w:rsidRPr="00481D2D">
              <w:rPr>
                <w:szCs w:val="24"/>
              </w:rPr>
              <w:t>c34:</w:t>
            </w:r>
            <w:r w:rsidRPr="00481D2D">
              <w:rPr>
                <w:szCs w:val="24"/>
              </w:rPr>
              <w:tab/>
              <w:t xml:space="preserve">IF A.162/81 </w:t>
            </w:r>
            <w:smartTag w:uri="urn:schemas-microsoft-com:office:smarttags" w:element="stockticker">
              <w:r w:rsidRPr="00481D2D">
                <w:rPr>
                  <w:szCs w:val="24"/>
                </w:rPr>
                <w:t>AND</w:t>
              </w:r>
            </w:smartTag>
            <w:r w:rsidRPr="00481D2D">
              <w:rPr>
                <w:szCs w:val="24"/>
              </w:rPr>
              <w:t xml:space="preserve"> A.162/6 THEN m </w:t>
            </w:r>
            <w:smartTag w:uri="urn:schemas-microsoft-com:office:smarttags" w:element="stockticker">
              <w:r w:rsidRPr="00481D2D">
                <w:rPr>
                  <w:szCs w:val="24"/>
                </w:rPr>
                <w:t>ELSE</w:t>
              </w:r>
            </w:smartTag>
            <w:r w:rsidRPr="00481D2D">
              <w:rPr>
                <w:szCs w:val="24"/>
              </w:rPr>
              <w:t xml:space="preserve"> IF A.162/81 </w:t>
            </w:r>
            <w:smartTag w:uri="urn:schemas-microsoft-com:office:smarttags" w:element="stockticker">
              <w:r w:rsidRPr="00481D2D">
                <w:rPr>
                  <w:szCs w:val="24"/>
                </w:rPr>
                <w:t>AND</w:t>
              </w:r>
            </w:smartTag>
            <w:r w:rsidRPr="00481D2D">
              <w:rPr>
                <w:szCs w:val="24"/>
              </w:rPr>
              <w:t xml:space="preserve"> NOT A.162/6 THEN i </w:t>
            </w:r>
            <w:smartTag w:uri="urn:schemas-microsoft-com:office:smarttags" w:element="stockticker">
              <w:r w:rsidRPr="00481D2D">
                <w:rPr>
                  <w:szCs w:val="24"/>
                </w:rPr>
                <w:t>ELSE</w:t>
              </w:r>
            </w:smartTag>
            <w:r w:rsidRPr="00481D2D">
              <w:rPr>
                <w:szCs w:val="24"/>
              </w:rPr>
              <w:t xml:space="preserve"> n/a - - </w:t>
            </w:r>
            <w:r w:rsidRPr="00481D2D">
              <w:rPr>
                <w:rFonts w:eastAsia="SimSun"/>
                <w:lang w:eastAsia="zh-CN"/>
              </w:rPr>
              <w:t xml:space="preserve">addressing an amplification vulnerability in session initiation protocol forking proxies, </w:t>
            </w:r>
            <w:r w:rsidRPr="00481D2D">
              <w:t>forking of initial requests</w:t>
            </w:r>
            <w:r w:rsidRPr="00481D2D">
              <w:rPr>
                <w:rFonts w:eastAsia="SimSun"/>
                <w:lang w:eastAsia="zh-CN"/>
              </w:rPr>
              <w:t>.</w:t>
            </w:r>
          </w:p>
          <w:p w14:paraId="04E8141E" w14:textId="77777777" w:rsidR="008607FC" w:rsidRPr="00481D2D" w:rsidRDefault="00047EC0" w:rsidP="00047EC0">
            <w:pPr>
              <w:pStyle w:val="TAN"/>
              <w:rPr>
                <w:rFonts w:eastAsia="SimSun"/>
                <w:lang w:eastAsia="zh-CN"/>
              </w:rPr>
            </w:pPr>
            <w:r w:rsidRPr="00481D2D">
              <w:rPr>
                <w:rFonts w:eastAsia="SimSun"/>
                <w:lang w:eastAsia="zh-CN"/>
              </w:rPr>
              <w:t>c35:</w:t>
            </w:r>
            <w:r w:rsidR="006E59FF" w:rsidRPr="00481D2D">
              <w:rPr>
                <w:szCs w:val="24"/>
              </w:rPr>
              <w:tab/>
            </w:r>
            <w:r w:rsidRPr="00481D2D">
              <w:rPr>
                <w:szCs w:val="24"/>
              </w:rPr>
              <w:t xml:space="preserve">IF A.162/101 THEN m </w:t>
            </w:r>
            <w:smartTag w:uri="urn:schemas-microsoft-com:office:smarttags" w:element="stockticker">
              <w:r w:rsidRPr="00481D2D">
                <w:rPr>
                  <w:szCs w:val="24"/>
                </w:rPr>
                <w:t>ELSE</w:t>
              </w:r>
            </w:smartTag>
            <w:r w:rsidRPr="00481D2D">
              <w:rPr>
                <w:szCs w:val="24"/>
              </w:rPr>
              <w:t xml:space="preserve"> n/a - - </w:t>
            </w:r>
            <w:r w:rsidRPr="00481D2D">
              <w:t>the Session-ID header</w:t>
            </w:r>
            <w:r w:rsidRPr="00481D2D">
              <w:rPr>
                <w:rFonts w:eastAsia="SimSun"/>
                <w:lang w:eastAsia="zh-CN"/>
              </w:rPr>
              <w:t>.</w:t>
            </w:r>
          </w:p>
          <w:p w14:paraId="56588775" w14:textId="77777777" w:rsidR="00F84361" w:rsidRPr="00481D2D" w:rsidRDefault="00F84361" w:rsidP="00047EC0">
            <w:pPr>
              <w:pStyle w:val="TAN"/>
            </w:pPr>
            <w:r w:rsidRPr="00481D2D">
              <w:t>c36:</w:t>
            </w:r>
            <w:r w:rsidRPr="00481D2D">
              <w:tab/>
              <w:t xml:space="preserve">IF A.162/121 THEN m </w:t>
            </w:r>
            <w:smartTag w:uri="urn:schemas-microsoft-com:office:smarttags" w:element="stockticker">
              <w:r w:rsidRPr="00481D2D">
                <w:t>ELSE</w:t>
              </w:r>
            </w:smartTag>
            <w:r w:rsidRPr="00481D2D">
              <w:t xml:space="preserve"> n/a - - the Relayed-Charge header </w:t>
            </w:r>
            <w:r w:rsidR="00AE532C" w:rsidRPr="00481D2D">
              <w:t xml:space="preserve">field </w:t>
            </w:r>
            <w:r w:rsidRPr="00481D2D">
              <w:t>extension.</w:t>
            </w:r>
          </w:p>
          <w:p w14:paraId="1D517510" w14:textId="77777777" w:rsidR="000A59BA" w:rsidRPr="00481D2D" w:rsidRDefault="00DF26DB" w:rsidP="000A59BA">
            <w:pPr>
              <w:pStyle w:val="TAN"/>
            </w:pPr>
            <w:r w:rsidRPr="00481D2D">
              <w:t>c37:</w:t>
            </w:r>
            <w:r w:rsidRPr="00481D2D">
              <w:tab/>
              <w:t>IF A.162/43 THEN x ELSE IF A.162/123</w:t>
            </w:r>
            <w:r w:rsidR="000A59BA" w:rsidRPr="00481D2D">
              <w:t xml:space="preserve"> THEN m ELSE n/a - - act as subsequent entity within trust network for access network information that can route outside the trust network, the </w:t>
            </w:r>
            <w:r w:rsidR="000A59BA" w:rsidRPr="00481D2D">
              <w:rPr>
                <w:lang w:eastAsia="zh-CN"/>
              </w:rPr>
              <w:t>Cellular-Network-Info</w:t>
            </w:r>
            <w:r w:rsidR="000A59BA" w:rsidRPr="00481D2D">
              <w:t xml:space="preserve"> header extension.</w:t>
            </w:r>
          </w:p>
          <w:p w14:paraId="5904AD52" w14:textId="77777777" w:rsidR="000A59BA" w:rsidRPr="00481D2D" w:rsidRDefault="00DF26DB" w:rsidP="000A59BA">
            <w:pPr>
              <w:pStyle w:val="TAN"/>
            </w:pPr>
            <w:r w:rsidRPr="00481D2D">
              <w:t>c38:</w:t>
            </w:r>
            <w:r w:rsidRPr="00481D2D">
              <w:tab/>
              <w:t>IF A.162/43 THEN m ELSE IF A.162/123</w:t>
            </w:r>
            <w:r w:rsidR="000A59BA" w:rsidRPr="00481D2D">
              <w:t xml:space="preserve"> THEN i ELSE n/a - - act as subsequent entity within trust network for access network information that can route outside the trust network, the </w:t>
            </w:r>
            <w:r w:rsidR="000A59BA" w:rsidRPr="00481D2D">
              <w:rPr>
                <w:lang w:eastAsia="zh-CN"/>
              </w:rPr>
              <w:t>Cellular-Network-Info</w:t>
            </w:r>
            <w:r w:rsidR="000A59BA" w:rsidRPr="00481D2D">
              <w:t xml:space="preserve"> header extension.</w:t>
            </w:r>
          </w:p>
        </w:tc>
      </w:tr>
      <w:tr w:rsidR="008607FC" w:rsidRPr="00481D2D" w14:paraId="1483A28D" w14:textId="77777777">
        <w:trPr>
          <w:cantSplit/>
        </w:trPr>
        <w:tc>
          <w:tcPr>
            <w:tcW w:w="9642" w:type="dxa"/>
            <w:gridSpan w:val="8"/>
          </w:tcPr>
          <w:p w14:paraId="196D6335" w14:textId="77777777" w:rsidR="008607FC" w:rsidRPr="00481D2D" w:rsidRDefault="008607FC">
            <w:pPr>
              <w:pStyle w:val="TAN"/>
            </w:pPr>
            <w:r w:rsidRPr="00481D2D">
              <w:t>NOTE:</w:t>
            </w:r>
            <w:r w:rsidRPr="00481D2D">
              <w:tab/>
              <w:t>c1 refers to the UA role major capability as this is the case of a proxy that also acts as a UA specifically for SUBSCRIBE and NOTIFY.</w:t>
            </w:r>
          </w:p>
        </w:tc>
      </w:tr>
    </w:tbl>
    <w:p w14:paraId="18FFBAD7" w14:textId="77777777" w:rsidR="00897956" w:rsidRPr="00481D2D" w:rsidRDefault="00897956"/>
    <w:p w14:paraId="25AF85C0" w14:textId="77777777" w:rsidR="00897956" w:rsidRPr="00481D2D" w:rsidRDefault="00897956">
      <w:pPr>
        <w:keepNext/>
        <w:keepLines/>
      </w:pPr>
      <w:r w:rsidRPr="00481D2D">
        <w:t>Prerequisite A.163/2 - - BYE request</w:t>
      </w:r>
    </w:p>
    <w:p w14:paraId="59AAE0B4" w14:textId="77777777" w:rsidR="00897956" w:rsidRPr="00481D2D" w:rsidRDefault="00897956">
      <w:pPr>
        <w:pStyle w:val="TH"/>
      </w:pPr>
      <w:r w:rsidRPr="00481D2D">
        <w:t>Table A.168: Supported message bodies within the BYE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23E2CA2" w14:textId="77777777">
        <w:trPr>
          <w:cantSplit/>
        </w:trPr>
        <w:tc>
          <w:tcPr>
            <w:tcW w:w="851" w:type="dxa"/>
            <w:vMerge w:val="restart"/>
          </w:tcPr>
          <w:p w14:paraId="0B7B3DF3" w14:textId="77777777" w:rsidR="00897956" w:rsidRPr="00481D2D" w:rsidRDefault="00897956">
            <w:pPr>
              <w:pStyle w:val="TAH"/>
            </w:pPr>
            <w:r w:rsidRPr="00481D2D">
              <w:t>Item</w:t>
            </w:r>
          </w:p>
        </w:tc>
        <w:tc>
          <w:tcPr>
            <w:tcW w:w="2665" w:type="dxa"/>
            <w:vMerge w:val="restart"/>
          </w:tcPr>
          <w:p w14:paraId="12043D9D" w14:textId="77777777" w:rsidR="00897956" w:rsidRPr="00481D2D" w:rsidRDefault="00897956">
            <w:pPr>
              <w:pStyle w:val="TAH"/>
            </w:pPr>
            <w:r w:rsidRPr="00481D2D">
              <w:t>Header</w:t>
            </w:r>
          </w:p>
        </w:tc>
        <w:tc>
          <w:tcPr>
            <w:tcW w:w="3063" w:type="dxa"/>
            <w:gridSpan w:val="3"/>
          </w:tcPr>
          <w:p w14:paraId="47BC7B90" w14:textId="77777777" w:rsidR="00897956" w:rsidRPr="00481D2D" w:rsidRDefault="00897956">
            <w:pPr>
              <w:pStyle w:val="TAH"/>
            </w:pPr>
            <w:r w:rsidRPr="00481D2D">
              <w:t>Sending</w:t>
            </w:r>
          </w:p>
        </w:tc>
        <w:tc>
          <w:tcPr>
            <w:tcW w:w="3063" w:type="dxa"/>
            <w:gridSpan w:val="3"/>
          </w:tcPr>
          <w:p w14:paraId="24DD20C0" w14:textId="77777777" w:rsidR="00897956" w:rsidRPr="00481D2D" w:rsidRDefault="00897956">
            <w:pPr>
              <w:pStyle w:val="TAH"/>
              <w:rPr>
                <w:b w:val="0"/>
              </w:rPr>
            </w:pPr>
            <w:r w:rsidRPr="00481D2D">
              <w:t>Receiving</w:t>
            </w:r>
          </w:p>
        </w:tc>
      </w:tr>
      <w:tr w:rsidR="00897956" w:rsidRPr="00481D2D" w14:paraId="67C900A0" w14:textId="77777777">
        <w:trPr>
          <w:cantSplit/>
        </w:trPr>
        <w:tc>
          <w:tcPr>
            <w:tcW w:w="851" w:type="dxa"/>
            <w:vMerge/>
          </w:tcPr>
          <w:p w14:paraId="3643163F" w14:textId="77777777" w:rsidR="00897956" w:rsidRPr="00481D2D" w:rsidRDefault="00897956">
            <w:pPr>
              <w:pStyle w:val="TAH"/>
            </w:pPr>
          </w:p>
        </w:tc>
        <w:tc>
          <w:tcPr>
            <w:tcW w:w="2665" w:type="dxa"/>
            <w:vMerge/>
          </w:tcPr>
          <w:p w14:paraId="46B94F18" w14:textId="77777777" w:rsidR="00897956" w:rsidRPr="00481D2D" w:rsidRDefault="00897956">
            <w:pPr>
              <w:pStyle w:val="TAH"/>
            </w:pPr>
          </w:p>
        </w:tc>
        <w:tc>
          <w:tcPr>
            <w:tcW w:w="1021" w:type="dxa"/>
          </w:tcPr>
          <w:p w14:paraId="4E1C2E40" w14:textId="77777777" w:rsidR="00897956" w:rsidRPr="00481D2D" w:rsidRDefault="00897956">
            <w:pPr>
              <w:pStyle w:val="TAH"/>
            </w:pPr>
            <w:r w:rsidRPr="00481D2D">
              <w:t>Ref.</w:t>
            </w:r>
          </w:p>
        </w:tc>
        <w:tc>
          <w:tcPr>
            <w:tcW w:w="1021" w:type="dxa"/>
          </w:tcPr>
          <w:p w14:paraId="2A27219F" w14:textId="77777777" w:rsidR="00897956" w:rsidRPr="00481D2D" w:rsidRDefault="00897956">
            <w:pPr>
              <w:pStyle w:val="TAH"/>
            </w:pPr>
            <w:r w:rsidRPr="00481D2D">
              <w:t>RFC status</w:t>
            </w:r>
          </w:p>
        </w:tc>
        <w:tc>
          <w:tcPr>
            <w:tcW w:w="1021" w:type="dxa"/>
          </w:tcPr>
          <w:p w14:paraId="3A419878" w14:textId="77777777" w:rsidR="00897956" w:rsidRPr="00481D2D" w:rsidRDefault="00897956">
            <w:pPr>
              <w:pStyle w:val="TAH"/>
            </w:pPr>
            <w:r w:rsidRPr="00481D2D">
              <w:t>Profile status</w:t>
            </w:r>
          </w:p>
        </w:tc>
        <w:tc>
          <w:tcPr>
            <w:tcW w:w="1021" w:type="dxa"/>
          </w:tcPr>
          <w:p w14:paraId="018306EB" w14:textId="77777777" w:rsidR="00897956" w:rsidRPr="00481D2D" w:rsidRDefault="00897956">
            <w:pPr>
              <w:pStyle w:val="TAH"/>
            </w:pPr>
            <w:r w:rsidRPr="00481D2D">
              <w:t>Ref.</w:t>
            </w:r>
          </w:p>
        </w:tc>
        <w:tc>
          <w:tcPr>
            <w:tcW w:w="1021" w:type="dxa"/>
          </w:tcPr>
          <w:p w14:paraId="1AAD1840" w14:textId="77777777" w:rsidR="00897956" w:rsidRPr="00481D2D" w:rsidRDefault="00897956">
            <w:pPr>
              <w:pStyle w:val="TAH"/>
            </w:pPr>
            <w:r w:rsidRPr="00481D2D">
              <w:t>RFC status</w:t>
            </w:r>
          </w:p>
        </w:tc>
        <w:tc>
          <w:tcPr>
            <w:tcW w:w="1021" w:type="dxa"/>
          </w:tcPr>
          <w:p w14:paraId="7D880F89" w14:textId="77777777" w:rsidR="00897956" w:rsidRPr="00481D2D" w:rsidRDefault="00897956">
            <w:pPr>
              <w:pStyle w:val="TAH"/>
            </w:pPr>
            <w:r w:rsidRPr="00481D2D">
              <w:t>Profile status</w:t>
            </w:r>
          </w:p>
        </w:tc>
      </w:tr>
      <w:tr w:rsidR="00897956" w:rsidRPr="00481D2D" w14:paraId="1C95DEDA" w14:textId="77777777">
        <w:tc>
          <w:tcPr>
            <w:tcW w:w="851" w:type="dxa"/>
          </w:tcPr>
          <w:p w14:paraId="2529FA7B" w14:textId="77777777" w:rsidR="00897956" w:rsidRPr="00481D2D" w:rsidRDefault="00897956">
            <w:pPr>
              <w:pStyle w:val="TAL"/>
            </w:pPr>
            <w:r w:rsidRPr="00481D2D">
              <w:t>1</w:t>
            </w:r>
          </w:p>
        </w:tc>
        <w:tc>
          <w:tcPr>
            <w:tcW w:w="2665" w:type="dxa"/>
          </w:tcPr>
          <w:p w14:paraId="567AF9EE" w14:textId="77777777" w:rsidR="00897956" w:rsidRPr="00481D2D" w:rsidRDefault="00705D12">
            <w:pPr>
              <w:pStyle w:val="TAL"/>
            </w:pPr>
            <w:r w:rsidRPr="00481D2D">
              <w:rPr>
                <w:rFonts w:eastAsia="MS Mincho"/>
              </w:rPr>
              <w:t>XML Schema for PSTN</w:t>
            </w:r>
          </w:p>
        </w:tc>
        <w:tc>
          <w:tcPr>
            <w:tcW w:w="1021" w:type="dxa"/>
          </w:tcPr>
          <w:p w14:paraId="46D2F09C" w14:textId="77777777" w:rsidR="00897956" w:rsidRPr="00481D2D" w:rsidRDefault="00705D12">
            <w:pPr>
              <w:pStyle w:val="TAL"/>
            </w:pPr>
            <w:r w:rsidRPr="00481D2D">
              <w:t>[11B]</w:t>
            </w:r>
          </w:p>
        </w:tc>
        <w:tc>
          <w:tcPr>
            <w:tcW w:w="1021" w:type="dxa"/>
          </w:tcPr>
          <w:p w14:paraId="25655FA6" w14:textId="77777777" w:rsidR="00897956" w:rsidRPr="00481D2D" w:rsidRDefault="00F86983">
            <w:pPr>
              <w:pStyle w:val="TAL"/>
            </w:pPr>
            <w:r w:rsidRPr="00481D2D">
              <w:t>n/a</w:t>
            </w:r>
          </w:p>
        </w:tc>
        <w:tc>
          <w:tcPr>
            <w:tcW w:w="1021" w:type="dxa"/>
          </w:tcPr>
          <w:p w14:paraId="3D132804" w14:textId="77777777" w:rsidR="00897956" w:rsidRPr="00481D2D" w:rsidRDefault="00705D12">
            <w:pPr>
              <w:pStyle w:val="TAL"/>
            </w:pPr>
            <w:r w:rsidRPr="00481D2D">
              <w:t>c1</w:t>
            </w:r>
          </w:p>
        </w:tc>
        <w:tc>
          <w:tcPr>
            <w:tcW w:w="1021" w:type="dxa"/>
          </w:tcPr>
          <w:p w14:paraId="22F2EA96" w14:textId="77777777" w:rsidR="00897956" w:rsidRPr="00481D2D" w:rsidRDefault="00705D12">
            <w:pPr>
              <w:pStyle w:val="TAL"/>
            </w:pPr>
            <w:r w:rsidRPr="00481D2D">
              <w:t>[11B]</w:t>
            </w:r>
          </w:p>
        </w:tc>
        <w:tc>
          <w:tcPr>
            <w:tcW w:w="1021" w:type="dxa"/>
          </w:tcPr>
          <w:p w14:paraId="5C1E3AC2" w14:textId="77777777" w:rsidR="00897956" w:rsidRPr="00481D2D" w:rsidRDefault="00F86983">
            <w:pPr>
              <w:pStyle w:val="TAL"/>
            </w:pPr>
            <w:r w:rsidRPr="00481D2D">
              <w:t>n/a</w:t>
            </w:r>
          </w:p>
        </w:tc>
        <w:tc>
          <w:tcPr>
            <w:tcW w:w="1021" w:type="dxa"/>
          </w:tcPr>
          <w:p w14:paraId="0EC0FC25" w14:textId="77777777" w:rsidR="00897956" w:rsidRPr="00481D2D" w:rsidRDefault="00CD3BB2">
            <w:pPr>
              <w:pStyle w:val="TAL"/>
            </w:pPr>
            <w:r w:rsidRPr="00481D2D">
              <w:t>i</w:t>
            </w:r>
          </w:p>
        </w:tc>
      </w:tr>
      <w:tr w:rsidR="00B839CD" w:rsidRPr="00481D2D" w14:paraId="28DE8E1A" w14:textId="77777777">
        <w:tc>
          <w:tcPr>
            <w:tcW w:w="851" w:type="dxa"/>
          </w:tcPr>
          <w:p w14:paraId="3C9308A5" w14:textId="77777777" w:rsidR="00B839CD" w:rsidRPr="00481D2D" w:rsidRDefault="00B839CD" w:rsidP="00F93D89">
            <w:pPr>
              <w:pStyle w:val="TAL"/>
            </w:pPr>
            <w:r w:rsidRPr="00481D2D">
              <w:t>2</w:t>
            </w:r>
          </w:p>
        </w:tc>
        <w:tc>
          <w:tcPr>
            <w:tcW w:w="2665" w:type="dxa"/>
          </w:tcPr>
          <w:p w14:paraId="6FBF654D" w14:textId="77777777" w:rsidR="00B839CD" w:rsidRPr="00481D2D" w:rsidRDefault="00B839CD" w:rsidP="00F93D89">
            <w:pPr>
              <w:pStyle w:val="TAL"/>
              <w:rPr>
                <w:rFonts w:eastAsia="MS Mincho"/>
              </w:rPr>
            </w:pPr>
            <w:r w:rsidRPr="00481D2D">
              <w:rPr>
                <w:rFonts w:eastAsia="MS Mincho"/>
              </w:rPr>
              <w:t>VoiceXML expr / namelist data</w:t>
            </w:r>
          </w:p>
        </w:tc>
        <w:tc>
          <w:tcPr>
            <w:tcW w:w="1021" w:type="dxa"/>
          </w:tcPr>
          <w:p w14:paraId="1C9E2021" w14:textId="77777777" w:rsidR="00B839CD" w:rsidRPr="00481D2D" w:rsidRDefault="00B839CD" w:rsidP="00F93D89">
            <w:pPr>
              <w:pStyle w:val="TAL"/>
            </w:pPr>
            <w:r w:rsidRPr="00481D2D">
              <w:t>[145] 4.2</w:t>
            </w:r>
          </w:p>
        </w:tc>
        <w:tc>
          <w:tcPr>
            <w:tcW w:w="1021" w:type="dxa"/>
          </w:tcPr>
          <w:p w14:paraId="79434DDA" w14:textId="77777777" w:rsidR="00B839CD" w:rsidRPr="00481D2D" w:rsidRDefault="00B839CD" w:rsidP="00F93D89">
            <w:pPr>
              <w:pStyle w:val="TAL"/>
            </w:pPr>
            <w:r w:rsidRPr="00481D2D">
              <w:t>m</w:t>
            </w:r>
          </w:p>
        </w:tc>
        <w:tc>
          <w:tcPr>
            <w:tcW w:w="1021" w:type="dxa"/>
          </w:tcPr>
          <w:p w14:paraId="260EA96B" w14:textId="77777777" w:rsidR="00B839CD" w:rsidRPr="00481D2D" w:rsidRDefault="00B839CD" w:rsidP="00F93D89">
            <w:pPr>
              <w:pStyle w:val="TAL"/>
            </w:pPr>
            <w:r w:rsidRPr="00481D2D">
              <w:t>c2</w:t>
            </w:r>
          </w:p>
        </w:tc>
        <w:tc>
          <w:tcPr>
            <w:tcW w:w="1021" w:type="dxa"/>
          </w:tcPr>
          <w:p w14:paraId="1B864637" w14:textId="77777777" w:rsidR="00B839CD" w:rsidRPr="00481D2D" w:rsidRDefault="00B839CD" w:rsidP="00F93D89">
            <w:pPr>
              <w:pStyle w:val="TAL"/>
            </w:pPr>
            <w:r w:rsidRPr="00481D2D">
              <w:t>[145] 4.2</w:t>
            </w:r>
          </w:p>
        </w:tc>
        <w:tc>
          <w:tcPr>
            <w:tcW w:w="1021" w:type="dxa"/>
          </w:tcPr>
          <w:p w14:paraId="09406561" w14:textId="77777777" w:rsidR="00B839CD" w:rsidRPr="00481D2D" w:rsidRDefault="00B839CD" w:rsidP="00F93D89">
            <w:pPr>
              <w:pStyle w:val="TAL"/>
            </w:pPr>
            <w:r w:rsidRPr="00481D2D">
              <w:t>m</w:t>
            </w:r>
          </w:p>
        </w:tc>
        <w:tc>
          <w:tcPr>
            <w:tcW w:w="1021" w:type="dxa"/>
          </w:tcPr>
          <w:p w14:paraId="067DF2F6" w14:textId="77777777" w:rsidR="00B839CD" w:rsidRPr="00481D2D" w:rsidRDefault="00B839CD" w:rsidP="00F93D89">
            <w:pPr>
              <w:pStyle w:val="TAL"/>
            </w:pPr>
            <w:r w:rsidRPr="00481D2D">
              <w:t>c2</w:t>
            </w:r>
          </w:p>
        </w:tc>
      </w:tr>
      <w:tr w:rsidR="00DD4E79" w:rsidRPr="00481D2D" w14:paraId="32CD3681" w14:textId="77777777" w:rsidTr="00DD4E79">
        <w:tc>
          <w:tcPr>
            <w:tcW w:w="851" w:type="dxa"/>
          </w:tcPr>
          <w:p w14:paraId="7CFE40E7" w14:textId="77777777" w:rsidR="00DD4E79" w:rsidRPr="00481D2D" w:rsidRDefault="00DD4E79" w:rsidP="00DD4E79">
            <w:pPr>
              <w:pStyle w:val="TAL"/>
            </w:pPr>
            <w:r w:rsidRPr="00481D2D">
              <w:t>3</w:t>
            </w:r>
          </w:p>
        </w:tc>
        <w:tc>
          <w:tcPr>
            <w:tcW w:w="2665" w:type="dxa"/>
          </w:tcPr>
          <w:p w14:paraId="410CC65E" w14:textId="77777777" w:rsidR="00DD4E79" w:rsidRPr="00481D2D" w:rsidRDefault="00DD4E79" w:rsidP="00DD4E79">
            <w:pPr>
              <w:pStyle w:val="TAL"/>
              <w:rPr>
                <w:rFonts w:eastAsia="MS Mincho"/>
              </w:rPr>
            </w:pPr>
            <w:r w:rsidRPr="00481D2D">
              <w:t>application/vnd.3gpp.ussd</w:t>
            </w:r>
          </w:p>
        </w:tc>
        <w:tc>
          <w:tcPr>
            <w:tcW w:w="1021" w:type="dxa"/>
          </w:tcPr>
          <w:p w14:paraId="2222E615" w14:textId="77777777" w:rsidR="00DD4E79" w:rsidRPr="00481D2D" w:rsidRDefault="00DD4E79" w:rsidP="00DD4E79">
            <w:pPr>
              <w:pStyle w:val="TAL"/>
            </w:pPr>
            <w:r w:rsidRPr="00481D2D">
              <w:t>[8W]</w:t>
            </w:r>
          </w:p>
        </w:tc>
        <w:tc>
          <w:tcPr>
            <w:tcW w:w="1021" w:type="dxa"/>
          </w:tcPr>
          <w:p w14:paraId="2FE1769E" w14:textId="77777777" w:rsidR="00DD4E79" w:rsidRPr="00481D2D" w:rsidRDefault="00F86983" w:rsidP="00DD4E79">
            <w:pPr>
              <w:pStyle w:val="TAL"/>
            </w:pPr>
            <w:r w:rsidRPr="00481D2D">
              <w:t>n/a</w:t>
            </w:r>
          </w:p>
        </w:tc>
        <w:tc>
          <w:tcPr>
            <w:tcW w:w="1021" w:type="dxa"/>
          </w:tcPr>
          <w:p w14:paraId="77904DB5" w14:textId="77777777" w:rsidR="00DD4E79" w:rsidRPr="00481D2D" w:rsidRDefault="00DD4E79" w:rsidP="00DD4E79">
            <w:pPr>
              <w:pStyle w:val="TAL"/>
            </w:pPr>
            <w:r w:rsidRPr="00481D2D">
              <w:t>m</w:t>
            </w:r>
          </w:p>
        </w:tc>
        <w:tc>
          <w:tcPr>
            <w:tcW w:w="1021" w:type="dxa"/>
          </w:tcPr>
          <w:p w14:paraId="76020F70" w14:textId="77777777" w:rsidR="00DD4E79" w:rsidRPr="00481D2D" w:rsidRDefault="00DD4E79" w:rsidP="00DD4E79">
            <w:pPr>
              <w:pStyle w:val="TAL"/>
            </w:pPr>
            <w:r w:rsidRPr="00481D2D">
              <w:t>[8W]</w:t>
            </w:r>
          </w:p>
        </w:tc>
        <w:tc>
          <w:tcPr>
            <w:tcW w:w="1021" w:type="dxa"/>
          </w:tcPr>
          <w:p w14:paraId="4817311A" w14:textId="77777777" w:rsidR="00DD4E79" w:rsidRPr="00481D2D" w:rsidRDefault="00F86983" w:rsidP="00DD4E79">
            <w:pPr>
              <w:pStyle w:val="TAL"/>
            </w:pPr>
            <w:r w:rsidRPr="00481D2D">
              <w:t>n/a</w:t>
            </w:r>
          </w:p>
        </w:tc>
        <w:tc>
          <w:tcPr>
            <w:tcW w:w="1021" w:type="dxa"/>
          </w:tcPr>
          <w:p w14:paraId="3CC37E33" w14:textId="77777777" w:rsidR="00DD4E79" w:rsidRPr="00481D2D" w:rsidRDefault="00DD4E79" w:rsidP="00DD4E79">
            <w:pPr>
              <w:pStyle w:val="TAL"/>
            </w:pPr>
            <w:r w:rsidRPr="00481D2D">
              <w:t>i</w:t>
            </w:r>
          </w:p>
        </w:tc>
      </w:tr>
      <w:tr w:rsidR="00705D12" w:rsidRPr="00481D2D" w14:paraId="10ED0BED" w14:textId="77777777">
        <w:tc>
          <w:tcPr>
            <w:tcW w:w="9642" w:type="dxa"/>
            <w:gridSpan w:val="8"/>
          </w:tcPr>
          <w:p w14:paraId="05B0D3C0" w14:textId="77777777" w:rsidR="00705D12" w:rsidRPr="00481D2D" w:rsidRDefault="00705D12" w:rsidP="007D0EE6">
            <w:pPr>
              <w:pStyle w:val="TAN"/>
              <w:keepNext w:val="0"/>
              <w:keepLines w:val="0"/>
              <w:widowControl w:val="0"/>
            </w:pPr>
            <w:r w:rsidRPr="00481D2D">
              <w:t>c1:</w:t>
            </w:r>
            <w:r w:rsidRPr="00481D2D">
              <w:tab/>
              <w:t xml:space="preserve">A.3/3 OR A.3/4 OR A.3/5 OR A.3/7C OR A.3/9A OR A.3/10 OR A.3/11 </w:t>
            </w:r>
            <w:r w:rsidR="00DB1CBA" w:rsidRPr="00481D2D">
              <w:t xml:space="preserve">OR A.3/13A </w:t>
            </w:r>
            <w:r w:rsidRPr="00481D2D">
              <w:t xml:space="preserve">THEN </w:t>
            </w:r>
            <w:r w:rsidR="00CD3BB2" w:rsidRPr="00481D2D">
              <w:t>m</w:t>
            </w:r>
            <w:r w:rsidRPr="00481D2D">
              <w:t xml:space="preserve"> </w:t>
            </w:r>
            <w:smartTag w:uri="urn:schemas-microsoft-com:office:smarttags" w:element="stockticker">
              <w:r w:rsidRPr="00481D2D">
                <w:t>ELSE</w:t>
              </w:r>
            </w:smartTag>
            <w:r w:rsidRPr="00481D2D">
              <w:t xml:space="preserve"> n/a - - I-CSCF, S-CSCF, BGCF, AS acting as proxy, IBCF (THIG), additional routeing functionality, E-CSCF</w:t>
            </w:r>
            <w:r w:rsidR="00DB1CBA" w:rsidRPr="00481D2D">
              <w:t>, ISC gateway function (THIG)</w:t>
            </w:r>
            <w:r w:rsidRPr="00481D2D">
              <w:t>.</w:t>
            </w:r>
          </w:p>
          <w:p w14:paraId="6BB81AE7" w14:textId="77777777" w:rsidR="00B839CD" w:rsidRPr="00481D2D" w:rsidRDefault="00B839CD" w:rsidP="007D0EE6">
            <w:pPr>
              <w:pStyle w:val="TAN"/>
              <w:keepNext w:val="0"/>
              <w:keepLines w:val="0"/>
              <w:widowControl w:val="0"/>
            </w:pPr>
            <w:r w:rsidRPr="00481D2D">
              <w:rPr>
                <w:rFonts w:eastAsia="PMingLiU"/>
              </w:rPr>
              <w:t>c2:</w:t>
            </w:r>
            <w:r w:rsidRPr="00481D2D">
              <w:rPr>
                <w:szCs w:val="24"/>
              </w:rPr>
              <w:tab/>
              <w:t xml:space="preserve">IF A.162/94 THEN m </w:t>
            </w:r>
            <w:smartTag w:uri="urn:schemas-microsoft-com:office:smarttags" w:element="stockticker">
              <w:r w:rsidRPr="00481D2D">
                <w:rPr>
                  <w:szCs w:val="24"/>
                </w:rPr>
                <w:t>ELSE</w:t>
              </w:r>
            </w:smartTag>
            <w:r w:rsidRPr="00481D2D">
              <w:rPr>
                <w:szCs w:val="24"/>
              </w:rPr>
              <w:t xml:space="preserve"> n/a - - SIP Interface to VoiceXML Media Services.</w:t>
            </w:r>
          </w:p>
        </w:tc>
      </w:tr>
    </w:tbl>
    <w:p w14:paraId="70EF4E40" w14:textId="77777777" w:rsidR="00897956" w:rsidRPr="00481D2D" w:rsidRDefault="00897956"/>
    <w:p w14:paraId="2799CE36" w14:textId="77777777" w:rsidR="00897956" w:rsidRPr="00481D2D" w:rsidRDefault="00897956">
      <w:pPr>
        <w:pStyle w:val="TH"/>
      </w:pPr>
      <w:r w:rsidRPr="00481D2D">
        <w:t>Table A.169: Void</w:t>
      </w:r>
    </w:p>
    <w:p w14:paraId="5288A2E4" w14:textId="77777777" w:rsidR="00D7743D" w:rsidRPr="00481D2D" w:rsidRDefault="00D7743D" w:rsidP="00D7743D">
      <w:pPr>
        <w:keepNext/>
        <w:keepLines/>
      </w:pPr>
      <w:r w:rsidRPr="00481D2D">
        <w:t>Prerequisite A.163/3 - - BYE response</w:t>
      </w:r>
    </w:p>
    <w:p w14:paraId="5EDDE449" w14:textId="77777777" w:rsidR="00D7743D" w:rsidRPr="00481D2D" w:rsidRDefault="00D7743D" w:rsidP="00D7743D">
      <w:pPr>
        <w:keepNext/>
        <w:keepLines/>
      </w:pPr>
      <w:r w:rsidRPr="00481D2D">
        <w:t>Prerequisite: A.164/1 - - Additional for 100 (Trying) response</w:t>
      </w:r>
    </w:p>
    <w:p w14:paraId="018BAE19" w14:textId="77777777" w:rsidR="00D7743D" w:rsidRPr="00481D2D" w:rsidRDefault="00D7743D" w:rsidP="00D7743D">
      <w:pPr>
        <w:pStyle w:val="TH"/>
      </w:pPr>
      <w:r w:rsidRPr="00481D2D">
        <w:t>Table A.169A: Supported header</w:t>
      </w:r>
      <w:r w:rsidR="004117B8" w:rsidRPr="00481D2D">
        <w:t xml:space="preserve"> field</w:t>
      </w:r>
      <w:r w:rsidRPr="00481D2D">
        <w:t>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D7743D" w:rsidRPr="00481D2D" w14:paraId="1E694BF4" w14:textId="77777777">
        <w:trPr>
          <w:cantSplit/>
        </w:trPr>
        <w:tc>
          <w:tcPr>
            <w:tcW w:w="851" w:type="dxa"/>
            <w:vMerge w:val="restart"/>
          </w:tcPr>
          <w:p w14:paraId="66A2A5EF" w14:textId="77777777" w:rsidR="00D7743D" w:rsidRPr="00481D2D" w:rsidRDefault="00D7743D" w:rsidP="00D43FE6">
            <w:pPr>
              <w:pStyle w:val="TAH"/>
            </w:pPr>
            <w:r w:rsidRPr="00481D2D">
              <w:t>Item</w:t>
            </w:r>
          </w:p>
        </w:tc>
        <w:tc>
          <w:tcPr>
            <w:tcW w:w="2665" w:type="dxa"/>
            <w:vMerge w:val="restart"/>
          </w:tcPr>
          <w:p w14:paraId="08C4AC27" w14:textId="77777777" w:rsidR="00D7743D" w:rsidRPr="00481D2D" w:rsidRDefault="00D7743D" w:rsidP="00D43FE6">
            <w:pPr>
              <w:pStyle w:val="TAH"/>
            </w:pPr>
            <w:r w:rsidRPr="00481D2D">
              <w:t>Header</w:t>
            </w:r>
            <w:r w:rsidR="004117B8" w:rsidRPr="00481D2D">
              <w:t xml:space="preserve"> field</w:t>
            </w:r>
          </w:p>
        </w:tc>
        <w:tc>
          <w:tcPr>
            <w:tcW w:w="3063" w:type="dxa"/>
            <w:gridSpan w:val="3"/>
          </w:tcPr>
          <w:p w14:paraId="7C0D0970" w14:textId="77777777" w:rsidR="00D7743D" w:rsidRPr="00481D2D" w:rsidRDefault="00D7743D" w:rsidP="00D43FE6">
            <w:pPr>
              <w:pStyle w:val="TAH"/>
            </w:pPr>
            <w:r w:rsidRPr="00481D2D">
              <w:t>Sending</w:t>
            </w:r>
          </w:p>
        </w:tc>
        <w:tc>
          <w:tcPr>
            <w:tcW w:w="3063" w:type="dxa"/>
            <w:gridSpan w:val="3"/>
          </w:tcPr>
          <w:p w14:paraId="1B301383" w14:textId="77777777" w:rsidR="00D7743D" w:rsidRPr="00481D2D" w:rsidRDefault="00D7743D" w:rsidP="00D43FE6">
            <w:pPr>
              <w:pStyle w:val="TAH"/>
              <w:rPr>
                <w:b w:val="0"/>
              </w:rPr>
            </w:pPr>
            <w:r w:rsidRPr="00481D2D">
              <w:t>Receiving</w:t>
            </w:r>
          </w:p>
        </w:tc>
      </w:tr>
      <w:tr w:rsidR="00D7743D" w:rsidRPr="00481D2D" w14:paraId="2643B62C" w14:textId="77777777">
        <w:trPr>
          <w:cantSplit/>
        </w:trPr>
        <w:tc>
          <w:tcPr>
            <w:tcW w:w="851" w:type="dxa"/>
            <w:vMerge/>
          </w:tcPr>
          <w:p w14:paraId="48938E6E" w14:textId="77777777" w:rsidR="00D7743D" w:rsidRPr="00481D2D" w:rsidRDefault="00D7743D" w:rsidP="00D43FE6">
            <w:pPr>
              <w:pStyle w:val="TAH"/>
            </w:pPr>
          </w:p>
        </w:tc>
        <w:tc>
          <w:tcPr>
            <w:tcW w:w="2665" w:type="dxa"/>
            <w:vMerge/>
          </w:tcPr>
          <w:p w14:paraId="5FCBF40A" w14:textId="77777777" w:rsidR="00D7743D" w:rsidRPr="00481D2D" w:rsidRDefault="00D7743D" w:rsidP="00D43FE6">
            <w:pPr>
              <w:pStyle w:val="TAH"/>
            </w:pPr>
          </w:p>
        </w:tc>
        <w:tc>
          <w:tcPr>
            <w:tcW w:w="1021" w:type="dxa"/>
          </w:tcPr>
          <w:p w14:paraId="2E5E1AEC" w14:textId="77777777" w:rsidR="00D7743D" w:rsidRPr="00481D2D" w:rsidRDefault="00D7743D" w:rsidP="00D43FE6">
            <w:pPr>
              <w:pStyle w:val="TAH"/>
            </w:pPr>
            <w:r w:rsidRPr="00481D2D">
              <w:t>Ref.</w:t>
            </w:r>
          </w:p>
        </w:tc>
        <w:tc>
          <w:tcPr>
            <w:tcW w:w="1021" w:type="dxa"/>
          </w:tcPr>
          <w:p w14:paraId="6B3B89CD" w14:textId="77777777" w:rsidR="00D7743D" w:rsidRPr="00481D2D" w:rsidRDefault="00D7743D" w:rsidP="00D43FE6">
            <w:pPr>
              <w:pStyle w:val="TAH"/>
            </w:pPr>
            <w:r w:rsidRPr="00481D2D">
              <w:t>RFC status</w:t>
            </w:r>
          </w:p>
        </w:tc>
        <w:tc>
          <w:tcPr>
            <w:tcW w:w="1021" w:type="dxa"/>
          </w:tcPr>
          <w:p w14:paraId="662274E8" w14:textId="77777777" w:rsidR="00D7743D" w:rsidRPr="00481D2D" w:rsidRDefault="00D7743D" w:rsidP="00D43FE6">
            <w:pPr>
              <w:pStyle w:val="TAH"/>
            </w:pPr>
            <w:r w:rsidRPr="00481D2D">
              <w:t>Profile status</w:t>
            </w:r>
          </w:p>
        </w:tc>
        <w:tc>
          <w:tcPr>
            <w:tcW w:w="1021" w:type="dxa"/>
          </w:tcPr>
          <w:p w14:paraId="52EBD6CD" w14:textId="77777777" w:rsidR="00D7743D" w:rsidRPr="00481D2D" w:rsidRDefault="00D7743D" w:rsidP="00D43FE6">
            <w:pPr>
              <w:pStyle w:val="TAH"/>
            </w:pPr>
            <w:r w:rsidRPr="00481D2D">
              <w:t>Ref.</w:t>
            </w:r>
          </w:p>
        </w:tc>
        <w:tc>
          <w:tcPr>
            <w:tcW w:w="1021" w:type="dxa"/>
          </w:tcPr>
          <w:p w14:paraId="3C9C4D3D" w14:textId="77777777" w:rsidR="00D7743D" w:rsidRPr="00481D2D" w:rsidRDefault="00D7743D" w:rsidP="00D43FE6">
            <w:pPr>
              <w:pStyle w:val="TAH"/>
            </w:pPr>
            <w:r w:rsidRPr="00481D2D">
              <w:t>RFC status</w:t>
            </w:r>
          </w:p>
        </w:tc>
        <w:tc>
          <w:tcPr>
            <w:tcW w:w="1021" w:type="dxa"/>
          </w:tcPr>
          <w:p w14:paraId="534C0409" w14:textId="77777777" w:rsidR="00D7743D" w:rsidRPr="00481D2D" w:rsidRDefault="00D7743D" w:rsidP="00D43FE6">
            <w:pPr>
              <w:pStyle w:val="TAH"/>
            </w:pPr>
            <w:r w:rsidRPr="00481D2D">
              <w:t>Profile status</w:t>
            </w:r>
          </w:p>
        </w:tc>
      </w:tr>
      <w:tr w:rsidR="00D7743D" w:rsidRPr="00481D2D" w14:paraId="72999133" w14:textId="77777777">
        <w:tc>
          <w:tcPr>
            <w:tcW w:w="851" w:type="dxa"/>
          </w:tcPr>
          <w:p w14:paraId="0EB074DA" w14:textId="77777777" w:rsidR="00D7743D" w:rsidRPr="00481D2D" w:rsidRDefault="00D7743D" w:rsidP="00D43FE6">
            <w:pPr>
              <w:pStyle w:val="TAL"/>
            </w:pPr>
            <w:r w:rsidRPr="00481D2D">
              <w:t>1</w:t>
            </w:r>
          </w:p>
        </w:tc>
        <w:tc>
          <w:tcPr>
            <w:tcW w:w="2665" w:type="dxa"/>
          </w:tcPr>
          <w:p w14:paraId="227F91E2" w14:textId="77777777" w:rsidR="00D7743D" w:rsidRPr="00481D2D" w:rsidRDefault="00D7743D" w:rsidP="00D43FE6">
            <w:pPr>
              <w:pStyle w:val="TAL"/>
            </w:pPr>
            <w:r w:rsidRPr="00481D2D">
              <w:t>Call-ID</w:t>
            </w:r>
          </w:p>
        </w:tc>
        <w:tc>
          <w:tcPr>
            <w:tcW w:w="1021" w:type="dxa"/>
          </w:tcPr>
          <w:p w14:paraId="130C57E8" w14:textId="77777777" w:rsidR="00D7743D" w:rsidRPr="00481D2D" w:rsidRDefault="00D7743D" w:rsidP="00D43FE6">
            <w:pPr>
              <w:pStyle w:val="TAL"/>
            </w:pPr>
            <w:r w:rsidRPr="00481D2D">
              <w:t>[26] 20.8</w:t>
            </w:r>
          </w:p>
        </w:tc>
        <w:tc>
          <w:tcPr>
            <w:tcW w:w="1021" w:type="dxa"/>
          </w:tcPr>
          <w:p w14:paraId="5B9519B9" w14:textId="77777777" w:rsidR="00D7743D" w:rsidRPr="00481D2D" w:rsidRDefault="00D7743D" w:rsidP="00D43FE6">
            <w:pPr>
              <w:pStyle w:val="TAL"/>
            </w:pPr>
            <w:r w:rsidRPr="00481D2D">
              <w:t>m</w:t>
            </w:r>
          </w:p>
        </w:tc>
        <w:tc>
          <w:tcPr>
            <w:tcW w:w="1021" w:type="dxa"/>
          </w:tcPr>
          <w:p w14:paraId="0208C220" w14:textId="77777777" w:rsidR="00D7743D" w:rsidRPr="00481D2D" w:rsidRDefault="00D7743D" w:rsidP="00D43FE6">
            <w:pPr>
              <w:pStyle w:val="TAL"/>
            </w:pPr>
            <w:r w:rsidRPr="00481D2D">
              <w:t>m</w:t>
            </w:r>
          </w:p>
        </w:tc>
        <w:tc>
          <w:tcPr>
            <w:tcW w:w="1021" w:type="dxa"/>
          </w:tcPr>
          <w:p w14:paraId="250BF907" w14:textId="77777777" w:rsidR="00D7743D" w:rsidRPr="00481D2D" w:rsidRDefault="00D7743D" w:rsidP="00D43FE6">
            <w:pPr>
              <w:pStyle w:val="TAL"/>
            </w:pPr>
            <w:r w:rsidRPr="00481D2D">
              <w:t>[26] 20.8</w:t>
            </w:r>
          </w:p>
        </w:tc>
        <w:tc>
          <w:tcPr>
            <w:tcW w:w="1021" w:type="dxa"/>
          </w:tcPr>
          <w:p w14:paraId="575D4C3F" w14:textId="77777777" w:rsidR="00D7743D" w:rsidRPr="00481D2D" w:rsidRDefault="00D7743D" w:rsidP="00D43FE6">
            <w:pPr>
              <w:pStyle w:val="TAL"/>
            </w:pPr>
            <w:r w:rsidRPr="00481D2D">
              <w:t>m</w:t>
            </w:r>
          </w:p>
        </w:tc>
        <w:tc>
          <w:tcPr>
            <w:tcW w:w="1021" w:type="dxa"/>
          </w:tcPr>
          <w:p w14:paraId="31430167" w14:textId="77777777" w:rsidR="00D7743D" w:rsidRPr="00481D2D" w:rsidRDefault="00D7743D" w:rsidP="00D43FE6">
            <w:pPr>
              <w:pStyle w:val="TAL"/>
            </w:pPr>
            <w:r w:rsidRPr="00481D2D">
              <w:t>m</w:t>
            </w:r>
          </w:p>
        </w:tc>
      </w:tr>
      <w:tr w:rsidR="00D7743D" w:rsidRPr="00481D2D" w14:paraId="54FDEE3C" w14:textId="77777777">
        <w:tc>
          <w:tcPr>
            <w:tcW w:w="851" w:type="dxa"/>
          </w:tcPr>
          <w:p w14:paraId="086447FE" w14:textId="77777777" w:rsidR="00D7743D" w:rsidRPr="00481D2D" w:rsidRDefault="00D7743D" w:rsidP="00D43FE6">
            <w:pPr>
              <w:pStyle w:val="TAL"/>
            </w:pPr>
            <w:r w:rsidRPr="00481D2D">
              <w:t>2</w:t>
            </w:r>
          </w:p>
        </w:tc>
        <w:tc>
          <w:tcPr>
            <w:tcW w:w="2665" w:type="dxa"/>
          </w:tcPr>
          <w:p w14:paraId="0A2A957F" w14:textId="77777777" w:rsidR="00D7743D" w:rsidRPr="00481D2D" w:rsidRDefault="00D7743D" w:rsidP="00D43FE6">
            <w:pPr>
              <w:pStyle w:val="TAL"/>
            </w:pPr>
            <w:r w:rsidRPr="00481D2D">
              <w:t>Content-Length</w:t>
            </w:r>
          </w:p>
        </w:tc>
        <w:tc>
          <w:tcPr>
            <w:tcW w:w="1021" w:type="dxa"/>
          </w:tcPr>
          <w:p w14:paraId="1EB5E1C9" w14:textId="77777777" w:rsidR="00D7743D" w:rsidRPr="00481D2D" w:rsidRDefault="00D7743D" w:rsidP="00D43FE6">
            <w:pPr>
              <w:pStyle w:val="TAL"/>
            </w:pPr>
            <w:r w:rsidRPr="00481D2D">
              <w:t>[26] 20.14</w:t>
            </w:r>
          </w:p>
        </w:tc>
        <w:tc>
          <w:tcPr>
            <w:tcW w:w="1021" w:type="dxa"/>
          </w:tcPr>
          <w:p w14:paraId="42A39BC9" w14:textId="77777777" w:rsidR="00D7743D" w:rsidRPr="00481D2D" w:rsidRDefault="00D7743D" w:rsidP="00D43FE6">
            <w:pPr>
              <w:pStyle w:val="TAL"/>
            </w:pPr>
            <w:r w:rsidRPr="00481D2D">
              <w:t>m</w:t>
            </w:r>
          </w:p>
        </w:tc>
        <w:tc>
          <w:tcPr>
            <w:tcW w:w="1021" w:type="dxa"/>
          </w:tcPr>
          <w:p w14:paraId="199C379A" w14:textId="77777777" w:rsidR="00D7743D" w:rsidRPr="00481D2D" w:rsidRDefault="00D7743D" w:rsidP="00D43FE6">
            <w:pPr>
              <w:pStyle w:val="TAL"/>
            </w:pPr>
            <w:r w:rsidRPr="00481D2D">
              <w:t>m</w:t>
            </w:r>
          </w:p>
        </w:tc>
        <w:tc>
          <w:tcPr>
            <w:tcW w:w="1021" w:type="dxa"/>
          </w:tcPr>
          <w:p w14:paraId="190DD0A9" w14:textId="77777777" w:rsidR="00D7743D" w:rsidRPr="00481D2D" w:rsidRDefault="00D7743D" w:rsidP="00D43FE6">
            <w:pPr>
              <w:pStyle w:val="TAL"/>
            </w:pPr>
            <w:r w:rsidRPr="00481D2D">
              <w:t>[26] 20.14</w:t>
            </w:r>
          </w:p>
        </w:tc>
        <w:tc>
          <w:tcPr>
            <w:tcW w:w="1021" w:type="dxa"/>
          </w:tcPr>
          <w:p w14:paraId="420AA256" w14:textId="77777777" w:rsidR="00D7743D" w:rsidRPr="00481D2D" w:rsidRDefault="00D7743D" w:rsidP="00D43FE6">
            <w:pPr>
              <w:pStyle w:val="TAL"/>
            </w:pPr>
            <w:r w:rsidRPr="00481D2D">
              <w:t>m</w:t>
            </w:r>
          </w:p>
        </w:tc>
        <w:tc>
          <w:tcPr>
            <w:tcW w:w="1021" w:type="dxa"/>
          </w:tcPr>
          <w:p w14:paraId="2D0286E6" w14:textId="77777777" w:rsidR="00D7743D" w:rsidRPr="00481D2D" w:rsidRDefault="00D7743D" w:rsidP="00D43FE6">
            <w:pPr>
              <w:pStyle w:val="TAL"/>
            </w:pPr>
            <w:r w:rsidRPr="00481D2D">
              <w:t>m</w:t>
            </w:r>
          </w:p>
        </w:tc>
      </w:tr>
      <w:tr w:rsidR="00D7743D" w:rsidRPr="00481D2D" w14:paraId="34A75B1B" w14:textId="77777777">
        <w:tc>
          <w:tcPr>
            <w:tcW w:w="851" w:type="dxa"/>
          </w:tcPr>
          <w:p w14:paraId="2CA954FB" w14:textId="77777777" w:rsidR="00D7743D" w:rsidRPr="00481D2D" w:rsidRDefault="00D7743D" w:rsidP="00D43FE6">
            <w:pPr>
              <w:pStyle w:val="TAL"/>
            </w:pPr>
            <w:r w:rsidRPr="00481D2D">
              <w:t>3</w:t>
            </w:r>
          </w:p>
        </w:tc>
        <w:tc>
          <w:tcPr>
            <w:tcW w:w="2665" w:type="dxa"/>
          </w:tcPr>
          <w:p w14:paraId="772DEB36" w14:textId="77777777" w:rsidR="00D7743D" w:rsidRPr="00481D2D" w:rsidRDefault="00D7743D" w:rsidP="00D43FE6">
            <w:pPr>
              <w:pStyle w:val="TAL"/>
            </w:pPr>
            <w:r w:rsidRPr="00481D2D">
              <w:t>C</w:t>
            </w:r>
            <w:r w:rsidR="00AB6F58" w:rsidRPr="00481D2D">
              <w:t>S</w:t>
            </w:r>
            <w:r w:rsidRPr="00481D2D">
              <w:t>eq</w:t>
            </w:r>
          </w:p>
        </w:tc>
        <w:tc>
          <w:tcPr>
            <w:tcW w:w="1021" w:type="dxa"/>
          </w:tcPr>
          <w:p w14:paraId="37A56224" w14:textId="77777777" w:rsidR="00D7743D" w:rsidRPr="00481D2D" w:rsidRDefault="00D7743D" w:rsidP="00D43FE6">
            <w:pPr>
              <w:pStyle w:val="TAL"/>
            </w:pPr>
            <w:r w:rsidRPr="00481D2D">
              <w:t>[26] 20.16</w:t>
            </w:r>
          </w:p>
        </w:tc>
        <w:tc>
          <w:tcPr>
            <w:tcW w:w="1021" w:type="dxa"/>
          </w:tcPr>
          <w:p w14:paraId="5EB2CBBA" w14:textId="77777777" w:rsidR="00D7743D" w:rsidRPr="00481D2D" w:rsidRDefault="00D7743D" w:rsidP="00D43FE6">
            <w:pPr>
              <w:pStyle w:val="TAL"/>
            </w:pPr>
            <w:r w:rsidRPr="00481D2D">
              <w:t>m</w:t>
            </w:r>
          </w:p>
        </w:tc>
        <w:tc>
          <w:tcPr>
            <w:tcW w:w="1021" w:type="dxa"/>
          </w:tcPr>
          <w:p w14:paraId="0C3E97CF" w14:textId="77777777" w:rsidR="00D7743D" w:rsidRPr="00481D2D" w:rsidRDefault="00D7743D" w:rsidP="00D43FE6">
            <w:pPr>
              <w:pStyle w:val="TAL"/>
            </w:pPr>
            <w:r w:rsidRPr="00481D2D">
              <w:t>m</w:t>
            </w:r>
          </w:p>
        </w:tc>
        <w:tc>
          <w:tcPr>
            <w:tcW w:w="1021" w:type="dxa"/>
          </w:tcPr>
          <w:p w14:paraId="58528FA1" w14:textId="77777777" w:rsidR="00D7743D" w:rsidRPr="00481D2D" w:rsidRDefault="00D7743D" w:rsidP="00D43FE6">
            <w:pPr>
              <w:pStyle w:val="TAL"/>
            </w:pPr>
            <w:r w:rsidRPr="00481D2D">
              <w:t>[26] 20.16</w:t>
            </w:r>
          </w:p>
        </w:tc>
        <w:tc>
          <w:tcPr>
            <w:tcW w:w="1021" w:type="dxa"/>
          </w:tcPr>
          <w:p w14:paraId="725CEC80" w14:textId="77777777" w:rsidR="00D7743D" w:rsidRPr="00481D2D" w:rsidRDefault="00D7743D" w:rsidP="00D43FE6">
            <w:pPr>
              <w:pStyle w:val="TAL"/>
            </w:pPr>
            <w:r w:rsidRPr="00481D2D">
              <w:t>m</w:t>
            </w:r>
          </w:p>
        </w:tc>
        <w:tc>
          <w:tcPr>
            <w:tcW w:w="1021" w:type="dxa"/>
          </w:tcPr>
          <w:p w14:paraId="71E9E29B" w14:textId="77777777" w:rsidR="00D7743D" w:rsidRPr="00481D2D" w:rsidRDefault="00D7743D" w:rsidP="00D43FE6">
            <w:pPr>
              <w:pStyle w:val="TAL"/>
            </w:pPr>
            <w:r w:rsidRPr="00481D2D">
              <w:t>m</w:t>
            </w:r>
          </w:p>
        </w:tc>
      </w:tr>
      <w:tr w:rsidR="00D7743D" w:rsidRPr="00481D2D" w14:paraId="58CC9046" w14:textId="77777777">
        <w:tc>
          <w:tcPr>
            <w:tcW w:w="851" w:type="dxa"/>
          </w:tcPr>
          <w:p w14:paraId="135EEBF6" w14:textId="77777777" w:rsidR="00D7743D" w:rsidRPr="00481D2D" w:rsidRDefault="00D7743D" w:rsidP="00D43FE6">
            <w:pPr>
              <w:pStyle w:val="TAL"/>
            </w:pPr>
            <w:r w:rsidRPr="00481D2D">
              <w:t>4</w:t>
            </w:r>
          </w:p>
        </w:tc>
        <w:tc>
          <w:tcPr>
            <w:tcW w:w="2665" w:type="dxa"/>
          </w:tcPr>
          <w:p w14:paraId="3B8EE4FB" w14:textId="77777777" w:rsidR="00D7743D" w:rsidRPr="00481D2D" w:rsidRDefault="00D7743D" w:rsidP="00D43FE6">
            <w:pPr>
              <w:pStyle w:val="TAL"/>
            </w:pPr>
            <w:r w:rsidRPr="00481D2D">
              <w:t>Date</w:t>
            </w:r>
          </w:p>
        </w:tc>
        <w:tc>
          <w:tcPr>
            <w:tcW w:w="1021" w:type="dxa"/>
          </w:tcPr>
          <w:p w14:paraId="73F335E4" w14:textId="77777777" w:rsidR="00D7743D" w:rsidRPr="00481D2D" w:rsidRDefault="00D7743D" w:rsidP="00D43FE6">
            <w:pPr>
              <w:pStyle w:val="TAL"/>
            </w:pPr>
            <w:r w:rsidRPr="00481D2D">
              <w:t>[26] 20.17</w:t>
            </w:r>
          </w:p>
        </w:tc>
        <w:tc>
          <w:tcPr>
            <w:tcW w:w="1021" w:type="dxa"/>
          </w:tcPr>
          <w:p w14:paraId="54675B52" w14:textId="77777777" w:rsidR="00D7743D" w:rsidRPr="00481D2D" w:rsidRDefault="00D7743D" w:rsidP="00D43FE6">
            <w:pPr>
              <w:pStyle w:val="TAL"/>
            </w:pPr>
            <w:r w:rsidRPr="00481D2D">
              <w:t>c1</w:t>
            </w:r>
          </w:p>
        </w:tc>
        <w:tc>
          <w:tcPr>
            <w:tcW w:w="1021" w:type="dxa"/>
          </w:tcPr>
          <w:p w14:paraId="1C273D6C" w14:textId="77777777" w:rsidR="00D7743D" w:rsidRPr="00481D2D" w:rsidRDefault="00D7743D" w:rsidP="00D43FE6">
            <w:pPr>
              <w:pStyle w:val="TAL"/>
            </w:pPr>
            <w:r w:rsidRPr="00481D2D">
              <w:t>c1</w:t>
            </w:r>
          </w:p>
        </w:tc>
        <w:tc>
          <w:tcPr>
            <w:tcW w:w="1021" w:type="dxa"/>
          </w:tcPr>
          <w:p w14:paraId="286C098A" w14:textId="77777777" w:rsidR="00D7743D" w:rsidRPr="00481D2D" w:rsidRDefault="00D7743D" w:rsidP="00D43FE6">
            <w:pPr>
              <w:pStyle w:val="TAL"/>
            </w:pPr>
            <w:r w:rsidRPr="00481D2D">
              <w:t>[26] 20.17</w:t>
            </w:r>
          </w:p>
        </w:tc>
        <w:tc>
          <w:tcPr>
            <w:tcW w:w="1021" w:type="dxa"/>
          </w:tcPr>
          <w:p w14:paraId="53B6BA8A" w14:textId="77777777" w:rsidR="00D7743D" w:rsidRPr="00481D2D" w:rsidRDefault="00D7743D" w:rsidP="00D43FE6">
            <w:pPr>
              <w:pStyle w:val="TAL"/>
            </w:pPr>
            <w:r w:rsidRPr="00481D2D">
              <w:t>c2</w:t>
            </w:r>
          </w:p>
        </w:tc>
        <w:tc>
          <w:tcPr>
            <w:tcW w:w="1021" w:type="dxa"/>
          </w:tcPr>
          <w:p w14:paraId="241F1DF2" w14:textId="77777777" w:rsidR="00D7743D" w:rsidRPr="00481D2D" w:rsidRDefault="00D7743D" w:rsidP="00D43FE6">
            <w:pPr>
              <w:pStyle w:val="TAL"/>
            </w:pPr>
            <w:r w:rsidRPr="00481D2D">
              <w:t>c2</w:t>
            </w:r>
          </w:p>
        </w:tc>
      </w:tr>
      <w:tr w:rsidR="00D7743D" w:rsidRPr="00481D2D" w14:paraId="79F6B6B9" w14:textId="77777777">
        <w:tc>
          <w:tcPr>
            <w:tcW w:w="851" w:type="dxa"/>
          </w:tcPr>
          <w:p w14:paraId="3AC7B295" w14:textId="77777777" w:rsidR="00D7743D" w:rsidRPr="00481D2D" w:rsidRDefault="00D7743D" w:rsidP="00D43FE6">
            <w:pPr>
              <w:pStyle w:val="TAL"/>
            </w:pPr>
            <w:r w:rsidRPr="00481D2D">
              <w:t>5</w:t>
            </w:r>
          </w:p>
        </w:tc>
        <w:tc>
          <w:tcPr>
            <w:tcW w:w="2665" w:type="dxa"/>
          </w:tcPr>
          <w:p w14:paraId="1A1AE036" w14:textId="77777777" w:rsidR="00D7743D" w:rsidRPr="00481D2D" w:rsidRDefault="00D7743D" w:rsidP="00D43FE6">
            <w:pPr>
              <w:pStyle w:val="TAL"/>
            </w:pPr>
            <w:r w:rsidRPr="00481D2D">
              <w:t>From</w:t>
            </w:r>
          </w:p>
        </w:tc>
        <w:tc>
          <w:tcPr>
            <w:tcW w:w="1021" w:type="dxa"/>
          </w:tcPr>
          <w:p w14:paraId="1418488B" w14:textId="77777777" w:rsidR="00D7743D" w:rsidRPr="00481D2D" w:rsidRDefault="00D7743D" w:rsidP="00D43FE6">
            <w:pPr>
              <w:pStyle w:val="TAL"/>
            </w:pPr>
            <w:r w:rsidRPr="00481D2D">
              <w:t>[26] 20.20</w:t>
            </w:r>
          </w:p>
        </w:tc>
        <w:tc>
          <w:tcPr>
            <w:tcW w:w="1021" w:type="dxa"/>
          </w:tcPr>
          <w:p w14:paraId="02A3B692" w14:textId="77777777" w:rsidR="00D7743D" w:rsidRPr="00481D2D" w:rsidRDefault="00D7743D" w:rsidP="00D43FE6">
            <w:pPr>
              <w:pStyle w:val="TAL"/>
            </w:pPr>
            <w:r w:rsidRPr="00481D2D">
              <w:t>m</w:t>
            </w:r>
          </w:p>
        </w:tc>
        <w:tc>
          <w:tcPr>
            <w:tcW w:w="1021" w:type="dxa"/>
          </w:tcPr>
          <w:p w14:paraId="5D9FA9BF" w14:textId="77777777" w:rsidR="00D7743D" w:rsidRPr="00481D2D" w:rsidRDefault="00D7743D" w:rsidP="00D43FE6">
            <w:pPr>
              <w:pStyle w:val="TAL"/>
            </w:pPr>
            <w:r w:rsidRPr="00481D2D">
              <w:t>m</w:t>
            </w:r>
          </w:p>
        </w:tc>
        <w:tc>
          <w:tcPr>
            <w:tcW w:w="1021" w:type="dxa"/>
          </w:tcPr>
          <w:p w14:paraId="513FF2C2" w14:textId="77777777" w:rsidR="00D7743D" w:rsidRPr="00481D2D" w:rsidRDefault="00D7743D" w:rsidP="00D43FE6">
            <w:pPr>
              <w:pStyle w:val="TAL"/>
            </w:pPr>
            <w:r w:rsidRPr="00481D2D">
              <w:t>[26] 20.20</w:t>
            </w:r>
          </w:p>
        </w:tc>
        <w:tc>
          <w:tcPr>
            <w:tcW w:w="1021" w:type="dxa"/>
          </w:tcPr>
          <w:p w14:paraId="1D50DC50" w14:textId="77777777" w:rsidR="00D7743D" w:rsidRPr="00481D2D" w:rsidRDefault="00D7743D" w:rsidP="00D43FE6">
            <w:pPr>
              <w:pStyle w:val="TAL"/>
            </w:pPr>
            <w:r w:rsidRPr="00481D2D">
              <w:t>m</w:t>
            </w:r>
          </w:p>
        </w:tc>
        <w:tc>
          <w:tcPr>
            <w:tcW w:w="1021" w:type="dxa"/>
          </w:tcPr>
          <w:p w14:paraId="4220A8C0" w14:textId="77777777" w:rsidR="00D7743D" w:rsidRPr="00481D2D" w:rsidRDefault="00D7743D" w:rsidP="00D43FE6">
            <w:pPr>
              <w:pStyle w:val="TAL"/>
            </w:pPr>
            <w:r w:rsidRPr="00481D2D">
              <w:t>m</w:t>
            </w:r>
          </w:p>
        </w:tc>
      </w:tr>
      <w:tr w:rsidR="00D7743D" w:rsidRPr="00481D2D" w14:paraId="7E3C34F0" w14:textId="77777777">
        <w:tc>
          <w:tcPr>
            <w:tcW w:w="851" w:type="dxa"/>
          </w:tcPr>
          <w:p w14:paraId="08CCC368" w14:textId="77777777" w:rsidR="00D7743D" w:rsidRPr="00481D2D" w:rsidRDefault="00D7743D" w:rsidP="00D43FE6">
            <w:pPr>
              <w:pStyle w:val="TAL"/>
            </w:pPr>
            <w:r w:rsidRPr="00481D2D">
              <w:t>6</w:t>
            </w:r>
          </w:p>
        </w:tc>
        <w:tc>
          <w:tcPr>
            <w:tcW w:w="2665" w:type="dxa"/>
          </w:tcPr>
          <w:p w14:paraId="32712B59" w14:textId="77777777" w:rsidR="00D7743D" w:rsidRPr="00481D2D" w:rsidRDefault="00D7743D" w:rsidP="00D43FE6">
            <w:pPr>
              <w:pStyle w:val="TAL"/>
            </w:pPr>
            <w:r w:rsidRPr="00481D2D">
              <w:t>To</w:t>
            </w:r>
          </w:p>
        </w:tc>
        <w:tc>
          <w:tcPr>
            <w:tcW w:w="1021" w:type="dxa"/>
          </w:tcPr>
          <w:p w14:paraId="3A98C282" w14:textId="77777777" w:rsidR="00D7743D" w:rsidRPr="00481D2D" w:rsidRDefault="00D7743D" w:rsidP="00D43FE6">
            <w:pPr>
              <w:pStyle w:val="TAL"/>
            </w:pPr>
            <w:r w:rsidRPr="00481D2D">
              <w:t>[26] 20.39</w:t>
            </w:r>
          </w:p>
        </w:tc>
        <w:tc>
          <w:tcPr>
            <w:tcW w:w="1021" w:type="dxa"/>
          </w:tcPr>
          <w:p w14:paraId="116AD284" w14:textId="77777777" w:rsidR="00D7743D" w:rsidRPr="00481D2D" w:rsidRDefault="00D7743D" w:rsidP="00D43FE6">
            <w:pPr>
              <w:pStyle w:val="TAL"/>
            </w:pPr>
            <w:r w:rsidRPr="00481D2D">
              <w:t>m</w:t>
            </w:r>
          </w:p>
        </w:tc>
        <w:tc>
          <w:tcPr>
            <w:tcW w:w="1021" w:type="dxa"/>
          </w:tcPr>
          <w:p w14:paraId="4A1ACAE6" w14:textId="77777777" w:rsidR="00D7743D" w:rsidRPr="00481D2D" w:rsidRDefault="00D7743D" w:rsidP="00D43FE6">
            <w:pPr>
              <w:pStyle w:val="TAL"/>
            </w:pPr>
            <w:r w:rsidRPr="00481D2D">
              <w:t>m</w:t>
            </w:r>
          </w:p>
        </w:tc>
        <w:tc>
          <w:tcPr>
            <w:tcW w:w="1021" w:type="dxa"/>
          </w:tcPr>
          <w:p w14:paraId="00E6B532" w14:textId="77777777" w:rsidR="00D7743D" w:rsidRPr="00481D2D" w:rsidRDefault="00D7743D" w:rsidP="00D43FE6">
            <w:pPr>
              <w:pStyle w:val="TAL"/>
            </w:pPr>
            <w:r w:rsidRPr="00481D2D">
              <w:t>[26] 20.39</w:t>
            </w:r>
          </w:p>
        </w:tc>
        <w:tc>
          <w:tcPr>
            <w:tcW w:w="1021" w:type="dxa"/>
          </w:tcPr>
          <w:p w14:paraId="2DC1F843" w14:textId="77777777" w:rsidR="00D7743D" w:rsidRPr="00481D2D" w:rsidRDefault="00D7743D" w:rsidP="00D43FE6">
            <w:pPr>
              <w:pStyle w:val="TAL"/>
            </w:pPr>
            <w:r w:rsidRPr="00481D2D">
              <w:t>m</w:t>
            </w:r>
          </w:p>
        </w:tc>
        <w:tc>
          <w:tcPr>
            <w:tcW w:w="1021" w:type="dxa"/>
          </w:tcPr>
          <w:p w14:paraId="055DE58E" w14:textId="77777777" w:rsidR="00D7743D" w:rsidRPr="00481D2D" w:rsidRDefault="00D7743D" w:rsidP="00D43FE6">
            <w:pPr>
              <w:pStyle w:val="TAL"/>
            </w:pPr>
            <w:r w:rsidRPr="00481D2D">
              <w:t>m</w:t>
            </w:r>
          </w:p>
        </w:tc>
      </w:tr>
      <w:tr w:rsidR="00D7743D" w:rsidRPr="00481D2D" w14:paraId="162F0236" w14:textId="77777777">
        <w:tc>
          <w:tcPr>
            <w:tcW w:w="851" w:type="dxa"/>
          </w:tcPr>
          <w:p w14:paraId="66C7D428" w14:textId="77777777" w:rsidR="00D7743D" w:rsidRPr="00481D2D" w:rsidRDefault="00D7743D" w:rsidP="00D43FE6">
            <w:pPr>
              <w:pStyle w:val="TAL"/>
            </w:pPr>
            <w:r w:rsidRPr="00481D2D">
              <w:t>7</w:t>
            </w:r>
          </w:p>
        </w:tc>
        <w:tc>
          <w:tcPr>
            <w:tcW w:w="2665" w:type="dxa"/>
          </w:tcPr>
          <w:p w14:paraId="1B22F998" w14:textId="77777777" w:rsidR="00D7743D" w:rsidRPr="00481D2D" w:rsidRDefault="00D7743D" w:rsidP="00D43FE6">
            <w:pPr>
              <w:pStyle w:val="TAL"/>
            </w:pPr>
            <w:r w:rsidRPr="00481D2D">
              <w:t>Via</w:t>
            </w:r>
          </w:p>
        </w:tc>
        <w:tc>
          <w:tcPr>
            <w:tcW w:w="1021" w:type="dxa"/>
          </w:tcPr>
          <w:p w14:paraId="27CE07C0" w14:textId="77777777" w:rsidR="00D7743D" w:rsidRPr="00481D2D" w:rsidRDefault="00D7743D" w:rsidP="00D43FE6">
            <w:pPr>
              <w:pStyle w:val="TAL"/>
            </w:pPr>
            <w:r w:rsidRPr="00481D2D">
              <w:t>[26] 20.42</w:t>
            </w:r>
          </w:p>
        </w:tc>
        <w:tc>
          <w:tcPr>
            <w:tcW w:w="1021" w:type="dxa"/>
          </w:tcPr>
          <w:p w14:paraId="260C07D3" w14:textId="77777777" w:rsidR="00D7743D" w:rsidRPr="00481D2D" w:rsidRDefault="00D7743D" w:rsidP="00D43FE6">
            <w:pPr>
              <w:pStyle w:val="TAL"/>
            </w:pPr>
            <w:r w:rsidRPr="00481D2D">
              <w:t>m</w:t>
            </w:r>
          </w:p>
        </w:tc>
        <w:tc>
          <w:tcPr>
            <w:tcW w:w="1021" w:type="dxa"/>
          </w:tcPr>
          <w:p w14:paraId="3694F089" w14:textId="77777777" w:rsidR="00D7743D" w:rsidRPr="00481D2D" w:rsidRDefault="00D7743D" w:rsidP="00D43FE6">
            <w:pPr>
              <w:pStyle w:val="TAL"/>
            </w:pPr>
            <w:r w:rsidRPr="00481D2D">
              <w:t>m</w:t>
            </w:r>
          </w:p>
        </w:tc>
        <w:tc>
          <w:tcPr>
            <w:tcW w:w="1021" w:type="dxa"/>
          </w:tcPr>
          <w:p w14:paraId="0ADC8B2B" w14:textId="77777777" w:rsidR="00D7743D" w:rsidRPr="00481D2D" w:rsidRDefault="00D7743D" w:rsidP="00D43FE6">
            <w:pPr>
              <w:pStyle w:val="TAL"/>
            </w:pPr>
            <w:r w:rsidRPr="00481D2D">
              <w:t>[26] 20.42</w:t>
            </w:r>
          </w:p>
        </w:tc>
        <w:tc>
          <w:tcPr>
            <w:tcW w:w="1021" w:type="dxa"/>
          </w:tcPr>
          <w:p w14:paraId="49D3AA77" w14:textId="77777777" w:rsidR="00D7743D" w:rsidRPr="00481D2D" w:rsidRDefault="00D7743D" w:rsidP="00D43FE6">
            <w:pPr>
              <w:pStyle w:val="TAL"/>
            </w:pPr>
            <w:r w:rsidRPr="00481D2D">
              <w:t>m</w:t>
            </w:r>
          </w:p>
        </w:tc>
        <w:tc>
          <w:tcPr>
            <w:tcW w:w="1021" w:type="dxa"/>
          </w:tcPr>
          <w:p w14:paraId="583F79C3" w14:textId="77777777" w:rsidR="00D7743D" w:rsidRPr="00481D2D" w:rsidRDefault="00D7743D" w:rsidP="00D43FE6">
            <w:pPr>
              <w:pStyle w:val="TAL"/>
            </w:pPr>
            <w:r w:rsidRPr="00481D2D">
              <w:t>m</w:t>
            </w:r>
          </w:p>
        </w:tc>
      </w:tr>
      <w:tr w:rsidR="00D7743D" w:rsidRPr="00481D2D" w14:paraId="61B32BD0" w14:textId="77777777">
        <w:trPr>
          <w:cantSplit/>
        </w:trPr>
        <w:tc>
          <w:tcPr>
            <w:tcW w:w="9642" w:type="dxa"/>
            <w:gridSpan w:val="8"/>
          </w:tcPr>
          <w:p w14:paraId="24749953" w14:textId="77777777" w:rsidR="00D7743D" w:rsidRPr="00481D2D" w:rsidRDefault="00D7743D" w:rsidP="00D43FE6">
            <w:pPr>
              <w:pStyle w:val="TAN"/>
            </w:pPr>
            <w:r w:rsidRPr="00481D2D">
              <w:t>c1:</w:t>
            </w:r>
            <w:r w:rsidRPr="00481D2D">
              <w:tab/>
              <w:t xml:space="preserve">IF (A.162/9 </w:t>
            </w:r>
            <w:smartTag w:uri="urn:schemas-microsoft-com:office:smarttags" w:element="stockticker">
              <w:r w:rsidRPr="00481D2D">
                <w:t>AND</w:t>
              </w:r>
            </w:smartTag>
            <w:r w:rsidRPr="00481D2D">
              <w:t xml:space="preserve"> A.162/5) OR A.162/4 THEN m </w:t>
            </w:r>
            <w:smartTag w:uri="urn:schemas-microsoft-com:office:smarttags" w:element="stockticker">
              <w:r w:rsidRPr="00481D2D">
                <w:t>ELSE</w:t>
              </w:r>
            </w:smartTag>
            <w:r w:rsidRPr="00481D2D">
              <w:t xml:space="preserve"> n/a - - stateful proxy behaviour that inserts date, or stateless proxies.</w:t>
            </w:r>
          </w:p>
          <w:p w14:paraId="282AD879" w14:textId="77777777" w:rsidR="00A1469A" w:rsidRPr="00481D2D" w:rsidRDefault="00D7743D" w:rsidP="00A1469A">
            <w:pPr>
              <w:pStyle w:val="TAN"/>
            </w:pPr>
            <w:r w:rsidRPr="00481D2D">
              <w:t>c2:</w:t>
            </w:r>
            <w:r w:rsidRPr="00481D2D">
              <w:tab/>
              <w:t xml:space="preserve">IF A.162/4 THEN i </w:t>
            </w:r>
            <w:smartTag w:uri="urn:schemas-microsoft-com:office:smarttags" w:element="stockticker">
              <w:r w:rsidRPr="00481D2D">
                <w:t>ELSE</w:t>
              </w:r>
            </w:smartTag>
            <w:r w:rsidRPr="00481D2D">
              <w:t xml:space="preserve"> m - - Stateless proxy passes on.</w:t>
            </w:r>
          </w:p>
          <w:p w14:paraId="0EBF7333" w14:textId="77777777" w:rsidR="00D7743D" w:rsidRPr="00481D2D" w:rsidRDefault="00D7743D" w:rsidP="00A1469A">
            <w:pPr>
              <w:pStyle w:val="TAN"/>
            </w:pPr>
          </w:p>
        </w:tc>
      </w:tr>
    </w:tbl>
    <w:p w14:paraId="31A4C4EC" w14:textId="77777777" w:rsidR="00D7743D" w:rsidRPr="00481D2D" w:rsidRDefault="00D7743D" w:rsidP="00D7743D"/>
    <w:p w14:paraId="19235CF7" w14:textId="77777777" w:rsidR="00897956" w:rsidRPr="00481D2D" w:rsidRDefault="00897956">
      <w:pPr>
        <w:keepNext/>
        <w:keepLines/>
      </w:pPr>
      <w:r w:rsidRPr="00481D2D">
        <w:t>Prerequisite A.163/3 - - BYE response</w:t>
      </w:r>
    </w:p>
    <w:p w14:paraId="7CB2314A" w14:textId="77777777" w:rsidR="00897956" w:rsidRPr="00481D2D" w:rsidRDefault="00897956">
      <w:pPr>
        <w:pStyle w:val="TH"/>
      </w:pPr>
      <w:r w:rsidRPr="00481D2D">
        <w:t>Table A.170: Supported header</w:t>
      </w:r>
      <w:r w:rsidR="004117B8" w:rsidRPr="00481D2D">
        <w:t xml:space="preserve"> field</w:t>
      </w:r>
      <w:r w:rsidRPr="00481D2D">
        <w:t>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34D93BE3" w14:textId="77777777">
        <w:trPr>
          <w:cantSplit/>
        </w:trPr>
        <w:tc>
          <w:tcPr>
            <w:tcW w:w="851" w:type="dxa"/>
            <w:vMerge w:val="restart"/>
          </w:tcPr>
          <w:p w14:paraId="5B19E19C" w14:textId="77777777" w:rsidR="00897956" w:rsidRPr="00481D2D" w:rsidRDefault="00897956">
            <w:pPr>
              <w:pStyle w:val="TAH"/>
            </w:pPr>
            <w:r w:rsidRPr="00481D2D">
              <w:t>Item</w:t>
            </w:r>
          </w:p>
        </w:tc>
        <w:tc>
          <w:tcPr>
            <w:tcW w:w="2665" w:type="dxa"/>
            <w:vMerge w:val="restart"/>
          </w:tcPr>
          <w:p w14:paraId="0AF11616" w14:textId="77777777" w:rsidR="00897956" w:rsidRPr="00481D2D" w:rsidRDefault="00897956">
            <w:pPr>
              <w:pStyle w:val="TAH"/>
            </w:pPr>
            <w:r w:rsidRPr="00481D2D">
              <w:t>Header</w:t>
            </w:r>
            <w:r w:rsidR="004117B8" w:rsidRPr="00481D2D">
              <w:t xml:space="preserve"> field</w:t>
            </w:r>
          </w:p>
        </w:tc>
        <w:tc>
          <w:tcPr>
            <w:tcW w:w="3063" w:type="dxa"/>
            <w:gridSpan w:val="3"/>
          </w:tcPr>
          <w:p w14:paraId="5DE8F97F" w14:textId="77777777" w:rsidR="00897956" w:rsidRPr="00481D2D" w:rsidRDefault="00897956">
            <w:pPr>
              <w:pStyle w:val="TAH"/>
            </w:pPr>
            <w:r w:rsidRPr="00481D2D">
              <w:t>Sending</w:t>
            </w:r>
          </w:p>
        </w:tc>
        <w:tc>
          <w:tcPr>
            <w:tcW w:w="3063" w:type="dxa"/>
            <w:gridSpan w:val="3"/>
          </w:tcPr>
          <w:p w14:paraId="4DB85D1F" w14:textId="77777777" w:rsidR="00897956" w:rsidRPr="00481D2D" w:rsidRDefault="00897956">
            <w:pPr>
              <w:pStyle w:val="TAH"/>
              <w:rPr>
                <w:b w:val="0"/>
              </w:rPr>
            </w:pPr>
            <w:r w:rsidRPr="00481D2D">
              <w:t>Receiving</w:t>
            </w:r>
          </w:p>
        </w:tc>
      </w:tr>
      <w:tr w:rsidR="00897956" w:rsidRPr="00481D2D" w14:paraId="23FD1816" w14:textId="77777777">
        <w:trPr>
          <w:cantSplit/>
        </w:trPr>
        <w:tc>
          <w:tcPr>
            <w:tcW w:w="851" w:type="dxa"/>
            <w:vMerge/>
          </w:tcPr>
          <w:p w14:paraId="0CDB5433" w14:textId="77777777" w:rsidR="00897956" w:rsidRPr="00481D2D" w:rsidRDefault="00897956">
            <w:pPr>
              <w:pStyle w:val="TAH"/>
            </w:pPr>
          </w:p>
        </w:tc>
        <w:tc>
          <w:tcPr>
            <w:tcW w:w="2665" w:type="dxa"/>
            <w:vMerge/>
          </w:tcPr>
          <w:p w14:paraId="5539EF1C" w14:textId="77777777" w:rsidR="00897956" w:rsidRPr="00481D2D" w:rsidRDefault="00897956">
            <w:pPr>
              <w:pStyle w:val="TAH"/>
            </w:pPr>
          </w:p>
        </w:tc>
        <w:tc>
          <w:tcPr>
            <w:tcW w:w="1021" w:type="dxa"/>
          </w:tcPr>
          <w:p w14:paraId="2A96E30F" w14:textId="77777777" w:rsidR="00897956" w:rsidRPr="00481D2D" w:rsidRDefault="00897956">
            <w:pPr>
              <w:pStyle w:val="TAH"/>
            </w:pPr>
            <w:r w:rsidRPr="00481D2D">
              <w:t>Ref.</w:t>
            </w:r>
          </w:p>
        </w:tc>
        <w:tc>
          <w:tcPr>
            <w:tcW w:w="1021" w:type="dxa"/>
          </w:tcPr>
          <w:p w14:paraId="799180C6" w14:textId="77777777" w:rsidR="00897956" w:rsidRPr="00481D2D" w:rsidRDefault="00897956">
            <w:pPr>
              <w:pStyle w:val="TAH"/>
            </w:pPr>
            <w:r w:rsidRPr="00481D2D">
              <w:t>RFC status</w:t>
            </w:r>
          </w:p>
        </w:tc>
        <w:tc>
          <w:tcPr>
            <w:tcW w:w="1021" w:type="dxa"/>
          </w:tcPr>
          <w:p w14:paraId="5E063353" w14:textId="77777777" w:rsidR="00897956" w:rsidRPr="00481D2D" w:rsidRDefault="00897956">
            <w:pPr>
              <w:pStyle w:val="TAH"/>
            </w:pPr>
            <w:r w:rsidRPr="00481D2D">
              <w:t>Profile status</w:t>
            </w:r>
          </w:p>
        </w:tc>
        <w:tc>
          <w:tcPr>
            <w:tcW w:w="1021" w:type="dxa"/>
          </w:tcPr>
          <w:p w14:paraId="2EEBD9AF" w14:textId="77777777" w:rsidR="00897956" w:rsidRPr="00481D2D" w:rsidRDefault="00897956">
            <w:pPr>
              <w:pStyle w:val="TAH"/>
            </w:pPr>
            <w:r w:rsidRPr="00481D2D">
              <w:t>Ref.</w:t>
            </w:r>
          </w:p>
        </w:tc>
        <w:tc>
          <w:tcPr>
            <w:tcW w:w="1021" w:type="dxa"/>
          </w:tcPr>
          <w:p w14:paraId="290AE2F2" w14:textId="77777777" w:rsidR="00897956" w:rsidRPr="00481D2D" w:rsidRDefault="00897956">
            <w:pPr>
              <w:pStyle w:val="TAH"/>
            </w:pPr>
            <w:r w:rsidRPr="00481D2D">
              <w:t>RFC status</w:t>
            </w:r>
          </w:p>
        </w:tc>
        <w:tc>
          <w:tcPr>
            <w:tcW w:w="1021" w:type="dxa"/>
          </w:tcPr>
          <w:p w14:paraId="21B1259F" w14:textId="77777777" w:rsidR="00897956" w:rsidRPr="00481D2D" w:rsidRDefault="00897956">
            <w:pPr>
              <w:pStyle w:val="TAH"/>
            </w:pPr>
            <w:r w:rsidRPr="00481D2D">
              <w:t>Profile status</w:t>
            </w:r>
          </w:p>
        </w:tc>
      </w:tr>
      <w:tr w:rsidR="00897956" w:rsidRPr="00481D2D" w14:paraId="694D3882" w14:textId="77777777">
        <w:tc>
          <w:tcPr>
            <w:tcW w:w="851" w:type="dxa"/>
          </w:tcPr>
          <w:p w14:paraId="3F91B6DE" w14:textId="77777777" w:rsidR="00897956" w:rsidRPr="00481D2D" w:rsidRDefault="00897956">
            <w:pPr>
              <w:pStyle w:val="TAL"/>
            </w:pPr>
            <w:r w:rsidRPr="00481D2D">
              <w:t>0A</w:t>
            </w:r>
          </w:p>
        </w:tc>
        <w:tc>
          <w:tcPr>
            <w:tcW w:w="2665" w:type="dxa"/>
          </w:tcPr>
          <w:p w14:paraId="5421494D" w14:textId="77777777" w:rsidR="00897956" w:rsidRPr="00481D2D" w:rsidRDefault="00897956">
            <w:pPr>
              <w:pStyle w:val="TAL"/>
            </w:pPr>
            <w:r w:rsidRPr="00481D2D">
              <w:t>Allow</w:t>
            </w:r>
          </w:p>
        </w:tc>
        <w:tc>
          <w:tcPr>
            <w:tcW w:w="1021" w:type="dxa"/>
          </w:tcPr>
          <w:p w14:paraId="1C05E2F8" w14:textId="77777777" w:rsidR="00897956" w:rsidRPr="00481D2D" w:rsidRDefault="00897956">
            <w:pPr>
              <w:pStyle w:val="TAL"/>
            </w:pPr>
            <w:r w:rsidRPr="00481D2D">
              <w:t>[26] 20.5</w:t>
            </w:r>
          </w:p>
        </w:tc>
        <w:tc>
          <w:tcPr>
            <w:tcW w:w="1021" w:type="dxa"/>
          </w:tcPr>
          <w:p w14:paraId="28E10F53" w14:textId="77777777" w:rsidR="00897956" w:rsidRPr="00481D2D" w:rsidRDefault="00897956">
            <w:pPr>
              <w:pStyle w:val="TAL"/>
            </w:pPr>
            <w:r w:rsidRPr="00481D2D">
              <w:t>m</w:t>
            </w:r>
          </w:p>
        </w:tc>
        <w:tc>
          <w:tcPr>
            <w:tcW w:w="1021" w:type="dxa"/>
          </w:tcPr>
          <w:p w14:paraId="5D15A4B7" w14:textId="77777777" w:rsidR="00897956" w:rsidRPr="00481D2D" w:rsidRDefault="00897956">
            <w:pPr>
              <w:pStyle w:val="TAL"/>
            </w:pPr>
            <w:r w:rsidRPr="00481D2D">
              <w:t>m</w:t>
            </w:r>
          </w:p>
        </w:tc>
        <w:tc>
          <w:tcPr>
            <w:tcW w:w="1021" w:type="dxa"/>
          </w:tcPr>
          <w:p w14:paraId="225CD7D9" w14:textId="77777777" w:rsidR="00897956" w:rsidRPr="00481D2D" w:rsidRDefault="00897956">
            <w:pPr>
              <w:pStyle w:val="TAL"/>
            </w:pPr>
            <w:r w:rsidRPr="00481D2D">
              <w:t>[26] 20.5</w:t>
            </w:r>
          </w:p>
        </w:tc>
        <w:tc>
          <w:tcPr>
            <w:tcW w:w="1021" w:type="dxa"/>
          </w:tcPr>
          <w:p w14:paraId="5ED171BA" w14:textId="77777777" w:rsidR="00897956" w:rsidRPr="00481D2D" w:rsidRDefault="00897956">
            <w:pPr>
              <w:pStyle w:val="TAL"/>
            </w:pPr>
            <w:r w:rsidRPr="00481D2D">
              <w:t>i</w:t>
            </w:r>
          </w:p>
        </w:tc>
        <w:tc>
          <w:tcPr>
            <w:tcW w:w="1021" w:type="dxa"/>
          </w:tcPr>
          <w:p w14:paraId="2404DADE" w14:textId="77777777" w:rsidR="00897956" w:rsidRPr="00481D2D" w:rsidRDefault="00897956">
            <w:pPr>
              <w:pStyle w:val="TAL"/>
            </w:pPr>
            <w:r w:rsidRPr="00481D2D">
              <w:t>i</w:t>
            </w:r>
          </w:p>
        </w:tc>
      </w:tr>
      <w:tr w:rsidR="00897956" w:rsidRPr="00481D2D" w14:paraId="5CA0E1FC" w14:textId="77777777">
        <w:tc>
          <w:tcPr>
            <w:tcW w:w="851" w:type="dxa"/>
          </w:tcPr>
          <w:p w14:paraId="527DC677" w14:textId="77777777" w:rsidR="00897956" w:rsidRPr="00481D2D" w:rsidRDefault="00897956">
            <w:pPr>
              <w:pStyle w:val="TAL"/>
            </w:pPr>
            <w:r w:rsidRPr="00481D2D">
              <w:t>1</w:t>
            </w:r>
          </w:p>
        </w:tc>
        <w:tc>
          <w:tcPr>
            <w:tcW w:w="2665" w:type="dxa"/>
          </w:tcPr>
          <w:p w14:paraId="3E33AB02" w14:textId="77777777" w:rsidR="00897956" w:rsidRPr="00481D2D" w:rsidRDefault="00897956">
            <w:pPr>
              <w:pStyle w:val="TAL"/>
            </w:pPr>
            <w:r w:rsidRPr="00481D2D">
              <w:t>Call-ID</w:t>
            </w:r>
          </w:p>
        </w:tc>
        <w:tc>
          <w:tcPr>
            <w:tcW w:w="1021" w:type="dxa"/>
          </w:tcPr>
          <w:p w14:paraId="5F343528" w14:textId="77777777" w:rsidR="00897956" w:rsidRPr="00481D2D" w:rsidRDefault="00897956">
            <w:pPr>
              <w:pStyle w:val="TAL"/>
            </w:pPr>
            <w:r w:rsidRPr="00481D2D">
              <w:t>[26] 20.8</w:t>
            </w:r>
          </w:p>
        </w:tc>
        <w:tc>
          <w:tcPr>
            <w:tcW w:w="1021" w:type="dxa"/>
          </w:tcPr>
          <w:p w14:paraId="70E819AB" w14:textId="77777777" w:rsidR="00897956" w:rsidRPr="00481D2D" w:rsidRDefault="00897956">
            <w:pPr>
              <w:pStyle w:val="TAL"/>
            </w:pPr>
            <w:r w:rsidRPr="00481D2D">
              <w:t>m</w:t>
            </w:r>
          </w:p>
        </w:tc>
        <w:tc>
          <w:tcPr>
            <w:tcW w:w="1021" w:type="dxa"/>
          </w:tcPr>
          <w:p w14:paraId="132DA2AB" w14:textId="77777777" w:rsidR="00897956" w:rsidRPr="00481D2D" w:rsidRDefault="00897956">
            <w:pPr>
              <w:pStyle w:val="TAL"/>
            </w:pPr>
            <w:r w:rsidRPr="00481D2D">
              <w:t>m</w:t>
            </w:r>
          </w:p>
        </w:tc>
        <w:tc>
          <w:tcPr>
            <w:tcW w:w="1021" w:type="dxa"/>
          </w:tcPr>
          <w:p w14:paraId="58C6432D" w14:textId="77777777" w:rsidR="00897956" w:rsidRPr="00481D2D" w:rsidRDefault="00897956">
            <w:pPr>
              <w:pStyle w:val="TAL"/>
            </w:pPr>
            <w:r w:rsidRPr="00481D2D">
              <w:t>[26] 20.8</w:t>
            </w:r>
          </w:p>
        </w:tc>
        <w:tc>
          <w:tcPr>
            <w:tcW w:w="1021" w:type="dxa"/>
          </w:tcPr>
          <w:p w14:paraId="490BF302" w14:textId="77777777" w:rsidR="00897956" w:rsidRPr="00481D2D" w:rsidRDefault="00897956">
            <w:pPr>
              <w:pStyle w:val="TAL"/>
            </w:pPr>
            <w:r w:rsidRPr="00481D2D">
              <w:t>m</w:t>
            </w:r>
          </w:p>
        </w:tc>
        <w:tc>
          <w:tcPr>
            <w:tcW w:w="1021" w:type="dxa"/>
          </w:tcPr>
          <w:p w14:paraId="6A766F83" w14:textId="77777777" w:rsidR="00897956" w:rsidRPr="00481D2D" w:rsidRDefault="00897956">
            <w:pPr>
              <w:pStyle w:val="TAL"/>
            </w:pPr>
            <w:r w:rsidRPr="00481D2D">
              <w:t>m</w:t>
            </w:r>
          </w:p>
        </w:tc>
      </w:tr>
      <w:tr w:rsidR="000A59BA" w:rsidRPr="00481D2D" w14:paraId="2185E879" w14:textId="77777777" w:rsidTr="00C621C9">
        <w:tc>
          <w:tcPr>
            <w:tcW w:w="851" w:type="dxa"/>
          </w:tcPr>
          <w:p w14:paraId="230A61E1" w14:textId="77777777" w:rsidR="000A59BA" w:rsidRPr="00481D2D" w:rsidRDefault="000A59BA" w:rsidP="00C621C9">
            <w:pPr>
              <w:pStyle w:val="TAL"/>
            </w:pPr>
            <w:r w:rsidRPr="00481D2D">
              <w:t>1A</w:t>
            </w:r>
          </w:p>
        </w:tc>
        <w:tc>
          <w:tcPr>
            <w:tcW w:w="2665" w:type="dxa"/>
          </w:tcPr>
          <w:p w14:paraId="6059CCB4" w14:textId="77777777" w:rsidR="000A59BA" w:rsidRPr="00481D2D" w:rsidRDefault="000A59BA" w:rsidP="00C621C9">
            <w:pPr>
              <w:pStyle w:val="TAL"/>
            </w:pPr>
            <w:r w:rsidRPr="00481D2D">
              <w:rPr>
                <w:lang w:eastAsia="zh-CN"/>
              </w:rPr>
              <w:t>Cellular-Network-Info</w:t>
            </w:r>
          </w:p>
        </w:tc>
        <w:tc>
          <w:tcPr>
            <w:tcW w:w="1021" w:type="dxa"/>
          </w:tcPr>
          <w:p w14:paraId="700EF8AB" w14:textId="77777777" w:rsidR="000A59BA" w:rsidRPr="00481D2D" w:rsidRDefault="000A59BA" w:rsidP="00C621C9">
            <w:pPr>
              <w:pStyle w:val="TAL"/>
            </w:pPr>
            <w:r w:rsidRPr="00481D2D">
              <w:t>7.2.15</w:t>
            </w:r>
          </w:p>
        </w:tc>
        <w:tc>
          <w:tcPr>
            <w:tcW w:w="1021" w:type="dxa"/>
          </w:tcPr>
          <w:p w14:paraId="0966ABD0" w14:textId="77777777" w:rsidR="000A59BA" w:rsidRPr="00481D2D" w:rsidRDefault="000A59BA" w:rsidP="00C621C9">
            <w:pPr>
              <w:pStyle w:val="TAL"/>
            </w:pPr>
            <w:r w:rsidRPr="00481D2D">
              <w:t>n/a</w:t>
            </w:r>
          </w:p>
        </w:tc>
        <w:tc>
          <w:tcPr>
            <w:tcW w:w="1021" w:type="dxa"/>
          </w:tcPr>
          <w:p w14:paraId="42DA0F6C" w14:textId="77777777" w:rsidR="000A59BA" w:rsidRPr="00481D2D" w:rsidRDefault="000A59BA" w:rsidP="00C621C9">
            <w:pPr>
              <w:pStyle w:val="TAL"/>
            </w:pPr>
            <w:r w:rsidRPr="00481D2D">
              <w:t>c23</w:t>
            </w:r>
          </w:p>
        </w:tc>
        <w:tc>
          <w:tcPr>
            <w:tcW w:w="1021" w:type="dxa"/>
          </w:tcPr>
          <w:p w14:paraId="428E794D" w14:textId="77777777" w:rsidR="000A59BA" w:rsidRPr="00481D2D" w:rsidRDefault="000A59BA" w:rsidP="00C621C9">
            <w:pPr>
              <w:pStyle w:val="TAL"/>
            </w:pPr>
            <w:r w:rsidRPr="00481D2D">
              <w:t>7.2.15</w:t>
            </w:r>
          </w:p>
        </w:tc>
        <w:tc>
          <w:tcPr>
            <w:tcW w:w="1021" w:type="dxa"/>
          </w:tcPr>
          <w:p w14:paraId="6ED05B5B" w14:textId="77777777" w:rsidR="000A59BA" w:rsidRPr="00481D2D" w:rsidRDefault="000A59BA" w:rsidP="00C621C9">
            <w:pPr>
              <w:pStyle w:val="TAL"/>
            </w:pPr>
            <w:r w:rsidRPr="00481D2D">
              <w:t>n/a</w:t>
            </w:r>
          </w:p>
        </w:tc>
        <w:tc>
          <w:tcPr>
            <w:tcW w:w="1021" w:type="dxa"/>
          </w:tcPr>
          <w:p w14:paraId="4A4DB0D6" w14:textId="77777777" w:rsidR="000A59BA" w:rsidRPr="00481D2D" w:rsidRDefault="000A59BA" w:rsidP="00C621C9">
            <w:pPr>
              <w:pStyle w:val="TAL"/>
            </w:pPr>
            <w:r w:rsidRPr="00481D2D">
              <w:t>c24</w:t>
            </w:r>
          </w:p>
        </w:tc>
      </w:tr>
      <w:tr w:rsidR="00897956" w:rsidRPr="00481D2D" w14:paraId="292062C9" w14:textId="77777777">
        <w:tc>
          <w:tcPr>
            <w:tcW w:w="851" w:type="dxa"/>
          </w:tcPr>
          <w:p w14:paraId="29341E8F" w14:textId="77777777" w:rsidR="00897956" w:rsidRPr="00481D2D" w:rsidRDefault="00897956">
            <w:pPr>
              <w:pStyle w:val="TAL"/>
            </w:pPr>
            <w:r w:rsidRPr="00481D2D">
              <w:t>2</w:t>
            </w:r>
          </w:p>
        </w:tc>
        <w:tc>
          <w:tcPr>
            <w:tcW w:w="2665" w:type="dxa"/>
          </w:tcPr>
          <w:p w14:paraId="4F851B0E" w14:textId="77777777" w:rsidR="00897956" w:rsidRPr="00481D2D" w:rsidRDefault="00897956">
            <w:pPr>
              <w:pStyle w:val="TAL"/>
            </w:pPr>
            <w:r w:rsidRPr="00481D2D">
              <w:t>Content-Disposition</w:t>
            </w:r>
          </w:p>
        </w:tc>
        <w:tc>
          <w:tcPr>
            <w:tcW w:w="1021" w:type="dxa"/>
          </w:tcPr>
          <w:p w14:paraId="406BD063" w14:textId="77777777" w:rsidR="00897956" w:rsidRPr="00481D2D" w:rsidRDefault="00897956">
            <w:pPr>
              <w:pStyle w:val="TAL"/>
            </w:pPr>
            <w:r w:rsidRPr="00481D2D">
              <w:t>[26] 20.11</w:t>
            </w:r>
          </w:p>
        </w:tc>
        <w:tc>
          <w:tcPr>
            <w:tcW w:w="1021" w:type="dxa"/>
          </w:tcPr>
          <w:p w14:paraId="032639D0" w14:textId="77777777" w:rsidR="00897956" w:rsidRPr="00481D2D" w:rsidRDefault="00897956">
            <w:pPr>
              <w:pStyle w:val="TAL"/>
            </w:pPr>
            <w:r w:rsidRPr="00481D2D">
              <w:t>m</w:t>
            </w:r>
          </w:p>
        </w:tc>
        <w:tc>
          <w:tcPr>
            <w:tcW w:w="1021" w:type="dxa"/>
          </w:tcPr>
          <w:p w14:paraId="6C849DDA" w14:textId="77777777" w:rsidR="00897956" w:rsidRPr="00481D2D" w:rsidRDefault="00897956">
            <w:pPr>
              <w:pStyle w:val="TAL"/>
            </w:pPr>
            <w:r w:rsidRPr="00481D2D">
              <w:t>m</w:t>
            </w:r>
          </w:p>
        </w:tc>
        <w:tc>
          <w:tcPr>
            <w:tcW w:w="1021" w:type="dxa"/>
          </w:tcPr>
          <w:p w14:paraId="36A8A45E" w14:textId="77777777" w:rsidR="00897956" w:rsidRPr="00481D2D" w:rsidRDefault="00897956">
            <w:pPr>
              <w:pStyle w:val="TAL"/>
            </w:pPr>
            <w:r w:rsidRPr="00481D2D">
              <w:t>[26] 20.11</w:t>
            </w:r>
          </w:p>
        </w:tc>
        <w:tc>
          <w:tcPr>
            <w:tcW w:w="1021" w:type="dxa"/>
          </w:tcPr>
          <w:p w14:paraId="7EB67167" w14:textId="77777777" w:rsidR="00897956" w:rsidRPr="00481D2D" w:rsidRDefault="00897956">
            <w:pPr>
              <w:pStyle w:val="TAL"/>
            </w:pPr>
            <w:r w:rsidRPr="00481D2D">
              <w:t>i</w:t>
            </w:r>
          </w:p>
        </w:tc>
        <w:tc>
          <w:tcPr>
            <w:tcW w:w="1021" w:type="dxa"/>
          </w:tcPr>
          <w:p w14:paraId="382972A8" w14:textId="77777777" w:rsidR="00897956" w:rsidRPr="00481D2D" w:rsidRDefault="00897956">
            <w:pPr>
              <w:pStyle w:val="TAL"/>
            </w:pPr>
            <w:r w:rsidRPr="00481D2D">
              <w:t>c2</w:t>
            </w:r>
          </w:p>
        </w:tc>
      </w:tr>
      <w:tr w:rsidR="00897956" w:rsidRPr="00481D2D" w14:paraId="46AB2876" w14:textId="77777777">
        <w:tc>
          <w:tcPr>
            <w:tcW w:w="851" w:type="dxa"/>
          </w:tcPr>
          <w:p w14:paraId="5A7A84FF" w14:textId="77777777" w:rsidR="00897956" w:rsidRPr="00481D2D" w:rsidRDefault="00897956">
            <w:pPr>
              <w:pStyle w:val="TAL"/>
            </w:pPr>
            <w:r w:rsidRPr="00481D2D">
              <w:t>3</w:t>
            </w:r>
          </w:p>
        </w:tc>
        <w:tc>
          <w:tcPr>
            <w:tcW w:w="2665" w:type="dxa"/>
          </w:tcPr>
          <w:p w14:paraId="294D0B85" w14:textId="77777777" w:rsidR="00897956" w:rsidRPr="00481D2D" w:rsidRDefault="00897956">
            <w:pPr>
              <w:pStyle w:val="TAL"/>
            </w:pPr>
            <w:r w:rsidRPr="00481D2D">
              <w:t>Content-Encoding</w:t>
            </w:r>
          </w:p>
        </w:tc>
        <w:tc>
          <w:tcPr>
            <w:tcW w:w="1021" w:type="dxa"/>
          </w:tcPr>
          <w:p w14:paraId="0BBFC1D7" w14:textId="77777777" w:rsidR="00897956" w:rsidRPr="00481D2D" w:rsidRDefault="00897956">
            <w:pPr>
              <w:pStyle w:val="TAL"/>
            </w:pPr>
            <w:r w:rsidRPr="00481D2D">
              <w:t>[26] 20.12</w:t>
            </w:r>
          </w:p>
        </w:tc>
        <w:tc>
          <w:tcPr>
            <w:tcW w:w="1021" w:type="dxa"/>
          </w:tcPr>
          <w:p w14:paraId="567C0462" w14:textId="77777777" w:rsidR="00897956" w:rsidRPr="00481D2D" w:rsidRDefault="00897956">
            <w:pPr>
              <w:pStyle w:val="TAL"/>
            </w:pPr>
            <w:r w:rsidRPr="00481D2D">
              <w:t>m</w:t>
            </w:r>
          </w:p>
        </w:tc>
        <w:tc>
          <w:tcPr>
            <w:tcW w:w="1021" w:type="dxa"/>
          </w:tcPr>
          <w:p w14:paraId="6EC1150A" w14:textId="77777777" w:rsidR="00897956" w:rsidRPr="00481D2D" w:rsidRDefault="00897956">
            <w:pPr>
              <w:pStyle w:val="TAL"/>
            </w:pPr>
            <w:r w:rsidRPr="00481D2D">
              <w:t>m</w:t>
            </w:r>
          </w:p>
        </w:tc>
        <w:tc>
          <w:tcPr>
            <w:tcW w:w="1021" w:type="dxa"/>
          </w:tcPr>
          <w:p w14:paraId="005120FD" w14:textId="77777777" w:rsidR="00897956" w:rsidRPr="00481D2D" w:rsidRDefault="00897956">
            <w:pPr>
              <w:pStyle w:val="TAL"/>
            </w:pPr>
            <w:r w:rsidRPr="00481D2D">
              <w:t>[26] 20.12</w:t>
            </w:r>
          </w:p>
        </w:tc>
        <w:tc>
          <w:tcPr>
            <w:tcW w:w="1021" w:type="dxa"/>
          </w:tcPr>
          <w:p w14:paraId="436B433B" w14:textId="77777777" w:rsidR="00897956" w:rsidRPr="00481D2D" w:rsidRDefault="00897956">
            <w:pPr>
              <w:pStyle w:val="TAL"/>
            </w:pPr>
            <w:r w:rsidRPr="00481D2D">
              <w:t>i</w:t>
            </w:r>
          </w:p>
        </w:tc>
        <w:tc>
          <w:tcPr>
            <w:tcW w:w="1021" w:type="dxa"/>
          </w:tcPr>
          <w:p w14:paraId="04FF068E" w14:textId="77777777" w:rsidR="00897956" w:rsidRPr="00481D2D" w:rsidRDefault="00897956">
            <w:pPr>
              <w:pStyle w:val="TAL"/>
            </w:pPr>
            <w:r w:rsidRPr="00481D2D">
              <w:t>c2</w:t>
            </w:r>
          </w:p>
        </w:tc>
      </w:tr>
      <w:tr w:rsidR="00897956" w:rsidRPr="00481D2D" w14:paraId="5785550E" w14:textId="77777777">
        <w:tc>
          <w:tcPr>
            <w:tcW w:w="851" w:type="dxa"/>
          </w:tcPr>
          <w:p w14:paraId="2F3C1D85" w14:textId="77777777" w:rsidR="00897956" w:rsidRPr="00481D2D" w:rsidRDefault="00897956">
            <w:pPr>
              <w:pStyle w:val="TAL"/>
            </w:pPr>
            <w:r w:rsidRPr="00481D2D">
              <w:t>4</w:t>
            </w:r>
          </w:p>
        </w:tc>
        <w:tc>
          <w:tcPr>
            <w:tcW w:w="2665" w:type="dxa"/>
          </w:tcPr>
          <w:p w14:paraId="30454B50" w14:textId="77777777" w:rsidR="00897956" w:rsidRPr="00481D2D" w:rsidRDefault="00897956">
            <w:pPr>
              <w:pStyle w:val="TAL"/>
            </w:pPr>
            <w:r w:rsidRPr="00481D2D">
              <w:t>Content-Language</w:t>
            </w:r>
          </w:p>
        </w:tc>
        <w:tc>
          <w:tcPr>
            <w:tcW w:w="1021" w:type="dxa"/>
          </w:tcPr>
          <w:p w14:paraId="6D67074A" w14:textId="77777777" w:rsidR="00897956" w:rsidRPr="00481D2D" w:rsidRDefault="00897956">
            <w:pPr>
              <w:pStyle w:val="TAL"/>
            </w:pPr>
            <w:r w:rsidRPr="00481D2D">
              <w:t>[26] 20.13</w:t>
            </w:r>
          </w:p>
        </w:tc>
        <w:tc>
          <w:tcPr>
            <w:tcW w:w="1021" w:type="dxa"/>
          </w:tcPr>
          <w:p w14:paraId="248F89CF" w14:textId="77777777" w:rsidR="00897956" w:rsidRPr="00481D2D" w:rsidRDefault="00897956">
            <w:pPr>
              <w:pStyle w:val="TAL"/>
            </w:pPr>
            <w:r w:rsidRPr="00481D2D">
              <w:t>m</w:t>
            </w:r>
          </w:p>
        </w:tc>
        <w:tc>
          <w:tcPr>
            <w:tcW w:w="1021" w:type="dxa"/>
          </w:tcPr>
          <w:p w14:paraId="31A6A1A4" w14:textId="77777777" w:rsidR="00897956" w:rsidRPr="00481D2D" w:rsidRDefault="00897956">
            <w:pPr>
              <w:pStyle w:val="TAL"/>
            </w:pPr>
            <w:r w:rsidRPr="00481D2D">
              <w:t>m</w:t>
            </w:r>
          </w:p>
        </w:tc>
        <w:tc>
          <w:tcPr>
            <w:tcW w:w="1021" w:type="dxa"/>
          </w:tcPr>
          <w:p w14:paraId="6093E971" w14:textId="77777777" w:rsidR="00897956" w:rsidRPr="00481D2D" w:rsidRDefault="00897956">
            <w:pPr>
              <w:pStyle w:val="TAL"/>
            </w:pPr>
            <w:r w:rsidRPr="00481D2D">
              <w:t>[26] 20.13</w:t>
            </w:r>
          </w:p>
        </w:tc>
        <w:tc>
          <w:tcPr>
            <w:tcW w:w="1021" w:type="dxa"/>
          </w:tcPr>
          <w:p w14:paraId="256F7E3A" w14:textId="77777777" w:rsidR="00897956" w:rsidRPr="00481D2D" w:rsidRDefault="00897956">
            <w:pPr>
              <w:pStyle w:val="TAL"/>
            </w:pPr>
            <w:r w:rsidRPr="00481D2D">
              <w:t>i</w:t>
            </w:r>
          </w:p>
        </w:tc>
        <w:tc>
          <w:tcPr>
            <w:tcW w:w="1021" w:type="dxa"/>
          </w:tcPr>
          <w:p w14:paraId="414A394F" w14:textId="77777777" w:rsidR="00897956" w:rsidRPr="00481D2D" w:rsidRDefault="00897956">
            <w:pPr>
              <w:pStyle w:val="TAL"/>
            </w:pPr>
            <w:r w:rsidRPr="00481D2D">
              <w:t>c2</w:t>
            </w:r>
          </w:p>
        </w:tc>
      </w:tr>
      <w:tr w:rsidR="00897956" w:rsidRPr="00481D2D" w14:paraId="12ADC0E0" w14:textId="77777777">
        <w:tc>
          <w:tcPr>
            <w:tcW w:w="851" w:type="dxa"/>
          </w:tcPr>
          <w:p w14:paraId="311CCD42" w14:textId="77777777" w:rsidR="00897956" w:rsidRPr="00481D2D" w:rsidRDefault="00897956">
            <w:pPr>
              <w:pStyle w:val="TAL"/>
            </w:pPr>
            <w:r w:rsidRPr="00481D2D">
              <w:t>5</w:t>
            </w:r>
          </w:p>
        </w:tc>
        <w:tc>
          <w:tcPr>
            <w:tcW w:w="2665" w:type="dxa"/>
          </w:tcPr>
          <w:p w14:paraId="38FB2848" w14:textId="77777777" w:rsidR="00897956" w:rsidRPr="00481D2D" w:rsidRDefault="00897956">
            <w:pPr>
              <w:pStyle w:val="TAL"/>
            </w:pPr>
            <w:r w:rsidRPr="00481D2D">
              <w:t>Content-Length</w:t>
            </w:r>
          </w:p>
        </w:tc>
        <w:tc>
          <w:tcPr>
            <w:tcW w:w="1021" w:type="dxa"/>
          </w:tcPr>
          <w:p w14:paraId="16451AB1" w14:textId="77777777" w:rsidR="00897956" w:rsidRPr="00481D2D" w:rsidRDefault="00897956">
            <w:pPr>
              <w:pStyle w:val="TAL"/>
            </w:pPr>
            <w:r w:rsidRPr="00481D2D">
              <w:t>[26] 20.14</w:t>
            </w:r>
          </w:p>
        </w:tc>
        <w:tc>
          <w:tcPr>
            <w:tcW w:w="1021" w:type="dxa"/>
          </w:tcPr>
          <w:p w14:paraId="741DA52E" w14:textId="77777777" w:rsidR="00897956" w:rsidRPr="00481D2D" w:rsidRDefault="00897956">
            <w:pPr>
              <w:pStyle w:val="TAL"/>
            </w:pPr>
            <w:r w:rsidRPr="00481D2D">
              <w:t>m</w:t>
            </w:r>
          </w:p>
        </w:tc>
        <w:tc>
          <w:tcPr>
            <w:tcW w:w="1021" w:type="dxa"/>
          </w:tcPr>
          <w:p w14:paraId="3056CE59" w14:textId="77777777" w:rsidR="00897956" w:rsidRPr="00481D2D" w:rsidRDefault="00897956">
            <w:pPr>
              <w:pStyle w:val="TAL"/>
            </w:pPr>
            <w:r w:rsidRPr="00481D2D">
              <w:t>m</w:t>
            </w:r>
          </w:p>
        </w:tc>
        <w:tc>
          <w:tcPr>
            <w:tcW w:w="1021" w:type="dxa"/>
          </w:tcPr>
          <w:p w14:paraId="0D36F0E5" w14:textId="77777777" w:rsidR="00897956" w:rsidRPr="00481D2D" w:rsidRDefault="00897956">
            <w:pPr>
              <w:pStyle w:val="TAL"/>
            </w:pPr>
            <w:r w:rsidRPr="00481D2D">
              <w:t>[26] 20.14</w:t>
            </w:r>
          </w:p>
        </w:tc>
        <w:tc>
          <w:tcPr>
            <w:tcW w:w="1021" w:type="dxa"/>
          </w:tcPr>
          <w:p w14:paraId="0FC43C63" w14:textId="77777777" w:rsidR="00897956" w:rsidRPr="00481D2D" w:rsidRDefault="00897956">
            <w:pPr>
              <w:pStyle w:val="TAL"/>
            </w:pPr>
            <w:r w:rsidRPr="00481D2D">
              <w:t>m</w:t>
            </w:r>
          </w:p>
        </w:tc>
        <w:tc>
          <w:tcPr>
            <w:tcW w:w="1021" w:type="dxa"/>
          </w:tcPr>
          <w:p w14:paraId="764D6878" w14:textId="77777777" w:rsidR="00897956" w:rsidRPr="00481D2D" w:rsidRDefault="00897956">
            <w:pPr>
              <w:pStyle w:val="TAL"/>
            </w:pPr>
            <w:r w:rsidRPr="00481D2D">
              <w:t>m</w:t>
            </w:r>
          </w:p>
        </w:tc>
      </w:tr>
      <w:tr w:rsidR="00897956" w:rsidRPr="00481D2D" w14:paraId="317FE8BF" w14:textId="77777777">
        <w:tc>
          <w:tcPr>
            <w:tcW w:w="851" w:type="dxa"/>
          </w:tcPr>
          <w:p w14:paraId="2ECD1FD4" w14:textId="77777777" w:rsidR="00897956" w:rsidRPr="00481D2D" w:rsidRDefault="00897956">
            <w:pPr>
              <w:pStyle w:val="TAL"/>
            </w:pPr>
            <w:r w:rsidRPr="00481D2D">
              <w:t>6</w:t>
            </w:r>
          </w:p>
        </w:tc>
        <w:tc>
          <w:tcPr>
            <w:tcW w:w="2665" w:type="dxa"/>
          </w:tcPr>
          <w:p w14:paraId="0E4AC250" w14:textId="77777777" w:rsidR="00897956" w:rsidRPr="00481D2D" w:rsidRDefault="00897956">
            <w:pPr>
              <w:pStyle w:val="TAL"/>
            </w:pPr>
            <w:r w:rsidRPr="00481D2D">
              <w:t>Content-Type</w:t>
            </w:r>
          </w:p>
        </w:tc>
        <w:tc>
          <w:tcPr>
            <w:tcW w:w="1021" w:type="dxa"/>
          </w:tcPr>
          <w:p w14:paraId="650D36AD" w14:textId="77777777" w:rsidR="00897956" w:rsidRPr="00481D2D" w:rsidRDefault="00897956">
            <w:pPr>
              <w:pStyle w:val="TAL"/>
            </w:pPr>
            <w:r w:rsidRPr="00481D2D">
              <w:t>[26] 20.15</w:t>
            </w:r>
          </w:p>
        </w:tc>
        <w:tc>
          <w:tcPr>
            <w:tcW w:w="1021" w:type="dxa"/>
          </w:tcPr>
          <w:p w14:paraId="46F76CDB" w14:textId="77777777" w:rsidR="00897956" w:rsidRPr="00481D2D" w:rsidRDefault="00897956">
            <w:pPr>
              <w:pStyle w:val="TAL"/>
            </w:pPr>
            <w:r w:rsidRPr="00481D2D">
              <w:t>m</w:t>
            </w:r>
          </w:p>
        </w:tc>
        <w:tc>
          <w:tcPr>
            <w:tcW w:w="1021" w:type="dxa"/>
          </w:tcPr>
          <w:p w14:paraId="1D17D784" w14:textId="77777777" w:rsidR="00897956" w:rsidRPr="00481D2D" w:rsidRDefault="00897956">
            <w:pPr>
              <w:pStyle w:val="TAL"/>
            </w:pPr>
            <w:r w:rsidRPr="00481D2D">
              <w:t>m</w:t>
            </w:r>
          </w:p>
        </w:tc>
        <w:tc>
          <w:tcPr>
            <w:tcW w:w="1021" w:type="dxa"/>
          </w:tcPr>
          <w:p w14:paraId="36B3A125" w14:textId="77777777" w:rsidR="00897956" w:rsidRPr="00481D2D" w:rsidRDefault="00897956">
            <w:pPr>
              <w:pStyle w:val="TAL"/>
            </w:pPr>
            <w:r w:rsidRPr="00481D2D">
              <w:t>[26] 20.15</w:t>
            </w:r>
          </w:p>
        </w:tc>
        <w:tc>
          <w:tcPr>
            <w:tcW w:w="1021" w:type="dxa"/>
          </w:tcPr>
          <w:p w14:paraId="2439D924" w14:textId="77777777" w:rsidR="00897956" w:rsidRPr="00481D2D" w:rsidRDefault="00897956">
            <w:pPr>
              <w:pStyle w:val="TAL"/>
            </w:pPr>
            <w:r w:rsidRPr="00481D2D">
              <w:t>i</w:t>
            </w:r>
          </w:p>
        </w:tc>
        <w:tc>
          <w:tcPr>
            <w:tcW w:w="1021" w:type="dxa"/>
          </w:tcPr>
          <w:p w14:paraId="5A4C059B" w14:textId="77777777" w:rsidR="00897956" w:rsidRPr="00481D2D" w:rsidRDefault="00897956">
            <w:pPr>
              <w:pStyle w:val="TAL"/>
            </w:pPr>
            <w:r w:rsidRPr="00481D2D">
              <w:t>c2</w:t>
            </w:r>
          </w:p>
        </w:tc>
      </w:tr>
      <w:tr w:rsidR="00897956" w:rsidRPr="00481D2D" w14:paraId="20DA6556" w14:textId="77777777">
        <w:tc>
          <w:tcPr>
            <w:tcW w:w="851" w:type="dxa"/>
          </w:tcPr>
          <w:p w14:paraId="1310AE46" w14:textId="77777777" w:rsidR="00897956" w:rsidRPr="00481D2D" w:rsidRDefault="00897956">
            <w:pPr>
              <w:pStyle w:val="TAL"/>
            </w:pPr>
            <w:r w:rsidRPr="00481D2D">
              <w:t>7</w:t>
            </w:r>
          </w:p>
        </w:tc>
        <w:tc>
          <w:tcPr>
            <w:tcW w:w="2665" w:type="dxa"/>
          </w:tcPr>
          <w:p w14:paraId="01FA6077" w14:textId="77777777" w:rsidR="00897956" w:rsidRPr="00481D2D" w:rsidRDefault="00897956">
            <w:pPr>
              <w:pStyle w:val="TAL"/>
            </w:pPr>
            <w:r w:rsidRPr="00481D2D">
              <w:t>C</w:t>
            </w:r>
            <w:r w:rsidR="00AB6F58" w:rsidRPr="00481D2D">
              <w:t>S</w:t>
            </w:r>
            <w:r w:rsidRPr="00481D2D">
              <w:t>eq</w:t>
            </w:r>
          </w:p>
        </w:tc>
        <w:tc>
          <w:tcPr>
            <w:tcW w:w="1021" w:type="dxa"/>
          </w:tcPr>
          <w:p w14:paraId="7D536F12" w14:textId="77777777" w:rsidR="00897956" w:rsidRPr="00481D2D" w:rsidRDefault="00897956">
            <w:pPr>
              <w:pStyle w:val="TAL"/>
            </w:pPr>
            <w:r w:rsidRPr="00481D2D">
              <w:t>[26] 20.16</w:t>
            </w:r>
          </w:p>
        </w:tc>
        <w:tc>
          <w:tcPr>
            <w:tcW w:w="1021" w:type="dxa"/>
          </w:tcPr>
          <w:p w14:paraId="04D90E70" w14:textId="77777777" w:rsidR="00897956" w:rsidRPr="00481D2D" w:rsidRDefault="00897956">
            <w:pPr>
              <w:pStyle w:val="TAL"/>
            </w:pPr>
            <w:r w:rsidRPr="00481D2D">
              <w:t>m</w:t>
            </w:r>
          </w:p>
        </w:tc>
        <w:tc>
          <w:tcPr>
            <w:tcW w:w="1021" w:type="dxa"/>
          </w:tcPr>
          <w:p w14:paraId="160BA3B3" w14:textId="77777777" w:rsidR="00897956" w:rsidRPr="00481D2D" w:rsidRDefault="00897956">
            <w:pPr>
              <w:pStyle w:val="TAL"/>
            </w:pPr>
            <w:r w:rsidRPr="00481D2D">
              <w:t>m</w:t>
            </w:r>
          </w:p>
        </w:tc>
        <w:tc>
          <w:tcPr>
            <w:tcW w:w="1021" w:type="dxa"/>
          </w:tcPr>
          <w:p w14:paraId="5793C8AB" w14:textId="77777777" w:rsidR="00897956" w:rsidRPr="00481D2D" w:rsidRDefault="00897956">
            <w:pPr>
              <w:pStyle w:val="TAL"/>
            </w:pPr>
            <w:r w:rsidRPr="00481D2D">
              <w:t>[26] 20.16</w:t>
            </w:r>
          </w:p>
        </w:tc>
        <w:tc>
          <w:tcPr>
            <w:tcW w:w="1021" w:type="dxa"/>
          </w:tcPr>
          <w:p w14:paraId="5B861C44" w14:textId="77777777" w:rsidR="00897956" w:rsidRPr="00481D2D" w:rsidRDefault="00897956">
            <w:pPr>
              <w:pStyle w:val="TAL"/>
            </w:pPr>
            <w:r w:rsidRPr="00481D2D">
              <w:t>m</w:t>
            </w:r>
          </w:p>
        </w:tc>
        <w:tc>
          <w:tcPr>
            <w:tcW w:w="1021" w:type="dxa"/>
          </w:tcPr>
          <w:p w14:paraId="42F735DE" w14:textId="77777777" w:rsidR="00897956" w:rsidRPr="00481D2D" w:rsidRDefault="00897956">
            <w:pPr>
              <w:pStyle w:val="TAL"/>
            </w:pPr>
            <w:r w:rsidRPr="00481D2D">
              <w:t>m</w:t>
            </w:r>
          </w:p>
        </w:tc>
      </w:tr>
      <w:tr w:rsidR="00897956" w:rsidRPr="00481D2D" w14:paraId="569D39F2" w14:textId="77777777">
        <w:tc>
          <w:tcPr>
            <w:tcW w:w="851" w:type="dxa"/>
          </w:tcPr>
          <w:p w14:paraId="756E45FE" w14:textId="77777777" w:rsidR="00897956" w:rsidRPr="00481D2D" w:rsidRDefault="00897956">
            <w:pPr>
              <w:pStyle w:val="TAL"/>
            </w:pPr>
            <w:r w:rsidRPr="00481D2D">
              <w:t>8</w:t>
            </w:r>
          </w:p>
        </w:tc>
        <w:tc>
          <w:tcPr>
            <w:tcW w:w="2665" w:type="dxa"/>
          </w:tcPr>
          <w:p w14:paraId="2280127E" w14:textId="77777777" w:rsidR="00897956" w:rsidRPr="00481D2D" w:rsidRDefault="00897956">
            <w:pPr>
              <w:pStyle w:val="TAL"/>
            </w:pPr>
            <w:r w:rsidRPr="00481D2D">
              <w:t>Date</w:t>
            </w:r>
          </w:p>
        </w:tc>
        <w:tc>
          <w:tcPr>
            <w:tcW w:w="1021" w:type="dxa"/>
          </w:tcPr>
          <w:p w14:paraId="265230EF" w14:textId="77777777" w:rsidR="00897956" w:rsidRPr="00481D2D" w:rsidRDefault="00897956">
            <w:pPr>
              <w:pStyle w:val="TAL"/>
            </w:pPr>
            <w:r w:rsidRPr="00481D2D">
              <w:t>[26] 20.17</w:t>
            </w:r>
          </w:p>
        </w:tc>
        <w:tc>
          <w:tcPr>
            <w:tcW w:w="1021" w:type="dxa"/>
          </w:tcPr>
          <w:p w14:paraId="3A2C0D67" w14:textId="77777777" w:rsidR="00897956" w:rsidRPr="00481D2D" w:rsidRDefault="00897956">
            <w:pPr>
              <w:pStyle w:val="TAL"/>
            </w:pPr>
            <w:r w:rsidRPr="00481D2D">
              <w:t>m</w:t>
            </w:r>
          </w:p>
        </w:tc>
        <w:tc>
          <w:tcPr>
            <w:tcW w:w="1021" w:type="dxa"/>
          </w:tcPr>
          <w:p w14:paraId="470AF452" w14:textId="77777777" w:rsidR="00897956" w:rsidRPr="00481D2D" w:rsidRDefault="00897956">
            <w:pPr>
              <w:pStyle w:val="TAL"/>
            </w:pPr>
            <w:r w:rsidRPr="00481D2D">
              <w:t>m</w:t>
            </w:r>
          </w:p>
        </w:tc>
        <w:tc>
          <w:tcPr>
            <w:tcW w:w="1021" w:type="dxa"/>
          </w:tcPr>
          <w:p w14:paraId="0A4BC7B5" w14:textId="77777777" w:rsidR="00897956" w:rsidRPr="00481D2D" w:rsidRDefault="00897956">
            <w:pPr>
              <w:pStyle w:val="TAL"/>
            </w:pPr>
            <w:r w:rsidRPr="00481D2D">
              <w:t>[26] 20.17</w:t>
            </w:r>
          </w:p>
        </w:tc>
        <w:tc>
          <w:tcPr>
            <w:tcW w:w="1021" w:type="dxa"/>
          </w:tcPr>
          <w:p w14:paraId="18391D09" w14:textId="77777777" w:rsidR="00897956" w:rsidRPr="00481D2D" w:rsidRDefault="00897956">
            <w:pPr>
              <w:pStyle w:val="TAL"/>
            </w:pPr>
            <w:r w:rsidRPr="00481D2D">
              <w:t>c1</w:t>
            </w:r>
          </w:p>
        </w:tc>
        <w:tc>
          <w:tcPr>
            <w:tcW w:w="1021" w:type="dxa"/>
          </w:tcPr>
          <w:p w14:paraId="621B912C" w14:textId="77777777" w:rsidR="00897956" w:rsidRPr="00481D2D" w:rsidRDefault="00897956">
            <w:pPr>
              <w:pStyle w:val="TAL"/>
            </w:pPr>
            <w:r w:rsidRPr="00481D2D">
              <w:t>c1</w:t>
            </w:r>
          </w:p>
        </w:tc>
      </w:tr>
      <w:tr w:rsidR="00897956" w:rsidRPr="00481D2D" w14:paraId="64498D8B" w14:textId="77777777">
        <w:tc>
          <w:tcPr>
            <w:tcW w:w="851" w:type="dxa"/>
          </w:tcPr>
          <w:p w14:paraId="68C4E782" w14:textId="77777777" w:rsidR="00897956" w:rsidRPr="00481D2D" w:rsidRDefault="00897956">
            <w:pPr>
              <w:pStyle w:val="TAL"/>
            </w:pPr>
            <w:r w:rsidRPr="00481D2D">
              <w:t>9</w:t>
            </w:r>
          </w:p>
        </w:tc>
        <w:tc>
          <w:tcPr>
            <w:tcW w:w="2665" w:type="dxa"/>
          </w:tcPr>
          <w:p w14:paraId="64F243F6" w14:textId="77777777" w:rsidR="00897956" w:rsidRPr="00481D2D" w:rsidRDefault="00897956">
            <w:pPr>
              <w:pStyle w:val="TAL"/>
            </w:pPr>
            <w:r w:rsidRPr="00481D2D">
              <w:t>From</w:t>
            </w:r>
          </w:p>
        </w:tc>
        <w:tc>
          <w:tcPr>
            <w:tcW w:w="1021" w:type="dxa"/>
          </w:tcPr>
          <w:p w14:paraId="3D261720" w14:textId="77777777" w:rsidR="00897956" w:rsidRPr="00481D2D" w:rsidRDefault="00897956">
            <w:pPr>
              <w:pStyle w:val="TAL"/>
            </w:pPr>
            <w:r w:rsidRPr="00481D2D">
              <w:t>[26] 20.20</w:t>
            </w:r>
          </w:p>
        </w:tc>
        <w:tc>
          <w:tcPr>
            <w:tcW w:w="1021" w:type="dxa"/>
          </w:tcPr>
          <w:p w14:paraId="7951E988" w14:textId="77777777" w:rsidR="00897956" w:rsidRPr="00481D2D" w:rsidRDefault="00897956">
            <w:pPr>
              <w:pStyle w:val="TAL"/>
            </w:pPr>
            <w:r w:rsidRPr="00481D2D">
              <w:t>m</w:t>
            </w:r>
          </w:p>
        </w:tc>
        <w:tc>
          <w:tcPr>
            <w:tcW w:w="1021" w:type="dxa"/>
          </w:tcPr>
          <w:p w14:paraId="56790E7A" w14:textId="77777777" w:rsidR="00897956" w:rsidRPr="00481D2D" w:rsidRDefault="00897956">
            <w:pPr>
              <w:pStyle w:val="TAL"/>
            </w:pPr>
            <w:r w:rsidRPr="00481D2D">
              <w:t>m</w:t>
            </w:r>
          </w:p>
        </w:tc>
        <w:tc>
          <w:tcPr>
            <w:tcW w:w="1021" w:type="dxa"/>
          </w:tcPr>
          <w:p w14:paraId="7D2D32C3" w14:textId="77777777" w:rsidR="00897956" w:rsidRPr="00481D2D" w:rsidRDefault="00897956">
            <w:pPr>
              <w:pStyle w:val="TAL"/>
            </w:pPr>
            <w:r w:rsidRPr="00481D2D">
              <w:t>[26] 20.20</w:t>
            </w:r>
          </w:p>
        </w:tc>
        <w:tc>
          <w:tcPr>
            <w:tcW w:w="1021" w:type="dxa"/>
          </w:tcPr>
          <w:p w14:paraId="4A0157E1" w14:textId="77777777" w:rsidR="00897956" w:rsidRPr="00481D2D" w:rsidRDefault="00897956">
            <w:pPr>
              <w:pStyle w:val="TAL"/>
            </w:pPr>
            <w:r w:rsidRPr="00481D2D">
              <w:t>m</w:t>
            </w:r>
          </w:p>
        </w:tc>
        <w:tc>
          <w:tcPr>
            <w:tcW w:w="1021" w:type="dxa"/>
          </w:tcPr>
          <w:p w14:paraId="30952217" w14:textId="77777777" w:rsidR="00897956" w:rsidRPr="00481D2D" w:rsidRDefault="00897956">
            <w:pPr>
              <w:pStyle w:val="TAL"/>
            </w:pPr>
            <w:r w:rsidRPr="00481D2D">
              <w:t>m</w:t>
            </w:r>
          </w:p>
        </w:tc>
      </w:tr>
      <w:tr w:rsidR="008607FC" w:rsidRPr="00481D2D" w14:paraId="4430116B" w14:textId="77777777">
        <w:tc>
          <w:tcPr>
            <w:tcW w:w="851" w:type="dxa"/>
          </w:tcPr>
          <w:p w14:paraId="74C7E862" w14:textId="77777777" w:rsidR="008607FC" w:rsidRPr="00481D2D" w:rsidRDefault="008607FC">
            <w:pPr>
              <w:pStyle w:val="TAL"/>
            </w:pPr>
            <w:r w:rsidRPr="00481D2D">
              <w:t>9A</w:t>
            </w:r>
          </w:p>
        </w:tc>
        <w:tc>
          <w:tcPr>
            <w:tcW w:w="2665" w:type="dxa"/>
          </w:tcPr>
          <w:p w14:paraId="342ADE1B" w14:textId="77777777" w:rsidR="008607FC" w:rsidRPr="00481D2D" w:rsidRDefault="008607FC">
            <w:pPr>
              <w:pStyle w:val="TAL"/>
            </w:pPr>
            <w:r w:rsidRPr="00481D2D">
              <w:t>Geolocation</w:t>
            </w:r>
            <w:r w:rsidR="008051E3" w:rsidRPr="00481D2D">
              <w:t>-Error</w:t>
            </w:r>
          </w:p>
        </w:tc>
        <w:tc>
          <w:tcPr>
            <w:tcW w:w="1021" w:type="dxa"/>
          </w:tcPr>
          <w:p w14:paraId="6B9777DD" w14:textId="77777777" w:rsidR="008607FC" w:rsidRPr="00481D2D" w:rsidRDefault="008607FC">
            <w:pPr>
              <w:pStyle w:val="TAL"/>
            </w:pPr>
            <w:r w:rsidRPr="00481D2D">
              <w:t xml:space="preserve">[89] </w:t>
            </w:r>
            <w:r w:rsidR="008051E3" w:rsidRPr="00481D2D">
              <w:t>4.3</w:t>
            </w:r>
          </w:p>
        </w:tc>
        <w:tc>
          <w:tcPr>
            <w:tcW w:w="1021" w:type="dxa"/>
          </w:tcPr>
          <w:p w14:paraId="2CDE531F" w14:textId="77777777" w:rsidR="008607FC" w:rsidRPr="00481D2D" w:rsidRDefault="008607FC">
            <w:pPr>
              <w:pStyle w:val="TAL"/>
            </w:pPr>
            <w:r w:rsidRPr="00481D2D">
              <w:t>c15</w:t>
            </w:r>
          </w:p>
        </w:tc>
        <w:tc>
          <w:tcPr>
            <w:tcW w:w="1021" w:type="dxa"/>
          </w:tcPr>
          <w:p w14:paraId="68278D39" w14:textId="77777777" w:rsidR="008607FC" w:rsidRPr="00481D2D" w:rsidRDefault="008607FC">
            <w:pPr>
              <w:pStyle w:val="TAL"/>
            </w:pPr>
            <w:r w:rsidRPr="00481D2D">
              <w:t>c15</w:t>
            </w:r>
          </w:p>
        </w:tc>
        <w:tc>
          <w:tcPr>
            <w:tcW w:w="1021" w:type="dxa"/>
          </w:tcPr>
          <w:p w14:paraId="5061B00D" w14:textId="77777777" w:rsidR="008607FC" w:rsidRPr="00481D2D" w:rsidRDefault="008607FC">
            <w:pPr>
              <w:pStyle w:val="TAL"/>
            </w:pPr>
            <w:r w:rsidRPr="00481D2D">
              <w:t xml:space="preserve">[89] </w:t>
            </w:r>
            <w:r w:rsidR="008051E3" w:rsidRPr="00481D2D">
              <w:t>4.3</w:t>
            </w:r>
          </w:p>
        </w:tc>
        <w:tc>
          <w:tcPr>
            <w:tcW w:w="1021" w:type="dxa"/>
          </w:tcPr>
          <w:p w14:paraId="4EABD596" w14:textId="77777777" w:rsidR="008607FC" w:rsidRPr="00481D2D" w:rsidRDefault="008607FC">
            <w:pPr>
              <w:pStyle w:val="TAL"/>
            </w:pPr>
            <w:r w:rsidRPr="00481D2D">
              <w:t>c16</w:t>
            </w:r>
          </w:p>
        </w:tc>
        <w:tc>
          <w:tcPr>
            <w:tcW w:w="1021" w:type="dxa"/>
          </w:tcPr>
          <w:p w14:paraId="312DC6CA" w14:textId="77777777" w:rsidR="008607FC" w:rsidRPr="00481D2D" w:rsidRDefault="008607FC">
            <w:pPr>
              <w:pStyle w:val="TAL"/>
            </w:pPr>
            <w:r w:rsidRPr="00481D2D">
              <w:t>c16</w:t>
            </w:r>
          </w:p>
        </w:tc>
      </w:tr>
      <w:tr w:rsidR="008607FC" w:rsidRPr="00481D2D" w14:paraId="1AFB0240" w14:textId="77777777">
        <w:tc>
          <w:tcPr>
            <w:tcW w:w="851" w:type="dxa"/>
          </w:tcPr>
          <w:p w14:paraId="03190E24" w14:textId="77777777" w:rsidR="008607FC" w:rsidRPr="00481D2D" w:rsidRDefault="008607FC">
            <w:pPr>
              <w:pStyle w:val="TAL"/>
            </w:pPr>
            <w:r w:rsidRPr="00481D2D">
              <w:t>10</w:t>
            </w:r>
          </w:p>
        </w:tc>
        <w:tc>
          <w:tcPr>
            <w:tcW w:w="2665" w:type="dxa"/>
          </w:tcPr>
          <w:p w14:paraId="73402D81" w14:textId="77777777" w:rsidR="008607FC" w:rsidRPr="00481D2D" w:rsidRDefault="008607FC">
            <w:pPr>
              <w:pStyle w:val="TAL"/>
            </w:pPr>
            <w:r w:rsidRPr="00481D2D">
              <w:t>MIME-Version</w:t>
            </w:r>
          </w:p>
        </w:tc>
        <w:tc>
          <w:tcPr>
            <w:tcW w:w="1021" w:type="dxa"/>
          </w:tcPr>
          <w:p w14:paraId="001E9113" w14:textId="77777777" w:rsidR="008607FC" w:rsidRPr="00481D2D" w:rsidRDefault="008607FC">
            <w:pPr>
              <w:pStyle w:val="TAL"/>
            </w:pPr>
            <w:r w:rsidRPr="00481D2D">
              <w:t>[26] 20.24</w:t>
            </w:r>
          </w:p>
        </w:tc>
        <w:tc>
          <w:tcPr>
            <w:tcW w:w="1021" w:type="dxa"/>
          </w:tcPr>
          <w:p w14:paraId="2FB03CFA" w14:textId="77777777" w:rsidR="008607FC" w:rsidRPr="00481D2D" w:rsidRDefault="008607FC">
            <w:pPr>
              <w:pStyle w:val="TAL"/>
            </w:pPr>
            <w:r w:rsidRPr="00481D2D">
              <w:t>m</w:t>
            </w:r>
          </w:p>
        </w:tc>
        <w:tc>
          <w:tcPr>
            <w:tcW w:w="1021" w:type="dxa"/>
          </w:tcPr>
          <w:p w14:paraId="172009B5" w14:textId="77777777" w:rsidR="008607FC" w:rsidRPr="00481D2D" w:rsidRDefault="008607FC">
            <w:pPr>
              <w:pStyle w:val="TAL"/>
            </w:pPr>
            <w:r w:rsidRPr="00481D2D">
              <w:t>m</w:t>
            </w:r>
          </w:p>
        </w:tc>
        <w:tc>
          <w:tcPr>
            <w:tcW w:w="1021" w:type="dxa"/>
          </w:tcPr>
          <w:p w14:paraId="4321202C" w14:textId="77777777" w:rsidR="008607FC" w:rsidRPr="00481D2D" w:rsidRDefault="008607FC">
            <w:pPr>
              <w:pStyle w:val="TAL"/>
            </w:pPr>
            <w:r w:rsidRPr="00481D2D">
              <w:t>[26] 20.24</w:t>
            </w:r>
          </w:p>
        </w:tc>
        <w:tc>
          <w:tcPr>
            <w:tcW w:w="1021" w:type="dxa"/>
          </w:tcPr>
          <w:p w14:paraId="68DC1365" w14:textId="77777777" w:rsidR="008607FC" w:rsidRPr="00481D2D" w:rsidRDefault="008607FC">
            <w:pPr>
              <w:pStyle w:val="TAL"/>
            </w:pPr>
            <w:r w:rsidRPr="00481D2D">
              <w:t>i</w:t>
            </w:r>
          </w:p>
        </w:tc>
        <w:tc>
          <w:tcPr>
            <w:tcW w:w="1021" w:type="dxa"/>
          </w:tcPr>
          <w:p w14:paraId="5DE0FA9B" w14:textId="77777777" w:rsidR="008607FC" w:rsidRPr="00481D2D" w:rsidRDefault="008607FC">
            <w:pPr>
              <w:pStyle w:val="TAL"/>
            </w:pPr>
            <w:r w:rsidRPr="00481D2D">
              <w:t>c2</w:t>
            </w:r>
          </w:p>
        </w:tc>
      </w:tr>
      <w:tr w:rsidR="008607FC" w:rsidRPr="00481D2D" w14:paraId="5061CB82" w14:textId="77777777">
        <w:tc>
          <w:tcPr>
            <w:tcW w:w="851" w:type="dxa"/>
          </w:tcPr>
          <w:p w14:paraId="2A9200FB" w14:textId="77777777" w:rsidR="008607FC" w:rsidRPr="00481D2D" w:rsidRDefault="008607FC">
            <w:pPr>
              <w:pStyle w:val="TAL"/>
            </w:pPr>
            <w:r w:rsidRPr="00481D2D">
              <w:t>10A</w:t>
            </w:r>
          </w:p>
        </w:tc>
        <w:tc>
          <w:tcPr>
            <w:tcW w:w="2665" w:type="dxa"/>
          </w:tcPr>
          <w:p w14:paraId="3E3C6BB5" w14:textId="77777777" w:rsidR="008607FC" w:rsidRPr="00481D2D" w:rsidRDefault="008607FC">
            <w:pPr>
              <w:pStyle w:val="TAL"/>
            </w:pPr>
            <w:r w:rsidRPr="00481D2D">
              <w:t>P-Access-Network-Info</w:t>
            </w:r>
          </w:p>
        </w:tc>
        <w:tc>
          <w:tcPr>
            <w:tcW w:w="1021" w:type="dxa"/>
          </w:tcPr>
          <w:p w14:paraId="2EFCE662" w14:textId="77777777" w:rsidR="008607FC" w:rsidRPr="00481D2D" w:rsidRDefault="008607FC">
            <w:pPr>
              <w:pStyle w:val="TAL"/>
            </w:pPr>
            <w:r w:rsidRPr="00481D2D">
              <w:t>[52] 4.4</w:t>
            </w:r>
            <w:r w:rsidR="00011203" w:rsidRPr="00481D2D">
              <w:t>, [52A] 4</w:t>
            </w:r>
            <w:r w:rsidR="00B051F3" w:rsidRPr="00481D2D">
              <w:t xml:space="preserve">, [234] </w:t>
            </w:r>
            <w:r w:rsidR="001F7DC1" w:rsidRPr="00481D2D">
              <w:t>2</w:t>
            </w:r>
          </w:p>
        </w:tc>
        <w:tc>
          <w:tcPr>
            <w:tcW w:w="1021" w:type="dxa"/>
          </w:tcPr>
          <w:p w14:paraId="371EF918" w14:textId="77777777" w:rsidR="008607FC" w:rsidRPr="00481D2D" w:rsidRDefault="008607FC">
            <w:pPr>
              <w:pStyle w:val="TAL"/>
            </w:pPr>
            <w:r w:rsidRPr="00481D2D">
              <w:t>c12</w:t>
            </w:r>
          </w:p>
        </w:tc>
        <w:tc>
          <w:tcPr>
            <w:tcW w:w="1021" w:type="dxa"/>
          </w:tcPr>
          <w:p w14:paraId="3A46F01A" w14:textId="77777777" w:rsidR="008607FC" w:rsidRPr="00481D2D" w:rsidRDefault="008607FC">
            <w:pPr>
              <w:pStyle w:val="TAL"/>
            </w:pPr>
            <w:r w:rsidRPr="00481D2D">
              <w:t>c12</w:t>
            </w:r>
          </w:p>
        </w:tc>
        <w:tc>
          <w:tcPr>
            <w:tcW w:w="1021" w:type="dxa"/>
          </w:tcPr>
          <w:p w14:paraId="4E75DBE1" w14:textId="77777777" w:rsidR="008607FC" w:rsidRPr="00481D2D" w:rsidRDefault="008607FC">
            <w:pPr>
              <w:pStyle w:val="TAL"/>
            </w:pPr>
            <w:r w:rsidRPr="00481D2D">
              <w:t>[52] 4.4</w:t>
            </w:r>
            <w:r w:rsidR="00011203" w:rsidRPr="00481D2D">
              <w:t>, [52A] 4</w:t>
            </w:r>
            <w:r w:rsidR="00B051F3" w:rsidRPr="00481D2D">
              <w:t xml:space="preserve">, [234] </w:t>
            </w:r>
            <w:r w:rsidR="001F7DC1" w:rsidRPr="00481D2D">
              <w:t>2</w:t>
            </w:r>
          </w:p>
        </w:tc>
        <w:tc>
          <w:tcPr>
            <w:tcW w:w="1021" w:type="dxa"/>
          </w:tcPr>
          <w:p w14:paraId="1A8116B0" w14:textId="77777777" w:rsidR="008607FC" w:rsidRPr="00481D2D" w:rsidRDefault="008607FC">
            <w:pPr>
              <w:pStyle w:val="TAL"/>
            </w:pPr>
            <w:r w:rsidRPr="00481D2D">
              <w:t>c13</w:t>
            </w:r>
          </w:p>
        </w:tc>
        <w:tc>
          <w:tcPr>
            <w:tcW w:w="1021" w:type="dxa"/>
          </w:tcPr>
          <w:p w14:paraId="65503082" w14:textId="77777777" w:rsidR="008607FC" w:rsidRPr="00481D2D" w:rsidRDefault="008607FC">
            <w:pPr>
              <w:pStyle w:val="TAL"/>
            </w:pPr>
            <w:r w:rsidRPr="00481D2D">
              <w:t>c13</w:t>
            </w:r>
          </w:p>
        </w:tc>
      </w:tr>
      <w:tr w:rsidR="008607FC" w:rsidRPr="00481D2D" w14:paraId="142F56DD" w14:textId="77777777">
        <w:tc>
          <w:tcPr>
            <w:tcW w:w="851" w:type="dxa"/>
          </w:tcPr>
          <w:p w14:paraId="52C923BA" w14:textId="77777777" w:rsidR="008607FC" w:rsidRPr="00481D2D" w:rsidRDefault="008607FC">
            <w:pPr>
              <w:pStyle w:val="TAL"/>
            </w:pPr>
            <w:r w:rsidRPr="00481D2D">
              <w:t>10B</w:t>
            </w:r>
          </w:p>
        </w:tc>
        <w:tc>
          <w:tcPr>
            <w:tcW w:w="2665" w:type="dxa"/>
          </w:tcPr>
          <w:p w14:paraId="096C66D2" w14:textId="77777777" w:rsidR="008607FC" w:rsidRPr="00481D2D" w:rsidRDefault="008607FC">
            <w:pPr>
              <w:pStyle w:val="TAL"/>
            </w:pPr>
            <w:r w:rsidRPr="00481D2D">
              <w:t>P-Asserted-Identity</w:t>
            </w:r>
          </w:p>
        </w:tc>
        <w:tc>
          <w:tcPr>
            <w:tcW w:w="1021" w:type="dxa"/>
          </w:tcPr>
          <w:p w14:paraId="1EB14E5F" w14:textId="77777777" w:rsidR="008607FC" w:rsidRPr="00481D2D" w:rsidRDefault="008607FC">
            <w:pPr>
              <w:pStyle w:val="TAL"/>
            </w:pPr>
            <w:r w:rsidRPr="00481D2D">
              <w:t>[34] 9.1</w:t>
            </w:r>
          </w:p>
        </w:tc>
        <w:tc>
          <w:tcPr>
            <w:tcW w:w="1021" w:type="dxa"/>
          </w:tcPr>
          <w:p w14:paraId="13186250" w14:textId="77777777" w:rsidR="008607FC" w:rsidRPr="00481D2D" w:rsidRDefault="008607FC">
            <w:pPr>
              <w:pStyle w:val="TAL"/>
            </w:pPr>
            <w:r w:rsidRPr="00481D2D">
              <w:t>c4</w:t>
            </w:r>
          </w:p>
        </w:tc>
        <w:tc>
          <w:tcPr>
            <w:tcW w:w="1021" w:type="dxa"/>
          </w:tcPr>
          <w:p w14:paraId="29805BB3" w14:textId="77777777" w:rsidR="008607FC" w:rsidRPr="00481D2D" w:rsidRDefault="008607FC">
            <w:pPr>
              <w:pStyle w:val="TAL"/>
            </w:pPr>
            <w:r w:rsidRPr="00481D2D">
              <w:t>c4</w:t>
            </w:r>
          </w:p>
        </w:tc>
        <w:tc>
          <w:tcPr>
            <w:tcW w:w="1021" w:type="dxa"/>
          </w:tcPr>
          <w:p w14:paraId="3C4AA431" w14:textId="77777777" w:rsidR="008607FC" w:rsidRPr="00481D2D" w:rsidRDefault="008607FC">
            <w:pPr>
              <w:pStyle w:val="TAL"/>
            </w:pPr>
            <w:r w:rsidRPr="00481D2D">
              <w:t>[34] 9.1</w:t>
            </w:r>
          </w:p>
        </w:tc>
        <w:tc>
          <w:tcPr>
            <w:tcW w:w="1021" w:type="dxa"/>
          </w:tcPr>
          <w:p w14:paraId="1689AE31" w14:textId="77777777" w:rsidR="008607FC" w:rsidRPr="00481D2D" w:rsidRDefault="008607FC">
            <w:pPr>
              <w:pStyle w:val="TAL"/>
            </w:pPr>
            <w:r w:rsidRPr="00481D2D">
              <w:t>c5</w:t>
            </w:r>
          </w:p>
        </w:tc>
        <w:tc>
          <w:tcPr>
            <w:tcW w:w="1021" w:type="dxa"/>
          </w:tcPr>
          <w:p w14:paraId="3AEC3EBB" w14:textId="77777777" w:rsidR="008607FC" w:rsidRPr="00481D2D" w:rsidRDefault="008607FC">
            <w:pPr>
              <w:pStyle w:val="TAL"/>
            </w:pPr>
            <w:r w:rsidRPr="00481D2D">
              <w:t>c5</w:t>
            </w:r>
          </w:p>
        </w:tc>
      </w:tr>
      <w:tr w:rsidR="008607FC" w:rsidRPr="00481D2D" w14:paraId="0E002436" w14:textId="77777777">
        <w:tc>
          <w:tcPr>
            <w:tcW w:w="851" w:type="dxa"/>
          </w:tcPr>
          <w:p w14:paraId="77242856" w14:textId="77777777" w:rsidR="008607FC" w:rsidRPr="00481D2D" w:rsidRDefault="008607FC">
            <w:pPr>
              <w:pStyle w:val="TAL"/>
            </w:pPr>
            <w:r w:rsidRPr="00481D2D">
              <w:t>10C</w:t>
            </w:r>
          </w:p>
        </w:tc>
        <w:tc>
          <w:tcPr>
            <w:tcW w:w="2665" w:type="dxa"/>
          </w:tcPr>
          <w:p w14:paraId="412C5318" w14:textId="77777777" w:rsidR="008607FC" w:rsidRPr="00481D2D" w:rsidRDefault="008607FC">
            <w:pPr>
              <w:pStyle w:val="TAL"/>
            </w:pPr>
            <w:r w:rsidRPr="00481D2D">
              <w:t>P-Charging-Function-Addresses</w:t>
            </w:r>
          </w:p>
        </w:tc>
        <w:tc>
          <w:tcPr>
            <w:tcW w:w="1021" w:type="dxa"/>
          </w:tcPr>
          <w:p w14:paraId="5C7C9044" w14:textId="77777777" w:rsidR="008607FC" w:rsidRPr="00481D2D" w:rsidRDefault="008607FC">
            <w:pPr>
              <w:pStyle w:val="TAL"/>
            </w:pPr>
            <w:r w:rsidRPr="00481D2D">
              <w:t>[52] 4.5</w:t>
            </w:r>
            <w:r w:rsidR="00011203" w:rsidRPr="00481D2D">
              <w:t>, [52A] 4</w:t>
            </w:r>
          </w:p>
        </w:tc>
        <w:tc>
          <w:tcPr>
            <w:tcW w:w="1021" w:type="dxa"/>
          </w:tcPr>
          <w:p w14:paraId="31B764A9" w14:textId="77777777" w:rsidR="008607FC" w:rsidRPr="00481D2D" w:rsidRDefault="008607FC">
            <w:pPr>
              <w:pStyle w:val="TAL"/>
            </w:pPr>
            <w:r w:rsidRPr="00481D2D">
              <w:t>c10</w:t>
            </w:r>
          </w:p>
        </w:tc>
        <w:tc>
          <w:tcPr>
            <w:tcW w:w="1021" w:type="dxa"/>
          </w:tcPr>
          <w:p w14:paraId="639D66B5" w14:textId="77777777" w:rsidR="008607FC" w:rsidRPr="00481D2D" w:rsidRDefault="008607FC">
            <w:pPr>
              <w:pStyle w:val="TAL"/>
            </w:pPr>
            <w:r w:rsidRPr="00481D2D">
              <w:t>c10</w:t>
            </w:r>
          </w:p>
        </w:tc>
        <w:tc>
          <w:tcPr>
            <w:tcW w:w="1021" w:type="dxa"/>
          </w:tcPr>
          <w:p w14:paraId="287A1A40" w14:textId="77777777" w:rsidR="008607FC" w:rsidRPr="00481D2D" w:rsidRDefault="008607FC">
            <w:pPr>
              <w:pStyle w:val="TAL"/>
            </w:pPr>
            <w:r w:rsidRPr="00481D2D">
              <w:t>[52] 4.5</w:t>
            </w:r>
            <w:r w:rsidR="00011203" w:rsidRPr="00481D2D">
              <w:t>, [52A] 4</w:t>
            </w:r>
          </w:p>
        </w:tc>
        <w:tc>
          <w:tcPr>
            <w:tcW w:w="1021" w:type="dxa"/>
          </w:tcPr>
          <w:p w14:paraId="6F4DE3B0" w14:textId="77777777" w:rsidR="008607FC" w:rsidRPr="00481D2D" w:rsidRDefault="008607FC">
            <w:pPr>
              <w:pStyle w:val="TAL"/>
            </w:pPr>
            <w:r w:rsidRPr="00481D2D">
              <w:t>c11</w:t>
            </w:r>
          </w:p>
        </w:tc>
        <w:tc>
          <w:tcPr>
            <w:tcW w:w="1021" w:type="dxa"/>
          </w:tcPr>
          <w:p w14:paraId="1A24B9FF" w14:textId="77777777" w:rsidR="008607FC" w:rsidRPr="00481D2D" w:rsidRDefault="008607FC">
            <w:pPr>
              <w:pStyle w:val="TAL"/>
            </w:pPr>
            <w:r w:rsidRPr="00481D2D">
              <w:t>c11</w:t>
            </w:r>
          </w:p>
        </w:tc>
      </w:tr>
      <w:tr w:rsidR="008607FC" w:rsidRPr="00481D2D" w14:paraId="3E080E2A" w14:textId="77777777">
        <w:tc>
          <w:tcPr>
            <w:tcW w:w="851" w:type="dxa"/>
          </w:tcPr>
          <w:p w14:paraId="3679E46A" w14:textId="77777777" w:rsidR="008607FC" w:rsidRPr="00481D2D" w:rsidRDefault="008607FC">
            <w:pPr>
              <w:pStyle w:val="TAL"/>
            </w:pPr>
            <w:r w:rsidRPr="00481D2D">
              <w:t>10D</w:t>
            </w:r>
          </w:p>
        </w:tc>
        <w:tc>
          <w:tcPr>
            <w:tcW w:w="2665" w:type="dxa"/>
          </w:tcPr>
          <w:p w14:paraId="7D3C8434" w14:textId="77777777" w:rsidR="008607FC" w:rsidRPr="00481D2D" w:rsidRDefault="008607FC">
            <w:pPr>
              <w:pStyle w:val="TAL"/>
            </w:pPr>
            <w:r w:rsidRPr="00481D2D">
              <w:t>P-Charging-Vector</w:t>
            </w:r>
          </w:p>
        </w:tc>
        <w:tc>
          <w:tcPr>
            <w:tcW w:w="1021" w:type="dxa"/>
          </w:tcPr>
          <w:p w14:paraId="15A8CCF5" w14:textId="77777777" w:rsidR="008607FC" w:rsidRPr="00481D2D" w:rsidRDefault="008607FC">
            <w:pPr>
              <w:pStyle w:val="TAL"/>
            </w:pPr>
            <w:r w:rsidRPr="00481D2D">
              <w:t>[52] 4.6</w:t>
            </w:r>
            <w:r w:rsidR="00011203" w:rsidRPr="00481D2D">
              <w:t>, [52A] 4</w:t>
            </w:r>
          </w:p>
        </w:tc>
        <w:tc>
          <w:tcPr>
            <w:tcW w:w="1021" w:type="dxa"/>
          </w:tcPr>
          <w:p w14:paraId="07CB9578" w14:textId="77777777" w:rsidR="008607FC" w:rsidRPr="00481D2D" w:rsidRDefault="008607FC">
            <w:pPr>
              <w:pStyle w:val="TAL"/>
            </w:pPr>
            <w:r w:rsidRPr="00481D2D">
              <w:t>c8</w:t>
            </w:r>
          </w:p>
        </w:tc>
        <w:tc>
          <w:tcPr>
            <w:tcW w:w="1021" w:type="dxa"/>
          </w:tcPr>
          <w:p w14:paraId="2831D47E" w14:textId="77777777" w:rsidR="008607FC" w:rsidRPr="00481D2D" w:rsidRDefault="00B61B6B" w:rsidP="00B61B6B">
            <w:pPr>
              <w:pStyle w:val="TAL"/>
            </w:pPr>
            <w:r w:rsidRPr="00481D2D">
              <w:t>c</w:t>
            </w:r>
            <w:r w:rsidR="000E3552" w:rsidRPr="00481D2D">
              <w:t>8</w:t>
            </w:r>
          </w:p>
        </w:tc>
        <w:tc>
          <w:tcPr>
            <w:tcW w:w="1021" w:type="dxa"/>
          </w:tcPr>
          <w:p w14:paraId="1AB1AC95" w14:textId="77777777" w:rsidR="008607FC" w:rsidRPr="00481D2D" w:rsidRDefault="008607FC">
            <w:pPr>
              <w:pStyle w:val="TAL"/>
            </w:pPr>
            <w:r w:rsidRPr="00481D2D">
              <w:t>[52] 4.6</w:t>
            </w:r>
            <w:r w:rsidR="00011203" w:rsidRPr="00481D2D">
              <w:t>, [52A] 4</w:t>
            </w:r>
          </w:p>
        </w:tc>
        <w:tc>
          <w:tcPr>
            <w:tcW w:w="1021" w:type="dxa"/>
          </w:tcPr>
          <w:p w14:paraId="2D369C8F" w14:textId="77777777" w:rsidR="008607FC" w:rsidRPr="00481D2D" w:rsidRDefault="008607FC">
            <w:pPr>
              <w:pStyle w:val="TAL"/>
            </w:pPr>
            <w:r w:rsidRPr="00481D2D">
              <w:t>c9</w:t>
            </w:r>
          </w:p>
        </w:tc>
        <w:tc>
          <w:tcPr>
            <w:tcW w:w="1021" w:type="dxa"/>
          </w:tcPr>
          <w:p w14:paraId="2320D7EB" w14:textId="77777777" w:rsidR="008607FC" w:rsidRPr="00481D2D" w:rsidRDefault="000E3552">
            <w:pPr>
              <w:pStyle w:val="TAL"/>
            </w:pPr>
            <w:r w:rsidRPr="00481D2D">
              <w:t>c9</w:t>
            </w:r>
          </w:p>
        </w:tc>
      </w:tr>
      <w:tr w:rsidR="008607FC" w:rsidRPr="00481D2D" w14:paraId="3BE2B067" w14:textId="77777777">
        <w:tc>
          <w:tcPr>
            <w:tcW w:w="851" w:type="dxa"/>
          </w:tcPr>
          <w:p w14:paraId="56143926" w14:textId="77777777" w:rsidR="008607FC" w:rsidRPr="00481D2D" w:rsidRDefault="008607FC">
            <w:pPr>
              <w:pStyle w:val="TAL"/>
            </w:pPr>
            <w:r w:rsidRPr="00481D2D">
              <w:t>10</w:t>
            </w:r>
            <w:r w:rsidR="00A1469A" w:rsidRPr="00481D2D">
              <w:t>F</w:t>
            </w:r>
          </w:p>
        </w:tc>
        <w:tc>
          <w:tcPr>
            <w:tcW w:w="2665" w:type="dxa"/>
          </w:tcPr>
          <w:p w14:paraId="60E1431D" w14:textId="77777777" w:rsidR="008607FC" w:rsidRPr="00481D2D" w:rsidRDefault="008607FC">
            <w:pPr>
              <w:pStyle w:val="TAL"/>
            </w:pPr>
            <w:r w:rsidRPr="00481D2D">
              <w:t>P-Preferred-Identity</w:t>
            </w:r>
          </w:p>
        </w:tc>
        <w:tc>
          <w:tcPr>
            <w:tcW w:w="1021" w:type="dxa"/>
          </w:tcPr>
          <w:p w14:paraId="3CD8A759" w14:textId="77777777" w:rsidR="008607FC" w:rsidRPr="00481D2D" w:rsidRDefault="008607FC">
            <w:pPr>
              <w:pStyle w:val="TAL"/>
            </w:pPr>
            <w:r w:rsidRPr="00481D2D">
              <w:t>[34] 9.2</w:t>
            </w:r>
          </w:p>
        </w:tc>
        <w:tc>
          <w:tcPr>
            <w:tcW w:w="1021" w:type="dxa"/>
          </w:tcPr>
          <w:p w14:paraId="5E98C5D1" w14:textId="77777777" w:rsidR="008607FC" w:rsidRPr="00481D2D" w:rsidRDefault="008607FC">
            <w:pPr>
              <w:pStyle w:val="TAL"/>
            </w:pPr>
            <w:r w:rsidRPr="00481D2D">
              <w:t>x</w:t>
            </w:r>
          </w:p>
        </w:tc>
        <w:tc>
          <w:tcPr>
            <w:tcW w:w="1021" w:type="dxa"/>
          </w:tcPr>
          <w:p w14:paraId="25E9BD84" w14:textId="77777777" w:rsidR="008607FC" w:rsidRPr="00481D2D" w:rsidRDefault="008607FC">
            <w:pPr>
              <w:pStyle w:val="TAL"/>
            </w:pPr>
            <w:r w:rsidRPr="00481D2D">
              <w:t>x</w:t>
            </w:r>
          </w:p>
        </w:tc>
        <w:tc>
          <w:tcPr>
            <w:tcW w:w="1021" w:type="dxa"/>
          </w:tcPr>
          <w:p w14:paraId="13183B96" w14:textId="77777777" w:rsidR="008607FC" w:rsidRPr="00481D2D" w:rsidRDefault="008607FC">
            <w:pPr>
              <w:pStyle w:val="TAL"/>
            </w:pPr>
            <w:r w:rsidRPr="00481D2D">
              <w:t>[34] 9.2</w:t>
            </w:r>
          </w:p>
        </w:tc>
        <w:tc>
          <w:tcPr>
            <w:tcW w:w="1021" w:type="dxa"/>
          </w:tcPr>
          <w:p w14:paraId="23B299AC" w14:textId="77777777" w:rsidR="008607FC" w:rsidRPr="00481D2D" w:rsidRDefault="008607FC">
            <w:pPr>
              <w:pStyle w:val="TAL"/>
            </w:pPr>
            <w:r w:rsidRPr="00481D2D">
              <w:t>c3</w:t>
            </w:r>
          </w:p>
        </w:tc>
        <w:tc>
          <w:tcPr>
            <w:tcW w:w="1021" w:type="dxa"/>
          </w:tcPr>
          <w:p w14:paraId="15BE2D75" w14:textId="77777777" w:rsidR="008607FC" w:rsidRPr="00481D2D" w:rsidRDefault="008607FC">
            <w:pPr>
              <w:pStyle w:val="TAL"/>
            </w:pPr>
            <w:r w:rsidRPr="00481D2D">
              <w:t>n/a</w:t>
            </w:r>
          </w:p>
        </w:tc>
      </w:tr>
      <w:tr w:rsidR="008607FC" w:rsidRPr="00481D2D" w14:paraId="111FAD84" w14:textId="77777777">
        <w:tc>
          <w:tcPr>
            <w:tcW w:w="851" w:type="dxa"/>
          </w:tcPr>
          <w:p w14:paraId="02964387" w14:textId="77777777" w:rsidR="008607FC" w:rsidRPr="00481D2D" w:rsidRDefault="008607FC">
            <w:pPr>
              <w:pStyle w:val="TAL"/>
            </w:pPr>
            <w:r w:rsidRPr="00481D2D">
              <w:t>10</w:t>
            </w:r>
            <w:r w:rsidR="00A1469A" w:rsidRPr="00481D2D">
              <w:t>G</w:t>
            </w:r>
          </w:p>
        </w:tc>
        <w:tc>
          <w:tcPr>
            <w:tcW w:w="2665" w:type="dxa"/>
          </w:tcPr>
          <w:p w14:paraId="59A938EE" w14:textId="77777777" w:rsidR="008607FC" w:rsidRPr="00481D2D" w:rsidRDefault="008607FC">
            <w:pPr>
              <w:pStyle w:val="TAL"/>
            </w:pPr>
            <w:r w:rsidRPr="00481D2D">
              <w:t>Privacy</w:t>
            </w:r>
          </w:p>
        </w:tc>
        <w:tc>
          <w:tcPr>
            <w:tcW w:w="1021" w:type="dxa"/>
          </w:tcPr>
          <w:p w14:paraId="4BF9E6B8" w14:textId="77777777" w:rsidR="008607FC" w:rsidRPr="00481D2D" w:rsidRDefault="008607FC">
            <w:pPr>
              <w:pStyle w:val="TAL"/>
            </w:pPr>
            <w:r w:rsidRPr="00481D2D">
              <w:t>[33] 4.2</w:t>
            </w:r>
          </w:p>
        </w:tc>
        <w:tc>
          <w:tcPr>
            <w:tcW w:w="1021" w:type="dxa"/>
          </w:tcPr>
          <w:p w14:paraId="4D14ECAC" w14:textId="77777777" w:rsidR="008607FC" w:rsidRPr="00481D2D" w:rsidRDefault="008607FC">
            <w:pPr>
              <w:pStyle w:val="TAL"/>
            </w:pPr>
            <w:r w:rsidRPr="00481D2D">
              <w:t>c6</w:t>
            </w:r>
          </w:p>
        </w:tc>
        <w:tc>
          <w:tcPr>
            <w:tcW w:w="1021" w:type="dxa"/>
          </w:tcPr>
          <w:p w14:paraId="36C8556E" w14:textId="77777777" w:rsidR="008607FC" w:rsidRPr="00481D2D" w:rsidRDefault="008607FC">
            <w:pPr>
              <w:pStyle w:val="TAL"/>
            </w:pPr>
            <w:r w:rsidRPr="00481D2D">
              <w:t>c6</w:t>
            </w:r>
          </w:p>
        </w:tc>
        <w:tc>
          <w:tcPr>
            <w:tcW w:w="1021" w:type="dxa"/>
          </w:tcPr>
          <w:p w14:paraId="3E8239B9" w14:textId="77777777" w:rsidR="008607FC" w:rsidRPr="00481D2D" w:rsidRDefault="008607FC">
            <w:pPr>
              <w:pStyle w:val="TAL"/>
            </w:pPr>
            <w:r w:rsidRPr="00481D2D">
              <w:t>[33] 4.2</w:t>
            </w:r>
          </w:p>
        </w:tc>
        <w:tc>
          <w:tcPr>
            <w:tcW w:w="1021" w:type="dxa"/>
          </w:tcPr>
          <w:p w14:paraId="24ED431A" w14:textId="77777777" w:rsidR="008607FC" w:rsidRPr="00481D2D" w:rsidRDefault="008607FC">
            <w:pPr>
              <w:pStyle w:val="TAL"/>
            </w:pPr>
            <w:r w:rsidRPr="00481D2D">
              <w:t>c7</w:t>
            </w:r>
          </w:p>
        </w:tc>
        <w:tc>
          <w:tcPr>
            <w:tcW w:w="1021" w:type="dxa"/>
          </w:tcPr>
          <w:p w14:paraId="3D340E91" w14:textId="77777777" w:rsidR="008607FC" w:rsidRPr="00481D2D" w:rsidRDefault="008607FC">
            <w:pPr>
              <w:pStyle w:val="TAL"/>
            </w:pPr>
            <w:r w:rsidRPr="00481D2D">
              <w:t>c7</w:t>
            </w:r>
          </w:p>
        </w:tc>
      </w:tr>
      <w:tr w:rsidR="005F1F74" w:rsidRPr="00481D2D" w14:paraId="0CD6EA26" w14:textId="77777777" w:rsidTr="005F1F74">
        <w:tc>
          <w:tcPr>
            <w:tcW w:w="851" w:type="dxa"/>
          </w:tcPr>
          <w:p w14:paraId="07505675" w14:textId="77777777" w:rsidR="005F1F74" w:rsidRPr="00481D2D" w:rsidRDefault="005F1F74" w:rsidP="005F1F74">
            <w:pPr>
              <w:pStyle w:val="TAL"/>
            </w:pPr>
            <w:r w:rsidRPr="00481D2D">
              <w:t>10H</w:t>
            </w:r>
          </w:p>
        </w:tc>
        <w:tc>
          <w:tcPr>
            <w:tcW w:w="2665" w:type="dxa"/>
          </w:tcPr>
          <w:p w14:paraId="30116E24" w14:textId="77777777" w:rsidR="005F1F74" w:rsidRPr="00481D2D" w:rsidRDefault="005F1F74" w:rsidP="005F1F74">
            <w:pPr>
              <w:pStyle w:val="TAL"/>
            </w:pPr>
            <w:r w:rsidRPr="00481D2D">
              <w:t>Relayed-Charge</w:t>
            </w:r>
          </w:p>
        </w:tc>
        <w:tc>
          <w:tcPr>
            <w:tcW w:w="1021" w:type="dxa"/>
          </w:tcPr>
          <w:p w14:paraId="27BB384A" w14:textId="77777777" w:rsidR="005F1F74" w:rsidRPr="00481D2D" w:rsidRDefault="005F1F74" w:rsidP="005F1F74">
            <w:pPr>
              <w:pStyle w:val="TAL"/>
            </w:pPr>
            <w:r w:rsidRPr="00481D2D">
              <w:t>7.2.12</w:t>
            </w:r>
          </w:p>
        </w:tc>
        <w:tc>
          <w:tcPr>
            <w:tcW w:w="1021" w:type="dxa"/>
          </w:tcPr>
          <w:p w14:paraId="546B4739" w14:textId="77777777" w:rsidR="005F1F74" w:rsidRPr="00481D2D" w:rsidRDefault="005F1F74" w:rsidP="005F1F74">
            <w:pPr>
              <w:pStyle w:val="TAL"/>
            </w:pPr>
            <w:r w:rsidRPr="00481D2D">
              <w:t>n/a</w:t>
            </w:r>
          </w:p>
        </w:tc>
        <w:tc>
          <w:tcPr>
            <w:tcW w:w="1021" w:type="dxa"/>
          </w:tcPr>
          <w:p w14:paraId="32983577" w14:textId="77777777" w:rsidR="005F1F74" w:rsidRPr="00481D2D" w:rsidRDefault="005F1F74" w:rsidP="005F1F74">
            <w:pPr>
              <w:pStyle w:val="TAL"/>
            </w:pPr>
            <w:r w:rsidRPr="00481D2D">
              <w:t>c22</w:t>
            </w:r>
          </w:p>
        </w:tc>
        <w:tc>
          <w:tcPr>
            <w:tcW w:w="1021" w:type="dxa"/>
          </w:tcPr>
          <w:p w14:paraId="1447F551" w14:textId="77777777" w:rsidR="005F1F74" w:rsidRPr="00481D2D" w:rsidRDefault="005F1F74" w:rsidP="005F1F74">
            <w:pPr>
              <w:pStyle w:val="TAL"/>
            </w:pPr>
            <w:r w:rsidRPr="00481D2D">
              <w:t>7.2.12</w:t>
            </w:r>
          </w:p>
        </w:tc>
        <w:tc>
          <w:tcPr>
            <w:tcW w:w="1021" w:type="dxa"/>
          </w:tcPr>
          <w:p w14:paraId="279AEB29" w14:textId="77777777" w:rsidR="005F1F74" w:rsidRPr="00481D2D" w:rsidRDefault="005F1F74" w:rsidP="005F1F74">
            <w:pPr>
              <w:pStyle w:val="TAL"/>
            </w:pPr>
            <w:r w:rsidRPr="00481D2D">
              <w:t>n/a</w:t>
            </w:r>
          </w:p>
        </w:tc>
        <w:tc>
          <w:tcPr>
            <w:tcW w:w="1021" w:type="dxa"/>
          </w:tcPr>
          <w:p w14:paraId="7D3C495A" w14:textId="77777777" w:rsidR="005F1F74" w:rsidRPr="00481D2D" w:rsidRDefault="005F1F74" w:rsidP="005F1F74">
            <w:pPr>
              <w:pStyle w:val="TAL"/>
            </w:pPr>
            <w:r w:rsidRPr="00481D2D">
              <w:t>c22</w:t>
            </w:r>
          </w:p>
        </w:tc>
      </w:tr>
      <w:tr w:rsidR="008607FC" w:rsidRPr="00481D2D" w14:paraId="100CB128" w14:textId="77777777">
        <w:tc>
          <w:tcPr>
            <w:tcW w:w="851" w:type="dxa"/>
          </w:tcPr>
          <w:p w14:paraId="2BE16F60" w14:textId="77777777" w:rsidR="008607FC" w:rsidRPr="00481D2D" w:rsidRDefault="008607FC">
            <w:pPr>
              <w:pStyle w:val="TAL"/>
            </w:pPr>
            <w:r w:rsidRPr="00481D2D">
              <w:t>10</w:t>
            </w:r>
            <w:r w:rsidR="005F1F74" w:rsidRPr="00481D2D">
              <w:t>I</w:t>
            </w:r>
          </w:p>
        </w:tc>
        <w:tc>
          <w:tcPr>
            <w:tcW w:w="2665" w:type="dxa"/>
          </w:tcPr>
          <w:p w14:paraId="027A78DD" w14:textId="77777777" w:rsidR="008607FC" w:rsidRPr="00481D2D" w:rsidRDefault="008607FC">
            <w:pPr>
              <w:pStyle w:val="TAL"/>
            </w:pPr>
            <w:r w:rsidRPr="00481D2D">
              <w:t>Require</w:t>
            </w:r>
          </w:p>
        </w:tc>
        <w:tc>
          <w:tcPr>
            <w:tcW w:w="1021" w:type="dxa"/>
          </w:tcPr>
          <w:p w14:paraId="2F7B7899" w14:textId="77777777" w:rsidR="008607FC" w:rsidRPr="00481D2D" w:rsidRDefault="008607FC">
            <w:pPr>
              <w:pStyle w:val="TAL"/>
            </w:pPr>
            <w:r w:rsidRPr="00481D2D">
              <w:t>[26] 20.32</w:t>
            </w:r>
          </w:p>
        </w:tc>
        <w:tc>
          <w:tcPr>
            <w:tcW w:w="1021" w:type="dxa"/>
          </w:tcPr>
          <w:p w14:paraId="2ECE55E9" w14:textId="77777777" w:rsidR="008607FC" w:rsidRPr="00481D2D" w:rsidRDefault="008607FC">
            <w:pPr>
              <w:pStyle w:val="TAL"/>
            </w:pPr>
            <w:r w:rsidRPr="00481D2D">
              <w:t>m</w:t>
            </w:r>
          </w:p>
        </w:tc>
        <w:tc>
          <w:tcPr>
            <w:tcW w:w="1021" w:type="dxa"/>
          </w:tcPr>
          <w:p w14:paraId="3CC28B56" w14:textId="77777777" w:rsidR="008607FC" w:rsidRPr="00481D2D" w:rsidRDefault="008607FC">
            <w:pPr>
              <w:pStyle w:val="TAL"/>
            </w:pPr>
            <w:r w:rsidRPr="00481D2D">
              <w:t>m</w:t>
            </w:r>
          </w:p>
        </w:tc>
        <w:tc>
          <w:tcPr>
            <w:tcW w:w="1021" w:type="dxa"/>
          </w:tcPr>
          <w:p w14:paraId="0E6824DB" w14:textId="77777777" w:rsidR="008607FC" w:rsidRPr="00481D2D" w:rsidRDefault="008607FC">
            <w:pPr>
              <w:pStyle w:val="TAL"/>
            </w:pPr>
            <w:r w:rsidRPr="00481D2D">
              <w:t>[26] 20.32</w:t>
            </w:r>
          </w:p>
        </w:tc>
        <w:tc>
          <w:tcPr>
            <w:tcW w:w="1021" w:type="dxa"/>
          </w:tcPr>
          <w:p w14:paraId="4C5AAB64" w14:textId="77777777" w:rsidR="008607FC" w:rsidRPr="00481D2D" w:rsidRDefault="008607FC">
            <w:pPr>
              <w:pStyle w:val="TAL"/>
            </w:pPr>
            <w:r w:rsidRPr="00481D2D">
              <w:t>c14</w:t>
            </w:r>
          </w:p>
        </w:tc>
        <w:tc>
          <w:tcPr>
            <w:tcW w:w="1021" w:type="dxa"/>
          </w:tcPr>
          <w:p w14:paraId="4D6E0042" w14:textId="77777777" w:rsidR="008607FC" w:rsidRPr="00481D2D" w:rsidRDefault="008607FC">
            <w:pPr>
              <w:pStyle w:val="TAL"/>
            </w:pPr>
            <w:r w:rsidRPr="00481D2D">
              <w:t>c14</w:t>
            </w:r>
          </w:p>
        </w:tc>
      </w:tr>
      <w:tr w:rsidR="008607FC" w:rsidRPr="00481D2D" w14:paraId="76AC2DC4" w14:textId="77777777">
        <w:tc>
          <w:tcPr>
            <w:tcW w:w="851" w:type="dxa"/>
          </w:tcPr>
          <w:p w14:paraId="51F50274" w14:textId="77777777" w:rsidR="008607FC" w:rsidRPr="00481D2D" w:rsidRDefault="008607FC">
            <w:pPr>
              <w:pStyle w:val="TAL"/>
            </w:pPr>
            <w:r w:rsidRPr="00481D2D">
              <w:t>10</w:t>
            </w:r>
            <w:r w:rsidR="005F1F74" w:rsidRPr="00481D2D">
              <w:t>J</w:t>
            </w:r>
          </w:p>
        </w:tc>
        <w:tc>
          <w:tcPr>
            <w:tcW w:w="2665" w:type="dxa"/>
          </w:tcPr>
          <w:p w14:paraId="3F6BFB73" w14:textId="77777777" w:rsidR="008607FC" w:rsidRPr="00481D2D" w:rsidRDefault="008607FC">
            <w:pPr>
              <w:pStyle w:val="TAL"/>
            </w:pPr>
            <w:r w:rsidRPr="00481D2D">
              <w:t>Server</w:t>
            </w:r>
          </w:p>
        </w:tc>
        <w:tc>
          <w:tcPr>
            <w:tcW w:w="1021" w:type="dxa"/>
          </w:tcPr>
          <w:p w14:paraId="2C9A466B" w14:textId="77777777" w:rsidR="008607FC" w:rsidRPr="00481D2D" w:rsidRDefault="008607FC">
            <w:pPr>
              <w:pStyle w:val="TAL"/>
            </w:pPr>
            <w:r w:rsidRPr="00481D2D">
              <w:t>[26] 20.35</w:t>
            </w:r>
          </w:p>
        </w:tc>
        <w:tc>
          <w:tcPr>
            <w:tcW w:w="1021" w:type="dxa"/>
          </w:tcPr>
          <w:p w14:paraId="358C2FF8" w14:textId="77777777" w:rsidR="008607FC" w:rsidRPr="00481D2D" w:rsidRDefault="008607FC">
            <w:pPr>
              <w:pStyle w:val="TAL"/>
            </w:pPr>
            <w:r w:rsidRPr="00481D2D">
              <w:t>m</w:t>
            </w:r>
          </w:p>
        </w:tc>
        <w:tc>
          <w:tcPr>
            <w:tcW w:w="1021" w:type="dxa"/>
          </w:tcPr>
          <w:p w14:paraId="5E19004E" w14:textId="77777777" w:rsidR="008607FC" w:rsidRPr="00481D2D" w:rsidRDefault="008607FC">
            <w:pPr>
              <w:pStyle w:val="TAL"/>
            </w:pPr>
            <w:r w:rsidRPr="00481D2D">
              <w:t>m</w:t>
            </w:r>
          </w:p>
        </w:tc>
        <w:tc>
          <w:tcPr>
            <w:tcW w:w="1021" w:type="dxa"/>
          </w:tcPr>
          <w:p w14:paraId="002D878F" w14:textId="77777777" w:rsidR="008607FC" w:rsidRPr="00481D2D" w:rsidRDefault="008607FC">
            <w:pPr>
              <w:pStyle w:val="TAL"/>
            </w:pPr>
            <w:r w:rsidRPr="00481D2D">
              <w:t>[26] 20.35</w:t>
            </w:r>
          </w:p>
        </w:tc>
        <w:tc>
          <w:tcPr>
            <w:tcW w:w="1021" w:type="dxa"/>
          </w:tcPr>
          <w:p w14:paraId="6DB6168B" w14:textId="77777777" w:rsidR="008607FC" w:rsidRPr="00481D2D" w:rsidRDefault="008607FC">
            <w:pPr>
              <w:pStyle w:val="TAL"/>
            </w:pPr>
            <w:r w:rsidRPr="00481D2D">
              <w:t>i</w:t>
            </w:r>
          </w:p>
        </w:tc>
        <w:tc>
          <w:tcPr>
            <w:tcW w:w="1021" w:type="dxa"/>
          </w:tcPr>
          <w:p w14:paraId="7D8BC908" w14:textId="77777777" w:rsidR="008607FC" w:rsidRPr="00481D2D" w:rsidRDefault="008607FC">
            <w:pPr>
              <w:pStyle w:val="TAL"/>
            </w:pPr>
            <w:r w:rsidRPr="00481D2D">
              <w:t>i</w:t>
            </w:r>
          </w:p>
        </w:tc>
      </w:tr>
      <w:tr w:rsidR="00047EC0" w:rsidRPr="00481D2D" w14:paraId="18F11D5B" w14:textId="77777777" w:rsidTr="00047EC0">
        <w:tc>
          <w:tcPr>
            <w:tcW w:w="851" w:type="dxa"/>
          </w:tcPr>
          <w:p w14:paraId="4664ADC4" w14:textId="77777777" w:rsidR="00047EC0" w:rsidRPr="00481D2D" w:rsidRDefault="00047EC0" w:rsidP="00047EC0">
            <w:pPr>
              <w:pStyle w:val="TAL"/>
            </w:pPr>
            <w:r w:rsidRPr="00481D2D">
              <w:t>10</w:t>
            </w:r>
            <w:r w:rsidR="005F1F74" w:rsidRPr="00481D2D">
              <w:t>K</w:t>
            </w:r>
          </w:p>
        </w:tc>
        <w:tc>
          <w:tcPr>
            <w:tcW w:w="2665" w:type="dxa"/>
          </w:tcPr>
          <w:p w14:paraId="1F6B11E5" w14:textId="77777777" w:rsidR="00047EC0" w:rsidRPr="00481D2D" w:rsidRDefault="00047EC0" w:rsidP="00047EC0">
            <w:pPr>
              <w:pStyle w:val="TAL"/>
            </w:pPr>
            <w:r w:rsidRPr="00481D2D">
              <w:t>Session-ID</w:t>
            </w:r>
          </w:p>
        </w:tc>
        <w:tc>
          <w:tcPr>
            <w:tcW w:w="1021" w:type="dxa"/>
          </w:tcPr>
          <w:p w14:paraId="699A41ED" w14:textId="77777777" w:rsidR="00047EC0" w:rsidRPr="00481D2D" w:rsidRDefault="00047EC0" w:rsidP="00047EC0">
            <w:pPr>
              <w:pStyle w:val="TAL"/>
            </w:pPr>
            <w:r w:rsidRPr="00481D2D">
              <w:t>[162]</w:t>
            </w:r>
          </w:p>
        </w:tc>
        <w:tc>
          <w:tcPr>
            <w:tcW w:w="1021" w:type="dxa"/>
          </w:tcPr>
          <w:p w14:paraId="5DE002BA" w14:textId="77777777" w:rsidR="00047EC0" w:rsidRPr="00481D2D" w:rsidRDefault="00047EC0" w:rsidP="00047EC0">
            <w:pPr>
              <w:pStyle w:val="TAL"/>
            </w:pPr>
            <w:r w:rsidRPr="00481D2D">
              <w:t>c21</w:t>
            </w:r>
          </w:p>
        </w:tc>
        <w:tc>
          <w:tcPr>
            <w:tcW w:w="1021" w:type="dxa"/>
          </w:tcPr>
          <w:p w14:paraId="75D58D68" w14:textId="77777777" w:rsidR="00047EC0" w:rsidRPr="00481D2D" w:rsidRDefault="00047EC0" w:rsidP="00047EC0">
            <w:pPr>
              <w:pStyle w:val="TAL"/>
            </w:pPr>
            <w:r w:rsidRPr="00481D2D">
              <w:t>c21</w:t>
            </w:r>
          </w:p>
        </w:tc>
        <w:tc>
          <w:tcPr>
            <w:tcW w:w="1021" w:type="dxa"/>
          </w:tcPr>
          <w:p w14:paraId="1C9EC7F1" w14:textId="77777777" w:rsidR="00047EC0" w:rsidRPr="00481D2D" w:rsidRDefault="00047EC0" w:rsidP="00047EC0">
            <w:pPr>
              <w:pStyle w:val="TAL"/>
            </w:pPr>
            <w:r w:rsidRPr="00481D2D">
              <w:t>[162]</w:t>
            </w:r>
          </w:p>
        </w:tc>
        <w:tc>
          <w:tcPr>
            <w:tcW w:w="1021" w:type="dxa"/>
          </w:tcPr>
          <w:p w14:paraId="12693774" w14:textId="77777777" w:rsidR="00047EC0" w:rsidRPr="00481D2D" w:rsidRDefault="00047EC0" w:rsidP="00047EC0">
            <w:pPr>
              <w:pStyle w:val="TAL"/>
            </w:pPr>
            <w:r w:rsidRPr="00481D2D">
              <w:t>c21</w:t>
            </w:r>
          </w:p>
        </w:tc>
        <w:tc>
          <w:tcPr>
            <w:tcW w:w="1021" w:type="dxa"/>
          </w:tcPr>
          <w:p w14:paraId="69811AE1" w14:textId="77777777" w:rsidR="00047EC0" w:rsidRPr="00481D2D" w:rsidRDefault="00047EC0" w:rsidP="00047EC0">
            <w:pPr>
              <w:pStyle w:val="TAL"/>
            </w:pPr>
            <w:r w:rsidRPr="00481D2D">
              <w:t>c21</w:t>
            </w:r>
          </w:p>
        </w:tc>
      </w:tr>
      <w:tr w:rsidR="008607FC" w:rsidRPr="00481D2D" w14:paraId="6E04C7D6" w14:textId="77777777">
        <w:tc>
          <w:tcPr>
            <w:tcW w:w="851" w:type="dxa"/>
          </w:tcPr>
          <w:p w14:paraId="74FFE9F2" w14:textId="77777777" w:rsidR="008607FC" w:rsidRPr="00481D2D" w:rsidRDefault="008607FC">
            <w:pPr>
              <w:pStyle w:val="TAL"/>
            </w:pPr>
            <w:r w:rsidRPr="00481D2D">
              <w:t>11</w:t>
            </w:r>
          </w:p>
        </w:tc>
        <w:tc>
          <w:tcPr>
            <w:tcW w:w="2665" w:type="dxa"/>
          </w:tcPr>
          <w:p w14:paraId="18BEEA78" w14:textId="77777777" w:rsidR="008607FC" w:rsidRPr="00481D2D" w:rsidRDefault="008607FC">
            <w:pPr>
              <w:pStyle w:val="TAL"/>
            </w:pPr>
            <w:r w:rsidRPr="00481D2D">
              <w:t>Timestamp</w:t>
            </w:r>
          </w:p>
        </w:tc>
        <w:tc>
          <w:tcPr>
            <w:tcW w:w="1021" w:type="dxa"/>
          </w:tcPr>
          <w:p w14:paraId="6F35B351" w14:textId="77777777" w:rsidR="008607FC" w:rsidRPr="00481D2D" w:rsidRDefault="008607FC">
            <w:pPr>
              <w:pStyle w:val="TAL"/>
            </w:pPr>
            <w:r w:rsidRPr="00481D2D">
              <w:t>[26] 20.38</w:t>
            </w:r>
          </w:p>
        </w:tc>
        <w:tc>
          <w:tcPr>
            <w:tcW w:w="1021" w:type="dxa"/>
          </w:tcPr>
          <w:p w14:paraId="7A2D0D54" w14:textId="77777777" w:rsidR="008607FC" w:rsidRPr="00481D2D" w:rsidRDefault="008607FC">
            <w:pPr>
              <w:pStyle w:val="TAL"/>
            </w:pPr>
            <w:r w:rsidRPr="00481D2D">
              <w:t>m</w:t>
            </w:r>
          </w:p>
        </w:tc>
        <w:tc>
          <w:tcPr>
            <w:tcW w:w="1021" w:type="dxa"/>
          </w:tcPr>
          <w:p w14:paraId="2D6546BA" w14:textId="77777777" w:rsidR="008607FC" w:rsidRPr="00481D2D" w:rsidRDefault="008607FC">
            <w:pPr>
              <w:pStyle w:val="TAL"/>
            </w:pPr>
            <w:r w:rsidRPr="00481D2D">
              <w:t>m</w:t>
            </w:r>
          </w:p>
        </w:tc>
        <w:tc>
          <w:tcPr>
            <w:tcW w:w="1021" w:type="dxa"/>
          </w:tcPr>
          <w:p w14:paraId="2157271D" w14:textId="77777777" w:rsidR="008607FC" w:rsidRPr="00481D2D" w:rsidRDefault="008607FC">
            <w:pPr>
              <w:pStyle w:val="TAL"/>
            </w:pPr>
            <w:r w:rsidRPr="00481D2D">
              <w:t>[26] 20.38</w:t>
            </w:r>
          </w:p>
        </w:tc>
        <w:tc>
          <w:tcPr>
            <w:tcW w:w="1021" w:type="dxa"/>
          </w:tcPr>
          <w:p w14:paraId="27843956" w14:textId="77777777" w:rsidR="008607FC" w:rsidRPr="00481D2D" w:rsidRDefault="008607FC">
            <w:pPr>
              <w:pStyle w:val="TAL"/>
            </w:pPr>
            <w:r w:rsidRPr="00481D2D">
              <w:t>i</w:t>
            </w:r>
          </w:p>
        </w:tc>
        <w:tc>
          <w:tcPr>
            <w:tcW w:w="1021" w:type="dxa"/>
          </w:tcPr>
          <w:p w14:paraId="16985BC1" w14:textId="77777777" w:rsidR="008607FC" w:rsidRPr="00481D2D" w:rsidRDefault="008607FC">
            <w:pPr>
              <w:pStyle w:val="TAL"/>
            </w:pPr>
            <w:r w:rsidRPr="00481D2D">
              <w:t>i</w:t>
            </w:r>
          </w:p>
        </w:tc>
      </w:tr>
      <w:tr w:rsidR="008607FC" w:rsidRPr="00481D2D" w14:paraId="44D6ECE9" w14:textId="77777777">
        <w:tc>
          <w:tcPr>
            <w:tcW w:w="851" w:type="dxa"/>
          </w:tcPr>
          <w:p w14:paraId="48735CF2" w14:textId="77777777" w:rsidR="008607FC" w:rsidRPr="00481D2D" w:rsidRDefault="008607FC">
            <w:pPr>
              <w:pStyle w:val="TAL"/>
            </w:pPr>
            <w:r w:rsidRPr="00481D2D">
              <w:t>12</w:t>
            </w:r>
          </w:p>
        </w:tc>
        <w:tc>
          <w:tcPr>
            <w:tcW w:w="2665" w:type="dxa"/>
          </w:tcPr>
          <w:p w14:paraId="0CC181AA" w14:textId="77777777" w:rsidR="008607FC" w:rsidRPr="00481D2D" w:rsidRDefault="008607FC">
            <w:pPr>
              <w:pStyle w:val="TAL"/>
            </w:pPr>
            <w:r w:rsidRPr="00481D2D">
              <w:t>To</w:t>
            </w:r>
          </w:p>
        </w:tc>
        <w:tc>
          <w:tcPr>
            <w:tcW w:w="1021" w:type="dxa"/>
          </w:tcPr>
          <w:p w14:paraId="769810C0" w14:textId="77777777" w:rsidR="008607FC" w:rsidRPr="00481D2D" w:rsidRDefault="008607FC">
            <w:pPr>
              <w:pStyle w:val="TAL"/>
            </w:pPr>
            <w:r w:rsidRPr="00481D2D">
              <w:t>[26] 20.39</w:t>
            </w:r>
          </w:p>
        </w:tc>
        <w:tc>
          <w:tcPr>
            <w:tcW w:w="1021" w:type="dxa"/>
          </w:tcPr>
          <w:p w14:paraId="42C78638" w14:textId="77777777" w:rsidR="008607FC" w:rsidRPr="00481D2D" w:rsidRDefault="008607FC">
            <w:pPr>
              <w:pStyle w:val="TAL"/>
            </w:pPr>
            <w:r w:rsidRPr="00481D2D">
              <w:t>m</w:t>
            </w:r>
          </w:p>
        </w:tc>
        <w:tc>
          <w:tcPr>
            <w:tcW w:w="1021" w:type="dxa"/>
          </w:tcPr>
          <w:p w14:paraId="7B74DE8B" w14:textId="77777777" w:rsidR="008607FC" w:rsidRPr="00481D2D" w:rsidRDefault="008607FC">
            <w:pPr>
              <w:pStyle w:val="TAL"/>
            </w:pPr>
            <w:r w:rsidRPr="00481D2D">
              <w:t>m</w:t>
            </w:r>
          </w:p>
        </w:tc>
        <w:tc>
          <w:tcPr>
            <w:tcW w:w="1021" w:type="dxa"/>
          </w:tcPr>
          <w:p w14:paraId="4D8A7048" w14:textId="77777777" w:rsidR="008607FC" w:rsidRPr="00481D2D" w:rsidRDefault="008607FC">
            <w:pPr>
              <w:pStyle w:val="TAL"/>
            </w:pPr>
            <w:r w:rsidRPr="00481D2D">
              <w:t>[26] 20.39</w:t>
            </w:r>
          </w:p>
        </w:tc>
        <w:tc>
          <w:tcPr>
            <w:tcW w:w="1021" w:type="dxa"/>
          </w:tcPr>
          <w:p w14:paraId="530268AD" w14:textId="77777777" w:rsidR="008607FC" w:rsidRPr="00481D2D" w:rsidRDefault="008607FC">
            <w:pPr>
              <w:pStyle w:val="TAL"/>
            </w:pPr>
            <w:r w:rsidRPr="00481D2D">
              <w:t>m</w:t>
            </w:r>
          </w:p>
        </w:tc>
        <w:tc>
          <w:tcPr>
            <w:tcW w:w="1021" w:type="dxa"/>
          </w:tcPr>
          <w:p w14:paraId="1E768B9E" w14:textId="77777777" w:rsidR="008607FC" w:rsidRPr="00481D2D" w:rsidRDefault="008607FC">
            <w:pPr>
              <w:pStyle w:val="TAL"/>
            </w:pPr>
            <w:r w:rsidRPr="00481D2D">
              <w:t>m</w:t>
            </w:r>
          </w:p>
        </w:tc>
      </w:tr>
      <w:tr w:rsidR="008607FC" w:rsidRPr="00481D2D" w14:paraId="26015F84" w14:textId="77777777">
        <w:tc>
          <w:tcPr>
            <w:tcW w:w="851" w:type="dxa"/>
          </w:tcPr>
          <w:p w14:paraId="044B8F8C" w14:textId="77777777" w:rsidR="008607FC" w:rsidRPr="00481D2D" w:rsidRDefault="008607FC">
            <w:pPr>
              <w:pStyle w:val="TAL"/>
            </w:pPr>
            <w:r w:rsidRPr="00481D2D">
              <w:t>12A</w:t>
            </w:r>
          </w:p>
        </w:tc>
        <w:tc>
          <w:tcPr>
            <w:tcW w:w="2665" w:type="dxa"/>
          </w:tcPr>
          <w:p w14:paraId="61CEACB9" w14:textId="77777777" w:rsidR="008607FC" w:rsidRPr="00481D2D" w:rsidRDefault="008607FC">
            <w:pPr>
              <w:pStyle w:val="TAL"/>
            </w:pPr>
            <w:r w:rsidRPr="00481D2D">
              <w:t>User-Agent</w:t>
            </w:r>
          </w:p>
        </w:tc>
        <w:tc>
          <w:tcPr>
            <w:tcW w:w="1021" w:type="dxa"/>
          </w:tcPr>
          <w:p w14:paraId="50C51E41" w14:textId="77777777" w:rsidR="008607FC" w:rsidRPr="00481D2D" w:rsidRDefault="008607FC">
            <w:pPr>
              <w:pStyle w:val="TAL"/>
            </w:pPr>
            <w:r w:rsidRPr="00481D2D">
              <w:t>[26] 20.41</w:t>
            </w:r>
          </w:p>
        </w:tc>
        <w:tc>
          <w:tcPr>
            <w:tcW w:w="1021" w:type="dxa"/>
          </w:tcPr>
          <w:p w14:paraId="352696C7" w14:textId="77777777" w:rsidR="008607FC" w:rsidRPr="00481D2D" w:rsidRDefault="008607FC">
            <w:pPr>
              <w:pStyle w:val="TAL"/>
            </w:pPr>
            <w:r w:rsidRPr="00481D2D">
              <w:t>m</w:t>
            </w:r>
          </w:p>
        </w:tc>
        <w:tc>
          <w:tcPr>
            <w:tcW w:w="1021" w:type="dxa"/>
          </w:tcPr>
          <w:p w14:paraId="2473311A" w14:textId="77777777" w:rsidR="008607FC" w:rsidRPr="00481D2D" w:rsidRDefault="008607FC">
            <w:pPr>
              <w:pStyle w:val="TAL"/>
            </w:pPr>
            <w:r w:rsidRPr="00481D2D">
              <w:t>m</w:t>
            </w:r>
          </w:p>
        </w:tc>
        <w:tc>
          <w:tcPr>
            <w:tcW w:w="1021" w:type="dxa"/>
          </w:tcPr>
          <w:p w14:paraId="722F7FFE" w14:textId="77777777" w:rsidR="008607FC" w:rsidRPr="00481D2D" w:rsidRDefault="008607FC">
            <w:pPr>
              <w:pStyle w:val="TAL"/>
            </w:pPr>
            <w:r w:rsidRPr="00481D2D">
              <w:t>[26] 20.41</w:t>
            </w:r>
          </w:p>
        </w:tc>
        <w:tc>
          <w:tcPr>
            <w:tcW w:w="1021" w:type="dxa"/>
          </w:tcPr>
          <w:p w14:paraId="234E3367" w14:textId="77777777" w:rsidR="008607FC" w:rsidRPr="00481D2D" w:rsidRDefault="008607FC">
            <w:pPr>
              <w:pStyle w:val="TAL"/>
            </w:pPr>
            <w:r w:rsidRPr="00481D2D">
              <w:t>i</w:t>
            </w:r>
          </w:p>
        </w:tc>
        <w:tc>
          <w:tcPr>
            <w:tcW w:w="1021" w:type="dxa"/>
          </w:tcPr>
          <w:p w14:paraId="0A16C146" w14:textId="77777777" w:rsidR="008607FC" w:rsidRPr="00481D2D" w:rsidRDefault="008607FC">
            <w:pPr>
              <w:pStyle w:val="TAL"/>
            </w:pPr>
            <w:r w:rsidRPr="00481D2D">
              <w:t>i</w:t>
            </w:r>
          </w:p>
        </w:tc>
      </w:tr>
      <w:tr w:rsidR="000F0DAC" w:rsidRPr="00481D2D" w14:paraId="5CBFD2AD" w14:textId="77777777">
        <w:tc>
          <w:tcPr>
            <w:tcW w:w="851" w:type="dxa"/>
          </w:tcPr>
          <w:p w14:paraId="1DBA1090" w14:textId="77777777" w:rsidR="000F0DAC" w:rsidRPr="00481D2D" w:rsidRDefault="000F0DAC">
            <w:pPr>
              <w:pStyle w:val="TAL"/>
            </w:pPr>
            <w:r w:rsidRPr="00481D2D">
              <w:t>12B</w:t>
            </w:r>
          </w:p>
        </w:tc>
        <w:tc>
          <w:tcPr>
            <w:tcW w:w="2665" w:type="dxa"/>
          </w:tcPr>
          <w:p w14:paraId="061A3457" w14:textId="77777777" w:rsidR="000F0DAC" w:rsidRPr="00481D2D" w:rsidRDefault="000F0DAC">
            <w:pPr>
              <w:pStyle w:val="TAL"/>
            </w:pPr>
            <w:r w:rsidRPr="00481D2D">
              <w:t>User-to-User</w:t>
            </w:r>
          </w:p>
        </w:tc>
        <w:tc>
          <w:tcPr>
            <w:tcW w:w="1021" w:type="dxa"/>
          </w:tcPr>
          <w:p w14:paraId="3656A0C8" w14:textId="77777777" w:rsidR="000F0DAC" w:rsidRPr="00481D2D" w:rsidRDefault="000F0DAC">
            <w:pPr>
              <w:pStyle w:val="TAL"/>
            </w:pPr>
            <w:r w:rsidRPr="00481D2D">
              <w:t xml:space="preserve">[126] </w:t>
            </w:r>
            <w:r w:rsidR="00F36F7C" w:rsidRPr="00481D2D">
              <w:t>7</w:t>
            </w:r>
          </w:p>
        </w:tc>
        <w:tc>
          <w:tcPr>
            <w:tcW w:w="1021" w:type="dxa"/>
          </w:tcPr>
          <w:p w14:paraId="3462F4D2" w14:textId="77777777" w:rsidR="000F0DAC" w:rsidRPr="00481D2D" w:rsidRDefault="000F0DAC">
            <w:pPr>
              <w:pStyle w:val="TAL"/>
            </w:pPr>
            <w:r w:rsidRPr="00481D2D">
              <w:t>c17</w:t>
            </w:r>
          </w:p>
        </w:tc>
        <w:tc>
          <w:tcPr>
            <w:tcW w:w="1021" w:type="dxa"/>
          </w:tcPr>
          <w:p w14:paraId="5356DFCC" w14:textId="77777777" w:rsidR="000F0DAC" w:rsidRPr="00481D2D" w:rsidRDefault="000F0DAC">
            <w:pPr>
              <w:pStyle w:val="TAL"/>
            </w:pPr>
            <w:r w:rsidRPr="00481D2D">
              <w:t>c17</w:t>
            </w:r>
          </w:p>
        </w:tc>
        <w:tc>
          <w:tcPr>
            <w:tcW w:w="1021" w:type="dxa"/>
          </w:tcPr>
          <w:p w14:paraId="46D48833" w14:textId="77777777" w:rsidR="000F0DAC" w:rsidRPr="00481D2D" w:rsidRDefault="000F0DAC">
            <w:pPr>
              <w:pStyle w:val="TAL"/>
            </w:pPr>
            <w:r w:rsidRPr="00481D2D">
              <w:t xml:space="preserve">[126] </w:t>
            </w:r>
            <w:r w:rsidR="00F36F7C" w:rsidRPr="00481D2D">
              <w:t>7</w:t>
            </w:r>
          </w:p>
        </w:tc>
        <w:tc>
          <w:tcPr>
            <w:tcW w:w="1021" w:type="dxa"/>
          </w:tcPr>
          <w:p w14:paraId="6279E65D" w14:textId="77777777" w:rsidR="000F0DAC" w:rsidRPr="00481D2D" w:rsidRDefault="000F0DAC">
            <w:pPr>
              <w:pStyle w:val="TAL"/>
            </w:pPr>
            <w:r w:rsidRPr="00481D2D">
              <w:t>c18</w:t>
            </w:r>
          </w:p>
        </w:tc>
        <w:tc>
          <w:tcPr>
            <w:tcW w:w="1021" w:type="dxa"/>
          </w:tcPr>
          <w:p w14:paraId="798775D1" w14:textId="77777777" w:rsidR="000F0DAC" w:rsidRPr="00481D2D" w:rsidRDefault="000F0DAC">
            <w:pPr>
              <w:pStyle w:val="TAL"/>
            </w:pPr>
            <w:r w:rsidRPr="00481D2D">
              <w:t>c18</w:t>
            </w:r>
          </w:p>
        </w:tc>
      </w:tr>
      <w:tr w:rsidR="008607FC" w:rsidRPr="00481D2D" w14:paraId="7318DD6A" w14:textId="77777777">
        <w:tc>
          <w:tcPr>
            <w:tcW w:w="851" w:type="dxa"/>
          </w:tcPr>
          <w:p w14:paraId="46022B83" w14:textId="77777777" w:rsidR="008607FC" w:rsidRPr="00481D2D" w:rsidRDefault="008607FC">
            <w:pPr>
              <w:pStyle w:val="TAL"/>
            </w:pPr>
            <w:r w:rsidRPr="00481D2D">
              <w:t>13</w:t>
            </w:r>
          </w:p>
        </w:tc>
        <w:tc>
          <w:tcPr>
            <w:tcW w:w="2665" w:type="dxa"/>
          </w:tcPr>
          <w:p w14:paraId="5C4C134F" w14:textId="77777777" w:rsidR="008607FC" w:rsidRPr="00481D2D" w:rsidRDefault="008607FC">
            <w:pPr>
              <w:pStyle w:val="TAL"/>
            </w:pPr>
            <w:r w:rsidRPr="00481D2D">
              <w:t>Via</w:t>
            </w:r>
          </w:p>
        </w:tc>
        <w:tc>
          <w:tcPr>
            <w:tcW w:w="1021" w:type="dxa"/>
          </w:tcPr>
          <w:p w14:paraId="6D8DABEB" w14:textId="77777777" w:rsidR="008607FC" w:rsidRPr="00481D2D" w:rsidRDefault="008607FC">
            <w:pPr>
              <w:pStyle w:val="TAL"/>
            </w:pPr>
            <w:r w:rsidRPr="00481D2D">
              <w:t>[26] 20.42</w:t>
            </w:r>
          </w:p>
        </w:tc>
        <w:tc>
          <w:tcPr>
            <w:tcW w:w="1021" w:type="dxa"/>
          </w:tcPr>
          <w:p w14:paraId="6F0937A0" w14:textId="77777777" w:rsidR="008607FC" w:rsidRPr="00481D2D" w:rsidRDefault="008607FC">
            <w:pPr>
              <w:pStyle w:val="TAL"/>
            </w:pPr>
            <w:r w:rsidRPr="00481D2D">
              <w:t>m</w:t>
            </w:r>
          </w:p>
        </w:tc>
        <w:tc>
          <w:tcPr>
            <w:tcW w:w="1021" w:type="dxa"/>
          </w:tcPr>
          <w:p w14:paraId="4FA7ECA3" w14:textId="77777777" w:rsidR="008607FC" w:rsidRPr="00481D2D" w:rsidRDefault="008607FC">
            <w:pPr>
              <w:pStyle w:val="TAL"/>
            </w:pPr>
            <w:r w:rsidRPr="00481D2D">
              <w:t>m</w:t>
            </w:r>
          </w:p>
        </w:tc>
        <w:tc>
          <w:tcPr>
            <w:tcW w:w="1021" w:type="dxa"/>
          </w:tcPr>
          <w:p w14:paraId="782DF843" w14:textId="77777777" w:rsidR="008607FC" w:rsidRPr="00481D2D" w:rsidRDefault="008607FC">
            <w:pPr>
              <w:pStyle w:val="TAL"/>
            </w:pPr>
            <w:r w:rsidRPr="00481D2D">
              <w:t>[26] 20.42</w:t>
            </w:r>
          </w:p>
        </w:tc>
        <w:tc>
          <w:tcPr>
            <w:tcW w:w="1021" w:type="dxa"/>
          </w:tcPr>
          <w:p w14:paraId="169A1462" w14:textId="77777777" w:rsidR="008607FC" w:rsidRPr="00481D2D" w:rsidRDefault="008607FC">
            <w:pPr>
              <w:pStyle w:val="TAL"/>
            </w:pPr>
            <w:r w:rsidRPr="00481D2D">
              <w:t>m</w:t>
            </w:r>
          </w:p>
        </w:tc>
        <w:tc>
          <w:tcPr>
            <w:tcW w:w="1021" w:type="dxa"/>
          </w:tcPr>
          <w:p w14:paraId="300CB8C3" w14:textId="77777777" w:rsidR="008607FC" w:rsidRPr="00481D2D" w:rsidRDefault="008607FC">
            <w:pPr>
              <w:pStyle w:val="TAL"/>
            </w:pPr>
            <w:r w:rsidRPr="00481D2D">
              <w:t>m</w:t>
            </w:r>
          </w:p>
        </w:tc>
      </w:tr>
      <w:tr w:rsidR="008607FC" w:rsidRPr="00481D2D" w14:paraId="094A28D2" w14:textId="77777777">
        <w:tc>
          <w:tcPr>
            <w:tcW w:w="851" w:type="dxa"/>
          </w:tcPr>
          <w:p w14:paraId="1BF31DC7" w14:textId="77777777" w:rsidR="008607FC" w:rsidRPr="00481D2D" w:rsidRDefault="008607FC">
            <w:pPr>
              <w:pStyle w:val="TAL"/>
            </w:pPr>
            <w:r w:rsidRPr="00481D2D">
              <w:t>14</w:t>
            </w:r>
          </w:p>
        </w:tc>
        <w:tc>
          <w:tcPr>
            <w:tcW w:w="2665" w:type="dxa"/>
          </w:tcPr>
          <w:p w14:paraId="58CA0EEB" w14:textId="77777777" w:rsidR="008607FC" w:rsidRPr="00481D2D" w:rsidRDefault="008607FC">
            <w:pPr>
              <w:pStyle w:val="TAL"/>
            </w:pPr>
            <w:r w:rsidRPr="00481D2D">
              <w:t>Warning</w:t>
            </w:r>
          </w:p>
        </w:tc>
        <w:tc>
          <w:tcPr>
            <w:tcW w:w="1021" w:type="dxa"/>
          </w:tcPr>
          <w:p w14:paraId="5AAB2CFA" w14:textId="77777777" w:rsidR="008607FC" w:rsidRPr="00481D2D" w:rsidRDefault="008607FC">
            <w:pPr>
              <w:pStyle w:val="TAL"/>
            </w:pPr>
            <w:r w:rsidRPr="00481D2D">
              <w:t>[26] 20.43</w:t>
            </w:r>
          </w:p>
        </w:tc>
        <w:tc>
          <w:tcPr>
            <w:tcW w:w="1021" w:type="dxa"/>
          </w:tcPr>
          <w:p w14:paraId="73E96A54" w14:textId="77777777" w:rsidR="008607FC" w:rsidRPr="00481D2D" w:rsidRDefault="008607FC">
            <w:pPr>
              <w:pStyle w:val="TAL"/>
            </w:pPr>
            <w:r w:rsidRPr="00481D2D">
              <w:t>m</w:t>
            </w:r>
          </w:p>
        </w:tc>
        <w:tc>
          <w:tcPr>
            <w:tcW w:w="1021" w:type="dxa"/>
          </w:tcPr>
          <w:p w14:paraId="5CA10DDA" w14:textId="77777777" w:rsidR="008607FC" w:rsidRPr="00481D2D" w:rsidRDefault="008607FC">
            <w:pPr>
              <w:pStyle w:val="TAL"/>
            </w:pPr>
            <w:r w:rsidRPr="00481D2D">
              <w:t>m</w:t>
            </w:r>
          </w:p>
        </w:tc>
        <w:tc>
          <w:tcPr>
            <w:tcW w:w="1021" w:type="dxa"/>
          </w:tcPr>
          <w:p w14:paraId="299D4F6B" w14:textId="77777777" w:rsidR="008607FC" w:rsidRPr="00481D2D" w:rsidRDefault="008607FC">
            <w:pPr>
              <w:pStyle w:val="TAL"/>
            </w:pPr>
            <w:r w:rsidRPr="00481D2D">
              <w:t>[26] 20.43</w:t>
            </w:r>
          </w:p>
        </w:tc>
        <w:tc>
          <w:tcPr>
            <w:tcW w:w="1021" w:type="dxa"/>
          </w:tcPr>
          <w:p w14:paraId="12FC92F1" w14:textId="77777777" w:rsidR="008607FC" w:rsidRPr="00481D2D" w:rsidRDefault="008607FC">
            <w:pPr>
              <w:pStyle w:val="TAL"/>
            </w:pPr>
            <w:r w:rsidRPr="00481D2D">
              <w:t>i</w:t>
            </w:r>
          </w:p>
        </w:tc>
        <w:tc>
          <w:tcPr>
            <w:tcW w:w="1021" w:type="dxa"/>
          </w:tcPr>
          <w:p w14:paraId="7E9DDD92" w14:textId="77777777" w:rsidR="008607FC" w:rsidRPr="00481D2D" w:rsidRDefault="008607FC">
            <w:pPr>
              <w:pStyle w:val="TAL"/>
            </w:pPr>
            <w:r w:rsidRPr="00481D2D">
              <w:t>i</w:t>
            </w:r>
          </w:p>
        </w:tc>
      </w:tr>
      <w:tr w:rsidR="008607FC" w:rsidRPr="00481D2D" w14:paraId="6F736823" w14:textId="77777777">
        <w:trPr>
          <w:cantSplit/>
        </w:trPr>
        <w:tc>
          <w:tcPr>
            <w:tcW w:w="9642" w:type="dxa"/>
            <w:gridSpan w:val="8"/>
          </w:tcPr>
          <w:p w14:paraId="7D0CC0A6" w14:textId="77777777" w:rsidR="008607FC" w:rsidRPr="00481D2D" w:rsidRDefault="008607FC">
            <w:pPr>
              <w:pStyle w:val="TAN"/>
            </w:pPr>
            <w:r w:rsidRPr="00481D2D">
              <w:t>c1:</w:t>
            </w:r>
            <w:r w:rsidRPr="00481D2D">
              <w:tab/>
              <w:t xml:space="preserve">IF A.162/9 THEN m </w:t>
            </w:r>
            <w:smartTag w:uri="urn:schemas-microsoft-com:office:smarttags" w:element="stockticker">
              <w:r w:rsidRPr="00481D2D">
                <w:t>ELSE</w:t>
              </w:r>
            </w:smartTag>
            <w:r w:rsidRPr="00481D2D">
              <w:t xml:space="preserve"> i - - insertion of date in requests and responses.</w:t>
            </w:r>
          </w:p>
          <w:p w14:paraId="6D47A1A1" w14:textId="77777777" w:rsidR="008607FC" w:rsidRPr="00481D2D" w:rsidRDefault="008607FC">
            <w:pPr>
              <w:pStyle w:val="TAN"/>
            </w:pPr>
            <w:r w:rsidRPr="00481D2D">
              <w:t>c2:</w:t>
            </w:r>
            <w:r w:rsidRPr="00481D2D">
              <w:tab/>
              <w:t xml:space="preserve">IF A.3/2 OR A.3/4 THEN m </w:t>
            </w:r>
            <w:smartTag w:uri="urn:schemas-microsoft-com:office:smarttags" w:element="stockticker">
              <w:r w:rsidRPr="00481D2D">
                <w:t>ELSE</w:t>
              </w:r>
            </w:smartTag>
            <w:r w:rsidRPr="00481D2D">
              <w:t xml:space="preserve"> i - - P-CSCF or S-CSCF.</w:t>
            </w:r>
          </w:p>
          <w:p w14:paraId="70108B1B" w14:textId="77777777" w:rsidR="008607FC" w:rsidRPr="00481D2D" w:rsidRDefault="008607FC">
            <w:pPr>
              <w:pStyle w:val="TAN"/>
            </w:pPr>
            <w:r w:rsidRPr="00481D2D">
              <w:t>c3:</w:t>
            </w:r>
            <w:r w:rsidRPr="00481D2D">
              <w:tab/>
              <w:t xml:space="preserve">IF A.162/30A THEN m </w:t>
            </w:r>
            <w:smartTag w:uri="urn:schemas-microsoft-com:office:smarttags" w:element="stockticker">
              <w:r w:rsidRPr="00481D2D">
                <w:t>ELSE</w:t>
              </w:r>
            </w:smartTag>
            <w:r w:rsidRPr="00481D2D">
              <w:t xml:space="preserve"> n/a - - act as first entity within the trust domain for asserted identity.</w:t>
            </w:r>
          </w:p>
          <w:p w14:paraId="45B5811F" w14:textId="77777777" w:rsidR="008607FC" w:rsidRPr="00481D2D" w:rsidRDefault="008607FC">
            <w:pPr>
              <w:pStyle w:val="TAN"/>
            </w:pPr>
            <w:r w:rsidRPr="00481D2D">
              <w:t>c4:</w:t>
            </w:r>
            <w:r w:rsidRPr="00481D2D">
              <w:tab/>
              <w:t xml:space="preserve">IF A.162/30 THEN m </w:t>
            </w:r>
            <w:smartTag w:uri="urn:schemas-microsoft-com:office:smarttags" w:element="stockticker">
              <w:r w:rsidRPr="00481D2D">
                <w:t>ELSE</w:t>
              </w:r>
            </w:smartTag>
            <w:r w:rsidRPr="00481D2D">
              <w:t xml:space="preserve"> n/a - - extensions to the Session Initiation Protocol (SIP) for asserted identity within trusted networks.</w:t>
            </w:r>
          </w:p>
          <w:p w14:paraId="5F2754E8" w14:textId="77777777" w:rsidR="008607FC" w:rsidRPr="00481D2D" w:rsidRDefault="008607FC">
            <w:pPr>
              <w:pStyle w:val="TAN"/>
            </w:pPr>
            <w:r w:rsidRPr="00481D2D">
              <w:t>c5:</w:t>
            </w:r>
            <w:r w:rsidRPr="00481D2D">
              <w:tab/>
              <w:t xml:space="preserve">IF A.162/30A or A.162/30B THEN m </w:t>
            </w:r>
            <w:smartTag w:uri="urn:schemas-microsoft-com:office:smarttags" w:element="stockticker">
              <w:r w:rsidRPr="00481D2D">
                <w:t>ELSE</w:t>
              </w:r>
            </w:smartTag>
            <w:r w:rsidRPr="00481D2D">
              <w:t xml:space="preserve"> i - - extensions to the Session Initiation Protocol (SIP) for asserted identity within trusted networks or subsequent entity within trust network that can route outside the trust network.</w:t>
            </w:r>
          </w:p>
          <w:p w14:paraId="02F12F89" w14:textId="77777777" w:rsidR="008607FC" w:rsidRPr="00481D2D" w:rsidRDefault="008607FC">
            <w:pPr>
              <w:pStyle w:val="TAN"/>
            </w:pPr>
            <w:r w:rsidRPr="00481D2D">
              <w:t>c6:</w:t>
            </w:r>
            <w:r w:rsidRPr="00481D2D">
              <w:tab/>
              <w:t xml:space="preserve">IF A.162/31 THEN m </w:t>
            </w:r>
            <w:smartTag w:uri="urn:schemas-microsoft-com:office:smarttags" w:element="stockticker">
              <w:r w:rsidRPr="00481D2D">
                <w:t>ELSE</w:t>
              </w:r>
            </w:smartTag>
            <w:r w:rsidRPr="00481D2D">
              <w:t xml:space="preserve"> n/a - - a privacy mechanism for the Session Initiation Protocol (SIP).</w:t>
            </w:r>
          </w:p>
          <w:p w14:paraId="79B959C8" w14:textId="77777777" w:rsidR="008607FC" w:rsidRPr="00481D2D" w:rsidRDefault="008607FC">
            <w:pPr>
              <w:pStyle w:val="TAN"/>
            </w:pPr>
            <w:r w:rsidRPr="00481D2D">
              <w:t>c7:</w:t>
            </w:r>
            <w:r w:rsidRPr="00481D2D">
              <w:tab/>
              <w:t xml:space="preserve">IF A.162/31D OR A.162/31G THEN m </w:t>
            </w:r>
            <w:smartTag w:uri="urn:schemas-microsoft-com:office:smarttags" w:element="stockticker">
              <w:r w:rsidRPr="00481D2D">
                <w:t>ELSE</w:t>
              </w:r>
            </w:smartTag>
            <w:r w:rsidRPr="00481D2D">
              <w:t xml:space="preserve"> IF A.162/31C THEN i </w:t>
            </w:r>
            <w:smartTag w:uri="urn:schemas-microsoft-com:office:smarttags" w:element="stockticker">
              <w:r w:rsidRPr="00481D2D">
                <w:t>ELSE</w:t>
              </w:r>
            </w:smartTag>
            <w:r w:rsidRPr="00481D2D">
              <w:t xml:space="preserve"> n/a - - application of the privacy option "header" or application of the privacy option "id" or passing on of the Privacy header transparently.</w:t>
            </w:r>
          </w:p>
          <w:p w14:paraId="56B644A5" w14:textId="77777777" w:rsidR="008607FC" w:rsidRPr="00481D2D" w:rsidRDefault="008607FC">
            <w:pPr>
              <w:pStyle w:val="TAN"/>
            </w:pPr>
            <w:r w:rsidRPr="00481D2D">
              <w:t>c8:</w:t>
            </w:r>
            <w:r w:rsidRPr="00481D2D">
              <w:tab/>
              <w:t xml:space="preserve">IF A.162/45 THEN m </w:t>
            </w:r>
            <w:smartTag w:uri="urn:schemas-microsoft-com:office:smarttags" w:element="stockticker">
              <w:r w:rsidRPr="00481D2D">
                <w:t>ELSE</w:t>
              </w:r>
            </w:smartTag>
            <w:r w:rsidRPr="00481D2D">
              <w:t xml:space="preserve"> n/a - - the P-Charging-Vector header extension.</w:t>
            </w:r>
          </w:p>
          <w:p w14:paraId="29744995" w14:textId="77777777" w:rsidR="008607FC" w:rsidRPr="00481D2D" w:rsidRDefault="008607FC">
            <w:pPr>
              <w:pStyle w:val="TAN"/>
            </w:pPr>
            <w:r w:rsidRPr="00481D2D">
              <w:t>c9:</w:t>
            </w:r>
            <w:r w:rsidRPr="00481D2D">
              <w:tab/>
              <w:t xml:space="preserve">IF A.162/46 THEN m </w:t>
            </w:r>
            <w:smartTag w:uri="urn:schemas-microsoft-com:office:smarttags" w:element="stockticker">
              <w:r w:rsidRPr="00481D2D">
                <w:t>ELSE</w:t>
              </w:r>
            </w:smartTag>
            <w:r w:rsidRPr="00481D2D">
              <w:t xml:space="preserve"> IF A.162/45 THEN i </w:t>
            </w:r>
            <w:smartTag w:uri="urn:schemas-microsoft-com:office:smarttags" w:element="stockticker">
              <w:r w:rsidRPr="00481D2D">
                <w:t>ELSE</w:t>
              </w:r>
            </w:smartTag>
            <w:r w:rsidRPr="00481D2D">
              <w:t xml:space="preserve"> n/a - - adding, deleting, reading or modifying the P-Charging-Vector header before proxying the request or response or the P-Charging-Vector header extension.</w:t>
            </w:r>
          </w:p>
          <w:p w14:paraId="6D379239" w14:textId="77777777" w:rsidR="008607FC" w:rsidRPr="00481D2D" w:rsidRDefault="008607FC">
            <w:pPr>
              <w:pStyle w:val="TAN"/>
            </w:pPr>
            <w:r w:rsidRPr="00481D2D">
              <w:t>c10:</w:t>
            </w:r>
            <w:r w:rsidRPr="00481D2D">
              <w:tab/>
              <w:t xml:space="preserve">IF A.162/44 THEN m </w:t>
            </w:r>
            <w:smartTag w:uri="urn:schemas-microsoft-com:office:smarttags" w:element="stockticker">
              <w:r w:rsidRPr="00481D2D">
                <w:t>ELSE</w:t>
              </w:r>
            </w:smartTag>
            <w:r w:rsidRPr="00481D2D">
              <w:t xml:space="preserve"> n/a - - the P-Charging-Function-Addresses header extension.</w:t>
            </w:r>
          </w:p>
          <w:p w14:paraId="07F17E49" w14:textId="77777777" w:rsidR="008607FC" w:rsidRPr="00481D2D" w:rsidRDefault="008607FC">
            <w:pPr>
              <w:pStyle w:val="TAN"/>
            </w:pPr>
            <w:r w:rsidRPr="00481D2D">
              <w:t>c11:</w:t>
            </w:r>
            <w:r w:rsidRPr="00481D2D">
              <w:tab/>
              <w:t xml:space="preserve">IF A.162/44A THEN m </w:t>
            </w:r>
            <w:smartTag w:uri="urn:schemas-microsoft-com:office:smarttags" w:element="stockticker">
              <w:r w:rsidRPr="00481D2D">
                <w:t>ELSE</w:t>
              </w:r>
            </w:smartTag>
            <w:r w:rsidRPr="00481D2D">
              <w:t xml:space="preserve"> IF A.162/44 THEN i </w:t>
            </w:r>
            <w:smartTag w:uri="urn:schemas-microsoft-com:office:smarttags" w:element="stockticker">
              <w:r w:rsidRPr="00481D2D">
                <w:t>ELSE</w:t>
              </w:r>
            </w:smartTag>
            <w:r w:rsidRPr="00481D2D">
              <w:t xml:space="preserve"> n/a - - adding, deleting or reading the P-Charging-Function-Addresses header before proxying the request or response, or the P-Charging-Function-Addresses header extension.</w:t>
            </w:r>
          </w:p>
          <w:p w14:paraId="56866772" w14:textId="77777777" w:rsidR="008607FC" w:rsidRPr="00481D2D" w:rsidRDefault="008607FC">
            <w:pPr>
              <w:pStyle w:val="TAN"/>
            </w:pPr>
            <w:r w:rsidRPr="00481D2D">
              <w:t>c12:</w:t>
            </w:r>
            <w:r w:rsidRPr="00481D2D">
              <w:tab/>
              <w:t xml:space="preserve">IF A.162/43 THEN x </w:t>
            </w:r>
            <w:smartTag w:uri="urn:schemas-microsoft-com:office:smarttags" w:element="stockticker">
              <w:r w:rsidRPr="00481D2D">
                <w:t>ELSE</w:t>
              </w:r>
            </w:smartTag>
            <w:r w:rsidRPr="00481D2D">
              <w:t xml:space="preserve"> IF A.162/41 THEN m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7D3B71B4" w14:textId="77777777" w:rsidR="008607FC" w:rsidRPr="00481D2D" w:rsidRDefault="008607FC">
            <w:pPr>
              <w:pStyle w:val="TAN"/>
            </w:pPr>
            <w:r w:rsidRPr="00481D2D">
              <w:t>c13:</w:t>
            </w:r>
            <w:r w:rsidRPr="00481D2D">
              <w:tab/>
              <w:t xml:space="preserve">IF A.162/43 THEN m </w:t>
            </w:r>
            <w:smartTag w:uri="urn:schemas-microsoft-com:office:smarttags" w:element="stockticker">
              <w:r w:rsidRPr="00481D2D">
                <w:t>ELSE</w:t>
              </w:r>
            </w:smartTag>
            <w:r w:rsidRPr="00481D2D">
              <w:t xml:space="preserve"> IF A.162/41 THEN i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6C85F8CE" w14:textId="77777777" w:rsidR="000B46B6" w:rsidRPr="00481D2D" w:rsidRDefault="008607FC" w:rsidP="008607FC">
            <w:pPr>
              <w:pStyle w:val="TAN"/>
            </w:pPr>
            <w:r w:rsidRPr="00481D2D">
              <w:t>c14:</w:t>
            </w:r>
            <w:r w:rsidRPr="00481D2D">
              <w:tab/>
              <w:t xml:space="preserve">IF A.162/11 OR A.162/13 THEN m </w:t>
            </w:r>
            <w:smartTag w:uri="urn:schemas-microsoft-com:office:smarttags" w:element="stockticker">
              <w:r w:rsidRPr="00481D2D">
                <w:t>ELSE</w:t>
              </w:r>
            </w:smartTag>
            <w:r w:rsidRPr="00481D2D">
              <w:t xml:space="preserve"> i - - reading the contents of the Require header before proxying the request or response or adding or modifying the contents of the Require header before proxying the request or response for methods other than REGISTER.</w:t>
            </w:r>
          </w:p>
          <w:p w14:paraId="6AA6DEC2" w14:textId="77777777" w:rsidR="008607FC" w:rsidRPr="00481D2D" w:rsidRDefault="008607FC" w:rsidP="008607FC">
            <w:pPr>
              <w:pStyle w:val="TAN"/>
            </w:pPr>
            <w:r w:rsidRPr="00481D2D">
              <w:t>c15:</w:t>
            </w:r>
            <w:r w:rsidRPr="00481D2D">
              <w:tab/>
              <w:t xml:space="preserve">IF A.162/70 THEN m </w:t>
            </w:r>
            <w:smartTag w:uri="urn:schemas-microsoft-com:office:smarttags" w:element="stockticker">
              <w:r w:rsidRPr="00481D2D">
                <w:t>ELSE</w:t>
              </w:r>
            </w:smartTag>
            <w:r w:rsidRPr="00481D2D">
              <w:t xml:space="preserve"> n/a - - SIP location conveyance.</w:t>
            </w:r>
          </w:p>
          <w:p w14:paraId="1EBCB649" w14:textId="77777777" w:rsidR="000F0DAC" w:rsidRPr="00481D2D" w:rsidRDefault="008607FC" w:rsidP="000F0DAC">
            <w:pPr>
              <w:pStyle w:val="TAN"/>
            </w:pPr>
            <w:r w:rsidRPr="00481D2D">
              <w:t>c16:</w:t>
            </w:r>
            <w:r w:rsidRPr="00481D2D">
              <w:tab/>
              <w:t xml:space="preserve">IF A.162/70A THEN m </w:t>
            </w:r>
            <w:smartTag w:uri="urn:schemas-microsoft-com:office:smarttags" w:element="stockticker">
              <w:r w:rsidRPr="00481D2D">
                <w:t>ELSE</w:t>
              </w:r>
            </w:smartTag>
            <w:r w:rsidRPr="00481D2D">
              <w:t xml:space="preserve"> IF A.162/70B THEN i </w:t>
            </w:r>
            <w:smartTag w:uri="urn:schemas-microsoft-com:office:smarttags" w:element="stockticker">
              <w:r w:rsidRPr="00481D2D">
                <w:t>ELSE</w:t>
              </w:r>
            </w:smartTag>
            <w:r w:rsidRPr="00481D2D">
              <w:t xml:space="preserve"> n/a - - addition or modification of location in a SIP method, passes on locations in SIP method without modification.</w:t>
            </w:r>
          </w:p>
          <w:p w14:paraId="48A9C105" w14:textId="77777777" w:rsidR="000F0DAC" w:rsidRPr="00481D2D" w:rsidRDefault="000F0DAC" w:rsidP="000F0DAC">
            <w:pPr>
              <w:pStyle w:val="TAN"/>
              <w:rPr>
                <w:szCs w:val="24"/>
              </w:rPr>
            </w:pPr>
            <w:r w:rsidRPr="00481D2D">
              <w:rPr>
                <w:szCs w:val="24"/>
              </w:rPr>
              <w:t>c17:</w:t>
            </w:r>
            <w:r w:rsidR="006E59FF" w:rsidRPr="00481D2D">
              <w:rPr>
                <w:szCs w:val="24"/>
              </w:rPr>
              <w:tab/>
            </w:r>
            <w:r w:rsidRPr="00481D2D">
              <w:rPr>
                <w:szCs w:val="24"/>
              </w:rPr>
              <w:t xml:space="preserve">IF A.162/86 THEN m - - </w:t>
            </w:r>
            <w:r w:rsidRPr="00481D2D">
              <w:t>transporting user to user information for call centers using SIP.</w:t>
            </w:r>
          </w:p>
          <w:p w14:paraId="335EC6FE" w14:textId="77777777" w:rsidR="00A1469A" w:rsidRPr="00481D2D" w:rsidRDefault="000F0DAC" w:rsidP="00A1469A">
            <w:pPr>
              <w:pStyle w:val="TAN"/>
            </w:pPr>
            <w:r w:rsidRPr="00481D2D">
              <w:rPr>
                <w:szCs w:val="24"/>
              </w:rPr>
              <w:t>c18:</w:t>
            </w:r>
            <w:r w:rsidR="006E59FF" w:rsidRPr="00481D2D">
              <w:rPr>
                <w:szCs w:val="24"/>
              </w:rPr>
              <w:tab/>
            </w:r>
            <w:r w:rsidRPr="00481D2D">
              <w:rPr>
                <w:szCs w:val="24"/>
              </w:rPr>
              <w:t xml:space="preserve">IF A.162/86 THEN i - - </w:t>
            </w:r>
            <w:r w:rsidRPr="00481D2D">
              <w:t>transporting user to user information for call centers using SIP.</w:t>
            </w:r>
          </w:p>
          <w:p w14:paraId="5604C082" w14:textId="77777777" w:rsidR="008607FC" w:rsidRPr="00481D2D" w:rsidRDefault="00047EC0" w:rsidP="00047EC0">
            <w:pPr>
              <w:pStyle w:val="TAN"/>
              <w:rPr>
                <w:rFonts w:eastAsia="SimSun"/>
                <w:lang w:eastAsia="zh-CN"/>
              </w:rPr>
            </w:pPr>
            <w:r w:rsidRPr="00481D2D">
              <w:rPr>
                <w:rFonts w:eastAsia="SimSun"/>
                <w:lang w:eastAsia="zh-CN"/>
              </w:rPr>
              <w:t>c21:</w:t>
            </w:r>
            <w:r w:rsidR="006E59FF" w:rsidRPr="00481D2D">
              <w:rPr>
                <w:szCs w:val="24"/>
              </w:rPr>
              <w:tab/>
            </w:r>
            <w:r w:rsidRPr="00481D2D">
              <w:rPr>
                <w:szCs w:val="24"/>
              </w:rPr>
              <w:t xml:space="preserve">IF A.162/101 THEN m </w:t>
            </w:r>
            <w:smartTag w:uri="urn:schemas-microsoft-com:office:smarttags" w:element="stockticker">
              <w:r w:rsidRPr="00481D2D">
                <w:rPr>
                  <w:szCs w:val="24"/>
                </w:rPr>
                <w:t>ELSE</w:t>
              </w:r>
            </w:smartTag>
            <w:r w:rsidRPr="00481D2D">
              <w:rPr>
                <w:szCs w:val="24"/>
              </w:rPr>
              <w:t xml:space="preserve"> n/a - - </w:t>
            </w:r>
            <w:r w:rsidRPr="00481D2D">
              <w:t>the Session-ID header</w:t>
            </w:r>
            <w:r w:rsidRPr="00481D2D">
              <w:rPr>
                <w:rFonts w:eastAsia="SimSun"/>
                <w:lang w:eastAsia="zh-CN"/>
              </w:rPr>
              <w:t>.</w:t>
            </w:r>
          </w:p>
          <w:p w14:paraId="0F5A2AF3" w14:textId="77777777" w:rsidR="005F1F74" w:rsidRPr="00481D2D" w:rsidRDefault="005F1F74" w:rsidP="00047EC0">
            <w:pPr>
              <w:pStyle w:val="TAN"/>
            </w:pPr>
            <w:r w:rsidRPr="00481D2D">
              <w:t>c22:</w:t>
            </w:r>
            <w:r w:rsidRPr="00481D2D">
              <w:tab/>
              <w:t xml:space="preserve">IF A.162/121 THEN m </w:t>
            </w:r>
            <w:smartTag w:uri="urn:schemas-microsoft-com:office:smarttags" w:element="stockticker">
              <w:r w:rsidRPr="00481D2D">
                <w:t>ELSE</w:t>
              </w:r>
            </w:smartTag>
            <w:r w:rsidRPr="00481D2D">
              <w:t xml:space="preserve"> n/a - - the Relayed-Charge header </w:t>
            </w:r>
            <w:r w:rsidR="00AE532C" w:rsidRPr="00481D2D">
              <w:t xml:space="preserve">field </w:t>
            </w:r>
            <w:r w:rsidRPr="00481D2D">
              <w:t>extension.</w:t>
            </w:r>
          </w:p>
          <w:p w14:paraId="112E5916" w14:textId="77777777" w:rsidR="000A59BA" w:rsidRPr="00481D2D" w:rsidRDefault="00DF26DB" w:rsidP="000A59BA">
            <w:pPr>
              <w:pStyle w:val="TAN"/>
            </w:pPr>
            <w:r w:rsidRPr="00481D2D">
              <w:t>c23:</w:t>
            </w:r>
            <w:r w:rsidRPr="00481D2D">
              <w:tab/>
              <w:t>IF A.162/</w:t>
            </w:r>
            <w:r w:rsidR="00AE1243" w:rsidRPr="00481D2D">
              <w:t>43 THEN x ELSE IF A.162/123</w:t>
            </w:r>
            <w:r w:rsidR="000A59BA" w:rsidRPr="00481D2D">
              <w:t xml:space="preserve"> THEN m ELSE n/a - - act as subsequent entity within trust network for access network information that can route outside the trust network, the </w:t>
            </w:r>
            <w:r w:rsidR="000A59BA" w:rsidRPr="00481D2D">
              <w:rPr>
                <w:lang w:eastAsia="zh-CN"/>
              </w:rPr>
              <w:t>Cellular-Network-Info</w:t>
            </w:r>
            <w:r w:rsidR="000A59BA" w:rsidRPr="00481D2D">
              <w:t xml:space="preserve"> header extension.</w:t>
            </w:r>
          </w:p>
          <w:p w14:paraId="3A1C6C4C" w14:textId="77777777" w:rsidR="000A59BA" w:rsidRPr="00481D2D" w:rsidRDefault="000A59BA" w:rsidP="000A59BA">
            <w:pPr>
              <w:pStyle w:val="TAN"/>
            </w:pPr>
            <w:r w:rsidRPr="00481D2D">
              <w:t>c</w:t>
            </w:r>
            <w:r w:rsidR="00AE1243" w:rsidRPr="00481D2D">
              <w:t>24:</w:t>
            </w:r>
            <w:r w:rsidR="00AE1243" w:rsidRPr="00481D2D">
              <w:tab/>
              <w:t>IF A.162/43 THEN m ELSE IF A.162/123</w:t>
            </w:r>
            <w:r w:rsidRPr="00481D2D">
              <w:t xml:space="preserve"> THEN i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tc>
      </w:tr>
    </w:tbl>
    <w:p w14:paraId="396F0053" w14:textId="77777777" w:rsidR="00897956" w:rsidRPr="00481D2D" w:rsidRDefault="00897956">
      <w:pPr>
        <w:keepNext/>
        <w:keepLines/>
      </w:pPr>
    </w:p>
    <w:p w14:paraId="726C427F" w14:textId="77777777" w:rsidR="00897956" w:rsidRPr="00481D2D" w:rsidRDefault="00897956">
      <w:pPr>
        <w:keepNext/>
        <w:keepLines/>
      </w:pPr>
      <w:r w:rsidRPr="00481D2D">
        <w:t>Prerequisite A.163/3 - - BYE response</w:t>
      </w:r>
    </w:p>
    <w:p w14:paraId="3E3FF3E1" w14:textId="77777777" w:rsidR="00897956" w:rsidRPr="00481D2D" w:rsidRDefault="00897956">
      <w:pPr>
        <w:keepNext/>
        <w:keepLines/>
      </w:pPr>
      <w:r w:rsidRPr="00481D2D">
        <w:t>Prerequisite: A.164/102 - - Additional for 2xx response</w:t>
      </w:r>
    </w:p>
    <w:p w14:paraId="367BCE63" w14:textId="77777777" w:rsidR="00897956" w:rsidRPr="00481D2D" w:rsidRDefault="00897956">
      <w:pPr>
        <w:pStyle w:val="TH"/>
      </w:pPr>
      <w:r w:rsidRPr="00481D2D">
        <w:t>Table A.171: Supported header</w:t>
      </w:r>
      <w:r w:rsidR="004117B8" w:rsidRPr="00481D2D">
        <w:t xml:space="preserve"> field</w:t>
      </w:r>
      <w:r w:rsidRPr="00481D2D">
        <w:t>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3549ABF" w14:textId="77777777">
        <w:trPr>
          <w:cantSplit/>
        </w:trPr>
        <w:tc>
          <w:tcPr>
            <w:tcW w:w="851" w:type="dxa"/>
            <w:vMerge w:val="restart"/>
          </w:tcPr>
          <w:p w14:paraId="46A98907" w14:textId="77777777" w:rsidR="00897956" w:rsidRPr="00481D2D" w:rsidRDefault="00897956">
            <w:pPr>
              <w:pStyle w:val="TAH"/>
            </w:pPr>
            <w:r w:rsidRPr="00481D2D">
              <w:t>Item</w:t>
            </w:r>
          </w:p>
        </w:tc>
        <w:tc>
          <w:tcPr>
            <w:tcW w:w="2665" w:type="dxa"/>
            <w:vMerge w:val="restart"/>
          </w:tcPr>
          <w:p w14:paraId="70FA9BF2" w14:textId="77777777" w:rsidR="00897956" w:rsidRPr="00481D2D" w:rsidRDefault="00897956">
            <w:pPr>
              <w:pStyle w:val="TAH"/>
            </w:pPr>
            <w:r w:rsidRPr="00481D2D">
              <w:t>Header</w:t>
            </w:r>
            <w:r w:rsidR="004117B8" w:rsidRPr="00481D2D">
              <w:t xml:space="preserve"> field</w:t>
            </w:r>
          </w:p>
        </w:tc>
        <w:tc>
          <w:tcPr>
            <w:tcW w:w="3063" w:type="dxa"/>
            <w:gridSpan w:val="3"/>
          </w:tcPr>
          <w:p w14:paraId="593D7AEA" w14:textId="77777777" w:rsidR="00897956" w:rsidRPr="00481D2D" w:rsidRDefault="00897956">
            <w:pPr>
              <w:pStyle w:val="TAH"/>
            </w:pPr>
            <w:r w:rsidRPr="00481D2D">
              <w:t>Sending</w:t>
            </w:r>
          </w:p>
        </w:tc>
        <w:tc>
          <w:tcPr>
            <w:tcW w:w="3063" w:type="dxa"/>
            <w:gridSpan w:val="3"/>
          </w:tcPr>
          <w:p w14:paraId="26A14158" w14:textId="77777777" w:rsidR="00897956" w:rsidRPr="00481D2D" w:rsidRDefault="00897956">
            <w:pPr>
              <w:pStyle w:val="TAH"/>
              <w:rPr>
                <w:b w:val="0"/>
              </w:rPr>
            </w:pPr>
            <w:r w:rsidRPr="00481D2D">
              <w:t>Receiving</w:t>
            </w:r>
          </w:p>
        </w:tc>
      </w:tr>
      <w:tr w:rsidR="00897956" w:rsidRPr="00481D2D" w14:paraId="41F61626" w14:textId="77777777">
        <w:trPr>
          <w:cantSplit/>
        </w:trPr>
        <w:tc>
          <w:tcPr>
            <w:tcW w:w="851" w:type="dxa"/>
            <w:vMerge/>
          </w:tcPr>
          <w:p w14:paraId="2FC159B2" w14:textId="77777777" w:rsidR="00897956" w:rsidRPr="00481D2D" w:rsidRDefault="00897956">
            <w:pPr>
              <w:pStyle w:val="TAH"/>
            </w:pPr>
          </w:p>
        </w:tc>
        <w:tc>
          <w:tcPr>
            <w:tcW w:w="2665" w:type="dxa"/>
            <w:vMerge/>
          </w:tcPr>
          <w:p w14:paraId="279AC002" w14:textId="77777777" w:rsidR="00897956" w:rsidRPr="00481D2D" w:rsidRDefault="00897956">
            <w:pPr>
              <w:pStyle w:val="TAH"/>
            </w:pPr>
          </w:p>
        </w:tc>
        <w:tc>
          <w:tcPr>
            <w:tcW w:w="1021" w:type="dxa"/>
          </w:tcPr>
          <w:p w14:paraId="76C4C4FF" w14:textId="77777777" w:rsidR="00897956" w:rsidRPr="00481D2D" w:rsidRDefault="00897956">
            <w:pPr>
              <w:pStyle w:val="TAH"/>
            </w:pPr>
            <w:r w:rsidRPr="00481D2D">
              <w:t>Ref.</w:t>
            </w:r>
          </w:p>
        </w:tc>
        <w:tc>
          <w:tcPr>
            <w:tcW w:w="1021" w:type="dxa"/>
          </w:tcPr>
          <w:p w14:paraId="75C65448" w14:textId="77777777" w:rsidR="00897956" w:rsidRPr="00481D2D" w:rsidRDefault="00897956">
            <w:pPr>
              <w:pStyle w:val="TAH"/>
            </w:pPr>
            <w:r w:rsidRPr="00481D2D">
              <w:t>RFC status</w:t>
            </w:r>
          </w:p>
        </w:tc>
        <w:tc>
          <w:tcPr>
            <w:tcW w:w="1021" w:type="dxa"/>
          </w:tcPr>
          <w:p w14:paraId="549C52DA" w14:textId="77777777" w:rsidR="00897956" w:rsidRPr="00481D2D" w:rsidRDefault="00897956">
            <w:pPr>
              <w:pStyle w:val="TAH"/>
            </w:pPr>
            <w:r w:rsidRPr="00481D2D">
              <w:t>Profile status</w:t>
            </w:r>
          </w:p>
        </w:tc>
        <w:tc>
          <w:tcPr>
            <w:tcW w:w="1021" w:type="dxa"/>
          </w:tcPr>
          <w:p w14:paraId="0C23696A" w14:textId="77777777" w:rsidR="00897956" w:rsidRPr="00481D2D" w:rsidRDefault="00897956">
            <w:pPr>
              <w:pStyle w:val="TAH"/>
            </w:pPr>
            <w:r w:rsidRPr="00481D2D">
              <w:t>Ref.</w:t>
            </w:r>
          </w:p>
        </w:tc>
        <w:tc>
          <w:tcPr>
            <w:tcW w:w="1021" w:type="dxa"/>
          </w:tcPr>
          <w:p w14:paraId="458FB06B" w14:textId="77777777" w:rsidR="00897956" w:rsidRPr="00481D2D" w:rsidRDefault="00897956">
            <w:pPr>
              <w:pStyle w:val="TAH"/>
            </w:pPr>
            <w:r w:rsidRPr="00481D2D">
              <w:t>RFC status</w:t>
            </w:r>
          </w:p>
        </w:tc>
        <w:tc>
          <w:tcPr>
            <w:tcW w:w="1021" w:type="dxa"/>
          </w:tcPr>
          <w:p w14:paraId="346FD974" w14:textId="77777777" w:rsidR="00897956" w:rsidRPr="00481D2D" w:rsidRDefault="00897956">
            <w:pPr>
              <w:pStyle w:val="TAH"/>
            </w:pPr>
            <w:r w:rsidRPr="00481D2D">
              <w:t>Profile status</w:t>
            </w:r>
          </w:p>
        </w:tc>
      </w:tr>
      <w:tr w:rsidR="00546923" w:rsidRPr="00481D2D" w14:paraId="5E2D97D1" w14:textId="77777777">
        <w:tc>
          <w:tcPr>
            <w:tcW w:w="851" w:type="dxa"/>
          </w:tcPr>
          <w:p w14:paraId="18BC95EF" w14:textId="77777777" w:rsidR="00546923" w:rsidRPr="00481D2D" w:rsidRDefault="00546923" w:rsidP="00546923">
            <w:pPr>
              <w:pStyle w:val="TAL"/>
            </w:pPr>
            <w:r w:rsidRPr="00481D2D">
              <w:t>0A</w:t>
            </w:r>
          </w:p>
        </w:tc>
        <w:tc>
          <w:tcPr>
            <w:tcW w:w="2665" w:type="dxa"/>
          </w:tcPr>
          <w:p w14:paraId="15D0BB68" w14:textId="77777777" w:rsidR="00546923" w:rsidRPr="00481D2D" w:rsidRDefault="00546923" w:rsidP="00546923">
            <w:pPr>
              <w:pStyle w:val="TAL"/>
            </w:pPr>
            <w:r w:rsidRPr="00481D2D">
              <w:t>Accept-Resource-Priority</w:t>
            </w:r>
          </w:p>
        </w:tc>
        <w:tc>
          <w:tcPr>
            <w:tcW w:w="1021" w:type="dxa"/>
          </w:tcPr>
          <w:p w14:paraId="03B2467F" w14:textId="77777777" w:rsidR="00546923" w:rsidRPr="00481D2D" w:rsidRDefault="00AC33A2" w:rsidP="00546923">
            <w:pPr>
              <w:pStyle w:val="TAL"/>
            </w:pPr>
            <w:r w:rsidRPr="00481D2D">
              <w:t>[116</w:t>
            </w:r>
            <w:r w:rsidR="00546923" w:rsidRPr="00481D2D">
              <w:t>] 3.2</w:t>
            </w:r>
          </w:p>
        </w:tc>
        <w:tc>
          <w:tcPr>
            <w:tcW w:w="1021" w:type="dxa"/>
          </w:tcPr>
          <w:p w14:paraId="69473513" w14:textId="77777777" w:rsidR="00546923" w:rsidRPr="00481D2D" w:rsidRDefault="00546923" w:rsidP="00546923">
            <w:pPr>
              <w:pStyle w:val="TAL"/>
            </w:pPr>
            <w:r w:rsidRPr="00481D2D">
              <w:t>c4</w:t>
            </w:r>
          </w:p>
        </w:tc>
        <w:tc>
          <w:tcPr>
            <w:tcW w:w="1021" w:type="dxa"/>
          </w:tcPr>
          <w:p w14:paraId="6BCC09EB" w14:textId="77777777" w:rsidR="00546923" w:rsidRPr="00481D2D" w:rsidRDefault="00546923" w:rsidP="00546923">
            <w:pPr>
              <w:pStyle w:val="TAL"/>
            </w:pPr>
            <w:r w:rsidRPr="00481D2D">
              <w:t>c4</w:t>
            </w:r>
          </w:p>
        </w:tc>
        <w:tc>
          <w:tcPr>
            <w:tcW w:w="1021" w:type="dxa"/>
          </w:tcPr>
          <w:p w14:paraId="0DA56B6B" w14:textId="77777777" w:rsidR="00546923" w:rsidRPr="00481D2D" w:rsidRDefault="00AC33A2" w:rsidP="00546923">
            <w:pPr>
              <w:pStyle w:val="TAL"/>
            </w:pPr>
            <w:r w:rsidRPr="00481D2D">
              <w:t>[116</w:t>
            </w:r>
            <w:r w:rsidR="00546923" w:rsidRPr="00481D2D">
              <w:t>] 3.2</w:t>
            </w:r>
          </w:p>
        </w:tc>
        <w:tc>
          <w:tcPr>
            <w:tcW w:w="1021" w:type="dxa"/>
          </w:tcPr>
          <w:p w14:paraId="1E16A2D8" w14:textId="77777777" w:rsidR="00546923" w:rsidRPr="00481D2D" w:rsidRDefault="00546923" w:rsidP="00546923">
            <w:pPr>
              <w:pStyle w:val="TAL"/>
            </w:pPr>
            <w:r w:rsidRPr="00481D2D">
              <w:t>c4</w:t>
            </w:r>
          </w:p>
        </w:tc>
        <w:tc>
          <w:tcPr>
            <w:tcW w:w="1021" w:type="dxa"/>
          </w:tcPr>
          <w:p w14:paraId="6571EA12" w14:textId="77777777" w:rsidR="00546923" w:rsidRPr="00481D2D" w:rsidRDefault="00546923" w:rsidP="00546923">
            <w:pPr>
              <w:pStyle w:val="TAL"/>
            </w:pPr>
            <w:r w:rsidRPr="00481D2D">
              <w:t>c4</w:t>
            </w:r>
          </w:p>
        </w:tc>
      </w:tr>
      <w:tr w:rsidR="00897956" w:rsidRPr="00481D2D" w14:paraId="5D0015F0" w14:textId="77777777">
        <w:tc>
          <w:tcPr>
            <w:tcW w:w="851" w:type="dxa"/>
          </w:tcPr>
          <w:p w14:paraId="1626209E" w14:textId="77777777" w:rsidR="00897956" w:rsidRPr="00481D2D" w:rsidRDefault="00897956">
            <w:pPr>
              <w:pStyle w:val="TAL"/>
            </w:pPr>
            <w:r w:rsidRPr="00481D2D">
              <w:t>0</w:t>
            </w:r>
            <w:r w:rsidR="00546923" w:rsidRPr="00481D2D">
              <w:t>B</w:t>
            </w:r>
          </w:p>
        </w:tc>
        <w:tc>
          <w:tcPr>
            <w:tcW w:w="2665" w:type="dxa"/>
          </w:tcPr>
          <w:p w14:paraId="4FBE1242" w14:textId="77777777" w:rsidR="00897956" w:rsidRPr="00481D2D" w:rsidRDefault="00897956">
            <w:pPr>
              <w:pStyle w:val="TAL"/>
            </w:pPr>
            <w:r w:rsidRPr="00481D2D">
              <w:t>Allow-Events</w:t>
            </w:r>
          </w:p>
        </w:tc>
        <w:tc>
          <w:tcPr>
            <w:tcW w:w="1021" w:type="dxa"/>
          </w:tcPr>
          <w:p w14:paraId="49CF450B" w14:textId="77777777" w:rsidR="00897956" w:rsidRPr="00481D2D" w:rsidRDefault="00897956">
            <w:pPr>
              <w:pStyle w:val="TAL"/>
            </w:pPr>
            <w:r w:rsidRPr="00481D2D">
              <w:t xml:space="preserve">[28] </w:t>
            </w:r>
            <w:r w:rsidR="008809F3" w:rsidRPr="00481D2D">
              <w:t>8</w:t>
            </w:r>
            <w:r w:rsidRPr="00481D2D">
              <w:t>.2.2</w:t>
            </w:r>
          </w:p>
        </w:tc>
        <w:tc>
          <w:tcPr>
            <w:tcW w:w="1021" w:type="dxa"/>
          </w:tcPr>
          <w:p w14:paraId="2F989362" w14:textId="77777777" w:rsidR="00897956" w:rsidRPr="00481D2D" w:rsidRDefault="00897956">
            <w:pPr>
              <w:pStyle w:val="TAL"/>
            </w:pPr>
            <w:r w:rsidRPr="00481D2D">
              <w:t>m</w:t>
            </w:r>
          </w:p>
        </w:tc>
        <w:tc>
          <w:tcPr>
            <w:tcW w:w="1021" w:type="dxa"/>
          </w:tcPr>
          <w:p w14:paraId="0B5AEF05" w14:textId="77777777" w:rsidR="00897956" w:rsidRPr="00481D2D" w:rsidRDefault="00897956">
            <w:pPr>
              <w:pStyle w:val="TAL"/>
            </w:pPr>
            <w:r w:rsidRPr="00481D2D">
              <w:t>m</w:t>
            </w:r>
          </w:p>
        </w:tc>
        <w:tc>
          <w:tcPr>
            <w:tcW w:w="1021" w:type="dxa"/>
          </w:tcPr>
          <w:p w14:paraId="3A90532E" w14:textId="77777777" w:rsidR="00897956" w:rsidRPr="00481D2D" w:rsidRDefault="00897956">
            <w:pPr>
              <w:pStyle w:val="TAL"/>
            </w:pPr>
            <w:r w:rsidRPr="00481D2D">
              <w:t xml:space="preserve">[28] </w:t>
            </w:r>
            <w:r w:rsidR="008809F3" w:rsidRPr="00481D2D">
              <w:t>8</w:t>
            </w:r>
            <w:r w:rsidRPr="00481D2D">
              <w:t>.2.2</w:t>
            </w:r>
          </w:p>
        </w:tc>
        <w:tc>
          <w:tcPr>
            <w:tcW w:w="1021" w:type="dxa"/>
          </w:tcPr>
          <w:p w14:paraId="4DD3E6AC" w14:textId="77777777" w:rsidR="00897956" w:rsidRPr="00481D2D" w:rsidRDefault="00897956">
            <w:pPr>
              <w:pStyle w:val="TAL"/>
            </w:pPr>
            <w:r w:rsidRPr="00481D2D">
              <w:t>i</w:t>
            </w:r>
          </w:p>
        </w:tc>
        <w:tc>
          <w:tcPr>
            <w:tcW w:w="1021" w:type="dxa"/>
          </w:tcPr>
          <w:p w14:paraId="554541F4" w14:textId="77777777" w:rsidR="00897956" w:rsidRPr="00481D2D" w:rsidRDefault="00897956">
            <w:pPr>
              <w:pStyle w:val="TAL"/>
            </w:pPr>
            <w:r w:rsidRPr="00481D2D">
              <w:t>c1</w:t>
            </w:r>
          </w:p>
        </w:tc>
      </w:tr>
      <w:tr w:rsidR="00897956" w:rsidRPr="00481D2D" w14:paraId="3E376E65" w14:textId="77777777">
        <w:tc>
          <w:tcPr>
            <w:tcW w:w="851" w:type="dxa"/>
          </w:tcPr>
          <w:p w14:paraId="67569265" w14:textId="77777777" w:rsidR="00897956" w:rsidRPr="00481D2D" w:rsidRDefault="00897956">
            <w:pPr>
              <w:pStyle w:val="TAL"/>
            </w:pPr>
            <w:r w:rsidRPr="00481D2D">
              <w:t>1</w:t>
            </w:r>
          </w:p>
        </w:tc>
        <w:tc>
          <w:tcPr>
            <w:tcW w:w="2665" w:type="dxa"/>
          </w:tcPr>
          <w:p w14:paraId="7F3B1058" w14:textId="77777777" w:rsidR="00897956" w:rsidRPr="00481D2D" w:rsidRDefault="00897956">
            <w:pPr>
              <w:pStyle w:val="TAL"/>
            </w:pPr>
            <w:r w:rsidRPr="00481D2D">
              <w:t>Authentication-Info</w:t>
            </w:r>
          </w:p>
        </w:tc>
        <w:tc>
          <w:tcPr>
            <w:tcW w:w="1021" w:type="dxa"/>
          </w:tcPr>
          <w:p w14:paraId="17EEF024" w14:textId="77777777" w:rsidR="00897956" w:rsidRPr="00481D2D" w:rsidRDefault="00897956">
            <w:pPr>
              <w:pStyle w:val="TAL"/>
            </w:pPr>
            <w:r w:rsidRPr="00481D2D">
              <w:t>[26] 20.6</w:t>
            </w:r>
          </w:p>
        </w:tc>
        <w:tc>
          <w:tcPr>
            <w:tcW w:w="1021" w:type="dxa"/>
          </w:tcPr>
          <w:p w14:paraId="447F4568" w14:textId="77777777" w:rsidR="00897956" w:rsidRPr="00481D2D" w:rsidRDefault="00897956">
            <w:pPr>
              <w:pStyle w:val="TAL"/>
            </w:pPr>
            <w:r w:rsidRPr="00481D2D">
              <w:t>m</w:t>
            </w:r>
          </w:p>
        </w:tc>
        <w:tc>
          <w:tcPr>
            <w:tcW w:w="1021" w:type="dxa"/>
          </w:tcPr>
          <w:p w14:paraId="619686B0" w14:textId="77777777" w:rsidR="00897956" w:rsidRPr="00481D2D" w:rsidRDefault="00897956">
            <w:pPr>
              <w:pStyle w:val="TAL"/>
            </w:pPr>
            <w:r w:rsidRPr="00481D2D">
              <w:t>m</w:t>
            </w:r>
          </w:p>
        </w:tc>
        <w:tc>
          <w:tcPr>
            <w:tcW w:w="1021" w:type="dxa"/>
          </w:tcPr>
          <w:p w14:paraId="66B9FAF5" w14:textId="77777777" w:rsidR="00897956" w:rsidRPr="00481D2D" w:rsidRDefault="00897956">
            <w:pPr>
              <w:pStyle w:val="TAL"/>
            </w:pPr>
            <w:r w:rsidRPr="00481D2D">
              <w:t>[26] 20.6</w:t>
            </w:r>
          </w:p>
        </w:tc>
        <w:tc>
          <w:tcPr>
            <w:tcW w:w="1021" w:type="dxa"/>
          </w:tcPr>
          <w:p w14:paraId="07DD6DDC" w14:textId="77777777" w:rsidR="00897956" w:rsidRPr="00481D2D" w:rsidRDefault="00897956">
            <w:pPr>
              <w:pStyle w:val="TAL"/>
            </w:pPr>
            <w:r w:rsidRPr="00481D2D">
              <w:t>i</w:t>
            </w:r>
          </w:p>
        </w:tc>
        <w:tc>
          <w:tcPr>
            <w:tcW w:w="1021" w:type="dxa"/>
          </w:tcPr>
          <w:p w14:paraId="54CC5721" w14:textId="77777777" w:rsidR="00897956" w:rsidRPr="00481D2D" w:rsidRDefault="00897956">
            <w:pPr>
              <w:pStyle w:val="TAL"/>
            </w:pPr>
            <w:r w:rsidRPr="00481D2D">
              <w:t>i</w:t>
            </w:r>
          </w:p>
        </w:tc>
      </w:tr>
      <w:tr w:rsidR="00897956" w:rsidRPr="00481D2D" w14:paraId="1D3579D5" w14:textId="77777777">
        <w:tc>
          <w:tcPr>
            <w:tcW w:w="851" w:type="dxa"/>
          </w:tcPr>
          <w:p w14:paraId="6F92F79F" w14:textId="77777777" w:rsidR="00897956" w:rsidRPr="00481D2D" w:rsidRDefault="00897956">
            <w:pPr>
              <w:pStyle w:val="TAL"/>
            </w:pPr>
            <w:r w:rsidRPr="00481D2D">
              <w:t>2</w:t>
            </w:r>
          </w:p>
        </w:tc>
        <w:tc>
          <w:tcPr>
            <w:tcW w:w="2665" w:type="dxa"/>
          </w:tcPr>
          <w:p w14:paraId="74329448" w14:textId="77777777" w:rsidR="00897956" w:rsidRPr="00481D2D" w:rsidRDefault="00897956">
            <w:pPr>
              <w:pStyle w:val="TAL"/>
            </w:pPr>
            <w:r w:rsidRPr="00481D2D">
              <w:t>Record-Route</w:t>
            </w:r>
          </w:p>
        </w:tc>
        <w:tc>
          <w:tcPr>
            <w:tcW w:w="1021" w:type="dxa"/>
          </w:tcPr>
          <w:p w14:paraId="536F825F" w14:textId="77777777" w:rsidR="00897956" w:rsidRPr="00481D2D" w:rsidRDefault="00897956">
            <w:pPr>
              <w:pStyle w:val="TAL"/>
            </w:pPr>
            <w:r w:rsidRPr="00481D2D">
              <w:t>[26] 20.30</w:t>
            </w:r>
          </w:p>
        </w:tc>
        <w:tc>
          <w:tcPr>
            <w:tcW w:w="1021" w:type="dxa"/>
          </w:tcPr>
          <w:p w14:paraId="77E945DC" w14:textId="77777777" w:rsidR="00897956" w:rsidRPr="00481D2D" w:rsidRDefault="00897956">
            <w:pPr>
              <w:pStyle w:val="TAL"/>
            </w:pPr>
            <w:r w:rsidRPr="00481D2D">
              <w:t>m</w:t>
            </w:r>
          </w:p>
        </w:tc>
        <w:tc>
          <w:tcPr>
            <w:tcW w:w="1021" w:type="dxa"/>
          </w:tcPr>
          <w:p w14:paraId="4B29F079" w14:textId="77777777" w:rsidR="00897956" w:rsidRPr="00481D2D" w:rsidRDefault="00897956">
            <w:pPr>
              <w:pStyle w:val="TAL"/>
            </w:pPr>
            <w:r w:rsidRPr="00481D2D">
              <w:t>m</w:t>
            </w:r>
          </w:p>
        </w:tc>
        <w:tc>
          <w:tcPr>
            <w:tcW w:w="1021" w:type="dxa"/>
          </w:tcPr>
          <w:p w14:paraId="22FB2CFF" w14:textId="77777777" w:rsidR="00897956" w:rsidRPr="00481D2D" w:rsidRDefault="00897956">
            <w:pPr>
              <w:pStyle w:val="TAL"/>
            </w:pPr>
            <w:r w:rsidRPr="00481D2D">
              <w:t>[26] 20.30</w:t>
            </w:r>
          </w:p>
        </w:tc>
        <w:tc>
          <w:tcPr>
            <w:tcW w:w="1021" w:type="dxa"/>
          </w:tcPr>
          <w:p w14:paraId="18FA00B7" w14:textId="77777777" w:rsidR="00897956" w:rsidRPr="00481D2D" w:rsidRDefault="00897956">
            <w:pPr>
              <w:pStyle w:val="TAL"/>
            </w:pPr>
            <w:r w:rsidRPr="00481D2D">
              <w:t>c3</w:t>
            </w:r>
          </w:p>
        </w:tc>
        <w:tc>
          <w:tcPr>
            <w:tcW w:w="1021" w:type="dxa"/>
          </w:tcPr>
          <w:p w14:paraId="49FA2A4C" w14:textId="77777777" w:rsidR="00897956" w:rsidRPr="00481D2D" w:rsidRDefault="00897956">
            <w:pPr>
              <w:pStyle w:val="TAL"/>
            </w:pPr>
            <w:r w:rsidRPr="00481D2D">
              <w:t>c3</w:t>
            </w:r>
          </w:p>
        </w:tc>
      </w:tr>
      <w:tr w:rsidR="004A54E2" w:rsidRPr="00481D2D" w14:paraId="62024060" w14:textId="77777777" w:rsidTr="00815C10">
        <w:tc>
          <w:tcPr>
            <w:tcW w:w="851" w:type="dxa"/>
          </w:tcPr>
          <w:p w14:paraId="278F9A27" w14:textId="77777777" w:rsidR="004A54E2" w:rsidRPr="00481D2D" w:rsidRDefault="004A54E2" w:rsidP="00815C10">
            <w:pPr>
              <w:pStyle w:val="TAL"/>
            </w:pPr>
          </w:p>
        </w:tc>
        <w:tc>
          <w:tcPr>
            <w:tcW w:w="2665" w:type="dxa"/>
          </w:tcPr>
          <w:p w14:paraId="4B197F5E" w14:textId="77777777" w:rsidR="004A54E2" w:rsidRPr="00481D2D" w:rsidRDefault="004A54E2" w:rsidP="00815C10">
            <w:pPr>
              <w:pStyle w:val="TAL"/>
            </w:pPr>
          </w:p>
        </w:tc>
        <w:tc>
          <w:tcPr>
            <w:tcW w:w="1021" w:type="dxa"/>
          </w:tcPr>
          <w:p w14:paraId="2C3811A4" w14:textId="77777777" w:rsidR="004A54E2" w:rsidRPr="00481D2D" w:rsidRDefault="004A54E2" w:rsidP="00815C10">
            <w:pPr>
              <w:pStyle w:val="TAL"/>
            </w:pPr>
          </w:p>
        </w:tc>
        <w:tc>
          <w:tcPr>
            <w:tcW w:w="1021" w:type="dxa"/>
          </w:tcPr>
          <w:p w14:paraId="7E0987E8" w14:textId="77777777" w:rsidR="004A54E2" w:rsidRPr="00481D2D" w:rsidRDefault="004A54E2" w:rsidP="00815C10">
            <w:pPr>
              <w:pStyle w:val="TAL"/>
            </w:pPr>
          </w:p>
        </w:tc>
        <w:tc>
          <w:tcPr>
            <w:tcW w:w="1021" w:type="dxa"/>
          </w:tcPr>
          <w:p w14:paraId="4EAFCC7C" w14:textId="77777777" w:rsidR="004A54E2" w:rsidRPr="00481D2D" w:rsidRDefault="004A54E2" w:rsidP="00815C10">
            <w:pPr>
              <w:pStyle w:val="TAL"/>
            </w:pPr>
          </w:p>
        </w:tc>
        <w:tc>
          <w:tcPr>
            <w:tcW w:w="1021" w:type="dxa"/>
          </w:tcPr>
          <w:p w14:paraId="49449EF7" w14:textId="77777777" w:rsidR="004A54E2" w:rsidRPr="00481D2D" w:rsidRDefault="004A54E2" w:rsidP="00815C10">
            <w:pPr>
              <w:pStyle w:val="TAL"/>
            </w:pPr>
          </w:p>
        </w:tc>
        <w:tc>
          <w:tcPr>
            <w:tcW w:w="1021" w:type="dxa"/>
          </w:tcPr>
          <w:p w14:paraId="6893557A" w14:textId="77777777" w:rsidR="004A54E2" w:rsidRPr="00481D2D" w:rsidRDefault="004A54E2" w:rsidP="00815C10">
            <w:pPr>
              <w:pStyle w:val="TAL"/>
            </w:pPr>
          </w:p>
        </w:tc>
        <w:tc>
          <w:tcPr>
            <w:tcW w:w="1021" w:type="dxa"/>
          </w:tcPr>
          <w:p w14:paraId="77430ACD" w14:textId="77777777" w:rsidR="004A54E2" w:rsidRPr="00481D2D" w:rsidRDefault="004A54E2" w:rsidP="00815C10">
            <w:pPr>
              <w:pStyle w:val="TAL"/>
            </w:pPr>
          </w:p>
        </w:tc>
      </w:tr>
      <w:tr w:rsidR="00897956" w:rsidRPr="00481D2D" w14:paraId="30ECF848" w14:textId="77777777">
        <w:tc>
          <w:tcPr>
            <w:tcW w:w="851" w:type="dxa"/>
          </w:tcPr>
          <w:p w14:paraId="0B6C7DEB" w14:textId="77777777" w:rsidR="00897956" w:rsidRPr="00481D2D" w:rsidRDefault="00897956">
            <w:pPr>
              <w:pStyle w:val="TAL"/>
            </w:pPr>
            <w:r w:rsidRPr="00481D2D">
              <w:t>5</w:t>
            </w:r>
          </w:p>
        </w:tc>
        <w:tc>
          <w:tcPr>
            <w:tcW w:w="2665" w:type="dxa"/>
          </w:tcPr>
          <w:p w14:paraId="5C274815" w14:textId="77777777" w:rsidR="00897956" w:rsidRPr="00481D2D" w:rsidRDefault="00897956">
            <w:pPr>
              <w:pStyle w:val="TAL"/>
            </w:pPr>
            <w:r w:rsidRPr="00481D2D">
              <w:t>Supported</w:t>
            </w:r>
          </w:p>
        </w:tc>
        <w:tc>
          <w:tcPr>
            <w:tcW w:w="1021" w:type="dxa"/>
          </w:tcPr>
          <w:p w14:paraId="6A0531CE" w14:textId="77777777" w:rsidR="00897956" w:rsidRPr="00481D2D" w:rsidRDefault="00897956">
            <w:pPr>
              <w:pStyle w:val="TAL"/>
            </w:pPr>
            <w:r w:rsidRPr="00481D2D">
              <w:t>[26] 20.37</w:t>
            </w:r>
          </w:p>
        </w:tc>
        <w:tc>
          <w:tcPr>
            <w:tcW w:w="1021" w:type="dxa"/>
          </w:tcPr>
          <w:p w14:paraId="6454A66B" w14:textId="77777777" w:rsidR="00897956" w:rsidRPr="00481D2D" w:rsidRDefault="00897956">
            <w:pPr>
              <w:pStyle w:val="TAL"/>
            </w:pPr>
            <w:r w:rsidRPr="00481D2D">
              <w:t>m</w:t>
            </w:r>
          </w:p>
        </w:tc>
        <w:tc>
          <w:tcPr>
            <w:tcW w:w="1021" w:type="dxa"/>
          </w:tcPr>
          <w:p w14:paraId="1E813702" w14:textId="77777777" w:rsidR="00897956" w:rsidRPr="00481D2D" w:rsidRDefault="00897956">
            <w:pPr>
              <w:pStyle w:val="TAL"/>
            </w:pPr>
            <w:r w:rsidRPr="00481D2D">
              <w:t>m</w:t>
            </w:r>
          </w:p>
        </w:tc>
        <w:tc>
          <w:tcPr>
            <w:tcW w:w="1021" w:type="dxa"/>
          </w:tcPr>
          <w:p w14:paraId="5E27FCED" w14:textId="77777777" w:rsidR="00897956" w:rsidRPr="00481D2D" w:rsidRDefault="00897956">
            <w:pPr>
              <w:pStyle w:val="TAL"/>
            </w:pPr>
            <w:r w:rsidRPr="00481D2D">
              <w:t>[26] 20.37</w:t>
            </w:r>
          </w:p>
        </w:tc>
        <w:tc>
          <w:tcPr>
            <w:tcW w:w="1021" w:type="dxa"/>
          </w:tcPr>
          <w:p w14:paraId="3F1EE897" w14:textId="77777777" w:rsidR="00897956" w:rsidRPr="00481D2D" w:rsidRDefault="00897956">
            <w:pPr>
              <w:pStyle w:val="TAL"/>
            </w:pPr>
            <w:r w:rsidRPr="00481D2D">
              <w:t>i</w:t>
            </w:r>
          </w:p>
        </w:tc>
        <w:tc>
          <w:tcPr>
            <w:tcW w:w="1021" w:type="dxa"/>
          </w:tcPr>
          <w:p w14:paraId="1FCDB031" w14:textId="77777777" w:rsidR="00897956" w:rsidRPr="00481D2D" w:rsidRDefault="00897956">
            <w:pPr>
              <w:pStyle w:val="TAL"/>
            </w:pPr>
            <w:r w:rsidRPr="00481D2D">
              <w:t>i</w:t>
            </w:r>
          </w:p>
        </w:tc>
      </w:tr>
      <w:tr w:rsidR="00897956" w:rsidRPr="00481D2D" w14:paraId="16255DE8" w14:textId="77777777">
        <w:trPr>
          <w:cantSplit/>
        </w:trPr>
        <w:tc>
          <w:tcPr>
            <w:tcW w:w="9642" w:type="dxa"/>
            <w:gridSpan w:val="8"/>
          </w:tcPr>
          <w:p w14:paraId="0DFDA9A4" w14:textId="77777777" w:rsidR="00897956" w:rsidRPr="00481D2D" w:rsidRDefault="00897956">
            <w:pPr>
              <w:pStyle w:val="TAN"/>
            </w:pPr>
            <w:r w:rsidRPr="00481D2D">
              <w:t>c1:</w:t>
            </w:r>
            <w:r w:rsidRPr="00481D2D">
              <w:tab/>
              <w:t xml:space="preserve">IF A.4/20 THEN m </w:t>
            </w:r>
            <w:smartTag w:uri="urn:schemas-microsoft-com:office:smarttags" w:element="stockticker">
              <w:r w:rsidRPr="00481D2D">
                <w:t>ELSE</w:t>
              </w:r>
            </w:smartTag>
            <w:r w:rsidRPr="00481D2D">
              <w:t xml:space="preserve"> i - - SIP specific event notification extension.</w:t>
            </w:r>
          </w:p>
          <w:p w14:paraId="5761B6FE" w14:textId="77777777" w:rsidR="00546923" w:rsidRPr="00481D2D" w:rsidRDefault="00897956" w:rsidP="00546923">
            <w:pPr>
              <w:pStyle w:val="TAN"/>
            </w:pPr>
            <w:r w:rsidRPr="00481D2D">
              <w:t>c3:</w:t>
            </w:r>
            <w:r w:rsidRPr="00481D2D">
              <w:tab/>
              <w:t xml:space="preserve">IF A.162/15 THEN o </w:t>
            </w:r>
            <w:smartTag w:uri="urn:schemas-microsoft-com:office:smarttags" w:element="stockticker">
              <w:r w:rsidRPr="00481D2D">
                <w:t>ELSE</w:t>
              </w:r>
            </w:smartTag>
            <w:r w:rsidRPr="00481D2D">
              <w:t xml:space="preserve"> i - - the requirement to be able to use separate URIs in the upstream direction and downstream direction when record routeing.</w:t>
            </w:r>
          </w:p>
          <w:p w14:paraId="5AB613E0" w14:textId="77777777" w:rsidR="00897956" w:rsidRPr="00481D2D" w:rsidRDefault="00546923" w:rsidP="004A54E2">
            <w:pPr>
              <w:pStyle w:val="TAN"/>
            </w:pPr>
            <w:r w:rsidRPr="00481D2D">
              <w:t>c4:</w:t>
            </w:r>
            <w:r w:rsidRPr="00481D2D">
              <w:tab/>
              <w:t xml:space="preserve">IF A.162/80B THEN m </w:t>
            </w:r>
            <w:smartTag w:uri="urn:schemas-microsoft-com:office:smarttags" w:element="stockticker">
              <w:r w:rsidRPr="00481D2D">
                <w:t>ELSE</w:t>
              </w:r>
            </w:smartTag>
            <w:r w:rsidRPr="00481D2D">
              <w:t xml:space="preserve"> n/a - - inclusion of CANCEL, BYE, REGISTER and PUBLISH in communications resource priority for </w:t>
            </w:r>
            <w:r w:rsidRPr="00481D2D">
              <w:rPr>
                <w:szCs w:val="24"/>
              </w:rPr>
              <w:t>the session initiation protocol.</w:t>
            </w:r>
          </w:p>
        </w:tc>
      </w:tr>
    </w:tbl>
    <w:p w14:paraId="3290457B" w14:textId="77777777" w:rsidR="00897956" w:rsidRPr="00481D2D" w:rsidRDefault="00897956"/>
    <w:p w14:paraId="63C63C00" w14:textId="77777777" w:rsidR="00897956" w:rsidRPr="00481D2D" w:rsidRDefault="00897956">
      <w:pPr>
        <w:keepNext/>
        <w:keepLines/>
      </w:pPr>
      <w:r w:rsidRPr="00481D2D">
        <w:t>Prerequisite A.163/3 - - BYE response</w:t>
      </w:r>
    </w:p>
    <w:p w14:paraId="46F8AE4E" w14:textId="77777777" w:rsidR="00897956" w:rsidRPr="00481D2D" w:rsidRDefault="00897956">
      <w:pPr>
        <w:keepNext/>
        <w:keepLines/>
      </w:pPr>
      <w:r w:rsidRPr="00481D2D">
        <w:t>Prerequisite: A.164/103 OR A.164/104 OR A.164/105 OR A.164/106 - - Additional for 3xx – 6xx response</w:t>
      </w:r>
    </w:p>
    <w:p w14:paraId="4D43CC2A" w14:textId="77777777" w:rsidR="00897956" w:rsidRPr="00481D2D" w:rsidRDefault="00897956">
      <w:pPr>
        <w:pStyle w:val="TH"/>
      </w:pPr>
      <w:r w:rsidRPr="00481D2D">
        <w:t>Table A.171A: Supported header</w:t>
      </w:r>
      <w:r w:rsidR="004117B8" w:rsidRPr="00481D2D">
        <w:t xml:space="preserve"> field</w:t>
      </w:r>
      <w:r w:rsidRPr="00481D2D">
        <w:t>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71B5BBB1" w14:textId="77777777">
        <w:trPr>
          <w:cantSplit/>
        </w:trPr>
        <w:tc>
          <w:tcPr>
            <w:tcW w:w="851" w:type="dxa"/>
            <w:vMerge w:val="restart"/>
          </w:tcPr>
          <w:p w14:paraId="3CFC3B54" w14:textId="77777777" w:rsidR="00897956" w:rsidRPr="00481D2D" w:rsidRDefault="00897956">
            <w:pPr>
              <w:pStyle w:val="TAH"/>
            </w:pPr>
            <w:r w:rsidRPr="00481D2D">
              <w:t>Item</w:t>
            </w:r>
          </w:p>
        </w:tc>
        <w:tc>
          <w:tcPr>
            <w:tcW w:w="2665" w:type="dxa"/>
            <w:vMerge w:val="restart"/>
          </w:tcPr>
          <w:p w14:paraId="337CD7B7" w14:textId="77777777" w:rsidR="00897956" w:rsidRPr="00481D2D" w:rsidRDefault="00897956">
            <w:pPr>
              <w:pStyle w:val="TAH"/>
            </w:pPr>
            <w:r w:rsidRPr="00481D2D">
              <w:t>Header</w:t>
            </w:r>
            <w:r w:rsidR="004117B8" w:rsidRPr="00481D2D">
              <w:t xml:space="preserve"> field</w:t>
            </w:r>
          </w:p>
        </w:tc>
        <w:tc>
          <w:tcPr>
            <w:tcW w:w="3063" w:type="dxa"/>
            <w:gridSpan w:val="3"/>
          </w:tcPr>
          <w:p w14:paraId="576C44EC" w14:textId="77777777" w:rsidR="00897956" w:rsidRPr="00481D2D" w:rsidRDefault="00897956">
            <w:pPr>
              <w:pStyle w:val="TAH"/>
            </w:pPr>
            <w:r w:rsidRPr="00481D2D">
              <w:t>Sending</w:t>
            </w:r>
          </w:p>
        </w:tc>
        <w:tc>
          <w:tcPr>
            <w:tcW w:w="3063" w:type="dxa"/>
            <w:gridSpan w:val="3"/>
          </w:tcPr>
          <w:p w14:paraId="6F9CE979" w14:textId="77777777" w:rsidR="00897956" w:rsidRPr="00481D2D" w:rsidRDefault="00897956">
            <w:pPr>
              <w:pStyle w:val="TAH"/>
              <w:rPr>
                <w:b w:val="0"/>
              </w:rPr>
            </w:pPr>
            <w:r w:rsidRPr="00481D2D">
              <w:t>Receiving</w:t>
            </w:r>
          </w:p>
        </w:tc>
      </w:tr>
      <w:tr w:rsidR="00897956" w:rsidRPr="00481D2D" w14:paraId="3E102F7A" w14:textId="77777777">
        <w:trPr>
          <w:cantSplit/>
        </w:trPr>
        <w:tc>
          <w:tcPr>
            <w:tcW w:w="851" w:type="dxa"/>
            <w:vMerge/>
          </w:tcPr>
          <w:p w14:paraId="63EE7580" w14:textId="77777777" w:rsidR="00897956" w:rsidRPr="00481D2D" w:rsidRDefault="00897956">
            <w:pPr>
              <w:pStyle w:val="TAH"/>
            </w:pPr>
          </w:p>
        </w:tc>
        <w:tc>
          <w:tcPr>
            <w:tcW w:w="2665" w:type="dxa"/>
            <w:vMerge/>
          </w:tcPr>
          <w:p w14:paraId="4E1EA79C" w14:textId="77777777" w:rsidR="00897956" w:rsidRPr="00481D2D" w:rsidRDefault="00897956">
            <w:pPr>
              <w:pStyle w:val="TAH"/>
            </w:pPr>
          </w:p>
        </w:tc>
        <w:tc>
          <w:tcPr>
            <w:tcW w:w="1021" w:type="dxa"/>
          </w:tcPr>
          <w:p w14:paraId="0910EC09" w14:textId="77777777" w:rsidR="00897956" w:rsidRPr="00481D2D" w:rsidRDefault="00897956">
            <w:pPr>
              <w:pStyle w:val="TAH"/>
            </w:pPr>
            <w:r w:rsidRPr="00481D2D">
              <w:t>Ref.</w:t>
            </w:r>
          </w:p>
        </w:tc>
        <w:tc>
          <w:tcPr>
            <w:tcW w:w="1021" w:type="dxa"/>
          </w:tcPr>
          <w:p w14:paraId="693BB902" w14:textId="77777777" w:rsidR="00897956" w:rsidRPr="00481D2D" w:rsidRDefault="00897956">
            <w:pPr>
              <w:pStyle w:val="TAH"/>
            </w:pPr>
            <w:r w:rsidRPr="00481D2D">
              <w:t>RFC status</w:t>
            </w:r>
          </w:p>
        </w:tc>
        <w:tc>
          <w:tcPr>
            <w:tcW w:w="1021" w:type="dxa"/>
          </w:tcPr>
          <w:p w14:paraId="33357438" w14:textId="77777777" w:rsidR="00897956" w:rsidRPr="00481D2D" w:rsidRDefault="00897956">
            <w:pPr>
              <w:pStyle w:val="TAH"/>
            </w:pPr>
            <w:r w:rsidRPr="00481D2D">
              <w:t>Profile status</w:t>
            </w:r>
          </w:p>
        </w:tc>
        <w:tc>
          <w:tcPr>
            <w:tcW w:w="1021" w:type="dxa"/>
          </w:tcPr>
          <w:p w14:paraId="24B850CD" w14:textId="77777777" w:rsidR="00897956" w:rsidRPr="00481D2D" w:rsidRDefault="00897956">
            <w:pPr>
              <w:pStyle w:val="TAH"/>
            </w:pPr>
            <w:r w:rsidRPr="00481D2D">
              <w:t>Ref.</w:t>
            </w:r>
          </w:p>
        </w:tc>
        <w:tc>
          <w:tcPr>
            <w:tcW w:w="1021" w:type="dxa"/>
          </w:tcPr>
          <w:p w14:paraId="4E0094C0" w14:textId="77777777" w:rsidR="00897956" w:rsidRPr="00481D2D" w:rsidRDefault="00897956">
            <w:pPr>
              <w:pStyle w:val="TAH"/>
            </w:pPr>
            <w:r w:rsidRPr="00481D2D">
              <w:t>RFC status</w:t>
            </w:r>
          </w:p>
        </w:tc>
        <w:tc>
          <w:tcPr>
            <w:tcW w:w="1021" w:type="dxa"/>
          </w:tcPr>
          <w:p w14:paraId="07576025" w14:textId="77777777" w:rsidR="00897956" w:rsidRPr="00481D2D" w:rsidRDefault="00897956">
            <w:pPr>
              <w:pStyle w:val="TAH"/>
            </w:pPr>
            <w:r w:rsidRPr="00481D2D">
              <w:t>Profile status</w:t>
            </w:r>
          </w:p>
        </w:tc>
      </w:tr>
      <w:tr w:rsidR="00897956" w:rsidRPr="00481D2D" w14:paraId="5A717A7C" w14:textId="77777777">
        <w:tc>
          <w:tcPr>
            <w:tcW w:w="851" w:type="dxa"/>
          </w:tcPr>
          <w:p w14:paraId="0DFA3277" w14:textId="77777777" w:rsidR="00897956" w:rsidRPr="00481D2D" w:rsidRDefault="00897956">
            <w:pPr>
              <w:pStyle w:val="TAL"/>
            </w:pPr>
            <w:r w:rsidRPr="00481D2D">
              <w:t>1</w:t>
            </w:r>
          </w:p>
        </w:tc>
        <w:tc>
          <w:tcPr>
            <w:tcW w:w="2665" w:type="dxa"/>
          </w:tcPr>
          <w:p w14:paraId="526EBC39" w14:textId="77777777" w:rsidR="00897956" w:rsidRPr="00481D2D" w:rsidRDefault="00897956">
            <w:pPr>
              <w:pStyle w:val="TAL"/>
            </w:pPr>
            <w:r w:rsidRPr="00481D2D">
              <w:t>Error-Info</w:t>
            </w:r>
          </w:p>
        </w:tc>
        <w:tc>
          <w:tcPr>
            <w:tcW w:w="1021" w:type="dxa"/>
          </w:tcPr>
          <w:p w14:paraId="7D37AAFF" w14:textId="77777777" w:rsidR="00897956" w:rsidRPr="00481D2D" w:rsidRDefault="00897956">
            <w:pPr>
              <w:pStyle w:val="TAL"/>
            </w:pPr>
            <w:r w:rsidRPr="00481D2D">
              <w:t>[26] 20.18</w:t>
            </w:r>
          </w:p>
        </w:tc>
        <w:tc>
          <w:tcPr>
            <w:tcW w:w="1021" w:type="dxa"/>
          </w:tcPr>
          <w:p w14:paraId="5BA8061A" w14:textId="77777777" w:rsidR="00897956" w:rsidRPr="00481D2D" w:rsidRDefault="00897956">
            <w:pPr>
              <w:pStyle w:val="TAL"/>
            </w:pPr>
            <w:r w:rsidRPr="00481D2D">
              <w:t>m</w:t>
            </w:r>
          </w:p>
        </w:tc>
        <w:tc>
          <w:tcPr>
            <w:tcW w:w="1021" w:type="dxa"/>
          </w:tcPr>
          <w:p w14:paraId="57FEEAE3" w14:textId="77777777" w:rsidR="00897956" w:rsidRPr="00481D2D" w:rsidRDefault="00897956">
            <w:pPr>
              <w:pStyle w:val="TAL"/>
            </w:pPr>
            <w:r w:rsidRPr="00481D2D">
              <w:t>m</w:t>
            </w:r>
          </w:p>
        </w:tc>
        <w:tc>
          <w:tcPr>
            <w:tcW w:w="1021" w:type="dxa"/>
          </w:tcPr>
          <w:p w14:paraId="6985DF54" w14:textId="77777777" w:rsidR="00897956" w:rsidRPr="00481D2D" w:rsidRDefault="00897956">
            <w:pPr>
              <w:pStyle w:val="TAL"/>
            </w:pPr>
            <w:r w:rsidRPr="00481D2D">
              <w:t>[26] 20.18</w:t>
            </w:r>
          </w:p>
        </w:tc>
        <w:tc>
          <w:tcPr>
            <w:tcW w:w="1021" w:type="dxa"/>
          </w:tcPr>
          <w:p w14:paraId="4FD583B0" w14:textId="77777777" w:rsidR="00897956" w:rsidRPr="00481D2D" w:rsidRDefault="00897956">
            <w:pPr>
              <w:pStyle w:val="TAL"/>
            </w:pPr>
            <w:r w:rsidRPr="00481D2D">
              <w:t>i</w:t>
            </w:r>
          </w:p>
        </w:tc>
        <w:tc>
          <w:tcPr>
            <w:tcW w:w="1021" w:type="dxa"/>
          </w:tcPr>
          <w:p w14:paraId="4D29DF89" w14:textId="77777777" w:rsidR="00897956" w:rsidRPr="00481D2D" w:rsidRDefault="00897956">
            <w:pPr>
              <w:pStyle w:val="TAL"/>
            </w:pPr>
            <w:r w:rsidRPr="00481D2D">
              <w:t>i</w:t>
            </w:r>
          </w:p>
        </w:tc>
      </w:tr>
      <w:tr w:rsidR="00E9447C" w:rsidRPr="00481D2D" w14:paraId="03E8B990" w14:textId="77777777" w:rsidTr="00A123AE">
        <w:tc>
          <w:tcPr>
            <w:tcW w:w="851" w:type="dxa"/>
            <w:tcBorders>
              <w:top w:val="single" w:sz="4" w:space="0" w:color="auto"/>
              <w:left w:val="single" w:sz="4" w:space="0" w:color="auto"/>
              <w:bottom w:val="single" w:sz="4" w:space="0" w:color="auto"/>
              <w:right w:val="single" w:sz="4" w:space="0" w:color="auto"/>
            </w:tcBorders>
          </w:tcPr>
          <w:p w14:paraId="4E74E094" w14:textId="77777777" w:rsidR="00E9447C" w:rsidRPr="00481D2D" w:rsidRDefault="00E9447C" w:rsidP="00A123AE">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14:paraId="74D87F6E" w14:textId="77777777" w:rsidR="00E9447C" w:rsidRPr="00481D2D" w:rsidRDefault="00E9447C" w:rsidP="00A123AE">
            <w:pPr>
              <w:pStyle w:val="TAL"/>
            </w:pPr>
            <w:r w:rsidRPr="00481D2D">
              <w:t>Response-Source</w:t>
            </w:r>
          </w:p>
        </w:tc>
        <w:tc>
          <w:tcPr>
            <w:tcW w:w="1021" w:type="dxa"/>
            <w:tcBorders>
              <w:top w:val="single" w:sz="4" w:space="0" w:color="auto"/>
              <w:left w:val="single" w:sz="4" w:space="0" w:color="auto"/>
              <w:bottom w:val="single" w:sz="4" w:space="0" w:color="auto"/>
              <w:right w:val="single" w:sz="4" w:space="0" w:color="auto"/>
            </w:tcBorders>
          </w:tcPr>
          <w:p w14:paraId="309D8DDB" w14:textId="77777777" w:rsidR="00E9447C"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2757DDCE" w14:textId="77777777" w:rsidR="00E9447C" w:rsidRPr="00481D2D" w:rsidRDefault="00E9447C"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70E4FA1B" w14:textId="77777777" w:rsidR="00E9447C" w:rsidRPr="00481D2D" w:rsidRDefault="00E9447C" w:rsidP="00A123AE">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14:paraId="1B5BC895" w14:textId="77777777" w:rsidR="00E9447C"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2B2ACFD3" w14:textId="77777777" w:rsidR="00E9447C" w:rsidRPr="00481D2D" w:rsidRDefault="00E9447C"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2473A75F" w14:textId="77777777" w:rsidR="00E9447C" w:rsidRPr="00481D2D" w:rsidRDefault="00E9447C" w:rsidP="00A123AE">
            <w:pPr>
              <w:pStyle w:val="TAL"/>
            </w:pPr>
            <w:r w:rsidRPr="00481D2D">
              <w:t>c1</w:t>
            </w:r>
          </w:p>
        </w:tc>
      </w:tr>
      <w:tr w:rsidR="00E9447C" w:rsidRPr="00481D2D" w14:paraId="75DEC9E8" w14:textId="77777777" w:rsidTr="00A123AE">
        <w:tc>
          <w:tcPr>
            <w:tcW w:w="9642" w:type="dxa"/>
            <w:gridSpan w:val="8"/>
          </w:tcPr>
          <w:p w14:paraId="122378D2" w14:textId="77777777" w:rsidR="00E9447C" w:rsidRPr="00481D2D" w:rsidRDefault="00E9447C" w:rsidP="00A123AE">
            <w:pPr>
              <w:pStyle w:val="TAC"/>
              <w:ind w:left="851" w:hanging="851"/>
              <w:jc w:val="left"/>
            </w:pPr>
            <w:r w:rsidRPr="00481D2D">
              <w:t>c1:</w:t>
            </w:r>
            <w:r w:rsidRPr="00481D2D">
              <w:tab/>
              <w:t xml:space="preserve">IF A.162/125 THEN o </w:t>
            </w:r>
            <w:smartTag w:uri="urn:schemas-microsoft-com:office:smarttags" w:element="stockticker">
              <w:r w:rsidRPr="00481D2D">
                <w:t>ELSE</w:t>
              </w:r>
            </w:smartTag>
            <w:r w:rsidRPr="00481D2D">
              <w:t xml:space="preserve"> n/a - - </w:t>
            </w:r>
            <w:r w:rsidRPr="00481D2D">
              <w:rPr>
                <w:rFonts w:eastAsia="SimSun"/>
              </w:rPr>
              <w:t>use of the Response-Source header field in SIP error responses?</w:t>
            </w:r>
          </w:p>
        </w:tc>
      </w:tr>
    </w:tbl>
    <w:p w14:paraId="7EF4BD44" w14:textId="77777777" w:rsidR="00897956" w:rsidRPr="00481D2D" w:rsidRDefault="00897956">
      <w:pPr>
        <w:keepNext/>
        <w:keepLines/>
      </w:pPr>
    </w:p>
    <w:p w14:paraId="0E0DE0CD" w14:textId="77777777" w:rsidR="00897956" w:rsidRPr="00481D2D" w:rsidRDefault="00897956">
      <w:pPr>
        <w:keepNext/>
        <w:keepLines/>
      </w:pPr>
      <w:r w:rsidRPr="00481D2D">
        <w:t>Prerequisite A.163/3 - BYE response</w:t>
      </w:r>
    </w:p>
    <w:p w14:paraId="4575DF21" w14:textId="77777777" w:rsidR="00897956" w:rsidRPr="00481D2D" w:rsidRDefault="00897956">
      <w:pPr>
        <w:keepNext/>
        <w:keepLines/>
      </w:pPr>
      <w:r w:rsidRPr="00481D2D">
        <w:t>Prerequisite: A.164/103 OR A.164/35 - - Additional for 3xx or 485 (Ambiguous) response</w:t>
      </w:r>
    </w:p>
    <w:p w14:paraId="55FDD9D7" w14:textId="77777777" w:rsidR="00897956" w:rsidRPr="00481D2D" w:rsidRDefault="00897956">
      <w:pPr>
        <w:pStyle w:val="TH"/>
      </w:pPr>
      <w:r w:rsidRPr="00481D2D">
        <w:t>Table A.172: Supported header</w:t>
      </w:r>
      <w:r w:rsidR="00F976B5" w:rsidRPr="00481D2D">
        <w:t xml:space="preserve"> field</w:t>
      </w:r>
      <w:r w:rsidRPr="00481D2D">
        <w:t>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808A185" w14:textId="77777777">
        <w:trPr>
          <w:cantSplit/>
        </w:trPr>
        <w:tc>
          <w:tcPr>
            <w:tcW w:w="851" w:type="dxa"/>
            <w:vMerge w:val="restart"/>
          </w:tcPr>
          <w:p w14:paraId="069AF9AE" w14:textId="77777777" w:rsidR="00897956" w:rsidRPr="00481D2D" w:rsidRDefault="00897956">
            <w:pPr>
              <w:pStyle w:val="TAH"/>
            </w:pPr>
            <w:r w:rsidRPr="00481D2D">
              <w:t>Item</w:t>
            </w:r>
          </w:p>
        </w:tc>
        <w:tc>
          <w:tcPr>
            <w:tcW w:w="2665" w:type="dxa"/>
            <w:vMerge w:val="restart"/>
          </w:tcPr>
          <w:p w14:paraId="02694342" w14:textId="77777777" w:rsidR="00897956" w:rsidRPr="00481D2D" w:rsidRDefault="00897956">
            <w:pPr>
              <w:pStyle w:val="TAH"/>
            </w:pPr>
            <w:r w:rsidRPr="00481D2D">
              <w:t>Header</w:t>
            </w:r>
            <w:r w:rsidR="00F976B5" w:rsidRPr="00481D2D">
              <w:t xml:space="preserve"> field</w:t>
            </w:r>
          </w:p>
        </w:tc>
        <w:tc>
          <w:tcPr>
            <w:tcW w:w="3063" w:type="dxa"/>
            <w:gridSpan w:val="3"/>
          </w:tcPr>
          <w:p w14:paraId="1B45F38D" w14:textId="77777777" w:rsidR="00897956" w:rsidRPr="00481D2D" w:rsidRDefault="00897956">
            <w:pPr>
              <w:pStyle w:val="TAH"/>
            </w:pPr>
            <w:r w:rsidRPr="00481D2D">
              <w:t>Sending</w:t>
            </w:r>
          </w:p>
        </w:tc>
        <w:tc>
          <w:tcPr>
            <w:tcW w:w="3063" w:type="dxa"/>
            <w:gridSpan w:val="3"/>
          </w:tcPr>
          <w:p w14:paraId="659D2105" w14:textId="77777777" w:rsidR="00897956" w:rsidRPr="00481D2D" w:rsidRDefault="00897956">
            <w:pPr>
              <w:pStyle w:val="TAH"/>
              <w:rPr>
                <w:b w:val="0"/>
              </w:rPr>
            </w:pPr>
            <w:r w:rsidRPr="00481D2D">
              <w:t>Receiving</w:t>
            </w:r>
          </w:p>
        </w:tc>
      </w:tr>
      <w:tr w:rsidR="00897956" w:rsidRPr="00481D2D" w14:paraId="3AE0B8A0" w14:textId="77777777">
        <w:trPr>
          <w:cantSplit/>
        </w:trPr>
        <w:tc>
          <w:tcPr>
            <w:tcW w:w="851" w:type="dxa"/>
            <w:vMerge/>
          </w:tcPr>
          <w:p w14:paraId="5E2949F3" w14:textId="77777777" w:rsidR="00897956" w:rsidRPr="00481D2D" w:rsidRDefault="00897956">
            <w:pPr>
              <w:pStyle w:val="TAH"/>
            </w:pPr>
          </w:p>
        </w:tc>
        <w:tc>
          <w:tcPr>
            <w:tcW w:w="2665" w:type="dxa"/>
            <w:vMerge/>
          </w:tcPr>
          <w:p w14:paraId="7106D8EC" w14:textId="77777777" w:rsidR="00897956" w:rsidRPr="00481D2D" w:rsidRDefault="00897956">
            <w:pPr>
              <w:pStyle w:val="TAH"/>
            </w:pPr>
          </w:p>
        </w:tc>
        <w:tc>
          <w:tcPr>
            <w:tcW w:w="1021" w:type="dxa"/>
          </w:tcPr>
          <w:p w14:paraId="2EBCDA49" w14:textId="77777777" w:rsidR="00897956" w:rsidRPr="00481D2D" w:rsidRDefault="00897956">
            <w:pPr>
              <w:pStyle w:val="TAH"/>
            </w:pPr>
            <w:r w:rsidRPr="00481D2D">
              <w:t>Ref.</w:t>
            </w:r>
          </w:p>
        </w:tc>
        <w:tc>
          <w:tcPr>
            <w:tcW w:w="1021" w:type="dxa"/>
          </w:tcPr>
          <w:p w14:paraId="1E0EE270" w14:textId="77777777" w:rsidR="00897956" w:rsidRPr="00481D2D" w:rsidRDefault="00897956">
            <w:pPr>
              <w:pStyle w:val="TAH"/>
            </w:pPr>
            <w:r w:rsidRPr="00481D2D">
              <w:t>RFC status</w:t>
            </w:r>
          </w:p>
        </w:tc>
        <w:tc>
          <w:tcPr>
            <w:tcW w:w="1021" w:type="dxa"/>
          </w:tcPr>
          <w:p w14:paraId="3C1193D7" w14:textId="77777777" w:rsidR="00897956" w:rsidRPr="00481D2D" w:rsidRDefault="00897956">
            <w:pPr>
              <w:pStyle w:val="TAH"/>
            </w:pPr>
            <w:r w:rsidRPr="00481D2D">
              <w:t>Profile status</w:t>
            </w:r>
          </w:p>
        </w:tc>
        <w:tc>
          <w:tcPr>
            <w:tcW w:w="1021" w:type="dxa"/>
          </w:tcPr>
          <w:p w14:paraId="09617EF1" w14:textId="77777777" w:rsidR="00897956" w:rsidRPr="00481D2D" w:rsidRDefault="00897956">
            <w:pPr>
              <w:pStyle w:val="TAH"/>
            </w:pPr>
            <w:r w:rsidRPr="00481D2D">
              <w:t>Ref.</w:t>
            </w:r>
          </w:p>
        </w:tc>
        <w:tc>
          <w:tcPr>
            <w:tcW w:w="1021" w:type="dxa"/>
          </w:tcPr>
          <w:p w14:paraId="7C4FA33D" w14:textId="77777777" w:rsidR="00897956" w:rsidRPr="00481D2D" w:rsidRDefault="00897956">
            <w:pPr>
              <w:pStyle w:val="TAH"/>
            </w:pPr>
            <w:r w:rsidRPr="00481D2D">
              <w:t>RFC status</w:t>
            </w:r>
          </w:p>
        </w:tc>
        <w:tc>
          <w:tcPr>
            <w:tcW w:w="1021" w:type="dxa"/>
          </w:tcPr>
          <w:p w14:paraId="16364423" w14:textId="77777777" w:rsidR="00897956" w:rsidRPr="00481D2D" w:rsidRDefault="00897956">
            <w:pPr>
              <w:pStyle w:val="TAH"/>
            </w:pPr>
            <w:r w:rsidRPr="00481D2D">
              <w:t>Profile status</w:t>
            </w:r>
          </w:p>
        </w:tc>
      </w:tr>
      <w:tr w:rsidR="00897956" w:rsidRPr="00481D2D" w14:paraId="7E2EE6EC" w14:textId="77777777">
        <w:tc>
          <w:tcPr>
            <w:tcW w:w="851" w:type="dxa"/>
          </w:tcPr>
          <w:p w14:paraId="5A1797A8" w14:textId="77777777" w:rsidR="00897956" w:rsidRPr="00481D2D" w:rsidRDefault="00897956">
            <w:pPr>
              <w:pStyle w:val="TAL"/>
            </w:pPr>
            <w:r w:rsidRPr="00481D2D">
              <w:t>1</w:t>
            </w:r>
          </w:p>
        </w:tc>
        <w:tc>
          <w:tcPr>
            <w:tcW w:w="2665" w:type="dxa"/>
          </w:tcPr>
          <w:p w14:paraId="5621F773" w14:textId="77777777" w:rsidR="00897956" w:rsidRPr="00481D2D" w:rsidRDefault="00897956">
            <w:pPr>
              <w:pStyle w:val="TAL"/>
            </w:pPr>
            <w:r w:rsidRPr="00481D2D">
              <w:t>Contact</w:t>
            </w:r>
          </w:p>
        </w:tc>
        <w:tc>
          <w:tcPr>
            <w:tcW w:w="1021" w:type="dxa"/>
          </w:tcPr>
          <w:p w14:paraId="701ED46F" w14:textId="77777777" w:rsidR="00897956" w:rsidRPr="00481D2D" w:rsidRDefault="00897956">
            <w:pPr>
              <w:pStyle w:val="TAL"/>
            </w:pPr>
            <w:r w:rsidRPr="00481D2D">
              <w:t>[26] 20.10</w:t>
            </w:r>
          </w:p>
        </w:tc>
        <w:tc>
          <w:tcPr>
            <w:tcW w:w="1021" w:type="dxa"/>
          </w:tcPr>
          <w:p w14:paraId="69C8A879" w14:textId="77777777" w:rsidR="00897956" w:rsidRPr="00481D2D" w:rsidRDefault="00897956">
            <w:pPr>
              <w:pStyle w:val="TAL"/>
            </w:pPr>
            <w:r w:rsidRPr="00481D2D">
              <w:t>m</w:t>
            </w:r>
          </w:p>
        </w:tc>
        <w:tc>
          <w:tcPr>
            <w:tcW w:w="1021" w:type="dxa"/>
          </w:tcPr>
          <w:p w14:paraId="51F4176D" w14:textId="77777777" w:rsidR="00897956" w:rsidRPr="00481D2D" w:rsidRDefault="00897956">
            <w:pPr>
              <w:pStyle w:val="TAL"/>
            </w:pPr>
            <w:r w:rsidRPr="00481D2D">
              <w:t>m</w:t>
            </w:r>
          </w:p>
        </w:tc>
        <w:tc>
          <w:tcPr>
            <w:tcW w:w="1021" w:type="dxa"/>
          </w:tcPr>
          <w:p w14:paraId="1C3398E6" w14:textId="77777777" w:rsidR="00897956" w:rsidRPr="00481D2D" w:rsidRDefault="00897956">
            <w:pPr>
              <w:pStyle w:val="TAL"/>
            </w:pPr>
            <w:r w:rsidRPr="00481D2D">
              <w:t>[26] 20.10</w:t>
            </w:r>
          </w:p>
        </w:tc>
        <w:tc>
          <w:tcPr>
            <w:tcW w:w="1021" w:type="dxa"/>
          </w:tcPr>
          <w:p w14:paraId="027D8367" w14:textId="77777777" w:rsidR="00897956" w:rsidRPr="00481D2D" w:rsidRDefault="00897956">
            <w:pPr>
              <w:pStyle w:val="TAL"/>
            </w:pPr>
            <w:r w:rsidRPr="00481D2D">
              <w:t>c1</w:t>
            </w:r>
          </w:p>
        </w:tc>
        <w:tc>
          <w:tcPr>
            <w:tcW w:w="1021" w:type="dxa"/>
          </w:tcPr>
          <w:p w14:paraId="2426C3B6" w14:textId="77777777" w:rsidR="00897956" w:rsidRPr="00481D2D" w:rsidRDefault="00897956">
            <w:pPr>
              <w:pStyle w:val="TAL"/>
            </w:pPr>
            <w:r w:rsidRPr="00481D2D">
              <w:t>c1</w:t>
            </w:r>
          </w:p>
        </w:tc>
      </w:tr>
      <w:tr w:rsidR="00897956" w:rsidRPr="00481D2D" w14:paraId="73684801" w14:textId="77777777">
        <w:trPr>
          <w:cantSplit/>
        </w:trPr>
        <w:tc>
          <w:tcPr>
            <w:tcW w:w="9642" w:type="dxa"/>
            <w:gridSpan w:val="8"/>
          </w:tcPr>
          <w:p w14:paraId="685DD95A" w14:textId="77777777" w:rsidR="00897956" w:rsidRPr="00481D2D" w:rsidRDefault="00897956">
            <w:pPr>
              <w:pStyle w:val="TAN"/>
            </w:pPr>
            <w:r w:rsidRPr="00481D2D">
              <w:t>c1:</w:t>
            </w:r>
            <w:r w:rsidRPr="00481D2D">
              <w:tab/>
              <w:t xml:space="preserve">IF A.162/19E THEN m </w:t>
            </w:r>
            <w:smartTag w:uri="urn:schemas-microsoft-com:office:smarttags" w:element="stockticker">
              <w:r w:rsidRPr="00481D2D">
                <w:t>ELSE</w:t>
              </w:r>
            </w:smartTag>
            <w:r w:rsidRPr="00481D2D">
              <w:t xml:space="preserve"> i - - deleting Contact headers.</w:t>
            </w:r>
          </w:p>
        </w:tc>
      </w:tr>
    </w:tbl>
    <w:p w14:paraId="029F474D" w14:textId="77777777" w:rsidR="00897956" w:rsidRPr="00481D2D" w:rsidRDefault="00897956"/>
    <w:p w14:paraId="337F0F0B" w14:textId="77777777" w:rsidR="00897956" w:rsidRPr="00481D2D" w:rsidRDefault="00897956">
      <w:pPr>
        <w:keepNext/>
        <w:keepLines/>
      </w:pPr>
      <w:r w:rsidRPr="00481D2D">
        <w:t>Prerequisite A.163/3 - - BYE response</w:t>
      </w:r>
    </w:p>
    <w:p w14:paraId="2C70EA13" w14:textId="77777777" w:rsidR="00897956" w:rsidRPr="00481D2D" w:rsidRDefault="00897956">
      <w:pPr>
        <w:keepNext/>
        <w:keepLines/>
      </w:pPr>
      <w:r w:rsidRPr="00481D2D">
        <w:t>Prerequisite: A.164/14 - - Additional for 401 (Unauthorized) response</w:t>
      </w:r>
    </w:p>
    <w:p w14:paraId="02D0938D" w14:textId="77777777" w:rsidR="00897956" w:rsidRPr="00481D2D" w:rsidRDefault="00897956">
      <w:pPr>
        <w:pStyle w:val="TH"/>
      </w:pPr>
      <w:r w:rsidRPr="00481D2D">
        <w:t>Table A.173: Supported header</w:t>
      </w:r>
      <w:r w:rsidR="00F976B5" w:rsidRPr="00481D2D">
        <w:t xml:space="preserve"> field</w:t>
      </w:r>
      <w:r w:rsidRPr="00481D2D">
        <w:t>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49EE05C8" w14:textId="77777777">
        <w:trPr>
          <w:cantSplit/>
        </w:trPr>
        <w:tc>
          <w:tcPr>
            <w:tcW w:w="851" w:type="dxa"/>
            <w:vMerge w:val="restart"/>
          </w:tcPr>
          <w:p w14:paraId="16B947FD" w14:textId="77777777" w:rsidR="00897956" w:rsidRPr="00481D2D" w:rsidRDefault="00897956">
            <w:pPr>
              <w:pStyle w:val="TAH"/>
            </w:pPr>
            <w:r w:rsidRPr="00481D2D">
              <w:t>Item</w:t>
            </w:r>
          </w:p>
        </w:tc>
        <w:tc>
          <w:tcPr>
            <w:tcW w:w="2665" w:type="dxa"/>
            <w:vMerge w:val="restart"/>
          </w:tcPr>
          <w:p w14:paraId="5D0B7E7E" w14:textId="77777777" w:rsidR="00897956" w:rsidRPr="00481D2D" w:rsidRDefault="00897956">
            <w:pPr>
              <w:pStyle w:val="TAH"/>
            </w:pPr>
            <w:r w:rsidRPr="00481D2D">
              <w:t>Header</w:t>
            </w:r>
            <w:r w:rsidR="00F976B5" w:rsidRPr="00481D2D">
              <w:t xml:space="preserve"> field</w:t>
            </w:r>
          </w:p>
        </w:tc>
        <w:tc>
          <w:tcPr>
            <w:tcW w:w="3063" w:type="dxa"/>
            <w:gridSpan w:val="3"/>
          </w:tcPr>
          <w:p w14:paraId="1D00807E" w14:textId="77777777" w:rsidR="00897956" w:rsidRPr="00481D2D" w:rsidRDefault="00897956">
            <w:pPr>
              <w:pStyle w:val="TAH"/>
            </w:pPr>
            <w:r w:rsidRPr="00481D2D">
              <w:t>Sending</w:t>
            </w:r>
          </w:p>
        </w:tc>
        <w:tc>
          <w:tcPr>
            <w:tcW w:w="3063" w:type="dxa"/>
            <w:gridSpan w:val="3"/>
          </w:tcPr>
          <w:p w14:paraId="374E17A6" w14:textId="77777777" w:rsidR="00897956" w:rsidRPr="00481D2D" w:rsidRDefault="00897956">
            <w:pPr>
              <w:pStyle w:val="TAH"/>
              <w:rPr>
                <w:b w:val="0"/>
              </w:rPr>
            </w:pPr>
            <w:r w:rsidRPr="00481D2D">
              <w:t>Receiving</w:t>
            </w:r>
          </w:p>
        </w:tc>
      </w:tr>
      <w:tr w:rsidR="00897956" w:rsidRPr="00481D2D" w14:paraId="6E40E248" w14:textId="77777777">
        <w:trPr>
          <w:cantSplit/>
        </w:trPr>
        <w:tc>
          <w:tcPr>
            <w:tcW w:w="851" w:type="dxa"/>
            <w:vMerge/>
          </w:tcPr>
          <w:p w14:paraId="4B60B8A0" w14:textId="77777777" w:rsidR="00897956" w:rsidRPr="00481D2D" w:rsidRDefault="00897956">
            <w:pPr>
              <w:pStyle w:val="TAH"/>
            </w:pPr>
          </w:p>
        </w:tc>
        <w:tc>
          <w:tcPr>
            <w:tcW w:w="2665" w:type="dxa"/>
            <w:vMerge/>
          </w:tcPr>
          <w:p w14:paraId="5897AC56" w14:textId="77777777" w:rsidR="00897956" w:rsidRPr="00481D2D" w:rsidRDefault="00897956">
            <w:pPr>
              <w:pStyle w:val="TAH"/>
            </w:pPr>
          </w:p>
        </w:tc>
        <w:tc>
          <w:tcPr>
            <w:tcW w:w="1021" w:type="dxa"/>
          </w:tcPr>
          <w:p w14:paraId="4DBB53C1" w14:textId="77777777" w:rsidR="00897956" w:rsidRPr="00481D2D" w:rsidRDefault="00897956">
            <w:pPr>
              <w:pStyle w:val="TAH"/>
            </w:pPr>
            <w:r w:rsidRPr="00481D2D">
              <w:t>Ref.</w:t>
            </w:r>
          </w:p>
        </w:tc>
        <w:tc>
          <w:tcPr>
            <w:tcW w:w="1021" w:type="dxa"/>
          </w:tcPr>
          <w:p w14:paraId="2688FE43" w14:textId="77777777" w:rsidR="00897956" w:rsidRPr="00481D2D" w:rsidRDefault="00897956">
            <w:pPr>
              <w:pStyle w:val="TAH"/>
            </w:pPr>
            <w:r w:rsidRPr="00481D2D">
              <w:t>RFC status</w:t>
            </w:r>
          </w:p>
        </w:tc>
        <w:tc>
          <w:tcPr>
            <w:tcW w:w="1021" w:type="dxa"/>
          </w:tcPr>
          <w:p w14:paraId="708F2070" w14:textId="77777777" w:rsidR="00897956" w:rsidRPr="00481D2D" w:rsidRDefault="00897956">
            <w:pPr>
              <w:pStyle w:val="TAH"/>
            </w:pPr>
            <w:r w:rsidRPr="00481D2D">
              <w:t>Profile status</w:t>
            </w:r>
          </w:p>
        </w:tc>
        <w:tc>
          <w:tcPr>
            <w:tcW w:w="1021" w:type="dxa"/>
          </w:tcPr>
          <w:p w14:paraId="3DDC4932" w14:textId="77777777" w:rsidR="00897956" w:rsidRPr="00481D2D" w:rsidRDefault="00897956">
            <w:pPr>
              <w:pStyle w:val="TAH"/>
            </w:pPr>
            <w:r w:rsidRPr="00481D2D">
              <w:t>Ref.</w:t>
            </w:r>
          </w:p>
        </w:tc>
        <w:tc>
          <w:tcPr>
            <w:tcW w:w="1021" w:type="dxa"/>
          </w:tcPr>
          <w:p w14:paraId="46F0DB34" w14:textId="77777777" w:rsidR="00897956" w:rsidRPr="00481D2D" w:rsidRDefault="00897956">
            <w:pPr>
              <w:pStyle w:val="TAH"/>
            </w:pPr>
            <w:r w:rsidRPr="00481D2D">
              <w:t>RFC status</w:t>
            </w:r>
          </w:p>
        </w:tc>
        <w:tc>
          <w:tcPr>
            <w:tcW w:w="1021" w:type="dxa"/>
          </w:tcPr>
          <w:p w14:paraId="21164424" w14:textId="77777777" w:rsidR="00897956" w:rsidRPr="00481D2D" w:rsidRDefault="00897956">
            <w:pPr>
              <w:pStyle w:val="TAH"/>
            </w:pPr>
            <w:r w:rsidRPr="00481D2D">
              <w:t>Profile status</w:t>
            </w:r>
          </w:p>
        </w:tc>
      </w:tr>
      <w:tr w:rsidR="00897956" w:rsidRPr="00481D2D" w14:paraId="6ED3E7B2" w14:textId="77777777">
        <w:tc>
          <w:tcPr>
            <w:tcW w:w="851" w:type="dxa"/>
          </w:tcPr>
          <w:p w14:paraId="4A35CFC1" w14:textId="77777777" w:rsidR="00897956" w:rsidRPr="00481D2D" w:rsidRDefault="00897956">
            <w:pPr>
              <w:pStyle w:val="TAL"/>
            </w:pPr>
            <w:r w:rsidRPr="00481D2D">
              <w:t>2</w:t>
            </w:r>
          </w:p>
        </w:tc>
        <w:tc>
          <w:tcPr>
            <w:tcW w:w="2665" w:type="dxa"/>
          </w:tcPr>
          <w:p w14:paraId="0D6FF2A9" w14:textId="77777777" w:rsidR="00897956" w:rsidRPr="00481D2D" w:rsidRDefault="00897956">
            <w:pPr>
              <w:pStyle w:val="TAL"/>
            </w:pPr>
            <w:r w:rsidRPr="00481D2D">
              <w:t>Proxy-Authenticate</w:t>
            </w:r>
          </w:p>
        </w:tc>
        <w:tc>
          <w:tcPr>
            <w:tcW w:w="1021" w:type="dxa"/>
          </w:tcPr>
          <w:p w14:paraId="1ABD052E" w14:textId="77777777" w:rsidR="00897956" w:rsidRPr="00481D2D" w:rsidRDefault="00897956">
            <w:pPr>
              <w:pStyle w:val="TAL"/>
            </w:pPr>
            <w:r w:rsidRPr="00481D2D">
              <w:t>[26] 20.27</w:t>
            </w:r>
          </w:p>
        </w:tc>
        <w:tc>
          <w:tcPr>
            <w:tcW w:w="1021" w:type="dxa"/>
          </w:tcPr>
          <w:p w14:paraId="607C69A2" w14:textId="77777777" w:rsidR="00897956" w:rsidRPr="00481D2D" w:rsidRDefault="00897956">
            <w:pPr>
              <w:pStyle w:val="TAL"/>
            </w:pPr>
            <w:r w:rsidRPr="00481D2D">
              <w:t>m</w:t>
            </w:r>
          </w:p>
        </w:tc>
        <w:tc>
          <w:tcPr>
            <w:tcW w:w="1021" w:type="dxa"/>
          </w:tcPr>
          <w:p w14:paraId="1FED6756" w14:textId="77777777" w:rsidR="00897956" w:rsidRPr="00481D2D" w:rsidRDefault="00897956">
            <w:pPr>
              <w:pStyle w:val="TAL"/>
            </w:pPr>
            <w:r w:rsidRPr="00481D2D">
              <w:t>m</w:t>
            </w:r>
          </w:p>
        </w:tc>
        <w:tc>
          <w:tcPr>
            <w:tcW w:w="1021" w:type="dxa"/>
          </w:tcPr>
          <w:p w14:paraId="71A20EE7" w14:textId="77777777" w:rsidR="00897956" w:rsidRPr="00481D2D" w:rsidRDefault="00897956">
            <w:pPr>
              <w:pStyle w:val="TAL"/>
            </w:pPr>
            <w:r w:rsidRPr="00481D2D">
              <w:t>[26] 20.27</w:t>
            </w:r>
          </w:p>
        </w:tc>
        <w:tc>
          <w:tcPr>
            <w:tcW w:w="1021" w:type="dxa"/>
          </w:tcPr>
          <w:p w14:paraId="7122AAC0" w14:textId="77777777" w:rsidR="00897956" w:rsidRPr="00481D2D" w:rsidRDefault="00897956">
            <w:pPr>
              <w:pStyle w:val="TAL"/>
            </w:pPr>
            <w:r w:rsidRPr="00481D2D">
              <w:t>m</w:t>
            </w:r>
          </w:p>
        </w:tc>
        <w:tc>
          <w:tcPr>
            <w:tcW w:w="1021" w:type="dxa"/>
          </w:tcPr>
          <w:p w14:paraId="59FD8B3F" w14:textId="77777777" w:rsidR="00897956" w:rsidRPr="00481D2D" w:rsidRDefault="00897956">
            <w:pPr>
              <w:pStyle w:val="TAL"/>
            </w:pPr>
            <w:r w:rsidRPr="00481D2D">
              <w:t>m</w:t>
            </w:r>
          </w:p>
        </w:tc>
      </w:tr>
      <w:tr w:rsidR="00897956" w:rsidRPr="00481D2D" w14:paraId="77A46644" w14:textId="77777777">
        <w:tc>
          <w:tcPr>
            <w:tcW w:w="851" w:type="dxa"/>
          </w:tcPr>
          <w:p w14:paraId="526C8283" w14:textId="77777777" w:rsidR="00897956" w:rsidRPr="00481D2D" w:rsidRDefault="00897956">
            <w:pPr>
              <w:pStyle w:val="TAL"/>
            </w:pPr>
            <w:r w:rsidRPr="00481D2D">
              <w:t>8</w:t>
            </w:r>
          </w:p>
        </w:tc>
        <w:tc>
          <w:tcPr>
            <w:tcW w:w="2665" w:type="dxa"/>
          </w:tcPr>
          <w:p w14:paraId="27D7B654" w14:textId="77777777"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14:paraId="197A8D15" w14:textId="77777777" w:rsidR="00897956" w:rsidRPr="00481D2D" w:rsidRDefault="00897956">
            <w:pPr>
              <w:pStyle w:val="TAL"/>
            </w:pPr>
            <w:r w:rsidRPr="00481D2D">
              <w:t>[26] 20.44</w:t>
            </w:r>
          </w:p>
        </w:tc>
        <w:tc>
          <w:tcPr>
            <w:tcW w:w="1021" w:type="dxa"/>
          </w:tcPr>
          <w:p w14:paraId="0D832CEF" w14:textId="77777777" w:rsidR="00897956" w:rsidRPr="00481D2D" w:rsidRDefault="00897956">
            <w:pPr>
              <w:pStyle w:val="TAL"/>
            </w:pPr>
            <w:r w:rsidRPr="00481D2D">
              <w:t>m</w:t>
            </w:r>
          </w:p>
        </w:tc>
        <w:tc>
          <w:tcPr>
            <w:tcW w:w="1021" w:type="dxa"/>
          </w:tcPr>
          <w:p w14:paraId="7C5F792E" w14:textId="77777777" w:rsidR="00897956" w:rsidRPr="00481D2D" w:rsidRDefault="00897956">
            <w:pPr>
              <w:pStyle w:val="TAL"/>
            </w:pPr>
            <w:r w:rsidRPr="00481D2D">
              <w:t>m</w:t>
            </w:r>
          </w:p>
        </w:tc>
        <w:tc>
          <w:tcPr>
            <w:tcW w:w="1021" w:type="dxa"/>
          </w:tcPr>
          <w:p w14:paraId="75B8C7ED" w14:textId="77777777" w:rsidR="00897956" w:rsidRPr="00481D2D" w:rsidRDefault="00897956">
            <w:pPr>
              <w:pStyle w:val="TAL"/>
            </w:pPr>
            <w:r w:rsidRPr="00481D2D">
              <w:t>[26] 20.44</w:t>
            </w:r>
          </w:p>
        </w:tc>
        <w:tc>
          <w:tcPr>
            <w:tcW w:w="1021" w:type="dxa"/>
          </w:tcPr>
          <w:p w14:paraId="4CDAD6CB" w14:textId="77777777" w:rsidR="00897956" w:rsidRPr="00481D2D" w:rsidRDefault="00897956">
            <w:pPr>
              <w:pStyle w:val="TAL"/>
            </w:pPr>
            <w:r w:rsidRPr="00481D2D">
              <w:t>i</w:t>
            </w:r>
          </w:p>
        </w:tc>
        <w:tc>
          <w:tcPr>
            <w:tcW w:w="1021" w:type="dxa"/>
          </w:tcPr>
          <w:p w14:paraId="026F01CA" w14:textId="77777777" w:rsidR="00897956" w:rsidRPr="00481D2D" w:rsidRDefault="00897956">
            <w:pPr>
              <w:pStyle w:val="TAL"/>
            </w:pPr>
            <w:r w:rsidRPr="00481D2D">
              <w:t>i</w:t>
            </w:r>
          </w:p>
        </w:tc>
      </w:tr>
    </w:tbl>
    <w:p w14:paraId="78F42E45" w14:textId="77777777" w:rsidR="00897956" w:rsidRPr="00481D2D" w:rsidRDefault="00897956"/>
    <w:p w14:paraId="4AA00FAB" w14:textId="77777777" w:rsidR="00897956" w:rsidRPr="00481D2D" w:rsidRDefault="00897956">
      <w:pPr>
        <w:keepNext/>
        <w:keepLines/>
      </w:pPr>
      <w:r w:rsidRPr="00481D2D">
        <w:t>Prerequisite A.163/3 - - BYE response</w:t>
      </w:r>
    </w:p>
    <w:p w14:paraId="7985DDAC" w14:textId="77777777" w:rsidR="00897956" w:rsidRPr="00481D2D" w:rsidRDefault="00897956">
      <w:pPr>
        <w:keepNext/>
        <w:keepLines/>
      </w:pPr>
      <w:r w:rsidRPr="00481D2D">
        <w:t>Prerequisite: A.164/17 OR A.164/23 OR A.164/30 OR A.164/36 OR A.164/42 OR A.164/45 OR A.164/50 OR A.164/51 - - Additional for 404 (Not Found), 413 (Request Entity Too Large), 480(Temporarily not available), 486 (Busy Here), 500 (Internal Server Error), 503 (Service Unavailable), 600 (Busy Everywhere), 603 (Decline) response</w:t>
      </w:r>
    </w:p>
    <w:p w14:paraId="1F96056C" w14:textId="77777777" w:rsidR="00897956" w:rsidRPr="00481D2D" w:rsidRDefault="00897956">
      <w:pPr>
        <w:pStyle w:val="TH"/>
      </w:pPr>
      <w:r w:rsidRPr="00481D2D">
        <w:t>Table A.174: Supported header</w:t>
      </w:r>
      <w:r w:rsidR="00F976B5" w:rsidRPr="00481D2D">
        <w:t xml:space="preserve"> field</w:t>
      </w:r>
      <w:r w:rsidRPr="00481D2D">
        <w:t>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76F59B7F" w14:textId="77777777">
        <w:trPr>
          <w:cantSplit/>
        </w:trPr>
        <w:tc>
          <w:tcPr>
            <w:tcW w:w="851" w:type="dxa"/>
            <w:vMerge w:val="restart"/>
          </w:tcPr>
          <w:p w14:paraId="595AD67A" w14:textId="77777777" w:rsidR="00897956" w:rsidRPr="00481D2D" w:rsidRDefault="00897956">
            <w:pPr>
              <w:pStyle w:val="TAH"/>
            </w:pPr>
            <w:r w:rsidRPr="00481D2D">
              <w:t>Item</w:t>
            </w:r>
          </w:p>
        </w:tc>
        <w:tc>
          <w:tcPr>
            <w:tcW w:w="2665" w:type="dxa"/>
            <w:vMerge w:val="restart"/>
          </w:tcPr>
          <w:p w14:paraId="0CE2E2C9" w14:textId="77777777" w:rsidR="00897956" w:rsidRPr="00481D2D" w:rsidRDefault="00897956">
            <w:pPr>
              <w:pStyle w:val="TAH"/>
            </w:pPr>
            <w:r w:rsidRPr="00481D2D">
              <w:t>Header</w:t>
            </w:r>
            <w:r w:rsidR="00F976B5" w:rsidRPr="00481D2D">
              <w:t xml:space="preserve"> field</w:t>
            </w:r>
          </w:p>
        </w:tc>
        <w:tc>
          <w:tcPr>
            <w:tcW w:w="3063" w:type="dxa"/>
            <w:gridSpan w:val="3"/>
          </w:tcPr>
          <w:p w14:paraId="7722F209" w14:textId="77777777" w:rsidR="00897956" w:rsidRPr="00481D2D" w:rsidRDefault="00897956">
            <w:pPr>
              <w:pStyle w:val="TAH"/>
            </w:pPr>
            <w:r w:rsidRPr="00481D2D">
              <w:t>Sending</w:t>
            </w:r>
          </w:p>
        </w:tc>
        <w:tc>
          <w:tcPr>
            <w:tcW w:w="3063" w:type="dxa"/>
            <w:gridSpan w:val="3"/>
          </w:tcPr>
          <w:p w14:paraId="12AC4C3E" w14:textId="77777777" w:rsidR="00897956" w:rsidRPr="00481D2D" w:rsidRDefault="00897956">
            <w:pPr>
              <w:pStyle w:val="TAH"/>
              <w:rPr>
                <w:b w:val="0"/>
              </w:rPr>
            </w:pPr>
            <w:r w:rsidRPr="00481D2D">
              <w:t>Receiving</w:t>
            </w:r>
          </w:p>
        </w:tc>
      </w:tr>
      <w:tr w:rsidR="00897956" w:rsidRPr="00481D2D" w14:paraId="18C5DA08" w14:textId="77777777">
        <w:trPr>
          <w:cantSplit/>
        </w:trPr>
        <w:tc>
          <w:tcPr>
            <w:tcW w:w="851" w:type="dxa"/>
            <w:vMerge/>
          </w:tcPr>
          <w:p w14:paraId="475B4116" w14:textId="77777777" w:rsidR="00897956" w:rsidRPr="00481D2D" w:rsidRDefault="00897956">
            <w:pPr>
              <w:pStyle w:val="TAH"/>
            </w:pPr>
          </w:p>
        </w:tc>
        <w:tc>
          <w:tcPr>
            <w:tcW w:w="2665" w:type="dxa"/>
            <w:vMerge/>
          </w:tcPr>
          <w:p w14:paraId="12DCBCD7" w14:textId="77777777" w:rsidR="00897956" w:rsidRPr="00481D2D" w:rsidRDefault="00897956">
            <w:pPr>
              <w:pStyle w:val="TAH"/>
            </w:pPr>
          </w:p>
        </w:tc>
        <w:tc>
          <w:tcPr>
            <w:tcW w:w="1021" w:type="dxa"/>
          </w:tcPr>
          <w:p w14:paraId="39454166" w14:textId="77777777" w:rsidR="00897956" w:rsidRPr="00481D2D" w:rsidRDefault="00897956">
            <w:pPr>
              <w:pStyle w:val="TAH"/>
            </w:pPr>
            <w:r w:rsidRPr="00481D2D">
              <w:t>Ref.</w:t>
            </w:r>
          </w:p>
        </w:tc>
        <w:tc>
          <w:tcPr>
            <w:tcW w:w="1021" w:type="dxa"/>
          </w:tcPr>
          <w:p w14:paraId="30EAAFDC" w14:textId="77777777" w:rsidR="00897956" w:rsidRPr="00481D2D" w:rsidRDefault="00897956">
            <w:pPr>
              <w:pStyle w:val="TAH"/>
            </w:pPr>
            <w:r w:rsidRPr="00481D2D">
              <w:t>RFC status</w:t>
            </w:r>
          </w:p>
        </w:tc>
        <w:tc>
          <w:tcPr>
            <w:tcW w:w="1021" w:type="dxa"/>
          </w:tcPr>
          <w:p w14:paraId="3669618A" w14:textId="77777777" w:rsidR="00897956" w:rsidRPr="00481D2D" w:rsidRDefault="00897956">
            <w:pPr>
              <w:pStyle w:val="TAH"/>
            </w:pPr>
            <w:r w:rsidRPr="00481D2D">
              <w:t>Profile status</w:t>
            </w:r>
          </w:p>
        </w:tc>
        <w:tc>
          <w:tcPr>
            <w:tcW w:w="1021" w:type="dxa"/>
          </w:tcPr>
          <w:p w14:paraId="03CFC414" w14:textId="77777777" w:rsidR="00897956" w:rsidRPr="00481D2D" w:rsidRDefault="00897956">
            <w:pPr>
              <w:pStyle w:val="TAH"/>
            </w:pPr>
            <w:r w:rsidRPr="00481D2D">
              <w:t>Ref.</w:t>
            </w:r>
          </w:p>
        </w:tc>
        <w:tc>
          <w:tcPr>
            <w:tcW w:w="1021" w:type="dxa"/>
          </w:tcPr>
          <w:p w14:paraId="54A1D7AE" w14:textId="77777777" w:rsidR="00897956" w:rsidRPr="00481D2D" w:rsidRDefault="00897956">
            <w:pPr>
              <w:pStyle w:val="TAH"/>
            </w:pPr>
            <w:r w:rsidRPr="00481D2D">
              <w:t>RFC status</w:t>
            </w:r>
          </w:p>
        </w:tc>
        <w:tc>
          <w:tcPr>
            <w:tcW w:w="1021" w:type="dxa"/>
          </w:tcPr>
          <w:p w14:paraId="5FDC12B0" w14:textId="77777777" w:rsidR="00897956" w:rsidRPr="00481D2D" w:rsidRDefault="00897956">
            <w:pPr>
              <w:pStyle w:val="TAH"/>
            </w:pPr>
            <w:r w:rsidRPr="00481D2D">
              <w:t>Profile status</w:t>
            </w:r>
          </w:p>
        </w:tc>
      </w:tr>
      <w:tr w:rsidR="00897956" w:rsidRPr="00481D2D" w14:paraId="50E3CE59" w14:textId="77777777">
        <w:tc>
          <w:tcPr>
            <w:tcW w:w="851" w:type="dxa"/>
          </w:tcPr>
          <w:p w14:paraId="794A348D" w14:textId="77777777" w:rsidR="00897956" w:rsidRPr="00481D2D" w:rsidRDefault="00897956">
            <w:pPr>
              <w:pStyle w:val="TAL"/>
            </w:pPr>
            <w:r w:rsidRPr="00481D2D">
              <w:t>3</w:t>
            </w:r>
          </w:p>
        </w:tc>
        <w:tc>
          <w:tcPr>
            <w:tcW w:w="2665" w:type="dxa"/>
          </w:tcPr>
          <w:p w14:paraId="2ECF08A6" w14:textId="77777777" w:rsidR="00897956" w:rsidRPr="00481D2D" w:rsidRDefault="00897956">
            <w:pPr>
              <w:pStyle w:val="TAL"/>
            </w:pPr>
            <w:r w:rsidRPr="00481D2D">
              <w:t>Retry-After</w:t>
            </w:r>
          </w:p>
        </w:tc>
        <w:tc>
          <w:tcPr>
            <w:tcW w:w="1021" w:type="dxa"/>
          </w:tcPr>
          <w:p w14:paraId="578B92DB" w14:textId="77777777" w:rsidR="00897956" w:rsidRPr="00481D2D" w:rsidRDefault="00897956">
            <w:pPr>
              <w:pStyle w:val="TAL"/>
            </w:pPr>
            <w:r w:rsidRPr="00481D2D">
              <w:t>[26] 20.33</w:t>
            </w:r>
          </w:p>
        </w:tc>
        <w:tc>
          <w:tcPr>
            <w:tcW w:w="1021" w:type="dxa"/>
          </w:tcPr>
          <w:p w14:paraId="208DD17F" w14:textId="77777777" w:rsidR="00897956" w:rsidRPr="00481D2D" w:rsidRDefault="00897956">
            <w:pPr>
              <w:pStyle w:val="TAL"/>
            </w:pPr>
            <w:r w:rsidRPr="00481D2D">
              <w:t>m</w:t>
            </w:r>
          </w:p>
        </w:tc>
        <w:tc>
          <w:tcPr>
            <w:tcW w:w="1021" w:type="dxa"/>
          </w:tcPr>
          <w:p w14:paraId="7BAACB3A" w14:textId="77777777" w:rsidR="00897956" w:rsidRPr="00481D2D" w:rsidRDefault="00897956">
            <w:pPr>
              <w:pStyle w:val="TAL"/>
            </w:pPr>
            <w:r w:rsidRPr="00481D2D">
              <w:t>m</w:t>
            </w:r>
          </w:p>
        </w:tc>
        <w:tc>
          <w:tcPr>
            <w:tcW w:w="1021" w:type="dxa"/>
          </w:tcPr>
          <w:p w14:paraId="624364F5" w14:textId="77777777" w:rsidR="00897956" w:rsidRPr="00481D2D" w:rsidRDefault="00897956">
            <w:pPr>
              <w:pStyle w:val="TAL"/>
            </w:pPr>
            <w:r w:rsidRPr="00481D2D">
              <w:t>[26] 20.33</w:t>
            </w:r>
          </w:p>
        </w:tc>
        <w:tc>
          <w:tcPr>
            <w:tcW w:w="1021" w:type="dxa"/>
          </w:tcPr>
          <w:p w14:paraId="4E84F2A1" w14:textId="77777777" w:rsidR="00897956" w:rsidRPr="00481D2D" w:rsidRDefault="00897956">
            <w:pPr>
              <w:pStyle w:val="TAL"/>
            </w:pPr>
            <w:r w:rsidRPr="00481D2D">
              <w:t>i</w:t>
            </w:r>
          </w:p>
        </w:tc>
        <w:tc>
          <w:tcPr>
            <w:tcW w:w="1021" w:type="dxa"/>
          </w:tcPr>
          <w:p w14:paraId="5D5CEC58" w14:textId="77777777" w:rsidR="00897956" w:rsidRPr="00481D2D" w:rsidRDefault="00897956">
            <w:pPr>
              <w:pStyle w:val="TAL"/>
            </w:pPr>
            <w:r w:rsidRPr="00481D2D">
              <w:t>i</w:t>
            </w:r>
          </w:p>
        </w:tc>
      </w:tr>
    </w:tbl>
    <w:p w14:paraId="4E701921" w14:textId="77777777" w:rsidR="00897956" w:rsidRPr="00481D2D" w:rsidRDefault="00897956"/>
    <w:p w14:paraId="3D80D6F0" w14:textId="77777777" w:rsidR="00897956" w:rsidRPr="00481D2D" w:rsidRDefault="00897956">
      <w:pPr>
        <w:pStyle w:val="TH"/>
      </w:pPr>
      <w:r w:rsidRPr="00481D2D">
        <w:t>Table A.175: Void</w:t>
      </w:r>
    </w:p>
    <w:p w14:paraId="12C287C3" w14:textId="77777777" w:rsidR="00897956" w:rsidRPr="00481D2D" w:rsidRDefault="00897956">
      <w:pPr>
        <w:keepNext/>
        <w:keepLines/>
      </w:pPr>
      <w:r w:rsidRPr="00481D2D">
        <w:t>Prerequisite A.163/3 - - BYE response</w:t>
      </w:r>
    </w:p>
    <w:p w14:paraId="4BDEFDC2" w14:textId="77777777" w:rsidR="00897956" w:rsidRPr="00481D2D" w:rsidRDefault="00897956">
      <w:pPr>
        <w:keepNext/>
        <w:keepLines/>
      </w:pPr>
      <w:r w:rsidRPr="00481D2D">
        <w:t>Prerequisite: A.164/20 - - Additional for 407 (Proxy Authentication Required) response</w:t>
      </w:r>
    </w:p>
    <w:p w14:paraId="44B9E4FA" w14:textId="77777777" w:rsidR="00897956" w:rsidRPr="00481D2D" w:rsidRDefault="00897956">
      <w:pPr>
        <w:pStyle w:val="TH"/>
      </w:pPr>
      <w:r w:rsidRPr="00481D2D">
        <w:t>Table A.176: Supported header</w:t>
      </w:r>
      <w:r w:rsidR="00F976B5" w:rsidRPr="00481D2D">
        <w:t xml:space="preserve"> field</w:t>
      </w:r>
      <w:r w:rsidRPr="00481D2D">
        <w:t>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F988C71" w14:textId="77777777">
        <w:trPr>
          <w:cantSplit/>
        </w:trPr>
        <w:tc>
          <w:tcPr>
            <w:tcW w:w="851" w:type="dxa"/>
            <w:vMerge w:val="restart"/>
          </w:tcPr>
          <w:p w14:paraId="2A921B12" w14:textId="77777777" w:rsidR="00897956" w:rsidRPr="00481D2D" w:rsidRDefault="00897956">
            <w:pPr>
              <w:pStyle w:val="TAH"/>
            </w:pPr>
            <w:r w:rsidRPr="00481D2D">
              <w:t>Item</w:t>
            </w:r>
          </w:p>
        </w:tc>
        <w:tc>
          <w:tcPr>
            <w:tcW w:w="2665" w:type="dxa"/>
            <w:vMerge w:val="restart"/>
          </w:tcPr>
          <w:p w14:paraId="4225499F" w14:textId="77777777" w:rsidR="00897956" w:rsidRPr="00481D2D" w:rsidRDefault="00897956">
            <w:pPr>
              <w:pStyle w:val="TAH"/>
            </w:pPr>
            <w:r w:rsidRPr="00481D2D">
              <w:t>Header</w:t>
            </w:r>
            <w:r w:rsidR="00F976B5" w:rsidRPr="00481D2D">
              <w:t xml:space="preserve"> field</w:t>
            </w:r>
          </w:p>
        </w:tc>
        <w:tc>
          <w:tcPr>
            <w:tcW w:w="3063" w:type="dxa"/>
            <w:gridSpan w:val="3"/>
          </w:tcPr>
          <w:p w14:paraId="2B862890" w14:textId="77777777" w:rsidR="00897956" w:rsidRPr="00481D2D" w:rsidRDefault="00897956">
            <w:pPr>
              <w:pStyle w:val="TAH"/>
            </w:pPr>
            <w:r w:rsidRPr="00481D2D">
              <w:t>Sending</w:t>
            </w:r>
          </w:p>
        </w:tc>
        <w:tc>
          <w:tcPr>
            <w:tcW w:w="3063" w:type="dxa"/>
            <w:gridSpan w:val="3"/>
          </w:tcPr>
          <w:p w14:paraId="54CEE0F2" w14:textId="77777777" w:rsidR="00897956" w:rsidRPr="00481D2D" w:rsidRDefault="00897956">
            <w:pPr>
              <w:pStyle w:val="TAH"/>
              <w:rPr>
                <w:b w:val="0"/>
              </w:rPr>
            </w:pPr>
            <w:r w:rsidRPr="00481D2D">
              <w:t>Receiving</w:t>
            </w:r>
          </w:p>
        </w:tc>
      </w:tr>
      <w:tr w:rsidR="00897956" w:rsidRPr="00481D2D" w14:paraId="4F03FD61" w14:textId="77777777">
        <w:trPr>
          <w:cantSplit/>
        </w:trPr>
        <w:tc>
          <w:tcPr>
            <w:tcW w:w="851" w:type="dxa"/>
            <w:vMerge/>
          </w:tcPr>
          <w:p w14:paraId="3A508D70" w14:textId="77777777" w:rsidR="00897956" w:rsidRPr="00481D2D" w:rsidRDefault="00897956">
            <w:pPr>
              <w:pStyle w:val="TAH"/>
            </w:pPr>
          </w:p>
        </w:tc>
        <w:tc>
          <w:tcPr>
            <w:tcW w:w="2665" w:type="dxa"/>
            <w:vMerge/>
          </w:tcPr>
          <w:p w14:paraId="3F4ED8FB" w14:textId="77777777" w:rsidR="00897956" w:rsidRPr="00481D2D" w:rsidRDefault="00897956">
            <w:pPr>
              <w:pStyle w:val="TAH"/>
            </w:pPr>
          </w:p>
        </w:tc>
        <w:tc>
          <w:tcPr>
            <w:tcW w:w="1021" w:type="dxa"/>
          </w:tcPr>
          <w:p w14:paraId="4EE6E01C" w14:textId="77777777" w:rsidR="00897956" w:rsidRPr="00481D2D" w:rsidRDefault="00897956">
            <w:pPr>
              <w:pStyle w:val="TAH"/>
            </w:pPr>
            <w:r w:rsidRPr="00481D2D">
              <w:t>Ref.</w:t>
            </w:r>
          </w:p>
        </w:tc>
        <w:tc>
          <w:tcPr>
            <w:tcW w:w="1021" w:type="dxa"/>
          </w:tcPr>
          <w:p w14:paraId="0A308497" w14:textId="77777777" w:rsidR="00897956" w:rsidRPr="00481D2D" w:rsidRDefault="00897956">
            <w:pPr>
              <w:pStyle w:val="TAH"/>
            </w:pPr>
            <w:r w:rsidRPr="00481D2D">
              <w:t>RFC status</w:t>
            </w:r>
          </w:p>
        </w:tc>
        <w:tc>
          <w:tcPr>
            <w:tcW w:w="1021" w:type="dxa"/>
          </w:tcPr>
          <w:p w14:paraId="025B5659" w14:textId="77777777" w:rsidR="00897956" w:rsidRPr="00481D2D" w:rsidRDefault="00897956">
            <w:pPr>
              <w:pStyle w:val="TAH"/>
            </w:pPr>
            <w:r w:rsidRPr="00481D2D">
              <w:t>Profile status</w:t>
            </w:r>
          </w:p>
        </w:tc>
        <w:tc>
          <w:tcPr>
            <w:tcW w:w="1021" w:type="dxa"/>
          </w:tcPr>
          <w:p w14:paraId="050C3E5F" w14:textId="77777777" w:rsidR="00897956" w:rsidRPr="00481D2D" w:rsidRDefault="00897956">
            <w:pPr>
              <w:pStyle w:val="TAH"/>
            </w:pPr>
            <w:r w:rsidRPr="00481D2D">
              <w:t>Ref.</w:t>
            </w:r>
          </w:p>
        </w:tc>
        <w:tc>
          <w:tcPr>
            <w:tcW w:w="1021" w:type="dxa"/>
          </w:tcPr>
          <w:p w14:paraId="41C1722B" w14:textId="77777777" w:rsidR="00897956" w:rsidRPr="00481D2D" w:rsidRDefault="00897956">
            <w:pPr>
              <w:pStyle w:val="TAH"/>
            </w:pPr>
            <w:r w:rsidRPr="00481D2D">
              <w:t>RFC status</w:t>
            </w:r>
          </w:p>
        </w:tc>
        <w:tc>
          <w:tcPr>
            <w:tcW w:w="1021" w:type="dxa"/>
          </w:tcPr>
          <w:p w14:paraId="3545BA2C" w14:textId="77777777" w:rsidR="00897956" w:rsidRPr="00481D2D" w:rsidRDefault="00897956">
            <w:pPr>
              <w:pStyle w:val="TAH"/>
            </w:pPr>
            <w:r w:rsidRPr="00481D2D">
              <w:t>Profile status</w:t>
            </w:r>
          </w:p>
        </w:tc>
      </w:tr>
      <w:tr w:rsidR="00897956" w:rsidRPr="00481D2D" w14:paraId="23778122" w14:textId="77777777">
        <w:tc>
          <w:tcPr>
            <w:tcW w:w="851" w:type="dxa"/>
          </w:tcPr>
          <w:p w14:paraId="671C5272" w14:textId="77777777" w:rsidR="00897956" w:rsidRPr="00481D2D" w:rsidRDefault="00897956">
            <w:pPr>
              <w:pStyle w:val="TAL"/>
            </w:pPr>
            <w:r w:rsidRPr="00481D2D">
              <w:t>2</w:t>
            </w:r>
          </w:p>
        </w:tc>
        <w:tc>
          <w:tcPr>
            <w:tcW w:w="2665" w:type="dxa"/>
          </w:tcPr>
          <w:p w14:paraId="4493C1F2" w14:textId="77777777" w:rsidR="00897956" w:rsidRPr="00481D2D" w:rsidRDefault="00897956">
            <w:pPr>
              <w:pStyle w:val="TAL"/>
            </w:pPr>
            <w:r w:rsidRPr="00481D2D">
              <w:t>Proxy-Authenticate</w:t>
            </w:r>
          </w:p>
        </w:tc>
        <w:tc>
          <w:tcPr>
            <w:tcW w:w="1021" w:type="dxa"/>
          </w:tcPr>
          <w:p w14:paraId="73843548" w14:textId="77777777" w:rsidR="00897956" w:rsidRPr="00481D2D" w:rsidRDefault="00897956">
            <w:pPr>
              <w:pStyle w:val="TAL"/>
            </w:pPr>
            <w:r w:rsidRPr="00481D2D">
              <w:t>[26] 20.27</w:t>
            </w:r>
          </w:p>
        </w:tc>
        <w:tc>
          <w:tcPr>
            <w:tcW w:w="1021" w:type="dxa"/>
          </w:tcPr>
          <w:p w14:paraId="31FCF93A" w14:textId="77777777" w:rsidR="00897956" w:rsidRPr="00481D2D" w:rsidRDefault="00897956">
            <w:pPr>
              <w:pStyle w:val="TAL"/>
            </w:pPr>
            <w:r w:rsidRPr="00481D2D">
              <w:t>m</w:t>
            </w:r>
          </w:p>
        </w:tc>
        <w:tc>
          <w:tcPr>
            <w:tcW w:w="1021" w:type="dxa"/>
          </w:tcPr>
          <w:p w14:paraId="50F1F977" w14:textId="77777777" w:rsidR="00897956" w:rsidRPr="00481D2D" w:rsidRDefault="00897956">
            <w:pPr>
              <w:pStyle w:val="TAL"/>
            </w:pPr>
            <w:r w:rsidRPr="00481D2D">
              <w:t>m</w:t>
            </w:r>
          </w:p>
        </w:tc>
        <w:tc>
          <w:tcPr>
            <w:tcW w:w="1021" w:type="dxa"/>
          </w:tcPr>
          <w:p w14:paraId="6DFC2A70" w14:textId="77777777" w:rsidR="00897956" w:rsidRPr="00481D2D" w:rsidRDefault="00897956">
            <w:pPr>
              <w:pStyle w:val="TAL"/>
            </w:pPr>
            <w:r w:rsidRPr="00481D2D">
              <w:t>[26] 20.27</w:t>
            </w:r>
          </w:p>
        </w:tc>
        <w:tc>
          <w:tcPr>
            <w:tcW w:w="1021" w:type="dxa"/>
          </w:tcPr>
          <w:p w14:paraId="7DF4ED37" w14:textId="77777777" w:rsidR="00897956" w:rsidRPr="00481D2D" w:rsidRDefault="00897956">
            <w:pPr>
              <w:pStyle w:val="TAL"/>
            </w:pPr>
            <w:r w:rsidRPr="00481D2D">
              <w:t>m</w:t>
            </w:r>
          </w:p>
        </w:tc>
        <w:tc>
          <w:tcPr>
            <w:tcW w:w="1021" w:type="dxa"/>
          </w:tcPr>
          <w:p w14:paraId="383D51CA" w14:textId="77777777" w:rsidR="00897956" w:rsidRPr="00481D2D" w:rsidRDefault="00897956">
            <w:pPr>
              <w:pStyle w:val="TAL"/>
            </w:pPr>
            <w:r w:rsidRPr="00481D2D">
              <w:t>m</w:t>
            </w:r>
          </w:p>
        </w:tc>
      </w:tr>
      <w:tr w:rsidR="00897956" w:rsidRPr="00481D2D" w14:paraId="21E06E39" w14:textId="77777777">
        <w:tc>
          <w:tcPr>
            <w:tcW w:w="851" w:type="dxa"/>
          </w:tcPr>
          <w:p w14:paraId="3AA1CB85" w14:textId="77777777" w:rsidR="00897956" w:rsidRPr="00481D2D" w:rsidRDefault="00897956">
            <w:pPr>
              <w:pStyle w:val="TAL"/>
            </w:pPr>
            <w:r w:rsidRPr="00481D2D">
              <w:t>6</w:t>
            </w:r>
          </w:p>
        </w:tc>
        <w:tc>
          <w:tcPr>
            <w:tcW w:w="2665" w:type="dxa"/>
          </w:tcPr>
          <w:p w14:paraId="6C0982CF" w14:textId="77777777"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14:paraId="43EC22B4" w14:textId="77777777" w:rsidR="00897956" w:rsidRPr="00481D2D" w:rsidRDefault="00897956">
            <w:pPr>
              <w:pStyle w:val="TAL"/>
            </w:pPr>
            <w:r w:rsidRPr="00481D2D">
              <w:t>[26] 20.44</w:t>
            </w:r>
          </w:p>
        </w:tc>
        <w:tc>
          <w:tcPr>
            <w:tcW w:w="1021" w:type="dxa"/>
          </w:tcPr>
          <w:p w14:paraId="54FC359F" w14:textId="77777777" w:rsidR="00897956" w:rsidRPr="00481D2D" w:rsidRDefault="00897956">
            <w:pPr>
              <w:pStyle w:val="TAL"/>
            </w:pPr>
            <w:r w:rsidRPr="00481D2D">
              <w:t>m</w:t>
            </w:r>
          </w:p>
        </w:tc>
        <w:tc>
          <w:tcPr>
            <w:tcW w:w="1021" w:type="dxa"/>
          </w:tcPr>
          <w:p w14:paraId="6AA1F39E" w14:textId="77777777" w:rsidR="00897956" w:rsidRPr="00481D2D" w:rsidRDefault="00897956">
            <w:pPr>
              <w:pStyle w:val="TAL"/>
            </w:pPr>
            <w:r w:rsidRPr="00481D2D">
              <w:t>m</w:t>
            </w:r>
          </w:p>
        </w:tc>
        <w:tc>
          <w:tcPr>
            <w:tcW w:w="1021" w:type="dxa"/>
          </w:tcPr>
          <w:p w14:paraId="620BF2F3" w14:textId="77777777" w:rsidR="00897956" w:rsidRPr="00481D2D" w:rsidRDefault="00897956">
            <w:pPr>
              <w:pStyle w:val="TAL"/>
            </w:pPr>
            <w:r w:rsidRPr="00481D2D">
              <w:t>[26] 20.44</w:t>
            </w:r>
          </w:p>
        </w:tc>
        <w:tc>
          <w:tcPr>
            <w:tcW w:w="1021" w:type="dxa"/>
          </w:tcPr>
          <w:p w14:paraId="7F744C75" w14:textId="77777777" w:rsidR="00897956" w:rsidRPr="00481D2D" w:rsidRDefault="00897956">
            <w:pPr>
              <w:pStyle w:val="TAL"/>
            </w:pPr>
            <w:r w:rsidRPr="00481D2D">
              <w:t>i</w:t>
            </w:r>
          </w:p>
        </w:tc>
        <w:tc>
          <w:tcPr>
            <w:tcW w:w="1021" w:type="dxa"/>
          </w:tcPr>
          <w:p w14:paraId="2BA63232" w14:textId="77777777" w:rsidR="00897956" w:rsidRPr="00481D2D" w:rsidRDefault="00897956">
            <w:pPr>
              <w:pStyle w:val="TAL"/>
            </w:pPr>
            <w:r w:rsidRPr="00481D2D">
              <w:t>i</w:t>
            </w:r>
          </w:p>
        </w:tc>
      </w:tr>
    </w:tbl>
    <w:p w14:paraId="39F1542E" w14:textId="77777777" w:rsidR="00897956" w:rsidRPr="00481D2D" w:rsidRDefault="00897956"/>
    <w:p w14:paraId="7A372985" w14:textId="77777777" w:rsidR="00897956" w:rsidRPr="00481D2D" w:rsidRDefault="00897956">
      <w:pPr>
        <w:keepNext/>
        <w:keepLines/>
      </w:pPr>
      <w:r w:rsidRPr="00481D2D">
        <w:t>Prerequisite A.163/3 - - BYE response</w:t>
      </w:r>
    </w:p>
    <w:p w14:paraId="3140D817" w14:textId="77777777" w:rsidR="00897956" w:rsidRPr="00481D2D" w:rsidRDefault="00897956">
      <w:pPr>
        <w:keepNext/>
        <w:keepLines/>
      </w:pPr>
      <w:r w:rsidRPr="00481D2D">
        <w:t>Prerequisite: A.164/25 - - Additional for 415 (Unsupported Media Type) response</w:t>
      </w:r>
    </w:p>
    <w:p w14:paraId="1FAEBF1A" w14:textId="77777777" w:rsidR="00897956" w:rsidRPr="00481D2D" w:rsidRDefault="00897956">
      <w:pPr>
        <w:pStyle w:val="TH"/>
      </w:pPr>
      <w:r w:rsidRPr="00481D2D">
        <w:t>Table A.177: Supported header</w:t>
      </w:r>
      <w:r w:rsidR="00F976B5" w:rsidRPr="00481D2D">
        <w:t xml:space="preserve"> field</w:t>
      </w:r>
      <w:r w:rsidRPr="00481D2D">
        <w:t>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B0E89A8" w14:textId="77777777">
        <w:trPr>
          <w:cantSplit/>
        </w:trPr>
        <w:tc>
          <w:tcPr>
            <w:tcW w:w="851" w:type="dxa"/>
            <w:vMerge w:val="restart"/>
          </w:tcPr>
          <w:p w14:paraId="0DE60CA2" w14:textId="77777777" w:rsidR="00897956" w:rsidRPr="00481D2D" w:rsidRDefault="00897956">
            <w:pPr>
              <w:pStyle w:val="TAH"/>
            </w:pPr>
            <w:r w:rsidRPr="00481D2D">
              <w:t>Item</w:t>
            </w:r>
          </w:p>
        </w:tc>
        <w:tc>
          <w:tcPr>
            <w:tcW w:w="2665" w:type="dxa"/>
            <w:vMerge w:val="restart"/>
          </w:tcPr>
          <w:p w14:paraId="4D7F6191" w14:textId="77777777" w:rsidR="00897956" w:rsidRPr="00481D2D" w:rsidRDefault="00897956">
            <w:pPr>
              <w:pStyle w:val="TAH"/>
            </w:pPr>
            <w:r w:rsidRPr="00481D2D">
              <w:t>Header</w:t>
            </w:r>
            <w:r w:rsidR="00F976B5" w:rsidRPr="00481D2D">
              <w:t xml:space="preserve"> field</w:t>
            </w:r>
          </w:p>
        </w:tc>
        <w:tc>
          <w:tcPr>
            <w:tcW w:w="3063" w:type="dxa"/>
            <w:gridSpan w:val="3"/>
          </w:tcPr>
          <w:p w14:paraId="2ACED2CA" w14:textId="77777777" w:rsidR="00897956" w:rsidRPr="00481D2D" w:rsidRDefault="00897956">
            <w:pPr>
              <w:pStyle w:val="TAH"/>
            </w:pPr>
            <w:r w:rsidRPr="00481D2D">
              <w:t>Sending</w:t>
            </w:r>
          </w:p>
        </w:tc>
        <w:tc>
          <w:tcPr>
            <w:tcW w:w="3063" w:type="dxa"/>
            <w:gridSpan w:val="3"/>
          </w:tcPr>
          <w:p w14:paraId="5B79646D" w14:textId="77777777" w:rsidR="00897956" w:rsidRPr="00481D2D" w:rsidRDefault="00897956">
            <w:pPr>
              <w:pStyle w:val="TAH"/>
              <w:rPr>
                <w:b w:val="0"/>
              </w:rPr>
            </w:pPr>
            <w:r w:rsidRPr="00481D2D">
              <w:t>Receiving</w:t>
            </w:r>
          </w:p>
        </w:tc>
      </w:tr>
      <w:tr w:rsidR="00897956" w:rsidRPr="00481D2D" w14:paraId="0C524DD3" w14:textId="77777777">
        <w:trPr>
          <w:cantSplit/>
        </w:trPr>
        <w:tc>
          <w:tcPr>
            <w:tcW w:w="851" w:type="dxa"/>
            <w:vMerge/>
          </w:tcPr>
          <w:p w14:paraId="57C3C6A0" w14:textId="77777777" w:rsidR="00897956" w:rsidRPr="00481D2D" w:rsidRDefault="00897956">
            <w:pPr>
              <w:pStyle w:val="TAH"/>
            </w:pPr>
          </w:p>
        </w:tc>
        <w:tc>
          <w:tcPr>
            <w:tcW w:w="2665" w:type="dxa"/>
            <w:vMerge/>
          </w:tcPr>
          <w:p w14:paraId="0CA7C4BD" w14:textId="77777777" w:rsidR="00897956" w:rsidRPr="00481D2D" w:rsidRDefault="00897956">
            <w:pPr>
              <w:pStyle w:val="TAH"/>
            </w:pPr>
          </w:p>
        </w:tc>
        <w:tc>
          <w:tcPr>
            <w:tcW w:w="1021" w:type="dxa"/>
          </w:tcPr>
          <w:p w14:paraId="1B334D9F" w14:textId="77777777" w:rsidR="00897956" w:rsidRPr="00481D2D" w:rsidRDefault="00897956">
            <w:pPr>
              <w:pStyle w:val="TAH"/>
            </w:pPr>
            <w:r w:rsidRPr="00481D2D">
              <w:t>Ref.</w:t>
            </w:r>
          </w:p>
        </w:tc>
        <w:tc>
          <w:tcPr>
            <w:tcW w:w="1021" w:type="dxa"/>
          </w:tcPr>
          <w:p w14:paraId="1A3580C4" w14:textId="77777777" w:rsidR="00897956" w:rsidRPr="00481D2D" w:rsidRDefault="00897956">
            <w:pPr>
              <w:pStyle w:val="TAH"/>
            </w:pPr>
            <w:r w:rsidRPr="00481D2D">
              <w:t>RFC status</w:t>
            </w:r>
          </w:p>
        </w:tc>
        <w:tc>
          <w:tcPr>
            <w:tcW w:w="1021" w:type="dxa"/>
          </w:tcPr>
          <w:p w14:paraId="119994EE" w14:textId="77777777" w:rsidR="00897956" w:rsidRPr="00481D2D" w:rsidRDefault="00897956">
            <w:pPr>
              <w:pStyle w:val="TAH"/>
            </w:pPr>
            <w:r w:rsidRPr="00481D2D">
              <w:t>Profile status</w:t>
            </w:r>
          </w:p>
        </w:tc>
        <w:tc>
          <w:tcPr>
            <w:tcW w:w="1021" w:type="dxa"/>
          </w:tcPr>
          <w:p w14:paraId="4BF32B01" w14:textId="77777777" w:rsidR="00897956" w:rsidRPr="00481D2D" w:rsidRDefault="00897956">
            <w:pPr>
              <w:pStyle w:val="TAH"/>
            </w:pPr>
            <w:r w:rsidRPr="00481D2D">
              <w:t>Ref.</w:t>
            </w:r>
          </w:p>
        </w:tc>
        <w:tc>
          <w:tcPr>
            <w:tcW w:w="1021" w:type="dxa"/>
          </w:tcPr>
          <w:p w14:paraId="4AC59636" w14:textId="77777777" w:rsidR="00897956" w:rsidRPr="00481D2D" w:rsidRDefault="00897956">
            <w:pPr>
              <w:pStyle w:val="TAH"/>
            </w:pPr>
            <w:r w:rsidRPr="00481D2D">
              <w:t>RFC status</w:t>
            </w:r>
          </w:p>
        </w:tc>
        <w:tc>
          <w:tcPr>
            <w:tcW w:w="1021" w:type="dxa"/>
          </w:tcPr>
          <w:p w14:paraId="19206F16" w14:textId="77777777" w:rsidR="00897956" w:rsidRPr="00481D2D" w:rsidRDefault="00897956">
            <w:pPr>
              <w:pStyle w:val="TAH"/>
            </w:pPr>
            <w:r w:rsidRPr="00481D2D">
              <w:t>Profile status</w:t>
            </w:r>
          </w:p>
        </w:tc>
      </w:tr>
      <w:tr w:rsidR="00897956" w:rsidRPr="00481D2D" w14:paraId="18997A04" w14:textId="77777777">
        <w:tc>
          <w:tcPr>
            <w:tcW w:w="851" w:type="dxa"/>
          </w:tcPr>
          <w:p w14:paraId="4C805F49" w14:textId="77777777" w:rsidR="00897956" w:rsidRPr="00481D2D" w:rsidRDefault="00897956">
            <w:pPr>
              <w:pStyle w:val="TAL"/>
            </w:pPr>
            <w:r w:rsidRPr="00481D2D">
              <w:t>1</w:t>
            </w:r>
          </w:p>
        </w:tc>
        <w:tc>
          <w:tcPr>
            <w:tcW w:w="2665" w:type="dxa"/>
          </w:tcPr>
          <w:p w14:paraId="73D43FDE" w14:textId="77777777" w:rsidR="00897956" w:rsidRPr="00481D2D" w:rsidRDefault="00897956">
            <w:pPr>
              <w:pStyle w:val="TAL"/>
            </w:pPr>
            <w:r w:rsidRPr="00481D2D">
              <w:t>Accept</w:t>
            </w:r>
          </w:p>
        </w:tc>
        <w:tc>
          <w:tcPr>
            <w:tcW w:w="1021" w:type="dxa"/>
          </w:tcPr>
          <w:p w14:paraId="30A32B60" w14:textId="77777777" w:rsidR="00897956" w:rsidRPr="00481D2D" w:rsidRDefault="00897956">
            <w:pPr>
              <w:pStyle w:val="TAL"/>
            </w:pPr>
            <w:r w:rsidRPr="00481D2D">
              <w:t>[26] 20.1</w:t>
            </w:r>
          </w:p>
        </w:tc>
        <w:tc>
          <w:tcPr>
            <w:tcW w:w="1021" w:type="dxa"/>
          </w:tcPr>
          <w:p w14:paraId="7EC3C1EF" w14:textId="77777777" w:rsidR="00897956" w:rsidRPr="00481D2D" w:rsidRDefault="00897956">
            <w:pPr>
              <w:pStyle w:val="TAL"/>
            </w:pPr>
            <w:r w:rsidRPr="00481D2D">
              <w:t>m</w:t>
            </w:r>
          </w:p>
        </w:tc>
        <w:tc>
          <w:tcPr>
            <w:tcW w:w="1021" w:type="dxa"/>
          </w:tcPr>
          <w:p w14:paraId="36F3F9A4" w14:textId="77777777" w:rsidR="00897956" w:rsidRPr="00481D2D" w:rsidRDefault="00897956">
            <w:pPr>
              <w:pStyle w:val="TAL"/>
            </w:pPr>
            <w:r w:rsidRPr="00481D2D">
              <w:t>m</w:t>
            </w:r>
          </w:p>
        </w:tc>
        <w:tc>
          <w:tcPr>
            <w:tcW w:w="1021" w:type="dxa"/>
          </w:tcPr>
          <w:p w14:paraId="48BCE052" w14:textId="77777777" w:rsidR="00897956" w:rsidRPr="00481D2D" w:rsidRDefault="00897956">
            <w:pPr>
              <w:pStyle w:val="TAL"/>
            </w:pPr>
            <w:r w:rsidRPr="00481D2D">
              <w:t>[26] 20.1</w:t>
            </w:r>
          </w:p>
        </w:tc>
        <w:tc>
          <w:tcPr>
            <w:tcW w:w="1021" w:type="dxa"/>
          </w:tcPr>
          <w:p w14:paraId="10F6782B" w14:textId="77777777" w:rsidR="00897956" w:rsidRPr="00481D2D" w:rsidRDefault="00897956">
            <w:pPr>
              <w:pStyle w:val="TAL"/>
            </w:pPr>
            <w:r w:rsidRPr="00481D2D">
              <w:t>i</w:t>
            </w:r>
          </w:p>
        </w:tc>
        <w:tc>
          <w:tcPr>
            <w:tcW w:w="1021" w:type="dxa"/>
          </w:tcPr>
          <w:p w14:paraId="5A6CBCF2" w14:textId="77777777" w:rsidR="00897956" w:rsidRPr="00481D2D" w:rsidRDefault="00897956">
            <w:pPr>
              <w:pStyle w:val="TAL"/>
            </w:pPr>
            <w:r w:rsidRPr="00481D2D">
              <w:t>i</w:t>
            </w:r>
          </w:p>
        </w:tc>
      </w:tr>
      <w:tr w:rsidR="00897956" w:rsidRPr="00481D2D" w14:paraId="022CE315" w14:textId="77777777">
        <w:tc>
          <w:tcPr>
            <w:tcW w:w="851" w:type="dxa"/>
          </w:tcPr>
          <w:p w14:paraId="52EAA6B8" w14:textId="77777777" w:rsidR="00897956" w:rsidRPr="00481D2D" w:rsidRDefault="00897956">
            <w:pPr>
              <w:pStyle w:val="TAL"/>
            </w:pPr>
            <w:r w:rsidRPr="00481D2D">
              <w:t>2</w:t>
            </w:r>
          </w:p>
        </w:tc>
        <w:tc>
          <w:tcPr>
            <w:tcW w:w="2665" w:type="dxa"/>
          </w:tcPr>
          <w:p w14:paraId="0F0AD4B0" w14:textId="77777777" w:rsidR="00897956" w:rsidRPr="00481D2D" w:rsidRDefault="00897956">
            <w:pPr>
              <w:pStyle w:val="TAL"/>
            </w:pPr>
            <w:r w:rsidRPr="00481D2D">
              <w:t>Accept-Encoding</w:t>
            </w:r>
          </w:p>
        </w:tc>
        <w:tc>
          <w:tcPr>
            <w:tcW w:w="1021" w:type="dxa"/>
          </w:tcPr>
          <w:p w14:paraId="2D8E105F" w14:textId="77777777" w:rsidR="00897956" w:rsidRPr="00481D2D" w:rsidRDefault="00897956">
            <w:pPr>
              <w:pStyle w:val="TAL"/>
            </w:pPr>
            <w:r w:rsidRPr="00481D2D">
              <w:t>[26] 20.2</w:t>
            </w:r>
          </w:p>
        </w:tc>
        <w:tc>
          <w:tcPr>
            <w:tcW w:w="1021" w:type="dxa"/>
          </w:tcPr>
          <w:p w14:paraId="3E16DB56" w14:textId="77777777" w:rsidR="00897956" w:rsidRPr="00481D2D" w:rsidRDefault="00897956">
            <w:pPr>
              <w:pStyle w:val="TAL"/>
            </w:pPr>
            <w:r w:rsidRPr="00481D2D">
              <w:t>m</w:t>
            </w:r>
          </w:p>
        </w:tc>
        <w:tc>
          <w:tcPr>
            <w:tcW w:w="1021" w:type="dxa"/>
          </w:tcPr>
          <w:p w14:paraId="0DE94F62" w14:textId="77777777" w:rsidR="00897956" w:rsidRPr="00481D2D" w:rsidRDefault="00897956">
            <w:pPr>
              <w:pStyle w:val="TAL"/>
            </w:pPr>
            <w:r w:rsidRPr="00481D2D">
              <w:t>m</w:t>
            </w:r>
          </w:p>
        </w:tc>
        <w:tc>
          <w:tcPr>
            <w:tcW w:w="1021" w:type="dxa"/>
          </w:tcPr>
          <w:p w14:paraId="4A970D9C" w14:textId="77777777" w:rsidR="00897956" w:rsidRPr="00481D2D" w:rsidRDefault="00897956">
            <w:pPr>
              <w:pStyle w:val="TAL"/>
            </w:pPr>
            <w:r w:rsidRPr="00481D2D">
              <w:t>[26] 20.2</w:t>
            </w:r>
          </w:p>
        </w:tc>
        <w:tc>
          <w:tcPr>
            <w:tcW w:w="1021" w:type="dxa"/>
          </w:tcPr>
          <w:p w14:paraId="1FF1FD8E" w14:textId="77777777" w:rsidR="00897956" w:rsidRPr="00481D2D" w:rsidRDefault="00897956">
            <w:pPr>
              <w:pStyle w:val="TAL"/>
            </w:pPr>
            <w:r w:rsidRPr="00481D2D">
              <w:t>i</w:t>
            </w:r>
          </w:p>
        </w:tc>
        <w:tc>
          <w:tcPr>
            <w:tcW w:w="1021" w:type="dxa"/>
          </w:tcPr>
          <w:p w14:paraId="2198E8EF" w14:textId="77777777" w:rsidR="00897956" w:rsidRPr="00481D2D" w:rsidRDefault="00897956">
            <w:pPr>
              <w:pStyle w:val="TAL"/>
            </w:pPr>
            <w:r w:rsidRPr="00481D2D">
              <w:t>i</w:t>
            </w:r>
          </w:p>
        </w:tc>
      </w:tr>
      <w:tr w:rsidR="00897956" w:rsidRPr="00481D2D" w14:paraId="74A65132" w14:textId="77777777">
        <w:tc>
          <w:tcPr>
            <w:tcW w:w="851" w:type="dxa"/>
          </w:tcPr>
          <w:p w14:paraId="0F105055" w14:textId="77777777" w:rsidR="00897956" w:rsidRPr="00481D2D" w:rsidRDefault="00897956">
            <w:pPr>
              <w:pStyle w:val="TAL"/>
            </w:pPr>
            <w:r w:rsidRPr="00481D2D">
              <w:t>3</w:t>
            </w:r>
          </w:p>
        </w:tc>
        <w:tc>
          <w:tcPr>
            <w:tcW w:w="2665" w:type="dxa"/>
          </w:tcPr>
          <w:p w14:paraId="7FE68D17" w14:textId="77777777" w:rsidR="00897956" w:rsidRPr="00481D2D" w:rsidRDefault="00897956">
            <w:pPr>
              <w:pStyle w:val="TAL"/>
            </w:pPr>
            <w:r w:rsidRPr="00481D2D">
              <w:t>Accept-Language</w:t>
            </w:r>
          </w:p>
        </w:tc>
        <w:tc>
          <w:tcPr>
            <w:tcW w:w="1021" w:type="dxa"/>
          </w:tcPr>
          <w:p w14:paraId="4ABFB5BF" w14:textId="77777777" w:rsidR="00897956" w:rsidRPr="00481D2D" w:rsidRDefault="00897956">
            <w:pPr>
              <w:pStyle w:val="TAL"/>
            </w:pPr>
            <w:r w:rsidRPr="00481D2D">
              <w:t>[26] 20.3</w:t>
            </w:r>
          </w:p>
        </w:tc>
        <w:tc>
          <w:tcPr>
            <w:tcW w:w="1021" w:type="dxa"/>
          </w:tcPr>
          <w:p w14:paraId="37AC4D1C" w14:textId="77777777" w:rsidR="00897956" w:rsidRPr="00481D2D" w:rsidRDefault="00897956">
            <w:pPr>
              <w:pStyle w:val="TAL"/>
            </w:pPr>
            <w:r w:rsidRPr="00481D2D">
              <w:t>m</w:t>
            </w:r>
          </w:p>
        </w:tc>
        <w:tc>
          <w:tcPr>
            <w:tcW w:w="1021" w:type="dxa"/>
          </w:tcPr>
          <w:p w14:paraId="6816F426" w14:textId="77777777" w:rsidR="00897956" w:rsidRPr="00481D2D" w:rsidRDefault="00897956">
            <w:pPr>
              <w:pStyle w:val="TAL"/>
            </w:pPr>
            <w:r w:rsidRPr="00481D2D">
              <w:t>m</w:t>
            </w:r>
          </w:p>
        </w:tc>
        <w:tc>
          <w:tcPr>
            <w:tcW w:w="1021" w:type="dxa"/>
          </w:tcPr>
          <w:p w14:paraId="53A152DC" w14:textId="77777777" w:rsidR="00897956" w:rsidRPr="00481D2D" w:rsidRDefault="00897956">
            <w:pPr>
              <w:pStyle w:val="TAL"/>
            </w:pPr>
            <w:r w:rsidRPr="00481D2D">
              <w:t>[26] 20.3</w:t>
            </w:r>
          </w:p>
        </w:tc>
        <w:tc>
          <w:tcPr>
            <w:tcW w:w="1021" w:type="dxa"/>
          </w:tcPr>
          <w:p w14:paraId="6EF4A1D4" w14:textId="77777777" w:rsidR="00897956" w:rsidRPr="00481D2D" w:rsidRDefault="00897956">
            <w:pPr>
              <w:pStyle w:val="TAL"/>
            </w:pPr>
            <w:r w:rsidRPr="00481D2D">
              <w:t>i</w:t>
            </w:r>
          </w:p>
        </w:tc>
        <w:tc>
          <w:tcPr>
            <w:tcW w:w="1021" w:type="dxa"/>
          </w:tcPr>
          <w:p w14:paraId="39F12F09" w14:textId="77777777" w:rsidR="00897956" w:rsidRPr="00481D2D" w:rsidRDefault="00897956">
            <w:pPr>
              <w:pStyle w:val="TAL"/>
            </w:pPr>
            <w:r w:rsidRPr="00481D2D">
              <w:t>i</w:t>
            </w:r>
          </w:p>
        </w:tc>
      </w:tr>
    </w:tbl>
    <w:p w14:paraId="2B85DEB4" w14:textId="77777777" w:rsidR="00897956" w:rsidRPr="00481D2D" w:rsidRDefault="00897956"/>
    <w:p w14:paraId="49BD7CD3" w14:textId="77777777" w:rsidR="00546923" w:rsidRPr="00481D2D" w:rsidRDefault="00546923" w:rsidP="00546923">
      <w:pPr>
        <w:keepNext/>
        <w:keepLines/>
      </w:pPr>
      <w:r w:rsidRPr="00481D2D">
        <w:t>Prerequisite A.163/3 - - BYE response</w:t>
      </w:r>
    </w:p>
    <w:p w14:paraId="056A97E7" w14:textId="77777777" w:rsidR="00546923" w:rsidRPr="00481D2D" w:rsidRDefault="00546923" w:rsidP="00546923">
      <w:pPr>
        <w:keepNext/>
        <w:keepLines/>
      </w:pPr>
      <w:r w:rsidRPr="00481D2D">
        <w:t>Prerequisite: A.164/26A - - Additional for 417 (Unknown Resource-Priority) response</w:t>
      </w:r>
    </w:p>
    <w:p w14:paraId="655225F3" w14:textId="77777777" w:rsidR="00546923" w:rsidRPr="00481D2D" w:rsidRDefault="00546923" w:rsidP="00546923">
      <w:pPr>
        <w:pStyle w:val="TH"/>
      </w:pPr>
      <w:r w:rsidRPr="00481D2D">
        <w:t>Table A.177A: Supported header</w:t>
      </w:r>
      <w:r w:rsidR="00F976B5" w:rsidRPr="00481D2D">
        <w:t xml:space="preserve"> field</w:t>
      </w:r>
      <w:r w:rsidRPr="00481D2D">
        <w:t>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46923" w:rsidRPr="00481D2D" w14:paraId="0254C08F" w14:textId="77777777">
        <w:trPr>
          <w:cantSplit/>
        </w:trPr>
        <w:tc>
          <w:tcPr>
            <w:tcW w:w="851" w:type="dxa"/>
            <w:vMerge w:val="restart"/>
          </w:tcPr>
          <w:p w14:paraId="1B86BB7D" w14:textId="77777777" w:rsidR="00546923" w:rsidRPr="00481D2D" w:rsidRDefault="00546923" w:rsidP="00546923">
            <w:pPr>
              <w:pStyle w:val="TAH"/>
            </w:pPr>
            <w:r w:rsidRPr="00481D2D">
              <w:t>Item</w:t>
            </w:r>
          </w:p>
        </w:tc>
        <w:tc>
          <w:tcPr>
            <w:tcW w:w="2665" w:type="dxa"/>
            <w:vMerge w:val="restart"/>
          </w:tcPr>
          <w:p w14:paraId="1AD36695" w14:textId="77777777" w:rsidR="00546923" w:rsidRPr="00481D2D" w:rsidRDefault="00546923" w:rsidP="00546923">
            <w:pPr>
              <w:pStyle w:val="TAH"/>
            </w:pPr>
            <w:r w:rsidRPr="00481D2D">
              <w:t>Header</w:t>
            </w:r>
            <w:r w:rsidR="00F976B5" w:rsidRPr="00481D2D">
              <w:t xml:space="preserve"> field</w:t>
            </w:r>
          </w:p>
        </w:tc>
        <w:tc>
          <w:tcPr>
            <w:tcW w:w="3063" w:type="dxa"/>
            <w:gridSpan w:val="3"/>
          </w:tcPr>
          <w:p w14:paraId="3B131023" w14:textId="77777777" w:rsidR="00546923" w:rsidRPr="00481D2D" w:rsidRDefault="00546923" w:rsidP="00546923">
            <w:pPr>
              <w:pStyle w:val="TAH"/>
            </w:pPr>
            <w:r w:rsidRPr="00481D2D">
              <w:t>Sending</w:t>
            </w:r>
          </w:p>
        </w:tc>
        <w:tc>
          <w:tcPr>
            <w:tcW w:w="3063" w:type="dxa"/>
            <w:gridSpan w:val="3"/>
          </w:tcPr>
          <w:p w14:paraId="655ED66B" w14:textId="77777777" w:rsidR="00546923" w:rsidRPr="00481D2D" w:rsidRDefault="00546923" w:rsidP="00546923">
            <w:pPr>
              <w:pStyle w:val="TAH"/>
              <w:rPr>
                <w:b w:val="0"/>
              </w:rPr>
            </w:pPr>
            <w:r w:rsidRPr="00481D2D">
              <w:t>Receiving</w:t>
            </w:r>
          </w:p>
        </w:tc>
      </w:tr>
      <w:tr w:rsidR="00546923" w:rsidRPr="00481D2D" w14:paraId="05F25F0B" w14:textId="77777777">
        <w:trPr>
          <w:cantSplit/>
        </w:trPr>
        <w:tc>
          <w:tcPr>
            <w:tcW w:w="851" w:type="dxa"/>
            <w:vMerge/>
          </w:tcPr>
          <w:p w14:paraId="086BE0D4" w14:textId="77777777" w:rsidR="00546923" w:rsidRPr="00481D2D" w:rsidRDefault="00546923" w:rsidP="00546923">
            <w:pPr>
              <w:pStyle w:val="TAH"/>
            </w:pPr>
          </w:p>
        </w:tc>
        <w:tc>
          <w:tcPr>
            <w:tcW w:w="2665" w:type="dxa"/>
            <w:vMerge/>
          </w:tcPr>
          <w:p w14:paraId="2D9CE54F" w14:textId="77777777" w:rsidR="00546923" w:rsidRPr="00481D2D" w:rsidRDefault="00546923" w:rsidP="00546923">
            <w:pPr>
              <w:pStyle w:val="TAH"/>
            </w:pPr>
          </w:p>
        </w:tc>
        <w:tc>
          <w:tcPr>
            <w:tcW w:w="1021" w:type="dxa"/>
          </w:tcPr>
          <w:p w14:paraId="7715CC52" w14:textId="77777777" w:rsidR="00546923" w:rsidRPr="00481D2D" w:rsidRDefault="00546923" w:rsidP="00546923">
            <w:pPr>
              <w:pStyle w:val="TAH"/>
            </w:pPr>
            <w:r w:rsidRPr="00481D2D">
              <w:t>Ref.</w:t>
            </w:r>
          </w:p>
        </w:tc>
        <w:tc>
          <w:tcPr>
            <w:tcW w:w="1021" w:type="dxa"/>
          </w:tcPr>
          <w:p w14:paraId="1A4C656F" w14:textId="77777777" w:rsidR="00546923" w:rsidRPr="00481D2D" w:rsidRDefault="00546923" w:rsidP="00546923">
            <w:pPr>
              <w:pStyle w:val="TAH"/>
            </w:pPr>
            <w:r w:rsidRPr="00481D2D">
              <w:t>RFC status</w:t>
            </w:r>
          </w:p>
        </w:tc>
        <w:tc>
          <w:tcPr>
            <w:tcW w:w="1021" w:type="dxa"/>
          </w:tcPr>
          <w:p w14:paraId="7FDC03F3" w14:textId="77777777" w:rsidR="00546923" w:rsidRPr="00481D2D" w:rsidRDefault="00546923" w:rsidP="00546923">
            <w:pPr>
              <w:pStyle w:val="TAH"/>
            </w:pPr>
            <w:r w:rsidRPr="00481D2D">
              <w:t>Profile status</w:t>
            </w:r>
          </w:p>
        </w:tc>
        <w:tc>
          <w:tcPr>
            <w:tcW w:w="1021" w:type="dxa"/>
          </w:tcPr>
          <w:p w14:paraId="36907D0F" w14:textId="77777777" w:rsidR="00546923" w:rsidRPr="00481D2D" w:rsidRDefault="00546923" w:rsidP="00546923">
            <w:pPr>
              <w:pStyle w:val="TAH"/>
            </w:pPr>
            <w:r w:rsidRPr="00481D2D">
              <w:t>Ref.</w:t>
            </w:r>
          </w:p>
        </w:tc>
        <w:tc>
          <w:tcPr>
            <w:tcW w:w="1021" w:type="dxa"/>
          </w:tcPr>
          <w:p w14:paraId="601A84FC" w14:textId="77777777" w:rsidR="00546923" w:rsidRPr="00481D2D" w:rsidRDefault="00546923" w:rsidP="00546923">
            <w:pPr>
              <w:pStyle w:val="TAH"/>
            </w:pPr>
            <w:r w:rsidRPr="00481D2D">
              <w:t>RFC status</w:t>
            </w:r>
          </w:p>
        </w:tc>
        <w:tc>
          <w:tcPr>
            <w:tcW w:w="1021" w:type="dxa"/>
          </w:tcPr>
          <w:p w14:paraId="746C9DE5" w14:textId="77777777" w:rsidR="00546923" w:rsidRPr="00481D2D" w:rsidRDefault="00546923" w:rsidP="00546923">
            <w:pPr>
              <w:pStyle w:val="TAH"/>
            </w:pPr>
            <w:r w:rsidRPr="00481D2D">
              <w:t>Profile status</w:t>
            </w:r>
          </w:p>
        </w:tc>
      </w:tr>
      <w:tr w:rsidR="00546923" w:rsidRPr="00481D2D" w14:paraId="6DCFDB43" w14:textId="77777777">
        <w:tc>
          <w:tcPr>
            <w:tcW w:w="851" w:type="dxa"/>
          </w:tcPr>
          <w:p w14:paraId="3E34DE6C" w14:textId="77777777" w:rsidR="00546923" w:rsidRPr="00481D2D" w:rsidRDefault="00546923" w:rsidP="00546923">
            <w:pPr>
              <w:pStyle w:val="TAL"/>
            </w:pPr>
            <w:r w:rsidRPr="00481D2D">
              <w:t>1</w:t>
            </w:r>
          </w:p>
        </w:tc>
        <w:tc>
          <w:tcPr>
            <w:tcW w:w="2665" w:type="dxa"/>
          </w:tcPr>
          <w:p w14:paraId="0D459C45" w14:textId="77777777" w:rsidR="00546923" w:rsidRPr="00481D2D" w:rsidRDefault="00546923" w:rsidP="00546923">
            <w:pPr>
              <w:pStyle w:val="TAL"/>
            </w:pPr>
            <w:r w:rsidRPr="00481D2D">
              <w:t>Accept-Resource-Priority</w:t>
            </w:r>
          </w:p>
        </w:tc>
        <w:tc>
          <w:tcPr>
            <w:tcW w:w="1021" w:type="dxa"/>
          </w:tcPr>
          <w:p w14:paraId="4288BE09" w14:textId="77777777" w:rsidR="00546923" w:rsidRPr="00481D2D" w:rsidRDefault="00AC33A2" w:rsidP="00546923">
            <w:pPr>
              <w:pStyle w:val="TAL"/>
            </w:pPr>
            <w:r w:rsidRPr="00481D2D">
              <w:t>[116</w:t>
            </w:r>
            <w:r w:rsidR="00546923" w:rsidRPr="00481D2D">
              <w:t>] 3.2</w:t>
            </w:r>
          </w:p>
        </w:tc>
        <w:tc>
          <w:tcPr>
            <w:tcW w:w="1021" w:type="dxa"/>
          </w:tcPr>
          <w:p w14:paraId="12EF373D" w14:textId="77777777" w:rsidR="00546923" w:rsidRPr="00481D2D" w:rsidRDefault="00546923" w:rsidP="00546923">
            <w:pPr>
              <w:pStyle w:val="TAL"/>
            </w:pPr>
            <w:r w:rsidRPr="00481D2D">
              <w:t>c1</w:t>
            </w:r>
          </w:p>
        </w:tc>
        <w:tc>
          <w:tcPr>
            <w:tcW w:w="1021" w:type="dxa"/>
          </w:tcPr>
          <w:p w14:paraId="7E26DC13" w14:textId="77777777" w:rsidR="00546923" w:rsidRPr="00481D2D" w:rsidRDefault="00546923" w:rsidP="00546923">
            <w:pPr>
              <w:pStyle w:val="TAL"/>
            </w:pPr>
            <w:r w:rsidRPr="00481D2D">
              <w:t>c1</w:t>
            </w:r>
          </w:p>
        </w:tc>
        <w:tc>
          <w:tcPr>
            <w:tcW w:w="1021" w:type="dxa"/>
          </w:tcPr>
          <w:p w14:paraId="33D5B898" w14:textId="77777777" w:rsidR="00546923" w:rsidRPr="00481D2D" w:rsidRDefault="00AC33A2" w:rsidP="00546923">
            <w:pPr>
              <w:pStyle w:val="TAL"/>
            </w:pPr>
            <w:r w:rsidRPr="00481D2D">
              <w:t>[116</w:t>
            </w:r>
            <w:r w:rsidR="00546923" w:rsidRPr="00481D2D">
              <w:t>] 3.2</w:t>
            </w:r>
          </w:p>
        </w:tc>
        <w:tc>
          <w:tcPr>
            <w:tcW w:w="1021" w:type="dxa"/>
          </w:tcPr>
          <w:p w14:paraId="29176414" w14:textId="77777777" w:rsidR="00546923" w:rsidRPr="00481D2D" w:rsidRDefault="00546923" w:rsidP="00546923">
            <w:pPr>
              <w:pStyle w:val="TAL"/>
            </w:pPr>
            <w:r w:rsidRPr="00481D2D">
              <w:t>c1</w:t>
            </w:r>
          </w:p>
        </w:tc>
        <w:tc>
          <w:tcPr>
            <w:tcW w:w="1021" w:type="dxa"/>
          </w:tcPr>
          <w:p w14:paraId="01672A56" w14:textId="77777777" w:rsidR="00546923" w:rsidRPr="00481D2D" w:rsidRDefault="00546923" w:rsidP="00546923">
            <w:pPr>
              <w:pStyle w:val="TAL"/>
            </w:pPr>
            <w:r w:rsidRPr="00481D2D">
              <w:t>c1</w:t>
            </w:r>
          </w:p>
        </w:tc>
      </w:tr>
      <w:tr w:rsidR="00546923" w:rsidRPr="00481D2D" w14:paraId="6FA7A929" w14:textId="77777777">
        <w:tc>
          <w:tcPr>
            <w:tcW w:w="9642" w:type="dxa"/>
            <w:gridSpan w:val="8"/>
          </w:tcPr>
          <w:p w14:paraId="5A1B981E" w14:textId="77777777" w:rsidR="00546923" w:rsidRPr="00481D2D" w:rsidRDefault="00546923" w:rsidP="00546923">
            <w:pPr>
              <w:pStyle w:val="TAN"/>
            </w:pPr>
            <w:r w:rsidRPr="00481D2D">
              <w:t>c1:</w:t>
            </w:r>
            <w:r w:rsidRPr="00481D2D">
              <w:tab/>
              <w:t xml:space="preserve">IF A.162/80B THEN m </w:t>
            </w:r>
            <w:smartTag w:uri="urn:schemas-microsoft-com:office:smarttags" w:element="stockticker">
              <w:r w:rsidRPr="00481D2D">
                <w:t>ELSE</w:t>
              </w:r>
            </w:smartTag>
            <w:r w:rsidRPr="00481D2D">
              <w:t xml:space="preserve"> n/a - - inclusion of CANCEL, BYE, REGISTER and PUBLISH in communications resource priority for </w:t>
            </w:r>
            <w:r w:rsidRPr="00481D2D">
              <w:rPr>
                <w:szCs w:val="24"/>
              </w:rPr>
              <w:t>the session initiation protocol.</w:t>
            </w:r>
          </w:p>
        </w:tc>
      </w:tr>
    </w:tbl>
    <w:p w14:paraId="0E118A2D" w14:textId="77777777" w:rsidR="00546923" w:rsidRPr="00481D2D" w:rsidRDefault="00546923" w:rsidP="00546923"/>
    <w:p w14:paraId="51EE92A0" w14:textId="77777777" w:rsidR="00897956" w:rsidRPr="00481D2D" w:rsidRDefault="00897956">
      <w:pPr>
        <w:keepNext/>
        <w:keepLines/>
      </w:pPr>
      <w:r w:rsidRPr="00481D2D">
        <w:t>Prerequisite A.163/3 - - BYE response</w:t>
      </w:r>
    </w:p>
    <w:p w14:paraId="487BD965" w14:textId="77777777" w:rsidR="00897956" w:rsidRPr="00481D2D" w:rsidRDefault="00897956">
      <w:pPr>
        <w:keepNext/>
        <w:keepLines/>
      </w:pPr>
      <w:r w:rsidRPr="00481D2D">
        <w:t>Prerequisite: A.164/27 - - Additional for 420 (Bad Extension) response</w:t>
      </w:r>
    </w:p>
    <w:p w14:paraId="524FC64A" w14:textId="77777777" w:rsidR="00897956" w:rsidRPr="00481D2D" w:rsidRDefault="00897956">
      <w:pPr>
        <w:pStyle w:val="TH"/>
      </w:pPr>
      <w:r w:rsidRPr="00481D2D">
        <w:t>Table A.178: Supported header</w:t>
      </w:r>
      <w:r w:rsidR="00F976B5" w:rsidRPr="00481D2D">
        <w:t xml:space="preserve"> field</w:t>
      </w:r>
      <w:r w:rsidRPr="00481D2D">
        <w:t>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35A59C05" w14:textId="77777777">
        <w:trPr>
          <w:cantSplit/>
        </w:trPr>
        <w:tc>
          <w:tcPr>
            <w:tcW w:w="851" w:type="dxa"/>
            <w:vMerge w:val="restart"/>
          </w:tcPr>
          <w:p w14:paraId="5976F37A" w14:textId="77777777" w:rsidR="00897956" w:rsidRPr="00481D2D" w:rsidRDefault="00897956">
            <w:pPr>
              <w:pStyle w:val="TAH"/>
            </w:pPr>
            <w:r w:rsidRPr="00481D2D">
              <w:t>Item</w:t>
            </w:r>
          </w:p>
        </w:tc>
        <w:tc>
          <w:tcPr>
            <w:tcW w:w="2665" w:type="dxa"/>
            <w:vMerge w:val="restart"/>
          </w:tcPr>
          <w:p w14:paraId="43676D0E" w14:textId="77777777" w:rsidR="00897956" w:rsidRPr="00481D2D" w:rsidRDefault="00897956">
            <w:pPr>
              <w:pStyle w:val="TAH"/>
            </w:pPr>
            <w:r w:rsidRPr="00481D2D">
              <w:t>Header</w:t>
            </w:r>
            <w:r w:rsidR="00F976B5" w:rsidRPr="00481D2D">
              <w:t xml:space="preserve"> field</w:t>
            </w:r>
          </w:p>
        </w:tc>
        <w:tc>
          <w:tcPr>
            <w:tcW w:w="3063" w:type="dxa"/>
            <w:gridSpan w:val="3"/>
          </w:tcPr>
          <w:p w14:paraId="71CF94D7" w14:textId="77777777" w:rsidR="00897956" w:rsidRPr="00481D2D" w:rsidRDefault="00897956">
            <w:pPr>
              <w:pStyle w:val="TAH"/>
            </w:pPr>
            <w:r w:rsidRPr="00481D2D">
              <w:t>Sending</w:t>
            </w:r>
          </w:p>
        </w:tc>
        <w:tc>
          <w:tcPr>
            <w:tcW w:w="3063" w:type="dxa"/>
            <w:gridSpan w:val="3"/>
          </w:tcPr>
          <w:p w14:paraId="438DE561" w14:textId="77777777" w:rsidR="00897956" w:rsidRPr="00481D2D" w:rsidRDefault="00897956">
            <w:pPr>
              <w:pStyle w:val="TAH"/>
              <w:rPr>
                <w:b w:val="0"/>
              </w:rPr>
            </w:pPr>
            <w:r w:rsidRPr="00481D2D">
              <w:t>Receiving</w:t>
            </w:r>
          </w:p>
        </w:tc>
      </w:tr>
      <w:tr w:rsidR="00897956" w:rsidRPr="00481D2D" w14:paraId="68C22CD5" w14:textId="77777777">
        <w:trPr>
          <w:cantSplit/>
        </w:trPr>
        <w:tc>
          <w:tcPr>
            <w:tcW w:w="851" w:type="dxa"/>
            <w:vMerge/>
          </w:tcPr>
          <w:p w14:paraId="2D5F473B" w14:textId="77777777" w:rsidR="00897956" w:rsidRPr="00481D2D" w:rsidRDefault="00897956">
            <w:pPr>
              <w:pStyle w:val="TAH"/>
            </w:pPr>
          </w:p>
        </w:tc>
        <w:tc>
          <w:tcPr>
            <w:tcW w:w="2665" w:type="dxa"/>
            <w:vMerge/>
          </w:tcPr>
          <w:p w14:paraId="3B3C6CFD" w14:textId="77777777" w:rsidR="00897956" w:rsidRPr="00481D2D" w:rsidRDefault="00897956">
            <w:pPr>
              <w:pStyle w:val="TAH"/>
            </w:pPr>
          </w:p>
        </w:tc>
        <w:tc>
          <w:tcPr>
            <w:tcW w:w="1021" w:type="dxa"/>
          </w:tcPr>
          <w:p w14:paraId="182DF57D" w14:textId="77777777" w:rsidR="00897956" w:rsidRPr="00481D2D" w:rsidRDefault="00897956">
            <w:pPr>
              <w:pStyle w:val="TAH"/>
            </w:pPr>
            <w:r w:rsidRPr="00481D2D">
              <w:t>Ref.</w:t>
            </w:r>
          </w:p>
        </w:tc>
        <w:tc>
          <w:tcPr>
            <w:tcW w:w="1021" w:type="dxa"/>
          </w:tcPr>
          <w:p w14:paraId="362F6C24" w14:textId="77777777" w:rsidR="00897956" w:rsidRPr="00481D2D" w:rsidRDefault="00897956">
            <w:pPr>
              <w:pStyle w:val="TAH"/>
            </w:pPr>
            <w:r w:rsidRPr="00481D2D">
              <w:t>RFC status</w:t>
            </w:r>
          </w:p>
        </w:tc>
        <w:tc>
          <w:tcPr>
            <w:tcW w:w="1021" w:type="dxa"/>
          </w:tcPr>
          <w:p w14:paraId="54546F9A" w14:textId="77777777" w:rsidR="00897956" w:rsidRPr="00481D2D" w:rsidRDefault="00897956">
            <w:pPr>
              <w:pStyle w:val="TAH"/>
            </w:pPr>
            <w:r w:rsidRPr="00481D2D">
              <w:t>Profile status</w:t>
            </w:r>
          </w:p>
        </w:tc>
        <w:tc>
          <w:tcPr>
            <w:tcW w:w="1021" w:type="dxa"/>
          </w:tcPr>
          <w:p w14:paraId="464A4E92" w14:textId="77777777" w:rsidR="00897956" w:rsidRPr="00481D2D" w:rsidRDefault="00897956">
            <w:pPr>
              <w:pStyle w:val="TAH"/>
            </w:pPr>
            <w:r w:rsidRPr="00481D2D">
              <w:t>Ref.</w:t>
            </w:r>
          </w:p>
        </w:tc>
        <w:tc>
          <w:tcPr>
            <w:tcW w:w="1021" w:type="dxa"/>
          </w:tcPr>
          <w:p w14:paraId="2BB518E6" w14:textId="77777777" w:rsidR="00897956" w:rsidRPr="00481D2D" w:rsidRDefault="00897956">
            <w:pPr>
              <w:pStyle w:val="TAH"/>
            </w:pPr>
            <w:r w:rsidRPr="00481D2D">
              <w:t>RFC status</w:t>
            </w:r>
          </w:p>
        </w:tc>
        <w:tc>
          <w:tcPr>
            <w:tcW w:w="1021" w:type="dxa"/>
          </w:tcPr>
          <w:p w14:paraId="5D88EB92" w14:textId="77777777" w:rsidR="00897956" w:rsidRPr="00481D2D" w:rsidRDefault="00897956">
            <w:pPr>
              <w:pStyle w:val="TAH"/>
            </w:pPr>
            <w:r w:rsidRPr="00481D2D">
              <w:t>Profile status</w:t>
            </w:r>
          </w:p>
        </w:tc>
      </w:tr>
      <w:tr w:rsidR="00897956" w:rsidRPr="00481D2D" w14:paraId="19102421" w14:textId="77777777">
        <w:tc>
          <w:tcPr>
            <w:tcW w:w="851" w:type="dxa"/>
          </w:tcPr>
          <w:p w14:paraId="7C3EDDB0" w14:textId="77777777" w:rsidR="00897956" w:rsidRPr="00481D2D" w:rsidRDefault="00897956">
            <w:pPr>
              <w:pStyle w:val="TAL"/>
            </w:pPr>
            <w:r w:rsidRPr="00481D2D">
              <w:t>5</w:t>
            </w:r>
          </w:p>
        </w:tc>
        <w:tc>
          <w:tcPr>
            <w:tcW w:w="2665" w:type="dxa"/>
          </w:tcPr>
          <w:p w14:paraId="12CBA1E0" w14:textId="77777777" w:rsidR="00897956" w:rsidRPr="00481D2D" w:rsidRDefault="00897956">
            <w:pPr>
              <w:pStyle w:val="TAL"/>
            </w:pPr>
            <w:r w:rsidRPr="00481D2D">
              <w:t>Unsupported</w:t>
            </w:r>
          </w:p>
        </w:tc>
        <w:tc>
          <w:tcPr>
            <w:tcW w:w="1021" w:type="dxa"/>
          </w:tcPr>
          <w:p w14:paraId="290DC872" w14:textId="77777777" w:rsidR="00897956" w:rsidRPr="00481D2D" w:rsidRDefault="00897956">
            <w:pPr>
              <w:pStyle w:val="TAL"/>
            </w:pPr>
            <w:r w:rsidRPr="00481D2D">
              <w:t>[26] 20.40</w:t>
            </w:r>
          </w:p>
        </w:tc>
        <w:tc>
          <w:tcPr>
            <w:tcW w:w="1021" w:type="dxa"/>
          </w:tcPr>
          <w:p w14:paraId="10CF8E7D" w14:textId="77777777" w:rsidR="00897956" w:rsidRPr="00481D2D" w:rsidRDefault="00897956">
            <w:pPr>
              <w:pStyle w:val="TAL"/>
            </w:pPr>
            <w:r w:rsidRPr="00481D2D">
              <w:t>m</w:t>
            </w:r>
          </w:p>
        </w:tc>
        <w:tc>
          <w:tcPr>
            <w:tcW w:w="1021" w:type="dxa"/>
          </w:tcPr>
          <w:p w14:paraId="059A196C" w14:textId="77777777" w:rsidR="00897956" w:rsidRPr="00481D2D" w:rsidRDefault="00897956">
            <w:pPr>
              <w:pStyle w:val="TAL"/>
            </w:pPr>
            <w:r w:rsidRPr="00481D2D">
              <w:t>m</w:t>
            </w:r>
          </w:p>
        </w:tc>
        <w:tc>
          <w:tcPr>
            <w:tcW w:w="1021" w:type="dxa"/>
          </w:tcPr>
          <w:p w14:paraId="03CDE6B5" w14:textId="77777777" w:rsidR="00897956" w:rsidRPr="00481D2D" w:rsidRDefault="00897956">
            <w:pPr>
              <w:pStyle w:val="TAL"/>
            </w:pPr>
            <w:r w:rsidRPr="00481D2D">
              <w:t>[26] 20.40</w:t>
            </w:r>
          </w:p>
        </w:tc>
        <w:tc>
          <w:tcPr>
            <w:tcW w:w="1021" w:type="dxa"/>
          </w:tcPr>
          <w:p w14:paraId="0D185026" w14:textId="77777777" w:rsidR="00897956" w:rsidRPr="00481D2D" w:rsidRDefault="00897956">
            <w:pPr>
              <w:pStyle w:val="TAL"/>
            </w:pPr>
            <w:r w:rsidRPr="00481D2D">
              <w:t>c3</w:t>
            </w:r>
          </w:p>
        </w:tc>
        <w:tc>
          <w:tcPr>
            <w:tcW w:w="1021" w:type="dxa"/>
          </w:tcPr>
          <w:p w14:paraId="78C78397" w14:textId="77777777" w:rsidR="00897956" w:rsidRPr="00481D2D" w:rsidRDefault="00897956">
            <w:pPr>
              <w:pStyle w:val="TAL"/>
            </w:pPr>
            <w:r w:rsidRPr="00481D2D">
              <w:t>c3</w:t>
            </w:r>
          </w:p>
        </w:tc>
      </w:tr>
      <w:tr w:rsidR="00897956" w:rsidRPr="00481D2D" w14:paraId="05FD7C9C" w14:textId="77777777">
        <w:trPr>
          <w:cantSplit/>
        </w:trPr>
        <w:tc>
          <w:tcPr>
            <w:tcW w:w="9642" w:type="dxa"/>
            <w:gridSpan w:val="8"/>
          </w:tcPr>
          <w:p w14:paraId="1B46CB99" w14:textId="77777777" w:rsidR="00897956" w:rsidRPr="00481D2D" w:rsidRDefault="00897956">
            <w:pPr>
              <w:pStyle w:val="TAN"/>
            </w:pPr>
            <w:r w:rsidRPr="00481D2D">
              <w:t>c3:</w:t>
            </w:r>
            <w:r w:rsidRPr="00481D2D">
              <w:tab/>
              <w:t xml:space="preserve">IF A.162/18 THEN m </w:t>
            </w:r>
            <w:smartTag w:uri="urn:schemas-microsoft-com:office:smarttags" w:element="stockticker">
              <w:r w:rsidRPr="00481D2D">
                <w:t>ELSE</w:t>
              </w:r>
            </w:smartTag>
            <w:r w:rsidRPr="00481D2D">
              <w:t xml:space="preserve"> i - - reading the contents of the Unsupported header before proxying the 420 response to a method other than REGISTER.</w:t>
            </w:r>
          </w:p>
        </w:tc>
      </w:tr>
    </w:tbl>
    <w:p w14:paraId="68A21FD9" w14:textId="77777777" w:rsidR="00897956" w:rsidRPr="00481D2D" w:rsidRDefault="00897956"/>
    <w:p w14:paraId="2EACA3FF" w14:textId="77777777" w:rsidR="00897956" w:rsidRPr="00481D2D" w:rsidRDefault="00897956">
      <w:pPr>
        <w:keepNext/>
        <w:keepLines/>
      </w:pPr>
      <w:r w:rsidRPr="00481D2D">
        <w:t>Prerequisite A.163/3 - - BYE response</w:t>
      </w:r>
    </w:p>
    <w:p w14:paraId="301C3126" w14:textId="77777777" w:rsidR="00897956" w:rsidRPr="00481D2D" w:rsidRDefault="00897956">
      <w:pPr>
        <w:keepNext/>
        <w:keepLines/>
      </w:pPr>
      <w:r w:rsidRPr="00481D2D">
        <w:t>Prerequisite: A.164/28 OR A.164/41A - - Additional for 421 (Extension Required), 494 (Security Agreement Required) response</w:t>
      </w:r>
    </w:p>
    <w:p w14:paraId="44964B88" w14:textId="77777777" w:rsidR="00897956" w:rsidRPr="00481D2D" w:rsidRDefault="00897956">
      <w:pPr>
        <w:pStyle w:val="TH"/>
      </w:pPr>
      <w:r w:rsidRPr="00481D2D">
        <w:t>Table A.178A: Supported header</w:t>
      </w:r>
      <w:r w:rsidR="00F976B5" w:rsidRPr="00481D2D">
        <w:t xml:space="preserve"> field</w:t>
      </w:r>
      <w:r w:rsidRPr="00481D2D">
        <w:t>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6CE37521" w14:textId="77777777">
        <w:trPr>
          <w:cantSplit/>
        </w:trPr>
        <w:tc>
          <w:tcPr>
            <w:tcW w:w="851" w:type="dxa"/>
            <w:vMerge w:val="restart"/>
          </w:tcPr>
          <w:p w14:paraId="54DC7A3F" w14:textId="77777777" w:rsidR="00897956" w:rsidRPr="00481D2D" w:rsidRDefault="00897956">
            <w:pPr>
              <w:pStyle w:val="TAH"/>
            </w:pPr>
            <w:r w:rsidRPr="00481D2D">
              <w:t>Item</w:t>
            </w:r>
          </w:p>
        </w:tc>
        <w:tc>
          <w:tcPr>
            <w:tcW w:w="2665" w:type="dxa"/>
            <w:vMerge w:val="restart"/>
          </w:tcPr>
          <w:p w14:paraId="294A948F" w14:textId="77777777" w:rsidR="00897956" w:rsidRPr="00481D2D" w:rsidRDefault="00897956">
            <w:pPr>
              <w:pStyle w:val="TAH"/>
            </w:pPr>
            <w:r w:rsidRPr="00481D2D">
              <w:t>Header</w:t>
            </w:r>
            <w:r w:rsidR="00F976B5" w:rsidRPr="00481D2D">
              <w:t xml:space="preserve"> field</w:t>
            </w:r>
          </w:p>
        </w:tc>
        <w:tc>
          <w:tcPr>
            <w:tcW w:w="3063" w:type="dxa"/>
            <w:gridSpan w:val="3"/>
          </w:tcPr>
          <w:p w14:paraId="2D320B57" w14:textId="77777777" w:rsidR="00897956" w:rsidRPr="00481D2D" w:rsidRDefault="00897956">
            <w:pPr>
              <w:pStyle w:val="TAH"/>
            </w:pPr>
            <w:r w:rsidRPr="00481D2D">
              <w:t>Sending</w:t>
            </w:r>
          </w:p>
        </w:tc>
        <w:tc>
          <w:tcPr>
            <w:tcW w:w="3063" w:type="dxa"/>
            <w:gridSpan w:val="3"/>
          </w:tcPr>
          <w:p w14:paraId="73E9D6D4" w14:textId="77777777" w:rsidR="00897956" w:rsidRPr="00481D2D" w:rsidRDefault="00897956">
            <w:pPr>
              <w:pStyle w:val="TAH"/>
              <w:rPr>
                <w:b w:val="0"/>
              </w:rPr>
            </w:pPr>
            <w:r w:rsidRPr="00481D2D">
              <w:t>Receiving</w:t>
            </w:r>
          </w:p>
        </w:tc>
      </w:tr>
      <w:tr w:rsidR="00897956" w:rsidRPr="00481D2D" w14:paraId="676C5309" w14:textId="77777777">
        <w:trPr>
          <w:cantSplit/>
        </w:trPr>
        <w:tc>
          <w:tcPr>
            <w:tcW w:w="851" w:type="dxa"/>
            <w:vMerge/>
          </w:tcPr>
          <w:p w14:paraId="6D116567" w14:textId="77777777" w:rsidR="00897956" w:rsidRPr="00481D2D" w:rsidRDefault="00897956">
            <w:pPr>
              <w:pStyle w:val="TAH"/>
            </w:pPr>
          </w:p>
        </w:tc>
        <w:tc>
          <w:tcPr>
            <w:tcW w:w="2665" w:type="dxa"/>
            <w:vMerge/>
          </w:tcPr>
          <w:p w14:paraId="4F6C0858" w14:textId="77777777" w:rsidR="00897956" w:rsidRPr="00481D2D" w:rsidRDefault="00897956">
            <w:pPr>
              <w:pStyle w:val="TAH"/>
            </w:pPr>
          </w:p>
        </w:tc>
        <w:tc>
          <w:tcPr>
            <w:tcW w:w="1021" w:type="dxa"/>
          </w:tcPr>
          <w:p w14:paraId="7E88EF68" w14:textId="77777777" w:rsidR="00897956" w:rsidRPr="00481D2D" w:rsidRDefault="00897956">
            <w:pPr>
              <w:pStyle w:val="TAH"/>
            </w:pPr>
            <w:r w:rsidRPr="00481D2D">
              <w:t>Ref.</w:t>
            </w:r>
          </w:p>
        </w:tc>
        <w:tc>
          <w:tcPr>
            <w:tcW w:w="1021" w:type="dxa"/>
          </w:tcPr>
          <w:p w14:paraId="66556802" w14:textId="77777777" w:rsidR="00897956" w:rsidRPr="00481D2D" w:rsidRDefault="00897956">
            <w:pPr>
              <w:pStyle w:val="TAH"/>
            </w:pPr>
            <w:r w:rsidRPr="00481D2D">
              <w:t>RFC status</w:t>
            </w:r>
          </w:p>
        </w:tc>
        <w:tc>
          <w:tcPr>
            <w:tcW w:w="1021" w:type="dxa"/>
          </w:tcPr>
          <w:p w14:paraId="7583FF0C" w14:textId="77777777" w:rsidR="00897956" w:rsidRPr="00481D2D" w:rsidRDefault="00897956">
            <w:pPr>
              <w:pStyle w:val="TAH"/>
            </w:pPr>
            <w:r w:rsidRPr="00481D2D">
              <w:t>Profile status</w:t>
            </w:r>
          </w:p>
        </w:tc>
        <w:tc>
          <w:tcPr>
            <w:tcW w:w="1021" w:type="dxa"/>
          </w:tcPr>
          <w:p w14:paraId="63DC65E5" w14:textId="77777777" w:rsidR="00897956" w:rsidRPr="00481D2D" w:rsidRDefault="00897956">
            <w:pPr>
              <w:pStyle w:val="TAH"/>
            </w:pPr>
            <w:r w:rsidRPr="00481D2D">
              <w:t>Ref.</w:t>
            </w:r>
          </w:p>
        </w:tc>
        <w:tc>
          <w:tcPr>
            <w:tcW w:w="1021" w:type="dxa"/>
          </w:tcPr>
          <w:p w14:paraId="193DE9D2" w14:textId="77777777" w:rsidR="00897956" w:rsidRPr="00481D2D" w:rsidRDefault="00897956">
            <w:pPr>
              <w:pStyle w:val="TAH"/>
            </w:pPr>
            <w:r w:rsidRPr="00481D2D">
              <w:t>RFC status</w:t>
            </w:r>
          </w:p>
        </w:tc>
        <w:tc>
          <w:tcPr>
            <w:tcW w:w="1021" w:type="dxa"/>
          </w:tcPr>
          <w:p w14:paraId="773FD8C7" w14:textId="77777777" w:rsidR="00897956" w:rsidRPr="00481D2D" w:rsidRDefault="00897956">
            <w:pPr>
              <w:pStyle w:val="TAH"/>
            </w:pPr>
            <w:r w:rsidRPr="00481D2D">
              <w:t>Profile status</w:t>
            </w:r>
          </w:p>
        </w:tc>
      </w:tr>
      <w:tr w:rsidR="00897956" w:rsidRPr="00481D2D" w14:paraId="642D10AE" w14:textId="77777777">
        <w:tc>
          <w:tcPr>
            <w:tcW w:w="851" w:type="dxa"/>
          </w:tcPr>
          <w:p w14:paraId="41BA6D24" w14:textId="77777777" w:rsidR="00897956" w:rsidRPr="00481D2D" w:rsidRDefault="00897956">
            <w:pPr>
              <w:pStyle w:val="TAL"/>
            </w:pPr>
            <w:r w:rsidRPr="00481D2D">
              <w:t>3</w:t>
            </w:r>
          </w:p>
        </w:tc>
        <w:tc>
          <w:tcPr>
            <w:tcW w:w="2665" w:type="dxa"/>
          </w:tcPr>
          <w:p w14:paraId="27F9D4FF" w14:textId="77777777" w:rsidR="00897956" w:rsidRPr="00481D2D" w:rsidRDefault="00897956">
            <w:pPr>
              <w:pStyle w:val="TAL"/>
            </w:pPr>
            <w:r w:rsidRPr="00481D2D">
              <w:t>Security-Server</w:t>
            </w:r>
          </w:p>
        </w:tc>
        <w:tc>
          <w:tcPr>
            <w:tcW w:w="1021" w:type="dxa"/>
          </w:tcPr>
          <w:p w14:paraId="366D0916" w14:textId="77777777" w:rsidR="00897956" w:rsidRPr="00481D2D" w:rsidRDefault="00897956">
            <w:pPr>
              <w:pStyle w:val="TAL"/>
            </w:pPr>
            <w:r w:rsidRPr="00481D2D">
              <w:t>[48] 2</w:t>
            </w:r>
          </w:p>
        </w:tc>
        <w:tc>
          <w:tcPr>
            <w:tcW w:w="1021" w:type="dxa"/>
          </w:tcPr>
          <w:p w14:paraId="100271A7" w14:textId="77777777" w:rsidR="00897956" w:rsidRPr="00481D2D" w:rsidRDefault="00897956">
            <w:pPr>
              <w:pStyle w:val="TAL"/>
            </w:pPr>
            <w:r w:rsidRPr="00481D2D">
              <w:t>c1</w:t>
            </w:r>
          </w:p>
        </w:tc>
        <w:tc>
          <w:tcPr>
            <w:tcW w:w="1021" w:type="dxa"/>
          </w:tcPr>
          <w:p w14:paraId="48CED348" w14:textId="77777777" w:rsidR="00897956" w:rsidRPr="00481D2D" w:rsidRDefault="00897956">
            <w:pPr>
              <w:pStyle w:val="TAL"/>
            </w:pPr>
            <w:r w:rsidRPr="00481D2D">
              <w:t>c1</w:t>
            </w:r>
          </w:p>
        </w:tc>
        <w:tc>
          <w:tcPr>
            <w:tcW w:w="1021" w:type="dxa"/>
          </w:tcPr>
          <w:p w14:paraId="418C532A" w14:textId="77777777" w:rsidR="00897956" w:rsidRPr="00481D2D" w:rsidRDefault="00897956">
            <w:pPr>
              <w:pStyle w:val="TAL"/>
            </w:pPr>
            <w:r w:rsidRPr="00481D2D">
              <w:t>[48] 2</w:t>
            </w:r>
          </w:p>
        </w:tc>
        <w:tc>
          <w:tcPr>
            <w:tcW w:w="1021" w:type="dxa"/>
          </w:tcPr>
          <w:p w14:paraId="3F5F3C36" w14:textId="77777777" w:rsidR="00897956" w:rsidRPr="00481D2D" w:rsidRDefault="00897956">
            <w:pPr>
              <w:pStyle w:val="TAL"/>
            </w:pPr>
            <w:r w:rsidRPr="00481D2D">
              <w:t>n/a</w:t>
            </w:r>
          </w:p>
        </w:tc>
        <w:tc>
          <w:tcPr>
            <w:tcW w:w="1021" w:type="dxa"/>
          </w:tcPr>
          <w:p w14:paraId="4395C82C" w14:textId="77777777" w:rsidR="00897956" w:rsidRPr="00481D2D" w:rsidRDefault="00897956">
            <w:pPr>
              <w:pStyle w:val="TAL"/>
            </w:pPr>
            <w:r w:rsidRPr="00481D2D">
              <w:t>n/a</w:t>
            </w:r>
          </w:p>
        </w:tc>
      </w:tr>
      <w:tr w:rsidR="00897956" w:rsidRPr="00481D2D" w14:paraId="1F2D23E2" w14:textId="77777777">
        <w:trPr>
          <w:cantSplit/>
        </w:trPr>
        <w:tc>
          <w:tcPr>
            <w:tcW w:w="9642" w:type="dxa"/>
            <w:gridSpan w:val="8"/>
          </w:tcPr>
          <w:p w14:paraId="2FE5D51A" w14:textId="77777777" w:rsidR="00897956" w:rsidRPr="00481D2D" w:rsidRDefault="00897956">
            <w:pPr>
              <w:pStyle w:val="TAN"/>
            </w:pPr>
            <w:r w:rsidRPr="00481D2D">
              <w:t>c1:</w:t>
            </w:r>
            <w:r w:rsidRPr="00481D2D">
              <w:tab/>
              <w:t xml:space="preserve">IF A.162/47 THEN m </w:t>
            </w:r>
            <w:smartTag w:uri="urn:schemas-microsoft-com:office:smarttags" w:element="stockticker">
              <w:r w:rsidRPr="00481D2D">
                <w:t>ELSE</w:t>
              </w:r>
            </w:smartTag>
            <w:r w:rsidRPr="00481D2D">
              <w:t xml:space="preserve"> n/a - - security mechanism agreement for the session initiation protocol.</w:t>
            </w:r>
          </w:p>
        </w:tc>
      </w:tr>
    </w:tbl>
    <w:p w14:paraId="21C65BFC" w14:textId="77777777" w:rsidR="00897956" w:rsidRPr="00481D2D" w:rsidRDefault="00897956"/>
    <w:p w14:paraId="51C3A5F1" w14:textId="77777777" w:rsidR="00897956" w:rsidRPr="00481D2D" w:rsidRDefault="00897956">
      <w:pPr>
        <w:pStyle w:val="TH"/>
      </w:pPr>
      <w:r w:rsidRPr="00481D2D">
        <w:t>Table A.179: Void</w:t>
      </w:r>
    </w:p>
    <w:p w14:paraId="59C1EEC2" w14:textId="77777777" w:rsidR="002F3A10" w:rsidRPr="00481D2D" w:rsidRDefault="002F3A10" w:rsidP="002F3A10">
      <w:pPr>
        <w:keepNext/>
        <w:keepLines/>
      </w:pPr>
      <w:r w:rsidRPr="00481D2D">
        <w:t>Prerequisite A163/3 - - BYE response</w:t>
      </w:r>
    </w:p>
    <w:p w14:paraId="7FF16B01" w14:textId="77777777" w:rsidR="00897956" w:rsidRPr="00481D2D" w:rsidRDefault="00B839CD" w:rsidP="00B839CD">
      <w:pPr>
        <w:keepNext/>
        <w:keepLines/>
      </w:pPr>
      <w:r w:rsidRPr="00481D2D">
        <w:t>Prerequisite: A.164/6 - - Additional for 200 (OK) response</w:t>
      </w:r>
    </w:p>
    <w:p w14:paraId="6BA30018" w14:textId="77777777" w:rsidR="00897956" w:rsidRPr="00481D2D" w:rsidRDefault="00897956">
      <w:pPr>
        <w:pStyle w:val="TH"/>
      </w:pPr>
      <w:r w:rsidRPr="00481D2D">
        <w:t>Table A.180: Supported message bodie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40518304" w14:textId="77777777">
        <w:trPr>
          <w:cantSplit/>
        </w:trPr>
        <w:tc>
          <w:tcPr>
            <w:tcW w:w="851" w:type="dxa"/>
            <w:vMerge w:val="restart"/>
          </w:tcPr>
          <w:p w14:paraId="674786F0" w14:textId="77777777" w:rsidR="00897956" w:rsidRPr="00481D2D" w:rsidRDefault="00897956">
            <w:pPr>
              <w:pStyle w:val="TAH"/>
            </w:pPr>
            <w:r w:rsidRPr="00481D2D">
              <w:t>Item</w:t>
            </w:r>
          </w:p>
        </w:tc>
        <w:tc>
          <w:tcPr>
            <w:tcW w:w="2665" w:type="dxa"/>
            <w:vMerge w:val="restart"/>
          </w:tcPr>
          <w:p w14:paraId="3E108685" w14:textId="77777777" w:rsidR="00897956" w:rsidRPr="00481D2D" w:rsidRDefault="00897956">
            <w:pPr>
              <w:pStyle w:val="TAH"/>
            </w:pPr>
            <w:r w:rsidRPr="00481D2D">
              <w:t>Header</w:t>
            </w:r>
          </w:p>
        </w:tc>
        <w:tc>
          <w:tcPr>
            <w:tcW w:w="3063" w:type="dxa"/>
            <w:gridSpan w:val="3"/>
          </w:tcPr>
          <w:p w14:paraId="1B057449" w14:textId="77777777" w:rsidR="00897956" w:rsidRPr="00481D2D" w:rsidRDefault="00897956">
            <w:pPr>
              <w:pStyle w:val="TAH"/>
            </w:pPr>
            <w:r w:rsidRPr="00481D2D">
              <w:t>Sending</w:t>
            </w:r>
          </w:p>
        </w:tc>
        <w:tc>
          <w:tcPr>
            <w:tcW w:w="3063" w:type="dxa"/>
            <w:gridSpan w:val="3"/>
          </w:tcPr>
          <w:p w14:paraId="3B4AD170" w14:textId="77777777" w:rsidR="00897956" w:rsidRPr="00481D2D" w:rsidRDefault="00897956">
            <w:pPr>
              <w:pStyle w:val="TAH"/>
              <w:rPr>
                <w:b w:val="0"/>
              </w:rPr>
            </w:pPr>
            <w:r w:rsidRPr="00481D2D">
              <w:t>Receiving</w:t>
            </w:r>
          </w:p>
        </w:tc>
      </w:tr>
      <w:tr w:rsidR="00897956" w:rsidRPr="00481D2D" w14:paraId="01207E68" w14:textId="77777777">
        <w:trPr>
          <w:cantSplit/>
        </w:trPr>
        <w:tc>
          <w:tcPr>
            <w:tcW w:w="851" w:type="dxa"/>
            <w:vMerge/>
          </w:tcPr>
          <w:p w14:paraId="121BF551" w14:textId="77777777" w:rsidR="00897956" w:rsidRPr="00481D2D" w:rsidRDefault="00897956">
            <w:pPr>
              <w:pStyle w:val="TAH"/>
            </w:pPr>
          </w:p>
        </w:tc>
        <w:tc>
          <w:tcPr>
            <w:tcW w:w="2665" w:type="dxa"/>
            <w:vMerge/>
          </w:tcPr>
          <w:p w14:paraId="559ED521" w14:textId="77777777" w:rsidR="00897956" w:rsidRPr="00481D2D" w:rsidRDefault="00897956">
            <w:pPr>
              <w:pStyle w:val="TAH"/>
            </w:pPr>
          </w:p>
        </w:tc>
        <w:tc>
          <w:tcPr>
            <w:tcW w:w="1021" w:type="dxa"/>
          </w:tcPr>
          <w:p w14:paraId="49632F60" w14:textId="77777777" w:rsidR="00897956" w:rsidRPr="00481D2D" w:rsidRDefault="00897956">
            <w:pPr>
              <w:pStyle w:val="TAH"/>
            </w:pPr>
            <w:r w:rsidRPr="00481D2D">
              <w:t>Ref.</w:t>
            </w:r>
          </w:p>
        </w:tc>
        <w:tc>
          <w:tcPr>
            <w:tcW w:w="1021" w:type="dxa"/>
          </w:tcPr>
          <w:p w14:paraId="7D1D4E49" w14:textId="77777777" w:rsidR="00897956" w:rsidRPr="00481D2D" w:rsidRDefault="00897956">
            <w:pPr>
              <w:pStyle w:val="TAH"/>
            </w:pPr>
            <w:r w:rsidRPr="00481D2D">
              <w:t>RFC status</w:t>
            </w:r>
          </w:p>
        </w:tc>
        <w:tc>
          <w:tcPr>
            <w:tcW w:w="1021" w:type="dxa"/>
          </w:tcPr>
          <w:p w14:paraId="6851539B" w14:textId="77777777" w:rsidR="00897956" w:rsidRPr="00481D2D" w:rsidRDefault="00897956">
            <w:pPr>
              <w:pStyle w:val="TAH"/>
            </w:pPr>
            <w:r w:rsidRPr="00481D2D">
              <w:t>Profile status</w:t>
            </w:r>
          </w:p>
        </w:tc>
        <w:tc>
          <w:tcPr>
            <w:tcW w:w="1021" w:type="dxa"/>
          </w:tcPr>
          <w:p w14:paraId="130162B6" w14:textId="77777777" w:rsidR="00897956" w:rsidRPr="00481D2D" w:rsidRDefault="00897956">
            <w:pPr>
              <w:pStyle w:val="TAH"/>
            </w:pPr>
            <w:r w:rsidRPr="00481D2D">
              <w:t>Ref.</w:t>
            </w:r>
          </w:p>
        </w:tc>
        <w:tc>
          <w:tcPr>
            <w:tcW w:w="1021" w:type="dxa"/>
          </w:tcPr>
          <w:p w14:paraId="3734AE31" w14:textId="77777777" w:rsidR="00897956" w:rsidRPr="00481D2D" w:rsidRDefault="00897956">
            <w:pPr>
              <w:pStyle w:val="TAH"/>
            </w:pPr>
            <w:r w:rsidRPr="00481D2D">
              <w:t>RFC status</w:t>
            </w:r>
          </w:p>
        </w:tc>
        <w:tc>
          <w:tcPr>
            <w:tcW w:w="1021" w:type="dxa"/>
          </w:tcPr>
          <w:p w14:paraId="7B0B71FA" w14:textId="77777777" w:rsidR="00897956" w:rsidRPr="00481D2D" w:rsidRDefault="00897956">
            <w:pPr>
              <w:pStyle w:val="TAH"/>
            </w:pPr>
            <w:r w:rsidRPr="00481D2D">
              <w:t>Profile status</w:t>
            </w:r>
          </w:p>
        </w:tc>
      </w:tr>
      <w:tr w:rsidR="00B839CD" w:rsidRPr="00481D2D" w14:paraId="1E2C0B66" w14:textId="77777777">
        <w:tc>
          <w:tcPr>
            <w:tcW w:w="851" w:type="dxa"/>
          </w:tcPr>
          <w:p w14:paraId="569E158D" w14:textId="77777777" w:rsidR="00B839CD" w:rsidRPr="00481D2D" w:rsidRDefault="00B839CD">
            <w:pPr>
              <w:pStyle w:val="TAL"/>
            </w:pPr>
            <w:r w:rsidRPr="00481D2D">
              <w:t>1</w:t>
            </w:r>
          </w:p>
        </w:tc>
        <w:tc>
          <w:tcPr>
            <w:tcW w:w="2665" w:type="dxa"/>
          </w:tcPr>
          <w:p w14:paraId="09AD9DCA" w14:textId="77777777" w:rsidR="00B839CD" w:rsidRPr="00481D2D" w:rsidRDefault="00B839CD">
            <w:pPr>
              <w:pStyle w:val="TAL"/>
            </w:pPr>
            <w:r w:rsidRPr="00481D2D">
              <w:rPr>
                <w:rFonts w:eastAsia="MS Mincho"/>
              </w:rPr>
              <w:t>VoiceXML expr / namelist data</w:t>
            </w:r>
          </w:p>
        </w:tc>
        <w:tc>
          <w:tcPr>
            <w:tcW w:w="1021" w:type="dxa"/>
          </w:tcPr>
          <w:p w14:paraId="648B0BF9" w14:textId="77777777" w:rsidR="00B839CD" w:rsidRPr="00481D2D" w:rsidRDefault="00B839CD">
            <w:pPr>
              <w:pStyle w:val="TAL"/>
            </w:pPr>
            <w:r w:rsidRPr="00481D2D">
              <w:t>[145] 4.2</w:t>
            </w:r>
          </w:p>
        </w:tc>
        <w:tc>
          <w:tcPr>
            <w:tcW w:w="1021" w:type="dxa"/>
          </w:tcPr>
          <w:p w14:paraId="45573522" w14:textId="77777777" w:rsidR="00B839CD" w:rsidRPr="00481D2D" w:rsidRDefault="00B839CD">
            <w:pPr>
              <w:pStyle w:val="TAL"/>
            </w:pPr>
            <w:r w:rsidRPr="00481D2D">
              <w:t>o</w:t>
            </w:r>
          </w:p>
        </w:tc>
        <w:tc>
          <w:tcPr>
            <w:tcW w:w="1021" w:type="dxa"/>
          </w:tcPr>
          <w:p w14:paraId="3D9E45D9" w14:textId="77777777" w:rsidR="00B839CD" w:rsidRPr="00481D2D" w:rsidRDefault="00B839CD">
            <w:pPr>
              <w:pStyle w:val="TAL"/>
            </w:pPr>
            <w:r w:rsidRPr="00481D2D">
              <w:t>c1</w:t>
            </w:r>
          </w:p>
        </w:tc>
        <w:tc>
          <w:tcPr>
            <w:tcW w:w="1021" w:type="dxa"/>
          </w:tcPr>
          <w:p w14:paraId="7BEA7044" w14:textId="77777777" w:rsidR="00B839CD" w:rsidRPr="00481D2D" w:rsidRDefault="00B839CD">
            <w:pPr>
              <w:pStyle w:val="TAL"/>
            </w:pPr>
            <w:r w:rsidRPr="00481D2D">
              <w:t>[145] 4.2</w:t>
            </w:r>
          </w:p>
        </w:tc>
        <w:tc>
          <w:tcPr>
            <w:tcW w:w="1021" w:type="dxa"/>
          </w:tcPr>
          <w:p w14:paraId="6BE1EA1F" w14:textId="77777777" w:rsidR="00B839CD" w:rsidRPr="00481D2D" w:rsidRDefault="00B839CD">
            <w:pPr>
              <w:pStyle w:val="TAL"/>
            </w:pPr>
            <w:r w:rsidRPr="00481D2D">
              <w:t>o</w:t>
            </w:r>
          </w:p>
        </w:tc>
        <w:tc>
          <w:tcPr>
            <w:tcW w:w="1021" w:type="dxa"/>
          </w:tcPr>
          <w:p w14:paraId="54DF8632" w14:textId="77777777" w:rsidR="00B839CD" w:rsidRPr="00481D2D" w:rsidRDefault="00B839CD">
            <w:pPr>
              <w:pStyle w:val="TAL"/>
            </w:pPr>
            <w:r w:rsidRPr="00481D2D">
              <w:t>c1</w:t>
            </w:r>
          </w:p>
        </w:tc>
      </w:tr>
      <w:tr w:rsidR="00B839CD" w:rsidRPr="00481D2D" w14:paraId="0A60C8CA" w14:textId="77777777">
        <w:tc>
          <w:tcPr>
            <w:tcW w:w="9642" w:type="dxa"/>
            <w:gridSpan w:val="8"/>
          </w:tcPr>
          <w:p w14:paraId="1ABE1CBA" w14:textId="77777777" w:rsidR="00B839CD" w:rsidRPr="00481D2D" w:rsidRDefault="00B839CD" w:rsidP="00F93D89">
            <w:pPr>
              <w:pStyle w:val="TAN"/>
            </w:pPr>
            <w:r w:rsidRPr="00481D2D">
              <w:rPr>
                <w:rFonts w:eastAsia="PMingLiU"/>
              </w:rPr>
              <w:t>c1:</w:t>
            </w:r>
            <w:r w:rsidR="006E59FF" w:rsidRPr="00481D2D">
              <w:rPr>
                <w:rFonts w:eastAsia="PMingLiU"/>
              </w:rPr>
              <w:tab/>
            </w:r>
            <w:r w:rsidRPr="00481D2D">
              <w:t xml:space="preserve">IF A.162/94 THEN o </w:t>
            </w:r>
            <w:smartTag w:uri="urn:schemas-microsoft-com:office:smarttags" w:element="stockticker">
              <w:r w:rsidRPr="00481D2D">
                <w:t>ELSE</w:t>
              </w:r>
            </w:smartTag>
            <w:r w:rsidRPr="00481D2D">
              <w:t xml:space="preserve"> n/a - - SIP Interface to VoiceXML Media Services.</w:t>
            </w:r>
          </w:p>
        </w:tc>
      </w:tr>
    </w:tbl>
    <w:p w14:paraId="3E03B038" w14:textId="77777777" w:rsidR="00897956" w:rsidRPr="00481D2D" w:rsidRDefault="00897956"/>
    <w:p w14:paraId="2E8C2F15" w14:textId="77777777" w:rsidR="00897956" w:rsidRPr="00481D2D" w:rsidRDefault="00897956" w:rsidP="005D46C4">
      <w:pPr>
        <w:pStyle w:val="Heading4"/>
      </w:pPr>
      <w:bookmarkStart w:id="1280" w:name="_Toc106889540"/>
      <w:r w:rsidRPr="00481D2D">
        <w:t>A.2.2.4.4</w:t>
      </w:r>
      <w:r w:rsidRPr="00481D2D">
        <w:tab/>
        <w:t>CANCEL method</w:t>
      </w:r>
      <w:bookmarkEnd w:id="1280"/>
    </w:p>
    <w:p w14:paraId="52F71131" w14:textId="77777777" w:rsidR="00897956" w:rsidRPr="00481D2D" w:rsidRDefault="00897956">
      <w:pPr>
        <w:keepNext/>
        <w:keepLines/>
      </w:pPr>
      <w:r w:rsidRPr="00481D2D">
        <w:t>Prerequisite A.163/4 - - CANCEL request</w:t>
      </w:r>
    </w:p>
    <w:p w14:paraId="6B5B7976" w14:textId="77777777" w:rsidR="00897956" w:rsidRPr="00481D2D" w:rsidRDefault="00897956">
      <w:pPr>
        <w:pStyle w:val="TH"/>
      </w:pPr>
      <w:r w:rsidRPr="00481D2D">
        <w:t>Table A.181: Supported header</w:t>
      </w:r>
      <w:r w:rsidR="00F976B5" w:rsidRPr="00481D2D">
        <w:t xml:space="preserve"> field</w:t>
      </w:r>
      <w:r w:rsidRPr="00481D2D">
        <w:t>s within the CANCEL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0EC9357" w14:textId="77777777">
        <w:trPr>
          <w:cantSplit/>
        </w:trPr>
        <w:tc>
          <w:tcPr>
            <w:tcW w:w="851" w:type="dxa"/>
            <w:vMerge w:val="restart"/>
          </w:tcPr>
          <w:p w14:paraId="2F4F9CF4" w14:textId="77777777" w:rsidR="00897956" w:rsidRPr="00481D2D" w:rsidRDefault="00897956">
            <w:pPr>
              <w:pStyle w:val="TAH"/>
            </w:pPr>
            <w:r w:rsidRPr="00481D2D">
              <w:t>Item</w:t>
            </w:r>
          </w:p>
        </w:tc>
        <w:tc>
          <w:tcPr>
            <w:tcW w:w="2665" w:type="dxa"/>
            <w:vMerge w:val="restart"/>
          </w:tcPr>
          <w:p w14:paraId="1C450480" w14:textId="77777777" w:rsidR="00897956" w:rsidRPr="00481D2D" w:rsidRDefault="00897956">
            <w:pPr>
              <w:pStyle w:val="TAH"/>
            </w:pPr>
            <w:r w:rsidRPr="00481D2D">
              <w:t>Header</w:t>
            </w:r>
            <w:r w:rsidR="00F976B5" w:rsidRPr="00481D2D">
              <w:t xml:space="preserve"> field</w:t>
            </w:r>
          </w:p>
        </w:tc>
        <w:tc>
          <w:tcPr>
            <w:tcW w:w="3063" w:type="dxa"/>
            <w:gridSpan w:val="3"/>
          </w:tcPr>
          <w:p w14:paraId="1ECA5D65" w14:textId="77777777" w:rsidR="00897956" w:rsidRPr="00481D2D" w:rsidRDefault="00897956">
            <w:pPr>
              <w:pStyle w:val="TAH"/>
            </w:pPr>
            <w:r w:rsidRPr="00481D2D">
              <w:t>Sending</w:t>
            </w:r>
          </w:p>
        </w:tc>
        <w:tc>
          <w:tcPr>
            <w:tcW w:w="3063" w:type="dxa"/>
            <w:gridSpan w:val="3"/>
          </w:tcPr>
          <w:p w14:paraId="546DBCB0" w14:textId="77777777" w:rsidR="00897956" w:rsidRPr="00481D2D" w:rsidRDefault="00897956">
            <w:pPr>
              <w:pStyle w:val="TAH"/>
              <w:rPr>
                <w:b w:val="0"/>
              </w:rPr>
            </w:pPr>
            <w:r w:rsidRPr="00481D2D">
              <w:t>Receiving</w:t>
            </w:r>
          </w:p>
        </w:tc>
      </w:tr>
      <w:tr w:rsidR="00897956" w:rsidRPr="00481D2D" w14:paraId="1F3E60E5" w14:textId="77777777">
        <w:trPr>
          <w:cantSplit/>
        </w:trPr>
        <w:tc>
          <w:tcPr>
            <w:tcW w:w="851" w:type="dxa"/>
            <w:vMerge/>
          </w:tcPr>
          <w:p w14:paraId="5EDD3D8E" w14:textId="77777777" w:rsidR="00897956" w:rsidRPr="00481D2D" w:rsidRDefault="00897956">
            <w:pPr>
              <w:pStyle w:val="TAH"/>
            </w:pPr>
          </w:p>
        </w:tc>
        <w:tc>
          <w:tcPr>
            <w:tcW w:w="2665" w:type="dxa"/>
            <w:vMerge/>
          </w:tcPr>
          <w:p w14:paraId="688F5F54" w14:textId="77777777" w:rsidR="00897956" w:rsidRPr="00481D2D" w:rsidRDefault="00897956">
            <w:pPr>
              <w:pStyle w:val="TAH"/>
            </w:pPr>
          </w:p>
        </w:tc>
        <w:tc>
          <w:tcPr>
            <w:tcW w:w="1021" w:type="dxa"/>
          </w:tcPr>
          <w:p w14:paraId="5F490530" w14:textId="77777777" w:rsidR="00897956" w:rsidRPr="00481D2D" w:rsidRDefault="00897956">
            <w:pPr>
              <w:pStyle w:val="TAH"/>
            </w:pPr>
            <w:r w:rsidRPr="00481D2D">
              <w:t>Ref.</w:t>
            </w:r>
          </w:p>
        </w:tc>
        <w:tc>
          <w:tcPr>
            <w:tcW w:w="1021" w:type="dxa"/>
          </w:tcPr>
          <w:p w14:paraId="0F58DCF4" w14:textId="77777777" w:rsidR="00897956" w:rsidRPr="00481D2D" w:rsidRDefault="00897956">
            <w:pPr>
              <w:pStyle w:val="TAH"/>
            </w:pPr>
            <w:r w:rsidRPr="00481D2D">
              <w:t>RFC status</w:t>
            </w:r>
          </w:p>
        </w:tc>
        <w:tc>
          <w:tcPr>
            <w:tcW w:w="1021" w:type="dxa"/>
          </w:tcPr>
          <w:p w14:paraId="5F21404D" w14:textId="77777777" w:rsidR="00897956" w:rsidRPr="00481D2D" w:rsidRDefault="00897956">
            <w:pPr>
              <w:pStyle w:val="TAH"/>
            </w:pPr>
            <w:r w:rsidRPr="00481D2D">
              <w:t>Profile status</w:t>
            </w:r>
          </w:p>
        </w:tc>
        <w:tc>
          <w:tcPr>
            <w:tcW w:w="1021" w:type="dxa"/>
          </w:tcPr>
          <w:p w14:paraId="19ACA4A3" w14:textId="77777777" w:rsidR="00897956" w:rsidRPr="00481D2D" w:rsidRDefault="00897956">
            <w:pPr>
              <w:pStyle w:val="TAH"/>
            </w:pPr>
            <w:r w:rsidRPr="00481D2D">
              <w:t>Ref.</w:t>
            </w:r>
          </w:p>
        </w:tc>
        <w:tc>
          <w:tcPr>
            <w:tcW w:w="1021" w:type="dxa"/>
          </w:tcPr>
          <w:p w14:paraId="0F34D2D1" w14:textId="77777777" w:rsidR="00897956" w:rsidRPr="00481D2D" w:rsidRDefault="00897956">
            <w:pPr>
              <w:pStyle w:val="TAH"/>
            </w:pPr>
            <w:r w:rsidRPr="00481D2D">
              <w:t>RFC status</w:t>
            </w:r>
          </w:p>
        </w:tc>
        <w:tc>
          <w:tcPr>
            <w:tcW w:w="1021" w:type="dxa"/>
          </w:tcPr>
          <w:p w14:paraId="788847FB" w14:textId="77777777" w:rsidR="00897956" w:rsidRPr="00481D2D" w:rsidRDefault="00897956">
            <w:pPr>
              <w:pStyle w:val="TAH"/>
            </w:pPr>
            <w:r w:rsidRPr="00481D2D">
              <w:t>Profile status</w:t>
            </w:r>
          </w:p>
        </w:tc>
      </w:tr>
      <w:tr w:rsidR="00897956" w:rsidRPr="00481D2D" w14:paraId="4220EF0E" w14:textId="77777777">
        <w:tc>
          <w:tcPr>
            <w:tcW w:w="851" w:type="dxa"/>
          </w:tcPr>
          <w:p w14:paraId="3717FCA5" w14:textId="77777777" w:rsidR="00897956" w:rsidRPr="00481D2D" w:rsidRDefault="00897956">
            <w:pPr>
              <w:pStyle w:val="TAL"/>
            </w:pPr>
            <w:r w:rsidRPr="00481D2D">
              <w:t>1</w:t>
            </w:r>
          </w:p>
        </w:tc>
        <w:tc>
          <w:tcPr>
            <w:tcW w:w="2665" w:type="dxa"/>
          </w:tcPr>
          <w:p w14:paraId="2E441C69" w14:textId="77777777" w:rsidR="00897956" w:rsidRPr="00481D2D" w:rsidRDefault="00897956">
            <w:pPr>
              <w:pStyle w:val="TAL"/>
            </w:pPr>
            <w:r w:rsidRPr="00481D2D">
              <w:t>Accept-Contact</w:t>
            </w:r>
          </w:p>
        </w:tc>
        <w:tc>
          <w:tcPr>
            <w:tcW w:w="1021" w:type="dxa"/>
          </w:tcPr>
          <w:p w14:paraId="0602B327" w14:textId="77777777" w:rsidR="00897956" w:rsidRPr="00481D2D" w:rsidRDefault="00897956">
            <w:pPr>
              <w:pStyle w:val="TAL"/>
            </w:pPr>
            <w:r w:rsidRPr="00481D2D">
              <w:t>[56B] 9.2</w:t>
            </w:r>
          </w:p>
        </w:tc>
        <w:tc>
          <w:tcPr>
            <w:tcW w:w="1021" w:type="dxa"/>
          </w:tcPr>
          <w:p w14:paraId="309F8BD4" w14:textId="77777777" w:rsidR="00897956" w:rsidRPr="00481D2D" w:rsidRDefault="00897956">
            <w:pPr>
              <w:pStyle w:val="TAL"/>
            </w:pPr>
            <w:r w:rsidRPr="00481D2D">
              <w:t>c10</w:t>
            </w:r>
          </w:p>
        </w:tc>
        <w:tc>
          <w:tcPr>
            <w:tcW w:w="1021" w:type="dxa"/>
          </w:tcPr>
          <w:p w14:paraId="73C40161" w14:textId="77777777" w:rsidR="00897956" w:rsidRPr="00481D2D" w:rsidRDefault="00897956">
            <w:pPr>
              <w:pStyle w:val="TAL"/>
            </w:pPr>
            <w:r w:rsidRPr="00481D2D">
              <w:t>c10</w:t>
            </w:r>
          </w:p>
        </w:tc>
        <w:tc>
          <w:tcPr>
            <w:tcW w:w="1021" w:type="dxa"/>
          </w:tcPr>
          <w:p w14:paraId="4175DD60" w14:textId="77777777" w:rsidR="00897956" w:rsidRPr="00481D2D" w:rsidRDefault="00897956">
            <w:pPr>
              <w:pStyle w:val="TAL"/>
            </w:pPr>
            <w:r w:rsidRPr="00481D2D">
              <w:t>[56B] 9.2</w:t>
            </w:r>
          </w:p>
        </w:tc>
        <w:tc>
          <w:tcPr>
            <w:tcW w:w="1021" w:type="dxa"/>
          </w:tcPr>
          <w:p w14:paraId="61BA7E85" w14:textId="77777777" w:rsidR="00897956" w:rsidRPr="00481D2D" w:rsidRDefault="00897956">
            <w:pPr>
              <w:pStyle w:val="TAL"/>
            </w:pPr>
            <w:r w:rsidRPr="00481D2D">
              <w:t>c11</w:t>
            </w:r>
          </w:p>
        </w:tc>
        <w:tc>
          <w:tcPr>
            <w:tcW w:w="1021" w:type="dxa"/>
          </w:tcPr>
          <w:p w14:paraId="4A949B91" w14:textId="77777777" w:rsidR="00897956" w:rsidRPr="00481D2D" w:rsidRDefault="00897956">
            <w:pPr>
              <w:pStyle w:val="TAL"/>
            </w:pPr>
            <w:r w:rsidRPr="00481D2D">
              <w:t>c11</w:t>
            </w:r>
          </w:p>
        </w:tc>
      </w:tr>
      <w:tr w:rsidR="00897956" w:rsidRPr="00481D2D" w14:paraId="4D6F3762" w14:textId="77777777">
        <w:tc>
          <w:tcPr>
            <w:tcW w:w="851" w:type="dxa"/>
          </w:tcPr>
          <w:p w14:paraId="047FBCB6" w14:textId="77777777" w:rsidR="00897956" w:rsidRPr="00481D2D" w:rsidRDefault="00897956">
            <w:pPr>
              <w:pStyle w:val="TAL"/>
            </w:pPr>
            <w:r w:rsidRPr="00481D2D">
              <w:t>5</w:t>
            </w:r>
          </w:p>
        </w:tc>
        <w:tc>
          <w:tcPr>
            <w:tcW w:w="2665" w:type="dxa"/>
          </w:tcPr>
          <w:p w14:paraId="337756AD" w14:textId="77777777" w:rsidR="00897956" w:rsidRPr="00481D2D" w:rsidRDefault="00897956">
            <w:pPr>
              <w:pStyle w:val="TAL"/>
            </w:pPr>
            <w:r w:rsidRPr="00481D2D">
              <w:t>Authorization</w:t>
            </w:r>
          </w:p>
        </w:tc>
        <w:tc>
          <w:tcPr>
            <w:tcW w:w="1021" w:type="dxa"/>
          </w:tcPr>
          <w:p w14:paraId="04450C69" w14:textId="77777777" w:rsidR="00897956" w:rsidRPr="00481D2D" w:rsidRDefault="00897956">
            <w:pPr>
              <w:pStyle w:val="TAL"/>
            </w:pPr>
            <w:r w:rsidRPr="00481D2D">
              <w:t>[26] 20.7</w:t>
            </w:r>
          </w:p>
        </w:tc>
        <w:tc>
          <w:tcPr>
            <w:tcW w:w="1021" w:type="dxa"/>
          </w:tcPr>
          <w:p w14:paraId="67F9B849" w14:textId="77777777" w:rsidR="00897956" w:rsidRPr="00481D2D" w:rsidRDefault="00897956">
            <w:pPr>
              <w:pStyle w:val="TAL"/>
            </w:pPr>
            <w:r w:rsidRPr="00481D2D">
              <w:t>m</w:t>
            </w:r>
          </w:p>
        </w:tc>
        <w:tc>
          <w:tcPr>
            <w:tcW w:w="1021" w:type="dxa"/>
          </w:tcPr>
          <w:p w14:paraId="721FC5CC" w14:textId="77777777" w:rsidR="00897956" w:rsidRPr="00481D2D" w:rsidRDefault="00897956">
            <w:pPr>
              <w:pStyle w:val="TAL"/>
            </w:pPr>
            <w:r w:rsidRPr="00481D2D">
              <w:t>m</w:t>
            </w:r>
          </w:p>
        </w:tc>
        <w:tc>
          <w:tcPr>
            <w:tcW w:w="1021" w:type="dxa"/>
          </w:tcPr>
          <w:p w14:paraId="47F417EC" w14:textId="77777777" w:rsidR="00897956" w:rsidRPr="00481D2D" w:rsidRDefault="00897956">
            <w:pPr>
              <w:pStyle w:val="TAL"/>
            </w:pPr>
            <w:r w:rsidRPr="00481D2D">
              <w:t>[26] 20.7</w:t>
            </w:r>
          </w:p>
        </w:tc>
        <w:tc>
          <w:tcPr>
            <w:tcW w:w="1021" w:type="dxa"/>
          </w:tcPr>
          <w:p w14:paraId="7A469977" w14:textId="77777777" w:rsidR="00897956" w:rsidRPr="00481D2D" w:rsidRDefault="00897956">
            <w:pPr>
              <w:pStyle w:val="TAL"/>
            </w:pPr>
            <w:r w:rsidRPr="00481D2D">
              <w:t>i</w:t>
            </w:r>
          </w:p>
        </w:tc>
        <w:tc>
          <w:tcPr>
            <w:tcW w:w="1021" w:type="dxa"/>
          </w:tcPr>
          <w:p w14:paraId="017A572E" w14:textId="77777777" w:rsidR="00897956" w:rsidRPr="00481D2D" w:rsidRDefault="00897956">
            <w:pPr>
              <w:pStyle w:val="TAL"/>
            </w:pPr>
            <w:r w:rsidRPr="00481D2D">
              <w:t>i</w:t>
            </w:r>
          </w:p>
        </w:tc>
      </w:tr>
      <w:tr w:rsidR="00897956" w:rsidRPr="00481D2D" w14:paraId="496FF617" w14:textId="77777777">
        <w:tc>
          <w:tcPr>
            <w:tcW w:w="851" w:type="dxa"/>
          </w:tcPr>
          <w:p w14:paraId="3EAC82DE" w14:textId="77777777" w:rsidR="00897956" w:rsidRPr="00481D2D" w:rsidRDefault="00897956">
            <w:pPr>
              <w:pStyle w:val="TAL"/>
            </w:pPr>
            <w:r w:rsidRPr="00481D2D">
              <w:t>6</w:t>
            </w:r>
          </w:p>
        </w:tc>
        <w:tc>
          <w:tcPr>
            <w:tcW w:w="2665" w:type="dxa"/>
          </w:tcPr>
          <w:p w14:paraId="7B2562E6" w14:textId="77777777" w:rsidR="00897956" w:rsidRPr="00481D2D" w:rsidRDefault="00897956">
            <w:pPr>
              <w:pStyle w:val="TAL"/>
            </w:pPr>
            <w:r w:rsidRPr="00481D2D">
              <w:t>Call-ID</w:t>
            </w:r>
          </w:p>
        </w:tc>
        <w:tc>
          <w:tcPr>
            <w:tcW w:w="1021" w:type="dxa"/>
          </w:tcPr>
          <w:p w14:paraId="6450131B" w14:textId="77777777" w:rsidR="00897956" w:rsidRPr="00481D2D" w:rsidRDefault="00897956">
            <w:pPr>
              <w:pStyle w:val="TAL"/>
            </w:pPr>
            <w:r w:rsidRPr="00481D2D">
              <w:t>[26] 20.8</w:t>
            </w:r>
          </w:p>
        </w:tc>
        <w:tc>
          <w:tcPr>
            <w:tcW w:w="1021" w:type="dxa"/>
          </w:tcPr>
          <w:p w14:paraId="6EF9CEE5" w14:textId="77777777" w:rsidR="00897956" w:rsidRPr="00481D2D" w:rsidRDefault="00897956">
            <w:pPr>
              <w:pStyle w:val="TAL"/>
            </w:pPr>
            <w:r w:rsidRPr="00481D2D">
              <w:t>m</w:t>
            </w:r>
          </w:p>
        </w:tc>
        <w:tc>
          <w:tcPr>
            <w:tcW w:w="1021" w:type="dxa"/>
          </w:tcPr>
          <w:p w14:paraId="00830A1A" w14:textId="77777777" w:rsidR="00897956" w:rsidRPr="00481D2D" w:rsidRDefault="00897956">
            <w:pPr>
              <w:pStyle w:val="TAL"/>
            </w:pPr>
            <w:r w:rsidRPr="00481D2D">
              <w:t>m</w:t>
            </w:r>
          </w:p>
        </w:tc>
        <w:tc>
          <w:tcPr>
            <w:tcW w:w="1021" w:type="dxa"/>
          </w:tcPr>
          <w:p w14:paraId="3E2731EE" w14:textId="77777777" w:rsidR="00897956" w:rsidRPr="00481D2D" w:rsidRDefault="00897956">
            <w:pPr>
              <w:pStyle w:val="TAL"/>
            </w:pPr>
            <w:r w:rsidRPr="00481D2D">
              <w:t>[26] 20.8</w:t>
            </w:r>
          </w:p>
        </w:tc>
        <w:tc>
          <w:tcPr>
            <w:tcW w:w="1021" w:type="dxa"/>
          </w:tcPr>
          <w:p w14:paraId="00B350EE" w14:textId="77777777" w:rsidR="00897956" w:rsidRPr="00481D2D" w:rsidRDefault="00897956">
            <w:pPr>
              <w:pStyle w:val="TAL"/>
            </w:pPr>
            <w:r w:rsidRPr="00481D2D">
              <w:t>m</w:t>
            </w:r>
          </w:p>
        </w:tc>
        <w:tc>
          <w:tcPr>
            <w:tcW w:w="1021" w:type="dxa"/>
          </w:tcPr>
          <w:p w14:paraId="7A3474C0" w14:textId="77777777" w:rsidR="00897956" w:rsidRPr="00481D2D" w:rsidRDefault="00897956">
            <w:pPr>
              <w:pStyle w:val="TAL"/>
            </w:pPr>
            <w:r w:rsidRPr="00481D2D">
              <w:t>m</w:t>
            </w:r>
          </w:p>
        </w:tc>
      </w:tr>
      <w:tr w:rsidR="00897956" w:rsidRPr="00481D2D" w14:paraId="4681D871" w14:textId="77777777">
        <w:tc>
          <w:tcPr>
            <w:tcW w:w="851" w:type="dxa"/>
          </w:tcPr>
          <w:p w14:paraId="6740BDF9" w14:textId="77777777" w:rsidR="00897956" w:rsidRPr="00481D2D" w:rsidRDefault="00897956">
            <w:pPr>
              <w:pStyle w:val="TAL"/>
            </w:pPr>
            <w:r w:rsidRPr="00481D2D">
              <w:t>8</w:t>
            </w:r>
          </w:p>
        </w:tc>
        <w:tc>
          <w:tcPr>
            <w:tcW w:w="2665" w:type="dxa"/>
          </w:tcPr>
          <w:p w14:paraId="39C4EFB2" w14:textId="77777777" w:rsidR="00897956" w:rsidRPr="00481D2D" w:rsidRDefault="00897956">
            <w:pPr>
              <w:pStyle w:val="TAL"/>
            </w:pPr>
            <w:r w:rsidRPr="00481D2D">
              <w:t>Content-Length</w:t>
            </w:r>
          </w:p>
        </w:tc>
        <w:tc>
          <w:tcPr>
            <w:tcW w:w="1021" w:type="dxa"/>
          </w:tcPr>
          <w:p w14:paraId="532C4B44" w14:textId="77777777" w:rsidR="00897956" w:rsidRPr="00481D2D" w:rsidRDefault="00897956">
            <w:pPr>
              <w:pStyle w:val="TAL"/>
            </w:pPr>
            <w:r w:rsidRPr="00481D2D">
              <w:t>[26] 20.14</w:t>
            </w:r>
          </w:p>
        </w:tc>
        <w:tc>
          <w:tcPr>
            <w:tcW w:w="1021" w:type="dxa"/>
          </w:tcPr>
          <w:p w14:paraId="6550541B" w14:textId="77777777" w:rsidR="00897956" w:rsidRPr="00481D2D" w:rsidRDefault="00897956">
            <w:pPr>
              <w:pStyle w:val="TAL"/>
            </w:pPr>
            <w:r w:rsidRPr="00481D2D">
              <w:t>m</w:t>
            </w:r>
          </w:p>
        </w:tc>
        <w:tc>
          <w:tcPr>
            <w:tcW w:w="1021" w:type="dxa"/>
          </w:tcPr>
          <w:p w14:paraId="55B778EF" w14:textId="77777777" w:rsidR="00897956" w:rsidRPr="00481D2D" w:rsidRDefault="00897956">
            <w:pPr>
              <w:pStyle w:val="TAL"/>
            </w:pPr>
            <w:r w:rsidRPr="00481D2D">
              <w:t>m</w:t>
            </w:r>
          </w:p>
        </w:tc>
        <w:tc>
          <w:tcPr>
            <w:tcW w:w="1021" w:type="dxa"/>
          </w:tcPr>
          <w:p w14:paraId="7AA73C97" w14:textId="77777777" w:rsidR="00897956" w:rsidRPr="00481D2D" w:rsidRDefault="00897956">
            <w:pPr>
              <w:pStyle w:val="TAL"/>
            </w:pPr>
            <w:r w:rsidRPr="00481D2D">
              <w:t>[26] 20.14</w:t>
            </w:r>
          </w:p>
        </w:tc>
        <w:tc>
          <w:tcPr>
            <w:tcW w:w="1021" w:type="dxa"/>
          </w:tcPr>
          <w:p w14:paraId="7CCC6FE7" w14:textId="77777777" w:rsidR="00897956" w:rsidRPr="00481D2D" w:rsidRDefault="00897956">
            <w:pPr>
              <w:pStyle w:val="TAL"/>
            </w:pPr>
            <w:r w:rsidRPr="00481D2D">
              <w:t>m</w:t>
            </w:r>
          </w:p>
        </w:tc>
        <w:tc>
          <w:tcPr>
            <w:tcW w:w="1021" w:type="dxa"/>
          </w:tcPr>
          <w:p w14:paraId="49EDE548" w14:textId="77777777" w:rsidR="00897956" w:rsidRPr="00481D2D" w:rsidRDefault="00897956">
            <w:pPr>
              <w:pStyle w:val="TAL"/>
            </w:pPr>
            <w:r w:rsidRPr="00481D2D">
              <w:t>m</w:t>
            </w:r>
          </w:p>
        </w:tc>
      </w:tr>
      <w:tr w:rsidR="00F4037C" w:rsidRPr="00481D2D" w14:paraId="4BC33B36" w14:textId="77777777" w:rsidTr="009354EE">
        <w:tc>
          <w:tcPr>
            <w:tcW w:w="851" w:type="dxa"/>
          </w:tcPr>
          <w:p w14:paraId="7E59465B" w14:textId="77777777" w:rsidR="00F4037C" w:rsidRPr="00481D2D" w:rsidRDefault="00F4037C" w:rsidP="009354EE">
            <w:pPr>
              <w:pStyle w:val="TAL"/>
            </w:pPr>
            <w:r w:rsidRPr="00481D2D">
              <w:t>8A</w:t>
            </w:r>
          </w:p>
        </w:tc>
        <w:tc>
          <w:tcPr>
            <w:tcW w:w="2665" w:type="dxa"/>
          </w:tcPr>
          <w:p w14:paraId="41ED130F" w14:textId="77777777" w:rsidR="00F4037C" w:rsidRPr="00481D2D" w:rsidRDefault="00F4037C" w:rsidP="009354EE">
            <w:pPr>
              <w:pStyle w:val="TAL"/>
            </w:pPr>
            <w:r w:rsidRPr="00481D2D">
              <w:t>Content-Type</w:t>
            </w:r>
          </w:p>
        </w:tc>
        <w:tc>
          <w:tcPr>
            <w:tcW w:w="1021" w:type="dxa"/>
          </w:tcPr>
          <w:p w14:paraId="3F0105FC" w14:textId="77777777" w:rsidR="00F4037C" w:rsidRPr="00481D2D" w:rsidRDefault="00F4037C" w:rsidP="009354EE">
            <w:pPr>
              <w:pStyle w:val="TAL"/>
            </w:pPr>
            <w:r w:rsidRPr="00481D2D">
              <w:t>[26] 20.15</w:t>
            </w:r>
          </w:p>
        </w:tc>
        <w:tc>
          <w:tcPr>
            <w:tcW w:w="1021" w:type="dxa"/>
          </w:tcPr>
          <w:p w14:paraId="254F5EBA" w14:textId="77777777" w:rsidR="00F4037C" w:rsidRPr="00481D2D" w:rsidRDefault="00F4037C" w:rsidP="009354EE">
            <w:pPr>
              <w:pStyle w:val="TAL"/>
            </w:pPr>
            <w:r w:rsidRPr="00481D2D">
              <w:t>c21</w:t>
            </w:r>
          </w:p>
        </w:tc>
        <w:tc>
          <w:tcPr>
            <w:tcW w:w="1021" w:type="dxa"/>
          </w:tcPr>
          <w:p w14:paraId="70F1D8AA" w14:textId="77777777" w:rsidR="00F4037C" w:rsidRPr="00481D2D" w:rsidRDefault="00F4037C" w:rsidP="00F4037C">
            <w:pPr>
              <w:pStyle w:val="TAL"/>
            </w:pPr>
            <w:r w:rsidRPr="00481D2D">
              <w:t>c21</w:t>
            </w:r>
          </w:p>
        </w:tc>
        <w:tc>
          <w:tcPr>
            <w:tcW w:w="1021" w:type="dxa"/>
          </w:tcPr>
          <w:p w14:paraId="0911DC76" w14:textId="77777777" w:rsidR="00F4037C" w:rsidRPr="00481D2D" w:rsidRDefault="00F4037C" w:rsidP="009354EE">
            <w:pPr>
              <w:pStyle w:val="TAL"/>
            </w:pPr>
            <w:r w:rsidRPr="00481D2D">
              <w:t>[26] 20.15</w:t>
            </w:r>
          </w:p>
        </w:tc>
        <w:tc>
          <w:tcPr>
            <w:tcW w:w="1021" w:type="dxa"/>
          </w:tcPr>
          <w:p w14:paraId="0D434129" w14:textId="77777777" w:rsidR="00F4037C" w:rsidRPr="00481D2D" w:rsidRDefault="00F4037C" w:rsidP="009354EE">
            <w:pPr>
              <w:pStyle w:val="TAL"/>
            </w:pPr>
            <w:r w:rsidRPr="00481D2D">
              <w:t>o</w:t>
            </w:r>
          </w:p>
        </w:tc>
        <w:tc>
          <w:tcPr>
            <w:tcW w:w="1021" w:type="dxa"/>
          </w:tcPr>
          <w:p w14:paraId="68276E66" w14:textId="77777777" w:rsidR="00F4037C" w:rsidRPr="00481D2D" w:rsidRDefault="00F4037C" w:rsidP="009354EE">
            <w:pPr>
              <w:pStyle w:val="TAL"/>
            </w:pPr>
            <w:r w:rsidRPr="00481D2D">
              <w:t>o</w:t>
            </w:r>
          </w:p>
        </w:tc>
      </w:tr>
      <w:tr w:rsidR="00897956" w:rsidRPr="00481D2D" w14:paraId="64FC463A" w14:textId="77777777">
        <w:tc>
          <w:tcPr>
            <w:tcW w:w="851" w:type="dxa"/>
          </w:tcPr>
          <w:p w14:paraId="1BC35FA2" w14:textId="77777777" w:rsidR="00897956" w:rsidRPr="00481D2D" w:rsidRDefault="00897956">
            <w:pPr>
              <w:pStyle w:val="TAL"/>
            </w:pPr>
            <w:r w:rsidRPr="00481D2D">
              <w:t>9</w:t>
            </w:r>
          </w:p>
        </w:tc>
        <w:tc>
          <w:tcPr>
            <w:tcW w:w="2665" w:type="dxa"/>
          </w:tcPr>
          <w:p w14:paraId="31389B99" w14:textId="77777777" w:rsidR="00897956" w:rsidRPr="00481D2D" w:rsidRDefault="00897956">
            <w:pPr>
              <w:pStyle w:val="TAL"/>
            </w:pPr>
            <w:r w:rsidRPr="00481D2D">
              <w:t>C</w:t>
            </w:r>
            <w:r w:rsidR="00AB6F58" w:rsidRPr="00481D2D">
              <w:t>S</w:t>
            </w:r>
            <w:r w:rsidRPr="00481D2D">
              <w:t>eq</w:t>
            </w:r>
          </w:p>
        </w:tc>
        <w:tc>
          <w:tcPr>
            <w:tcW w:w="1021" w:type="dxa"/>
          </w:tcPr>
          <w:p w14:paraId="63B61CF0" w14:textId="77777777" w:rsidR="00897956" w:rsidRPr="00481D2D" w:rsidRDefault="00897956">
            <w:pPr>
              <w:pStyle w:val="TAL"/>
            </w:pPr>
            <w:r w:rsidRPr="00481D2D">
              <w:t>[26] 20.16</w:t>
            </w:r>
          </w:p>
        </w:tc>
        <w:tc>
          <w:tcPr>
            <w:tcW w:w="1021" w:type="dxa"/>
          </w:tcPr>
          <w:p w14:paraId="5C8113A7" w14:textId="77777777" w:rsidR="00897956" w:rsidRPr="00481D2D" w:rsidRDefault="00897956">
            <w:pPr>
              <w:pStyle w:val="TAL"/>
            </w:pPr>
            <w:r w:rsidRPr="00481D2D">
              <w:t>m</w:t>
            </w:r>
          </w:p>
        </w:tc>
        <w:tc>
          <w:tcPr>
            <w:tcW w:w="1021" w:type="dxa"/>
          </w:tcPr>
          <w:p w14:paraId="5EDBE028" w14:textId="77777777" w:rsidR="00897956" w:rsidRPr="00481D2D" w:rsidRDefault="00897956">
            <w:pPr>
              <w:pStyle w:val="TAL"/>
            </w:pPr>
            <w:r w:rsidRPr="00481D2D">
              <w:t>m</w:t>
            </w:r>
          </w:p>
        </w:tc>
        <w:tc>
          <w:tcPr>
            <w:tcW w:w="1021" w:type="dxa"/>
          </w:tcPr>
          <w:p w14:paraId="34334D5A" w14:textId="77777777" w:rsidR="00897956" w:rsidRPr="00481D2D" w:rsidRDefault="00897956">
            <w:pPr>
              <w:pStyle w:val="TAL"/>
            </w:pPr>
            <w:r w:rsidRPr="00481D2D">
              <w:t>[26] 20.16</w:t>
            </w:r>
          </w:p>
        </w:tc>
        <w:tc>
          <w:tcPr>
            <w:tcW w:w="1021" w:type="dxa"/>
          </w:tcPr>
          <w:p w14:paraId="2F2B41F9" w14:textId="77777777" w:rsidR="00897956" w:rsidRPr="00481D2D" w:rsidRDefault="00897956">
            <w:pPr>
              <w:pStyle w:val="TAL"/>
            </w:pPr>
            <w:r w:rsidRPr="00481D2D">
              <w:t>m</w:t>
            </w:r>
          </w:p>
        </w:tc>
        <w:tc>
          <w:tcPr>
            <w:tcW w:w="1021" w:type="dxa"/>
          </w:tcPr>
          <w:p w14:paraId="298EC3DA" w14:textId="77777777" w:rsidR="00897956" w:rsidRPr="00481D2D" w:rsidRDefault="00897956">
            <w:pPr>
              <w:pStyle w:val="TAL"/>
            </w:pPr>
            <w:r w:rsidRPr="00481D2D">
              <w:t>m</w:t>
            </w:r>
          </w:p>
        </w:tc>
      </w:tr>
      <w:tr w:rsidR="00897956" w:rsidRPr="00481D2D" w14:paraId="5F999934" w14:textId="77777777">
        <w:tc>
          <w:tcPr>
            <w:tcW w:w="851" w:type="dxa"/>
          </w:tcPr>
          <w:p w14:paraId="3D1F1C93" w14:textId="77777777" w:rsidR="00897956" w:rsidRPr="00481D2D" w:rsidRDefault="00897956">
            <w:pPr>
              <w:pStyle w:val="TAL"/>
            </w:pPr>
            <w:r w:rsidRPr="00481D2D">
              <w:t>10</w:t>
            </w:r>
          </w:p>
        </w:tc>
        <w:tc>
          <w:tcPr>
            <w:tcW w:w="2665" w:type="dxa"/>
          </w:tcPr>
          <w:p w14:paraId="6D9816C1" w14:textId="77777777" w:rsidR="00897956" w:rsidRPr="00481D2D" w:rsidRDefault="00897956">
            <w:pPr>
              <w:pStyle w:val="TAL"/>
            </w:pPr>
            <w:r w:rsidRPr="00481D2D">
              <w:t>Date</w:t>
            </w:r>
          </w:p>
        </w:tc>
        <w:tc>
          <w:tcPr>
            <w:tcW w:w="1021" w:type="dxa"/>
          </w:tcPr>
          <w:p w14:paraId="7EADE4C4" w14:textId="77777777" w:rsidR="00897956" w:rsidRPr="00481D2D" w:rsidRDefault="00897956">
            <w:pPr>
              <w:pStyle w:val="TAL"/>
            </w:pPr>
            <w:r w:rsidRPr="00481D2D">
              <w:t>[26] 20.17</w:t>
            </w:r>
          </w:p>
        </w:tc>
        <w:tc>
          <w:tcPr>
            <w:tcW w:w="1021" w:type="dxa"/>
          </w:tcPr>
          <w:p w14:paraId="702E40BD" w14:textId="77777777" w:rsidR="00897956" w:rsidRPr="00481D2D" w:rsidRDefault="00897956">
            <w:pPr>
              <w:pStyle w:val="TAL"/>
            </w:pPr>
            <w:r w:rsidRPr="00481D2D">
              <w:t>m</w:t>
            </w:r>
          </w:p>
        </w:tc>
        <w:tc>
          <w:tcPr>
            <w:tcW w:w="1021" w:type="dxa"/>
          </w:tcPr>
          <w:p w14:paraId="39769782" w14:textId="77777777" w:rsidR="00897956" w:rsidRPr="00481D2D" w:rsidRDefault="00897956">
            <w:pPr>
              <w:pStyle w:val="TAL"/>
            </w:pPr>
            <w:r w:rsidRPr="00481D2D">
              <w:t>m</w:t>
            </w:r>
          </w:p>
        </w:tc>
        <w:tc>
          <w:tcPr>
            <w:tcW w:w="1021" w:type="dxa"/>
          </w:tcPr>
          <w:p w14:paraId="159F3204" w14:textId="77777777" w:rsidR="00897956" w:rsidRPr="00481D2D" w:rsidRDefault="00897956">
            <w:pPr>
              <w:pStyle w:val="TAL"/>
            </w:pPr>
            <w:r w:rsidRPr="00481D2D">
              <w:t>[26] 20.17</w:t>
            </w:r>
          </w:p>
        </w:tc>
        <w:tc>
          <w:tcPr>
            <w:tcW w:w="1021" w:type="dxa"/>
          </w:tcPr>
          <w:p w14:paraId="174E8A7D" w14:textId="77777777" w:rsidR="00897956" w:rsidRPr="00481D2D" w:rsidRDefault="00897956">
            <w:pPr>
              <w:pStyle w:val="TAL"/>
            </w:pPr>
            <w:r w:rsidRPr="00481D2D">
              <w:t>c2</w:t>
            </w:r>
          </w:p>
        </w:tc>
        <w:tc>
          <w:tcPr>
            <w:tcW w:w="1021" w:type="dxa"/>
          </w:tcPr>
          <w:p w14:paraId="3B239861" w14:textId="77777777" w:rsidR="00897956" w:rsidRPr="00481D2D" w:rsidRDefault="00897956">
            <w:pPr>
              <w:pStyle w:val="TAL"/>
            </w:pPr>
            <w:r w:rsidRPr="00481D2D">
              <w:t>c2</w:t>
            </w:r>
          </w:p>
        </w:tc>
      </w:tr>
      <w:tr w:rsidR="00897956" w:rsidRPr="00481D2D" w14:paraId="7C97F58E" w14:textId="77777777">
        <w:tc>
          <w:tcPr>
            <w:tcW w:w="851" w:type="dxa"/>
          </w:tcPr>
          <w:p w14:paraId="2297432C" w14:textId="77777777" w:rsidR="00897956" w:rsidRPr="00481D2D" w:rsidRDefault="00897956">
            <w:pPr>
              <w:pStyle w:val="TAL"/>
            </w:pPr>
            <w:r w:rsidRPr="00481D2D">
              <w:t>11</w:t>
            </w:r>
          </w:p>
        </w:tc>
        <w:tc>
          <w:tcPr>
            <w:tcW w:w="2665" w:type="dxa"/>
          </w:tcPr>
          <w:p w14:paraId="1FF8BC50" w14:textId="77777777" w:rsidR="00897956" w:rsidRPr="00481D2D" w:rsidRDefault="00897956">
            <w:pPr>
              <w:pStyle w:val="TAL"/>
            </w:pPr>
            <w:r w:rsidRPr="00481D2D">
              <w:t>From</w:t>
            </w:r>
          </w:p>
        </w:tc>
        <w:tc>
          <w:tcPr>
            <w:tcW w:w="1021" w:type="dxa"/>
          </w:tcPr>
          <w:p w14:paraId="245D0DEC" w14:textId="77777777" w:rsidR="00897956" w:rsidRPr="00481D2D" w:rsidRDefault="00897956">
            <w:pPr>
              <w:pStyle w:val="TAL"/>
            </w:pPr>
            <w:r w:rsidRPr="00481D2D">
              <w:t>[26] 20.20</w:t>
            </w:r>
          </w:p>
        </w:tc>
        <w:tc>
          <w:tcPr>
            <w:tcW w:w="1021" w:type="dxa"/>
          </w:tcPr>
          <w:p w14:paraId="20EBEDCE" w14:textId="77777777" w:rsidR="00897956" w:rsidRPr="00481D2D" w:rsidRDefault="00897956">
            <w:pPr>
              <w:pStyle w:val="TAL"/>
            </w:pPr>
            <w:r w:rsidRPr="00481D2D">
              <w:t>m</w:t>
            </w:r>
          </w:p>
        </w:tc>
        <w:tc>
          <w:tcPr>
            <w:tcW w:w="1021" w:type="dxa"/>
          </w:tcPr>
          <w:p w14:paraId="160EADDD" w14:textId="77777777" w:rsidR="00897956" w:rsidRPr="00481D2D" w:rsidRDefault="00897956">
            <w:pPr>
              <w:pStyle w:val="TAL"/>
            </w:pPr>
            <w:r w:rsidRPr="00481D2D">
              <w:t>m</w:t>
            </w:r>
          </w:p>
        </w:tc>
        <w:tc>
          <w:tcPr>
            <w:tcW w:w="1021" w:type="dxa"/>
          </w:tcPr>
          <w:p w14:paraId="4C30A956" w14:textId="77777777" w:rsidR="00897956" w:rsidRPr="00481D2D" w:rsidRDefault="00897956">
            <w:pPr>
              <w:pStyle w:val="TAL"/>
            </w:pPr>
            <w:r w:rsidRPr="00481D2D">
              <w:t>[26] 20.20</w:t>
            </w:r>
          </w:p>
        </w:tc>
        <w:tc>
          <w:tcPr>
            <w:tcW w:w="1021" w:type="dxa"/>
          </w:tcPr>
          <w:p w14:paraId="01DD2EF9" w14:textId="77777777" w:rsidR="00897956" w:rsidRPr="00481D2D" w:rsidRDefault="00897956">
            <w:pPr>
              <w:pStyle w:val="TAL"/>
            </w:pPr>
            <w:r w:rsidRPr="00481D2D">
              <w:t>m</w:t>
            </w:r>
          </w:p>
        </w:tc>
        <w:tc>
          <w:tcPr>
            <w:tcW w:w="1021" w:type="dxa"/>
          </w:tcPr>
          <w:p w14:paraId="1D5FBB0F" w14:textId="77777777" w:rsidR="00897956" w:rsidRPr="00481D2D" w:rsidRDefault="00897956">
            <w:pPr>
              <w:pStyle w:val="TAL"/>
            </w:pPr>
            <w:r w:rsidRPr="00481D2D">
              <w:t>m</w:t>
            </w:r>
          </w:p>
        </w:tc>
      </w:tr>
      <w:tr w:rsidR="00755651" w:rsidRPr="00481D2D" w14:paraId="4EDAA2F7" w14:textId="77777777">
        <w:tc>
          <w:tcPr>
            <w:tcW w:w="851" w:type="dxa"/>
          </w:tcPr>
          <w:p w14:paraId="6CB447E3" w14:textId="77777777" w:rsidR="00755651" w:rsidRPr="00481D2D" w:rsidRDefault="00755651" w:rsidP="00755651">
            <w:pPr>
              <w:pStyle w:val="TAL"/>
            </w:pPr>
            <w:r w:rsidRPr="00481D2D">
              <w:t>11A</w:t>
            </w:r>
          </w:p>
        </w:tc>
        <w:tc>
          <w:tcPr>
            <w:tcW w:w="2665" w:type="dxa"/>
          </w:tcPr>
          <w:p w14:paraId="5B36C0AE" w14:textId="77777777" w:rsidR="00755651" w:rsidRPr="00481D2D" w:rsidRDefault="00755651" w:rsidP="00755651">
            <w:pPr>
              <w:pStyle w:val="TAL"/>
            </w:pPr>
            <w:r w:rsidRPr="00481D2D">
              <w:t>Max-Breadth</w:t>
            </w:r>
          </w:p>
        </w:tc>
        <w:tc>
          <w:tcPr>
            <w:tcW w:w="1021" w:type="dxa"/>
          </w:tcPr>
          <w:p w14:paraId="5E8ABEBB" w14:textId="77777777" w:rsidR="00755651" w:rsidRPr="00481D2D" w:rsidRDefault="00755651" w:rsidP="00755651">
            <w:pPr>
              <w:pStyle w:val="TAL"/>
            </w:pPr>
            <w:r w:rsidRPr="00481D2D">
              <w:t>[117] 5.8</w:t>
            </w:r>
          </w:p>
        </w:tc>
        <w:tc>
          <w:tcPr>
            <w:tcW w:w="1021" w:type="dxa"/>
          </w:tcPr>
          <w:p w14:paraId="0BC3FEE1" w14:textId="77777777" w:rsidR="00755651" w:rsidRPr="00481D2D" w:rsidRDefault="00755651" w:rsidP="00755651">
            <w:pPr>
              <w:pStyle w:val="TAL"/>
            </w:pPr>
            <w:r w:rsidRPr="00481D2D">
              <w:t>c15</w:t>
            </w:r>
          </w:p>
        </w:tc>
        <w:tc>
          <w:tcPr>
            <w:tcW w:w="1021" w:type="dxa"/>
          </w:tcPr>
          <w:p w14:paraId="7915A346" w14:textId="77777777" w:rsidR="00755651" w:rsidRPr="00481D2D" w:rsidRDefault="00755651" w:rsidP="00755651">
            <w:pPr>
              <w:pStyle w:val="TAL"/>
            </w:pPr>
            <w:r w:rsidRPr="00481D2D">
              <w:t>c15</w:t>
            </w:r>
          </w:p>
        </w:tc>
        <w:tc>
          <w:tcPr>
            <w:tcW w:w="1021" w:type="dxa"/>
          </w:tcPr>
          <w:p w14:paraId="4E25B4B5" w14:textId="77777777" w:rsidR="00755651" w:rsidRPr="00481D2D" w:rsidRDefault="00755651" w:rsidP="00755651">
            <w:pPr>
              <w:pStyle w:val="TAL"/>
            </w:pPr>
            <w:r w:rsidRPr="00481D2D">
              <w:t>[117] 5.8</w:t>
            </w:r>
          </w:p>
        </w:tc>
        <w:tc>
          <w:tcPr>
            <w:tcW w:w="1021" w:type="dxa"/>
          </w:tcPr>
          <w:p w14:paraId="17925C66" w14:textId="77777777" w:rsidR="00755651" w:rsidRPr="00481D2D" w:rsidRDefault="00755651" w:rsidP="00755651">
            <w:pPr>
              <w:pStyle w:val="TAL"/>
            </w:pPr>
            <w:r w:rsidRPr="00481D2D">
              <w:t>c16</w:t>
            </w:r>
          </w:p>
        </w:tc>
        <w:tc>
          <w:tcPr>
            <w:tcW w:w="1021" w:type="dxa"/>
          </w:tcPr>
          <w:p w14:paraId="64EF63F5" w14:textId="77777777" w:rsidR="00755651" w:rsidRPr="00481D2D" w:rsidRDefault="00755651" w:rsidP="00755651">
            <w:pPr>
              <w:pStyle w:val="TAL"/>
            </w:pPr>
            <w:r w:rsidRPr="00481D2D">
              <w:t>c16</w:t>
            </w:r>
          </w:p>
        </w:tc>
      </w:tr>
      <w:tr w:rsidR="00897956" w:rsidRPr="00481D2D" w14:paraId="74920D3E" w14:textId="77777777">
        <w:tc>
          <w:tcPr>
            <w:tcW w:w="851" w:type="dxa"/>
          </w:tcPr>
          <w:p w14:paraId="34AACC53" w14:textId="77777777" w:rsidR="00897956" w:rsidRPr="00481D2D" w:rsidRDefault="00897956">
            <w:pPr>
              <w:pStyle w:val="TAL"/>
            </w:pPr>
            <w:r w:rsidRPr="00481D2D">
              <w:t>12</w:t>
            </w:r>
          </w:p>
        </w:tc>
        <w:tc>
          <w:tcPr>
            <w:tcW w:w="2665" w:type="dxa"/>
          </w:tcPr>
          <w:p w14:paraId="176D69E4" w14:textId="77777777" w:rsidR="00897956" w:rsidRPr="00481D2D" w:rsidRDefault="00897956">
            <w:pPr>
              <w:pStyle w:val="TAL"/>
            </w:pPr>
            <w:r w:rsidRPr="00481D2D">
              <w:t>Max-Forwards</w:t>
            </w:r>
          </w:p>
        </w:tc>
        <w:tc>
          <w:tcPr>
            <w:tcW w:w="1021" w:type="dxa"/>
          </w:tcPr>
          <w:p w14:paraId="5B840C38" w14:textId="77777777" w:rsidR="00897956" w:rsidRPr="00481D2D" w:rsidRDefault="00897956">
            <w:pPr>
              <w:pStyle w:val="TAL"/>
            </w:pPr>
            <w:r w:rsidRPr="00481D2D">
              <w:t>[26] 20.22</w:t>
            </w:r>
          </w:p>
        </w:tc>
        <w:tc>
          <w:tcPr>
            <w:tcW w:w="1021" w:type="dxa"/>
          </w:tcPr>
          <w:p w14:paraId="73D5A99D" w14:textId="77777777" w:rsidR="00897956" w:rsidRPr="00481D2D" w:rsidRDefault="00897956">
            <w:pPr>
              <w:pStyle w:val="TAL"/>
            </w:pPr>
            <w:r w:rsidRPr="00481D2D">
              <w:t>m</w:t>
            </w:r>
          </w:p>
        </w:tc>
        <w:tc>
          <w:tcPr>
            <w:tcW w:w="1021" w:type="dxa"/>
          </w:tcPr>
          <w:p w14:paraId="66D8F41A" w14:textId="77777777" w:rsidR="00897956" w:rsidRPr="00481D2D" w:rsidRDefault="00897956">
            <w:pPr>
              <w:pStyle w:val="TAL"/>
            </w:pPr>
            <w:r w:rsidRPr="00481D2D">
              <w:t>m</w:t>
            </w:r>
          </w:p>
        </w:tc>
        <w:tc>
          <w:tcPr>
            <w:tcW w:w="1021" w:type="dxa"/>
          </w:tcPr>
          <w:p w14:paraId="2C198441" w14:textId="77777777" w:rsidR="00897956" w:rsidRPr="00481D2D" w:rsidRDefault="00897956">
            <w:pPr>
              <w:pStyle w:val="TAL"/>
            </w:pPr>
            <w:r w:rsidRPr="00481D2D">
              <w:t>[26] 20.22</w:t>
            </w:r>
          </w:p>
        </w:tc>
        <w:tc>
          <w:tcPr>
            <w:tcW w:w="1021" w:type="dxa"/>
          </w:tcPr>
          <w:p w14:paraId="69F38049" w14:textId="77777777" w:rsidR="00897956" w:rsidRPr="00481D2D" w:rsidRDefault="00897956">
            <w:pPr>
              <w:pStyle w:val="TAL"/>
            </w:pPr>
            <w:r w:rsidRPr="00481D2D">
              <w:t>m</w:t>
            </w:r>
          </w:p>
        </w:tc>
        <w:tc>
          <w:tcPr>
            <w:tcW w:w="1021" w:type="dxa"/>
          </w:tcPr>
          <w:p w14:paraId="3D8D6615" w14:textId="77777777" w:rsidR="00897956" w:rsidRPr="00481D2D" w:rsidRDefault="00897956">
            <w:pPr>
              <w:pStyle w:val="TAL"/>
            </w:pPr>
            <w:r w:rsidRPr="00481D2D">
              <w:t>m</w:t>
            </w:r>
          </w:p>
        </w:tc>
      </w:tr>
      <w:tr w:rsidR="00897956" w:rsidRPr="00481D2D" w14:paraId="17182F83" w14:textId="77777777">
        <w:tc>
          <w:tcPr>
            <w:tcW w:w="851" w:type="dxa"/>
          </w:tcPr>
          <w:p w14:paraId="2212E6A8" w14:textId="77777777" w:rsidR="00897956" w:rsidRPr="00481D2D" w:rsidRDefault="00897956">
            <w:pPr>
              <w:pStyle w:val="TAL"/>
            </w:pPr>
            <w:r w:rsidRPr="00481D2D">
              <w:t>14</w:t>
            </w:r>
          </w:p>
        </w:tc>
        <w:tc>
          <w:tcPr>
            <w:tcW w:w="2665" w:type="dxa"/>
          </w:tcPr>
          <w:p w14:paraId="4A277A7F" w14:textId="77777777" w:rsidR="00897956" w:rsidRPr="00481D2D" w:rsidRDefault="00897956">
            <w:pPr>
              <w:pStyle w:val="TAL"/>
            </w:pPr>
            <w:r w:rsidRPr="00481D2D">
              <w:t>Privacy</w:t>
            </w:r>
          </w:p>
        </w:tc>
        <w:tc>
          <w:tcPr>
            <w:tcW w:w="1021" w:type="dxa"/>
          </w:tcPr>
          <w:p w14:paraId="67932E34" w14:textId="77777777" w:rsidR="00897956" w:rsidRPr="00481D2D" w:rsidRDefault="00897956">
            <w:pPr>
              <w:pStyle w:val="TAL"/>
            </w:pPr>
            <w:r w:rsidRPr="00481D2D">
              <w:t>[33] 4.2</w:t>
            </w:r>
          </w:p>
        </w:tc>
        <w:tc>
          <w:tcPr>
            <w:tcW w:w="1021" w:type="dxa"/>
          </w:tcPr>
          <w:p w14:paraId="14607974" w14:textId="77777777" w:rsidR="00897956" w:rsidRPr="00481D2D" w:rsidRDefault="00897956">
            <w:pPr>
              <w:pStyle w:val="TAL"/>
            </w:pPr>
            <w:r w:rsidRPr="00481D2D">
              <w:t>c3</w:t>
            </w:r>
          </w:p>
        </w:tc>
        <w:tc>
          <w:tcPr>
            <w:tcW w:w="1021" w:type="dxa"/>
          </w:tcPr>
          <w:p w14:paraId="54201495" w14:textId="77777777" w:rsidR="00897956" w:rsidRPr="00481D2D" w:rsidRDefault="00897956">
            <w:pPr>
              <w:pStyle w:val="TAL"/>
            </w:pPr>
            <w:r w:rsidRPr="00481D2D">
              <w:t>c3</w:t>
            </w:r>
          </w:p>
        </w:tc>
        <w:tc>
          <w:tcPr>
            <w:tcW w:w="1021" w:type="dxa"/>
          </w:tcPr>
          <w:p w14:paraId="6DC26FDE" w14:textId="77777777" w:rsidR="00897956" w:rsidRPr="00481D2D" w:rsidRDefault="00897956">
            <w:pPr>
              <w:pStyle w:val="TAL"/>
            </w:pPr>
            <w:r w:rsidRPr="00481D2D">
              <w:t>[33] 4.2</w:t>
            </w:r>
          </w:p>
        </w:tc>
        <w:tc>
          <w:tcPr>
            <w:tcW w:w="1021" w:type="dxa"/>
          </w:tcPr>
          <w:p w14:paraId="574A8C63" w14:textId="77777777" w:rsidR="00897956" w:rsidRPr="00481D2D" w:rsidRDefault="00897956">
            <w:pPr>
              <w:pStyle w:val="TAL"/>
            </w:pPr>
            <w:r w:rsidRPr="00481D2D">
              <w:t>c4</w:t>
            </w:r>
          </w:p>
        </w:tc>
        <w:tc>
          <w:tcPr>
            <w:tcW w:w="1021" w:type="dxa"/>
          </w:tcPr>
          <w:p w14:paraId="61F88BCD" w14:textId="77777777" w:rsidR="00897956" w:rsidRPr="00481D2D" w:rsidRDefault="00897956">
            <w:pPr>
              <w:pStyle w:val="TAL"/>
            </w:pPr>
            <w:r w:rsidRPr="00481D2D">
              <w:t>c4</w:t>
            </w:r>
          </w:p>
        </w:tc>
      </w:tr>
      <w:tr w:rsidR="00897956" w:rsidRPr="00481D2D" w14:paraId="2E2EC64B" w14:textId="77777777">
        <w:tc>
          <w:tcPr>
            <w:tcW w:w="851" w:type="dxa"/>
          </w:tcPr>
          <w:p w14:paraId="15E3679E" w14:textId="77777777" w:rsidR="00897956" w:rsidRPr="00481D2D" w:rsidRDefault="00897956">
            <w:pPr>
              <w:pStyle w:val="TAL"/>
            </w:pPr>
            <w:r w:rsidRPr="00481D2D">
              <w:t>15</w:t>
            </w:r>
          </w:p>
        </w:tc>
        <w:tc>
          <w:tcPr>
            <w:tcW w:w="2665" w:type="dxa"/>
          </w:tcPr>
          <w:p w14:paraId="500AE69F" w14:textId="77777777" w:rsidR="00897956" w:rsidRPr="00481D2D" w:rsidRDefault="00897956">
            <w:pPr>
              <w:pStyle w:val="TAL"/>
            </w:pPr>
            <w:r w:rsidRPr="00481D2D">
              <w:t>Reason</w:t>
            </w:r>
          </w:p>
        </w:tc>
        <w:tc>
          <w:tcPr>
            <w:tcW w:w="1021" w:type="dxa"/>
          </w:tcPr>
          <w:p w14:paraId="4D3E53E1" w14:textId="77777777" w:rsidR="00897956" w:rsidRPr="00481D2D" w:rsidRDefault="00897956">
            <w:pPr>
              <w:pStyle w:val="TAL"/>
            </w:pPr>
            <w:r w:rsidRPr="00481D2D">
              <w:t>[34A] 2</w:t>
            </w:r>
          </w:p>
        </w:tc>
        <w:tc>
          <w:tcPr>
            <w:tcW w:w="1021" w:type="dxa"/>
          </w:tcPr>
          <w:p w14:paraId="6B24AAB7" w14:textId="77777777" w:rsidR="00897956" w:rsidRPr="00481D2D" w:rsidRDefault="00897956">
            <w:pPr>
              <w:pStyle w:val="TAL"/>
            </w:pPr>
            <w:r w:rsidRPr="00481D2D">
              <w:t>c8</w:t>
            </w:r>
          </w:p>
        </w:tc>
        <w:tc>
          <w:tcPr>
            <w:tcW w:w="1021" w:type="dxa"/>
          </w:tcPr>
          <w:p w14:paraId="78B60F5C" w14:textId="77777777" w:rsidR="00897956" w:rsidRPr="00481D2D" w:rsidRDefault="00897956">
            <w:pPr>
              <w:pStyle w:val="TAL"/>
            </w:pPr>
            <w:r w:rsidRPr="00481D2D">
              <w:t>c8</w:t>
            </w:r>
          </w:p>
        </w:tc>
        <w:tc>
          <w:tcPr>
            <w:tcW w:w="1021" w:type="dxa"/>
          </w:tcPr>
          <w:p w14:paraId="7B783760" w14:textId="77777777" w:rsidR="00897956" w:rsidRPr="00481D2D" w:rsidRDefault="00897956">
            <w:pPr>
              <w:pStyle w:val="TAL"/>
            </w:pPr>
            <w:r w:rsidRPr="00481D2D">
              <w:t>[34A] 2</w:t>
            </w:r>
          </w:p>
        </w:tc>
        <w:tc>
          <w:tcPr>
            <w:tcW w:w="1021" w:type="dxa"/>
          </w:tcPr>
          <w:p w14:paraId="4DF160ED" w14:textId="77777777" w:rsidR="00897956" w:rsidRPr="00481D2D" w:rsidRDefault="00897956">
            <w:pPr>
              <w:pStyle w:val="TAL"/>
            </w:pPr>
            <w:r w:rsidRPr="00481D2D">
              <w:t>c9</w:t>
            </w:r>
          </w:p>
        </w:tc>
        <w:tc>
          <w:tcPr>
            <w:tcW w:w="1021" w:type="dxa"/>
          </w:tcPr>
          <w:p w14:paraId="40203219" w14:textId="77777777" w:rsidR="00897956" w:rsidRPr="00481D2D" w:rsidRDefault="00897956">
            <w:pPr>
              <w:pStyle w:val="TAL"/>
            </w:pPr>
            <w:r w:rsidRPr="00481D2D">
              <w:t>c9</w:t>
            </w:r>
          </w:p>
        </w:tc>
      </w:tr>
      <w:tr w:rsidR="00897956" w:rsidRPr="00481D2D" w14:paraId="6976934D" w14:textId="77777777">
        <w:tc>
          <w:tcPr>
            <w:tcW w:w="851" w:type="dxa"/>
          </w:tcPr>
          <w:p w14:paraId="537A0396" w14:textId="77777777" w:rsidR="00897956" w:rsidRPr="00481D2D" w:rsidRDefault="00897956">
            <w:pPr>
              <w:pStyle w:val="TAL"/>
            </w:pPr>
            <w:r w:rsidRPr="00481D2D">
              <w:t>16</w:t>
            </w:r>
          </w:p>
        </w:tc>
        <w:tc>
          <w:tcPr>
            <w:tcW w:w="2665" w:type="dxa"/>
          </w:tcPr>
          <w:p w14:paraId="0AE87141" w14:textId="77777777" w:rsidR="00897956" w:rsidRPr="00481D2D" w:rsidRDefault="00897956">
            <w:pPr>
              <w:pStyle w:val="TAL"/>
            </w:pPr>
            <w:r w:rsidRPr="00481D2D">
              <w:t>Record-Route</w:t>
            </w:r>
          </w:p>
        </w:tc>
        <w:tc>
          <w:tcPr>
            <w:tcW w:w="1021" w:type="dxa"/>
          </w:tcPr>
          <w:p w14:paraId="124D8356" w14:textId="77777777" w:rsidR="00897956" w:rsidRPr="00481D2D" w:rsidRDefault="00897956">
            <w:pPr>
              <w:pStyle w:val="TAL"/>
            </w:pPr>
            <w:r w:rsidRPr="00481D2D">
              <w:t>[26] 20.30</w:t>
            </w:r>
          </w:p>
        </w:tc>
        <w:tc>
          <w:tcPr>
            <w:tcW w:w="1021" w:type="dxa"/>
          </w:tcPr>
          <w:p w14:paraId="42B440FA" w14:textId="77777777" w:rsidR="00897956" w:rsidRPr="00481D2D" w:rsidRDefault="00897956">
            <w:pPr>
              <w:pStyle w:val="TAL"/>
            </w:pPr>
            <w:r w:rsidRPr="00481D2D">
              <w:t>m</w:t>
            </w:r>
          </w:p>
        </w:tc>
        <w:tc>
          <w:tcPr>
            <w:tcW w:w="1021" w:type="dxa"/>
          </w:tcPr>
          <w:p w14:paraId="182D7C48" w14:textId="77777777" w:rsidR="00897956" w:rsidRPr="00481D2D" w:rsidRDefault="00897956">
            <w:pPr>
              <w:pStyle w:val="TAL"/>
            </w:pPr>
            <w:r w:rsidRPr="00481D2D">
              <w:t>m</w:t>
            </w:r>
          </w:p>
        </w:tc>
        <w:tc>
          <w:tcPr>
            <w:tcW w:w="1021" w:type="dxa"/>
          </w:tcPr>
          <w:p w14:paraId="2405983F" w14:textId="77777777" w:rsidR="00897956" w:rsidRPr="00481D2D" w:rsidRDefault="00897956">
            <w:pPr>
              <w:pStyle w:val="TAL"/>
            </w:pPr>
            <w:r w:rsidRPr="00481D2D">
              <w:t>[26] 20.30</w:t>
            </w:r>
          </w:p>
        </w:tc>
        <w:tc>
          <w:tcPr>
            <w:tcW w:w="1021" w:type="dxa"/>
          </w:tcPr>
          <w:p w14:paraId="05AE644F" w14:textId="77777777" w:rsidR="00897956" w:rsidRPr="00481D2D" w:rsidRDefault="00897956">
            <w:pPr>
              <w:pStyle w:val="TAL"/>
            </w:pPr>
            <w:r w:rsidRPr="00481D2D">
              <w:t>c7</w:t>
            </w:r>
          </w:p>
        </w:tc>
        <w:tc>
          <w:tcPr>
            <w:tcW w:w="1021" w:type="dxa"/>
          </w:tcPr>
          <w:p w14:paraId="0E4ADFC0" w14:textId="77777777" w:rsidR="00897956" w:rsidRPr="00481D2D" w:rsidRDefault="00897956">
            <w:pPr>
              <w:pStyle w:val="TAL"/>
            </w:pPr>
            <w:r w:rsidRPr="00481D2D">
              <w:t>c7</w:t>
            </w:r>
          </w:p>
        </w:tc>
      </w:tr>
      <w:tr w:rsidR="00897956" w:rsidRPr="00481D2D" w14:paraId="1DC40FD5" w14:textId="77777777">
        <w:tc>
          <w:tcPr>
            <w:tcW w:w="851" w:type="dxa"/>
          </w:tcPr>
          <w:p w14:paraId="04FDE6EA" w14:textId="77777777" w:rsidR="00897956" w:rsidRPr="00481D2D" w:rsidRDefault="00897956">
            <w:pPr>
              <w:pStyle w:val="TAL"/>
            </w:pPr>
            <w:r w:rsidRPr="00481D2D">
              <w:t>17</w:t>
            </w:r>
          </w:p>
        </w:tc>
        <w:tc>
          <w:tcPr>
            <w:tcW w:w="2665" w:type="dxa"/>
          </w:tcPr>
          <w:p w14:paraId="1B904EBD" w14:textId="77777777" w:rsidR="00897956" w:rsidRPr="00481D2D" w:rsidRDefault="00897956">
            <w:pPr>
              <w:pStyle w:val="TAL"/>
            </w:pPr>
            <w:r w:rsidRPr="00481D2D">
              <w:t>Reject-Contact</w:t>
            </w:r>
          </w:p>
        </w:tc>
        <w:tc>
          <w:tcPr>
            <w:tcW w:w="1021" w:type="dxa"/>
          </w:tcPr>
          <w:p w14:paraId="0A297730" w14:textId="77777777" w:rsidR="00897956" w:rsidRPr="00481D2D" w:rsidRDefault="00897956">
            <w:pPr>
              <w:pStyle w:val="TAL"/>
            </w:pPr>
            <w:r w:rsidRPr="00481D2D">
              <w:t>[56B] 9.2</w:t>
            </w:r>
          </w:p>
        </w:tc>
        <w:tc>
          <w:tcPr>
            <w:tcW w:w="1021" w:type="dxa"/>
          </w:tcPr>
          <w:p w14:paraId="73CE2DB2" w14:textId="77777777" w:rsidR="00897956" w:rsidRPr="00481D2D" w:rsidRDefault="00897956">
            <w:pPr>
              <w:pStyle w:val="TAL"/>
            </w:pPr>
            <w:r w:rsidRPr="00481D2D">
              <w:t>c10</w:t>
            </w:r>
          </w:p>
        </w:tc>
        <w:tc>
          <w:tcPr>
            <w:tcW w:w="1021" w:type="dxa"/>
          </w:tcPr>
          <w:p w14:paraId="47BC0DE2" w14:textId="77777777" w:rsidR="00897956" w:rsidRPr="00481D2D" w:rsidRDefault="00897956">
            <w:pPr>
              <w:pStyle w:val="TAL"/>
            </w:pPr>
            <w:r w:rsidRPr="00481D2D">
              <w:t>c10</w:t>
            </w:r>
          </w:p>
        </w:tc>
        <w:tc>
          <w:tcPr>
            <w:tcW w:w="1021" w:type="dxa"/>
          </w:tcPr>
          <w:p w14:paraId="146D79A3" w14:textId="77777777" w:rsidR="00897956" w:rsidRPr="00481D2D" w:rsidRDefault="00897956">
            <w:pPr>
              <w:pStyle w:val="TAL"/>
            </w:pPr>
            <w:r w:rsidRPr="00481D2D">
              <w:t>[56B] 9.2</w:t>
            </w:r>
          </w:p>
        </w:tc>
        <w:tc>
          <w:tcPr>
            <w:tcW w:w="1021" w:type="dxa"/>
          </w:tcPr>
          <w:p w14:paraId="46E01039" w14:textId="77777777" w:rsidR="00897956" w:rsidRPr="00481D2D" w:rsidRDefault="00897956">
            <w:pPr>
              <w:pStyle w:val="TAL"/>
            </w:pPr>
            <w:r w:rsidRPr="00481D2D">
              <w:t>c11</w:t>
            </w:r>
          </w:p>
        </w:tc>
        <w:tc>
          <w:tcPr>
            <w:tcW w:w="1021" w:type="dxa"/>
          </w:tcPr>
          <w:p w14:paraId="1CDB226A" w14:textId="77777777" w:rsidR="00897956" w:rsidRPr="00481D2D" w:rsidRDefault="00897956">
            <w:pPr>
              <w:pStyle w:val="TAL"/>
            </w:pPr>
            <w:r w:rsidRPr="00481D2D">
              <w:t>c11</w:t>
            </w:r>
          </w:p>
        </w:tc>
      </w:tr>
      <w:tr w:rsidR="000E3552" w:rsidRPr="00481D2D" w14:paraId="7E0298C5" w14:textId="77777777" w:rsidTr="000E3552">
        <w:tc>
          <w:tcPr>
            <w:tcW w:w="851" w:type="dxa"/>
          </w:tcPr>
          <w:p w14:paraId="05A01142" w14:textId="77777777" w:rsidR="000E3552" w:rsidRPr="00481D2D" w:rsidRDefault="000E3552" w:rsidP="000E3552">
            <w:pPr>
              <w:pStyle w:val="TAL"/>
            </w:pPr>
            <w:r w:rsidRPr="00481D2D">
              <w:t>17A</w:t>
            </w:r>
          </w:p>
        </w:tc>
        <w:tc>
          <w:tcPr>
            <w:tcW w:w="2665" w:type="dxa"/>
          </w:tcPr>
          <w:p w14:paraId="68C2D143" w14:textId="77777777" w:rsidR="000E3552" w:rsidRPr="00481D2D" w:rsidRDefault="000E3552" w:rsidP="000E3552">
            <w:pPr>
              <w:pStyle w:val="TAL"/>
            </w:pPr>
            <w:r w:rsidRPr="00481D2D">
              <w:t>Relayed-Charge</w:t>
            </w:r>
          </w:p>
        </w:tc>
        <w:tc>
          <w:tcPr>
            <w:tcW w:w="1021" w:type="dxa"/>
          </w:tcPr>
          <w:p w14:paraId="14E2F1B3" w14:textId="77777777" w:rsidR="000E3552" w:rsidRPr="00481D2D" w:rsidRDefault="000E3552" w:rsidP="000E3552">
            <w:pPr>
              <w:pStyle w:val="TAL"/>
            </w:pPr>
            <w:r w:rsidRPr="00481D2D">
              <w:t>7.2.12</w:t>
            </w:r>
          </w:p>
        </w:tc>
        <w:tc>
          <w:tcPr>
            <w:tcW w:w="1021" w:type="dxa"/>
          </w:tcPr>
          <w:p w14:paraId="615F2B41" w14:textId="77777777" w:rsidR="000E3552" w:rsidRPr="00481D2D" w:rsidRDefault="000E3552" w:rsidP="000E3552">
            <w:pPr>
              <w:pStyle w:val="TAL"/>
            </w:pPr>
            <w:r w:rsidRPr="00481D2D">
              <w:t>n/a</w:t>
            </w:r>
          </w:p>
        </w:tc>
        <w:tc>
          <w:tcPr>
            <w:tcW w:w="1021" w:type="dxa"/>
          </w:tcPr>
          <w:p w14:paraId="1B0B448B" w14:textId="77777777" w:rsidR="000E3552" w:rsidRPr="00481D2D" w:rsidRDefault="000E3552" w:rsidP="000E3552">
            <w:pPr>
              <w:pStyle w:val="TAL"/>
            </w:pPr>
            <w:r w:rsidRPr="00481D2D">
              <w:t>c20</w:t>
            </w:r>
          </w:p>
        </w:tc>
        <w:tc>
          <w:tcPr>
            <w:tcW w:w="1021" w:type="dxa"/>
          </w:tcPr>
          <w:p w14:paraId="1A513980" w14:textId="77777777" w:rsidR="000E3552" w:rsidRPr="00481D2D" w:rsidRDefault="000E3552" w:rsidP="000E3552">
            <w:pPr>
              <w:pStyle w:val="TAL"/>
            </w:pPr>
            <w:r w:rsidRPr="00481D2D">
              <w:t>7.2.12</w:t>
            </w:r>
          </w:p>
        </w:tc>
        <w:tc>
          <w:tcPr>
            <w:tcW w:w="1021" w:type="dxa"/>
          </w:tcPr>
          <w:p w14:paraId="3917B566" w14:textId="77777777" w:rsidR="000E3552" w:rsidRPr="00481D2D" w:rsidRDefault="000E3552" w:rsidP="000E3552">
            <w:pPr>
              <w:pStyle w:val="TAL"/>
            </w:pPr>
            <w:r w:rsidRPr="00481D2D">
              <w:t>n/a</w:t>
            </w:r>
          </w:p>
        </w:tc>
        <w:tc>
          <w:tcPr>
            <w:tcW w:w="1021" w:type="dxa"/>
          </w:tcPr>
          <w:p w14:paraId="5D96D1FC" w14:textId="77777777" w:rsidR="000E3552" w:rsidRPr="00481D2D" w:rsidRDefault="000E3552" w:rsidP="000E3552">
            <w:pPr>
              <w:pStyle w:val="TAL"/>
            </w:pPr>
            <w:r w:rsidRPr="00481D2D">
              <w:t>c20</w:t>
            </w:r>
          </w:p>
        </w:tc>
      </w:tr>
      <w:tr w:rsidR="00897956" w:rsidRPr="00481D2D" w14:paraId="00A13B84" w14:textId="77777777">
        <w:tc>
          <w:tcPr>
            <w:tcW w:w="851" w:type="dxa"/>
          </w:tcPr>
          <w:p w14:paraId="44ABB0CE" w14:textId="77777777" w:rsidR="00897956" w:rsidRPr="00481D2D" w:rsidRDefault="00897956">
            <w:pPr>
              <w:pStyle w:val="TAL"/>
            </w:pPr>
            <w:r w:rsidRPr="00481D2D">
              <w:t>17</w:t>
            </w:r>
            <w:r w:rsidR="000E3552" w:rsidRPr="00481D2D">
              <w:t>B</w:t>
            </w:r>
          </w:p>
        </w:tc>
        <w:tc>
          <w:tcPr>
            <w:tcW w:w="2665" w:type="dxa"/>
          </w:tcPr>
          <w:p w14:paraId="09AAB6C4" w14:textId="77777777" w:rsidR="00897956" w:rsidRPr="00481D2D" w:rsidRDefault="00897956">
            <w:pPr>
              <w:pStyle w:val="TAL"/>
            </w:pPr>
            <w:r w:rsidRPr="00481D2D">
              <w:t>Request-Disposition</w:t>
            </w:r>
          </w:p>
        </w:tc>
        <w:tc>
          <w:tcPr>
            <w:tcW w:w="1021" w:type="dxa"/>
          </w:tcPr>
          <w:p w14:paraId="75322E34" w14:textId="77777777" w:rsidR="00897956" w:rsidRPr="00481D2D" w:rsidRDefault="00897956">
            <w:pPr>
              <w:pStyle w:val="TAL"/>
            </w:pPr>
            <w:r w:rsidRPr="00481D2D">
              <w:t>[56B] 9.1</w:t>
            </w:r>
          </w:p>
        </w:tc>
        <w:tc>
          <w:tcPr>
            <w:tcW w:w="1021" w:type="dxa"/>
          </w:tcPr>
          <w:p w14:paraId="21237927" w14:textId="77777777" w:rsidR="00897956" w:rsidRPr="00481D2D" w:rsidRDefault="00897956">
            <w:pPr>
              <w:pStyle w:val="TAL"/>
            </w:pPr>
            <w:r w:rsidRPr="00481D2D">
              <w:t>c10</w:t>
            </w:r>
          </w:p>
        </w:tc>
        <w:tc>
          <w:tcPr>
            <w:tcW w:w="1021" w:type="dxa"/>
          </w:tcPr>
          <w:p w14:paraId="68EB952C" w14:textId="77777777" w:rsidR="00897956" w:rsidRPr="00481D2D" w:rsidRDefault="00897956">
            <w:pPr>
              <w:pStyle w:val="TAL"/>
            </w:pPr>
            <w:r w:rsidRPr="00481D2D">
              <w:t>c10</w:t>
            </w:r>
          </w:p>
        </w:tc>
        <w:tc>
          <w:tcPr>
            <w:tcW w:w="1021" w:type="dxa"/>
          </w:tcPr>
          <w:p w14:paraId="30C6A82E" w14:textId="77777777" w:rsidR="00897956" w:rsidRPr="00481D2D" w:rsidRDefault="00897956">
            <w:pPr>
              <w:pStyle w:val="TAL"/>
            </w:pPr>
            <w:r w:rsidRPr="00481D2D">
              <w:t>[56B] 9.1</w:t>
            </w:r>
          </w:p>
        </w:tc>
        <w:tc>
          <w:tcPr>
            <w:tcW w:w="1021" w:type="dxa"/>
          </w:tcPr>
          <w:p w14:paraId="502EB577" w14:textId="77777777" w:rsidR="00897956" w:rsidRPr="00481D2D" w:rsidRDefault="00897956">
            <w:pPr>
              <w:pStyle w:val="TAL"/>
            </w:pPr>
            <w:r w:rsidRPr="00481D2D">
              <w:t>c11</w:t>
            </w:r>
          </w:p>
        </w:tc>
        <w:tc>
          <w:tcPr>
            <w:tcW w:w="1021" w:type="dxa"/>
          </w:tcPr>
          <w:p w14:paraId="2AF47E62" w14:textId="77777777" w:rsidR="00897956" w:rsidRPr="00481D2D" w:rsidRDefault="00897956">
            <w:pPr>
              <w:pStyle w:val="TAL"/>
            </w:pPr>
            <w:r w:rsidRPr="00481D2D">
              <w:t>c11</w:t>
            </w:r>
          </w:p>
        </w:tc>
      </w:tr>
      <w:tr w:rsidR="00546923" w:rsidRPr="00481D2D" w14:paraId="38AC982D" w14:textId="77777777">
        <w:tc>
          <w:tcPr>
            <w:tcW w:w="851" w:type="dxa"/>
          </w:tcPr>
          <w:p w14:paraId="4474D620" w14:textId="77777777" w:rsidR="00546923" w:rsidRPr="00481D2D" w:rsidRDefault="00546923" w:rsidP="00546923">
            <w:pPr>
              <w:pStyle w:val="TAL"/>
            </w:pPr>
            <w:r w:rsidRPr="00481D2D">
              <w:t>17</w:t>
            </w:r>
            <w:r w:rsidR="000E3552" w:rsidRPr="00481D2D">
              <w:t>C</w:t>
            </w:r>
          </w:p>
        </w:tc>
        <w:tc>
          <w:tcPr>
            <w:tcW w:w="2665" w:type="dxa"/>
          </w:tcPr>
          <w:p w14:paraId="514752AE" w14:textId="77777777" w:rsidR="00546923" w:rsidRPr="00481D2D" w:rsidRDefault="00546923" w:rsidP="00546923">
            <w:pPr>
              <w:pStyle w:val="TAL"/>
            </w:pPr>
            <w:r w:rsidRPr="00481D2D">
              <w:t>Resource-Priority</w:t>
            </w:r>
          </w:p>
        </w:tc>
        <w:tc>
          <w:tcPr>
            <w:tcW w:w="1021" w:type="dxa"/>
          </w:tcPr>
          <w:p w14:paraId="383BC656" w14:textId="77777777" w:rsidR="00546923" w:rsidRPr="00481D2D" w:rsidRDefault="00AC33A2" w:rsidP="00546923">
            <w:pPr>
              <w:pStyle w:val="TAL"/>
            </w:pPr>
            <w:r w:rsidRPr="00481D2D">
              <w:t>[116</w:t>
            </w:r>
            <w:r w:rsidR="00546923" w:rsidRPr="00481D2D">
              <w:t>] 3.1</w:t>
            </w:r>
          </w:p>
        </w:tc>
        <w:tc>
          <w:tcPr>
            <w:tcW w:w="1021" w:type="dxa"/>
          </w:tcPr>
          <w:p w14:paraId="6834A503" w14:textId="77777777" w:rsidR="00546923" w:rsidRPr="00481D2D" w:rsidRDefault="00546923" w:rsidP="00546923">
            <w:pPr>
              <w:pStyle w:val="TAL"/>
            </w:pPr>
            <w:r w:rsidRPr="00481D2D">
              <w:t>c12</w:t>
            </w:r>
          </w:p>
        </w:tc>
        <w:tc>
          <w:tcPr>
            <w:tcW w:w="1021" w:type="dxa"/>
          </w:tcPr>
          <w:p w14:paraId="46AB40C7" w14:textId="77777777" w:rsidR="00546923" w:rsidRPr="00481D2D" w:rsidRDefault="00546923" w:rsidP="00546923">
            <w:pPr>
              <w:pStyle w:val="TAL"/>
            </w:pPr>
            <w:r w:rsidRPr="00481D2D">
              <w:t>c12</w:t>
            </w:r>
          </w:p>
        </w:tc>
        <w:tc>
          <w:tcPr>
            <w:tcW w:w="1021" w:type="dxa"/>
          </w:tcPr>
          <w:p w14:paraId="32E0E038" w14:textId="77777777" w:rsidR="00546923" w:rsidRPr="00481D2D" w:rsidRDefault="00AC33A2" w:rsidP="00546923">
            <w:pPr>
              <w:pStyle w:val="TAL"/>
            </w:pPr>
            <w:r w:rsidRPr="00481D2D">
              <w:t>[116</w:t>
            </w:r>
            <w:r w:rsidR="00546923" w:rsidRPr="00481D2D">
              <w:t>] 3.1</w:t>
            </w:r>
          </w:p>
        </w:tc>
        <w:tc>
          <w:tcPr>
            <w:tcW w:w="1021" w:type="dxa"/>
          </w:tcPr>
          <w:p w14:paraId="78069A95" w14:textId="77777777" w:rsidR="00546923" w:rsidRPr="00481D2D" w:rsidRDefault="00546923" w:rsidP="00546923">
            <w:pPr>
              <w:pStyle w:val="TAL"/>
            </w:pPr>
            <w:r w:rsidRPr="00481D2D">
              <w:t>c12</w:t>
            </w:r>
          </w:p>
        </w:tc>
        <w:tc>
          <w:tcPr>
            <w:tcW w:w="1021" w:type="dxa"/>
          </w:tcPr>
          <w:p w14:paraId="306548F4" w14:textId="77777777" w:rsidR="00546923" w:rsidRPr="00481D2D" w:rsidRDefault="00546923" w:rsidP="00546923">
            <w:pPr>
              <w:pStyle w:val="TAL"/>
            </w:pPr>
            <w:r w:rsidRPr="00481D2D">
              <w:t>c12</w:t>
            </w:r>
          </w:p>
        </w:tc>
      </w:tr>
      <w:tr w:rsidR="00897956" w:rsidRPr="00481D2D" w14:paraId="012496F2" w14:textId="77777777">
        <w:tc>
          <w:tcPr>
            <w:tcW w:w="851" w:type="dxa"/>
          </w:tcPr>
          <w:p w14:paraId="5056C087" w14:textId="77777777" w:rsidR="00897956" w:rsidRPr="00481D2D" w:rsidRDefault="00897956">
            <w:pPr>
              <w:pStyle w:val="TAL"/>
            </w:pPr>
            <w:r w:rsidRPr="00481D2D">
              <w:t>18</w:t>
            </w:r>
          </w:p>
        </w:tc>
        <w:tc>
          <w:tcPr>
            <w:tcW w:w="2665" w:type="dxa"/>
          </w:tcPr>
          <w:p w14:paraId="2B24CE24" w14:textId="77777777" w:rsidR="00897956" w:rsidRPr="00481D2D" w:rsidRDefault="00897956">
            <w:pPr>
              <w:pStyle w:val="TAL"/>
            </w:pPr>
            <w:r w:rsidRPr="00481D2D">
              <w:t>Route</w:t>
            </w:r>
          </w:p>
        </w:tc>
        <w:tc>
          <w:tcPr>
            <w:tcW w:w="1021" w:type="dxa"/>
          </w:tcPr>
          <w:p w14:paraId="3E04FF6A" w14:textId="77777777" w:rsidR="00897956" w:rsidRPr="00481D2D" w:rsidRDefault="00897956">
            <w:pPr>
              <w:pStyle w:val="TAL"/>
            </w:pPr>
            <w:r w:rsidRPr="00481D2D">
              <w:t>[26] 20.34</w:t>
            </w:r>
          </w:p>
        </w:tc>
        <w:tc>
          <w:tcPr>
            <w:tcW w:w="1021" w:type="dxa"/>
          </w:tcPr>
          <w:p w14:paraId="60C75228" w14:textId="77777777" w:rsidR="00897956" w:rsidRPr="00481D2D" w:rsidRDefault="00897956">
            <w:pPr>
              <w:pStyle w:val="TAL"/>
            </w:pPr>
            <w:r w:rsidRPr="00481D2D">
              <w:t>m</w:t>
            </w:r>
          </w:p>
        </w:tc>
        <w:tc>
          <w:tcPr>
            <w:tcW w:w="1021" w:type="dxa"/>
          </w:tcPr>
          <w:p w14:paraId="59A7C1C4" w14:textId="77777777" w:rsidR="00897956" w:rsidRPr="00481D2D" w:rsidRDefault="00897956">
            <w:pPr>
              <w:pStyle w:val="TAL"/>
            </w:pPr>
            <w:r w:rsidRPr="00481D2D">
              <w:t>m</w:t>
            </w:r>
          </w:p>
        </w:tc>
        <w:tc>
          <w:tcPr>
            <w:tcW w:w="1021" w:type="dxa"/>
          </w:tcPr>
          <w:p w14:paraId="13C15200" w14:textId="77777777" w:rsidR="00897956" w:rsidRPr="00481D2D" w:rsidRDefault="00897956">
            <w:pPr>
              <w:pStyle w:val="TAL"/>
            </w:pPr>
            <w:r w:rsidRPr="00481D2D">
              <w:t>[26] 20.34</w:t>
            </w:r>
          </w:p>
        </w:tc>
        <w:tc>
          <w:tcPr>
            <w:tcW w:w="1021" w:type="dxa"/>
          </w:tcPr>
          <w:p w14:paraId="7A737CA6" w14:textId="77777777" w:rsidR="00897956" w:rsidRPr="00481D2D" w:rsidRDefault="00897956">
            <w:pPr>
              <w:pStyle w:val="TAL"/>
            </w:pPr>
            <w:r w:rsidRPr="00481D2D">
              <w:t>m</w:t>
            </w:r>
          </w:p>
        </w:tc>
        <w:tc>
          <w:tcPr>
            <w:tcW w:w="1021" w:type="dxa"/>
          </w:tcPr>
          <w:p w14:paraId="3B81E46A" w14:textId="77777777" w:rsidR="00897956" w:rsidRPr="00481D2D" w:rsidRDefault="00897956">
            <w:pPr>
              <w:pStyle w:val="TAL"/>
            </w:pPr>
            <w:r w:rsidRPr="00481D2D">
              <w:t>m</w:t>
            </w:r>
          </w:p>
        </w:tc>
      </w:tr>
      <w:tr w:rsidR="00047EC0" w:rsidRPr="00481D2D" w14:paraId="135F4A10" w14:textId="77777777" w:rsidTr="00047EC0">
        <w:tc>
          <w:tcPr>
            <w:tcW w:w="851" w:type="dxa"/>
          </w:tcPr>
          <w:p w14:paraId="73BF6C9F" w14:textId="77777777" w:rsidR="00047EC0" w:rsidRPr="00481D2D" w:rsidRDefault="00047EC0" w:rsidP="00047EC0">
            <w:pPr>
              <w:pStyle w:val="TAL"/>
            </w:pPr>
            <w:r w:rsidRPr="00481D2D">
              <w:t>18A</w:t>
            </w:r>
          </w:p>
        </w:tc>
        <w:tc>
          <w:tcPr>
            <w:tcW w:w="2665" w:type="dxa"/>
          </w:tcPr>
          <w:p w14:paraId="11B6FE23" w14:textId="77777777" w:rsidR="00047EC0" w:rsidRPr="00481D2D" w:rsidRDefault="00047EC0" w:rsidP="00047EC0">
            <w:pPr>
              <w:pStyle w:val="TAL"/>
            </w:pPr>
            <w:r w:rsidRPr="00481D2D">
              <w:t>Session-ID</w:t>
            </w:r>
          </w:p>
        </w:tc>
        <w:tc>
          <w:tcPr>
            <w:tcW w:w="1021" w:type="dxa"/>
          </w:tcPr>
          <w:p w14:paraId="344032CC" w14:textId="77777777" w:rsidR="00047EC0" w:rsidRPr="00481D2D" w:rsidRDefault="00047EC0" w:rsidP="00047EC0">
            <w:pPr>
              <w:pStyle w:val="TAL"/>
            </w:pPr>
            <w:r w:rsidRPr="00481D2D">
              <w:t>[162]</w:t>
            </w:r>
          </w:p>
        </w:tc>
        <w:tc>
          <w:tcPr>
            <w:tcW w:w="1021" w:type="dxa"/>
          </w:tcPr>
          <w:p w14:paraId="1DE98AC9" w14:textId="77777777" w:rsidR="00047EC0" w:rsidRPr="00481D2D" w:rsidRDefault="00047EC0" w:rsidP="00047EC0">
            <w:pPr>
              <w:pStyle w:val="TAL"/>
            </w:pPr>
            <w:r w:rsidRPr="00481D2D">
              <w:t>c17</w:t>
            </w:r>
          </w:p>
        </w:tc>
        <w:tc>
          <w:tcPr>
            <w:tcW w:w="1021" w:type="dxa"/>
          </w:tcPr>
          <w:p w14:paraId="237E1039" w14:textId="77777777" w:rsidR="00047EC0" w:rsidRPr="00481D2D" w:rsidRDefault="00047EC0" w:rsidP="00047EC0">
            <w:pPr>
              <w:pStyle w:val="TAL"/>
            </w:pPr>
            <w:r w:rsidRPr="00481D2D">
              <w:t>c17</w:t>
            </w:r>
          </w:p>
        </w:tc>
        <w:tc>
          <w:tcPr>
            <w:tcW w:w="1021" w:type="dxa"/>
          </w:tcPr>
          <w:p w14:paraId="36410DF5" w14:textId="77777777" w:rsidR="00047EC0" w:rsidRPr="00481D2D" w:rsidRDefault="00047EC0" w:rsidP="00047EC0">
            <w:pPr>
              <w:pStyle w:val="TAL"/>
            </w:pPr>
            <w:r w:rsidRPr="00481D2D">
              <w:t>[162]</w:t>
            </w:r>
          </w:p>
        </w:tc>
        <w:tc>
          <w:tcPr>
            <w:tcW w:w="1021" w:type="dxa"/>
          </w:tcPr>
          <w:p w14:paraId="78C15322" w14:textId="77777777" w:rsidR="00047EC0" w:rsidRPr="00481D2D" w:rsidRDefault="00047EC0" w:rsidP="00047EC0">
            <w:pPr>
              <w:pStyle w:val="TAL"/>
            </w:pPr>
            <w:r w:rsidRPr="00481D2D">
              <w:t>c17</w:t>
            </w:r>
          </w:p>
        </w:tc>
        <w:tc>
          <w:tcPr>
            <w:tcW w:w="1021" w:type="dxa"/>
          </w:tcPr>
          <w:p w14:paraId="2B9F251B" w14:textId="77777777" w:rsidR="00047EC0" w:rsidRPr="00481D2D" w:rsidRDefault="00047EC0" w:rsidP="00047EC0">
            <w:pPr>
              <w:pStyle w:val="TAL"/>
            </w:pPr>
            <w:r w:rsidRPr="00481D2D">
              <w:t>c17</w:t>
            </w:r>
          </w:p>
        </w:tc>
      </w:tr>
      <w:tr w:rsidR="00897956" w:rsidRPr="00481D2D" w14:paraId="628203DD" w14:textId="77777777">
        <w:tc>
          <w:tcPr>
            <w:tcW w:w="851" w:type="dxa"/>
          </w:tcPr>
          <w:p w14:paraId="49A905B4" w14:textId="77777777" w:rsidR="00897956" w:rsidRPr="00481D2D" w:rsidRDefault="00897956">
            <w:pPr>
              <w:pStyle w:val="TAL"/>
            </w:pPr>
            <w:r w:rsidRPr="00481D2D">
              <w:t>19</w:t>
            </w:r>
          </w:p>
        </w:tc>
        <w:tc>
          <w:tcPr>
            <w:tcW w:w="2665" w:type="dxa"/>
          </w:tcPr>
          <w:p w14:paraId="744CA593" w14:textId="77777777" w:rsidR="00897956" w:rsidRPr="00481D2D" w:rsidRDefault="00897956">
            <w:pPr>
              <w:pStyle w:val="TAL"/>
            </w:pPr>
            <w:r w:rsidRPr="00481D2D">
              <w:t>Supported</w:t>
            </w:r>
          </w:p>
        </w:tc>
        <w:tc>
          <w:tcPr>
            <w:tcW w:w="1021" w:type="dxa"/>
          </w:tcPr>
          <w:p w14:paraId="3B78FAC7" w14:textId="77777777" w:rsidR="00897956" w:rsidRPr="00481D2D" w:rsidRDefault="00897956">
            <w:pPr>
              <w:pStyle w:val="TAL"/>
            </w:pPr>
            <w:r w:rsidRPr="00481D2D">
              <w:t>[26] 20.37</w:t>
            </w:r>
          </w:p>
        </w:tc>
        <w:tc>
          <w:tcPr>
            <w:tcW w:w="1021" w:type="dxa"/>
          </w:tcPr>
          <w:p w14:paraId="2B39803B" w14:textId="77777777" w:rsidR="00897956" w:rsidRPr="00481D2D" w:rsidRDefault="00897956">
            <w:pPr>
              <w:pStyle w:val="TAL"/>
            </w:pPr>
            <w:r w:rsidRPr="00481D2D">
              <w:t>m</w:t>
            </w:r>
          </w:p>
        </w:tc>
        <w:tc>
          <w:tcPr>
            <w:tcW w:w="1021" w:type="dxa"/>
          </w:tcPr>
          <w:p w14:paraId="57F92C67" w14:textId="77777777" w:rsidR="00897956" w:rsidRPr="00481D2D" w:rsidRDefault="00897956">
            <w:pPr>
              <w:pStyle w:val="TAL"/>
            </w:pPr>
            <w:r w:rsidRPr="00481D2D">
              <w:t>m</w:t>
            </w:r>
          </w:p>
        </w:tc>
        <w:tc>
          <w:tcPr>
            <w:tcW w:w="1021" w:type="dxa"/>
          </w:tcPr>
          <w:p w14:paraId="0D294483" w14:textId="77777777" w:rsidR="00897956" w:rsidRPr="00481D2D" w:rsidRDefault="00897956">
            <w:pPr>
              <w:pStyle w:val="TAL"/>
            </w:pPr>
            <w:r w:rsidRPr="00481D2D">
              <w:t>[26] 20.37</w:t>
            </w:r>
          </w:p>
        </w:tc>
        <w:tc>
          <w:tcPr>
            <w:tcW w:w="1021" w:type="dxa"/>
          </w:tcPr>
          <w:p w14:paraId="033607F2" w14:textId="77777777" w:rsidR="00897956" w:rsidRPr="00481D2D" w:rsidRDefault="00897956">
            <w:pPr>
              <w:pStyle w:val="TAL"/>
            </w:pPr>
            <w:r w:rsidRPr="00481D2D">
              <w:t>c6</w:t>
            </w:r>
          </w:p>
        </w:tc>
        <w:tc>
          <w:tcPr>
            <w:tcW w:w="1021" w:type="dxa"/>
          </w:tcPr>
          <w:p w14:paraId="4ADB84CA" w14:textId="77777777" w:rsidR="00897956" w:rsidRPr="00481D2D" w:rsidRDefault="00897956">
            <w:pPr>
              <w:pStyle w:val="TAL"/>
            </w:pPr>
            <w:r w:rsidRPr="00481D2D">
              <w:t>c6</w:t>
            </w:r>
          </w:p>
        </w:tc>
      </w:tr>
      <w:tr w:rsidR="00897956" w:rsidRPr="00481D2D" w14:paraId="4AE46AE3" w14:textId="77777777">
        <w:tc>
          <w:tcPr>
            <w:tcW w:w="851" w:type="dxa"/>
          </w:tcPr>
          <w:p w14:paraId="30DB14E5" w14:textId="77777777" w:rsidR="00897956" w:rsidRPr="00481D2D" w:rsidRDefault="00897956">
            <w:pPr>
              <w:pStyle w:val="TAL"/>
            </w:pPr>
            <w:r w:rsidRPr="00481D2D">
              <w:t>20</w:t>
            </w:r>
          </w:p>
        </w:tc>
        <w:tc>
          <w:tcPr>
            <w:tcW w:w="2665" w:type="dxa"/>
          </w:tcPr>
          <w:p w14:paraId="5FBD6656" w14:textId="77777777" w:rsidR="00897956" w:rsidRPr="00481D2D" w:rsidRDefault="00897956">
            <w:pPr>
              <w:pStyle w:val="TAL"/>
            </w:pPr>
            <w:r w:rsidRPr="00481D2D">
              <w:t>Timestamp</w:t>
            </w:r>
          </w:p>
        </w:tc>
        <w:tc>
          <w:tcPr>
            <w:tcW w:w="1021" w:type="dxa"/>
          </w:tcPr>
          <w:p w14:paraId="000BE696" w14:textId="77777777" w:rsidR="00897956" w:rsidRPr="00481D2D" w:rsidRDefault="00897956">
            <w:pPr>
              <w:pStyle w:val="TAL"/>
            </w:pPr>
            <w:r w:rsidRPr="00481D2D">
              <w:t>[26] 20.38</w:t>
            </w:r>
          </w:p>
        </w:tc>
        <w:tc>
          <w:tcPr>
            <w:tcW w:w="1021" w:type="dxa"/>
          </w:tcPr>
          <w:p w14:paraId="6399A6D6" w14:textId="77777777" w:rsidR="00897956" w:rsidRPr="00481D2D" w:rsidRDefault="00897956">
            <w:pPr>
              <w:pStyle w:val="TAL"/>
            </w:pPr>
            <w:r w:rsidRPr="00481D2D">
              <w:t>m</w:t>
            </w:r>
          </w:p>
        </w:tc>
        <w:tc>
          <w:tcPr>
            <w:tcW w:w="1021" w:type="dxa"/>
          </w:tcPr>
          <w:p w14:paraId="18A24F3D" w14:textId="77777777" w:rsidR="00897956" w:rsidRPr="00481D2D" w:rsidRDefault="00897956">
            <w:pPr>
              <w:pStyle w:val="TAL"/>
            </w:pPr>
            <w:r w:rsidRPr="00481D2D">
              <w:t>m</w:t>
            </w:r>
          </w:p>
        </w:tc>
        <w:tc>
          <w:tcPr>
            <w:tcW w:w="1021" w:type="dxa"/>
          </w:tcPr>
          <w:p w14:paraId="25C6A310" w14:textId="77777777" w:rsidR="00897956" w:rsidRPr="00481D2D" w:rsidRDefault="00897956">
            <w:pPr>
              <w:pStyle w:val="TAL"/>
            </w:pPr>
            <w:r w:rsidRPr="00481D2D">
              <w:t>[26] 20.38</w:t>
            </w:r>
          </w:p>
        </w:tc>
        <w:tc>
          <w:tcPr>
            <w:tcW w:w="1021" w:type="dxa"/>
          </w:tcPr>
          <w:p w14:paraId="506A76BA" w14:textId="77777777" w:rsidR="00897956" w:rsidRPr="00481D2D" w:rsidRDefault="00897956">
            <w:pPr>
              <w:pStyle w:val="TAL"/>
            </w:pPr>
            <w:r w:rsidRPr="00481D2D">
              <w:t>i</w:t>
            </w:r>
          </w:p>
        </w:tc>
        <w:tc>
          <w:tcPr>
            <w:tcW w:w="1021" w:type="dxa"/>
          </w:tcPr>
          <w:p w14:paraId="1F599636" w14:textId="77777777" w:rsidR="00897956" w:rsidRPr="00481D2D" w:rsidRDefault="00897956">
            <w:pPr>
              <w:pStyle w:val="TAL"/>
            </w:pPr>
            <w:r w:rsidRPr="00481D2D">
              <w:t>i</w:t>
            </w:r>
          </w:p>
        </w:tc>
      </w:tr>
      <w:tr w:rsidR="00897956" w:rsidRPr="00481D2D" w14:paraId="0DA3C2B7" w14:textId="77777777">
        <w:tc>
          <w:tcPr>
            <w:tcW w:w="851" w:type="dxa"/>
          </w:tcPr>
          <w:p w14:paraId="37E55511" w14:textId="77777777" w:rsidR="00897956" w:rsidRPr="00481D2D" w:rsidRDefault="00897956">
            <w:pPr>
              <w:pStyle w:val="TAL"/>
            </w:pPr>
            <w:r w:rsidRPr="00481D2D">
              <w:t>21</w:t>
            </w:r>
          </w:p>
        </w:tc>
        <w:tc>
          <w:tcPr>
            <w:tcW w:w="2665" w:type="dxa"/>
          </w:tcPr>
          <w:p w14:paraId="73FD3567" w14:textId="77777777" w:rsidR="00897956" w:rsidRPr="00481D2D" w:rsidRDefault="00897956">
            <w:pPr>
              <w:pStyle w:val="TAL"/>
            </w:pPr>
            <w:r w:rsidRPr="00481D2D">
              <w:t>To</w:t>
            </w:r>
          </w:p>
        </w:tc>
        <w:tc>
          <w:tcPr>
            <w:tcW w:w="1021" w:type="dxa"/>
          </w:tcPr>
          <w:p w14:paraId="53F6B484" w14:textId="77777777" w:rsidR="00897956" w:rsidRPr="00481D2D" w:rsidRDefault="00897956">
            <w:pPr>
              <w:pStyle w:val="TAL"/>
            </w:pPr>
            <w:r w:rsidRPr="00481D2D">
              <w:t>[26] 20.39</w:t>
            </w:r>
          </w:p>
        </w:tc>
        <w:tc>
          <w:tcPr>
            <w:tcW w:w="1021" w:type="dxa"/>
          </w:tcPr>
          <w:p w14:paraId="3A780EC9" w14:textId="77777777" w:rsidR="00897956" w:rsidRPr="00481D2D" w:rsidRDefault="00897956">
            <w:pPr>
              <w:pStyle w:val="TAL"/>
            </w:pPr>
            <w:r w:rsidRPr="00481D2D">
              <w:t>m</w:t>
            </w:r>
          </w:p>
        </w:tc>
        <w:tc>
          <w:tcPr>
            <w:tcW w:w="1021" w:type="dxa"/>
          </w:tcPr>
          <w:p w14:paraId="2ADBFEE7" w14:textId="77777777" w:rsidR="00897956" w:rsidRPr="00481D2D" w:rsidRDefault="00897956">
            <w:pPr>
              <w:pStyle w:val="TAL"/>
            </w:pPr>
            <w:r w:rsidRPr="00481D2D">
              <w:t>m</w:t>
            </w:r>
          </w:p>
        </w:tc>
        <w:tc>
          <w:tcPr>
            <w:tcW w:w="1021" w:type="dxa"/>
          </w:tcPr>
          <w:p w14:paraId="54CE9B24" w14:textId="77777777" w:rsidR="00897956" w:rsidRPr="00481D2D" w:rsidRDefault="00897956">
            <w:pPr>
              <w:pStyle w:val="TAL"/>
            </w:pPr>
            <w:r w:rsidRPr="00481D2D">
              <w:t>[26] 20.39</w:t>
            </w:r>
          </w:p>
        </w:tc>
        <w:tc>
          <w:tcPr>
            <w:tcW w:w="1021" w:type="dxa"/>
          </w:tcPr>
          <w:p w14:paraId="152288E6" w14:textId="77777777" w:rsidR="00897956" w:rsidRPr="00481D2D" w:rsidRDefault="00897956">
            <w:pPr>
              <w:pStyle w:val="TAL"/>
            </w:pPr>
            <w:r w:rsidRPr="00481D2D">
              <w:t>m</w:t>
            </w:r>
          </w:p>
        </w:tc>
        <w:tc>
          <w:tcPr>
            <w:tcW w:w="1021" w:type="dxa"/>
          </w:tcPr>
          <w:p w14:paraId="68EAAAB5" w14:textId="77777777" w:rsidR="00897956" w:rsidRPr="00481D2D" w:rsidRDefault="00897956">
            <w:pPr>
              <w:pStyle w:val="TAL"/>
            </w:pPr>
            <w:r w:rsidRPr="00481D2D">
              <w:t>m</w:t>
            </w:r>
          </w:p>
        </w:tc>
      </w:tr>
      <w:tr w:rsidR="00897956" w:rsidRPr="00481D2D" w14:paraId="03CDBDCD" w14:textId="77777777">
        <w:tc>
          <w:tcPr>
            <w:tcW w:w="851" w:type="dxa"/>
          </w:tcPr>
          <w:p w14:paraId="5E719B9A" w14:textId="77777777" w:rsidR="00897956" w:rsidRPr="00481D2D" w:rsidRDefault="00897956">
            <w:pPr>
              <w:pStyle w:val="TAL"/>
            </w:pPr>
            <w:r w:rsidRPr="00481D2D">
              <w:t>22</w:t>
            </w:r>
          </w:p>
        </w:tc>
        <w:tc>
          <w:tcPr>
            <w:tcW w:w="2665" w:type="dxa"/>
          </w:tcPr>
          <w:p w14:paraId="476B5AD5" w14:textId="77777777" w:rsidR="00897956" w:rsidRPr="00481D2D" w:rsidRDefault="00897956">
            <w:pPr>
              <w:pStyle w:val="TAL"/>
            </w:pPr>
            <w:r w:rsidRPr="00481D2D">
              <w:t>User-Agent</w:t>
            </w:r>
          </w:p>
        </w:tc>
        <w:tc>
          <w:tcPr>
            <w:tcW w:w="1021" w:type="dxa"/>
          </w:tcPr>
          <w:p w14:paraId="7C8868D4" w14:textId="77777777" w:rsidR="00897956" w:rsidRPr="00481D2D" w:rsidRDefault="00897956">
            <w:pPr>
              <w:pStyle w:val="TAL"/>
            </w:pPr>
            <w:r w:rsidRPr="00481D2D">
              <w:t>[26] 20.41</w:t>
            </w:r>
          </w:p>
        </w:tc>
        <w:tc>
          <w:tcPr>
            <w:tcW w:w="1021" w:type="dxa"/>
          </w:tcPr>
          <w:p w14:paraId="182A89D9" w14:textId="77777777" w:rsidR="00897956" w:rsidRPr="00481D2D" w:rsidRDefault="00897956">
            <w:pPr>
              <w:pStyle w:val="TAL"/>
            </w:pPr>
            <w:r w:rsidRPr="00481D2D">
              <w:t>m</w:t>
            </w:r>
          </w:p>
        </w:tc>
        <w:tc>
          <w:tcPr>
            <w:tcW w:w="1021" w:type="dxa"/>
          </w:tcPr>
          <w:p w14:paraId="32F714FC" w14:textId="77777777" w:rsidR="00897956" w:rsidRPr="00481D2D" w:rsidRDefault="00897956">
            <w:pPr>
              <w:pStyle w:val="TAL"/>
            </w:pPr>
            <w:r w:rsidRPr="00481D2D">
              <w:t>m</w:t>
            </w:r>
          </w:p>
        </w:tc>
        <w:tc>
          <w:tcPr>
            <w:tcW w:w="1021" w:type="dxa"/>
          </w:tcPr>
          <w:p w14:paraId="4BECE881" w14:textId="77777777" w:rsidR="00897956" w:rsidRPr="00481D2D" w:rsidRDefault="00897956">
            <w:pPr>
              <w:pStyle w:val="TAL"/>
            </w:pPr>
            <w:r w:rsidRPr="00481D2D">
              <w:t>[26] 20.41</w:t>
            </w:r>
          </w:p>
        </w:tc>
        <w:tc>
          <w:tcPr>
            <w:tcW w:w="1021" w:type="dxa"/>
          </w:tcPr>
          <w:p w14:paraId="5AA07859" w14:textId="77777777" w:rsidR="00897956" w:rsidRPr="00481D2D" w:rsidRDefault="00897956">
            <w:pPr>
              <w:pStyle w:val="TAL"/>
            </w:pPr>
            <w:r w:rsidRPr="00481D2D">
              <w:t>i</w:t>
            </w:r>
          </w:p>
        </w:tc>
        <w:tc>
          <w:tcPr>
            <w:tcW w:w="1021" w:type="dxa"/>
          </w:tcPr>
          <w:p w14:paraId="5935E637" w14:textId="77777777" w:rsidR="00897956" w:rsidRPr="00481D2D" w:rsidRDefault="00897956">
            <w:pPr>
              <w:pStyle w:val="TAL"/>
            </w:pPr>
            <w:r w:rsidRPr="00481D2D">
              <w:t>i</w:t>
            </w:r>
          </w:p>
        </w:tc>
      </w:tr>
      <w:tr w:rsidR="00897956" w:rsidRPr="00481D2D" w14:paraId="248BDE2F" w14:textId="77777777">
        <w:tc>
          <w:tcPr>
            <w:tcW w:w="851" w:type="dxa"/>
          </w:tcPr>
          <w:p w14:paraId="06F71195" w14:textId="77777777" w:rsidR="00897956" w:rsidRPr="00481D2D" w:rsidRDefault="00897956">
            <w:pPr>
              <w:pStyle w:val="TAL"/>
            </w:pPr>
            <w:r w:rsidRPr="00481D2D">
              <w:t>23</w:t>
            </w:r>
          </w:p>
        </w:tc>
        <w:tc>
          <w:tcPr>
            <w:tcW w:w="2665" w:type="dxa"/>
          </w:tcPr>
          <w:p w14:paraId="4F6A25C5" w14:textId="77777777" w:rsidR="00897956" w:rsidRPr="00481D2D" w:rsidRDefault="00897956">
            <w:pPr>
              <w:pStyle w:val="TAL"/>
            </w:pPr>
            <w:r w:rsidRPr="00481D2D">
              <w:t>Via</w:t>
            </w:r>
          </w:p>
        </w:tc>
        <w:tc>
          <w:tcPr>
            <w:tcW w:w="1021" w:type="dxa"/>
          </w:tcPr>
          <w:p w14:paraId="3637C996" w14:textId="77777777" w:rsidR="00897956" w:rsidRPr="00481D2D" w:rsidRDefault="00897956">
            <w:pPr>
              <w:pStyle w:val="TAL"/>
            </w:pPr>
            <w:r w:rsidRPr="00481D2D">
              <w:t>[26] 20.42</w:t>
            </w:r>
          </w:p>
        </w:tc>
        <w:tc>
          <w:tcPr>
            <w:tcW w:w="1021" w:type="dxa"/>
          </w:tcPr>
          <w:p w14:paraId="153D633A" w14:textId="77777777" w:rsidR="00897956" w:rsidRPr="00481D2D" w:rsidRDefault="00897956">
            <w:pPr>
              <w:pStyle w:val="TAL"/>
            </w:pPr>
            <w:r w:rsidRPr="00481D2D">
              <w:t>m</w:t>
            </w:r>
          </w:p>
        </w:tc>
        <w:tc>
          <w:tcPr>
            <w:tcW w:w="1021" w:type="dxa"/>
          </w:tcPr>
          <w:p w14:paraId="6F14527A" w14:textId="77777777" w:rsidR="00897956" w:rsidRPr="00481D2D" w:rsidRDefault="00897956">
            <w:pPr>
              <w:pStyle w:val="TAL"/>
            </w:pPr>
            <w:r w:rsidRPr="00481D2D">
              <w:t>m</w:t>
            </w:r>
          </w:p>
        </w:tc>
        <w:tc>
          <w:tcPr>
            <w:tcW w:w="1021" w:type="dxa"/>
          </w:tcPr>
          <w:p w14:paraId="79AD0B2D" w14:textId="77777777" w:rsidR="00897956" w:rsidRPr="00481D2D" w:rsidRDefault="00897956">
            <w:pPr>
              <w:pStyle w:val="TAL"/>
            </w:pPr>
            <w:r w:rsidRPr="00481D2D">
              <w:t>[26] 20.42</w:t>
            </w:r>
          </w:p>
        </w:tc>
        <w:tc>
          <w:tcPr>
            <w:tcW w:w="1021" w:type="dxa"/>
          </w:tcPr>
          <w:p w14:paraId="7E92BD19" w14:textId="77777777" w:rsidR="00897956" w:rsidRPr="00481D2D" w:rsidRDefault="00897956">
            <w:pPr>
              <w:pStyle w:val="TAL"/>
            </w:pPr>
            <w:r w:rsidRPr="00481D2D">
              <w:t>m</w:t>
            </w:r>
          </w:p>
        </w:tc>
        <w:tc>
          <w:tcPr>
            <w:tcW w:w="1021" w:type="dxa"/>
          </w:tcPr>
          <w:p w14:paraId="5E6D5CBE" w14:textId="77777777" w:rsidR="00897956" w:rsidRPr="00481D2D" w:rsidRDefault="00897956">
            <w:pPr>
              <w:pStyle w:val="TAL"/>
            </w:pPr>
            <w:r w:rsidRPr="00481D2D">
              <w:t>m</w:t>
            </w:r>
          </w:p>
        </w:tc>
      </w:tr>
      <w:tr w:rsidR="00897956" w:rsidRPr="00481D2D" w14:paraId="14B4E2E3" w14:textId="77777777">
        <w:trPr>
          <w:cantSplit/>
        </w:trPr>
        <w:tc>
          <w:tcPr>
            <w:tcW w:w="9642" w:type="dxa"/>
            <w:gridSpan w:val="8"/>
          </w:tcPr>
          <w:p w14:paraId="24D77FE7" w14:textId="77777777" w:rsidR="00897956" w:rsidRPr="00481D2D" w:rsidRDefault="00897956">
            <w:pPr>
              <w:pStyle w:val="TAN"/>
            </w:pPr>
            <w:r w:rsidRPr="00481D2D">
              <w:t>c2:</w:t>
            </w:r>
            <w:r w:rsidRPr="00481D2D">
              <w:tab/>
              <w:t xml:space="preserve">IF A.162/9 THEN m </w:t>
            </w:r>
            <w:smartTag w:uri="urn:schemas-microsoft-com:office:smarttags" w:element="stockticker">
              <w:r w:rsidRPr="00481D2D">
                <w:t>ELSE</w:t>
              </w:r>
            </w:smartTag>
            <w:r w:rsidRPr="00481D2D">
              <w:t xml:space="preserve"> i - - insertion of date in requests and responses.</w:t>
            </w:r>
          </w:p>
          <w:p w14:paraId="7A5277B0" w14:textId="77777777" w:rsidR="00897956" w:rsidRPr="00481D2D" w:rsidRDefault="00897956">
            <w:pPr>
              <w:pStyle w:val="TAN"/>
            </w:pPr>
            <w:r w:rsidRPr="00481D2D">
              <w:t>c3:</w:t>
            </w:r>
            <w:r w:rsidRPr="00481D2D">
              <w:tab/>
              <w:t xml:space="preserve">IF A.162/31 THEN m </w:t>
            </w:r>
            <w:smartTag w:uri="urn:schemas-microsoft-com:office:smarttags" w:element="stockticker">
              <w:r w:rsidRPr="00481D2D">
                <w:t>ELSE</w:t>
              </w:r>
            </w:smartTag>
            <w:r w:rsidRPr="00481D2D">
              <w:t xml:space="preserve"> n/a - - a privacy mechanism for the Session Initiation Protocol (SIP).</w:t>
            </w:r>
          </w:p>
          <w:p w14:paraId="48C692AC" w14:textId="77777777" w:rsidR="00897956" w:rsidRPr="00481D2D" w:rsidRDefault="00897956">
            <w:pPr>
              <w:pStyle w:val="TAN"/>
            </w:pPr>
            <w:r w:rsidRPr="00481D2D">
              <w:t>c4:</w:t>
            </w:r>
            <w:r w:rsidRPr="00481D2D">
              <w:tab/>
              <w:t xml:space="preserve">IF A.162/31D OR A.162/31G THEN m </w:t>
            </w:r>
            <w:smartTag w:uri="urn:schemas-microsoft-com:office:smarttags" w:element="stockticker">
              <w:r w:rsidRPr="00481D2D">
                <w:t>ELSE</w:t>
              </w:r>
            </w:smartTag>
            <w:r w:rsidRPr="00481D2D">
              <w:t xml:space="preserve"> IF A.162/31C THEN i </w:t>
            </w:r>
            <w:smartTag w:uri="urn:schemas-microsoft-com:office:smarttags" w:element="stockticker">
              <w:r w:rsidRPr="00481D2D">
                <w:t>ELSE</w:t>
              </w:r>
            </w:smartTag>
            <w:r w:rsidRPr="00481D2D">
              <w:t xml:space="preserve"> n/a - - application of the privacy option "header" or application of the privacy option "id" or passing on of the Privacy header transparently.</w:t>
            </w:r>
          </w:p>
          <w:p w14:paraId="04F5B484" w14:textId="77777777" w:rsidR="00897956" w:rsidRPr="00481D2D" w:rsidRDefault="00897956">
            <w:pPr>
              <w:pStyle w:val="TAN"/>
            </w:pPr>
            <w:r w:rsidRPr="00481D2D">
              <w:t>c6:</w:t>
            </w:r>
            <w:r w:rsidRPr="00481D2D">
              <w:tab/>
              <w:t xml:space="preserve">IF A.162/16 THEN m </w:t>
            </w:r>
            <w:smartTag w:uri="urn:schemas-microsoft-com:office:smarttags" w:element="stockticker">
              <w:r w:rsidRPr="00481D2D">
                <w:t>ELSE</w:t>
              </w:r>
            </w:smartTag>
            <w:r w:rsidRPr="00481D2D">
              <w:t xml:space="preserve"> i - - reading the contents of the Supported header before proxying the response.</w:t>
            </w:r>
          </w:p>
          <w:p w14:paraId="611AF23C" w14:textId="77777777" w:rsidR="00897956" w:rsidRPr="00481D2D" w:rsidRDefault="00897956">
            <w:pPr>
              <w:pStyle w:val="TAN"/>
            </w:pPr>
            <w:r w:rsidRPr="00481D2D">
              <w:t>c7:</w:t>
            </w:r>
            <w:r w:rsidRPr="00481D2D">
              <w:tab/>
              <w:t xml:space="preserve">IF A.162/14 THEN o </w:t>
            </w:r>
            <w:smartTag w:uri="urn:schemas-microsoft-com:office:smarttags" w:element="stockticker">
              <w:r w:rsidRPr="00481D2D">
                <w:t>ELSE</w:t>
              </w:r>
            </w:smartTag>
            <w:r w:rsidRPr="00481D2D">
              <w:t xml:space="preserve"> i - - the requirement to be able to insert itself in the subsequent transactions in a dialog.</w:t>
            </w:r>
          </w:p>
          <w:p w14:paraId="61CBD02C" w14:textId="77777777" w:rsidR="00897956" w:rsidRPr="00481D2D" w:rsidRDefault="00897956">
            <w:pPr>
              <w:pStyle w:val="TAN"/>
            </w:pPr>
            <w:r w:rsidRPr="00481D2D">
              <w:t>c8:</w:t>
            </w:r>
            <w:r w:rsidRPr="00481D2D">
              <w:tab/>
              <w:t xml:space="preserve">IF A.162/48 THEN m </w:t>
            </w:r>
            <w:smartTag w:uri="urn:schemas-microsoft-com:office:smarttags" w:element="stockticker">
              <w:r w:rsidRPr="00481D2D">
                <w:t>ELSE</w:t>
              </w:r>
            </w:smartTag>
            <w:r w:rsidRPr="00481D2D">
              <w:t xml:space="preserve"> n/a - - the Reason header field for the session initiation protocol.</w:t>
            </w:r>
          </w:p>
          <w:p w14:paraId="62FE02CC" w14:textId="77777777" w:rsidR="00897956" w:rsidRPr="00481D2D" w:rsidRDefault="00897956">
            <w:pPr>
              <w:pStyle w:val="TAN"/>
            </w:pPr>
            <w:r w:rsidRPr="00481D2D">
              <w:t>c9:</w:t>
            </w:r>
            <w:r w:rsidRPr="00481D2D">
              <w:tab/>
              <w:t xml:space="preserve">IF A.162/48 THEN i </w:t>
            </w:r>
            <w:smartTag w:uri="urn:schemas-microsoft-com:office:smarttags" w:element="stockticker">
              <w:r w:rsidRPr="00481D2D">
                <w:t>ELSE</w:t>
              </w:r>
            </w:smartTag>
            <w:r w:rsidRPr="00481D2D">
              <w:t xml:space="preserve"> n/a - - the Reason header field for the session initiation protocol.</w:t>
            </w:r>
          </w:p>
          <w:p w14:paraId="45BE2BA5" w14:textId="77777777" w:rsidR="00897956" w:rsidRPr="00481D2D" w:rsidRDefault="00897956">
            <w:pPr>
              <w:pStyle w:val="TAN"/>
            </w:pPr>
            <w:r w:rsidRPr="00481D2D">
              <w:t>c10:</w:t>
            </w:r>
            <w:r w:rsidRPr="00481D2D">
              <w:tab/>
              <w:t xml:space="preserve">IF A.162/50 THEN m </w:t>
            </w:r>
            <w:smartTag w:uri="urn:schemas-microsoft-com:office:smarttags" w:element="stockticker">
              <w:r w:rsidRPr="00481D2D">
                <w:t>ELSE</w:t>
              </w:r>
            </w:smartTag>
            <w:r w:rsidRPr="00481D2D">
              <w:t xml:space="preserve"> n/a - - caller preferences for the session initiation protocol.</w:t>
            </w:r>
          </w:p>
          <w:p w14:paraId="2B9D231F" w14:textId="77777777" w:rsidR="00546923" w:rsidRPr="00481D2D" w:rsidRDefault="00897956" w:rsidP="00546923">
            <w:pPr>
              <w:pStyle w:val="TAN"/>
            </w:pPr>
            <w:r w:rsidRPr="00481D2D">
              <w:t>c11:</w:t>
            </w:r>
            <w:r w:rsidRPr="00481D2D">
              <w:tab/>
              <w:t xml:space="preserve">IF A.162/50 THEN i </w:t>
            </w:r>
            <w:smartTag w:uri="urn:schemas-microsoft-com:office:smarttags" w:element="stockticker">
              <w:r w:rsidRPr="00481D2D">
                <w:t>ELSE</w:t>
              </w:r>
            </w:smartTag>
            <w:r w:rsidRPr="00481D2D">
              <w:t xml:space="preserve"> n/a - - caller preferences for the session initiation protocol.</w:t>
            </w:r>
          </w:p>
          <w:p w14:paraId="46592F5B" w14:textId="77777777" w:rsidR="004704D0" w:rsidRPr="00481D2D" w:rsidRDefault="00546923" w:rsidP="004704D0">
            <w:pPr>
              <w:pStyle w:val="TAN"/>
              <w:rPr>
                <w:szCs w:val="24"/>
              </w:rPr>
            </w:pPr>
            <w:r w:rsidRPr="00481D2D">
              <w:rPr>
                <w:rFonts w:eastAsia="MS Mincho"/>
              </w:rPr>
              <w:t>c12:</w:t>
            </w:r>
            <w:r w:rsidRPr="00481D2D">
              <w:rPr>
                <w:rFonts w:eastAsia="MS Mincho"/>
              </w:rPr>
              <w:tab/>
              <w:t xml:space="preserve">IF A.162/80B THEN m </w:t>
            </w:r>
            <w:smartTag w:uri="urn:schemas-microsoft-com:office:smarttags" w:element="stockticker">
              <w:r w:rsidRPr="00481D2D">
                <w:rPr>
                  <w:rFonts w:eastAsia="MS Mincho"/>
                </w:rPr>
                <w:t>ELSE</w:t>
              </w:r>
            </w:smartTag>
            <w:r w:rsidRPr="00481D2D">
              <w:rPr>
                <w:rFonts w:eastAsia="MS Mincho"/>
              </w:rPr>
              <w:t xml:space="preserve"> n/a - - </w:t>
            </w:r>
            <w:r w:rsidRPr="00481D2D">
              <w:t xml:space="preserve">inclusion of CANCEL, BYE, REGISTER and PUBLISH in communications resource priority for </w:t>
            </w:r>
            <w:r w:rsidRPr="00481D2D">
              <w:rPr>
                <w:szCs w:val="24"/>
              </w:rPr>
              <w:t>the session initiation protocol.</w:t>
            </w:r>
          </w:p>
          <w:p w14:paraId="667AA0C1" w14:textId="77777777" w:rsidR="00755651" w:rsidRPr="00481D2D" w:rsidRDefault="00755651" w:rsidP="00755651">
            <w:pPr>
              <w:pStyle w:val="TAN"/>
              <w:rPr>
                <w:szCs w:val="24"/>
              </w:rPr>
            </w:pPr>
            <w:r w:rsidRPr="00481D2D">
              <w:rPr>
                <w:szCs w:val="24"/>
              </w:rPr>
              <w:t>c15:</w:t>
            </w:r>
            <w:r w:rsidRPr="00481D2D">
              <w:rPr>
                <w:szCs w:val="24"/>
              </w:rPr>
              <w:tab/>
              <w:t xml:space="preserve">IF A.162/81 THEN m </w:t>
            </w:r>
            <w:smartTag w:uri="urn:schemas-microsoft-com:office:smarttags" w:element="stockticker">
              <w:r w:rsidRPr="00481D2D">
                <w:rPr>
                  <w:szCs w:val="24"/>
                </w:rPr>
                <w:t>ELSE</w:t>
              </w:r>
            </w:smartTag>
            <w:r w:rsidRPr="00481D2D">
              <w:rPr>
                <w:szCs w:val="24"/>
              </w:rPr>
              <w:t xml:space="preserve"> n/a - - </w:t>
            </w:r>
            <w:r w:rsidRPr="00481D2D">
              <w:rPr>
                <w:rFonts w:eastAsia="SimSun"/>
                <w:lang w:eastAsia="zh-CN"/>
              </w:rPr>
              <w:t>addressing an amplification vulnerability in session initiation protocol forking proxies.</w:t>
            </w:r>
          </w:p>
          <w:p w14:paraId="0975FF22" w14:textId="77777777" w:rsidR="00047EC0" w:rsidRPr="00481D2D" w:rsidRDefault="00755651" w:rsidP="00047EC0">
            <w:pPr>
              <w:pStyle w:val="TAN"/>
              <w:rPr>
                <w:rFonts w:eastAsia="SimSun"/>
                <w:lang w:eastAsia="zh-CN"/>
              </w:rPr>
            </w:pPr>
            <w:r w:rsidRPr="00481D2D">
              <w:rPr>
                <w:szCs w:val="24"/>
              </w:rPr>
              <w:t>c16:</w:t>
            </w:r>
            <w:r w:rsidRPr="00481D2D">
              <w:rPr>
                <w:szCs w:val="24"/>
              </w:rPr>
              <w:tab/>
              <w:t xml:space="preserve">IF A.162/81 </w:t>
            </w:r>
            <w:smartTag w:uri="urn:schemas-microsoft-com:office:smarttags" w:element="stockticker">
              <w:r w:rsidRPr="00481D2D">
                <w:rPr>
                  <w:szCs w:val="24"/>
                </w:rPr>
                <w:t>AND</w:t>
              </w:r>
            </w:smartTag>
            <w:r w:rsidRPr="00481D2D">
              <w:rPr>
                <w:szCs w:val="24"/>
              </w:rPr>
              <w:t xml:space="preserve"> A.162/6 THEN m </w:t>
            </w:r>
            <w:smartTag w:uri="urn:schemas-microsoft-com:office:smarttags" w:element="stockticker">
              <w:r w:rsidRPr="00481D2D">
                <w:rPr>
                  <w:szCs w:val="24"/>
                </w:rPr>
                <w:t>ELSE</w:t>
              </w:r>
            </w:smartTag>
            <w:r w:rsidRPr="00481D2D">
              <w:rPr>
                <w:szCs w:val="24"/>
              </w:rPr>
              <w:t xml:space="preserve"> IF A.162/81 </w:t>
            </w:r>
            <w:smartTag w:uri="urn:schemas-microsoft-com:office:smarttags" w:element="stockticker">
              <w:r w:rsidRPr="00481D2D">
                <w:rPr>
                  <w:szCs w:val="24"/>
                </w:rPr>
                <w:t>AND</w:t>
              </w:r>
            </w:smartTag>
            <w:r w:rsidRPr="00481D2D">
              <w:rPr>
                <w:szCs w:val="24"/>
              </w:rPr>
              <w:t xml:space="preserve"> NOT A.162/6 THEN i </w:t>
            </w:r>
            <w:smartTag w:uri="urn:schemas-microsoft-com:office:smarttags" w:element="stockticker">
              <w:r w:rsidRPr="00481D2D">
                <w:rPr>
                  <w:szCs w:val="24"/>
                </w:rPr>
                <w:t>ELSE</w:t>
              </w:r>
            </w:smartTag>
            <w:r w:rsidRPr="00481D2D">
              <w:rPr>
                <w:szCs w:val="24"/>
              </w:rPr>
              <w:t xml:space="preserve"> n/a - - </w:t>
            </w:r>
            <w:r w:rsidRPr="00481D2D">
              <w:rPr>
                <w:rFonts w:eastAsia="SimSun"/>
                <w:lang w:eastAsia="zh-CN"/>
              </w:rPr>
              <w:t xml:space="preserve">addressing an amplification vulnerability in session initiation protocol forking proxies, </w:t>
            </w:r>
            <w:r w:rsidRPr="00481D2D">
              <w:t>forking of initial requests</w:t>
            </w:r>
            <w:r w:rsidRPr="00481D2D">
              <w:rPr>
                <w:rFonts w:eastAsia="SimSun"/>
                <w:lang w:eastAsia="zh-CN"/>
              </w:rPr>
              <w:t>.</w:t>
            </w:r>
          </w:p>
          <w:p w14:paraId="0EC967DD" w14:textId="77777777" w:rsidR="00897956" w:rsidRPr="00481D2D" w:rsidRDefault="00047EC0" w:rsidP="00047EC0">
            <w:pPr>
              <w:pStyle w:val="TAN"/>
              <w:rPr>
                <w:rFonts w:eastAsia="SimSun"/>
                <w:lang w:eastAsia="zh-CN"/>
              </w:rPr>
            </w:pPr>
            <w:r w:rsidRPr="00481D2D">
              <w:rPr>
                <w:rFonts w:eastAsia="SimSun"/>
                <w:lang w:eastAsia="zh-CN"/>
              </w:rPr>
              <w:t>c17:</w:t>
            </w:r>
            <w:r w:rsidR="006E59FF" w:rsidRPr="00481D2D">
              <w:rPr>
                <w:szCs w:val="24"/>
              </w:rPr>
              <w:tab/>
            </w:r>
            <w:r w:rsidRPr="00481D2D">
              <w:rPr>
                <w:szCs w:val="24"/>
              </w:rPr>
              <w:t xml:space="preserve">IF A.162/101 THEN m </w:t>
            </w:r>
            <w:smartTag w:uri="urn:schemas-microsoft-com:office:smarttags" w:element="stockticker">
              <w:r w:rsidRPr="00481D2D">
                <w:rPr>
                  <w:szCs w:val="24"/>
                </w:rPr>
                <w:t>ELSE</w:t>
              </w:r>
            </w:smartTag>
            <w:r w:rsidRPr="00481D2D">
              <w:rPr>
                <w:szCs w:val="24"/>
              </w:rPr>
              <w:t xml:space="preserve"> n/a - - </w:t>
            </w:r>
            <w:r w:rsidRPr="00481D2D">
              <w:t>the Session-ID header</w:t>
            </w:r>
            <w:r w:rsidRPr="00481D2D">
              <w:rPr>
                <w:rFonts w:eastAsia="SimSun"/>
                <w:lang w:eastAsia="zh-CN"/>
              </w:rPr>
              <w:t>.</w:t>
            </w:r>
          </w:p>
          <w:p w14:paraId="5FA238B7" w14:textId="77777777" w:rsidR="000E3552" w:rsidRPr="00481D2D" w:rsidRDefault="000E3552" w:rsidP="000E3552">
            <w:pPr>
              <w:pStyle w:val="TAN"/>
            </w:pPr>
            <w:r w:rsidRPr="00481D2D">
              <w:t>c20:</w:t>
            </w:r>
            <w:r w:rsidRPr="00481D2D">
              <w:tab/>
              <w:t xml:space="preserve">IF A.162/121 THEN m </w:t>
            </w:r>
            <w:smartTag w:uri="urn:schemas-microsoft-com:office:smarttags" w:element="stockticker">
              <w:r w:rsidRPr="00481D2D">
                <w:t>ELSE</w:t>
              </w:r>
            </w:smartTag>
            <w:r w:rsidRPr="00481D2D">
              <w:t xml:space="preserve"> n/a - - the Relayed-Charge header field extension.</w:t>
            </w:r>
          </w:p>
          <w:p w14:paraId="6D669D7E" w14:textId="77777777" w:rsidR="00F4037C" w:rsidRPr="00481D2D" w:rsidRDefault="00F4037C" w:rsidP="000E3552">
            <w:pPr>
              <w:pStyle w:val="TAN"/>
            </w:pPr>
            <w:r w:rsidRPr="00481D2D">
              <w:rPr>
                <w:rFonts w:eastAsia="SimSun"/>
                <w:lang w:eastAsia="zh-CN"/>
              </w:rPr>
              <w:t>c21:</w:t>
            </w:r>
            <w:r w:rsidR="006E59FF" w:rsidRPr="00481D2D">
              <w:rPr>
                <w:szCs w:val="24"/>
              </w:rPr>
              <w:tab/>
            </w:r>
            <w:r w:rsidRPr="00481D2D">
              <w:rPr>
                <w:rFonts w:eastAsia="SimSun"/>
                <w:lang w:eastAsia="zh-CN"/>
              </w:rPr>
              <w:t xml:space="preserve">IF </w:t>
            </w:r>
            <w:r w:rsidRPr="00481D2D">
              <w:rPr>
                <w:rFonts w:eastAsia="SimSun"/>
              </w:rPr>
              <w:t>A.162/23</w:t>
            </w:r>
            <w:r w:rsidRPr="00481D2D">
              <w:rPr>
                <w:rFonts w:eastAsia="SimSun"/>
                <w:lang w:eastAsia="zh-CN"/>
              </w:rPr>
              <w:t xml:space="preserve"> OR A.182/1 THEN m </w:t>
            </w:r>
            <w:smartTag w:uri="urn:schemas-microsoft-com:office:smarttags" w:element="stockticker">
              <w:r w:rsidRPr="00481D2D">
                <w:rPr>
                  <w:rFonts w:eastAsia="SimSun"/>
                  <w:lang w:eastAsia="zh-CN"/>
                </w:rPr>
                <w:t>ELSE</w:t>
              </w:r>
            </w:smartTag>
            <w:r w:rsidRPr="00481D2D">
              <w:rPr>
                <w:rFonts w:eastAsia="SimSun"/>
                <w:lang w:eastAsia="zh-CN"/>
              </w:rPr>
              <w:t xml:space="preserve"> o - - </w:t>
            </w:r>
            <w:r w:rsidRPr="00481D2D">
              <w:t xml:space="preserve">integration of resource management and SIP or </w:t>
            </w:r>
            <w:r w:rsidRPr="00481D2D">
              <w:rPr>
                <w:rFonts w:eastAsia="MS Mincho"/>
              </w:rPr>
              <w:t>XML schema for PSTN</w:t>
            </w:r>
            <w:r w:rsidRPr="00481D2D">
              <w:rPr>
                <w:rFonts w:eastAsia="SimSun"/>
                <w:lang w:eastAsia="zh-CN"/>
              </w:rPr>
              <w:t>.</w:t>
            </w:r>
          </w:p>
        </w:tc>
      </w:tr>
      <w:tr w:rsidR="00897956" w:rsidRPr="00481D2D" w14:paraId="562FD0D7" w14:textId="77777777">
        <w:trPr>
          <w:cantSplit/>
        </w:trPr>
        <w:tc>
          <w:tcPr>
            <w:tcW w:w="9642" w:type="dxa"/>
            <w:gridSpan w:val="8"/>
          </w:tcPr>
          <w:p w14:paraId="7A70D888" w14:textId="77777777" w:rsidR="00897956" w:rsidRPr="00481D2D" w:rsidRDefault="00897956">
            <w:pPr>
              <w:pStyle w:val="TAN"/>
            </w:pPr>
            <w:r w:rsidRPr="00481D2D">
              <w:t>NOTE:</w:t>
            </w:r>
            <w:r w:rsidRPr="00481D2D">
              <w:tab/>
              <w:t>c1 refers to the UA role major capability as this is the case of a proxy that also acts as a UA specifically for SUBSCRIBE and NOTIFY.</w:t>
            </w:r>
          </w:p>
        </w:tc>
      </w:tr>
    </w:tbl>
    <w:p w14:paraId="036BB6A1" w14:textId="77777777" w:rsidR="00897956" w:rsidRPr="00481D2D" w:rsidRDefault="00897956"/>
    <w:p w14:paraId="5649EEE4" w14:textId="77777777" w:rsidR="00897956" w:rsidRPr="00481D2D" w:rsidRDefault="00897956">
      <w:pPr>
        <w:keepNext/>
        <w:keepLines/>
      </w:pPr>
      <w:r w:rsidRPr="00481D2D">
        <w:t>Prerequisite A.163/4 - - CANCEL request</w:t>
      </w:r>
    </w:p>
    <w:p w14:paraId="6D5E87B4" w14:textId="77777777" w:rsidR="00897956" w:rsidRPr="00481D2D" w:rsidRDefault="00897956">
      <w:pPr>
        <w:pStyle w:val="TH"/>
      </w:pPr>
      <w:r w:rsidRPr="00481D2D">
        <w:t>Table A.182: Supported message bodies within the CANCEL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0A4930A" w14:textId="77777777">
        <w:trPr>
          <w:cantSplit/>
        </w:trPr>
        <w:tc>
          <w:tcPr>
            <w:tcW w:w="851" w:type="dxa"/>
            <w:vMerge w:val="restart"/>
          </w:tcPr>
          <w:p w14:paraId="5E88ED4A" w14:textId="77777777" w:rsidR="00897956" w:rsidRPr="00481D2D" w:rsidRDefault="00897956">
            <w:pPr>
              <w:pStyle w:val="TAH"/>
            </w:pPr>
            <w:r w:rsidRPr="00481D2D">
              <w:t>Item</w:t>
            </w:r>
          </w:p>
        </w:tc>
        <w:tc>
          <w:tcPr>
            <w:tcW w:w="2665" w:type="dxa"/>
            <w:vMerge w:val="restart"/>
          </w:tcPr>
          <w:p w14:paraId="4604151C" w14:textId="77777777" w:rsidR="00897956" w:rsidRPr="00481D2D" w:rsidRDefault="00897956">
            <w:pPr>
              <w:pStyle w:val="TAH"/>
            </w:pPr>
            <w:r w:rsidRPr="00481D2D">
              <w:t>Header</w:t>
            </w:r>
          </w:p>
        </w:tc>
        <w:tc>
          <w:tcPr>
            <w:tcW w:w="3063" w:type="dxa"/>
            <w:gridSpan w:val="3"/>
          </w:tcPr>
          <w:p w14:paraId="25AABC39" w14:textId="77777777" w:rsidR="00897956" w:rsidRPr="00481D2D" w:rsidRDefault="00897956">
            <w:pPr>
              <w:pStyle w:val="TAH"/>
            </w:pPr>
            <w:r w:rsidRPr="00481D2D">
              <w:t>Sending</w:t>
            </w:r>
          </w:p>
        </w:tc>
        <w:tc>
          <w:tcPr>
            <w:tcW w:w="3063" w:type="dxa"/>
            <w:gridSpan w:val="3"/>
          </w:tcPr>
          <w:p w14:paraId="2203A383" w14:textId="77777777" w:rsidR="00897956" w:rsidRPr="00481D2D" w:rsidRDefault="00897956">
            <w:pPr>
              <w:pStyle w:val="TAH"/>
              <w:rPr>
                <w:b w:val="0"/>
              </w:rPr>
            </w:pPr>
            <w:r w:rsidRPr="00481D2D">
              <w:t>Receiving</w:t>
            </w:r>
          </w:p>
        </w:tc>
      </w:tr>
      <w:tr w:rsidR="00897956" w:rsidRPr="00481D2D" w14:paraId="2261B091" w14:textId="77777777">
        <w:trPr>
          <w:cantSplit/>
        </w:trPr>
        <w:tc>
          <w:tcPr>
            <w:tcW w:w="851" w:type="dxa"/>
            <w:vMerge/>
          </w:tcPr>
          <w:p w14:paraId="44A98DD2" w14:textId="77777777" w:rsidR="00897956" w:rsidRPr="00481D2D" w:rsidRDefault="00897956">
            <w:pPr>
              <w:pStyle w:val="TAH"/>
            </w:pPr>
          </w:p>
        </w:tc>
        <w:tc>
          <w:tcPr>
            <w:tcW w:w="2665" w:type="dxa"/>
            <w:vMerge/>
          </w:tcPr>
          <w:p w14:paraId="37B28B0E" w14:textId="77777777" w:rsidR="00897956" w:rsidRPr="00481D2D" w:rsidRDefault="00897956">
            <w:pPr>
              <w:pStyle w:val="TAH"/>
            </w:pPr>
          </w:p>
        </w:tc>
        <w:tc>
          <w:tcPr>
            <w:tcW w:w="1021" w:type="dxa"/>
          </w:tcPr>
          <w:p w14:paraId="578D6E41" w14:textId="77777777" w:rsidR="00897956" w:rsidRPr="00481D2D" w:rsidRDefault="00897956">
            <w:pPr>
              <w:pStyle w:val="TAH"/>
            </w:pPr>
            <w:r w:rsidRPr="00481D2D">
              <w:t>Ref.</w:t>
            </w:r>
          </w:p>
        </w:tc>
        <w:tc>
          <w:tcPr>
            <w:tcW w:w="1021" w:type="dxa"/>
          </w:tcPr>
          <w:p w14:paraId="67CB891B" w14:textId="77777777" w:rsidR="00897956" w:rsidRPr="00481D2D" w:rsidRDefault="00897956">
            <w:pPr>
              <w:pStyle w:val="TAH"/>
            </w:pPr>
            <w:r w:rsidRPr="00481D2D">
              <w:t>RFC status</w:t>
            </w:r>
          </w:p>
        </w:tc>
        <w:tc>
          <w:tcPr>
            <w:tcW w:w="1021" w:type="dxa"/>
          </w:tcPr>
          <w:p w14:paraId="0657B451" w14:textId="77777777" w:rsidR="00897956" w:rsidRPr="00481D2D" w:rsidRDefault="00897956">
            <w:pPr>
              <w:pStyle w:val="TAH"/>
            </w:pPr>
            <w:r w:rsidRPr="00481D2D">
              <w:t>Profile status</w:t>
            </w:r>
          </w:p>
        </w:tc>
        <w:tc>
          <w:tcPr>
            <w:tcW w:w="1021" w:type="dxa"/>
          </w:tcPr>
          <w:p w14:paraId="6DAD434B" w14:textId="77777777" w:rsidR="00897956" w:rsidRPr="00481D2D" w:rsidRDefault="00897956">
            <w:pPr>
              <w:pStyle w:val="TAH"/>
            </w:pPr>
            <w:r w:rsidRPr="00481D2D">
              <w:t>Ref.</w:t>
            </w:r>
          </w:p>
        </w:tc>
        <w:tc>
          <w:tcPr>
            <w:tcW w:w="1021" w:type="dxa"/>
          </w:tcPr>
          <w:p w14:paraId="2AFB731B" w14:textId="77777777" w:rsidR="00897956" w:rsidRPr="00481D2D" w:rsidRDefault="00897956">
            <w:pPr>
              <w:pStyle w:val="TAH"/>
            </w:pPr>
            <w:r w:rsidRPr="00481D2D">
              <w:t>RFC status</w:t>
            </w:r>
          </w:p>
        </w:tc>
        <w:tc>
          <w:tcPr>
            <w:tcW w:w="1021" w:type="dxa"/>
          </w:tcPr>
          <w:p w14:paraId="0B7BAB27" w14:textId="77777777" w:rsidR="00897956" w:rsidRPr="00481D2D" w:rsidRDefault="00897956">
            <w:pPr>
              <w:pStyle w:val="TAH"/>
            </w:pPr>
            <w:r w:rsidRPr="00481D2D">
              <w:t>Profile status</w:t>
            </w:r>
          </w:p>
        </w:tc>
      </w:tr>
      <w:tr w:rsidR="00897956" w:rsidRPr="00481D2D" w14:paraId="09EC8743" w14:textId="77777777">
        <w:tc>
          <w:tcPr>
            <w:tcW w:w="851" w:type="dxa"/>
          </w:tcPr>
          <w:p w14:paraId="18BF6366" w14:textId="77777777" w:rsidR="00897956" w:rsidRPr="00481D2D" w:rsidRDefault="00897956">
            <w:pPr>
              <w:pStyle w:val="TAL"/>
            </w:pPr>
            <w:r w:rsidRPr="00481D2D">
              <w:t>1</w:t>
            </w:r>
          </w:p>
        </w:tc>
        <w:tc>
          <w:tcPr>
            <w:tcW w:w="2665" w:type="dxa"/>
          </w:tcPr>
          <w:p w14:paraId="015506CB" w14:textId="77777777" w:rsidR="00897956" w:rsidRPr="00481D2D" w:rsidRDefault="00705D12">
            <w:pPr>
              <w:pStyle w:val="TAL"/>
            </w:pPr>
            <w:r w:rsidRPr="00481D2D">
              <w:rPr>
                <w:rFonts w:eastAsia="MS Mincho"/>
              </w:rPr>
              <w:t>XML Schema for PSTN</w:t>
            </w:r>
          </w:p>
        </w:tc>
        <w:tc>
          <w:tcPr>
            <w:tcW w:w="1021" w:type="dxa"/>
          </w:tcPr>
          <w:p w14:paraId="35F238D8" w14:textId="77777777" w:rsidR="00897956" w:rsidRPr="00481D2D" w:rsidRDefault="00705D12">
            <w:pPr>
              <w:pStyle w:val="TAL"/>
            </w:pPr>
            <w:r w:rsidRPr="00481D2D">
              <w:t>[11B]</w:t>
            </w:r>
          </w:p>
        </w:tc>
        <w:tc>
          <w:tcPr>
            <w:tcW w:w="1021" w:type="dxa"/>
          </w:tcPr>
          <w:p w14:paraId="287B788F" w14:textId="77777777" w:rsidR="00897956" w:rsidRPr="00481D2D" w:rsidRDefault="00897956">
            <w:pPr>
              <w:pStyle w:val="TAL"/>
            </w:pPr>
          </w:p>
        </w:tc>
        <w:tc>
          <w:tcPr>
            <w:tcW w:w="1021" w:type="dxa"/>
          </w:tcPr>
          <w:p w14:paraId="23CCCCD5" w14:textId="77777777" w:rsidR="00897956" w:rsidRPr="00481D2D" w:rsidRDefault="00705D12">
            <w:pPr>
              <w:pStyle w:val="TAL"/>
            </w:pPr>
            <w:r w:rsidRPr="00481D2D">
              <w:t>c1</w:t>
            </w:r>
          </w:p>
        </w:tc>
        <w:tc>
          <w:tcPr>
            <w:tcW w:w="1021" w:type="dxa"/>
          </w:tcPr>
          <w:p w14:paraId="02DADAC7" w14:textId="77777777" w:rsidR="00897956" w:rsidRPr="00481D2D" w:rsidRDefault="00705D12">
            <w:pPr>
              <w:pStyle w:val="TAL"/>
            </w:pPr>
            <w:r w:rsidRPr="00481D2D">
              <w:t>[11B]</w:t>
            </w:r>
          </w:p>
        </w:tc>
        <w:tc>
          <w:tcPr>
            <w:tcW w:w="1021" w:type="dxa"/>
          </w:tcPr>
          <w:p w14:paraId="2107BE24" w14:textId="77777777" w:rsidR="00897956" w:rsidRPr="00481D2D" w:rsidRDefault="00897956">
            <w:pPr>
              <w:pStyle w:val="TAL"/>
            </w:pPr>
          </w:p>
        </w:tc>
        <w:tc>
          <w:tcPr>
            <w:tcW w:w="1021" w:type="dxa"/>
          </w:tcPr>
          <w:p w14:paraId="41162740" w14:textId="77777777" w:rsidR="00897956" w:rsidRPr="00481D2D" w:rsidRDefault="00CD3BB2">
            <w:pPr>
              <w:pStyle w:val="TAL"/>
            </w:pPr>
            <w:r w:rsidRPr="00481D2D">
              <w:t>i</w:t>
            </w:r>
          </w:p>
        </w:tc>
      </w:tr>
      <w:tr w:rsidR="00705D12" w:rsidRPr="00481D2D" w14:paraId="778A1853" w14:textId="77777777">
        <w:tc>
          <w:tcPr>
            <w:tcW w:w="9642" w:type="dxa"/>
            <w:gridSpan w:val="8"/>
          </w:tcPr>
          <w:p w14:paraId="520DD3FB" w14:textId="77777777" w:rsidR="00705D12" w:rsidRPr="00481D2D" w:rsidRDefault="00705D12" w:rsidP="007D0EE6">
            <w:pPr>
              <w:pStyle w:val="TAN"/>
              <w:keepNext w:val="0"/>
              <w:keepLines w:val="0"/>
              <w:widowControl w:val="0"/>
            </w:pPr>
            <w:r w:rsidRPr="00481D2D">
              <w:t>c1:</w:t>
            </w:r>
            <w:r w:rsidRPr="00481D2D">
              <w:tab/>
              <w:t xml:space="preserve">A.3/3 OR A.3/4 OR A.3/5 OR A.3/7C OR A.3/9A OR A.3/10 OR A.3/11 </w:t>
            </w:r>
            <w:r w:rsidR="00DB1CBA" w:rsidRPr="00481D2D">
              <w:t xml:space="preserve">OR A.3/13A </w:t>
            </w:r>
            <w:r w:rsidRPr="00481D2D">
              <w:t xml:space="preserve">THEN </w:t>
            </w:r>
            <w:r w:rsidR="00CD3BB2" w:rsidRPr="00481D2D">
              <w:t>m</w:t>
            </w:r>
            <w:r w:rsidRPr="00481D2D">
              <w:t xml:space="preserve"> </w:t>
            </w:r>
            <w:smartTag w:uri="urn:schemas-microsoft-com:office:smarttags" w:element="stockticker">
              <w:r w:rsidRPr="00481D2D">
                <w:t>ELSE</w:t>
              </w:r>
            </w:smartTag>
            <w:r w:rsidRPr="00481D2D">
              <w:t xml:space="preserve"> n/a - - I-CSCF, S-CSCF, BGCF, AS acting as proxy, IBCF (THIG), additional routeing functionality, E-CSCF</w:t>
            </w:r>
            <w:r w:rsidR="00DB1CBA" w:rsidRPr="00481D2D">
              <w:t>, ISC gateway function (THIG)</w:t>
            </w:r>
            <w:r w:rsidRPr="00481D2D">
              <w:t>.</w:t>
            </w:r>
          </w:p>
        </w:tc>
      </w:tr>
    </w:tbl>
    <w:p w14:paraId="07D427AF" w14:textId="77777777" w:rsidR="00897956" w:rsidRPr="00481D2D" w:rsidRDefault="00897956"/>
    <w:p w14:paraId="71031E0B" w14:textId="77777777" w:rsidR="00897956" w:rsidRPr="00481D2D" w:rsidRDefault="00897956">
      <w:pPr>
        <w:keepNext/>
        <w:keepLines/>
      </w:pPr>
      <w:r w:rsidRPr="00481D2D">
        <w:t>Prerequisite A.163/5 - - CANCEL response for all status-codes</w:t>
      </w:r>
    </w:p>
    <w:p w14:paraId="1FA4720D" w14:textId="77777777" w:rsidR="00897956" w:rsidRPr="00481D2D" w:rsidRDefault="00897956">
      <w:pPr>
        <w:pStyle w:val="TH"/>
      </w:pPr>
      <w:r w:rsidRPr="00481D2D">
        <w:t>Table A.183: Supported header</w:t>
      </w:r>
      <w:r w:rsidR="00F976B5" w:rsidRPr="00481D2D">
        <w:t xml:space="preserve"> field</w:t>
      </w:r>
      <w:r w:rsidRPr="00481D2D">
        <w:t>s within the CANCEL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A9C24E9" w14:textId="77777777">
        <w:trPr>
          <w:cantSplit/>
        </w:trPr>
        <w:tc>
          <w:tcPr>
            <w:tcW w:w="851" w:type="dxa"/>
            <w:vMerge w:val="restart"/>
          </w:tcPr>
          <w:p w14:paraId="02B81F7D" w14:textId="77777777" w:rsidR="00897956" w:rsidRPr="00481D2D" w:rsidRDefault="00897956">
            <w:pPr>
              <w:pStyle w:val="TAH"/>
            </w:pPr>
            <w:r w:rsidRPr="00481D2D">
              <w:t>Item</w:t>
            </w:r>
          </w:p>
        </w:tc>
        <w:tc>
          <w:tcPr>
            <w:tcW w:w="2665" w:type="dxa"/>
            <w:vMerge w:val="restart"/>
          </w:tcPr>
          <w:p w14:paraId="6C9CABD0" w14:textId="77777777" w:rsidR="00897956" w:rsidRPr="00481D2D" w:rsidRDefault="00897956">
            <w:pPr>
              <w:pStyle w:val="TAH"/>
            </w:pPr>
            <w:r w:rsidRPr="00481D2D">
              <w:t>Header</w:t>
            </w:r>
            <w:r w:rsidR="00F976B5" w:rsidRPr="00481D2D">
              <w:t xml:space="preserve"> field</w:t>
            </w:r>
          </w:p>
        </w:tc>
        <w:tc>
          <w:tcPr>
            <w:tcW w:w="3063" w:type="dxa"/>
            <w:gridSpan w:val="3"/>
          </w:tcPr>
          <w:p w14:paraId="51784D9D" w14:textId="77777777" w:rsidR="00897956" w:rsidRPr="00481D2D" w:rsidRDefault="00897956">
            <w:pPr>
              <w:pStyle w:val="TAH"/>
            </w:pPr>
            <w:r w:rsidRPr="00481D2D">
              <w:t>Sending</w:t>
            </w:r>
          </w:p>
        </w:tc>
        <w:tc>
          <w:tcPr>
            <w:tcW w:w="3063" w:type="dxa"/>
            <w:gridSpan w:val="3"/>
          </w:tcPr>
          <w:p w14:paraId="0F4664F8" w14:textId="77777777" w:rsidR="00897956" w:rsidRPr="00481D2D" w:rsidRDefault="00897956">
            <w:pPr>
              <w:pStyle w:val="TAH"/>
              <w:rPr>
                <w:b w:val="0"/>
              </w:rPr>
            </w:pPr>
            <w:r w:rsidRPr="00481D2D">
              <w:t>Receiving</w:t>
            </w:r>
          </w:p>
        </w:tc>
      </w:tr>
      <w:tr w:rsidR="00897956" w:rsidRPr="00481D2D" w14:paraId="11C98CD4" w14:textId="77777777">
        <w:trPr>
          <w:cantSplit/>
        </w:trPr>
        <w:tc>
          <w:tcPr>
            <w:tcW w:w="851" w:type="dxa"/>
            <w:vMerge/>
          </w:tcPr>
          <w:p w14:paraId="7340B590" w14:textId="77777777" w:rsidR="00897956" w:rsidRPr="00481D2D" w:rsidRDefault="00897956">
            <w:pPr>
              <w:pStyle w:val="TAH"/>
            </w:pPr>
          </w:p>
        </w:tc>
        <w:tc>
          <w:tcPr>
            <w:tcW w:w="2665" w:type="dxa"/>
            <w:vMerge/>
          </w:tcPr>
          <w:p w14:paraId="14825AFD" w14:textId="77777777" w:rsidR="00897956" w:rsidRPr="00481D2D" w:rsidRDefault="00897956">
            <w:pPr>
              <w:pStyle w:val="TAH"/>
            </w:pPr>
          </w:p>
        </w:tc>
        <w:tc>
          <w:tcPr>
            <w:tcW w:w="1021" w:type="dxa"/>
          </w:tcPr>
          <w:p w14:paraId="67E9512F" w14:textId="77777777" w:rsidR="00897956" w:rsidRPr="00481D2D" w:rsidRDefault="00897956">
            <w:pPr>
              <w:pStyle w:val="TAH"/>
            </w:pPr>
            <w:r w:rsidRPr="00481D2D">
              <w:t>Ref.</w:t>
            </w:r>
          </w:p>
        </w:tc>
        <w:tc>
          <w:tcPr>
            <w:tcW w:w="1021" w:type="dxa"/>
          </w:tcPr>
          <w:p w14:paraId="7CDC5788" w14:textId="77777777" w:rsidR="00897956" w:rsidRPr="00481D2D" w:rsidRDefault="00897956">
            <w:pPr>
              <w:pStyle w:val="TAH"/>
            </w:pPr>
            <w:r w:rsidRPr="00481D2D">
              <w:t>RFC status</w:t>
            </w:r>
          </w:p>
        </w:tc>
        <w:tc>
          <w:tcPr>
            <w:tcW w:w="1021" w:type="dxa"/>
          </w:tcPr>
          <w:p w14:paraId="2C16E5FB" w14:textId="77777777" w:rsidR="00897956" w:rsidRPr="00481D2D" w:rsidRDefault="00897956">
            <w:pPr>
              <w:pStyle w:val="TAH"/>
            </w:pPr>
            <w:r w:rsidRPr="00481D2D">
              <w:t>Profile status</w:t>
            </w:r>
          </w:p>
        </w:tc>
        <w:tc>
          <w:tcPr>
            <w:tcW w:w="1021" w:type="dxa"/>
          </w:tcPr>
          <w:p w14:paraId="0581A57B" w14:textId="77777777" w:rsidR="00897956" w:rsidRPr="00481D2D" w:rsidRDefault="00897956">
            <w:pPr>
              <w:pStyle w:val="TAH"/>
            </w:pPr>
            <w:r w:rsidRPr="00481D2D">
              <w:t>Ref.</w:t>
            </w:r>
          </w:p>
        </w:tc>
        <w:tc>
          <w:tcPr>
            <w:tcW w:w="1021" w:type="dxa"/>
          </w:tcPr>
          <w:p w14:paraId="59B6043F" w14:textId="77777777" w:rsidR="00897956" w:rsidRPr="00481D2D" w:rsidRDefault="00897956">
            <w:pPr>
              <w:pStyle w:val="TAH"/>
            </w:pPr>
            <w:r w:rsidRPr="00481D2D">
              <w:t>RFC status</w:t>
            </w:r>
          </w:p>
        </w:tc>
        <w:tc>
          <w:tcPr>
            <w:tcW w:w="1021" w:type="dxa"/>
          </w:tcPr>
          <w:p w14:paraId="36CDD74E" w14:textId="77777777" w:rsidR="00897956" w:rsidRPr="00481D2D" w:rsidRDefault="00897956">
            <w:pPr>
              <w:pStyle w:val="TAH"/>
            </w:pPr>
            <w:r w:rsidRPr="00481D2D">
              <w:t>Profile status</w:t>
            </w:r>
          </w:p>
        </w:tc>
      </w:tr>
      <w:tr w:rsidR="00897956" w:rsidRPr="00481D2D" w14:paraId="114B1D25" w14:textId="77777777">
        <w:tc>
          <w:tcPr>
            <w:tcW w:w="851" w:type="dxa"/>
          </w:tcPr>
          <w:p w14:paraId="7C2C4B0C" w14:textId="77777777" w:rsidR="00897956" w:rsidRPr="00481D2D" w:rsidRDefault="00897956">
            <w:pPr>
              <w:pStyle w:val="TAL"/>
            </w:pPr>
            <w:r w:rsidRPr="00481D2D">
              <w:t>1</w:t>
            </w:r>
          </w:p>
        </w:tc>
        <w:tc>
          <w:tcPr>
            <w:tcW w:w="2665" w:type="dxa"/>
          </w:tcPr>
          <w:p w14:paraId="4A4807BD" w14:textId="77777777" w:rsidR="00897956" w:rsidRPr="00481D2D" w:rsidRDefault="00897956">
            <w:pPr>
              <w:pStyle w:val="TAL"/>
            </w:pPr>
            <w:r w:rsidRPr="00481D2D">
              <w:t>Call-ID</w:t>
            </w:r>
          </w:p>
        </w:tc>
        <w:tc>
          <w:tcPr>
            <w:tcW w:w="1021" w:type="dxa"/>
          </w:tcPr>
          <w:p w14:paraId="485DCB94" w14:textId="77777777" w:rsidR="00897956" w:rsidRPr="00481D2D" w:rsidRDefault="00897956">
            <w:pPr>
              <w:pStyle w:val="TAL"/>
            </w:pPr>
            <w:r w:rsidRPr="00481D2D">
              <w:t>[26] 20.8</w:t>
            </w:r>
          </w:p>
        </w:tc>
        <w:tc>
          <w:tcPr>
            <w:tcW w:w="1021" w:type="dxa"/>
          </w:tcPr>
          <w:p w14:paraId="5157D883" w14:textId="77777777" w:rsidR="00897956" w:rsidRPr="00481D2D" w:rsidRDefault="00897956">
            <w:pPr>
              <w:pStyle w:val="TAL"/>
            </w:pPr>
            <w:r w:rsidRPr="00481D2D">
              <w:t>m</w:t>
            </w:r>
          </w:p>
        </w:tc>
        <w:tc>
          <w:tcPr>
            <w:tcW w:w="1021" w:type="dxa"/>
          </w:tcPr>
          <w:p w14:paraId="3219FB13" w14:textId="77777777" w:rsidR="00897956" w:rsidRPr="00481D2D" w:rsidRDefault="00897956">
            <w:pPr>
              <w:pStyle w:val="TAL"/>
            </w:pPr>
            <w:r w:rsidRPr="00481D2D">
              <w:t>m</w:t>
            </w:r>
          </w:p>
        </w:tc>
        <w:tc>
          <w:tcPr>
            <w:tcW w:w="1021" w:type="dxa"/>
          </w:tcPr>
          <w:p w14:paraId="29C1C771" w14:textId="77777777" w:rsidR="00897956" w:rsidRPr="00481D2D" w:rsidRDefault="00897956">
            <w:pPr>
              <w:pStyle w:val="TAL"/>
            </w:pPr>
            <w:r w:rsidRPr="00481D2D">
              <w:t>[26] 20.8</w:t>
            </w:r>
          </w:p>
        </w:tc>
        <w:tc>
          <w:tcPr>
            <w:tcW w:w="1021" w:type="dxa"/>
          </w:tcPr>
          <w:p w14:paraId="0A0D1518" w14:textId="77777777" w:rsidR="00897956" w:rsidRPr="00481D2D" w:rsidRDefault="00897956">
            <w:pPr>
              <w:pStyle w:val="TAL"/>
            </w:pPr>
            <w:r w:rsidRPr="00481D2D">
              <w:t>m</w:t>
            </w:r>
          </w:p>
        </w:tc>
        <w:tc>
          <w:tcPr>
            <w:tcW w:w="1021" w:type="dxa"/>
          </w:tcPr>
          <w:p w14:paraId="32EEE16F" w14:textId="77777777" w:rsidR="00897956" w:rsidRPr="00481D2D" w:rsidRDefault="00897956">
            <w:pPr>
              <w:pStyle w:val="TAL"/>
            </w:pPr>
            <w:r w:rsidRPr="00481D2D">
              <w:t>m</w:t>
            </w:r>
          </w:p>
        </w:tc>
      </w:tr>
      <w:tr w:rsidR="00897956" w:rsidRPr="00481D2D" w14:paraId="14FB7462" w14:textId="77777777">
        <w:tc>
          <w:tcPr>
            <w:tcW w:w="851" w:type="dxa"/>
          </w:tcPr>
          <w:p w14:paraId="09A9C24D" w14:textId="77777777" w:rsidR="00897956" w:rsidRPr="00481D2D" w:rsidRDefault="00897956">
            <w:pPr>
              <w:pStyle w:val="TAL"/>
            </w:pPr>
            <w:r w:rsidRPr="00481D2D">
              <w:t>2</w:t>
            </w:r>
          </w:p>
        </w:tc>
        <w:tc>
          <w:tcPr>
            <w:tcW w:w="2665" w:type="dxa"/>
          </w:tcPr>
          <w:p w14:paraId="508FBDBE" w14:textId="77777777" w:rsidR="00897956" w:rsidRPr="00481D2D" w:rsidRDefault="00897956">
            <w:pPr>
              <w:pStyle w:val="TAL"/>
            </w:pPr>
            <w:r w:rsidRPr="00481D2D">
              <w:t>Content-Length</w:t>
            </w:r>
          </w:p>
        </w:tc>
        <w:tc>
          <w:tcPr>
            <w:tcW w:w="1021" w:type="dxa"/>
          </w:tcPr>
          <w:p w14:paraId="356EFD96" w14:textId="77777777" w:rsidR="00897956" w:rsidRPr="00481D2D" w:rsidRDefault="00897956">
            <w:pPr>
              <w:pStyle w:val="TAL"/>
            </w:pPr>
            <w:r w:rsidRPr="00481D2D">
              <w:t>[26] 20.14</w:t>
            </w:r>
          </w:p>
        </w:tc>
        <w:tc>
          <w:tcPr>
            <w:tcW w:w="1021" w:type="dxa"/>
          </w:tcPr>
          <w:p w14:paraId="7E033BFB" w14:textId="77777777" w:rsidR="00897956" w:rsidRPr="00481D2D" w:rsidRDefault="00897956">
            <w:pPr>
              <w:pStyle w:val="TAL"/>
            </w:pPr>
            <w:r w:rsidRPr="00481D2D">
              <w:t>m</w:t>
            </w:r>
          </w:p>
        </w:tc>
        <w:tc>
          <w:tcPr>
            <w:tcW w:w="1021" w:type="dxa"/>
          </w:tcPr>
          <w:p w14:paraId="5D20F9E1" w14:textId="77777777" w:rsidR="00897956" w:rsidRPr="00481D2D" w:rsidRDefault="00897956">
            <w:pPr>
              <w:pStyle w:val="TAL"/>
            </w:pPr>
            <w:r w:rsidRPr="00481D2D">
              <w:t>m</w:t>
            </w:r>
          </w:p>
        </w:tc>
        <w:tc>
          <w:tcPr>
            <w:tcW w:w="1021" w:type="dxa"/>
          </w:tcPr>
          <w:p w14:paraId="551F0394" w14:textId="77777777" w:rsidR="00897956" w:rsidRPr="00481D2D" w:rsidRDefault="00897956">
            <w:pPr>
              <w:pStyle w:val="TAL"/>
            </w:pPr>
            <w:r w:rsidRPr="00481D2D">
              <w:t>[26] 20.14</w:t>
            </w:r>
          </w:p>
        </w:tc>
        <w:tc>
          <w:tcPr>
            <w:tcW w:w="1021" w:type="dxa"/>
          </w:tcPr>
          <w:p w14:paraId="21D9329D" w14:textId="77777777" w:rsidR="00897956" w:rsidRPr="00481D2D" w:rsidRDefault="00897956">
            <w:pPr>
              <w:pStyle w:val="TAL"/>
            </w:pPr>
            <w:r w:rsidRPr="00481D2D">
              <w:t>m</w:t>
            </w:r>
          </w:p>
        </w:tc>
        <w:tc>
          <w:tcPr>
            <w:tcW w:w="1021" w:type="dxa"/>
          </w:tcPr>
          <w:p w14:paraId="24776F74" w14:textId="77777777" w:rsidR="00897956" w:rsidRPr="00481D2D" w:rsidRDefault="00897956">
            <w:pPr>
              <w:pStyle w:val="TAL"/>
            </w:pPr>
            <w:r w:rsidRPr="00481D2D">
              <w:t>m</w:t>
            </w:r>
          </w:p>
        </w:tc>
      </w:tr>
      <w:tr w:rsidR="00897956" w:rsidRPr="00481D2D" w14:paraId="5414A076" w14:textId="77777777">
        <w:tc>
          <w:tcPr>
            <w:tcW w:w="851" w:type="dxa"/>
          </w:tcPr>
          <w:p w14:paraId="0DAC92C5" w14:textId="77777777" w:rsidR="00897956" w:rsidRPr="00481D2D" w:rsidRDefault="00897956">
            <w:pPr>
              <w:pStyle w:val="TAL"/>
            </w:pPr>
            <w:r w:rsidRPr="00481D2D">
              <w:t>3</w:t>
            </w:r>
          </w:p>
        </w:tc>
        <w:tc>
          <w:tcPr>
            <w:tcW w:w="2665" w:type="dxa"/>
          </w:tcPr>
          <w:p w14:paraId="308747C4" w14:textId="77777777" w:rsidR="00897956" w:rsidRPr="00481D2D" w:rsidRDefault="00897956">
            <w:pPr>
              <w:pStyle w:val="TAL"/>
            </w:pPr>
            <w:r w:rsidRPr="00481D2D">
              <w:t>C</w:t>
            </w:r>
            <w:r w:rsidR="00AB6F58" w:rsidRPr="00481D2D">
              <w:t>S</w:t>
            </w:r>
            <w:r w:rsidRPr="00481D2D">
              <w:t>eq</w:t>
            </w:r>
          </w:p>
        </w:tc>
        <w:tc>
          <w:tcPr>
            <w:tcW w:w="1021" w:type="dxa"/>
          </w:tcPr>
          <w:p w14:paraId="50D8E685" w14:textId="77777777" w:rsidR="00897956" w:rsidRPr="00481D2D" w:rsidRDefault="00897956">
            <w:pPr>
              <w:pStyle w:val="TAL"/>
            </w:pPr>
            <w:r w:rsidRPr="00481D2D">
              <w:t>[26] 20.16</w:t>
            </w:r>
          </w:p>
        </w:tc>
        <w:tc>
          <w:tcPr>
            <w:tcW w:w="1021" w:type="dxa"/>
          </w:tcPr>
          <w:p w14:paraId="2C105EA0" w14:textId="77777777" w:rsidR="00897956" w:rsidRPr="00481D2D" w:rsidRDefault="00897956">
            <w:pPr>
              <w:pStyle w:val="TAL"/>
            </w:pPr>
            <w:r w:rsidRPr="00481D2D">
              <w:t>m</w:t>
            </w:r>
          </w:p>
        </w:tc>
        <w:tc>
          <w:tcPr>
            <w:tcW w:w="1021" w:type="dxa"/>
          </w:tcPr>
          <w:p w14:paraId="0B0ADF98" w14:textId="77777777" w:rsidR="00897956" w:rsidRPr="00481D2D" w:rsidRDefault="00897956">
            <w:pPr>
              <w:pStyle w:val="TAL"/>
            </w:pPr>
            <w:r w:rsidRPr="00481D2D">
              <w:t>m</w:t>
            </w:r>
          </w:p>
        </w:tc>
        <w:tc>
          <w:tcPr>
            <w:tcW w:w="1021" w:type="dxa"/>
          </w:tcPr>
          <w:p w14:paraId="3B3077ED" w14:textId="77777777" w:rsidR="00897956" w:rsidRPr="00481D2D" w:rsidRDefault="00897956">
            <w:pPr>
              <w:pStyle w:val="TAL"/>
            </w:pPr>
            <w:r w:rsidRPr="00481D2D">
              <w:t>[26] 20.16</w:t>
            </w:r>
          </w:p>
        </w:tc>
        <w:tc>
          <w:tcPr>
            <w:tcW w:w="1021" w:type="dxa"/>
          </w:tcPr>
          <w:p w14:paraId="4D75914B" w14:textId="77777777" w:rsidR="00897956" w:rsidRPr="00481D2D" w:rsidRDefault="00897956">
            <w:pPr>
              <w:pStyle w:val="TAL"/>
            </w:pPr>
            <w:r w:rsidRPr="00481D2D">
              <w:t>m</w:t>
            </w:r>
          </w:p>
        </w:tc>
        <w:tc>
          <w:tcPr>
            <w:tcW w:w="1021" w:type="dxa"/>
          </w:tcPr>
          <w:p w14:paraId="3253CE0D" w14:textId="77777777" w:rsidR="00897956" w:rsidRPr="00481D2D" w:rsidRDefault="00897956">
            <w:pPr>
              <w:pStyle w:val="TAL"/>
            </w:pPr>
            <w:r w:rsidRPr="00481D2D">
              <w:t>m</w:t>
            </w:r>
          </w:p>
        </w:tc>
      </w:tr>
      <w:tr w:rsidR="00897956" w:rsidRPr="00481D2D" w14:paraId="01106925" w14:textId="77777777">
        <w:tc>
          <w:tcPr>
            <w:tcW w:w="851" w:type="dxa"/>
          </w:tcPr>
          <w:p w14:paraId="365CC39B" w14:textId="77777777" w:rsidR="00897956" w:rsidRPr="00481D2D" w:rsidRDefault="00897956">
            <w:pPr>
              <w:pStyle w:val="TAL"/>
            </w:pPr>
            <w:r w:rsidRPr="00481D2D">
              <w:t>4</w:t>
            </w:r>
          </w:p>
        </w:tc>
        <w:tc>
          <w:tcPr>
            <w:tcW w:w="2665" w:type="dxa"/>
          </w:tcPr>
          <w:p w14:paraId="1FC8EB00" w14:textId="77777777" w:rsidR="00897956" w:rsidRPr="00481D2D" w:rsidRDefault="00897956">
            <w:pPr>
              <w:pStyle w:val="TAL"/>
            </w:pPr>
            <w:r w:rsidRPr="00481D2D">
              <w:t>Date</w:t>
            </w:r>
          </w:p>
        </w:tc>
        <w:tc>
          <w:tcPr>
            <w:tcW w:w="1021" w:type="dxa"/>
          </w:tcPr>
          <w:p w14:paraId="79EC22BB" w14:textId="77777777" w:rsidR="00897956" w:rsidRPr="00481D2D" w:rsidRDefault="00897956">
            <w:pPr>
              <w:pStyle w:val="TAL"/>
            </w:pPr>
            <w:r w:rsidRPr="00481D2D">
              <w:t>[26] 20.17</w:t>
            </w:r>
          </w:p>
        </w:tc>
        <w:tc>
          <w:tcPr>
            <w:tcW w:w="1021" w:type="dxa"/>
          </w:tcPr>
          <w:p w14:paraId="72FD67ED" w14:textId="77777777" w:rsidR="00897956" w:rsidRPr="00481D2D" w:rsidRDefault="00897956">
            <w:pPr>
              <w:pStyle w:val="TAL"/>
            </w:pPr>
            <w:r w:rsidRPr="00481D2D">
              <w:t>m</w:t>
            </w:r>
          </w:p>
        </w:tc>
        <w:tc>
          <w:tcPr>
            <w:tcW w:w="1021" w:type="dxa"/>
          </w:tcPr>
          <w:p w14:paraId="7E88E302" w14:textId="77777777" w:rsidR="00897956" w:rsidRPr="00481D2D" w:rsidRDefault="00897956">
            <w:pPr>
              <w:pStyle w:val="TAL"/>
            </w:pPr>
            <w:r w:rsidRPr="00481D2D">
              <w:t>m</w:t>
            </w:r>
          </w:p>
        </w:tc>
        <w:tc>
          <w:tcPr>
            <w:tcW w:w="1021" w:type="dxa"/>
          </w:tcPr>
          <w:p w14:paraId="6479C3ED" w14:textId="77777777" w:rsidR="00897956" w:rsidRPr="00481D2D" w:rsidRDefault="00897956">
            <w:pPr>
              <w:pStyle w:val="TAL"/>
            </w:pPr>
            <w:r w:rsidRPr="00481D2D">
              <w:t>[26] 20.17</w:t>
            </w:r>
          </w:p>
        </w:tc>
        <w:tc>
          <w:tcPr>
            <w:tcW w:w="1021" w:type="dxa"/>
          </w:tcPr>
          <w:p w14:paraId="2E5E5336" w14:textId="77777777" w:rsidR="00897956" w:rsidRPr="00481D2D" w:rsidRDefault="00897956">
            <w:pPr>
              <w:pStyle w:val="TAL"/>
            </w:pPr>
            <w:r w:rsidRPr="00481D2D">
              <w:t>c1</w:t>
            </w:r>
          </w:p>
        </w:tc>
        <w:tc>
          <w:tcPr>
            <w:tcW w:w="1021" w:type="dxa"/>
          </w:tcPr>
          <w:p w14:paraId="73AAF89C" w14:textId="77777777" w:rsidR="00897956" w:rsidRPr="00481D2D" w:rsidRDefault="00897956">
            <w:pPr>
              <w:pStyle w:val="TAL"/>
            </w:pPr>
            <w:r w:rsidRPr="00481D2D">
              <w:t>c1</w:t>
            </w:r>
          </w:p>
        </w:tc>
      </w:tr>
      <w:tr w:rsidR="00897956" w:rsidRPr="00481D2D" w14:paraId="23C5C899" w14:textId="77777777">
        <w:tc>
          <w:tcPr>
            <w:tcW w:w="851" w:type="dxa"/>
          </w:tcPr>
          <w:p w14:paraId="6D9E5647" w14:textId="77777777" w:rsidR="00897956" w:rsidRPr="00481D2D" w:rsidRDefault="00897956">
            <w:pPr>
              <w:pStyle w:val="TAL"/>
            </w:pPr>
            <w:r w:rsidRPr="00481D2D">
              <w:t>5</w:t>
            </w:r>
          </w:p>
        </w:tc>
        <w:tc>
          <w:tcPr>
            <w:tcW w:w="2665" w:type="dxa"/>
          </w:tcPr>
          <w:p w14:paraId="6E60D794" w14:textId="77777777" w:rsidR="00897956" w:rsidRPr="00481D2D" w:rsidRDefault="00897956">
            <w:pPr>
              <w:pStyle w:val="TAL"/>
            </w:pPr>
            <w:r w:rsidRPr="00481D2D">
              <w:t>From</w:t>
            </w:r>
          </w:p>
        </w:tc>
        <w:tc>
          <w:tcPr>
            <w:tcW w:w="1021" w:type="dxa"/>
          </w:tcPr>
          <w:p w14:paraId="143B42D4" w14:textId="77777777" w:rsidR="00897956" w:rsidRPr="00481D2D" w:rsidRDefault="00897956">
            <w:pPr>
              <w:pStyle w:val="TAL"/>
            </w:pPr>
            <w:r w:rsidRPr="00481D2D">
              <w:t>[26] 20.20</w:t>
            </w:r>
          </w:p>
        </w:tc>
        <w:tc>
          <w:tcPr>
            <w:tcW w:w="1021" w:type="dxa"/>
          </w:tcPr>
          <w:p w14:paraId="407F6E72" w14:textId="77777777" w:rsidR="00897956" w:rsidRPr="00481D2D" w:rsidRDefault="00897956">
            <w:pPr>
              <w:pStyle w:val="TAL"/>
            </w:pPr>
            <w:r w:rsidRPr="00481D2D">
              <w:t>m</w:t>
            </w:r>
          </w:p>
        </w:tc>
        <w:tc>
          <w:tcPr>
            <w:tcW w:w="1021" w:type="dxa"/>
          </w:tcPr>
          <w:p w14:paraId="73BCE46D" w14:textId="77777777" w:rsidR="00897956" w:rsidRPr="00481D2D" w:rsidRDefault="00897956">
            <w:pPr>
              <w:pStyle w:val="TAL"/>
            </w:pPr>
            <w:r w:rsidRPr="00481D2D">
              <w:t>m</w:t>
            </w:r>
          </w:p>
        </w:tc>
        <w:tc>
          <w:tcPr>
            <w:tcW w:w="1021" w:type="dxa"/>
          </w:tcPr>
          <w:p w14:paraId="309421B5" w14:textId="77777777" w:rsidR="00897956" w:rsidRPr="00481D2D" w:rsidRDefault="00897956">
            <w:pPr>
              <w:pStyle w:val="TAL"/>
            </w:pPr>
            <w:r w:rsidRPr="00481D2D">
              <w:t>[26] 20.20</w:t>
            </w:r>
          </w:p>
        </w:tc>
        <w:tc>
          <w:tcPr>
            <w:tcW w:w="1021" w:type="dxa"/>
          </w:tcPr>
          <w:p w14:paraId="3DDDFD30" w14:textId="77777777" w:rsidR="00897956" w:rsidRPr="00481D2D" w:rsidRDefault="00897956">
            <w:pPr>
              <w:pStyle w:val="TAL"/>
            </w:pPr>
            <w:r w:rsidRPr="00481D2D">
              <w:t>m</w:t>
            </w:r>
          </w:p>
        </w:tc>
        <w:tc>
          <w:tcPr>
            <w:tcW w:w="1021" w:type="dxa"/>
          </w:tcPr>
          <w:p w14:paraId="0846EB83" w14:textId="77777777" w:rsidR="00897956" w:rsidRPr="00481D2D" w:rsidRDefault="00897956">
            <w:pPr>
              <w:pStyle w:val="TAL"/>
            </w:pPr>
            <w:r w:rsidRPr="00481D2D">
              <w:t>m</w:t>
            </w:r>
          </w:p>
        </w:tc>
      </w:tr>
      <w:tr w:rsidR="00897956" w:rsidRPr="00481D2D" w14:paraId="7761F364" w14:textId="77777777">
        <w:tc>
          <w:tcPr>
            <w:tcW w:w="851" w:type="dxa"/>
          </w:tcPr>
          <w:p w14:paraId="75AD5E69" w14:textId="77777777" w:rsidR="00897956" w:rsidRPr="00481D2D" w:rsidRDefault="00897956">
            <w:pPr>
              <w:pStyle w:val="TAL"/>
            </w:pPr>
            <w:r w:rsidRPr="00481D2D">
              <w:t>5</w:t>
            </w:r>
            <w:r w:rsidR="000E3552" w:rsidRPr="00481D2D">
              <w:t>C</w:t>
            </w:r>
          </w:p>
        </w:tc>
        <w:tc>
          <w:tcPr>
            <w:tcW w:w="2665" w:type="dxa"/>
          </w:tcPr>
          <w:p w14:paraId="170BD144" w14:textId="77777777" w:rsidR="00897956" w:rsidRPr="00481D2D" w:rsidRDefault="00897956">
            <w:pPr>
              <w:pStyle w:val="TAL"/>
            </w:pPr>
            <w:r w:rsidRPr="00481D2D">
              <w:t>Privacy</w:t>
            </w:r>
          </w:p>
        </w:tc>
        <w:tc>
          <w:tcPr>
            <w:tcW w:w="1021" w:type="dxa"/>
          </w:tcPr>
          <w:p w14:paraId="3B67DF91" w14:textId="77777777" w:rsidR="00897956" w:rsidRPr="00481D2D" w:rsidRDefault="00897956">
            <w:pPr>
              <w:pStyle w:val="TAL"/>
            </w:pPr>
            <w:r w:rsidRPr="00481D2D">
              <w:t>[33] 4.2</w:t>
            </w:r>
          </w:p>
        </w:tc>
        <w:tc>
          <w:tcPr>
            <w:tcW w:w="1021" w:type="dxa"/>
          </w:tcPr>
          <w:p w14:paraId="1AF88A8E" w14:textId="77777777" w:rsidR="00897956" w:rsidRPr="00481D2D" w:rsidRDefault="00897956">
            <w:pPr>
              <w:pStyle w:val="TAL"/>
            </w:pPr>
            <w:r w:rsidRPr="00481D2D">
              <w:t>c2</w:t>
            </w:r>
          </w:p>
        </w:tc>
        <w:tc>
          <w:tcPr>
            <w:tcW w:w="1021" w:type="dxa"/>
          </w:tcPr>
          <w:p w14:paraId="4BE82AFF" w14:textId="77777777" w:rsidR="00897956" w:rsidRPr="00481D2D" w:rsidRDefault="00897956">
            <w:pPr>
              <w:pStyle w:val="TAL"/>
            </w:pPr>
            <w:r w:rsidRPr="00481D2D">
              <w:t>c2</w:t>
            </w:r>
          </w:p>
        </w:tc>
        <w:tc>
          <w:tcPr>
            <w:tcW w:w="1021" w:type="dxa"/>
          </w:tcPr>
          <w:p w14:paraId="24C6686F" w14:textId="77777777" w:rsidR="00897956" w:rsidRPr="00481D2D" w:rsidRDefault="00897956">
            <w:pPr>
              <w:pStyle w:val="TAL"/>
            </w:pPr>
            <w:r w:rsidRPr="00481D2D">
              <w:t>[33] 4.2</w:t>
            </w:r>
          </w:p>
        </w:tc>
        <w:tc>
          <w:tcPr>
            <w:tcW w:w="1021" w:type="dxa"/>
          </w:tcPr>
          <w:p w14:paraId="6AA11E19" w14:textId="77777777" w:rsidR="00897956" w:rsidRPr="00481D2D" w:rsidRDefault="00897956">
            <w:pPr>
              <w:pStyle w:val="TAL"/>
            </w:pPr>
            <w:r w:rsidRPr="00481D2D">
              <w:t>c3</w:t>
            </w:r>
          </w:p>
        </w:tc>
        <w:tc>
          <w:tcPr>
            <w:tcW w:w="1021" w:type="dxa"/>
          </w:tcPr>
          <w:p w14:paraId="420C92A1" w14:textId="77777777" w:rsidR="00897956" w:rsidRPr="00481D2D" w:rsidRDefault="00897956">
            <w:pPr>
              <w:pStyle w:val="TAL"/>
            </w:pPr>
            <w:r w:rsidRPr="00481D2D">
              <w:t>c3</w:t>
            </w:r>
          </w:p>
        </w:tc>
      </w:tr>
      <w:tr w:rsidR="000E3552" w:rsidRPr="00481D2D" w14:paraId="36EA5410" w14:textId="77777777" w:rsidTr="000E3552">
        <w:tc>
          <w:tcPr>
            <w:tcW w:w="851" w:type="dxa"/>
          </w:tcPr>
          <w:p w14:paraId="03C3396B" w14:textId="77777777" w:rsidR="000E3552" w:rsidRPr="00481D2D" w:rsidRDefault="000E3552" w:rsidP="000E3552">
            <w:pPr>
              <w:pStyle w:val="TAL"/>
            </w:pPr>
            <w:r w:rsidRPr="00481D2D">
              <w:t>5D</w:t>
            </w:r>
          </w:p>
        </w:tc>
        <w:tc>
          <w:tcPr>
            <w:tcW w:w="2665" w:type="dxa"/>
          </w:tcPr>
          <w:p w14:paraId="737E7B89" w14:textId="77777777" w:rsidR="000E3552" w:rsidRPr="00481D2D" w:rsidRDefault="000E3552" w:rsidP="000E3552">
            <w:pPr>
              <w:pStyle w:val="TAL"/>
            </w:pPr>
            <w:r w:rsidRPr="00481D2D">
              <w:t>Relayed-Charge</w:t>
            </w:r>
          </w:p>
        </w:tc>
        <w:tc>
          <w:tcPr>
            <w:tcW w:w="1021" w:type="dxa"/>
          </w:tcPr>
          <w:p w14:paraId="5656236A" w14:textId="77777777" w:rsidR="000E3552" w:rsidRPr="00481D2D" w:rsidRDefault="000E3552" w:rsidP="000E3552">
            <w:pPr>
              <w:pStyle w:val="TAL"/>
            </w:pPr>
            <w:r w:rsidRPr="00481D2D">
              <w:t>7.2.12</w:t>
            </w:r>
          </w:p>
        </w:tc>
        <w:tc>
          <w:tcPr>
            <w:tcW w:w="1021" w:type="dxa"/>
          </w:tcPr>
          <w:p w14:paraId="41998208" w14:textId="77777777" w:rsidR="000E3552" w:rsidRPr="00481D2D" w:rsidRDefault="000E3552" w:rsidP="000E3552">
            <w:pPr>
              <w:pStyle w:val="TAL"/>
            </w:pPr>
            <w:r w:rsidRPr="00481D2D">
              <w:t>n/a</w:t>
            </w:r>
          </w:p>
        </w:tc>
        <w:tc>
          <w:tcPr>
            <w:tcW w:w="1021" w:type="dxa"/>
          </w:tcPr>
          <w:p w14:paraId="391E55A8" w14:textId="77777777" w:rsidR="000E3552" w:rsidRPr="00481D2D" w:rsidRDefault="000E3552" w:rsidP="000E3552">
            <w:pPr>
              <w:pStyle w:val="TAL"/>
            </w:pPr>
            <w:r w:rsidRPr="00481D2D">
              <w:t>c9</w:t>
            </w:r>
          </w:p>
        </w:tc>
        <w:tc>
          <w:tcPr>
            <w:tcW w:w="1021" w:type="dxa"/>
          </w:tcPr>
          <w:p w14:paraId="5BC8E552" w14:textId="77777777" w:rsidR="000E3552" w:rsidRPr="00481D2D" w:rsidRDefault="000E3552" w:rsidP="000E3552">
            <w:pPr>
              <w:pStyle w:val="TAL"/>
            </w:pPr>
            <w:r w:rsidRPr="00481D2D">
              <w:t>7.2.12</w:t>
            </w:r>
          </w:p>
        </w:tc>
        <w:tc>
          <w:tcPr>
            <w:tcW w:w="1021" w:type="dxa"/>
          </w:tcPr>
          <w:p w14:paraId="45126C15" w14:textId="77777777" w:rsidR="000E3552" w:rsidRPr="00481D2D" w:rsidRDefault="000E3552" w:rsidP="000E3552">
            <w:pPr>
              <w:pStyle w:val="TAL"/>
            </w:pPr>
            <w:r w:rsidRPr="00481D2D">
              <w:t>n/a</w:t>
            </w:r>
          </w:p>
        </w:tc>
        <w:tc>
          <w:tcPr>
            <w:tcW w:w="1021" w:type="dxa"/>
          </w:tcPr>
          <w:p w14:paraId="6EC92DAE" w14:textId="77777777" w:rsidR="000E3552" w:rsidRPr="00481D2D" w:rsidRDefault="000E3552" w:rsidP="000E3552">
            <w:pPr>
              <w:pStyle w:val="TAL"/>
            </w:pPr>
            <w:r w:rsidRPr="00481D2D">
              <w:t>c9</w:t>
            </w:r>
          </w:p>
        </w:tc>
      </w:tr>
      <w:tr w:rsidR="00047EC0" w:rsidRPr="00481D2D" w14:paraId="3417AC6E" w14:textId="77777777" w:rsidTr="00047EC0">
        <w:tc>
          <w:tcPr>
            <w:tcW w:w="851" w:type="dxa"/>
          </w:tcPr>
          <w:p w14:paraId="56A7BA5C" w14:textId="77777777" w:rsidR="00047EC0" w:rsidRPr="00481D2D" w:rsidRDefault="00047EC0" w:rsidP="00047EC0">
            <w:pPr>
              <w:pStyle w:val="TAL"/>
            </w:pPr>
            <w:r w:rsidRPr="00481D2D">
              <w:t>5C</w:t>
            </w:r>
          </w:p>
        </w:tc>
        <w:tc>
          <w:tcPr>
            <w:tcW w:w="2665" w:type="dxa"/>
          </w:tcPr>
          <w:p w14:paraId="7BA53F5F" w14:textId="77777777" w:rsidR="00047EC0" w:rsidRPr="00481D2D" w:rsidRDefault="00047EC0" w:rsidP="00047EC0">
            <w:pPr>
              <w:pStyle w:val="TAL"/>
            </w:pPr>
            <w:r w:rsidRPr="00481D2D">
              <w:t>Session-ID</w:t>
            </w:r>
          </w:p>
        </w:tc>
        <w:tc>
          <w:tcPr>
            <w:tcW w:w="1021" w:type="dxa"/>
          </w:tcPr>
          <w:p w14:paraId="0D7D2B8E" w14:textId="77777777" w:rsidR="00047EC0" w:rsidRPr="00481D2D" w:rsidRDefault="00047EC0" w:rsidP="00047EC0">
            <w:pPr>
              <w:pStyle w:val="TAL"/>
            </w:pPr>
            <w:r w:rsidRPr="00481D2D">
              <w:t>[162]</w:t>
            </w:r>
          </w:p>
        </w:tc>
        <w:tc>
          <w:tcPr>
            <w:tcW w:w="1021" w:type="dxa"/>
          </w:tcPr>
          <w:p w14:paraId="15FCACCC" w14:textId="77777777" w:rsidR="00047EC0" w:rsidRPr="00481D2D" w:rsidRDefault="00047EC0" w:rsidP="00047EC0">
            <w:pPr>
              <w:pStyle w:val="TAL"/>
            </w:pPr>
            <w:r w:rsidRPr="00481D2D">
              <w:t>c6</w:t>
            </w:r>
          </w:p>
        </w:tc>
        <w:tc>
          <w:tcPr>
            <w:tcW w:w="1021" w:type="dxa"/>
          </w:tcPr>
          <w:p w14:paraId="197DC928" w14:textId="77777777" w:rsidR="00047EC0" w:rsidRPr="00481D2D" w:rsidRDefault="00047EC0" w:rsidP="00047EC0">
            <w:pPr>
              <w:pStyle w:val="TAL"/>
            </w:pPr>
            <w:r w:rsidRPr="00481D2D">
              <w:t>c6</w:t>
            </w:r>
          </w:p>
        </w:tc>
        <w:tc>
          <w:tcPr>
            <w:tcW w:w="1021" w:type="dxa"/>
          </w:tcPr>
          <w:p w14:paraId="099ABC1B" w14:textId="77777777" w:rsidR="00047EC0" w:rsidRPr="00481D2D" w:rsidRDefault="00047EC0" w:rsidP="00047EC0">
            <w:pPr>
              <w:pStyle w:val="TAL"/>
            </w:pPr>
            <w:r w:rsidRPr="00481D2D">
              <w:t>[162]</w:t>
            </w:r>
          </w:p>
        </w:tc>
        <w:tc>
          <w:tcPr>
            <w:tcW w:w="1021" w:type="dxa"/>
          </w:tcPr>
          <w:p w14:paraId="102F109C" w14:textId="77777777" w:rsidR="00047EC0" w:rsidRPr="00481D2D" w:rsidRDefault="00047EC0" w:rsidP="00047EC0">
            <w:pPr>
              <w:pStyle w:val="TAL"/>
            </w:pPr>
            <w:r w:rsidRPr="00481D2D">
              <w:t>c6</w:t>
            </w:r>
          </w:p>
        </w:tc>
        <w:tc>
          <w:tcPr>
            <w:tcW w:w="1021" w:type="dxa"/>
          </w:tcPr>
          <w:p w14:paraId="789CD802" w14:textId="77777777" w:rsidR="00047EC0" w:rsidRPr="00481D2D" w:rsidRDefault="00047EC0" w:rsidP="00047EC0">
            <w:pPr>
              <w:pStyle w:val="TAL"/>
            </w:pPr>
            <w:r w:rsidRPr="00481D2D">
              <w:t>c6</w:t>
            </w:r>
          </w:p>
        </w:tc>
      </w:tr>
      <w:tr w:rsidR="00897956" w:rsidRPr="00481D2D" w14:paraId="55EC8B9F" w14:textId="77777777">
        <w:tc>
          <w:tcPr>
            <w:tcW w:w="851" w:type="dxa"/>
          </w:tcPr>
          <w:p w14:paraId="0B3EBA6D" w14:textId="77777777" w:rsidR="00897956" w:rsidRPr="00481D2D" w:rsidRDefault="00897956">
            <w:pPr>
              <w:pStyle w:val="TAL"/>
            </w:pPr>
            <w:r w:rsidRPr="00481D2D">
              <w:t>6</w:t>
            </w:r>
          </w:p>
        </w:tc>
        <w:tc>
          <w:tcPr>
            <w:tcW w:w="2665" w:type="dxa"/>
          </w:tcPr>
          <w:p w14:paraId="00829F80" w14:textId="77777777" w:rsidR="00897956" w:rsidRPr="00481D2D" w:rsidRDefault="00897956">
            <w:pPr>
              <w:pStyle w:val="TAL"/>
            </w:pPr>
            <w:r w:rsidRPr="00481D2D">
              <w:t>Timestamp</w:t>
            </w:r>
          </w:p>
        </w:tc>
        <w:tc>
          <w:tcPr>
            <w:tcW w:w="1021" w:type="dxa"/>
          </w:tcPr>
          <w:p w14:paraId="2E2D91F2" w14:textId="77777777" w:rsidR="00897956" w:rsidRPr="00481D2D" w:rsidRDefault="00897956">
            <w:pPr>
              <w:pStyle w:val="TAL"/>
            </w:pPr>
            <w:r w:rsidRPr="00481D2D">
              <w:t>[26] 20.38</w:t>
            </w:r>
          </w:p>
        </w:tc>
        <w:tc>
          <w:tcPr>
            <w:tcW w:w="1021" w:type="dxa"/>
          </w:tcPr>
          <w:p w14:paraId="2544BD58" w14:textId="77777777" w:rsidR="00897956" w:rsidRPr="00481D2D" w:rsidRDefault="00897956">
            <w:pPr>
              <w:pStyle w:val="TAL"/>
            </w:pPr>
            <w:r w:rsidRPr="00481D2D">
              <w:t>m</w:t>
            </w:r>
          </w:p>
        </w:tc>
        <w:tc>
          <w:tcPr>
            <w:tcW w:w="1021" w:type="dxa"/>
          </w:tcPr>
          <w:p w14:paraId="5920A26F" w14:textId="77777777" w:rsidR="00897956" w:rsidRPr="00481D2D" w:rsidRDefault="00897956">
            <w:pPr>
              <w:pStyle w:val="TAL"/>
            </w:pPr>
            <w:r w:rsidRPr="00481D2D">
              <w:t>m</w:t>
            </w:r>
          </w:p>
        </w:tc>
        <w:tc>
          <w:tcPr>
            <w:tcW w:w="1021" w:type="dxa"/>
          </w:tcPr>
          <w:p w14:paraId="54046D21" w14:textId="77777777" w:rsidR="00897956" w:rsidRPr="00481D2D" w:rsidRDefault="00897956">
            <w:pPr>
              <w:pStyle w:val="TAL"/>
            </w:pPr>
            <w:r w:rsidRPr="00481D2D">
              <w:t>[26] 20.38</w:t>
            </w:r>
          </w:p>
        </w:tc>
        <w:tc>
          <w:tcPr>
            <w:tcW w:w="1021" w:type="dxa"/>
          </w:tcPr>
          <w:p w14:paraId="48DB6341" w14:textId="77777777" w:rsidR="00897956" w:rsidRPr="00481D2D" w:rsidRDefault="00897956">
            <w:pPr>
              <w:pStyle w:val="TAL"/>
            </w:pPr>
            <w:r w:rsidRPr="00481D2D">
              <w:t>i</w:t>
            </w:r>
          </w:p>
        </w:tc>
        <w:tc>
          <w:tcPr>
            <w:tcW w:w="1021" w:type="dxa"/>
          </w:tcPr>
          <w:p w14:paraId="237B8D68" w14:textId="77777777" w:rsidR="00897956" w:rsidRPr="00481D2D" w:rsidRDefault="00897956">
            <w:pPr>
              <w:pStyle w:val="TAL"/>
            </w:pPr>
            <w:r w:rsidRPr="00481D2D">
              <w:t>i</w:t>
            </w:r>
          </w:p>
        </w:tc>
      </w:tr>
      <w:tr w:rsidR="00897956" w:rsidRPr="00481D2D" w14:paraId="04C376A4" w14:textId="77777777">
        <w:tc>
          <w:tcPr>
            <w:tcW w:w="851" w:type="dxa"/>
          </w:tcPr>
          <w:p w14:paraId="6EB53F7B" w14:textId="77777777" w:rsidR="00897956" w:rsidRPr="00481D2D" w:rsidRDefault="00897956">
            <w:pPr>
              <w:pStyle w:val="TAL"/>
            </w:pPr>
            <w:r w:rsidRPr="00481D2D">
              <w:t>7</w:t>
            </w:r>
          </w:p>
        </w:tc>
        <w:tc>
          <w:tcPr>
            <w:tcW w:w="2665" w:type="dxa"/>
          </w:tcPr>
          <w:p w14:paraId="3A514107" w14:textId="77777777" w:rsidR="00897956" w:rsidRPr="00481D2D" w:rsidRDefault="00897956">
            <w:pPr>
              <w:pStyle w:val="TAL"/>
            </w:pPr>
            <w:r w:rsidRPr="00481D2D">
              <w:t>To</w:t>
            </w:r>
          </w:p>
        </w:tc>
        <w:tc>
          <w:tcPr>
            <w:tcW w:w="1021" w:type="dxa"/>
          </w:tcPr>
          <w:p w14:paraId="5A388062" w14:textId="77777777" w:rsidR="00897956" w:rsidRPr="00481D2D" w:rsidRDefault="00897956">
            <w:pPr>
              <w:pStyle w:val="TAL"/>
            </w:pPr>
            <w:r w:rsidRPr="00481D2D">
              <w:t>[26] 20.39</w:t>
            </w:r>
          </w:p>
        </w:tc>
        <w:tc>
          <w:tcPr>
            <w:tcW w:w="1021" w:type="dxa"/>
          </w:tcPr>
          <w:p w14:paraId="44A21D72" w14:textId="77777777" w:rsidR="00897956" w:rsidRPr="00481D2D" w:rsidRDefault="00897956">
            <w:pPr>
              <w:pStyle w:val="TAL"/>
            </w:pPr>
            <w:r w:rsidRPr="00481D2D">
              <w:t>m</w:t>
            </w:r>
          </w:p>
        </w:tc>
        <w:tc>
          <w:tcPr>
            <w:tcW w:w="1021" w:type="dxa"/>
          </w:tcPr>
          <w:p w14:paraId="1A508332" w14:textId="77777777" w:rsidR="00897956" w:rsidRPr="00481D2D" w:rsidRDefault="00897956">
            <w:pPr>
              <w:pStyle w:val="TAL"/>
            </w:pPr>
            <w:r w:rsidRPr="00481D2D">
              <w:t>m</w:t>
            </w:r>
          </w:p>
        </w:tc>
        <w:tc>
          <w:tcPr>
            <w:tcW w:w="1021" w:type="dxa"/>
          </w:tcPr>
          <w:p w14:paraId="1DC5D468" w14:textId="77777777" w:rsidR="00897956" w:rsidRPr="00481D2D" w:rsidRDefault="00897956">
            <w:pPr>
              <w:pStyle w:val="TAL"/>
            </w:pPr>
            <w:r w:rsidRPr="00481D2D">
              <w:t>[26] 20.39</w:t>
            </w:r>
          </w:p>
        </w:tc>
        <w:tc>
          <w:tcPr>
            <w:tcW w:w="1021" w:type="dxa"/>
          </w:tcPr>
          <w:p w14:paraId="497258F2" w14:textId="77777777" w:rsidR="00897956" w:rsidRPr="00481D2D" w:rsidRDefault="00897956">
            <w:pPr>
              <w:pStyle w:val="TAL"/>
            </w:pPr>
            <w:r w:rsidRPr="00481D2D">
              <w:t>m</w:t>
            </w:r>
          </w:p>
        </w:tc>
        <w:tc>
          <w:tcPr>
            <w:tcW w:w="1021" w:type="dxa"/>
          </w:tcPr>
          <w:p w14:paraId="42CB1A79" w14:textId="77777777" w:rsidR="00897956" w:rsidRPr="00481D2D" w:rsidRDefault="00897956">
            <w:pPr>
              <w:pStyle w:val="TAL"/>
            </w:pPr>
            <w:r w:rsidRPr="00481D2D">
              <w:t>m</w:t>
            </w:r>
          </w:p>
        </w:tc>
      </w:tr>
      <w:tr w:rsidR="00897956" w:rsidRPr="00481D2D" w14:paraId="0ED05163" w14:textId="77777777">
        <w:tc>
          <w:tcPr>
            <w:tcW w:w="851" w:type="dxa"/>
          </w:tcPr>
          <w:p w14:paraId="59AB2D85" w14:textId="77777777" w:rsidR="00897956" w:rsidRPr="00481D2D" w:rsidRDefault="00897956">
            <w:pPr>
              <w:pStyle w:val="TAL"/>
            </w:pPr>
            <w:r w:rsidRPr="00481D2D">
              <w:t>7A</w:t>
            </w:r>
          </w:p>
        </w:tc>
        <w:tc>
          <w:tcPr>
            <w:tcW w:w="2665" w:type="dxa"/>
          </w:tcPr>
          <w:p w14:paraId="16FE2D26" w14:textId="77777777" w:rsidR="00897956" w:rsidRPr="00481D2D" w:rsidRDefault="00897956">
            <w:pPr>
              <w:pStyle w:val="TAL"/>
            </w:pPr>
            <w:r w:rsidRPr="00481D2D">
              <w:t>User-Agent</w:t>
            </w:r>
          </w:p>
        </w:tc>
        <w:tc>
          <w:tcPr>
            <w:tcW w:w="1021" w:type="dxa"/>
          </w:tcPr>
          <w:p w14:paraId="3016B883" w14:textId="77777777" w:rsidR="00897956" w:rsidRPr="00481D2D" w:rsidRDefault="00897956">
            <w:pPr>
              <w:pStyle w:val="TAL"/>
            </w:pPr>
            <w:r w:rsidRPr="00481D2D">
              <w:t>[26] 20.41</w:t>
            </w:r>
          </w:p>
        </w:tc>
        <w:tc>
          <w:tcPr>
            <w:tcW w:w="1021" w:type="dxa"/>
          </w:tcPr>
          <w:p w14:paraId="72B14BC9" w14:textId="77777777" w:rsidR="00897956" w:rsidRPr="00481D2D" w:rsidRDefault="00897956">
            <w:pPr>
              <w:pStyle w:val="TAL"/>
            </w:pPr>
            <w:r w:rsidRPr="00481D2D">
              <w:t>o</w:t>
            </w:r>
          </w:p>
        </w:tc>
        <w:tc>
          <w:tcPr>
            <w:tcW w:w="1021" w:type="dxa"/>
          </w:tcPr>
          <w:p w14:paraId="16B541D4" w14:textId="77777777" w:rsidR="00897956" w:rsidRPr="00481D2D" w:rsidRDefault="00897956">
            <w:pPr>
              <w:pStyle w:val="TAL"/>
            </w:pPr>
          </w:p>
        </w:tc>
        <w:tc>
          <w:tcPr>
            <w:tcW w:w="1021" w:type="dxa"/>
          </w:tcPr>
          <w:p w14:paraId="42AB1365" w14:textId="77777777" w:rsidR="00897956" w:rsidRPr="00481D2D" w:rsidRDefault="00897956">
            <w:pPr>
              <w:pStyle w:val="TAL"/>
            </w:pPr>
            <w:r w:rsidRPr="00481D2D">
              <w:t>[26] 20.41</w:t>
            </w:r>
          </w:p>
        </w:tc>
        <w:tc>
          <w:tcPr>
            <w:tcW w:w="1021" w:type="dxa"/>
          </w:tcPr>
          <w:p w14:paraId="3813D811" w14:textId="77777777" w:rsidR="00897956" w:rsidRPr="00481D2D" w:rsidRDefault="00897956">
            <w:pPr>
              <w:pStyle w:val="TAL"/>
            </w:pPr>
            <w:r w:rsidRPr="00481D2D">
              <w:t>o</w:t>
            </w:r>
          </w:p>
        </w:tc>
        <w:tc>
          <w:tcPr>
            <w:tcW w:w="1021" w:type="dxa"/>
          </w:tcPr>
          <w:p w14:paraId="6C54DDDD" w14:textId="77777777" w:rsidR="00897956" w:rsidRPr="00481D2D" w:rsidRDefault="00897956">
            <w:pPr>
              <w:pStyle w:val="TAL"/>
            </w:pPr>
          </w:p>
        </w:tc>
      </w:tr>
      <w:tr w:rsidR="00897956" w:rsidRPr="00481D2D" w14:paraId="3A2C5456" w14:textId="77777777">
        <w:tc>
          <w:tcPr>
            <w:tcW w:w="851" w:type="dxa"/>
          </w:tcPr>
          <w:p w14:paraId="68CEFE3B" w14:textId="77777777" w:rsidR="00897956" w:rsidRPr="00481D2D" w:rsidRDefault="00897956">
            <w:pPr>
              <w:pStyle w:val="TAL"/>
            </w:pPr>
            <w:r w:rsidRPr="00481D2D">
              <w:t>8</w:t>
            </w:r>
          </w:p>
        </w:tc>
        <w:tc>
          <w:tcPr>
            <w:tcW w:w="2665" w:type="dxa"/>
          </w:tcPr>
          <w:p w14:paraId="67FC1145" w14:textId="77777777" w:rsidR="00897956" w:rsidRPr="00481D2D" w:rsidRDefault="00897956">
            <w:pPr>
              <w:pStyle w:val="TAL"/>
            </w:pPr>
            <w:r w:rsidRPr="00481D2D">
              <w:t>Via</w:t>
            </w:r>
          </w:p>
        </w:tc>
        <w:tc>
          <w:tcPr>
            <w:tcW w:w="1021" w:type="dxa"/>
          </w:tcPr>
          <w:p w14:paraId="4C2F7D3A" w14:textId="77777777" w:rsidR="00897956" w:rsidRPr="00481D2D" w:rsidRDefault="00897956">
            <w:pPr>
              <w:pStyle w:val="TAL"/>
            </w:pPr>
            <w:r w:rsidRPr="00481D2D">
              <w:t>[26] 20.42</w:t>
            </w:r>
          </w:p>
        </w:tc>
        <w:tc>
          <w:tcPr>
            <w:tcW w:w="1021" w:type="dxa"/>
          </w:tcPr>
          <w:p w14:paraId="54E3E8E5" w14:textId="77777777" w:rsidR="00897956" w:rsidRPr="00481D2D" w:rsidRDefault="00897956">
            <w:pPr>
              <w:pStyle w:val="TAL"/>
            </w:pPr>
            <w:r w:rsidRPr="00481D2D">
              <w:t>m</w:t>
            </w:r>
          </w:p>
        </w:tc>
        <w:tc>
          <w:tcPr>
            <w:tcW w:w="1021" w:type="dxa"/>
          </w:tcPr>
          <w:p w14:paraId="466A7654" w14:textId="77777777" w:rsidR="00897956" w:rsidRPr="00481D2D" w:rsidRDefault="00897956">
            <w:pPr>
              <w:pStyle w:val="TAL"/>
            </w:pPr>
            <w:r w:rsidRPr="00481D2D">
              <w:t>m</w:t>
            </w:r>
          </w:p>
        </w:tc>
        <w:tc>
          <w:tcPr>
            <w:tcW w:w="1021" w:type="dxa"/>
          </w:tcPr>
          <w:p w14:paraId="7D4A45E2" w14:textId="77777777" w:rsidR="00897956" w:rsidRPr="00481D2D" w:rsidRDefault="00897956">
            <w:pPr>
              <w:pStyle w:val="TAL"/>
            </w:pPr>
            <w:r w:rsidRPr="00481D2D">
              <w:t>[26] 20.42</w:t>
            </w:r>
          </w:p>
        </w:tc>
        <w:tc>
          <w:tcPr>
            <w:tcW w:w="1021" w:type="dxa"/>
          </w:tcPr>
          <w:p w14:paraId="2567F959" w14:textId="77777777" w:rsidR="00897956" w:rsidRPr="00481D2D" w:rsidRDefault="00897956">
            <w:pPr>
              <w:pStyle w:val="TAL"/>
            </w:pPr>
            <w:r w:rsidRPr="00481D2D">
              <w:t>m</w:t>
            </w:r>
          </w:p>
        </w:tc>
        <w:tc>
          <w:tcPr>
            <w:tcW w:w="1021" w:type="dxa"/>
          </w:tcPr>
          <w:p w14:paraId="20D583C1" w14:textId="77777777" w:rsidR="00897956" w:rsidRPr="00481D2D" w:rsidRDefault="00897956">
            <w:pPr>
              <w:pStyle w:val="TAL"/>
            </w:pPr>
            <w:r w:rsidRPr="00481D2D">
              <w:t>m</w:t>
            </w:r>
          </w:p>
        </w:tc>
      </w:tr>
      <w:tr w:rsidR="00897956" w:rsidRPr="00481D2D" w14:paraId="5E040D58" w14:textId="77777777">
        <w:tc>
          <w:tcPr>
            <w:tcW w:w="851" w:type="dxa"/>
          </w:tcPr>
          <w:p w14:paraId="51AC3D2F" w14:textId="77777777" w:rsidR="00897956" w:rsidRPr="00481D2D" w:rsidRDefault="00897956">
            <w:pPr>
              <w:pStyle w:val="TAL"/>
            </w:pPr>
            <w:r w:rsidRPr="00481D2D">
              <w:t>9</w:t>
            </w:r>
          </w:p>
        </w:tc>
        <w:tc>
          <w:tcPr>
            <w:tcW w:w="2665" w:type="dxa"/>
          </w:tcPr>
          <w:p w14:paraId="57B41B06" w14:textId="77777777" w:rsidR="00897956" w:rsidRPr="00481D2D" w:rsidRDefault="00897956">
            <w:pPr>
              <w:pStyle w:val="TAL"/>
            </w:pPr>
            <w:r w:rsidRPr="00481D2D">
              <w:t>Warning</w:t>
            </w:r>
          </w:p>
        </w:tc>
        <w:tc>
          <w:tcPr>
            <w:tcW w:w="1021" w:type="dxa"/>
          </w:tcPr>
          <w:p w14:paraId="337DA50C" w14:textId="77777777" w:rsidR="00897956" w:rsidRPr="00481D2D" w:rsidRDefault="00897956">
            <w:pPr>
              <w:pStyle w:val="TAL"/>
            </w:pPr>
            <w:r w:rsidRPr="00481D2D">
              <w:t>[26] 20.43</w:t>
            </w:r>
          </w:p>
        </w:tc>
        <w:tc>
          <w:tcPr>
            <w:tcW w:w="1021" w:type="dxa"/>
          </w:tcPr>
          <w:p w14:paraId="76319E77" w14:textId="77777777" w:rsidR="00897956" w:rsidRPr="00481D2D" w:rsidRDefault="00897956">
            <w:pPr>
              <w:pStyle w:val="TAL"/>
            </w:pPr>
            <w:r w:rsidRPr="00481D2D">
              <w:t>m</w:t>
            </w:r>
          </w:p>
        </w:tc>
        <w:tc>
          <w:tcPr>
            <w:tcW w:w="1021" w:type="dxa"/>
          </w:tcPr>
          <w:p w14:paraId="689924A7" w14:textId="77777777" w:rsidR="00897956" w:rsidRPr="00481D2D" w:rsidRDefault="00897956">
            <w:pPr>
              <w:pStyle w:val="TAL"/>
            </w:pPr>
            <w:r w:rsidRPr="00481D2D">
              <w:t>m</w:t>
            </w:r>
          </w:p>
        </w:tc>
        <w:tc>
          <w:tcPr>
            <w:tcW w:w="1021" w:type="dxa"/>
          </w:tcPr>
          <w:p w14:paraId="56200A63" w14:textId="77777777" w:rsidR="00897956" w:rsidRPr="00481D2D" w:rsidRDefault="00897956">
            <w:pPr>
              <w:pStyle w:val="TAL"/>
            </w:pPr>
            <w:r w:rsidRPr="00481D2D">
              <w:t>[26] 20.43</w:t>
            </w:r>
          </w:p>
        </w:tc>
        <w:tc>
          <w:tcPr>
            <w:tcW w:w="1021" w:type="dxa"/>
          </w:tcPr>
          <w:p w14:paraId="263B4B23" w14:textId="77777777" w:rsidR="00897956" w:rsidRPr="00481D2D" w:rsidRDefault="00897956">
            <w:pPr>
              <w:pStyle w:val="TAL"/>
            </w:pPr>
            <w:r w:rsidRPr="00481D2D">
              <w:t>i</w:t>
            </w:r>
          </w:p>
        </w:tc>
        <w:tc>
          <w:tcPr>
            <w:tcW w:w="1021" w:type="dxa"/>
          </w:tcPr>
          <w:p w14:paraId="4BBE4904" w14:textId="77777777" w:rsidR="00897956" w:rsidRPr="00481D2D" w:rsidRDefault="00897956">
            <w:pPr>
              <w:pStyle w:val="TAL"/>
            </w:pPr>
            <w:r w:rsidRPr="00481D2D">
              <w:t>i</w:t>
            </w:r>
          </w:p>
        </w:tc>
      </w:tr>
      <w:tr w:rsidR="00897956" w:rsidRPr="00481D2D" w14:paraId="70B1230B" w14:textId="77777777">
        <w:trPr>
          <w:cantSplit/>
        </w:trPr>
        <w:tc>
          <w:tcPr>
            <w:tcW w:w="9642" w:type="dxa"/>
            <w:gridSpan w:val="8"/>
          </w:tcPr>
          <w:p w14:paraId="5C80E293" w14:textId="77777777" w:rsidR="00897956" w:rsidRPr="00481D2D" w:rsidRDefault="00897956">
            <w:pPr>
              <w:pStyle w:val="TAN"/>
            </w:pPr>
            <w:r w:rsidRPr="00481D2D">
              <w:t>c1:</w:t>
            </w:r>
            <w:r w:rsidRPr="00481D2D">
              <w:tab/>
              <w:t xml:space="preserve">IF A.162/9 THEN m </w:t>
            </w:r>
            <w:smartTag w:uri="urn:schemas-microsoft-com:office:smarttags" w:element="stockticker">
              <w:r w:rsidRPr="00481D2D">
                <w:t>ELSE</w:t>
              </w:r>
            </w:smartTag>
            <w:r w:rsidRPr="00481D2D">
              <w:t xml:space="preserve"> i - - insertion of date in requests and responses.</w:t>
            </w:r>
          </w:p>
          <w:p w14:paraId="57811A09" w14:textId="77777777" w:rsidR="00897956" w:rsidRPr="00481D2D" w:rsidRDefault="00897956">
            <w:pPr>
              <w:pStyle w:val="TAN"/>
            </w:pPr>
            <w:r w:rsidRPr="00481D2D">
              <w:t>c2:</w:t>
            </w:r>
            <w:r w:rsidRPr="00481D2D">
              <w:tab/>
              <w:t xml:space="preserve">IF A.162/31 THEN m </w:t>
            </w:r>
            <w:smartTag w:uri="urn:schemas-microsoft-com:office:smarttags" w:element="stockticker">
              <w:r w:rsidRPr="00481D2D">
                <w:t>ELSE</w:t>
              </w:r>
            </w:smartTag>
            <w:r w:rsidRPr="00481D2D">
              <w:t xml:space="preserve"> n/a - - a privacy mechanism for the Session Initiation Protocol (SIP).</w:t>
            </w:r>
          </w:p>
          <w:p w14:paraId="0ED0B60C" w14:textId="77777777" w:rsidR="004704D0" w:rsidRPr="00481D2D" w:rsidRDefault="00897956" w:rsidP="004704D0">
            <w:pPr>
              <w:pStyle w:val="TAN"/>
            </w:pPr>
            <w:r w:rsidRPr="00481D2D">
              <w:t>c3:</w:t>
            </w:r>
            <w:r w:rsidRPr="00481D2D">
              <w:tab/>
              <w:t xml:space="preserve">IF A.162/31D OR A.162/31G THEN m </w:t>
            </w:r>
            <w:smartTag w:uri="urn:schemas-microsoft-com:office:smarttags" w:element="stockticker">
              <w:r w:rsidRPr="00481D2D">
                <w:t>ELSE</w:t>
              </w:r>
            </w:smartTag>
            <w:r w:rsidRPr="00481D2D">
              <w:t xml:space="preserve"> IF A.162/31C THEN i </w:t>
            </w:r>
            <w:smartTag w:uri="urn:schemas-microsoft-com:office:smarttags" w:element="stockticker">
              <w:r w:rsidRPr="00481D2D">
                <w:t>ELSE</w:t>
              </w:r>
            </w:smartTag>
            <w:r w:rsidRPr="00481D2D">
              <w:t xml:space="preserve"> n/a - - application of the privacy option "header" or application of the privacy option "id" or passing on of the Privacy header transparently.</w:t>
            </w:r>
          </w:p>
          <w:p w14:paraId="77E4979D" w14:textId="77777777" w:rsidR="00897956" w:rsidRPr="00481D2D" w:rsidRDefault="00047EC0" w:rsidP="00047EC0">
            <w:pPr>
              <w:pStyle w:val="TAN"/>
              <w:rPr>
                <w:rFonts w:eastAsia="SimSun"/>
                <w:lang w:eastAsia="zh-CN"/>
              </w:rPr>
            </w:pPr>
            <w:r w:rsidRPr="00481D2D">
              <w:rPr>
                <w:rFonts w:eastAsia="SimSun"/>
                <w:lang w:eastAsia="zh-CN"/>
              </w:rPr>
              <w:t>c6:</w:t>
            </w:r>
            <w:r w:rsidR="006E59FF" w:rsidRPr="00481D2D">
              <w:rPr>
                <w:szCs w:val="24"/>
              </w:rPr>
              <w:tab/>
            </w:r>
            <w:r w:rsidRPr="00481D2D">
              <w:rPr>
                <w:szCs w:val="24"/>
              </w:rPr>
              <w:t xml:space="preserve">IF A.162/101 THEN m </w:t>
            </w:r>
            <w:smartTag w:uri="urn:schemas-microsoft-com:office:smarttags" w:element="stockticker">
              <w:r w:rsidRPr="00481D2D">
                <w:rPr>
                  <w:szCs w:val="24"/>
                </w:rPr>
                <w:t>ELSE</w:t>
              </w:r>
            </w:smartTag>
            <w:r w:rsidRPr="00481D2D">
              <w:rPr>
                <w:szCs w:val="24"/>
              </w:rPr>
              <w:t xml:space="preserve"> n/a - - </w:t>
            </w:r>
            <w:r w:rsidRPr="00481D2D">
              <w:t>the Session-ID header</w:t>
            </w:r>
            <w:r w:rsidRPr="00481D2D">
              <w:rPr>
                <w:rFonts w:eastAsia="SimSun"/>
                <w:lang w:eastAsia="zh-CN"/>
              </w:rPr>
              <w:t>.</w:t>
            </w:r>
          </w:p>
          <w:p w14:paraId="17995727" w14:textId="77777777" w:rsidR="000E3552" w:rsidRPr="00481D2D" w:rsidRDefault="000E3552" w:rsidP="000E3552">
            <w:pPr>
              <w:pStyle w:val="TAN"/>
            </w:pPr>
            <w:r w:rsidRPr="00481D2D">
              <w:rPr>
                <w:rFonts w:eastAsia="SimSun"/>
                <w:lang w:eastAsia="zh-CN"/>
              </w:rPr>
              <w:t>c</w:t>
            </w:r>
            <w:r w:rsidRPr="00481D2D">
              <w:t>9</w:t>
            </w:r>
            <w:r w:rsidRPr="00481D2D">
              <w:rPr>
                <w:rFonts w:eastAsia="SimSun"/>
                <w:lang w:eastAsia="zh-CN"/>
              </w:rPr>
              <w:t>:</w:t>
            </w:r>
            <w:r w:rsidR="006E59FF" w:rsidRPr="00481D2D">
              <w:rPr>
                <w:szCs w:val="24"/>
              </w:rPr>
              <w:tab/>
            </w:r>
            <w:r w:rsidRPr="00481D2D">
              <w:rPr>
                <w:szCs w:val="24"/>
              </w:rPr>
              <w:t>IF A.162/121 THEN m ELSE n/a - - the Relayed-Charge header field extension.</w:t>
            </w:r>
          </w:p>
        </w:tc>
      </w:tr>
    </w:tbl>
    <w:p w14:paraId="569A5FD2" w14:textId="77777777" w:rsidR="00897956" w:rsidRPr="00481D2D" w:rsidRDefault="00897956">
      <w:pPr>
        <w:keepNext/>
        <w:keepLines/>
      </w:pPr>
    </w:p>
    <w:p w14:paraId="7B5ADAD2" w14:textId="77777777" w:rsidR="00897956" w:rsidRPr="00481D2D" w:rsidRDefault="00897956">
      <w:pPr>
        <w:keepNext/>
        <w:keepLines/>
      </w:pPr>
      <w:r w:rsidRPr="00481D2D">
        <w:t>Prerequisite A.163/5 - - CANCEL response</w:t>
      </w:r>
    </w:p>
    <w:p w14:paraId="67899AD4" w14:textId="77777777" w:rsidR="00897956" w:rsidRPr="00481D2D" w:rsidRDefault="00897956">
      <w:pPr>
        <w:keepNext/>
        <w:keepLines/>
      </w:pPr>
      <w:r w:rsidRPr="00481D2D">
        <w:t>Prerequisite: A.164/102 - - Additional for 2xx response</w:t>
      </w:r>
    </w:p>
    <w:p w14:paraId="2505B0A0" w14:textId="77777777" w:rsidR="00897956" w:rsidRPr="00481D2D" w:rsidRDefault="00897956">
      <w:pPr>
        <w:pStyle w:val="TH"/>
      </w:pPr>
      <w:r w:rsidRPr="00481D2D">
        <w:t>Table A.184: Supported header</w:t>
      </w:r>
      <w:r w:rsidR="00F976B5" w:rsidRPr="00481D2D">
        <w:t xml:space="preserve"> field</w:t>
      </w:r>
      <w:r w:rsidRPr="00481D2D">
        <w:t>s within the CANCEL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331CCB14" w14:textId="77777777">
        <w:trPr>
          <w:cantSplit/>
        </w:trPr>
        <w:tc>
          <w:tcPr>
            <w:tcW w:w="851" w:type="dxa"/>
            <w:vMerge w:val="restart"/>
          </w:tcPr>
          <w:p w14:paraId="6655BC65" w14:textId="77777777" w:rsidR="00897956" w:rsidRPr="00481D2D" w:rsidRDefault="00897956">
            <w:pPr>
              <w:pStyle w:val="TAH"/>
            </w:pPr>
            <w:r w:rsidRPr="00481D2D">
              <w:t>Item</w:t>
            </w:r>
          </w:p>
        </w:tc>
        <w:tc>
          <w:tcPr>
            <w:tcW w:w="2665" w:type="dxa"/>
            <w:vMerge w:val="restart"/>
          </w:tcPr>
          <w:p w14:paraId="02295978" w14:textId="77777777" w:rsidR="00897956" w:rsidRPr="00481D2D" w:rsidRDefault="00897956">
            <w:pPr>
              <w:pStyle w:val="TAH"/>
            </w:pPr>
            <w:r w:rsidRPr="00481D2D">
              <w:t>Header</w:t>
            </w:r>
            <w:r w:rsidR="00F976B5" w:rsidRPr="00481D2D">
              <w:t xml:space="preserve"> field</w:t>
            </w:r>
          </w:p>
        </w:tc>
        <w:tc>
          <w:tcPr>
            <w:tcW w:w="3063" w:type="dxa"/>
            <w:gridSpan w:val="3"/>
          </w:tcPr>
          <w:p w14:paraId="0759FDDB" w14:textId="77777777" w:rsidR="00897956" w:rsidRPr="00481D2D" w:rsidRDefault="00897956">
            <w:pPr>
              <w:pStyle w:val="TAH"/>
            </w:pPr>
            <w:r w:rsidRPr="00481D2D">
              <w:t>Sending</w:t>
            </w:r>
          </w:p>
        </w:tc>
        <w:tc>
          <w:tcPr>
            <w:tcW w:w="3063" w:type="dxa"/>
            <w:gridSpan w:val="3"/>
          </w:tcPr>
          <w:p w14:paraId="226C62F3" w14:textId="77777777" w:rsidR="00897956" w:rsidRPr="00481D2D" w:rsidRDefault="00897956">
            <w:pPr>
              <w:pStyle w:val="TAH"/>
              <w:rPr>
                <w:b w:val="0"/>
              </w:rPr>
            </w:pPr>
            <w:r w:rsidRPr="00481D2D">
              <w:t>Receiving</w:t>
            </w:r>
          </w:p>
        </w:tc>
      </w:tr>
      <w:tr w:rsidR="00897956" w:rsidRPr="00481D2D" w14:paraId="72348C03" w14:textId="77777777">
        <w:trPr>
          <w:cantSplit/>
        </w:trPr>
        <w:tc>
          <w:tcPr>
            <w:tcW w:w="851" w:type="dxa"/>
            <w:vMerge/>
          </w:tcPr>
          <w:p w14:paraId="72A77B71" w14:textId="77777777" w:rsidR="00897956" w:rsidRPr="00481D2D" w:rsidRDefault="00897956">
            <w:pPr>
              <w:pStyle w:val="TAH"/>
            </w:pPr>
          </w:p>
        </w:tc>
        <w:tc>
          <w:tcPr>
            <w:tcW w:w="2665" w:type="dxa"/>
            <w:vMerge/>
          </w:tcPr>
          <w:p w14:paraId="1E3796F3" w14:textId="77777777" w:rsidR="00897956" w:rsidRPr="00481D2D" w:rsidRDefault="00897956">
            <w:pPr>
              <w:pStyle w:val="TAH"/>
            </w:pPr>
          </w:p>
        </w:tc>
        <w:tc>
          <w:tcPr>
            <w:tcW w:w="1021" w:type="dxa"/>
          </w:tcPr>
          <w:p w14:paraId="55A6B1EE" w14:textId="77777777" w:rsidR="00897956" w:rsidRPr="00481D2D" w:rsidRDefault="00897956">
            <w:pPr>
              <w:pStyle w:val="TAH"/>
            </w:pPr>
            <w:r w:rsidRPr="00481D2D">
              <w:t>Ref.</w:t>
            </w:r>
          </w:p>
        </w:tc>
        <w:tc>
          <w:tcPr>
            <w:tcW w:w="1021" w:type="dxa"/>
          </w:tcPr>
          <w:p w14:paraId="7704E680" w14:textId="77777777" w:rsidR="00897956" w:rsidRPr="00481D2D" w:rsidRDefault="00897956">
            <w:pPr>
              <w:pStyle w:val="TAH"/>
            </w:pPr>
            <w:r w:rsidRPr="00481D2D">
              <w:t>RFC status</w:t>
            </w:r>
          </w:p>
        </w:tc>
        <w:tc>
          <w:tcPr>
            <w:tcW w:w="1021" w:type="dxa"/>
          </w:tcPr>
          <w:p w14:paraId="120BC40C" w14:textId="77777777" w:rsidR="00897956" w:rsidRPr="00481D2D" w:rsidRDefault="00897956">
            <w:pPr>
              <w:pStyle w:val="TAH"/>
            </w:pPr>
            <w:r w:rsidRPr="00481D2D">
              <w:t>Profile status</w:t>
            </w:r>
          </w:p>
        </w:tc>
        <w:tc>
          <w:tcPr>
            <w:tcW w:w="1021" w:type="dxa"/>
          </w:tcPr>
          <w:p w14:paraId="686CCA76" w14:textId="77777777" w:rsidR="00897956" w:rsidRPr="00481D2D" w:rsidRDefault="00897956">
            <w:pPr>
              <w:pStyle w:val="TAH"/>
            </w:pPr>
            <w:r w:rsidRPr="00481D2D">
              <w:t>Ref.</w:t>
            </w:r>
          </w:p>
        </w:tc>
        <w:tc>
          <w:tcPr>
            <w:tcW w:w="1021" w:type="dxa"/>
          </w:tcPr>
          <w:p w14:paraId="30A0035C" w14:textId="77777777" w:rsidR="00897956" w:rsidRPr="00481D2D" w:rsidRDefault="00897956">
            <w:pPr>
              <w:pStyle w:val="TAH"/>
            </w:pPr>
            <w:r w:rsidRPr="00481D2D">
              <w:t>RFC status</w:t>
            </w:r>
          </w:p>
        </w:tc>
        <w:tc>
          <w:tcPr>
            <w:tcW w:w="1021" w:type="dxa"/>
          </w:tcPr>
          <w:p w14:paraId="05ADA8E2" w14:textId="77777777" w:rsidR="00897956" w:rsidRPr="00481D2D" w:rsidRDefault="00897956">
            <w:pPr>
              <w:pStyle w:val="TAH"/>
            </w:pPr>
            <w:r w:rsidRPr="00481D2D">
              <w:t>Profile status</w:t>
            </w:r>
          </w:p>
        </w:tc>
      </w:tr>
      <w:tr w:rsidR="00546923" w:rsidRPr="00481D2D" w14:paraId="5D73C51C" w14:textId="77777777">
        <w:tc>
          <w:tcPr>
            <w:tcW w:w="851" w:type="dxa"/>
          </w:tcPr>
          <w:p w14:paraId="64EC4BD8" w14:textId="77777777" w:rsidR="00546923" w:rsidRPr="00481D2D" w:rsidRDefault="00546923" w:rsidP="00546923">
            <w:pPr>
              <w:pStyle w:val="TAL"/>
            </w:pPr>
            <w:r w:rsidRPr="00481D2D">
              <w:t>1</w:t>
            </w:r>
          </w:p>
        </w:tc>
        <w:tc>
          <w:tcPr>
            <w:tcW w:w="2665" w:type="dxa"/>
          </w:tcPr>
          <w:p w14:paraId="582687F1" w14:textId="77777777" w:rsidR="00546923" w:rsidRPr="00481D2D" w:rsidRDefault="00546923" w:rsidP="00546923">
            <w:pPr>
              <w:pStyle w:val="TAL"/>
            </w:pPr>
            <w:r w:rsidRPr="00481D2D">
              <w:t>Accept-Resource-Priority</w:t>
            </w:r>
          </w:p>
        </w:tc>
        <w:tc>
          <w:tcPr>
            <w:tcW w:w="1021" w:type="dxa"/>
          </w:tcPr>
          <w:p w14:paraId="593A06A9" w14:textId="77777777" w:rsidR="00546923" w:rsidRPr="00481D2D" w:rsidRDefault="00AC33A2" w:rsidP="00546923">
            <w:pPr>
              <w:pStyle w:val="TAL"/>
            </w:pPr>
            <w:r w:rsidRPr="00481D2D">
              <w:t>[116</w:t>
            </w:r>
            <w:r w:rsidR="00546923" w:rsidRPr="00481D2D">
              <w:t>] 3.2</w:t>
            </w:r>
          </w:p>
        </w:tc>
        <w:tc>
          <w:tcPr>
            <w:tcW w:w="1021" w:type="dxa"/>
          </w:tcPr>
          <w:p w14:paraId="221E60A1" w14:textId="77777777" w:rsidR="00546923" w:rsidRPr="00481D2D" w:rsidRDefault="00546923" w:rsidP="00546923">
            <w:pPr>
              <w:pStyle w:val="TAL"/>
            </w:pPr>
            <w:r w:rsidRPr="00481D2D">
              <w:t>c4</w:t>
            </w:r>
          </w:p>
        </w:tc>
        <w:tc>
          <w:tcPr>
            <w:tcW w:w="1021" w:type="dxa"/>
          </w:tcPr>
          <w:p w14:paraId="026DD529" w14:textId="77777777" w:rsidR="00546923" w:rsidRPr="00481D2D" w:rsidRDefault="00546923" w:rsidP="00546923">
            <w:pPr>
              <w:pStyle w:val="TAL"/>
            </w:pPr>
            <w:r w:rsidRPr="00481D2D">
              <w:t>c4</w:t>
            </w:r>
          </w:p>
        </w:tc>
        <w:tc>
          <w:tcPr>
            <w:tcW w:w="1021" w:type="dxa"/>
          </w:tcPr>
          <w:p w14:paraId="4A97431C" w14:textId="77777777" w:rsidR="00546923" w:rsidRPr="00481D2D" w:rsidRDefault="00AC33A2" w:rsidP="00546923">
            <w:pPr>
              <w:pStyle w:val="TAL"/>
            </w:pPr>
            <w:r w:rsidRPr="00481D2D">
              <w:t>[116</w:t>
            </w:r>
            <w:r w:rsidR="00546923" w:rsidRPr="00481D2D">
              <w:t>] 3.2</w:t>
            </w:r>
          </w:p>
        </w:tc>
        <w:tc>
          <w:tcPr>
            <w:tcW w:w="1021" w:type="dxa"/>
          </w:tcPr>
          <w:p w14:paraId="27F67260" w14:textId="77777777" w:rsidR="00546923" w:rsidRPr="00481D2D" w:rsidRDefault="00546923" w:rsidP="00546923">
            <w:pPr>
              <w:pStyle w:val="TAL"/>
            </w:pPr>
            <w:r w:rsidRPr="00481D2D">
              <w:t>c4</w:t>
            </w:r>
          </w:p>
        </w:tc>
        <w:tc>
          <w:tcPr>
            <w:tcW w:w="1021" w:type="dxa"/>
          </w:tcPr>
          <w:p w14:paraId="348E9841" w14:textId="77777777" w:rsidR="00546923" w:rsidRPr="00481D2D" w:rsidRDefault="00546923" w:rsidP="00546923">
            <w:pPr>
              <w:pStyle w:val="TAL"/>
            </w:pPr>
            <w:r w:rsidRPr="00481D2D">
              <w:t>c4</w:t>
            </w:r>
          </w:p>
        </w:tc>
      </w:tr>
      <w:tr w:rsidR="00897956" w:rsidRPr="00481D2D" w14:paraId="135746B6" w14:textId="77777777">
        <w:tc>
          <w:tcPr>
            <w:tcW w:w="851" w:type="dxa"/>
          </w:tcPr>
          <w:p w14:paraId="3D5DB8A9" w14:textId="77777777" w:rsidR="00897956" w:rsidRPr="00481D2D" w:rsidRDefault="00897956">
            <w:pPr>
              <w:pStyle w:val="TAL"/>
            </w:pPr>
            <w:r w:rsidRPr="00481D2D">
              <w:t>2</w:t>
            </w:r>
          </w:p>
        </w:tc>
        <w:tc>
          <w:tcPr>
            <w:tcW w:w="2665" w:type="dxa"/>
          </w:tcPr>
          <w:p w14:paraId="4F81FE0A" w14:textId="77777777" w:rsidR="00897956" w:rsidRPr="00481D2D" w:rsidRDefault="00897956">
            <w:pPr>
              <w:pStyle w:val="TAL"/>
            </w:pPr>
            <w:r w:rsidRPr="00481D2D">
              <w:t>Record-Route</w:t>
            </w:r>
          </w:p>
        </w:tc>
        <w:tc>
          <w:tcPr>
            <w:tcW w:w="1021" w:type="dxa"/>
          </w:tcPr>
          <w:p w14:paraId="48FBACE2" w14:textId="77777777" w:rsidR="00897956" w:rsidRPr="00481D2D" w:rsidRDefault="00897956">
            <w:pPr>
              <w:pStyle w:val="TAL"/>
            </w:pPr>
            <w:r w:rsidRPr="00481D2D">
              <w:t>[26] 20.30</w:t>
            </w:r>
          </w:p>
        </w:tc>
        <w:tc>
          <w:tcPr>
            <w:tcW w:w="1021" w:type="dxa"/>
          </w:tcPr>
          <w:p w14:paraId="7A243F7A" w14:textId="77777777" w:rsidR="00897956" w:rsidRPr="00481D2D" w:rsidRDefault="00897956">
            <w:pPr>
              <w:pStyle w:val="TAL"/>
            </w:pPr>
            <w:r w:rsidRPr="00481D2D">
              <w:t>m</w:t>
            </w:r>
          </w:p>
        </w:tc>
        <w:tc>
          <w:tcPr>
            <w:tcW w:w="1021" w:type="dxa"/>
          </w:tcPr>
          <w:p w14:paraId="5BA4224E" w14:textId="77777777" w:rsidR="00897956" w:rsidRPr="00481D2D" w:rsidRDefault="00897956">
            <w:pPr>
              <w:pStyle w:val="TAL"/>
            </w:pPr>
            <w:r w:rsidRPr="00481D2D">
              <w:t>m</w:t>
            </w:r>
          </w:p>
        </w:tc>
        <w:tc>
          <w:tcPr>
            <w:tcW w:w="1021" w:type="dxa"/>
          </w:tcPr>
          <w:p w14:paraId="42C4F542" w14:textId="77777777" w:rsidR="00897956" w:rsidRPr="00481D2D" w:rsidRDefault="00897956">
            <w:pPr>
              <w:pStyle w:val="TAL"/>
            </w:pPr>
            <w:r w:rsidRPr="00481D2D">
              <w:t>[26] 20.30</w:t>
            </w:r>
          </w:p>
        </w:tc>
        <w:tc>
          <w:tcPr>
            <w:tcW w:w="1021" w:type="dxa"/>
          </w:tcPr>
          <w:p w14:paraId="1901C689" w14:textId="77777777" w:rsidR="00897956" w:rsidRPr="00481D2D" w:rsidRDefault="00897956">
            <w:pPr>
              <w:pStyle w:val="TAL"/>
            </w:pPr>
            <w:r w:rsidRPr="00481D2D">
              <w:t>c3</w:t>
            </w:r>
          </w:p>
        </w:tc>
        <w:tc>
          <w:tcPr>
            <w:tcW w:w="1021" w:type="dxa"/>
          </w:tcPr>
          <w:p w14:paraId="742A3C46" w14:textId="77777777" w:rsidR="00897956" w:rsidRPr="00481D2D" w:rsidRDefault="00897956">
            <w:pPr>
              <w:pStyle w:val="TAL"/>
            </w:pPr>
            <w:r w:rsidRPr="00481D2D">
              <w:t>c3</w:t>
            </w:r>
          </w:p>
        </w:tc>
      </w:tr>
      <w:tr w:rsidR="00897956" w:rsidRPr="00481D2D" w14:paraId="726F523C" w14:textId="77777777">
        <w:tc>
          <w:tcPr>
            <w:tcW w:w="851" w:type="dxa"/>
          </w:tcPr>
          <w:p w14:paraId="16408292" w14:textId="77777777" w:rsidR="00897956" w:rsidRPr="00481D2D" w:rsidRDefault="00897956">
            <w:pPr>
              <w:pStyle w:val="TAL"/>
            </w:pPr>
            <w:r w:rsidRPr="00481D2D">
              <w:t>4</w:t>
            </w:r>
          </w:p>
        </w:tc>
        <w:tc>
          <w:tcPr>
            <w:tcW w:w="2665" w:type="dxa"/>
          </w:tcPr>
          <w:p w14:paraId="43DDD555" w14:textId="77777777" w:rsidR="00897956" w:rsidRPr="00481D2D" w:rsidRDefault="00897956">
            <w:pPr>
              <w:pStyle w:val="TAL"/>
            </w:pPr>
            <w:r w:rsidRPr="00481D2D">
              <w:t>Supported</w:t>
            </w:r>
          </w:p>
        </w:tc>
        <w:tc>
          <w:tcPr>
            <w:tcW w:w="1021" w:type="dxa"/>
          </w:tcPr>
          <w:p w14:paraId="304E03DC" w14:textId="77777777" w:rsidR="00897956" w:rsidRPr="00481D2D" w:rsidRDefault="00897956">
            <w:pPr>
              <w:pStyle w:val="TAL"/>
            </w:pPr>
            <w:r w:rsidRPr="00481D2D">
              <w:t>[26] 20.37</w:t>
            </w:r>
          </w:p>
        </w:tc>
        <w:tc>
          <w:tcPr>
            <w:tcW w:w="1021" w:type="dxa"/>
          </w:tcPr>
          <w:p w14:paraId="3BF6CA91" w14:textId="77777777" w:rsidR="00897956" w:rsidRPr="00481D2D" w:rsidRDefault="00897956">
            <w:pPr>
              <w:pStyle w:val="TAL"/>
            </w:pPr>
            <w:r w:rsidRPr="00481D2D">
              <w:t>m</w:t>
            </w:r>
          </w:p>
        </w:tc>
        <w:tc>
          <w:tcPr>
            <w:tcW w:w="1021" w:type="dxa"/>
          </w:tcPr>
          <w:p w14:paraId="05C5E6A2" w14:textId="77777777" w:rsidR="00897956" w:rsidRPr="00481D2D" w:rsidRDefault="00897956">
            <w:pPr>
              <w:pStyle w:val="TAL"/>
            </w:pPr>
            <w:r w:rsidRPr="00481D2D">
              <w:t>m</w:t>
            </w:r>
          </w:p>
        </w:tc>
        <w:tc>
          <w:tcPr>
            <w:tcW w:w="1021" w:type="dxa"/>
          </w:tcPr>
          <w:p w14:paraId="142D930C" w14:textId="77777777" w:rsidR="00897956" w:rsidRPr="00481D2D" w:rsidRDefault="00897956">
            <w:pPr>
              <w:pStyle w:val="TAL"/>
            </w:pPr>
            <w:r w:rsidRPr="00481D2D">
              <w:t>[26] 20.37</w:t>
            </w:r>
          </w:p>
        </w:tc>
        <w:tc>
          <w:tcPr>
            <w:tcW w:w="1021" w:type="dxa"/>
          </w:tcPr>
          <w:p w14:paraId="336EDDB2" w14:textId="77777777" w:rsidR="00897956" w:rsidRPr="00481D2D" w:rsidRDefault="00897956">
            <w:pPr>
              <w:pStyle w:val="TAL"/>
            </w:pPr>
            <w:r w:rsidRPr="00481D2D">
              <w:t>i</w:t>
            </w:r>
          </w:p>
        </w:tc>
        <w:tc>
          <w:tcPr>
            <w:tcW w:w="1021" w:type="dxa"/>
          </w:tcPr>
          <w:p w14:paraId="3F3BC131" w14:textId="77777777" w:rsidR="00897956" w:rsidRPr="00481D2D" w:rsidRDefault="00897956">
            <w:pPr>
              <w:pStyle w:val="TAL"/>
            </w:pPr>
            <w:r w:rsidRPr="00481D2D">
              <w:t>i</w:t>
            </w:r>
          </w:p>
        </w:tc>
      </w:tr>
      <w:tr w:rsidR="00897956" w:rsidRPr="00481D2D" w14:paraId="274AAE47" w14:textId="77777777">
        <w:trPr>
          <w:cantSplit/>
        </w:trPr>
        <w:tc>
          <w:tcPr>
            <w:tcW w:w="9642" w:type="dxa"/>
            <w:gridSpan w:val="8"/>
          </w:tcPr>
          <w:p w14:paraId="33B2B50B" w14:textId="77777777" w:rsidR="00546923" w:rsidRPr="00481D2D" w:rsidRDefault="00897956" w:rsidP="00546923">
            <w:pPr>
              <w:pStyle w:val="TAN"/>
            </w:pPr>
            <w:r w:rsidRPr="00481D2D">
              <w:t>c3:</w:t>
            </w:r>
            <w:r w:rsidRPr="00481D2D">
              <w:tab/>
              <w:t xml:space="preserve">IF A.162/15 THEN o </w:t>
            </w:r>
            <w:smartTag w:uri="urn:schemas-microsoft-com:office:smarttags" w:element="stockticker">
              <w:r w:rsidRPr="00481D2D">
                <w:t>ELSE</w:t>
              </w:r>
            </w:smartTag>
            <w:r w:rsidRPr="00481D2D">
              <w:t xml:space="preserve"> i - - the requirement to be able to use separate URIs in the upstream direction and downstream direction when record routeing.</w:t>
            </w:r>
          </w:p>
          <w:p w14:paraId="69D83A8A" w14:textId="77777777" w:rsidR="00897956" w:rsidRPr="00481D2D" w:rsidRDefault="00546923" w:rsidP="00546923">
            <w:pPr>
              <w:pStyle w:val="TAN"/>
            </w:pPr>
            <w:r w:rsidRPr="00481D2D">
              <w:t>c4:</w:t>
            </w:r>
            <w:r w:rsidRPr="00481D2D">
              <w:tab/>
              <w:t xml:space="preserve">IF A.162/80B THEN m </w:t>
            </w:r>
            <w:smartTag w:uri="urn:schemas-microsoft-com:office:smarttags" w:element="stockticker">
              <w:r w:rsidRPr="00481D2D">
                <w:t>ELSE</w:t>
              </w:r>
            </w:smartTag>
            <w:r w:rsidRPr="00481D2D">
              <w:t xml:space="preserve"> n/a - - inclusion of CANCEL, BYE, REGISTER and PUBLISH in communications resource priority for </w:t>
            </w:r>
            <w:r w:rsidRPr="00481D2D">
              <w:rPr>
                <w:szCs w:val="24"/>
              </w:rPr>
              <w:t>the session initiation protocol.</w:t>
            </w:r>
          </w:p>
        </w:tc>
      </w:tr>
    </w:tbl>
    <w:p w14:paraId="770CB414" w14:textId="77777777" w:rsidR="00897956" w:rsidRPr="00481D2D" w:rsidRDefault="00897956"/>
    <w:p w14:paraId="3D655EBF" w14:textId="77777777" w:rsidR="00897956" w:rsidRPr="00481D2D" w:rsidRDefault="00897956">
      <w:pPr>
        <w:keepNext/>
        <w:keepLines/>
      </w:pPr>
      <w:r w:rsidRPr="00481D2D">
        <w:t>Prerequisite A.163/5 - - CANCEL response</w:t>
      </w:r>
    </w:p>
    <w:p w14:paraId="74F0AC69" w14:textId="77777777" w:rsidR="00897956" w:rsidRPr="00481D2D" w:rsidRDefault="00897956">
      <w:pPr>
        <w:keepNext/>
        <w:keepLines/>
      </w:pPr>
      <w:r w:rsidRPr="00481D2D">
        <w:t>Prerequisite: A.164/103 OR A.164/104 OR A.164/105 OR A.164/106 - - Additional for 3xx – 6xx response</w:t>
      </w:r>
    </w:p>
    <w:p w14:paraId="50132EFB" w14:textId="77777777" w:rsidR="00897956" w:rsidRPr="00481D2D" w:rsidRDefault="00897956">
      <w:pPr>
        <w:pStyle w:val="TH"/>
      </w:pPr>
      <w:r w:rsidRPr="00481D2D">
        <w:t>Table A.184A: Supported header</w:t>
      </w:r>
      <w:r w:rsidR="00F976B5" w:rsidRPr="00481D2D">
        <w:t xml:space="preserve"> field</w:t>
      </w:r>
      <w:r w:rsidRPr="00481D2D">
        <w:t>s within the CANCEL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35597ED5" w14:textId="77777777">
        <w:trPr>
          <w:cantSplit/>
        </w:trPr>
        <w:tc>
          <w:tcPr>
            <w:tcW w:w="851" w:type="dxa"/>
            <w:vMerge w:val="restart"/>
          </w:tcPr>
          <w:p w14:paraId="0AFE3053" w14:textId="77777777" w:rsidR="00897956" w:rsidRPr="00481D2D" w:rsidRDefault="00897956">
            <w:pPr>
              <w:pStyle w:val="TAH"/>
            </w:pPr>
            <w:r w:rsidRPr="00481D2D">
              <w:t>Item</w:t>
            </w:r>
          </w:p>
        </w:tc>
        <w:tc>
          <w:tcPr>
            <w:tcW w:w="2665" w:type="dxa"/>
            <w:vMerge w:val="restart"/>
          </w:tcPr>
          <w:p w14:paraId="54908B29" w14:textId="77777777" w:rsidR="00897956" w:rsidRPr="00481D2D" w:rsidRDefault="00897956">
            <w:pPr>
              <w:pStyle w:val="TAH"/>
            </w:pPr>
            <w:r w:rsidRPr="00481D2D">
              <w:t>Header</w:t>
            </w:r>
            <w:r w:rsidR="00F976B5" w:rsidRPr="00481D2D">
              <w:t xml:space="preserve"> field</w:t>
            </w:r>
          </w:p>
        </w:tc>
        <w:tc>
          <w:tcPr>
            <w:tcW w:w="3063" w:type="dxa"/>
            <w:gridSpan w:val="3"/>
          </w:tcPr>
          <w:p w14:paraId="483787C6" w14:textId="77777777" w:rsidR="00897956" w:rsidRPr="00481D2D" w:rsidRDefault="00897956">
            <w:pPr>
              <w:pStyle w:val="TAH"/>
            </w:pPr>
            <w:r w:rsidRPr="00481D2D">
              <w:t>Sending</w:t>
            </w:r>
          </w:p>
        </w:tc>
        <w:tc>
          <w:tcPr>
            <w:tcW w:w="3063" w:type="dxa"/>
            <w:gridSpan w:val="3"/>
          </w:tcPr>
          <w:p w14:paraId="156095A4" w14:textId="77777777" w:rsidR="00897956" w:rsidRPr="00481D2D" w:rsidRDefault="00897956">
            <w:pPr>
              <w:pStyle w:val="TAH"/>
              <w:rPr>
                <w:b w:val="0"/>
              </w:rPr>
            </w:pPr>
            <w:r w:rsidRPr="00481D2D">
              <w:t>Receiving</w:t>
            </w:r>
          </w:p>
        </w:tc>
      </w:tr>
      <w:tr w:rsidR="00897956" w:rsidRPr="00481D2D" w14:paraId="06AB440A" w14:textId="77777777">
        <w:trPr>
          <w:cantSplit/>
        </w:trPr>
        <w:tc>
          <w:tcPr>
            <w:tcW w:w="851" w:type="dxa"/>
            <w:vMerge/>
          </w:tcPr>
          <w:p w14:paraId="45638B71" w14:textId="77777777" w:rsidR="00897956" w:rsidRPr="00481D2D" w:rsidRDefault="00897956">
            <w:pPr>
              <w:pStyle w:val="TAH"/>
            </w:pPr>
          </w:p>
        </w:tc>
        <w:tc>
          <w:tcPr>
            <w:tcW w:w="2665" w:type="dxa"/>
            <w:vMerge/>
          </w:tcPr>
          <w:p w14:paraId="16E954A1" w14:textId="77777777" w:rsidR="00897956" w:rsidRPr="00481D2D" w:rsidRDefault="00897956">
            <w:pPr>
              <w:pStyle w:val="TAH"/>
            </w:pPr>
          </w:p>
        </w:tc>
        <w:tc>
          <w:tcPr>
            <w:tcW w:w="1021" w:type="dxa"/>
          </w:tcPr>
          <w:p w14:paraId="10607185" w14:textId="77777777" w:rsidR="00897956" w:rsidRPr="00481D2D" w:rsidRDefault="00897956">
            <w:pPr>
              <w:pStyle w:val="TAH"/>
            </w:pPr>
            <w:r w:rsidRPr="00481D2D">
              <w:t>Ref.</w:t>
            </w:r>
          </w:p>
        </w:tc>
        <w:tc>
          <w:tcPr>
            <w:tcW w:w="1021" w:type="dxa"/>
          </w:tcPr>
          <w:p w14:paraId="5EEFA44D" w14:textId="77777777" w:rsidR="00897956" w:rsidRPr="00481D2D" w:rsidRDefault="00897956">
            <w:pPr>
              <w:pStyle w:val="TAH"/>
            </w:pPr>
            <w:r w:rsidRPr="00481D2D">
              <w:t>RFC status</w:t>
            </w:r>
          </w:p>
        </w:tc>
        <w:tc>
          <w:tcPr>
            <w:tcW w:w="1021" w:type="dxa"/>
          </w:tcPr>
          <w:p w14:paraId="2A7F0586" w14:textId="77777777" w:rsidR="00897956" w:rsidRPr="00481D2D" w:rsidRDefault="00897956">
            <w:pPr>
              <w:pStyle w:val="TAH"/>
            </w:pPr>
            <w:r w:rsidRPr="00481D2D">
              <w:t>Profile status</w:t>
            </w:r>
          </w:p>
        </w:tc>
        <w:tc>
          <w:tcPr>
            <w:tcW w:w="1021" w:type="dxa"/>
          </w:tcPr>
          <w:p w14:paraId="6603C091" w14:textId="77777777" w:rsidR="00897956" w:rsidRPr="00481D2D" w:rsidRDefault="00897956">
            <w:pPr>
              <w:pStyle w:val="TAH"/>
            </w:pPr>
            <w:r w:rsidRPr="00481D2D">
              <w:t>Ref.</w:t>
            </w:r>
          </w:p>
        </w:tc>
        <w:tc>
          <w:tcPr>
            <w:tcW w:w="1021" w:type="dxa"/>
          </w:tcPr>
          <w:p w14:paraId="38FF612E" w14:textId="77777777" w:rsidR="00897956" w:rsidRPr="00481D2D" w:rsidRDefault="00897956">
            <w:pPr>
              <w:pStyle w:val="TAH"/>
            </w:pPr>
            <w:r w:rsidRPr="00481D2D">
              <w:t>RFC status</w:t>
            </w:r>
          </w:p>
        </w:tc>
        <w:tc>
          <w:tcPr>
            <w:tcW w:w="1021" w:type="dxa"/>
          </w:tcPr>
          <w:p w14:paraId="383FE7C5" w14:textId="77777777" w:rsidR="00897956" w:rsidRPr="00481D2D" w:rsidRDefault="00897956">
            <w:pPr>
              <w:pStyle w:val="TAH"/>
            </w:pPr>
            <w:r w:rsidRPr="00481D2D">
              <w:t>Profile status</w:t>
            </w:r>
          </w:p>
        </w:tc>
      </w:tr>
      <w:tr w:rsidR="00897956" w:rsidRPr="00481D2D" w14:paraId="2CD2C7F5" w14:textId="77777777">
        <w:tc>
          <w:tcPr>
            <w:tcW w:w="851" w:type="dxa"/>
          </w:tcPr>
          <w:p w14:paraId="735DF471" w14:textId="77777777" w:rsidR="00897956" w:rsidRPr="00481D2D" w:rsidRDefault="00897956">
            <w:pPr>
              <w:pStyle w:val="TAL"/>
            </w:pPr>
            <w:r w:rsidRPr="00481D2D">
              <w:t>1</w:t>
            </w:r>
          </w:p>
        </w:tc>
        <w:tc>
          <w:tcPr>
            <w:tcW w:w="2665" w:type="dxa"/>
          </w:tcPr>
          <w:p w14:paraId="767797D2" w14:textId="77777777" w:rsidR="00897956" w:rsidRPr="00481D2D" w:rsidRDefault="00897956">
            <w:pPr>
              <w:pStyle w:val="TAL"/>
            </w:pPr>
            <w:r w:rsidRPr="00481D2D">
              <w:t>Error-Info</w:t>
            </w:r>
          </w:p>
        </w:tc>
        <w:tc>
          <w:tcPr>
            <w:tcW w:w="1021" w:type="dxa"/>
          </w:tcPr>
          <w:p w14:paraId="65084E65" w14:textId="77777777" w:rsidR="00897956" w:rsidRPr="00481D2D" w:rsidRDefault="00897956">
            <w:pPr>
              <w:pStyle w:val="TAL"/>
            </w:pPr>
            <w:r w:rsidRPr="00481D2D">
              <w:t>[26] 20.18</w:t>
            </w:r>
          </w:p>
        </w:tc>
        <w:tc>
          <w:tcPr>
            <w:tcW w:w="1021" w:type="dxa"/>
          </w:tcPr>
          <w:p w14:paraId="0AB46351" w14:textId="77777777" w:rsidR="00897956" w:rsidRPr="00481D2D" w:rsidRDefault="00897956">
            <w:pPr>
              <w:pStyle w:val="TAL"/>
            </w:pPr>
            <w:r w:rsidRPr="00481D2D">
              <w:t>m</w:t>
            </w:r>
          </w:p>
        </w:tc>
        <w:tc>
          <w:tcPr>
            <w:tcW w:w="1021" w:type="dxa"/>
          </w:tcPr>
          <w:p w14:paraId="4552E01C" w14:textId="77777777" w:rsidR="00897956" w:rsidRPr="00481D2D" w:rsidRDefault="00897956">
            <w:pPr>
              <w:pStyle w:val="TAL"/>
            </w:pPr>
            <w:r w:rsidRPr="00481D2D">
              <w:t>m</w:t>
            </w:r>
          </w:p>
        </w:tc>
        <w:tc>
          <w:tcPr>
            <w:tcW w:w="1021" w:type="dxa"/>
          </w:tcPr>
          <w:p w14:paraId="176C692B" w14:textId="77777777" w:rsidR="00897956" w:rsidRPr="00481D2D" w:rsidRDefault="00897956">
            <w:pPr>
              <w:pStyle w:val="TAL"/>
            </w:pPr>
            <w:r w:rsidRPr="00481D2D">
              <w:t>[26] 20.18</w:t>
            </w:r>
          </w:p>
        </w:tc>
        <w:tc>
          <w:tcPr>
            <w:tcW w:w="1021" w:type="dxa"/>
          </w:tcPr>
          <w:p w14:paraId="350B45AD" w14:textId="77777777" w:rsidR="00897956" w:rsidRPr="00481D2D" w:rsidRDefault="00897956">
            <w:pPr>
              <w:pStyle w:val="TAL"/>
            </w:pPr>
            <w:r w:rsidRPr="00481D2D">
              <w:t>i</w:t>
            </w:r>
          </w:p>
        </w:tc>
        <w:tc>
          <w:tcPr>
            <w:tcW w:w="1021" w:type="dxa"/>
          </w:tcPr>
          <w:p w14:paraId="0C7CDA63" w14:textId="77777777" w:rsidR="00897956" w:rsidRPr="00481D2D" w:rsidRDefault="00897956">
            <w:pPr>
              <w:pStyle w:val="TAL"/>
            </w:pPr>
            <w:r w:rsidRPr="00481D2D">
              <w:t>i</w:t>
            </w:r>
          </w:p>
        </w:tc>
      </w:tr>
      <w:tr w:rsidR="00E9447C" w:rsidRPr="00481D2D" w14:paraId="604F361D" w14:textId="77777777" w:rsidTr="00A123AE">
        <w:tc>
          <w:tcPr>
            <w:tcW w:w="851" w:type="dxa"/>
            <w:tcBorders>
              <w:top w:val="single" w:sz="4" w:space="0" w:color="auto"/>
              <w:left w:val="single" w:sz="4" w:space="0" w:color="auto"/>
              <w:bottom w:val="single" w:sz="4" w:space="0" w:color="auto"/>
              <w:right w:val="single" w:sz="4" w:space="0" w:color="auto"/>
            </w:tcBorders>
          </w:tcPr>
          <w:p w14:paraId="2D4DBA20" w14:textId="77777777" w:rsidR="00E9447C" w:rsidRPr="00481D2D" w:rsidRDefault="00E9447C" w:rsidP="00A123AE">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14:paraId="19EA3957" w14:textId="77777777" w:rsidR="00E9447C" w:rsidRPr="00481D2D" w:rsidRDefault="00E9447C" w:rsidP="00A123AE">
            <w:pPr>
              <w:pStyle w:val="TAL"/>
            </w:pPr>
            <w:r w:rsidRPr="00481D2D">
              <w:t>Response-Source</w:t>
            </w:r>
          </w:p>
        </w:tc>
        <w:tc>
          <w:tcPr>
            <w:tcW w:w="1021" w:type="dxa"/>
            <w:tcBorders>
              <w:top w:val="single" w:sz="4" w:space="0" w:color="auto"/>
              <w:left w:val="single" w:sz="4" w:space="0" w:color="auto"/>
              <w:bottom w:val="single" w:sz="4" w:space="0" w:color="auto"/>
              <w:right w:val="single" w:sz="4" w:space="0" w:color="auto"/>
            </w:tcBorders>
          </w:tcPr>
          <w:p w14:paraId="49A67EAB" w14:textId="77777777" w:rsidR="00E9447C"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13564B94" w14:textId="77777777" w:rsidR="00E9447C" w:rsidRPr="00481D2D" w:rsidRDefault="00E9447C"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709E1DFE" w14:textId="77777777" w:rsidR="00E9447C" w:rsidRPr="00481D2D" w:rsidRDefault="00E9447C" w:rsidP="00A123AE">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14:paraId="7CF18012" w14:textId="77777777" w:rsidR="00E9447C"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57CB3AD5" w14:textId="77777777" w:rsidR="00E9447C" w:rsidRPr="00481D2D" w:rsidRDefault="00E9447C"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2A9CE6CE" w14:textId="77777777" w:rsidR="00E9447C" w:rsidRPr="00481D2D" w:rsidRDefault="00E9447C" w:rsidP="00A123AE">
            <w:pPr>
              <w:pStyle w:val="TAL"/>
            </w:pPr>
            <w:r w:rsidRPr="00481D2D">
              <w:t>c1</w:t>
            </w:r>
          </w:p>
        </w:tc>
      </w:tr>
      <w:tr w:rsidR="00E9447C" w:rsidRPr="00481D2D" w14:paraId="648A59DE" w14:textId="77777777" w:rsidTr="00A123AE">
        <w:tc>
          <w:tcPr>
            <w:tcW w:w="9642" w:type="dxa"/>
            <w:gridSpan w:val="8"/>
          </w:tcPr>
          <w:p w14:paraId="59DBE919" w14:textId="77777777" w:rsidR="00E9447C" w:rsidRPr="00481D2D" w:rsidRDefault="00E9447C" w:rsidP="00A123AE">
            <w:pPr>
              <w:pStyle w:val="TAC"/>
              <w:ind w:left="851" w:hanging="851"/>
              <w:jc w:val="left"/>
            </w:pPr>
            <w:r w:rsidRPr="00481D2D">
              <w:t>c1:</w:t>
            </w:r>
            <w:r w:rsidRPr="00481D2D">
              <w:tab/>
              <w:t xml:space="preserve">IF A.162/125 THEN o </w:t>
            </w:r>
            <w:smartTag w:uri="urn:schemas-microsoft-com:office:smarttags" w:element="stockticker">
              <w:r w:rsidRPr="00481D2D">
                <w:t>ELSE</w:t>
              </w:r>
            </w:smartTag>
            <w:r w:rsidRPr="00481D2D">
              <w:t xml:space="preserve"> n/a - - </w:t>
            </w:r>
            <w:r w:rsidRPr="00481D2D">
              <w:rPr>
                <w:rFonts w:eastAsia="SimSun"/>
              </w:rPr>
              <w:t>use of the Response-Source header field in SIP error responses?</w:t>
            </w:r>
          </w:p>
        </w:tc>
      </w:tr>
    </w:tbl>
    <w:p w14:paraId="2AA6882B" w14:textId="77777777" w:rsidR="00897956" w:rsidRPr="00481D2D" w:rsidRDefault="00897956">
      <w:pPr>
        <w:keepNext/>
        <w:keepLines/>
      </w:pPr>
    </w:p>
    <w:p w14:paraId="51C2B063" w14:textId="77777777" w:rsidR="00897956" w:rsidRPr="00481D2D" w:rsidRDefault="00897956">
      <w:pPr>
        <w:pStyle w:val="TH"/>
      </w:pPr>
      <w:r w:rsidRPr="00481D2D">
        <w:t>Table A.185: Void</w:t>
      </w:r>
    </w:p>
    <w:p w14:paraId="34F5ACD8" w14:textId="77777777" w:rsidR="00897956" w:rsidRPr="00481D2D" w:rsidRDefault="00897956">
      <w:pPr>
        <w:keepNext/>
        <w:keepLines/>
      </w:pPr>
      <w:r w:rsidRPr="00481D2D">
        <w:t>Prerequisite A.163/5 - - CANCEL response</w:t>
      </w:r>
    </w:p>
    <w:p w14:paraId="4FF49D01" w14:textId="77777777" w:rsidR="00897956" w:rsidRPr="00481D2D" w:rsidRDefault="00897956">
      <w:pPr>
        <w:keepNext/>
        <w:keepLines/>
      </w:pPr>
      <w:r w:rsidRPr="00481D2D">
        <w:t>Prerequisite: A.164/17 OR A.164/23 OR A.164/30</w:t>
      </w:r>
      <w:r w:rsidR="00984EC9" w:rsidRPr="00481D2D">
        <w:t xml:space="preserve"> OR A.164/36</w:t>
      </w:r>
      <w:r w:rsidRPr="00481D2D">
        <w:t xml:space="preserve"> OR A.164/42 OR A.164/45 OR A.164/50 OR A.164/51 - - Additional </w:t>
      </w:r>
      <w:r w:rsidR="00984EC9" w:rsidRPr="00481D2D">
        <w:t xml:space="preserve">404 (Not Found), 413 (Request </w:t>
      </w:r>
      <w:r w:rsidRPr="00481D2D">
        <w:t>for Entity Too Large), 480(Temporarily not available), 486 (Busy Here), 500 (Internal Server Error), 503 (Service Unavailable), 600 (Busy Everywhere), 603 (Decline) response</w:t>
      </w:r>
    </w:p>
    <w:p w14:paraId="76381497" w14:textId="77777777" w:rsidR="00897956" w:rsidRPr="00481D2D" w:rsidRDefault="00897956">
      <w:pPr>
        <w:pStyle w:val="TH"/>
      </w:pPr>
      <w:r w:rsidRPr="00481D2D">
        <w:t>Table A.186: Supported header</w:t>
      </w:r>
      <w:r w:rsidR="00F976B5" w:rsidRPr="00481D2D">
        <w:t xml:space="preserve"> field</w:t>
      </w:r>
      <w:r w:rsidRPr="00481D2D">
        <w:t>s within the CANCEL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6EA70454" w14:textId="77777777">
        <w:trPr>
          <w:cantSplit/>
        </w:trPr>
        <w:tc>
          <w:tcPr>
            <w:tcW w:w="851" w:type="dxa"/>
            <w:vMerge w:val="restart"/>
          </w:tcPr>
          <w:p w14:paraId="607ACDE7" w14:textId="77777777" w:rsidR="00897956" w:rsidRPr="00481D2D" w:rsidRDefault="00897956">
            <w:pPr>
              <w:pStyle w:val="TAH"/>
            </w:pPr>
            <w:r w:rsidRPr="00481D2D">
              <w:t>Item</w:t>
            </w:r>
          </w:p>
        </w:tc>
        <w:tc>
          <w:tcPr>
            <w:tcW w:w="2665" w:type="dxa"/>
            <w:vMerge w:val="restart"/>
          </w:tcPr>
          <w:p w14:paraId="623A0A3B" w14:textId="77777777" w:rsidR="00897956" w:rsidRPr="00481D2D" w:rsidRDefault="00897956">
            <w:pPr>
              <w:pStyle w:val="TAH"/>
            </w:pPr>
            <w:r w:rsidRPr="00481D2D">
              <w:t>Header</w:t>
            </w:r>
            <w:r w:rsidR="00F976B5" w:rsidRPr="00481D2D">
              <w:t xml:space="preserve"> field</w:t>
            </w:r>
          </w:p>
        </w:tc>
        <w:tc>
          <w:tcPr>
            <w:tcW w:w="3063" w:type="dxa"/>
            <w:gridSpan w:val="3"/>
          </w:tcPr>
          <w:p w14:paraId="67A7682D" w14:textId="77777777" w:rsidR="00897956" w:rsidRPr="00481D2D" w:rsidRDefault="00897956">
            <w:pPr>
              <w:pStyle w:val="TAH"/>
            </w:pPr>
            <w:r w:rsidRPr="00481D2D">
              <w:t>Sending</w:t>
            </w:r>
          </w:p>
        </w:tc>
        <w:tc>
          <w:tcPr>
            <w:tcW w:w="3063" w:type="dxa"/>
            <w:gridSpan w:val="3"/>
          </w:tcPr>
          <w:p w14:paraId="1C547206" w14:textId="77777777" w:rsidR="00897956" w:rsidRPr="00481D2D" w:rsidRDefault="00897956">
            <w:pPr>
              <w:pStyle w:val="TAH"/>
              <w:rPr>
                <w:b w:val="0"/>
              </w:rPr>
            </w:pPr>
            <w:r w:rsidRPr="00481D2D">
              <w:t>Receiving</w:t>
            </w:r>
          </w:p>
        </w:tc>
      </w:tr>
      <w:tr w:rsidR="00897956" w:rsidRPr="00481D2D" w14:paraId="42799247" w14:textId="77777777">
        <w:trPr>
          <w:cantSplit/>
        </w:trPr>
        <w:tc>
          <w:tcPr>
            <w:tcW w:w="851" w:type="dxa"/>
            <w:vMerge/>
          </w:tcPr>
          <w:p w14:paraId="185DF48B" w14:textId="77777777" w:rsidR="00897956" w:rsidRPr="00481D2D" w:rsidRDefault="00897956">
            <w:pPr>
              <w:pStyle w:val="TAH"/>
            </w:pPr>
          </w:p>
        </w:tc>
        <w:tc>
          <w:tcPr>
            <w:tcW w:w="2665" w:type="dxa"/>
            <w:vMerge/>
          </w:tcPr>
          <w:p w14:paraId="677B2CDE" w14:textId="77777777" w:rsidR="00897956" w:rsidRPr="00481D2D" w:rsidRDefault="00897956">
            <w:pPr>
              <w:pStyle w:val="TAH"/>
            </w:pPr>
          </w:p>
        </w:tc>
        <w:tc>
          <w:tcPr>
            <w:tcW w:w="1021" w:type="dxa"/>
          </w:tcPr>
          <w:p w14:paraId="7B753F93" w14:textId="77777777" w:rsidR="00897956" w:rsidRPr="00481D2D" w:rsidRDefault="00897956">
            <w:pPr>
              <w:pStyle w:val="TAH"/>
            </w:pPr>
            <w:r w:rsidRPr="00481D2D">
              <w:t>Ref.</w:t>
            </w:r>
          </w:p>
        </w:tc>
        <w:tc>
          <w:tcPr>
            <w:tcW w:w="1021" w:type="dxa"/>
          </w:tcPr>
          <w:p w14:paraId="5C14DF10" w14:textId="77777777" w:rsidR="00897956" w:rsidRPr="00481D2D" w:rsidRDefault="00897956">
            <w:pPr>
              <w:pStyle w:val="TAH"/>
            </w:pPr>
            <w:r w:rsidRPr="00481D2D">
              <w:t>RFC status</w:t>
            </w:r>
          </w:p>
        </w:tc>
        <w:tc>
          <w:tcPr>
            <w:tcW w:w="1021" w:type="dxa"/>
          </w:tcPr>
          <w:p w14:paraId="27BE61F9" w14:textId="77777777" w:rsidR="00897956" w:rsidRPr="00481D2D" w:rsidRDefault="00897956">
            <w:pPr>
              <w:pStyle w:val="TAH"/>
            </w:pPr>
            <w:r w:rsidRPr="00481D2D">
              <w:t>Profile status</w:t>
            </w:r>
          </w:p>
        </w:tc>
        <w:tc>
          <w:tcPr>
            <w:tcW w:w="1021" w:type="dxa"/>
          </w:tcPr>
          <w:p w14:paraId="4DC15C48" w14:textId="77777777" w:rsidR="00897956" w:rsidRPr="00481D2D" w:rsidRDefault="00897956">
            <w:pPr>
              <w:pStyle w:val="TAH"/>
            </w:pPr>
            <w:r w:rsidRPr="00481D2D">
              <w:t>Ref.</w:t>
            </w:r>
          </w:p>
        </w:tc>
        <w:tc>
          <w:tcPr>
            <w:tcW w:w="1021" w:type="dxa"/>
          </w:tcPr>
          <w:p w14:paraId="0DFE134C" w14:textId="77777777" w:rsidR="00897956" w:rsidRPr="00481D2D" w:rsidRDefault="00897956">
            <w:pPr>
              <w:pStyle w:val="TAH"/>
            </w:pPr>
            <w:r w:rsidRPr="00481D2D">
              <w:t>RFC status</w:t>
            </w:r>
          </w:p>
        </w:tc>
        <w:tc>
          <w:tcPr>
            <w:tcW w:w="1021" w:type="dxa"/>
          </w:tcPr>
          <w:p w14:paraId="6736F59E" w14:textId="77777777" w:rsidR="00897956" w:rsidRPr="00481D2D" w:rsidRDefault="00897956">
            <w:pPr>
              <w:pStyle w:val="TAH"/>
            </w:pPr>
            <w:r w:rsidRPr="00481D2D">
              <w:t>Profile status</w:t>
            </w:r>
          </w:p>
        </w:tc>
      </w:tr>
      <w:tr w:rsidR="00897956" w:rsidRPr="00481D2D" w14:paraId="3566F1B0" w14:textId="77777777">
        <w:tc>
          <w:tcPr>
            <w:tcW w:w="851" w:type="dxa"/>
          </w:tcPr>
          <w:p w14:paraId="4CED8C80" w14:textId="77777777" w:rsidR="00897956" w:rsidRPr="00481D2D" w:rsidRDefault="00897956">
            <w:pPr>
              <w:pStyle w:val="TAL"/>
            </w:pPr>
            <w:r w:rsidRPr="00481D2D">
              <w:t>4</w:t>
            </w:r>
          </w:p>
        </w:tc>
        <w:tc>
          <w:tcPr>
            <w:tcW w:w="2665" w:type="dxa"/>
          </w:tcPr>
          <w:p w14:paraId="5033FB1E" w14:textId="77777777" w:rsidR="00897956" w:rsidRPr="00481D2D" w:rsidRDefault="00897956">
            <w:pPr>
              <w:pStyle w:val="TAL"/>
            </w:pPr>
            <w:r w:rsidRPr="00481D2D">
              <w:t>Retry-After</w:t>
            </w:r>
          </w:p>
        </w:tc>
        <w:tc>
          <w:tcPr>
            <w:tcW w:w="1021" w:type="dxa"/>
          </w:tcPr>
          <w:p w14:paraId="753587F6" w14:textId="77777777" w:rsidR="00897956" w:rsidRPr="00481D2D" w:rsidRDefault="00897956">
            <w:pPr>
              <w:pStyle w:val="TAL"/>
            </w:pPr>
            <w:r w:rsidRPr="00481D2D">
              <w:t>[26] 20.33</w:t>
            </w:r>
          </w:p>
        </w:tc>
        <w:tc>
          <w:tcPr>
            <w:tcW w:w="1021" w:type="dxa"/>
          </w:tcPr>
          <w:p w14:paraId="21ADCEF2" w14:textId="77777777" w:rsidR="00897956" w:rsidRPr="00481D2D" w:rsidRDefault="00897956">
            <w:pPr>
              <w:pStyle w:val="TAL"/>
            </w:pPr>
            <w:r w:rsidRPr="00481D2D">
              <w:t>m</w:t>
            </w:r>
          </w:p>
        </w:tc>
        <w:tc>
          <w:tcPr>
            <w:tcW w:w="1021" w:type="dxa"/>
          </w:tcPr>
          <w:p w14:paraId="23E8E704" w14:textId="77777777" w:rsidR="00897956" w:rsidRPr="00481D2D" w:rsidRDefault="00897956">
            <w:pPr>
              <w:pStyle w:val="TAL"/>
            </w:pPr>
            <w:r w:rsidRPr="00481D2D">
              <w:t>m</w:t>
            </w:r>
          </w:p>
        </w:tc>
        <w:tc>
          <w:tcPr>
            <w:tcW w:w="1021" w:type="dxa"/>
          </w:tcPr>
          <w:p w14:paraId="38F35AC5" w14:textId="77777777" w:rsidR="00897956" w:rsidRPr="00481D2D" w:rsidRDefault="00897956">
            <w:pPr>
              <w:pStyle w:val="TAL"/>
            </w:pPr>
            <w:r w:rsidRPr="00481D2D">
              <w:t>[26] 20.33</w:t>
            </w:r>
          </w:p>
        </w:tc>
        <w:tc>
          <w:tcPr>
            <w:tcW w:w="1021" w:type="dxa"/>
          </w:tcPr>
          <w:p w14:paraId="6AEE1AFE" w14:textId="77777777" w:rsidR="00897956" w:rsidRPr="00481D2D" w:rsidRDefault="00897956">
            <w:pPr>
              <w:pStyle w:val="TAL"/>
            </w:pPr>
            <w:r w:rsidRPr="00481D2D">
              <w:t>i</w:t>
            </w:r>
          </w:p>
        </w:tc>
        <w:tc>
          <w:tcPr>
            <w:tcW w:w="1021" w:type="dxa"/>
          </w:tcPr>
          <w:p w14:paraId="4B8E83E6" w14:textId="77777777" w:rsidR="00897956" w:rsidRPr="00481D2D" w:rsidRDefault="00897956">
            <w:pPr>
              <w:pStyle w:val="TAL"/>
            </w:pPr>
            <w:r w:rsidRPr="00481D2D">
              <w:t>i</w:t>
            </w:r>
          </w:p>
        </w:tc>
      </w:tr>
    </w:tbl>
    <w:p w14:paraId="4952AC54" w14:textId="77777777" w:rsidR="00897956" w:rsidRPr="00481D2D" w:rsidRDefault="00897956"/>
    <w:p w14:paraId="03A9DF9F" w14:textId="77777777" w:rsidR="00546923" w:rsidRPr="00481D2D" w:rsidRDefault="00546923" w:rsidP="00546923">
      <w:pPr>
        <w:keepNext/>
        <w:keepLines/>
      </w:pPr>
      <w:r w:rsidRPr="00481D2D">
        <w:t>Prerequisite A.163/5 - - CANCEL response</w:t>
      </w:r>
    </w:p>
    <w:p w14:paraId="26F486B8" w14:textId="77777777" w:rsidR="00546923" w:rsidRPr="00481D2D" w:rsidRDefault="00546923" w:rsidP="00546923">
      <w:pPr>
        <w:keepNext/>
        <w:keepLines/>
      </w:pPr>
      <w:r w:rsidRPr="00481D2D">
        <w:t>Prerequisite: A.164/26A - - Additional for 417 (Unknown Resource-Priority) response</w:t>
      </w:r>
    </w:p>
    <w:p w14:paraId="0DE0FDEA" w14:textId="77777777" w:rsidR="00546923" w:rsidRPr="00481D2D" w:rsidRDefault="00546923" w:rsidP="00546923">
      <w:pPr>
        <w:pStyle w:val="TH"/>
      </w:pPr>
      <w:r w:rsidRPr="00481D2D">
        <w:t>Table A.186A: Supported header</w:t>
      </w:r>
      <w:r w:rsidR="00F976B5" w:rsidRPr="00481D2D">
        <w:t xml:space="preserve"> field</w:t>
      </w:r>
      <w:r w:rsidRPr="00481D2D">
        <w:t>s within the CANCEL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46923" w:rsidRPr="00481D2D" w14:paraId="7EE7D0F1" w14:textId="77777777">
        <w:trPr>
          <w:cantSplit/>
        </w:trPr>
        <w:tc>
          <w:tcPr>
            <w:tcW w:w="851" w:type="dxa"/>
            <w:vMerge w:val="restart"/>
          </w:tcPr>
          <w:p w14:paraId="0B79AEE9" w14:textId="77777777" w:rsidR="00546923" w:rsidRPr="00481D2D" w:rsidRDefault="00546923" w:rsidP="00546923">
            <w:pPr>
              <w:pStyle w:val="TAH"/>
            </w:pPr>
            <w:r w:rsidRPr="00481D2D">
              <w:t>Item</w:t>
            </w:r>
          </w:p>
        </w:tc>
        <w:tc>
          <w:tcPr>
            <w:tcW w:w="2665" w:type="dxa"/>
            <w:vMerge w:val="restart"/>
          </w:tcPr>
          <w:p w14:paraId="5637DD43" w14:textId="77777777" w:rsidR="00546923" w:rsidRPr="00481D2D" w:rsidRDefault="00546923" w:rsidP="00546923">
            <w:pPr>
              <w:pStyle w:val="TAH"/>
            </w:pPr>
            <w:r w:rsidRPr="00481D2D">
              <w:t>Header</w:t>
            </w:r>
            <w:r w:rsidR="00F976B5" w:rsidRPr="00481D2D">
              <w:t xml:space="preserve"> field</w:t>
            </w:r>
          </w:p>
        </w:tc>
        <w:tc>
          <w:tcPr>
            <w:tcW w:w="3063" w:type="dxa"/>
            <w:gridSpan w:val="3"/>
          </w:tcPr>
          <w:p w14:paraId="38302B28" w14:textId="77777777" w:rsidR="00546923" w:rsidRPr="00481D2D" w:rsidRDefault="00546923" w:rsidP="00546923">
            <w:pPr>
              <w:pStyle w:val="TAH"/>
            </w:pPr>
            <w:r w:rsidRPr="00481D2D">
              <w:t>Sending</w:t>
            </w:r>
          </w:p>
        </w:tc>
        <w:tc>
          <w:tcPr>
            <w:tcW w:w="3063" w:type="dxa"/>
            <w:gridSpan w:val="3"/>
          </w:tcPr>
          <w:p w14:paraId="2AF472E0" w14:textId="77777777" w:rsidR="00546923" w:rsidRPr="00481D2D" w:rsidRDefault="00546923" w:rsidP="00546923">
            <w:pPr>
              <w:pStyle w:val="TAH"/>
              <w:rPr>
                <w:b w:val="0"/>
              </w:rPr>
            </w:pPr>
            <w:r w:rsidRPr="00481D2D">
              <w:t>Receiving</w:t>
            </w:r>
          </w:p>
        </w:tc>
      </w:tr>
      <w:tr w:rsidR="00546923" w:rsidRPr="00481D2D" w14:paraId="6CA63E5B" w14:textId="77777777">
        <w:trPr>
          <w:cantSplit/>
        </w:trPr>
        <w:tc>
          <w:tcPr>
            <w:tcW w:w="851" w:type="dxa"/>
            <w:vMerge/>
          </w:tcPr>
          <w:p w14:paraId="1E479807" w14:textId="77777777" w:rsidR="00546923" w:rsidRPr="00481D2D" w:rsidRDefault="00546923" w:rsidP="00546923">
            <w:pPr>
              <w:pStyle w:val="TAH"/>
            </w:pPr>
          </w:p>
        </w:tc>
        <w:tc>
          <w:tcPr>
            <w:tcW w:w="2665" w:type="dxa"/>
            <w:vMerge/>
          </w:tcPr>
          <w:p w14:paraId="3B9FFC5D" w14:textId="77777777" w:rsidR="00546923" w:rsidRPr="00481D2D" w:rsidRDefault="00546923" w:rsidP="00546923">
            <w:pPr>
              <w:pStyle w:val="TAH"/>
            </w:pPr>
          </w:p>
        </w:tc>
        <w:tc>
          <w:tcPr>
            <w:tcW w:w="1021" w:type="dxa"/>
          </w:tcPr>
          <w:p w14:paraId="03A161FE" w14:textId="77777777" w:rsidR="00546923" w:rsidRPr="00481D2D" w:rsidRDefault="00546923" w:rsidP="00546923">
            <w:pPr>
              <w:pStyle w:val="TAH"/>
            </w:pPr>
            <w:r w:rsidRPr="00481D2D">
              <w:t>Ref.</w:t>
            </w:r>
          </w:p>
        </w:tc>
        <w:tc>
          <w:tcPr>
            <w:tcW w:w="1021" w:type="dxa"/>
          </w:tcPr>
          <w:p w14:paraId="6138F775" w14:textId="77777777" w:rsidR="00546923" w:rsidRPr="00481D2D" w:rsidRDefault="00546923" w:rsidP="00546923">
            <w:pPr>
              <w:pStyle w:val="TAH"/>
            </w:pPr>
            <w:r w:rsidRPr="00481D2D">
              <w:t>RFC status</w:t>
            </w:r>
          </w:p>
        </w:tc>
        <w:tc>
          <w:tcPr>
            <w:tcW w:w="1021" w:type="dxa"/>
          </w:tcPr>
          <w:p w14:paraId="617A2775" w14:textId="77777777" w:rsidR="00546923" w:rsidRPr="00481D2D" w:rsidRDefault="00546923" w:rsidP="00546923">
            <w:pPr>
              <w:pStyle w:val="TAH"/>
            </w:pPr>
            <w:r w:rsidRPr="00481D2D">
              <w:t>Profile status</w:t>
            </w:r>
          </w:p>
        </w:tc>
        <w:tc>
          <w:tcPr>
            <w:tcW w:w="1021" w:type="dxa"/>
          </w:tcPr>
          <w:p w14:paraId="2648992F" w14:textId="77777777" w:rsidR="00546923" w:rsidRPr="00481D2D" w:rsidRDefault="00546923" w:rsidP="00546923">
            <w:pPr>
              <w:pStyle w:val="TAH"/>
            </w:pPr>
            <w:r w:rsidRPr="00481D2D">
              <w:t>Ref.</w:t>
            </w:r>
          </w:p>
        </w:tc>
        <w:tc>
          <w:tcPr>
            <w:tcW w:w="1021" w:type="dxa"/>
          </w:tcPr>
          <w:p w14:paraId="4A296635" w14:textId="77777777" w:rsidR="00546923" w:rsidRPr="00481D2D" w:rsidRDefault="00546923" w:rsidP="00546923">
            <w:pPr>
              <w:pStyle w:val="TAH"/>
            </w:pPr>
            <w:r w:rsidRPr="00481D2D">
              <w:t>RFC status</w:t>
            </w:r>
          </w:p>
        </w:tc>
        <w:tc>
          <w:tcPr>
            <w:tcW w:w="1021" w:type="dxa"/>
          </w:tcPr>
          <w:p w14:paraId="3142D9B2" w14:textId="77777777" w:rsidR="00546923" w:rsidRPr="00481D2D" w:rsidRDefault="00546923" w:rsidP="00546923">
            <w:pPr>
              <w:pStyle w:val="TAH"/>
            </w:pPr>
            <w:r w:rsidRPr="00481D2D">
              <w:t>Profile status</w:t>
            </w:r>
          </w:p>
        </w:tc>
      </w:tr>
      <w:tr w:rsidR="00546923" w:rsidRPr="00481D2D" w14:paraId="180A92A8" w14:textId="77777777">
        <w:tc>
          <w:tcPr>
            <w:tcW w:w="851" w:type="dxa"/>
          </w:tcPr>
          <w:p w14:paraId="40B307D8" w14:textId="77777777" w:rsidR="00546923" w:rsidRPr="00481D2D" w:rsidRDefault="00546923" w:rsidP="00546923">
            <w:pPr>
              <w:pStyle w:val="TAL"/>
            </w:pPr>
            <w:r w:rsidRPr="00481D2D">
              <w:t>1</w:t>
            </w:r>
          </w:p>
        </w:tc>
        <w:tc>
          <w:tcPr>
            <w:tcW w:w="2665" w:type="dxa"/>
          </w:tcPr>
          <w:p w14:paraId="2F40BAC4" w14:textId="77777777" w:rsidR="00546923" w:rsidRPr="00481D2D" w:rsidRDefault="00546923" w:rsidP="00546923">
            <w:pPr>
              <w:pStyle w:val="TAL"/>
            </w:pPr>
            <w:r w:rsidRPr="00481D2D">
              <w:t>Accept-Resource-Priority</w:t>
            </w:r>
          </w:p>
        </w:tc>
        <w:tc>
          <w:tcPr>
            <w:tcW w:w="1021" w:type="dxa"/>
          </w:tcPr>
          <w:p w14:paraId="6149CE1D" w14:textId="77777777" w:rsidR="00546923" w:rsidRPr="00481D2D" w:rsidRDefault="00AC33A2" w:rsidP="00546923">
            <w:pPr>
              <w:pStyle w:val="TAL"/>
            </w:pPr>
            <w:r w:rsidRPr="00481D2D">
              <w:t>[116</w:t>
            </w:r>
            <w:r w:rsidR="00546923" w:rsidRPr="00481D2D">
              <w:t>] 3.2</w:t>
            </w:r>
          </w:p>
        </w:tc>
        <w:tc>
          <w:tcPr>
            <w:tcW w:w="1021" w:type="dxa"/>
          </w:tcPr>
          <w:p w14:paraId="6775115D" w14:textId="77777777" w:rsidR="00546923" w:rsidRPr="00481D2D" w:rsidRDefault="00546923" w:rsidP="00546923">
            <w:pPr>
              <w:pStyle w:val="TAL"/>
            </w:pPr>
            <w:r w:rsidRPr="00481D2D">
              <w:t>c1</w:t>
            </w:r>
          </w:p>
        </w:tc>
        <w:tc>
          <w:tcPr>
            <w:tcW w:w="1021" w:type="dxa"/>
          </w:tcPr>
          <w:p w14:paraId="11280D08" w14:textId="77777777" w:rsidR="00546923" w:rsidRPr="00481D2D" w:rsidRDefault="00546923" w:rsidP="00546923">
            <w:pPr>
              <w:pStyle w:val="TAL"/>
            </w:pPr>
            <w:r w:rsidRPr="00481D2D">
              <w:t>c1</w:t>
            </w:r>
          </w:p>
        </w:tc>
        <w:tc>
          <w:tcPr>
            <w:tcW w:w="1021" w:type="dxa"/>
          </w:tcPr>
          <w:p w14:paraId="4888A321" w14:textId="77777777" w:rsidR="00546923" w:rsidRPr="00481D2D" w:rsidRDefault="00AC33A2" w:rsidP="00546923">
            <w:pPr>
              <w:pStyle w:val="TAL"/>
            </w:pPr>
            <w:r w:rsidRPr="00481D2D">
              <w:t>[116</w:t>
            </w:r>
            <w:r w:rsidR="00546923" w:rsidRPr="00481D2D">
              <w:t>] 3.2</w:t>
            </w:r>
          </w:p>
        </w:tc>
        <w:tc>
          <w:tcPr>
            <w:tcW w:w="1021" w:type="dxa"/>
          </w:tcPr>
          <w:p w14:paraId="3CE6FDCF" w14:textId="77777777" w:rsidR="00546923" w:rsidRPr="00481D2D" w:rsidRDefault="00546923" w:rsidP="00546923">
            <w:pPr>
              <w:pStyle w:val="TAL"/>
            </w:pPr>
            <w:r w:rsidRPr="00481D2D">
              <w:t>c1</w:t>
            </w:r>
          </w:p>
        </w:tc>
        <w:tc>
          <w:tcPr>
            <w:tcW w:w="1021" w:type="dxa"/>
          </w:tcPr>
          <w:p w14:paraId="04A3B95B" w14:textId="77777777" w:rsidR="00546923" w:rsidRPr="00481D2D" w:rsidRDefault="00546923" w:rsidP="00546923">
            <w:pPr>
              <w:pStyle w:val="TAL"/>
            </w:pPr>
            <w:r w:rsidRPr="00481D2D">
              <w:t>c1</w:t>
            </w:r>
          </w:p>
        </w:tc>
      </w:tr>
      <w:tr w:rsidR="00546923" w:rsidRPr="00481D2D" w14:paraId="33788C0E" w14:textId="77777777">
        <w:tc>
          <w:tcPr>
            <w:tcW w:w="9642" w:type="dxa"/>
            <w:gridSpan w:val="8"/>
          </w:tcPr>
          <w:p w14:paraId="68A8EC27" w14:textId="77777777" w:rsidR="00546923" w:rsidRPr="00481D2D" w:rsidRDefault="00546923" w:rsidP="00546923">
            <w:pPr>
              <w:pStyle w:val="TAN"/>
            </w:pPr>
            <w:r w:rsidRPr="00481D2D">
              <w:t>c1:</w:t>
            </w:r>
            <w:r w:rsidRPr="00481D2D">
              <w:tab/>
              <w:t xml:space="preserve">IF A.162/80B THEN m </w:t>
            </w:r>
            <w:smartTag w:uri="urn:schemas-microsoft-com:office:smarttags" w:element="stockticker">
              <w:r w:rsidRPr="00481D2D">
                <w:t>ELSE</w:t>
              </w:r>
            </w:smartTag>
            <w:r w:rsidRPr="00481D2D">
              <w:t xml:space="preserve"> n/a - - inclusion of CANCEL, BYE, REGISTER and PUBLISH in communications resource priority for </w:t>
            </w:r>
            <w:r w:rsidRPr="00481D2D">
              <w:rPr>
                <w:szCs w:val="24"/>
              </w:rPr>
              <w:t>the session initiation protocol.</w:t>
            </w:r>
          </w:p>
        </w:tc>
      </w:tr>
    </w:tbl>
    <w:p w14:paraId="32A1C08A" w14:textId="77777777" w:rsidR="00546923" w:rsidRPr="00481D2D" w:rsidRDefault="00546923" w:rsidP="00546923"/>
    <w:p w14:paraId="0264449B" w14:textId="77777777" w:rsidR="008248FC" w:rsidRPr="00481D2D" w:rsidRDefault="008248FC">
      <w:pPr>
        <w:pStyle w:val="TH"/>
      </w:pPr>
      <w:r w:rsidRPr="00481D2D">
        <w:t>Table A.187: Void</w:t>
      </w:r>
    </w:p>
    <w:p w14:paraId="5BA892F2" w14:textId="77777777" w:rsidR="00897956" w:rsidRPr="00481D2D" w:rsidRDefault="00897956">
      <w:pPr>
        <w:pStyle w:val="TH"/>
      </w:pPr>
      <w:r w:rsidRPr="00481D2D">
        <w:t>Table A.188: Void</w:t>
      </w:r>
    </w:p>
    <w:p w14:paraId="6D1A474C" w14:textId="77777777" w:rsidR="00897956" w:rsidRPr="00481D2D" w:rsidRDefault="00897956">
      <w:pPr>
        <w:keepNext/>
        <w:keepLines/>
      </w:pPr>
      <w:r w:rsidRPr="00481D2D">
        <w:t>Prerequisite A.163/5 - - CANCEL response</w:t>
      </w:r>
    </w:p>
    <w:p w14:paraId="242E2958" w14:textId="77777777" w:rsidR="00897956" w:rsidRPr="00481D2D" w:rsidRDefault="00897956">
      <w:pPr>
        <w:pStyle w:val="TH"/>
      </w:pPr>
      <w:r w:rsidRPr="00481D2D">
        <w:t>Table A.189: Supported message bodies within the CANCEL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4FF6A622" w14:textId="77777777">
        <w:trPr>
          <w:cantSplit/>
        </w:trPr>
        <w:tc>
          <w:tcPr>
            <w:tcW w:w="851" w:type="dxa"/>
            <w:vMerge w:val="restart"/>
          </w:tcPr>
          <w:p w14:paraId="19F4DCD4" w14:textId="77777777" w:rsidR="00897956" w:rsidRPr="00481D2D" w:rsidRDefault="00897956">
            <w:pPr>
              <w:pStyle w:val="TAH"/>
            </w:pPr>
            <w:r w:rsidRPr="00481D2D">
              <w:t>Item</w:t>
            </w:r>
          </w:p>
        </w:tc>
        <w:tc>
          <w:tcPr>
            <w:tcW w:w="2665" w:type="dxa"/>
            <w:vMerge w:val="restart"/>
          </w:tcPr>
          <w:p w14:paraId="61C86BE8" w14:textId="77777777" w:rsidR="00897956" w:rsidRPr="00481D2D" w:rsidRDefault="00897956">
            <w:pPr>
              <w:pStyle w:val="TAH"/>
            </w:pPr>
            <w:r w:rsidRPr="00481D2D">
              <w:t>Header</w:t>
            </w:r>
          </w:p>
        </w:tc>
        <w:tc>
          <w:tcPr>
            <w:tcW w:w="3063" w:type="dxa"/>
            <w:gridSpan w:val="3"/>
          </w:tcPr>
          <w:p w14:paraId="60E09AA4" w14:textId="77777777" w:rsidR="00897956" w:rsidRPr="00481D2D" w:rsidRDefault="00897956">
            <w:pPr>
              <w:pStyle w:val="TAH"/>
            </w:pPr>
            <w:r w:rsidRPr="00481D2D">
              <w:t>Sending</w:t>
            </w:r>
          </w:p>
        </w:tc>
        <w:tc>
          <w:tcPr>
            <w:tcW w:w="3063" w:type="dxa"/>
            <w:gridSpan w:val="3"/>
          </w:tcPr>
          <w:p w14:paraId="23996CFB" w14:textId="77777777" w:rsidR="00897956" w:rsidRPr="00481D2D" w:rsidRDefault="00897956">
            <w:pPr>
              <w:pStyle w:val="TAH"/>
              <w:rPr>
                <w:b w:val="0"/>
              </w:rPr>
            </w:pPr>
            <w:r w:rsidRPr="00481D2D">
              <w:t>Receiving</w:t>
            </w:r>
          </w:p>
        </w:tc>
      </w:tr>
      <w:tr w:rsidR="00897956" w:rsidRPr="00481D2D" w14:paraId="67F3ECD5" w14:textId="77777777">
        <w:trPr>
          <w:cantSplit/>
        </w:trPr>
        <w:tc>
          <w:tcPr>
            <w:tcW w:w="851" w:type="dxa"/>
            <w:vMerge/>
          </w:tcPr>
          <w:p w14:paraId="44505518" w14:textId="77777777" w:rsidR="00897956" w:rsidRPr="00481D2D" w:rsidRDefault="00897956">
            <w:pPr>
              <w:pStyle w:val="TAH"/>
            </w:pPr>
          </w:p>
        </w:tc>
        <w:tc>
          <w:tcPr>
            <w:tcW w:w="2665" w:type="dxa"/>
            <w:vMerge/>
          </w:tcPr>
          <w:p w14:paraId="58DD6564" w14:textId="77777777" w:rsidR="00897956" w:rsidRPr="00481D2D" w:rsidRDefault="00897956">
            <w:pPr>
              <w:pStyle w:val="TAH"/>
            </w:pPr>
          </w:p>
        </w:tc>
        <w:tc>
          <w:tcPr>
            <w:tcW w:w="1021" w:type="dxa"/>
          </w:tcPr>
          <w:p w14:paraId="408787D7" w14:textId="77777777" w:rsidR="00897956" w:rsidRPr="00481D2D" w:rsidRDefault="00897956">
            <w:pPr>
              <w:pStyle w:val="TAH"/>
            </w:pPr>
            <w:r w:rsidRPr="00481D2D">
              <w:t>Ref.</w:t>
            </w:r>
          </w:p>
        </w:tc>
        <w:tc>
          <w:tcPr>
            <w:tcW w:w="1021" w:type="dxa"/>
          </w:tcPr>
          <w:p w14:paraId="2A732D21" w14:textId="77777777" w:rsidR="00897956" w:rsidRPr="00481D2D" w:rsidRDefault="00897956">
            <w:pPr>
              <w:pStyle w:val="TAH"/>
            </w:pPr>
            <w:r w:rsidRPr="00481D2D">
              <w:t>RFC status</w:t>
            </w:r>
          </w:p>
        </w:tc>
        <w:tc>
          <w:tcPr>
            <w:tcW w:w="1021" w:type="dxa"/>
          </w:tcPr>
          <w:p w14:paraId="1F9725A7" w14:textId="77777777" w:rsidR="00897956" w:rsidRPr="00481D2D" w:rsidRDefault="00897956">
            <w:pPr>
              <w:pStyle w:val="TAH"/>
            </w:pPr>
            <w:r w:rsidRPr="00481D2D">
              <w:t>Profile status</w:t>
            </w:r>
          </w:p>
        </w:tc>
        <w:tc>
          <w:tcPr>
            <w:tcW w:w="1021" w:type="dxa"/>
          </w:tcPr>
          <w:p w14:paraId="048C4945" w14:textId="77777777" w:rsidR="00897956" w:rsidRPr="00481D2D" w:rsidRDefault="00897956">
            <w:pPr>
              <w:pStyle w:val="TAH"/>
            </w:pPr>
            <w:r w:rsidRPr="00481D2D">
              <w:t>Ref.</w:t>
            </w:r>
          </w:p>
        </w:tc>
        <w:tc>
          <w:tcPr>
            <w:tcW w:w="1021" w:type="dxa"/>
          </w:tcPr>
          <w:p w14:paraId="14E38821" w14:textId="77777777" w:rsidR="00897956" w:rsidRPr="00481D2D" w:rsidRDefault="00897956">
            <w:pPr>
              <w:pStyle w:val="TAH"/>
            </w:pPr>
            <w:r w:rsidRPr="00481D2D">
              <w:t>RFC status</w:t>
            </w:r>
          </w:p>
        </w:tc>
        <w:tc>
          <w:tcPr>
            <w:tcW w:w="1021" w:type="dxa"/>
          </w:tcPr>
          <w:p w14:paraId="77EA05F8" w14:textId="77777777" w:rsidR="00897956" w:rsidRPr="00481D2D" w:rsidRDefault="00897956">
            <w:pPr>
              <w:pStyle w:val="TAH"/>
            </w:pPr>
            <w:r w:rsidRPr="00481D2D">
              <w:t>Profile status</w:t>
            </w:r>
          </w:p>
        </w:tc>
      </w:tr>
      <w:tr w:rsidR="00897956" w:rsidRPr="00481D2D" w14:paraId="6F240F88" w14:textId="77777777">
        <w:tc>
          <w:tcPr>
            <w:tcW w:w="851" w:type="dxa"/>
          </w:tcPr>
          <w:p w14:paraId="13D19D65" w14:textId="77777777" w:rsidR="00897956" w:rsidRPr="00481D2D" w:rsidRDefault="00897956">
            <w:pPr>
              <w:pStyle w:val="TAL"/>
            </w:pPr>
            <w:r w:rsidRPr="00481D2D">
              <w:t>1</w:t>
            </w:r>
          </w:p>
        </w:tc>
        <w:tc>
          <w:tcPr>
            <w:tcW w:w="2665" w:type="dxa"/>
          </w:tcPr>
          <w:p w14:paraId="6B8FE263" w14:textId="77777777" w:rsidR="00897956" w:rsidRPr="00481D2D" w:rsidRDefault="00897956">
            <w:pPr>
              <w:pStyle w:val="TAL"/>
            </w:pPr>
          </w:p>
        </w:tc>
        <w:tc>
          <w:tcPr>
            <w:tcW w:w="1021" w:type="dxa"/>
          </w:tcPr>
          <w:p w14:paraId="09ECE0BC" w14:textId="77777777" w:rsidR="00897956" w:rsidRPr="00481D2D" w:rsidRDefault="00897956">
            <w:pPr>
              <w:pStyle w:val="TAL"/>
            </w:pPr>
          </w:p>
        </w:tc>
        <w:tc>
          <w:tcPr>
            <w:tcW w:w="1021" w:type="dxa"/>
          </w:tcPr>
          <w:p w14:paraId="5F764E02" w14:textId="77777777" w:rsidR="00897956" w:rsidRPr="00481D2D" w:rsidRDefault="00897956">
            <w:pPr>
              <w:pStyle w:val="TAL"/>
            </w:pPr>
          </w:p>
        </w:tc>
        <w:tc>
          <w:tcPr>
            <w:tcW w:w="1021" w:type="dxa"/>
          </w:tcPr>
          <w:p w14:paraId="589B8807" w14:textId="77777777" w:rsidR="00897956" w:rsidRPr="00481D2D" w:rsidRDefault="00897956">
            <w:pPr>
              <w:pStyle w:val="TAL"/>
            </w:pPr>
          </w:p>
        </w:tc>
        <w:tc>
          <w:tcPr>
            <w:tcW w:w="1021" w:type="dxa"/>
          </w:tcPr>
          <w:p w14:paraId="61BE648F" w14:textId="77777777" w:rsidR="00897956" w:rsidRPr="00481D2D" w:rsidRDefault="00897956">
            <w:pPr>
              <w:pStyle w:val="TAL"/>
            </w:pPr>
          </w:p>
        </w:tc>
        <w:tc>
          <w:tcPr>
            <w:tcW w:w="1021" w:type="dxa"/>
          </w:tcPr>
          <w:p w14:paraId="6024B0FE" w14:textId="77777777" w:rsidR="00897956" w:rsidRPr="00481D2D" w:rsidRDefault="00897956">
            <w:pPr>
              <w:pStyle w:val="TAL"/>
            </w:pPr>
          </w:p>
        </w:tc>
        <w:tc>
          <w:tcPr>
            <w:tcW w:w="1021" w:type="dxa"/>
          </w:tcPr>
          <w:p w14:paraId="7AA6E174" w14:textId="77777777" w:rsidR="00897956" w:rsidRPr="00481D2D" w:rsidRDefault="00897956">
            <w:pPr>
              <w:pStyle w:val="TAL"/>
            </w:pPr>
          </w:p>
        </w:tc>
      </w:tr>
    </w:tbl>
    <w:p w14:paraId="5574BFED" w14:textId="77777777" w:rsidR="00897956" w:rsidRPr="00481D2D" w:rsidRDefault="00897956"/>
    <w:p w14:paraId="7AF3DA1C" w14:textId="77777777" w:rsidR="00897956" w:rsidRPr="00481D2D" w:rsidRDefault="00897956" w:rsidP="005D46C4">
      <w:pPr>
        <w:pStyle w:val="Heading4"/>
      </w:pPr>
      <w:bookmarkStart w:id="1281" w:name="_Toc106889541"/>
      <w:r w:rsidRPr="00481D2D">
        <w:t>A.2.2.4.5</w:t>
      </w:r>
      <w:r w:rsidRPr="00481D2D">
        <w:tab/>
      </w:r>
      <w:r w:rsidR="000D6172" w:rsidRPr="00481D2D">
        <w:t>Void</w:t>
      </w:r>
      <w:bookmarkEnd w:id="1281"/>
    </w:p>
    <w:p w14:paraId="78035D67" w14:textId="77777777" w:rsidR="00897956" w:rsidRPr="00481D2D" w:rsidRDefault="00897956" w:rsidP="005D46C4">
      <w:pPr>
        <w:pStyle w:val="Heading4"/>
      </w:pPr>
      <w:bookmarkStart w:id="1282" w:name="_Toc106889542"/>
      <w:r w:rsidRPr="00481D2D">
        <w:t>A.2.2.4.6</w:t>
      </w:r>
      <w:r w:rsidRPr="00481D2D">
        <w:tab/>
        <w:t>INFO method</w:t>
      </w:r>
      <w:bookmarkEnd w:id="1282"/>
    </w:p>
    <w:p w14:paraId="342334BA" w14:textId="77777777" w:rsidR="009A5A8A" w:rsidRPr="00481D2D" w:rsidRDefault="009A5A8A" w:rsidP="009A5A8A">
      <w:pPr>
        <w:keepNext/>
        <w:keepLines/>
        <w:tabs>
          <w:tab w:val="left" w:pos="5954"/>
        </w:tabs>
      </w:pPr>
      <w:r w:rsidRPr="00481D2D">
        <w:t>Prerequisite A.163/</w:t>
      </w:r>
      <w:r w:rsidR="00A024FD" w:rsidRPr="00481D2D">
        <w:t>6</w:t>
      </w:r>
      <w:r w:rsidRPr="00481D2D">
        <w:t xml:space="preserve"> - - INFO request</w:t>
      </w:r>
    </w:p>
    <w:p w14:paraId="45AA843C" w14:textId="77777777" w:rsidR="009A5A8A" w:rsidRPr="00481D2D" w:rsidRDefault="009A5A8A" w:rsidP="009A5A8A">
      <w:pPr>
        <w:pStyle w:val="TH"/>
        <w:tabs>
          <w:tab w:val="left" w:pos="5954"/>
        </w:tabs>
      </w:pPr>
      <w:r w:rsidRPr="00481D2D">
        <w:t>Table A.190: Supported header fields within the INFO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9A5A8A" w:rsidRPr="00481D2D" w14:paraId="480EFAA6" w14:textId="77777777">
        <w:trPr>
          <w:cantSplit/>
        </w:trPr>
        <w:tc>
          <w:tcPr>
            <w:tcW w:w="851" w:type="dxa"/>
            <w:vMerge w:val="restart"/>
          </w:tcPr>
          <w:p w14:paraId="399FC245" w14:textId="77777777" w:rsidR="009A5A8A" w:rsidRPr="00481D2D" w:rsidRDefault="009A5A8A" w:rsidP="009A5A8A">
            <w:pPr>
              <w:pStyle w:val="TAH"/>
              <w:tabs>
                <w:tab w:val="left" w:pos="5954"/>
              </w:tabs>
            </w:pPr>
            <w:r w:rsidRPr="00481D2D">
              <w:t>Item</w:t>
            </w:r>
          </w:p>
        </w:tc>
        <w:tc>
          <w:tcPr>
            <w:tcW w:w="2665" w:type="dxa"/>
            <w:vMerge w:val="restart"/>
          </w:tcPr>
          <w:p w14:paraId="40ECAE0D" w14:textId="77777777" w:rsidR="009A5A8A" w:rsidRPr="00481D2D" w:rsidRDefault="009A5A8A" w:rsidP="009A5A8A">
            <w:pPr>
              <w:pStyle w:val="TAH"/>
              <w:tabs>
                <w:tab w:val="left" w:pos="5954"/>
              </w:tabs>
            </w:pPr>
            <w:r w:rsidRPr="00481D2D">
              <w:t>Header field</w:t>
            </w:r>
          </w:p>
        </w:tc>
        <w:tc>
          <w:tcPr>
            <w:tcW w:w="3063" w:type="dxa"/>
            <w:gridSpan w:val="3"/>
          </w:tcPr>
          <w:p w14:paraId="52DE1285" w14:textId="77777777" w:rsidR="009A5A8A" w:rsidRPr="00481D2D" w:rsidRDefault="009A5A8A" w:rsidP="009A5A8A">
            <w:pPr>
              <w:pStyle w:val="TAH"/>
              <w:tabs>
                <w:tab w:val="left" w:pos="5954"/>
              </w:tabs>
            </w:pPr>
            <w:r w:rsidRPr="00481D2D">
              <w:t>Sending</w:t>
            </w:r>
          </w:p>
        </w:tc>
        <w:tc>
          <w:tcPr>
            <w:tcW w:w="3063" w:type="dxa"/>
            <w:gridSpan w:val="3"/>
          </w:tcPr>
          <w:p w14:paraId="2C796470" w14:textId="77777777" w:rsidR="009A5A8A" w:rsidRPr="00481D2D" w:rsidRDefault="009A5A8A" w:rsidP="009A5A8A">
            <w:pPr>
              <w:pStyle w:val="TAH"/>
              <w:tabs>
                <w:tab w:val="left" w:pos="5954"/>
              </w:tabs>
              <w:rPr>
                <w:b w:val="0"/>
              </w:rPr>
            </w:pPr>
            <w:r w:rsidRPr="00481D2D">
              <w:t>Receiving</w:t>
            </w:r>
          </w:p>
        </w:tc>
      </w:tr>
      <w:tr w:rsidR="009A5A8A" w:rsidRPr="00481D2D" w14:paraId="40FB70E9" w14:textId="77777777">
        <w:trPr>
          <w:cantSplit/>
        </w:trPr>
        <w:tc>
          <w:tcPr>
            <w:tcW w:w="851" w:type="dxa"/>
            <w:vMerge/>
          </w:tcPr>
          <w:p w14:paraId="01B2839B" w14:textId="77777777" w:rsidR="009A5A8A" w:rsidRPr="00481D2D" w:rsidRDefault="009A5A8A" w:rsidP="009A5A8A">
            <w:pPr>
              <w:pStyle w:val="TAH"/>
              <w:tabs>
                <w:tab w:val="left" w:pos="5954"/>
              </w:tabs>
            </w:pPr>
          </w:p>
        </w:tc>
        <w:tc>
          <w:tcPr>
            <w:tcW w:w="2665" w:type="dxa"/>
            <w:vMerge/>
          </w:tcPr>
          <w:p w14:paraId="386F87DB" w14:textId="77777777" w:rsidR="009A5A8A" w:rsidRPr="00481D2D" w:rsidRDefault="009A5A8A" w:rsidP="009A5A8A">
            <w:pPr>
              <w:pStyle w:val="TAH"/>
              <w:tabs>
                <w:tab w:val="left" w:pos="5954"/>
              </w:tabs>
            </w:pPr>
          </w:p>
        </w:tc>
        <w:tc>
          <w:tcPr>
            <w:tcW w:w="1021" w:type="dxa"/>
          </w:tcPr>
          <w:p w14:paraId="29BBBF65" w14:textId="77777777" w:rsidR="009A5A8A" w:rsidRPr="00481D2D" w:rsidRDefault="009A5A8A" w:rsidP="009A5A8A">
            <w:pPr>
              <w:pStyle w:val="TAH"/>
              <w:tabs>
                <w:tab w:val="left" w:pos="5954"/>
              </w:tabs>
            </w:pPr>
            <w:r w:rsidRPr="00481D2D">
              <w:t>Ref.</w:t>
            </w:r>
          </w:p>
        </w:tc>
        <w:tc>
          <w:tcPr>
            <w:tcW w:w="1021" w:type="dxa"/>
          </w:tcPr>
          <w:p w14:paraId="22AA4036" w14:textId="77777777" w:rsidR="009A5A8A" w:rsidRPr="00481D2D" w:rsidRDefault="009A5A8A" w:rsidP="009A5A8A">
            <w:pPr>
              <w:pStyle w:val="TAH"/>
              <w:tabs>
                <w:tab w:val="left" w:pos="5954"/>
              </w:tabs>
            </w:pPr>
            <w:r w:rsidRPr="00481D2D">
              <w:t>RFC status</w:t>
            </w:r>
          </w:p>
        </w:tc>
        <w:tc>
          <w:tcPr>
            <w:tcW w:w="1021" w:type="dxa"/>
          </w:tcPr>
          <w:p w14:paraId="786E2C22" w14:textId="77777777" w:rsidR="009A5A8A" w:rsidRPr="00481D2D" w:rsidRDefault="009A5A8A" w:rsidP="009A5A8A">
            <w:pPr>
              <w:pStyle w:val="TAH"/>
              <w:tabs>
                <w:tab w:val="left" w:pos="5954"/>
              </w:tabs>
            </w:pPr>
            <w:r w:rsidRPr="00481D2D">
              <w:t>Profile status</w:t>
            </w:r>
          </w:p>
        </w:tc>
        <w:tc>
          <w:tcPr>
            <w:tcW w:w="1021" w:type="dxa"/>
          </w:tcPr>
          <w:p w14:paraId="35A0105C" w14:textId="77777777" w:rsidR="009A5A8A" w:rsidRPr="00481D2D" w:rsidRDefault="009A5A8A" w:rsidP="009A5A8A">
            <w:pPr>
              <w:pStyle w:val="TAH"/>
              <w:tabs>
                <w:tab w:val="left" w:pos="5954"/>
              </w:tabs>
            </w:pPr>
            <w:r w:rsidRPr="00481D2D">
              <w:t>Ref.</w:t>
            </w:r>
          </w:p>
        </w:tc>
        <w:tc>
          <w:tcPr>
            <w:tcW w:w="1021" w:type="dxa"/>
          </w:tcPr>
          <w:p w14:paraId="58A06493" w14:textId="77777777" w:rsidR="009A5A8A" w:rsidRPr="00481D2D" w:rsidRDefault="009A5A8A" w:rsidP="009A5A8A">
            <w:pPr>
              <w:pStyle w:val="TAH"/>
              <w:tabs>
                <w:tab w:val="left" w:pos="5954"/>
              </w:tabs>
            </w:pPr>
            <w:r w:rsidRPr="00481D2D">
              <w:t>RFC status</w:t>
            </w:r>
          </w:p>
        </w:tc>
        <w:tc>
          <w:tcPr>
            <w:tcW w:w="1021" w:type="dxa"/>
          </w:tcPr>
          <w:p w14:paraId="1C3F3C5D" w14:textId="77777777" w:rsidR="009A5A8A" w:rsidRPr="00481D2D" w:rsidRDefault="009A5A8A" w:rsidP="009A5A8A">
            <w:pPr>
              <w:pStyle w:val="TAH"/>
              <w:tabs>
                <w:tab w:val="left" w:pos="5954"/>
              </w:tabs>
            </w:pPr>
            <w:r w:rsidRPr="00481D2D">
              <w:t>Profile status</w:t>
            </w:r>
          </w:p>
        </w:tc>
      </w:tr>
      <w:tr w:rsidR="009A5A8A" w:rsidRPr="00481D2D" w14:paraId="6CF802D9" w14:textId="77777777">
        <w:tc>
          <w:tcPr>
            <w:tcW w:w="851" w:type="dxa"/>
          </w:tcPr>
          <w:p w14:paraId="09276C2C" w14:textId="77777777" w:rsidR="009A5A8A" w:rsidRPr="00481D2D" w:rsidRDefault="009A5A8A" w:rsidP="009A5A8A">
            <w:pPr>
              <w:pStyle w:val="TAL"/>
            </w:pPr>
            <w:r w:rsidRPr="00481D2D">
              <w:t>1</w:t>
            </w:r>
          </w:p>
        </w:tc>
        <w:tc>
          <w:tcPr>
            <w:tcW w:w="2665" w:type="dxa"/>
          </w:tcPr>
          <w:p w14:paraId="486D7913" w14:textId="77777777" w:rsidR="009A5A8A" w:rsidRPr="00481D2D" w:rsidRDefault="009A5A8A" w:rsidP="009A5A8A">
            <w:pPr>
              <w:pStyle w:val="TAL"/>
            </w:pPr>
            <w:r w:rsidRPr="00481D2D">
              <w:t>Accept</w:t>
            </w:r>
          </w:p>
        </w:tc>
        <w:tc>
          <w:tcPr>
            <w:tcW w:w="1021" w:type="dxa"/>
          </w:tcPr>
          <w:p w14:paraId="2ACAA45F" w14:textId="77777777" w:rsidR="009A5A8A" w:rsidRPr="00481D2D" w:rsidRDefault="009A5A8A" w:rsidP="009A5A8A">
            <w:pPr>
              <w:pStyle w:val="TAL"/>
            </w:pPr>
            <w:r w:rsidRPr="00481D2D">
              <w:t>[26] 20.1</w:t>
            </w:r>
          </w:p>
        </w:tc>
        <w:tc>
          <w:tcPr>
            <w:tcW w:w="1021" w:type="dxa"/>
          </w:tcPr>
          <w:p w14:paraId="3B109B84" w14:textId="77777777" w:rsidR="009A5A8A" w:rsidRPr="00481D2D" w:rsidRDefault="009A5A8A" w:rsidP="009A5A8A">
            <w:pPr>
              <w:pStyle w:val="TAL"/>
            </w:pPr>
            <w:r w:rsidRPr="00481D2D">
              <w:t>m</w:t>
            </w:r>
          </w:p>
        </w:tc>
        <w:tc>
          <w:tcPr>
            <w:tcW w:w="1021" w:type="dxa"/>
          </w:tcPr>
          <w:p w14:paraId="072AE9FA" w14:textId="77777777" w:rsidR="009A5A8A" w:rsidRPr="00481D2D" w:rsidRDefault="009A5A8A" w:rsidP="009A5A8A">
            <w:pPr>
              <w:pStyle w:val="TAL"/>
            </w:pPr>
            <w:r w:rsidRPr="00481D2D">
              <w:t>m</w:t>
            </w:r>
          </w:p>
        </w:tc>
        <w:tc>
          <w:tcPr>
            <w:tcW w:w="1021" w:type="dxa"/>
          </w:tcPr>
          <w:p w14:paraId="145ED931" w14:textId="77777777" w:rsidR="009A5A8A" w:rsidRPr="00481D2D" w:rsidRDefault="009A5A8A" w:rsidP="009A5A8A">
            <w:pPr>
              <w:pStyle w:val="TAL"/>
            </w:pPr>
            <w:r w:rsidRPr="00481D2D">
              <w:t>[26] 20.1</w:t>
            </w:r>
          </w:p>
        </w:tc>
        <w:tc>
          <w:tcPr>
            <w:tcW w:w="1021" w:type="dxa"/>
          </w:tcPr>
          <w:p w14:paraId="15BED737" w14:textId="77777777" w:rsidR="009A5A8A" w:rsidRPr="00481D2D" w:rsidRDefault="009A5A8A" w:rsidP="009A5A8A">
            <w:pPr>
              <w:pStyle w:val="TAL"/>
            </w:pPr>
            <w:r w:rsidRPr="00481D2D">
              <w:t>i</w:t>
            </w:r>
          </w:p>
        </w:tc>
        <w:tc>
          <w:tcPr>
            <w:tcW w:w="1021" w:type="dxa"/>
          </w:tcPr>
          <w:p w14:paraId="5553051D" w14:textId="77777777" w:rsidR="009A5A8A" w:rsidRPr="00481D2D" w:rsidRDefault="009A5A8A" w:rsidP="009A5A8A">
            <w:pPr>
              <w:pStyle w:val="TAL"/>
            </w:pPr>
            <w:r w:rsidRPr="00481D2D">
              <w:t>i</w:t>
            </w:r>
          </w:p>
        </w:tc>
      </w:tr>
      <w:tr w:rsidR="009A5A8A" w:rsidRPr="00481D2D" w14:paraId="47840CD5" w14:textId="77777777">
        <w:tc>
          <w:tcPr>
            <w:tcW w:w="851" w:type="dxa"/>
          </w:tcPr>
          <w:p w14:paraId="01922C75" w14:textId="77777777" w:rsidR="009A5A8A" w:rsidRPr="00481D2D" w:rsidRDefault="009A5A8A" w:rsidP="009A5A8A">
            <w:pPr>
              <w:pStyle w:val="TAL"/>
            </w:pPr>
            <w:r w:rsidRPr="00481D2D">
              <w:t>2</w:t>
            </w:r>
          </w:p>
        </w:tc>
        <w:tc>
          <w:tcPr>
            <w:tcW w:w="2665" w:type="dxa"/>
          </w:tcPr>
          <w:p w14:paraId="5FC02E16" w14:textId="77777777" w:rsidR="009A5A8A" w:rsidRPr="00481D2D" w:rsidRDefault="009A5A8A" w:rsidP="009A5A8A">
            <w:pPr>
              <w:pStyle w:val="TAL"/>
            </w:pPr>
            <w:r w:rsidRPr="00481D2D">
              <w:t>Accept-Encoding</w:t>
            </w:r>
          </w:p>
        </w:tc>
        <w:tc>
          <w:tcPr>
            <w:tcW w:w="1021" w:type="dxa"/>
          </w:tcPr>
          <w:p w14:paraId="6AB4FAED" w14:textId="77777777" w:rsidR="009A5A8A" w:rsidRPr="00481D2D" w:rsidRDefault="009A5A8A" w:rsidP="009A5A8A">
            <w:pPr>
              <w:pStyle w:val="TAL"/>
            </w:pPr>
            <w:r w:rsidRPr="00481D2D">
              <w:t>[26] 20.2</w:t>
            </w:r>
          </w:p>
        </w:tc>
        <w:tc>
          <w:tcPr>
            <w:tcW w:w="1021" w:type="dxa"/>
          </w:tcPr>
          <w:p w14:paraId="3C0B41D8" w14:textId="77777777" w:rsidR="009A5A8A" w:rsidRPr="00481D2D" w:rsidRDefault="009A5A8A" w:rsidP="009A5A8A">
            <w:pPr>
              <w:pStyle w:val="TAL"/>
            </w:pPr>
            <w:r w:rsidRPr="00481D2D">
              <w:t>m</w:t>
            </w:r>
          </w:p>
        </w:tc>
        <w:tc>
          <w:tcPr>
            <w:tcW w:w="1021" w:type="dxa"/>
          </w:tcPr>
          <w:p w14:paraId="16E9DCF4" w14:textId="77777777" w:rsidR="009A5A8A" w:rsidRPr="00481D2D" w:rsidRDefault="009A5A8A" w:rsidP="009A5A8A">
            <w:pPr>
              <w:pStyle w:val="TAL"/>
            </w:pPr>
            <w:r w:rsidRPr="00481D2D">
              <w:t>m</w:t>
            </w:r>
          </w:p>
        </w:tc>
        <w:tc>
          <w:tcPr>
            <w:tcW w:w="1021" w:type="dxa"/>
          </w:tcPr>
          <w:p w14:paraId="24CE3C2F" w14:textId="77777777" w:rsidR="009A5A8A" w:rsidRPr="00481D2D" w:rsidRDefault="009A5A8A" w:rsidP="009A5A8A">
            <w:pPr>
              <w:pStyle w:val="TAL"/>
            </w:pPr>
            <w:r w:rsidRPr="00481D2D">
              <w:t>[26] 20.2</w:t>
            </w:r>
          </w:p>
        </w:tc>
        <w:tc>
          <w:tcPr>
            <w:tcW w:w="1021" w:type="dxa"/>
          </w:tcPr>
          <w:p w14:paraId="16E78BC0" w14:textId="77777777" w:rsidR="009A5A8A" w:rsidRPr="00481D2D" w:rsidRDefault="009A5A8A" w:rsidP="009A5A8A">
            <w:pPr>
              <w:pStyle w:val="TAL"/>
            </w:pPr>
            <w:r w:rsidRPr="00481D2D">
              <w:t>i</w:t>
            </w:r>
          </w:p>
        </w:tc>
        <w:tc>
          <w:tcPr>
            <w:tcW w:w="1021" w:type="dxa"/>
          </w:tcPr>
          <w:p w14:paraId="4BE912D3" w14:textId="77777777" w:rsidR="009A5A8A" w:rsidRPr="00481D2D" w:rsidRDefault="009A5A8A" w:rsidP="009A5A8A">
            <w:pPr>
              <w:pStyle w:val="TAL"/>
            </w:pPr>
            <w:r w:rsidRPr="00481D2D">
              <w:t>i</w:t>
            </w:r>
          </w:p>
        </w:tc>
      </w:tr>
      <w:tr w:rsidR="009A5A8A" w:rsidRPr="00481D2D" w14:paraId="577A558C" w14:textId="77777777">
        <w:tc>
          <w:tcPr>
            <w:tcW w:w="851" w:type="dxa"/>
          </w:tcPr>
          <w:p w14:paraId="2FED1B9A" w14:textId="77777777" w:rsidR="009A5A8A" w:rsidRPr="00481D2D" w:rsidRDefault="009A5A8A" w:rsidP="009A5A8A">
            <w:pPr>
              <w:pStyle w:val="TAL"/>
            </w:pPr>
            <w:r w:rsidRPr="00481D2D">
              <w:t>3</w:t>
            </w:r>
          </w:p>
        </w:tc>
        <w:tc>
          <w:tcPr>
            <w:tcW w:w="2665" w:type="dxa"/>
          </w:tcPr>
          <w:p w14:paraId="36489CB7" w14:textId="77777777" w:rsidR="009A5A8A" w:rsidRPr="00481D2D" w:rsidRDefault="009A5A8A" w:rsidP="009A5A8A">
            <w:pPr>
              <w:pStyle w:val="TAL"/>
            </w:pPr>
            <w:r w:rsidRPr="00481D2D">
              <w:t>Accept-Language</w:t>
            </w:r>
          </w:p>
        </w:tc>
        <w:tc>
          <w:tcPr>
            <w:tcW w:w="1021" w:type="dxa"/>
          </w:tcPr>
          <w:p w14:paraId="1AB0F40C" w14:textId="77777777" w:rsidR="009A5A8A" w:rsidRPr="00481D2D" w:rsidRDefault="009A5A8A" w:rsidP="009A5A8A">
            <w:pPr>
              <w:pStyle w:val="TAL"/>
            </w:pPr>
            <w:r w:rsidRPr="00481D2D">
              <w:t>[26] 20.3</w:t>
            </w:r>
          </w:p>
        </w:tc>
        <w:tc>
          <w:tcPr>
            <w:tcW w:w="1021" w:type="dxa"/>
          </w:tcPr>
          <w:p w14:paraId="118F227D" w14:textId="77777777" w:rsidR="009A5A8A" w:rsidRPr="00481D2D" w:rsidRDefault="009A5A8A" w:rsidP="009A5A8A">
            <w:pPr>
              <w:pStyle w:val="TAL"/>
            </w:pPr>
            <w:r w:rsidRPr="00481D2D">
              <w:t>m</w:t>
            </w:r>
          </w:p>
        </w:tc>
        <w:tc>
          <w:tcPr>
            <w:tcW w:w="1021" w:type="dxa"/>
          </w:tcPr>
          <w:p w14:paraId="3B2ADCBE" w14:textId="77777777" w:rsidR="009A5A8A" w:rsidRPr="00481D2D" w:rsidRDefault="009A5A8A" w:rsidP="009A5A8A">
            <w:pPr>
              <w:pStyle w:val="TAL"/>
            </w:pPr>
            <w:r w:rsidRPr="00481D2D">
              <w:t>m</w:t>
            </w:r>
          </w:p>
        </w:tc>
        <w:tc>
          <w:tcPr>
            <w:tcW w:w="1021" w:type="dxa"/>
          </w:tcPr>
          <w:p w14:paraId="76633BDD" w14:textId="77777777" w:rsidR="009A5A8A" w:rsidRPr="00481D2D" w:rsidRDefault="009A5A8A" w:rsidP="009A5A8A">
            <w:pPr>
              <w:pStyle w:val="TAL"/>
            </w:pPr>
            <w:r w:rsidRPr="00481D2D">
              <w:t>[26] 20.3</w:t>
            </w:r>
          </w:p>
        </w:tc>
        <w:tc>
          <w:tcPr>
            <w:tcW w:w="1021" w:type="dxa"/>
          </w:tcPr>
          <w:p w14:paraId="57FC7B21" w14:textId="77777777" w:rsidR="009A5A8A" w:rsidRPr="00481D2D" w:rsidRDefault="009A5A8A" w:rsidP="009A5A8A">
            <w:pPr>
              <w:pStyle w:val="TAL"/>
            </w:pPr>
            <w:r w:rsidRPr="00481D2D">
              <w:t>i</w:t>
            </w:r>
          </w:p>
        </w:tc>
        <w:tc>
          <w:tcPr>
            <w:tcW w:w="1021" w:type="dxa"/>
          </w:tcPr>
          <w:p w14:paraId="0C0C85EC" w14:textId="77777777" w:rsidR="009A5A8A" w:rsidRPr="00481D2D" w:rsidRDefault="009A5A8A" w:rsidP="009A5A8A">
            <w:pPr>
              <w:pStyle w:val="TAL"/>
            </w:pPr>
            <w:r w:rsidRPr="00481D2D">
              <w:t>i</w:t>
            </w:r>
          </w:p>
        </w:tc>
      </w:tr>
      <w:tr w:rsidR="009A5A8A" w:rsidRPr="00481D2D" w14:paraId="572CEB4E" w14:textId="77777777">
        <w:tc>
          <w:tcPr>
            <w:tcW w:w="851" w:type="dxa"/>
          </w:tcPr>
          <w:p w14:paraId="0B30B926" w14:textId="77777777" w:rsidR="009A5A8A" w:rsidRPr="00481D2D" w:rsidRDefault="009A5A8A" w:rsidP="009A5A8A">
            <w:pPr>
              <w:pStyle w:val="TAL"/>
              <w:tabs>
                <w:tab w:val="left" w:pos="5954"/>
              </w:tabs>
            </w:pPr>
            <w:r w:rsidRPr="00481D2D">
              <w:t>4</w:t>
            </w:r>
          </w:p>
        </w:tc>
        <w:tc>
          <w:tcPr>
            <w:tcW w:w="2665" w:type="dxa"/>
          </w:tcPr>
          <w:p w14:paraId="673B9FC0" w14:textId="77777777" w:rsidR="009A5A8A" w:rsidRPr="00481D2D" w:rsidRDefault="009A5A8A" w:rsidP="009A5A8A">
            <w:pPr>
              <w:pStyle w:val="TAL"/>
              <w:tabs>
                <w:tab w:val="left" w:pos="5954"/>
              </w:tabs>
            </w:pPr>
            <w:r w:rsidRPr="00481D2D">
              <w:t>Allow</w:t>
            </w:r>
          </w:p>
        </w:tc>
        <w:tc>
          <w:tcPr>
            <w:tcW w:w="1021" w:type="dxa"/>
          </w:tcPr>
          <w:p w14:paraId="756C6462" w14:textId="77777777" w:rsidR="009A5A8A" w:rsidRPr="00481D2D" w:rsidRDefault="009A5A8A" w:rsidP="009A5A8A">
            <w:pPr>
              <w:pStyle w:val="TAL"/>
              <w:tabs>
                <w:tab w:val="left" w:pos="5954"/>
              </w:tabs>
            </w:pPr>
            <w:r w:rsidRPr="00481D2D">
              <w:t>[26] 20.5</w:t>
            </w:r>
          </w:p>
        </w:tc>
        <w:tc>
          <w:tcPr>
            <w:tcW w:w="1021" w:type="dxa"/>
          </w:tcPr>
          <w:p w14:paraId="5A54096C" w14:textId="77777777" w:rsidR="009A5A8A" w:rsidRPr="00481D2D" w:rsidRDefault="009A5A8A" w:rsidP="009A5A8A">
            <w:pPr>
              <w:pStyle w:val="TAL"/>
              <w:tabs>
                <w:tab w:val="left" w:pos="5954"/>
              </w:tabs>
            </w:pPr>
            <w:r w:rsidRPr="00481D2D">
              <w:t>m</w:t>
            </w:r>
          </w:p>
        </w:tc>
        <w:tc>
          <w:tcPr>
            <w:tcW w:w="1021" w:type="dxa"/>
          </w:tcPr>
          <w:p w14:paraId="64FA5DF5" w14:textId="77777777" w:rsidR="009A5A8A" w:rsidRPr="00481D2D" w:rsidRDefault="009A5A8A" w:rsidP="009A5A8A">
            <w:pPr>
              <w:pStyle w:val="TAL"/>
              <w:tabs>
                <w:tab w:val="left" w:pos="5954"/>
              </w:tabs>
            </w:pPr>
            <w:r w:rsidRPr="00481D2D">
              <w:t>m</w:t>
            </w:r>
          </w:p>
        </w:tc>
        <w:tc>
          <w:tcPr>
            <w:tcW w:w="1021" w:type="dxa"/>
          </w:tcPr>
          <w:p w14:paraId="73F36527" w14:textId="77777777" w:rsidR="009A5A8A" w:rsidRPr="00481D2D" w:rsidRDefault="009A5A8A" w:rsidP="009A5A8A">
            <w:pPr>
              <w:pStyle w:val="TAL"/>
              <w:tabs>
                <w:tab w:val="left" w:pos="5954"/>
              </w:tabs>
            </w:pPr>
            <w:r w:rsidRPr="00481D2D">
              <w:t>[50] 10</w:t>
            </w:r>
          </w:p>
        </w:tc>
        <w:tc>
          <w:tcPr>
            <w:tcW w:w="1021" w:type="dxa"/>
          </w:tcPr>
          <w:p w14:paraId="5B7C919C" w14:textId="77777777" w:rsidR="009A5A8A" w:rsidRPr="00481D2D" w:rsidRDefault="009A5A8A" w:rsidP="009A5A8A">
            <w:pPr>
              <w:pStyle w:val="TAL"/>
              <w:tabs>
                <w:tab w:val="left" w:pos="5954"/>
              </w:tabs>
            </w:pPr>
            <w:r w:rsidRPr="00481D2D">
              <w:t>i</w:t>
            </w:r>
          </w:p>
        </w:tc>
        <w:tc>
          <w:tcPr>
            <w:tcW w:w="1021" w:type="dxa"/>
          </w:tcPr>
          <w:p w14:paraId="54EB0508" w14:textId="77777777" w:rsidR="009A5A8A" w:rsidRPr="00481D2D" w:rsidRDefault="009A5A8A" w:rsidP="009A5A8A">
            <w:pPr>
              <w:pStyle w:val="TAL"/>
              <w:tabs>
                <w:tab w:val="left" w:pos="5954"/>
              </w:tabs>
            </w:pPr>
            <w:r w:rsidRPr="00481D2D">
              <w:t>i</w:t>
            </w:r>
          </w:p>
        </w:tc>
      </w:tr>
      <w:tr w:rsidR="009A5A8A" w:rsidRPr="00481D2D" w14:paraId="10B61573" w14:textId="77777777">
        <w:tc>
          <w:tcPr>
            <w:tcW w:w="851" w:type="dxa"/>
          </w:tcPr>
          <w:p w14:paraId="714C02A6" w14:textId="77777777" w:rsidR="009A5A8A" w:rsidRPr="00481D2D" w:rsidRDefault="009A5A8A" w:rsidP="009A5A8A">
            <w:pPr>
              <w:pStyle w:val="TAL"/>
              <w:tabs>
                <w:tab w:val="left" w:pos="5954"/>
              </w:tabs>
            </w:pPr>
            <w:r w:rsidRPr="00481D2D">
              <w:t>5</w:t>
            </w:r>
          </w:p>
        </w:tc>
        <w:tc>
          <w:tcPr>
            <w:tcW w:w="2665" w:type="dxa"/>
          </w:tcPr>
          <w:p w14:paraId="0C0E890D" w14:textId="77777777" w:rsidR="009A5A8A" w:rsidRPr="00481D2D" w:rsidRDefault="009A5A8A" w:rsidP="009A5A8A">
            <w:pPr>
              <w:pStyle w:val="TAL"/>
              <w:tabs>
                <w:tab w:val="left" w:pos="5954"/>
              </w:tabs>
            </w:pPr>
            <w:r w:rsidRPr="00481D2D">
              <w:t>Allow-Events</w:t>
            </w:r>
          </w:p>
        </w:tc>
        <w:tc>
          <w:tcPr>
            <w:tcW w:w="1021" w:type="dxa"/>
          </w:tcPr>
          <w:p w14:paraId="24AC7D2F" w14:textId="77777777" w:rsidR="009A5A8A" w:rsidRPr="00481D2D" w:rsidRDefault="009A5A8A" w:rsidP="009A5A8A">
            <w:pPr>
              <w:pStyle w:val="TAL"/>
              <w:tabs>
                <w:tab w:val="left" w:pos="5954"/>
              </w:tabs>
            </w:pPr>
            <w:r w:rsidRPr="00481D2D">
              <w:t xml:space="preserve">[28] </w:t>
            </w:r>
            <w:r w:rsidR="008809F3" w:rsidRPr="00481D2D">
              <w:t>8</w:t>
            </w:r>
            <w:r w:rsidRPr="00481D2D">
              <w:t>.2.2</w:t>
            </w:r>
          </w:p>
        </w:tc>
        <w:tc>
          <w:tcPr>
            <w:tcW w:w="1021" w:type="dxa"/>
          </w:tcPr>
          <w:p w14:paraId="084B362A" w14:textId="77777777" w:rsidR="009A5A8A" w:rsidRPr="00481D2D" w:rsidRDefault="009A5A8A" w:rsidP="009A5A8A">
            <w:pPr>
              <w:pStyle w:val="TAL"/>
              <w:tabs>
                <w:tab w:val="left" w:pos="5954"/>
              </w:tabs>
            </w:pPr>
            <w:r w:rsidRPr="00481D2D">
              <w:t>m</w:t>
            </w:r>
          </w:p>
        </w:tc>
        <w:tc>
          <w:tcPr>
            <w:tcW w:w="1021" w:type="dxa"/>
          </w:tcPr>
          <w:p w14:paraId="4869A4AD" w14:textId="77777777" w:rsidR="009A5A8A" w:rsidRPr="00481D2D" w:rsidRDefault="009A5A8A" w:rsidP="009A5A8A">
            <w:pPr>
              <w:pStyle w:val="TAL"/>
              <w:tabs>
                <w:tab w:val="left" w:pos="5954"/>
              </w:tabs>
            </w:pPr>
            <w:r w:rsidRPr="00481D2D">
              <w:t>m</w:t>
            </w:r>
          </w:p>
        </w:tc>
        <w:tc>
          <w:tcPr>
            <w:tcW w:w="1021" w:type="dxa"/>
          </w:tcPr>
          <w:p w14:paraId="17DF5C43" w14:textId="77777777" w:rsidR="009A5A8A" w:rsidRPr="00481D2D" w:rsidRDefault="009A5A8A" w:rsidP="009A5A8A">
            <w:pPr>
              <w:pStyle w:val="TAL"/>
              <w:tabs>
                <w:tab w:val="left" w:pos="5954"/>
              </w:tabs>
            </w:pPr>
            <w:r w:rsidRPr="00481D2D">
              <w:t xml:space="preserve">[28] </w:t>
            </w:r>
            <w:r w:rsidR="008809F3" w:rsidRPr="00481D2D">
              <w:t>8</w:t>
            </w:r>
            <w:r w:rsidRPr="00481D2D">
              <w:t>.2.2</w:t>
            </w:r>
          </w:p>
        </w:tc>
        <w:tc>
          <w:tcPr>
            <w:tcW w:w="1021" w:type="dxa"/>
          </w:tcPr>
          <w:p w14:paraId="6EE340E4" w14:textId="77777777" w:rsidR="009A5A8A" w:rsidRPr="00481D2D" w:rsidRDefault="009A5A8A" w:rsidP="009A5A8A">
            <w:pPr>
              <w:pStyle w:val="TAL"/>
              <w:tabs>
                <w:tab w:val="left" w:pos="5954"/>
              </w:tabs>
            </w:pPr>
            <w:r w:rsidRPr="00481D2D">
              <w:t>c1</w:t>
            </w:r>
          </w:p>
        </w:tc>
        <w:tc>
          <w:tcPr>
            <w:tcW w:w="1021" w:type="dxa"/>
          </w:tcPr>
          <w:p w14:paraId="1F3D60C5" w14:textId="77777777" w:rsidR="009A5A8A" w:rsidRPr="00481D2D" w:rsidRDefault="009A5A8A" w:rsidP="009A5A8A">
            <w:pPr>
              <w:pStyle w:val="TAL"/>
              <w:tabs>
                <w:tab w:val="left" w:pos="5954"/>
              </w:tabs>
            </w:pPr>
            <w:r w:rsidRPr="00481D2D">
              <w:t>c1</w:t>
            </w:r>
          </w:p>
        </w:tc>
      </w:tr>
      <w:tr w:rsidR="009A5A8A" w:rsidRPr="00481D2D" w14:paraId="155CA78B" w14:textId="77777777">
        <w:tc>
          <w:tcPr>
            <w:tcW w:w="851" w:type="dxa"/>
          </w:tcPr>
          <w:p w14:paraId="346192E0" w14:textId="77777777" w:rsidR="009A5A8A" w:rsidRPr="00481D2D" w:rsidRDefault="009A5A8A" w:rsidP="009A5A8A">
            <w:pPr>
              <w:pStyle w:val="TAL"/>
              <w:tabs>
                <w:tab w:val="left" w:pos="5954"/>
              </w:tabs>
            </w:pPr>
            <w:r w:rsidRPr="00481D2D">
              <w:t>6</w:t>
            </w:r>
          </w:p>
        </w:tc>
        <w:tc>
          <w:tcPr>
            <w:tcW w:w="2665" w:type="dxa"/>
          </w:tcPr>
          <w:p w14:paraId="1E4C7AC3" w14:textId="77777777" w:rsidR="009A5A8A" w:rsidRPr="00481D2D" w:rsidRDefault="009A5A8A" w:rsidP="009A5A8A">
            <w:pPr>
              <w:pStyle w:val="TAL"/>
              <w:tabs>
                <w:tab w:val="left" w:pos="5954"/>
              </w:tabs>
            </w:pPr>
            <w:r w:rsidRPr="00481D2D">
              <w:t>Authorization</w:t>
            </w:r>
          </w:p>
        </w:tc>
        <w:tc>
          <w:tcPr>
            <w:tcW w:w="1021" w:type="dxa"/>
          </w:tcPr>
          <w:p w14:paraId="770E4714" w14:textId="77777777" w:rsidR="009A5A8A" w:rsidRPr="00481D2D" w:rsidRDefault="009A5A8A" w:rsidP="009A5A8A">
            <w:pPr>
              <w:pStyle w:val="TAL"/>
              <w:tabs>
                <w:tab w:val="left" w:pos="5954"/>
              </w:tabs>
            </w:pPr>
            <w:r w:rsidRPr="00481D2D">
              <w:t>[26] 20.7</w:t>
            </w:r>
          </w:p>
        </w:tc>
        <w:tc>
          <w:tcPr>
            <w:tcW w:w="1021" w:type="dxa"/>
          </w:tcPr>
          <w:p w14:paraId="79C9CBF7" w14:textId="77777777" w:rsidR="009A5A8A" w:rsidRPr="00481D2D" w:rsidRDefault="009A5A8A" w:rsidP="009A5A8A">
            <w:pPr>
              <w:pStyle w:val="TAL"/>
              <w:tabs>
                <w:tab w:val="left" w:pos="5954"/>
              </w:tabs>
            </w:pPr>
            <w:r w:rsidRPr="00481D2D">
              <w:t>m</w:t>
            </w:r>
          </w:p>
        </w:tc>
        <w:tc>
          <w:tcPr>
            <w:tcW w:w="1021" w:type="dxa"/>
          </w:tcPr>
          <w:p w14:paraId="4DA2ACC1" w14:textId="77777777" w:rsidR="009A5A8A" w:rsidRPr="00481D2D" w:rsidRDefault="009A5A8A" w:rsidP="009A5A8A">
            <w:pPr>
              <w:pStyle w:val="TAL"/>
              <w:tabs>
                <w:tab w:val="left" w:pos="5954"/>
              </w:tabs>
            </w:pPr>
            <w:r w:rsidRPr="00481D2D">
              <w:t>m</w:t>
            </w:r>
          </w:p>
        </w:tc>
        <w:tc>
          <w:tcPr>
            <w:tcW w:w="1021" w:type="dxa"/>
          </w:tcPr>
          <w:p w14:paraId="74CA42D9" w14:textId="77777777" w:rsidR="009A5A8A" w:rsidRPr="00481D2D" w:rsidRDefault="009A5A8A" w:rsidP="009A5A8A">
            <w:pPr>
              <w:pStyle w:val="TAL"/>
              <w:tabs>
                <w:tab w:val="left" w:pos="5954"/>
              </w:tabs>
            </w:pPr>
            <w:r w:rsidRPr="00481D2D">
              <w:t>[26] 20.7</w:t>
            </w:r>
          </w:p>
        </w:tc>
        <w:tc>
          <w:tcPr>
            <w:tcW w:w="1021" w:type="dxa"/>
          </w:tcPr>
          <w:p w14:paraId="0E737DC4" w14:textId="77777777" w:rsidR="009A5A8A" w:rsidRPr="00481D2D" w:rsidRDefault="009A5A8A" w:rsidP="009A5A8A">
            <w:pPr>
              <w:pStyle w:val="TAL"/>
              <w:tabs>
                <w:tab w:val="left" w:pos="5954"/>
              </w:tabs>
            </w:pPr>
            <w:r w:rsidRPr="00481D2D">
              <w:t>i</w:t>
            </w:r>
          </w:p>
        </w:tc>
        <w:tc>
          <w:tcPr>
            <w:tcW w:w="1021" w:type="dxa"/>
          </w:tcPr>
          <w:p w14:paraId="7FAC7049" w14:textId="77777777" w:rsidR="009A5A8A" w:rsidRPr="00481D2D" w:rsidRDefault="009A5A8A" w:rsidP="009A5A8A">
            <w:pPr>
              <w:pStyle w:val="TAL"/>
              <w:tabs>
                <w:tab w:val="left" w:pos="5954"/>
              </w:tabs>
            </w:pPr>
            <w:r w:rsidRPr="00481D2D">
              <w:t>i</w:t>
            </w:r>
          </w:p>
        </w:tc>
      </w:tr>
      <w:tr w:rsidR="009A5A8A" w:rsidRPr="00481D2D" w14:paraId="6DC61E4C" w14:textId="77777777">
        <w:tc>
          <w:tcPr>
            <w:tcW w:w="851" w:type="dxa"/>
          </w:tcPr>
          <w:p w14:paraId="1E943F43" w14:textId="77777777" w:rsidR="009A5A8A" w:rsidRPr="00481D2D" w:rsidRDefault="009A5A8A" w:rsidP="009A5A8A">
            <w:pPr>
              <w:pStyle w:val="TAL"/>
              <w:tabs>
                <w:tab w:val="left" w:pos="5954"/>
              </w:tabs>
            </w:pPr>
            <w:r w:rsidRPr="00481D2D">
              <w:t>7</w:t>
            </w:r>
          </w:p>
        </w:tc>
        <w:tc>
          <w:tcPr>
            <w:tcW w:w="2665" w:type="dxa"/>
          </w:tcPr>
          <w:p w14:paraId="384BB6EC" w14:textId="77777777" w:rsidR="009A5A8A" w:rsidRPr="00481D2D" w:rsidRDefault="009A5A8A" w:rsidP="009A5A8A">
            <w:pPr>
              <w:pStyle w:val="TAL"/>
              <w:tabs>
                <w:tab w:val="left" w:pos="5954"/>
              </w:tabs>
            </w:pPr>
            <w:r w:rsidRPr="00481D2D">
              <w:t>Call-ID</w:t>
            </w:r>
          </w:p>
        </w:tc>
        <w:tc>
          <w:tcPr>
            <w:tcW w:w="1021" w:type="dxa"/>
          </w:tcPr>
          <w:p w14:paraId="4BB53D72" w14:textId="77777777" w:rsidR="009A5A8A" w:rsidRPr="00481D2D" w:rsidRDefault="009A5A8A" w:rsidP="009A5A8A">
            <w:pPr>
              <w:pStyle w:val="TAL"/>
              <w:tabs>
                <w:tab w:val="left" w:pos="5954"/>
              </w:tabs>
            </w:pPr>
            <w:r w:rsidRPr="00481D2D">
              <w:t>[26] 20.8</w:t>
            </w:r>
          </w:p>
        </w:tc>
        <w:tc>
          <w:tcPr>
            <w:tcW w:w="1021" w:type="dxa"/>
          </w:tcPr>
          <w:p w14:paraId="030323B9" w14:textId="77777777" w:rsidR="009A5A8A" w:rsidRPr="00481D2D" w:rsidRDefault="009A5A8A" w:rsidP="009A5A8A">
            <w:pPr>
              <w:pStyle w:val="TAL"/>
              <w:tabs>
                <w:tab w:val="left" w:pos="5954"/>
              </w:tabs>
            </w:pPr>
            <w:r w:rsidRPr="00481D2D">
              <w:t>m</w:t>
            </w:r>
          </w:p>
        </w:tc>
        <w:tc>
          <w:tcPr>
            <w:tcW w:w="1021" w:type="dxa"/>
          </w:tcPr>
          <w:p w14:paraId="2A7E1380" w14:textId="77777777" w:rsidR="009A5A8A" w:rsidRPr="00481D2D" w:rsidRDefault="009A5A8A" w:rsidP="009A5A8A">
            <w:pPr>
              <w:pStyle w:val="TAL"/>
              <w:tabs>
                <w:tab w:val="left" w:pos="5954"/>
              </w:tabs>
            </w:pPr>
            <w:r w:rsidRPr="00481D2D">
              <w:t>m</w:t>
            </w:r>
          </w:p>
        </w:tc>
        <w:tc>
          <w:tcPr>
            <w:tcW w:w="1021" w:type="dxa"/>
          </w:tcPr>
          <w:p w14:paraId="41BEDE2F" w14:textId="77777777" w:rsidR="009A5A8A" w:rsidRPr="00481D2D" w:rsidRDefault="009A5A8A" w:rsidP="009A5A8A">
            <w:pPr>
              <w:pStyle w:val="TAL"/>
              <w:tabs>
                <w:tab w:val="left" w:pos="5954"/>
              </w:tabs>
            </w:pPr>
            <w:r w:rsidRPr="00481D2D">
              <w:t>[26] 20.8</w:t>
            </w:r>
          </w:p>
        </w:tc>
        <w:tc>
          <w:tcPr>
            <w:tcW w:w="1021" w:type="dxa"/>
          </w:tcPr>
          <w:p w14:paraId="525E82E5" w14:textId="77777777" w:rsidR="009A5A8A" w:rsidRPr="00481D2D" w:rsidRDefault="009A5A8A" w:rsidP="009A5A8A">
            <w:pPr>
              <w:pStyle w:val="TAL"/>
              <w:tabs>
                <w:tab w:val="left" w:pos="5954"/>
              </w:tabs>
            </w:pPr>
            <w:r w:rsidRPr="00481D2D">
              <w:t>m</w:t>
            </w:r>
          </w:p>
        </w:tc>
        <w:tc>
          <w:tcPr>
            <w:tcW w:w="1021" w:type="dxa"/>
          </w:tcPr>
          <w:p w14:paraId="0ED07285" w14:textId="77777777" w:rsidR="009A5A8A" w:rsidRPr="00481D2D" w:rsidRDefault="009A5A8A" w:rsidP="009A5A8A">
            <w:pPr>
              <w:pStyle w:val="TAL"/>
              <w:tabs>
                <w:tab w:val="left" w:pos="5954"/>
              </w:tabs>
            </w:pPr>
            <w:r w:rsidRPr="00481D2D">
              <w:t>m</w:t>
            </w:r>
          </w:p>
        </w:tc>
      </w:tr>
      <w:tr w:rsidR="009A5A8A" w:rsidRPr="00481D2D" w14:paraId="4FED9525" w14:textId="77777777">
        <w:tc>
          <w:tcPr>
            <w:tcW w:w="851" w:type="dxa"/>
          </w:tcPr>
          <w:p w14:paraId="64853C79" w14:textId="77777777" w:rsidR="009A5A8A" w:rsidRPr="00481D2D" w:rsidRDefault="009A5A8A" w:rsidP="009A5A8A">
            <w:pPr>
              <w:pStyle w:val="TAL"/>
              <w:tabs>
                <w:tab w:val="left" w:pos="5954"/>
              </w:tabs>
            </w:pPr>
            <w:r w:rsidRPr="00481D2D">
              <w:t>7A</w:t>
            </w:r>
          </w:p>
        </w:tc>
        <w:tc>
          <w:tcPr>
            <w:tcW w:w="2665" w:type="dxa"/>
          </w:tcPr>
          <w:p w14:paraId="666DD954" w14:textId="77777777" w:rsidR="009A5A8A" w:rsidRPr="00481D2D" w:rsidRDefault="009A5A8A" w:rsidP="009A5A8A">
            <w:pPr>
              <w:pStyle w:val="TAL"/>
              <w:tabs>
                <w:tab w:val="left" w:pos="5954"/>
              </w:tabs>
            </w:pPr>
            <w:r w:rsidRPr="00481D2D">
              <w:t>Call-Info</w:t>
            </w:r>
          </w:p>
        </w:tc>
        <w:tc>
          <w:tcPr>
            <w:tcW w:w="1021" w:type="dxa"/>
          </w:tcPr>
          <w:p w14:paraId="1F375085" w14:textId="77777777" w:rsidR="009A5A8A" w:rsidRPr="00481D2D" w:rsidRDefault="009A5A8A" w:rsidP="009A5A8A">
            <w:pPr>
              <w:pStyle w:val="TAL"/>
              <w:tabs>
                <w:tab w:val="left" w:pos="5954"/>
              </w:tabs>
            </w:pPr>
            <w:r w:rsidRPr="00481D2D">
              <w:t>[26] 20.9</w:t>
            </w:r>
          </w:p>
        </w:tc>
        <w:tc>
          <w:tcPr>
            <w:tcW w:w="1021" w:type="dxa"/>
          </w:tcPr>
          <w:p w14:paraId="2818D276" w14:textId="77777777" w:rsidR="009A5A8A" w:rsidRPr="00481D2D" w:rsidRDefault="009A5A8A" w:rsidP="009A5A8A">
            <w:pPr>
              <w:pStyle w:val="TAL"/>
              <w:tabs>
                <w:tab w:val="left" w:pos="5954"/>
              </w:tabs>
            </w:pPr>
            <w:r w:rsidRPr="00481D2D">
              <w:t>m</w:t>
            </w:r>
          </w:p>
        </w:tc>
        <w:tc>
          <w:tcPr>
            <w:tcW w:w="1021" w:type="dxa"/>
          </w:tcPr>
          <w:p w14:paraId="5B4ED208" w14:textId="77777777" w:rsidR="009A5A8A" w:rsidRPr="00481D2D" w:rsidRDefault="009A5A8A" w:rsidP="009A5A8A">
            <w:pPr>
              <w:pStyle w:val="TAL"/>
              <w:tabs>
                <w:tab w:val="left" w:pos="5954"/>
              </w:tabs>
            </w:pPr>
            <w:r w:rsidRPr="00481D2D">
              <w:t>m</w:t>
            </w:r>
          </w:p>
        </w:tc>
        <w:tc>
          <w:tcPr>
            <w:tcW w:w="1021" w:type="dxa"/>
          </w:tcPr>
          <w:p w14:paraId="79DC5C96" w14:textId="77777777" w:rsidR="009A5A8A" w:rsidRPr="00481D2D" w:rsidRDefault="009A5A8A" w:rsidP="009A5A8A">
            <w:pPr>
              <w:pStyle w:val="TAL"/>
              <w:tabs>
                <w:tab w:val="left" w:pos="5954"/>
              </w:tabs>
            </w:pPr>
            <w:r w:rsidRPr="00481D2D">
              <w:t>[26] 20.9</w:t>
            </w:r>
          </w:p>
        </w:tc>
        <w:tc>
          <w:tcPr>
            <w:tcW w:w="1021" w:type="dxa"/>
          </w:tcPr>
          <w:p w14:paraId="15D8E4F9" w14:textId="77777777" w:rsidR="009A5A8A" w:rsidRPr="00481D2D" w:rsidRDefault="009A5A8A" w:rsidP="009A5A8A">
            <w:pPr>
              <w:pStyle w:val="TAL"/>
              <w:tabs>
                <w:tab w:val="left" w:pos="5954"/>
              </w:tabs>
            </w:pPr>
            <w:r w:rsidRPr="00481D2D">
              <w:t>c3</w:t>
            </w:r>
          </w:p>
        </w:tc>
        <w:tc>
          <w:tcPr>
            <w:tcW w:w="1021" w:type="dxa"/>
          </w:tcPr>
          <w:p w14:paraId="3CD4EF50" w14:textId="77777777" w:rsidR="009A5A8A" w:rsidRPr="00481D2D" w:rsidRDefault="009A5A8A" w:rsidP="009A5A8A">
            <w:pPr>
              <w:pStyle w:val="TAL"/>
              <w:tabs>
                <w:tab w:val="left" w:pos="5954"/>
              </w:tabs>
            </w:pPr>
            <w:r w:rsidRPr="00481D2D">
              <w:t>c3</w:t>
            </w:r>
          </w:p>
        </w:tc>
      </w:tr>
      <w:tr w:rsidR="000A59BA" w:rsidRPr="00481D2D" w14:paraId="21467910" w14:textId="77777777" w:rsidTr="00C621C9">
        <w:tc>
          <w:tcPr>
            <w:tcW w:w="851" w:type="dxa"/>
          </w:tcPr>
          <w:p w14:paraId="687F9869" w14:textId="77777777" w:rsidR="000A59BA" w:rsidRPr="00481D2D" w:rsidRDefault="000A59BA" w:rsidP="00C621C9">
            <w:pPr>
              <w:pStyle w:val="TAL"/>
              <w:tabs>
                <w:tab w:val="left" w:pos="5954"/>
              </w:tabs>
            </w:pPr>
            <w:r w:rsidRPr="00481D2D">
              <w:t>8</w:t>
            </w:r>
          </w:p>
        </w:tc>
        <w:tc>
          <w:tcPr>
            <w:tcW w:w="2665" w:type="dxa"/>
          </w:tcPr>
          <w:p w14:paraId="0206EA89" w14:textId="77777777" w:rsidR="000A59BA" w:rsidRPr="00481D2D" w:rsidRDefault="000A59BA" w:rsidP="00C621C9">
            <w:pPr>
              <w:pStyle w:val="TAL"/>
              <w:tabs>
                <w:tab w:val="left" w:pos="5954"/>
              </w:tabs>
            </w:pPr>
            <w:r w:rsidRPr="00481D2D">
              <w:rPr>
                <w:lang w:eastAsia="zh-CN"/>
              </w:rPr>
              <w:t>Cellular-Network-Info</w:t>
            </w:r>
          </w:p>
        </w:tc>
        <w:tc>
          <w:tcPr>
            <w:tcW w:w="1021" w:type="dxa"/>
          </w:tcPr>
          <w:p w14:paraId="5E603CF2" w14:textId="77777777" w:rsidR="000A59BA" w:rsidRPr="00481D2D" w:rsidRDefault="000A59BA" w:rsidP="00C621C9">
            <w:pPr>
              <w:pStyle w:val="TAL"/>
              <w:tabs>
                <w:tab w:val="left" w:pos="5954"/>
              </w:tabs>
            </w:pPr>
            <w:r w:rsidRPr="00481D2D">
              <w:t>7.2.15</w:t>
            </w:r>
          </w:p>
        </w:tc>
        <w:tc>
          <w:tcPr>
            <w:tcW w:w="1021" w:type="dxa"/>
          </w:tcPr>
          <w:p w14:paraId="2D0EEC14" w14:textId="77777777" w:rsidR="000A59BA" w:rsidRPr="00481D2D" w:rsidRDefault="000A59BA" w:rsidP="00C621C9">
            <w:pPr>
              <w:pStyle w:val="TAL"/>
              <w:tabs>
                <w:tab w:val="left" w:pos="5954"/>
              </w:tabs>
            </w:pPr>
            <w:r w:rsidRPr="00481D2D">
              <w:t>n/a</w:t>
            </w:r>
          </w:p>
        </w:tc>
        <w:tc>
          <w:tcPr>
            <w:tcW w:w="1021" w:type="dxa"/>
          </w:tcPr>
          <w:p w14:paraId="308395C8" w14:textId="77777777" w:rsidR="000A59BA" w:rsidRPr="00481D2D" w:rsidRDefault="000A59BA" w:rsidP="00C621C9">
            <w:pPr>
              <w:pStyle w:val="TAL"/>
              <w:tabs>
                <w:tab w:val="left" w:pos="5954"/>
              </w:tabs>
            </w:pPr>
            <w:r w:rsidRPr="00481D2D">
              <w:t>c54</w:t>
            </w:r>
          </w:p>
        </w:tc>
        <w:tc>
          <w:tcPr>
            <w:tcW w:w="1021" w:type="dxa"/>
          </w:tcPr>
          <w:p w14:paraId="4315DD51" w14:textId="77777777" w:rsidR="000A59BA" w:rsidRPr="00481D2D" w:rsidRDefault="000A59BA" w:rsidP="00C621C9">
            <w:pPr>
              <w:pStyle w:val="TAL"/>
              <w:tabs>
                <w:tab w:val="left" w:pos="5954"/>
              </w:tabs>
            </w:pPr>
            <w:r w:rsidRPr="00481D2D">
              <w:t>7.2.15</w:t>
            </w:r>
          </w:p>
        </w:tc>
        <w:tc>
          <w:tcPr>
            <w:tcW w:w="1021" w:type="dxa"/>
          </w:tcPr>
          <w:p w14:paraId="38D84717" w14:textId="77777777" w:rsidR="000A59BA" w:rsidRPr="00481D2D" w:rsidRDefault="000A59BA" w:rsidP="00C621C9">
            <w:pPr>
              <w:pStyle w:val="TAL"/>
              <w:tabs>
                <w:tab w:val="left" w:pos="5954"/>
              </w:tabs>
            </w:pPr>
            <w:r w:rsidRPr="00481D2D">
              <w:t>n/a</w:t>
            </w:r>
          </w:p>
        </w:tc>
        <w:tc>
          <w:tcPr>
            <w:tcW w:w="1021" w:type="dxa"/>
          </w:tcPr>
          <w:p w14:paraId="5C2C0EF3" w14:textId="77777777" w:rsidR="000A59BA" w:rsidRPr="00481D2D" w:rsidRDefault="000A59BA" w:rsidP="00C621C9">
            <w:pPr>
              <w:pStyle w:val="TAL"/>
              <w:tabs>
                <w:tab w:val="left" w:pos="5954"/>
              </w:tabs>
            </w:pPr>
            <w:r w:rsidRPr="00481D2D">
              <w:t>c55</w:t>
            </w:r>
          </w:p>
        </w:tc>
      </w:tr>
      <w:tr w:rsidR="009A5A8A" w:rsidRPr="00481D2D" w14:paraId="35612216" w14:textId="77777777">
        <w:tc>
          <w:tcPr>
            <w:tcW w:w="851" w:type="dxa"/>
          </w:tcPr>
          <w:p w14:paraId="279F2D29" w14:textId="77777777" w:rsidR="009A5A8A" w:rsidRPr="00481D2D" w:rsidRDefault="009A5A8A" w:rsidP="009A5A8A">
            <w:pPr>
              <w:pStyle w:val="TAL"/>
              <w:tabs>
                <w:tab w:val="left" w:pos="5954"/>
              </w:tabs>
            </w:pPr>
            <w:r w:rsidRPr="00481D2D">
              <w:t>9</w:t>
            </w:r>
          </w:p>
        </w:tc>
        <w:tc>
          <w:tcPr>
            <w:tcW w:w="2665" w:type="dxa"/>
          </w:tcPr>
          <w:p w14:paraId="20944946" w14:textId="77777777" w:rsidR="009A5A8A" w:rsidRPr="00481D2D" w:rsidRDefault="009A5A8A" w:rsidP="009A5A8A">
            <w:pPr>
              <w:pStyle w:val="TAL"/>
              <w:tabs>
                <w:tab w:val="left" w:pos="5954"/>
              </w:tabs>
            </w:pPr>
            <w:r w:rsidRPr="00481D2D">
              <w:t>Content-Disposition</w:t>
            </w:r>
          </w:p>
        </w:tc>
        <w:tc>
          <w:tcPr>
            <w:tcW w:w="1021" w:type="dxa"/>
          </w:tcPr>
          <w:p w14:paraId="73CBD1ED" w14:textId="77777777" w:rsidR="009A5A8A" w:rsidRPr="00481D2D" w:rsidRDefault="009A5A8A" w:rsidP="009A5A8A">
            <w:pPr>
              <w:pStyle w:val="TAL"/>
              <w:tabs>
                <w:tab w:val="left" w:pos="5954"/>
              </w:tabs>
            </w:pPr>
            <w:r w:rsidRPr="00481D2D">
              <w:t>[26] 20.11</w:t>
            </w:r>
          </w:p>
        </w:tc>
        <w:tc>
          <w:tcPr>
            <w:tcW w:w="1021" w:type="dxa"/>
          </w:tcPr>
          <w:p w14:paraId="6D416695" w14:textId="77777777" w:rsidR="009A5A8A" w:rsidRPr="00481D2D" w:rsidRDefault="009A5A8A" w:rsidP="009A5A8A">
            <w:pPr>
              <w:pStyle w:val="TAL"/>
              <w:tabs>
                <w:tab w:val="left" w:pos="5954"/>
              </w:tabs>
            </w:pPr>
            <w:r w:rsidRPr="00481D2D">
              <w:t>m</w:t>
            </w:r>
          </w:p>
        </w:tc>
        <w:tc>
          <w:tcPr>
            <w:tcW w:w="1021" w:type="dxa"/>
          </w:tcPr>
          <w:p w14:paraId="01095B24" w14:textId="77777777" w:rsidR="009A5A8A" w:rsidRPr="00481D2D" w:rsidRDefault="009A5A8A" w:rsidP="009A5A8A">
            <w:pPr>
              <w:pStyle w:val="TAL"/>
              <w:tabs>
                <w:tab w:val="left" w:pos="5954"/>
              </w:tabs>
            </w:pPr>
            <w:r w:rsidRPr="00481D2D">
              <w:t>m</w:t>
            </w:r>
          </w:p>
        </w:tc>
        <w:tc>
          <w:tcPr>
            <w:tcW w:w="1021" w:type="dxa"/>
          </w:tcPr>
          <w:p w14:paraId="5EFA350A" w14:textId="77777777" w:rsidR="009A5A8A" w:rsidRPr="00481D2D" w:rsidRDefault="009A5A8A" w:rsidP="009A5A8A">
            <w:pPr>
              <w:pStyle w:val="TAL"/>
              <w:tabs>
                <w:tab w:val="left" w:pos="5954"/>
              </w:tabs>
            </w:pPr>
            <w:r w:rsidRPr="00481D2D">
              <w:t>[26] 20.11</w:t>
            </w:r>
          </w:p>
        </w:tc>
        <w:tc>
          <w:tcPr>
            <w:tcW w:w="1021" w:type="dxa"/>
          </w:tcPr>
          <w:p w14:paraId="3FD1ACFB" w14:textId="77777777" w:rsidR="009A5A8A" w:rsidRPr="00481D2D" w:rsidRDefault="009A5A8A" w:rsidP="009A5A8A">
            <w:pPr>
              <w:pStyle w:val="TAL"/>
              <w:tabs>
                <w:tab w:val="left" w:pos="5954"/>
              </w:tabs>
            </w:pPr>
            <w:r w:rsidRPr="00481D2D">
              <w:t xml:space="preserve">i </w:t>
            </w:r>
          </w:p>
        </w:tc>
        <w:tc>
          <w:tcPr>
            <w:tcW w:w="1021" w:type="dxa"/>
          </w:tcPr>
          <w:p w14:paraId="69E5F126" w14:textId="77777777" w:rsidR="009A5A8A" w:rsidRPr="00481D2D" w:rsidRDefault="009A5A8A" w:rsidP="009A5A8A">
            <w:pPr>
              <w:pStyle w:val="TAL"/>
              <w:tabs>
                <w:tab w:val="left" w:pos="5954"/>
              </w:tabs>
            </w:pPr>
            <w:r w:rsidRPr="00481D2D">
              <w:t>i</w:t>
            </w:r>
          </w:p>
        </w:tc>
      </w:tr>
      <w:tr w:rsidR="009A5A8A" w:rsidRPr="00481D2D" w14:paraId="532EF925" w14:textId="77777777">
        <w:tc>
          <w:tcPr>
            <w:tcW w:w="851" w:type="dxa"/>
          </w:tcPr>
          <w:p w14:paraId="6A657351" w14:textId="77777777" w:rsidR="009A5A8A" w:rsidRPr="00481D2D" w:rsidRDefault="009A5A8A" w:rsidP="009A5A8A">
            <w:pPr>
              <w:pStyle w:val="TAL"/>
              <w:tabs>
                <w:tab w:val="left" w:pos="5954"/>
              </w:tabs>
            </w:pPr>
            <w:r w:rsidRPr="00481D2D">
              <w:t>10</w:t>
            </w:r>
          </w:p>
        </w:tc>
        <w:tc>
          <w:tcPr>
            <w:tcW w:w="2665" w:type="dxa"/>
          </w:tcPr>
          <w:p w14:paraId="5105D5A6" w14:textId="77777777" w:rsidR="009A5A8A" w:rsidRPr="00481D2D" w:rsidRDefault="009A5A8A" w:rsidP="009A5A8A">
            <w:pPr>
              <w:pStyle w:val="TAL"/>
              <w:tabs>
                <w:tab w:val="left" w:pos="5954"/>
              </w:tabs>
            </w:pPr>
            <w:r w:rsidRPr="00481D2D">
              <w:t>Content-Encoding</w:t>
            </w:r>
          </w:p>
        </w:tc>
        <w:tc>
          <w:tcPr>
            <w:tcW w:w="1021" w:type="dxa"/>
          </w:tcPr>
          <w:p w14:paraId="67E2185F" w14:textId="77777777" w:rsidR="009A5A8A" w:rsidRPr="00481D2D" w:rsidRDefault="009A5A8A" w:rsidP="009A5A8A">
            <w:pPr>
              <w:pStyle w:val="TAL"/>
              <w:tabs>
                <w:tab w:val="left" w:pos="5954"/>
              </w:tabs>
            </w:pPr>
            <w:r w:rsidRPr="00481D2D">
              <w:t>[26] 20.12</w:t>
            </w:r>
          </w:p>
        </w:tc>
        <w:tc>
          <w:tcPr>
            <w:tcW w:w="1021" w:type="dxa"/>
          </w:tcPr>
          <w:p w14:paraId="67CDD0E5" w14:textId="77777777" w:rsidR="009A5A8A" w:rsidRPr="00481D2D" w:rsidRDefault="009A5A8A" w:rsidP="009A5A8A">
            <w:pPr>
              <w:pStyle w:val="TAL"/>
              <w:tabs>
                <w:tab w:val="left" w:pos="5954"/>
              </w:tabs>
            </w:pPr>
            <w:r w:rsidRPr="00481D2D">
              <w:t>m</w:t>
            </w:r>
          </w:p>
        </w:tc>
        <w:tc>
          <w:tcPr>
            <w:tcW w:w="1021" w:type="dxa"/>
          </w:tcPr>
          <w:p w14:paraId="5DD3DFF8" w14:textId="77777777" w:rsidR="009A5A8A" w:rsidRPr="00481D2D" w:rsidRDefault="009A5A8A" w:rsidP="009A5A8A">
            <w:pPr>
              <w:pStyle w:val="TAL"/>
              <w:tabs>
                <w:tab w:val="left" w:pos="5954"/>
              </w:tabs>
            </w:pPr>
            <w:r w:rsidRPr="00481D2D">
              <w:t>m</w:t>
            </w:r>
          </w:p>
        </w:tc>
        <w:tc>
          <w:tcPr>
            <w:tcW w:w="1021" w:type="dxa"/>
          </w:tcPr>
          <w:p w14:paraId="244413D3" w14:textId="77777777" w:rsidR="009A5A8A" w:rsidRPr="00481D2D" w:rsidRDefault="009A5A8A" w:rsidP="009A5A8A">
            <w:pPr>
              <w:pStyle w:val="TAL"/>
              <w:tabs>
                <w:tab w:val="left" w:pos="5954"/>
              </w:tabs>
            </w:pPr>
            <w:r w:rsidRPr="00481D2D">
              <w:t>[26] 20.12</w:t>
            </w:r>
          </w:p>
        </w:tc>
        <w:tc>
          <w:tcPr>
            <w:tcW w:w="1021" w:type="dxa"/>
          </w:tcPr>
          <w:p w14:paraId="62B93A40" w14:textId="77777777" w:rsidR="009A5A8A" w:rsidRPr="00481D2D" w:rsidRDefault="009A5A8A" w:rsidP="009A5A8A">
            <w:pPr>
              <w:pStyle w:val="TAL"/>
              <w:tabs>
                <w:tab w:val="left" w:pos="5954"/>
              </w:tabs>
            </w:pPr>
            <w:r w:rsidRPr="00481D2D">
              <w:t xml:space="preserve">i </w:t>
            </w:r>
          </w:p>
        </w:tc>
        <w:tc>
          <w:tcPr>
            <w:tcW w:w="1021" w:type="dxa"/>
          </w:tcPr>
          <w:p w14:paraId="76FC96B8" w14:textId="77777777" w:rsidR="009A5A8A" w:rsidRPr="00481D2D" w:rsidRDefault="009A5A8A" w:rsidP="009A5A8A">
            <w:pPr>
              <w:pStyle w:val="TAL"/>
              <w:tabs>
                <w:tab w:val="left" w:pos="5954"/>
              </w:tabs>
            </w:pPr>
            <w:r w:rsidRPr="00481D2D">
              <w:t>i</w:t>
            </w:r>
          </w:p>
        </w:tc>
      </w:tr>
      <w:tr w:rsidR="009A5A8A" w:rsidRPr="00481D2D" w14:paraId="083F3ECA" w14:textId="77777777">
        <w:tc>
          <w:tcPr>
            <w:tcW w:w="851" w:type="dxa"/>
          </w:tcPr>
          <w:p w14:paraId="4C18D449" w14:textId="77777777" w:rsidR="009A5A8A" w:rsidRPr="00481D2D" w:rsidRDefault="009A5A8A" w:rsidP="009A5A8A">
            <w:pPr>
              <w:pStyle w:val="TAL"/>
              <w:tabs>
                <w:tab w:val="left" w:pos="5954"/>
              </w:tabs>
            </w:pPr>
            <w:r w:rsidRPr="00481D2D">
              <w:t>11</w:t>
            </w:r>
          </w:p>
        </w:tc>
        <w:tc>
          <w:tcPr>
            <w:tcW w:w="2665" w:type="dxa"/>
          </w:tcPr>
          <w:p w14:paraId="6F94D82C" w14:textId="77777777" w:rsidR="009A5A8A" w:rsidRPr="00481D2D" w:rsidRDefault="009A5A8A" w:rsidP="009A5A8A">
            <w:pPr>
              <w:pStyle w:val="TAL"/>
              <w:tabs>
                <w:tab w:val="left" w:pos="5954"/>
              </w:tabs>
            </w:pPr>
            <w:r w:rsidRPr="00481D2D">
              <w:t>Content-Language</w:t>
            </w:r>
          </w:p>
        </w:tc>
        <w:tc>
          <w:tcPr>
            <w:tcW w:w="1021" w:type="dxa"/>
          </w:tcPr>
          <w:p w14:paraId="3C360027" w14:textId="77777777" w:rsidR="009A5A8A" w:rsidRPr="00481D2D" w:rsidRDefault="009A5A8A" w:rsidP="009A5A8A">
            <w:pPr>
              <w:pStyle w:val="TAL"/>
              <w:tabs>
                <w:tab w:val="left" w:pos="5954"/>
              </w:tabs>
            </w:pPr>
            <w:r w:rsidRPr="00481D2D">
              <w:t>[26] 20.13</w:t>
            </w:r>
          </w:p>
        </w:tc>
        <w:tc>
          <w:tcPr>
            <w:tcW w:w="1021" w:type="dxa"/>
          </w:tcPr>
          <w:p w14:paraId="7EB0AEDB" w14:textId="77777777" w:rsidR="009A5A8A" w:rsidRPr="00481D2D" w:rsidRDefault="009A5A8A" w:rsidP="009A5A8A">
            <w:pPr>
              <w:pStyle w:val="TAL"/>
              <w:tabs>
                <w:tab w:val="left" w:pos="5954"/>
              </w:tabs>
            </w:pPr>
            <w:r w:rsidRPr="00481D2D">
              <w:t>m</w:t>
            </w:r>
          </w:p>
        </w:tc>
        <w:tc>
          <w:tcPr>
            <w:tcW w:w="1021" w:type="dxa"/>
          </w:tcPr>
          <w:p w14:paraId="5B310DD4" w14:textId="77777777" w:rsidR="009A5A8A" w:rsidRPr="00481D2D" w:rsidRDefault="009A5A8A" w:rsidP="009A5A8A">
            <w:pPr>
              <w:pStyle w:val="TAL"/>
              <w:tabs>
                <w:tab w:val="left" w:pos="5954"/>
              </w:tabs>
            </w:pPr>
            <w:r w:rsidRPr="00481D2D">
              <w:t>m</w:t>
            </w:r>
          </w:p>
        </w:tc>
        <w:tc>
          <w:tcPr>
            <w:tcW w:w="1021" w:type="dxa"/>
          </w:tcPr>
          <w:p w14:paraId="03EC6B0A" w14:textId="77777777" w:rsidR="009A5A8A" w:rsidRPr="00481D2D" w:rsidRDefault="009A5A8A" w:rsidP="009A5A8A">
            <w:pPr>
              <w:pStyle w:val="TAL"/>
              <w:tabs>
                <w:tab w:val="left" w:pos="5954"/>
              </w:tabs>
            </w:pPr>
            <w:r w:rsidRPr="00481D2D">
              <w:t>[26] 20.13</w:t>
            </w:r>
          </w:p>
        </w:tc>
        <w:tc>
          <w:tcPr>
            <w:tcW w:w="1021" w:type="dxa"/>
          </w:tcPr>
          <w:p w14:paraId="1FD31D20" w14:textId="77777777" w:rsidR="009A5A8A" w:rsidRPr="00481D2D" w:rsidRDefault="009A5A8A" w:rsidP="009A5A8A">
            <w:pPr>
              <w:pStyle w:val="TAL"/>
              <w:tabs>
                <w:tab w:val="left" w:pos="5954"/>
              </w:tabs>
            </w:pPr>
            <w:r w:rsidRPr="00481D2D">
              <w:t>i</w:t>
            </w:r>
          </w:p>
        </w:tc>
        <w:tc>
          <w:tcPr>
            <w:tcW w:w="1021" w:type="dxa"/>
          </w:tcPr>
          <w:p w14:paraId="01111AD6" w14:textId="77777777" w:rsidR="009A5A8A" w:rsidRPr="00481D2D" w:rsidRDefault="009A5A8A" w:rsidP="009A5A8A">
            <w:pPr>
              <w:pStyle w:val="TAL"/>
              <w:tabs>
                <w:tab w:val="left" w:pos="5954"/>
              </w:tabs>
            </w:pPr>
            <w:r w:rsidRPr="00481D2D">
              <w:t>i</w:t>
            </w:r>
          </w:p>
        </w:tc>
      </w:tr>
      <w:tr w:rsidR="009A5A8A" w:rsidRPr="00481D2D" w14:paraId="2458A6AF" w14:textId="77777777">
        <w:tc>
          <w:tcPr>
            <w:tcW w:w="851" w:type="dxa"/>
          </w:tcPr>
          <w:p w14:paraId="7D5883F4" w14:textId="77777777" w:rsidR="009A5A8A" w:rsidRPr="00481D2D" w:rsidRDefault="009A5A8A" w:rsidP="009A5A8A">
            <w:pPr>
              <w:pStyle w:val="TAL"/>
              <w:tabs>
                <w:tab w:val="left" w:pos="5954"/>
              </w:tabs>
            </w:pPr>
            <w:r w:rsidRPr="00481D2D">
              <w:t>12</w:t>
            </w:r>
          </w:p>
        </w:tc>
        <w:tc>
          <w:tcPr>
            <w:tcW w:w="2665" w:type="dxa"/>
          </w:tcPr>
          <w:p w14:paraId="47CB124D" w14:textId="77777777" w:rsidR="009A5A8A" w:rsidRPr="00481D2D" w:rsidRDefault="009A5A8A" w:rsidP="009A5A8A">
            <w:pPr>
              <w:pStyle w:val="TAL"/>
              <w:tabs>
                <w:tab w:val="left" w:pos="5954"/>
              </w:tabs>
            </w:pPr>
            <w:r w:rsidRPr="00481D2D">
              <w:t>Content-Length</w:t>
            </w:r>
          </w:p>
        </w:tc>
        <w:tc>
          <w:tcPr>
            <w:tcW w:w="1021" w:type="dxa"/>
          </w:tcPr>
          <w:p w14:paraId="5489F05C" w14:textId="77777777" w:rsidR="009A5A8A" w:rsidRPr="00481D2D" w:rsidRDefault="009A5A8A" w:rsidP="009A5A8A">
            <w:pPr>
              <w:pStyle w:val="TAL"/>
              <w:tabs>
                <w:tab w:val="left" w:pos="5954"/>
              </w:tabs>
            </w:pPr>
            <w:r w:rsidRPr="00481D2D">
              <w:t>[26] 20.14</w:t>
            </w:r>
          </w:p>
        </w:tc>
        <w:tc>
          <w:tcPr>
            <w:tcW w:w="1021" w:type="dxa"/>
          </w:tcPr>
          <w:p w14:paraId="4AD6D1D6" w14:textId="77777777" w:rsidR="009A5A8A" w:rsidRPr="00481D2D" w:rsidRDefault="009A5A8A" w:rsidP="009A5A8A">
            <w:pPr>
              <w:pStyle w:val="TAL"/>
              <w:tabs>
                <w:tab w:val="left" w:pos="5954"/>
              </w:tabs>
            </w:pPr>
            <w:r w:rsidRPr="00481D2D">
              <w:t>m</w:t>
            </w:r>
          </w:p>
        </w:tc>
        <w:tc>
          <w:tcPr>
            <w:tcW w:w="1021" w:type="dxa"/>
          </w:tcPr>
          <w:p w14:paraId="2E3CE578" w14:textId="77777777" w:rsidR="009A5A8A" w:rsidRPr="00481D2D" w:rsidRDefault="009A5A8A" w:rsidP="009A5A8A">
            <w:pPr>
              <w:pStyle w:val="TAL"/>
              <w:tabs>
                <w:tab w:val="left" w:pos="5954"/>
              </w:tabs>
            </w:pPr>
            <w:r w:rsidRPr="00481D2D">
              <w:t>m</w:t>
            </w:r>
          </w:p>
        </w:tc>
        <w:tc>
          <w:tcPr>
            <w:tcW w:w="1021" w:type="dxa"/>
          </w:tcPr>
          <w:p w14:paraId="713C078E" w14:textId="77777777" w:rsidR="009A5A8A" w:rsidRPr="00481D2D" w:rsidRDefault="009A5A8A" w:rsidP="009A5A8A">
            <w:pPr>
              <w:pStyle w:val="TAL"/>
              <w:tabs>
                <w:tab w:val="left" w:pos="5954"/>
              </w:tabs>
            </w:pPr>
            <w:r w:rsidRPr="00481D2D">
              <w:t>[26] 20.14</w:t>
            </w:r>
          </w:p>
        </w:tc>
        <w:tc>
          <w:tcPr>
            <w:tcW w:w="1021" w:type="dxa"/>
          </w:tcPr>
          <w:p w14:paraId="26FAC00F" w14:textId="77777777" w:rsidR="009A5A8A" w:rsidRPr="00481D2D" w:rsidRDefault="009A5A8A" w:rsidP="009A5A8A">
            <w:pPr>
              <w:pStyle w:val="TAL"/>
              <w:tabs>
                <w:tab w:val="left" w:pos="5954"/>
              </w:tabs>
            </w:pPr>
            <w:r w:rsidRPr="00481D2D">
              <w:t>m</w:t>
            </w:r>
          </w:p>
        </w:tc>
        <w:tc>
          <w:tcPr>
            <w:tcW w:w="1021" w:type="dxa"/>
          </w:tcPr>
          <w:p w14:paraId="7CA6C175" w14:textId="77777777" w:rsidR="009A5A8A" w:rsidRPr="00481D2D" w:rsidRDefault="009A5A8A" w:rsidP="009A5A8A">
            <w:pPr>
              <w:pStyle w:val="TAL"/>
              <w:tabs>
                <w:tab w:val="left" w:pos="5954"/>
              </w:tabs>
            </w:pPr>
            <w:r w:rsidRPr="00481D2D">
              <w:t>m</w:t>
            </w:r>
          </w:p>
        </w:tc>
      </w:tr>
      <w:tr w:rsidR="009A5A8A" w:rsidRPr="00481D2D" w14:paraId="0BA4988C" w14:textId="77777777">
        <w:tc>
          <w:tcPr>
            <w:tcW w:w="851" w:type="dxa"/>
          </w:tcPr>
          <w:p w14:paraId="77FF40BE" w14:textId="77777777" w:rsidR="009A5A8A" w:rsidRPr="00481D2D" w:rsidRDefault="009A5A8A" w:rsidP="009A5A8A">
            <w:pPr>
              <w:pStyle w:val="TAL"/>
              <w:tabs>
                <w:tab w:val="left" w:pos="5954"/>
              </w:tabs>
            </w:pPr>
            <w:r w:rsidRPr="00481D2D">
              <w:t>13</w:t>
            </w:r>
          </w:p>
        </w:tc>
        <w:tc>
          <w:tcPr>
            <w:tcW w:w="2665" w:type="dxa"/>
          </w:tcPr>
          <w:p w14:paraId="1663A992" w14:textId="77777777" w:rsidR="009A5A8A" w:rsidRPr="00481D2D" w:rsidRDefault="009A5A8A" w:rsidP="009A5A8A">
            <w:pPr>
              <w:pStyle w:val="TAL"/>
              <w:tabs>
                <w:tab w:val="left" w:pos="5954"/>
              </w:tabs>
            </w:pPr>
            <w:r w:rsidRPr="00481D2D">
              <w:t>Content-Type</w:t>
            </w:r>
          </w:p>
        </w:tc>
        <w:tc>
          <w:tcPr>
            <w:tcW w:w="1021" w:type="dxa"/>
          </w:tcPr>
          <w:p w14:paraId="086CF2ED" w14:textId="77777777" w:rsidR="009A5A8A" w:rsidRPr="00481D2D" w:rsidRDefault="009A5A8A" w:rsidP="009A5A8A">
            <w:pPr>
              <w:pStyle w:val="TAL"/>
              <w:tabs>
                <w:tab w:val="left" w:pos="5954"/>
              </w:tabs>
            </w:pPr>
            <w:r w:rsidRPr="00481D2D">
              <w:t>[26] 20.15</w:t>
            </w:r>
          </w:p>
        </w:tc>
        <w:tc>
          <w:tcPr>
            <w:tcW w:w="1021" w:type="dxa"/>
          </w:tcPr>
          <w:p w14:paraId="56B01A01" w14:textId="77777777" w:rsidR="009A5A8A" w:rsidRPr="00481D2D" w:rsidRDefault="009A5A8A" w:rsidP="009A5A8A">
            <w:pPr>
              <w:pStyle w:val="TAL"/>
              <w:tabs>
                <w:tab w:val="left" w:pos="5954"/>
              </w:tabs>
            </w:pPr>
            <w:r w:rsidRPr="00481D2D">
              <w:t>m</w:t>
            </w:r>
          </w:p>
        </w:tc>
        <w:tc>
          <w:tcPr>
            <w:tcW w:w="1021" w:type="dxa"/>
          </w:tcPr>
          <w:p w14:paraId="3CE28323" w14:textId="77777777" w:rsidR="009A5A8A" w:rsidRPr="00481D2D" w:rsidRDefault="009A5A8A" w:rsidP="009A5A8A">
            <w:pPr>
              <w:pStyle w:val="TAL"/>
              <w:tabs>
                <w:tab w:val="left" w:pos="5954"/>
              </w:tabs>
            </w:pPr>
            <w:r w:rsidRPr="00481D2D">
              <w:t>m</w:t>
            </w:r>
          </w:p>
        </w:tc>
        <w:tc>
          <w:tcPr>
            <w:tcW w:w="1021" w:type="dxa"/>
          </w:tcPr>
          <w:p w14:paraId="58CDA955" w14:textId="77777777" w:rsidR="009A5A8A" w:rsidRPr="00481D2D" w:rsidRDefault="009A5A8A" w:rsidP="009A5A8A">
            <w:pPr>
              <w:pStyle w:val="TAL"/>
              <w:tabs>
                <w:tab w:val="left" w:pos="5954"/>
              </w:tabs>
            </w:pPr>
            <w:r w:rsidRPr="00481D2D">
              <w:t>[26] 20.15</w:t>
            </w:r>
          </w:p>
        </w:tc>
        <w:tc>
          <w:tcPr>
            <w:tcW w:w="1021" w:type="dxa"/>
          </w:tcPr>
          <w:p w14:paraId="64E616FD" w14:textId="77777777" w:rsidR="009A5A8A" w:rsidRPr="00481D2D" w:rsidRDefault="009A5A8A" w:rsidP="009A5A8A">
            <w:pPr>
              <w:pStyle w:val="TAL"/>
              <w:tabs>
                <w:tab w:val="left" w:pos="5954"/>
              </w:tabs>
            </w:pPr>
            <w:r w:rsidRPr="00481D2D">
              <w:t>i</w:t>
            </w:r>
          </w:p>
        </w:tc>
        <w:tc>
          <w:tcPr>
            <w:tcW w:w="1021" w:type="dxa"/>
          </w:tcPr>
          <w:p w14:paraId="6A0CE470" w14:textId="77777777" w:rsidR="009A5A8A" w:rsidRPr="00481D2D" w:rsidRDefault="009A5A8A" w:rsidP="009A5A8A">
            <w:pPr>
              <w:pStyle w:val="TAL"/>
              <w:tabs>
                <w:tab w:val="left" w:pos="5954"/>
              </w:tabs>
            </w:pPr>
            <w:r w:rsidRPr="00481D2D">
              <w:t>i</w:t>
            </w:r>
          </w:p>
        </w:tc>
      </w:tr>
      <w:tr w:rsidR="009A5A8A" w:rsidRPr="00481D2D" w14:paraId="2E46D3F3" w14:textId="77777777">
        <w:tc>
          <w:tcPr>
            <w:tcW w:w="851" w:type="dxa"/>
          </w:tcPr>
          <w:p w14:paraId="447CF000" w14:textId="77777777" w:rsidR="009A5A8A" w:rsidRPr="00481D2D" w:rsidRDefault="009A5A8A" w:rsidP="009A5A8A">
            <w:pPr>
              <w:pStyle w:val="TAL"/>
              <w:tabs>
                <w:tab w:val="left" w:pos="5954"/>
              </w:tabs>
            </w:pPr>
            <w:r w:rsidRPr="00481D2D">
              <w:t>14</w:t>
            </w:r>
          </w:p>
        </w:tc>
        <w:tc>
          <w:tcPr>
            <w:tcW w:w="2665" w:type="dxa"/>
          </w:tcPr>
          <w:p w14:paraId="0810123C" w14:textId="77777777" w:rsidR="009A5A8A" w:rsidRPr="00481D2D" w:rsidRDefault="009A5A8A" w:rsidP="009A5A8A">
            <w:pPr>
              <w:pStyle w:val="TAL"/>
              <w:tabs>
                <w:tab w:val="left" w:pos="5954"/>
              </w:tabs>
            </w:pPr>
            <w:r w:rsidRPr="00481D2D">
              <w:t>C</w:t>
            </w:r>
            <w:r w:rsidR="00AB6F58" w:rsidRPr="00481D2D">
              <w:t>S</w:t>
            </w:r>
            <w:r w:rsidRPr="00481D2D">
              <w:t>eq</w:t>
            </w:r>
          </w:p>
        </w:tc>
        <w:tc>
          <w:tcPr>
            <w:tcW w:w="1021" w:type="dxa"/>
          </w:tcPr>
          <w:p w14:paraId="6B98404A" w14:textId="77777777" w:rsidR="009A5A8A" w:rsidRPr="00481D2D" w:rsidRDefault="009A5A8A" w:rsidP="009A5A8A">
            <w:pPr>
              <w:pStyle w:val="TAL"/>
              <w:tabs>
                <w:tab w:val="left" w:pos="5954"/>
              </w:tabs>
            </w:pPr>
            <w:r w:rsidRPr="00481D2D">
              <w:t>[26] 20.16</w:t>
            </w:r>
          </w:p>
        </w:tc>
        <w:tc>
          <w:tcPr>
            <w:tcW w:w="1021" w:type="dxa"/>
          </w:tcPr>
          <w:p w14:paraId="4AE75570" w14:textId="77777777" w:rsidR="009A5A8A" w:rsidRPr="00481D2D" w:rsidRDefault="009A5A8A" w:rsidP="009A5A8A">
            <w:pPr>
              <w:pStyle w:val="TAL"/>
              <w:tabs>
                <w:tab w:val="left" w:pos="5954"/>
              </w:tabs>
            </w:pPr>
            <w:r w:rsidRPr="00481D2D">
              <w:t>m</w:t>
            </w:r>
          </w:p>
        </w:tc>
        <w:tc>
          <w:tcPr>
            <w:tcW w:w="1021" w:type="dxa"/>
          </w:tcPr>
          <w:p w14:paraId="27C57B96" w14:textId="77777777" w:rsidR="009A5A8A" w:rsidRPr="00481D2D" w:rsidRDefault="009A5A8A" w:rsidP="009A5A8A">
            <w:pPr>
              <w:pStyle w:val="TAL"/>
              <w:tabs>
                <w:tab w:val="left" w:pos="5954"/>
              </w:tabs>
            </w:pPr>
            <w:r w:rsidRPr="00481D2D">
              <w:t>m</w:t>
            </w:r>
          </w:p>
        </w:tc>
        <w:tc>
          <w:tcPr>
            <w:tcW w:w="1021" w:type="dxa"/>
          </w:tcPr>
          <w:p w14:paraId="5E22F16C" w14:textId="77777777" w:rsidR="009A5A8A" w:rsidRPr="00481D2D" w:rsidRDefault="009A5A8A" w:rsidP="009A5A8A">
            <w:pPr>
              <w:pStyle w:val="TAL"/>
              <w:tabs>
                <w:tab w:val="left" w:pos="5954"/>
              </w:tabs>
            </w:pPr>
            <w:r w:rsidRPr="00481D2D">
              <w:t>[26] 20.16</w:t>
            </w:r>
          </w:p>
        </w:tc>
        <w:tc>
          <w:tcPr>
            <w:tcW w:w="1021" w:type="dxa"/>
          </w:tcPr>
          <w:p w14:paraId="7D94A475" w14:textId="77777777" w:rsidR="009A5A8A" w:rsidRPr="00481D2D" w:rsidRDefault="009A5A8A" w:rsidP="009A5A8A">
            <w:pPr>
              <w:pStyle w:val="TAL"/>
              <w:tabs>
                <w:tab w:val="left" w:pos="5954"/>
              </w:tabs>
            </w:pPr>
            <w:r w:rsidRPr="00481D2D">
              <w:t>m</w:t>
            </w:r>
          </w:p>
        </w:tc>
        <w:tc>
          <w:tcPr>
            <w:tcW w:w="1021" w:type="dxa"/>
          </w:tcPr>
          <w:p w14:paraId="4A760FBE" w14:textId="77777777" w:rsidR="009A5A8A" w:rsidRPr="00481D2D" w:rsidRDefault="009A5A8A" w:rsidP="009A5A8A">
            <w:pPr>
              <w:pStyle w:val="TAL"/>
              <w:tabs>
                <w:tab w:val="left" w:pos="5954"/>
              </w:tabs>
            </w:pPr>
            <w:r w:rsidRPr="00481D2D">
              <w:t>m</w:t>
            </w:r>
          </w:p>
        </w:tc>
      </w:tr>
      <w:tr w:rsidR="009A5A8A" w:rsidRPr="00481D2D" w14:paraId="37E8F310" w14:textId="77777777">
        <w:tc>
          <w:tcPr>
            <w:tcW w:w="851" w:type="dxa"/>
          </w:tcPr>
          <w:p w14:paraId="6E3DE8A4" w14:textId="77777777" w:rsidR="009A5A8A" w:rsidRPr="00481D2D" w:rsidRDefault="009A5A8A" w:rsidP="009A5A8A">
            <w:pPr>
              <w:pStyle w:val="TAL"/>
              <w:tabs>
                <w:tab w:val="left" w:pos="5954"/>
              </w:tabs>
            </w:pPr>
            <w:r w:rsidRPr="00481D2D">
              <w:t>15</w:t>
            </w:r>
          </w:p>
        </w:tc>
        <w:tc>
          <w:tcPr>
            <w:tcW w:w="2665" w:type="dxa"/>
          </w:tcPr>
          <w:p w14:paraId="5812D3D6" w14:textId="77777777" w:rsidR="009A5A8A" w:rsidRPr="00481D2D" w:rsidRDefault="009A5A8A" w:rsidP="009A5A8A">
            <w:pPr>
              <w:pStyle w:val="TAL"/>
              <w:tabs>
                <w:tab w:val="left" w:pos="5954"/>
              </w:tabs>
            </w:pPr>
            <w:r w:rsidRPr="00481D2D">
              <w:t>Date</w:t>
            </w:r>
          </w:p>
        </w:tc>
        <w:tc>
          <w:tcPr>
            <w:tcW w:w="1021" w:type="dxa"/>
          </w:tcPr>
          <w:p w14:paraId="6555A71C" w14:textId="77777777" w:rsidR="009A5A8A" w:rsidRPr="00481D2D" w:rsidRDefault="009A5A8A" w:rsidP="009A5A8A">
            <w:pPr>
              <w:pStyle w:val="TAL"/>
              <w:tabs>
                <w:tab w:val="left" w:pos="5954"/>
              </w:tabs>
            </w:pPr>
            <w:r w:rsidRPr="00481D2D">
              <w:t>[26] 20.17</w:t>
            </w:r>
          </w:p>
        </w:tc>
        <w:tc>
          <w:tcPr>
            <w:tcW w:w="1021" w:type="dxa"/>
          </w:tcPr>
          <w:p w14:paraId="21F8CC5E" w14:textId="77777777" w:rsidR="009A5A8A" w:rsidRPr="00481D2D" w:rsidRDefault="009A5A8A" w:rsidP="009A5A8A">
            <w:pPr>
              <w:pStyle w:val="TAL"/>
              <w:tabs>
                <w:tab w:val="left" w:pos="5954"/>
              </w:tabs>
            </w:pPr>
            <w:r w:rsidRPr="00481D2D">
              <w:t>m</w:t>
            </w:r>
          </w:p>
        </w:tc>
        <w:tc>
          <w:tcPr>
            <w:tcW w:w="1021" w:type="dxa"/>
          </w:tcPr>
          <w:p w14:paraId="60C4FAE7" w14:textId="77777777" w:rsidR="009A5A8A" w:rsidRPr="00481D2D" w:rsidRDefault="009A5A8A" w:rsidP="009A5A8A">
            <w:pPr>
              <w:pStyle w:val="TAL"/>
              <w:tabs>
                <w:tab w:val="left" w:pos="5954"/>
              </w:tabs>
            </w:pPr>
            <w:r w:rsidRPr="00481D2D">
              <w:t>m</w:t>
            </w:r>
          </w:p>
        </w:tc>
        <w:tc>
          <w:tcPr>
            <w:tcW w:w="1021" w:type="dxa"/>
          </w:tcPr>
          <w:p w14:paraId="7FDA5811" w14:textId="77777777" w:rsidR="009A5A8A" w:rsidRPr="00481D2D" w:rsidRDefault="009A5A8A" w:rsidP="009A5A8A">
            <w:pPr>
              <w:pStyle w:val="TAL"/>
              <w:tabs>
                <w:tab w:val="left" w:pos="5954"/>
              </w:tabs>
            </w:pPr>
            <w:r w:rsidRPr="00481D2D">
              <w:t>[26] 20.17</w:t>
            </w:r>
          </w:p>
        </w:tc>
        <w:tc>
          <w:tcPr>
            <w:tcW w:w="1021" w:type="dxa"/>
          </w:tcPr>
          <w:p w14:paraId="76717072" w14:textId="77777777" w:rsidR="009A5A8A" w:rsidRPr="00481D2D" w:rsidRDefault="009A5A8A" w:rsidP="009A5A8A">
            <w:pPr>
              <w:pStyle w:val="TAL"/>
              <w:tabs>
                <w:tab w:val="left" w:pos="5954"/>
              </w:tabs>
            </w:pPr>
            <w:r w:rsidRPr="00481D2D">
              <w:t>c2</w:t>
            </w:r>
          </w:p>
        </w:tc>
        <w:tc>
          <w:tcPr>
            <w:tcW w:w="1021" w:type="dxa"/>
          </w:tcPr>
          <w:p w14:paraId="78F3B162" w14:textId="77777777" w:rsidR="009A5A8A" w:rsidRPr="00481D2D" w:rsidRDefault="009A5A8A" w:rsidP="009A5A8A">
            <w:pPr>
              <w:pStyle w:val="TAL"/>
              <w:tabs>
                <w:tab w:val="left" w:pos="5954"/>
              </w:tabs>
            </w:pPr>
            <w:r w:rsidRPr="00481D2D">
              <w:t>c2</w:t>
            </w:r>
          </w:p>
        </w:tc>
      </w:tr>
      <w:tr w:rsidR="009A5A8A" w:rsidRPr="00481D2D" w14:paraId="0C617576" w14:textId="77777777">
        <w:tc>
          <w:tcPr>
            <w:tcW w:w="851" w:type="dxa"/>
          </w:tcPr>
          <w:p w14:paraId="7EC18D64" w14:textId="77777777" w:rsidR="009A5A8A" w:rsidRPr="00481D2D" w:rsidRDefault="009A5A8A" w:rsidP="009A5A8A">
            <w:pPr>
              <w:pStyle w:val="TAL"/>
              <w:tabs>
                <w:tab w:val="left" w:pos="5954"/>
              </w:tabs>
            </w:pPr>
            <w:r w:rsidRPr="00481D2D">
              <w:t>16</w:t>
            </w:r>
          </w:p>
        </w:tc>
        <w:tc>
          <w:tcPr>
            <w:tcW w:w="2665" w:type="dxa"/>
          </w:tcPr>
          <w:p w14:paraId="625A3AB3" w14:textId="77777777" w:rsidR="009A5A8A" w:rsidRPr="00481D2D" w:rsidRDefault="009A5A8A" w:rsidP="009A5A8A">
            <w:pPr>
              <w:pStyle w:val="TAL"/>
              <w:tabs>
                <w:tab w:val="left" w:pos="5954"/>
              </w:tabs>
            </w:pPr>
            <w:r w:rsidRPr="00481D2D">
              <w:t>From</w:t>
            </w:r>
          </w:p>
        </w:tc>
        <w:tc>
          <w:tcPr>
            <w:tcW w:w="1021" w:type="dxa"/>
          </w:tcPr>
          <w:p w14:paraId="3A8ACB28" w14:textId="77777777" w:rsidR="009A5A8A" w:rsidRPr="00481D2D" w:rsidRDefault="009A5A8A" w:rsidP="009A5A8A">
            <w:pPr>
              <w:pStyle w:val="TAL"/>
              <w:tabs>
                <w:tab w:val="left" w:pos="5954"/>
              </w:tabs>
            </w:pPr>
            <w:r w:rsidRPr="00481D2D">
              <w:t>[26] 20.20</w:t>
            </w:r>
          </w:p>
        </w:tc>
        <w:tc>
          <w:tcPr>
            <w:tcW w:w="1021" w:type="dxa"/>
          </w:tcPr>
          <w:p w14:paraId="79A0871C" w14:textId="77777777" w:rsidR="009A5A8A" w:rsidRPr="00481D2D" w:rsidRDefault="009A5A8A" w:rsidP="009A5A8A">
            <w:pPr>
              <w:pStyle w:val="TAL"/>
              <w:tabs>
                <w:tab w:val="left" w:pos="5954"/>
              </w:tabs>
            </w:pPr>
            <w:r w:rsidRPr="00481D2D">
              <w:t>m</w:t>
            </w:r>
          </w:p>
        </w:tc>
        <w:tc>
          <w:tcPr>
            <w:tcW w:w="1021" w:type="dxa"/>
          </w:tcPr>
          <w:p w14:paraId="1E6C2540" w14:textId="77777777" w:rsidR="009A5A8A" w:rsidRPr="00481D2D" w:rsidRDefault="009A5A8A" w:rsidP="009A5A8A">
            <w:pPr>
              <w:pStyle w:val="TAL"/>
              <w:tabs>
                <w:tab w:val="left" w:pos="5954"/>
              </w:tabs>
            </w:pPr>
            <w:r w:rsidRPr="00481D2D">
              <w:t>m</w:t>
            </w:r>
          </w:p>
        </w:tc>
        <w:tc>
          <w:tcPr>
            <w:tcW w:w="1021" w:type="dxa"/>
          </w:tcPr>
          <w:p w14:paraId="35DDC744" w14:textId="77777777" w:rsidR="009A5A8A" w:rsidRPr="00481D2D" w:rsidRDefault="009A5A8A" w:rsidP="009A5A8A">
            <w:pPr>
              <w:pStyle w:val="TAL"/>
              <w:tabs>
                <w:tab w:val="left" w:pos="5954"/>
              </w:tabs>
            </w:pPr>
            <w:r w:rsidRPr="00481D2D">
              <w:t>[26] 20.20</w:t>
            </w:r>
          </w:p>
        </w:tc>
        <w:tc>
          <w:tcPr>
            <w:tcW w:w="1021" w:type="dxa"/>
          </w:tcPr>
          <w:p w14:paraId="18324C54" w14:textId="77777777" w:rsidR="009A5A8A" w:rsidRPr="00481D2D" w:rsidRDefault="009A5A8A" w:rsidP="009A5A8A">
            <w:pPr>
              <w:pStyle w:val="TAL"/>
              <w:tabs>
                <w:tab w:val="left" w:pos="5954"/>
              </w:tabs>
            </w:pPr>
            <w:r w:rsidRPr="00481D2D">
              <w:t>m</w:t>
            </w:r>
          </w:p>
        </w:tc>
        <w:tc>
          <w:tcPr>
            <w:tcW w:w="1021" w:type="dxa"/>
          </w:tcPr>
          <w:p w14:paraId="5CA6F713" w14:textId="77777777" w:rsidR="009A5A8A" w:rsidRPr="00481D2D" w:rsidRDefault="009A5A8A" w:rsidP="009A5A8A">
            <w:pPr>
              <w:pStyle w:val="TAL"/>
              <w:tabs>
                <w:tab w:val="left" w:pos="5954"/>
              </w:tabs>
            </w:pPr>
            <w:r w:rsidRPr="00481D2D">
              <w:t>m</w:t>
            </w:r>
          </w:p>
        </w:tc>
      </w:tr>
      <w:tr w:rsidR="009A5A8A" w:rsidRPr="00481D2D" w14:paraId="046E8B99" w14:textId="77777777">
        <w:tc>
          <w:tcPr>
            <w:tcW w:w="851" w:type="dxa"/>
          </w:tcPr>
          <w:p w14:paraId="11E3F661" w14:textId="77777777" w:rsidR="009A5A8A" w:rsidRPr="00481D2D" w:rsidRDefault="009A5A8A" w:rsidP="009A5A8A">
            <w:pPr>
              <w:pStyle w:val="TAL"/>
              <w:tabs>
                <w:tab w:val="left" w:pos="5954"/>
              </w:tabs>
            </w:pPr>
            <w:r w:rsidRPr="00481D2D">
              <w:t>17</w:t>
            </w:r>
          </w:p>
        </w:tc>
        <w:tc>
          <w:tcPr>
            <w:tcW w:w="2665" w:type="dxa"/>
          </w:tcPr>
          <w:p w14:paraId="716F97CA" w14:textId="77777777" w:rsidR="009A5A8A" w:rsidRPr="00481D2D" w:rsidRDefault="009A5A8A" w:rsidP="009A5A8A">
            <w:pPr>
              <w:pStyle w:val="TAL"/>
              <w:tabs>
                <w:tab w:val="left" w:pos="5954"/>
              </w:tabs>
            </w:pPr>
            <w:r w:rsidRPr="00481D2D">
              <w:t>Geolocation</w:t>
            </w:r>
          </w:p>
        </w:tc>
        <w:tc>
          <w:tcPr>
            <w:tcW w:w="1021" w:type="dxa"/>
          </w:tcPr>
          <w:p w14:paraId="611F1532" w14:textId="77777777" w:rsidR="009A5A8A" w:rsidRPr="00481D2D" w:rsidRDefault="009A5A8A" w:rsidP="009A5A8A">
            <w:pPr>
              <w:pStyle w:val="TAL"/>
              <w:tabs>
                <w:tab w:val="left" w:pos="5954"/>
              </w:tabs>
            </w:pPr>
            <w:r w:rsidRPr="00481D2D">
              <w:t xml:space="preserve">[89] </w:t>
            </w:r>
            <w:r w:rsidR="008051E3" w:rsidRPr="00481D2D">
              <w:t>4.1</w:t>
            </w:r>
          </w:p>
        </w:tc>
        <w:tc>
          <w:tcPr>
            <w:tcW w:w="1021" w:type="dxa"/>
          </w:tcPr>
          <w:p w14:paraId="007CFFE7" w14:textId="77777777" w:rsidR="009A5A8A" w:rsidRPr="00481D2D" w:rsidRDefault="009A5A8A" w:rsidP="009A5A8A">
            <w:pPr>
              <w:pStyle w:val="TAL"/>
              <w:tabs>
                <w:tab w:val="left" w:pos="5954"/>
              </w:tabs>
            </w:pPr>
            <w:r w:rsidRPr="00481D2D">
              <w:t>c36</w:t>
            </w:r>
          </w:p>
        </w:tc>
        <w:tc>
          <w:tcPr>
            <w:tcW w:w="1021" w:type="dxa"/>
          </w:tcPr>
          <w:p w14:paraId="5671E123" w14:textId="77777777" w:rsidR="009A5A8A" w:rsidRPr="00481D2D" w:rsidRDefault="009A5A8A" w:rsidP="009A5A8A">
            <w:pPr>
              <w:pStyle w:val="TAL"/>
              <w:tabs>
                <w:tab w:val="left" w:pos="5954"/>
              </w:tabs>
            </w:pPr>
            <w:r w:rsidRPr="00481D2D">
              <w:t>c36</w:t>
            </w:r>
          </w:p>
        </w:tc>
        <w:tc>
          <w:tcPr>
            <w:tcW w:w="1021" w:type="dxa"/>
          </w:tcPr>
          <w:p w14:paraId="69D6D999" w14:textId="77777777" w:rsidR="009A5A8A" w:rsidRPr="00481D2D" w:rsidRDefault="009A5A8A" w:rsidP="009A5A8A">
            <w:pPr>
              <w:pStyle w:val="TAL"/>
              <w:tabs>
                <w:tab w:val="left" w:pos="5954"/>
              </w:tabs>
            </w:pPr>
            <w:r w:rsidRPr="00481D2D">
              <w:t xml:space="preserve">[89] </w:t>
            </w:r>
            <w:r w:rsidR="008051E3" w:rsidRPr="00481D2D">
              <w:t>4.1</w:t>
            </w:r>
          </w:p>
        </w:tc>
        <w:tc>
          <w:tcPr>
            <w:tcW w:w="1021" w:type="dxa"/>
          </w:tcPr>
          <w:p w14:paraId="7266BEBC" w14:textId="77777777" w:rsidR="009A5A8A" w:rsidRPr="00481D2D" w:rsidRDefault="009A5A8A" w:rsidP="009A5A8A">
            <w:pPr>
              <w:pStyle w:val="TAL"/>
              <w:tabs>
                <w:tab w:val="left" w:pos="5954"/>
              </w:tabs>
            </w:pPr>
            <w:r w:rsidRPr="00481D2D">
              <w:t>c37</w:t>
            </w:r>
          </w:p>
        </w:tc>
        <w:tc>
          <w:tcPr>
            <w:tcW w:w="1021" w:type="dxa"/>
          </w:tcPr>
          <w:p w14:paraId="6AB031AC" w14:textId="77777777" w:rsidR="009A5A8A" w:rsidRPr="00481D2D" w:rsidRDefault="009A5A8A" w:rsidP="009A5A8A">
            <w:pPr>
              <w:pStyle w:val="TAL"/>
              <w:tabs>
                <w:tab w:val="left" w:pos="5954"/>
              </w:tabs>
            </w:pPr>
            <w:r w:rsidRPr="00481D2D">
              <w:t>c37</w:t>
            </w:r>
          </w:p>
        </w:tc>
      </w:tr>
      <w:tr w:rsidR="00847F92" w:rsidRPr="00481D2D" w14:paraId="2BA2BCA8" w14:textId="77777777" w:rsidTr="00847F92">
        <w:tc>
          <w:tcPr>
            <w:tcW w:w="851" w:type="dxa"/>
          </w:tcPr>
          <w:p w14:paraId="1FEE2694" w14:textId="77777777" w:rsidR="00847F92" w:rsidRPr="00481D2D" w:rsidRDefault="00847F92" w:rsidP="00847F92">
            <w:pPr>
              <w:pStyle w:val="TAL"/>
              <w:tabs>
                <w:tab w:val="left" w:pos="5954"/>
              </w:tabs>
            </w:pPr>
            <w:r w:rsidRPr="00481D2D">
              <w:t>17A</w:t>
            </w:r>
          </w:p>
        </w:tc>
        <w:tc>
          <w:tcPr>
            <w:tcW w:w="2665" w:type="dxa"/>
          </w:tcPr>
          <w:p w14:paraId="0E4AC5E0" w14:textId="77777777" w:rsidR="00847F92" w:rsidRPr="00481D2D" w:rsidRDefault="00847F92" w:rsidP="00847F92">
            <w:pPr>
              <w:pStyle w:val="TAL"/>
              <w:tabs>
                <w:tab w:val="left" w:pos="5954"/>
              </w:tabs>
            </w:pPr>
            <w:r w:rsidRPr="00481D2D">
              <w:t>Geolocation-Routing</w:t>
            </w:r>
          </w:p>
        </w:tc>
        <w:tc>
          <w:tcPr>
            <w:tcW w:w="1021" w:type="dxa"/>
          </w:tcPr>
          <w:p w14:paraId="6595C823" w14:textId="77777777" w:rsidR="00847F92" w:rsidRPr="00481D2D" w:rsidRDefault="00847F92" w:rsidP="00847F92">
            <w:pPr>
              <w:pStyle w:val="TAL"/>
              <w:tabs>
                <w:tab w:val="left" w:pos="5954"/>
              </w:tabs>
            </w:pPr>
            <w:r w:rsidRPr="00481D2D">
              <w:t>[89] 4.1</w:t>
            </w:r>
          </w:p>
        </w:tc>
        <w:tc>
          <w:tcPr>
            <w:tcW w:w="1021" w:type="dxa"/>
          </w:tcPr>
          <w:p w14:paraId="3E2BD589" w14:textId="77777777" w:rsidR="00847F92" w:rsidRPr="00481D2D" w:rsidRDefault="00847F92" w:rsidP="00847F92">
            <w:pPr>
              <w:pStyle w:val="TAL"/>
              <w:tabs>
                <w:tab w:val="left" w:pos="5954"/>
              </w:tabs>
            </w:pPr>
            <w:r w:rsidRPr="00481D2D">
              <w:t>c36</w:t>
            </w:r>
          </w:p>
        </w:tc>
        <w:tc>
          <w:tcPr>
            <w:tcW w:w="1021" w:type="dxa"/>
          </w:tcPr>
          <w:p w14:paraId="32ABB50C" w14:textId="77777777" w:rsidR="00847F92" w:rsidRPr="00481D2D" w:rsidRDefault="00847F92" w:rsidP="00847F92">
            <w:pPr>
              <w:pStyle w:val="TAL"/>
              <w:tabs>
                <w:tab w:val="left" w:pos="5954"/>
              </w:tabs>
            </w:pPr>
            <w:r w:rsidRPr="00481D2D">
              <w:t>c36</w:t>
            </w:r>
          </w:p>
        </w:tc>
        <w:tc>
          <w:tcPr>
            <w:tcW w:w="1021" w:type="dxa"/>
          </w:tcPr>
          <w:p w14:paraId="004D63C2" w14:textId="77777777" w:rsidR="00847F92" w:rsidRPr="00481D2D" w:rsidRDefault="00847F92" w:rsidP="00847F92">
            <w:pPr>
              <w:pStyle w:val="TAL"/>
              <w:tabs>
                <w:tab w:val="left" w:pos="5954"/>
              </w:tabs>
            </w:pPr>
            <w:r w:rsidRPr="00481D2D">
              <w:t>[89] 4.1</w:t>
            </w:r>
          </w:p>
        </w:tc>
        <w:tc>
          <w:tcPr>
            <w:tcW w:w="1021" w:type="dxa"/>
          </w:tcPr>
          <w:p w14:paraId="33F8A726" w14:textId="77777777" w:rsidR="00847F92" w:rsidRPr="00481D2D" w:rsidRDefault="00847F92" w:rsidP="00847F92">
            <w:pPr>
              <w:pStyle w:val="TAL"/>
              <w:tabs>
                <w:tab w:val="left" w:pos="5954"/>
              </w:tabs>
            </w:pPr>
            <w:r w:rsidRPr="00481D2D">
              <w:t>c37</w:t>
            </w:r>
          </w:p>
        </w:tc>
        <w:tc>
          <w:tcPr>
            <w:tcW w:w="1021" w:type="dxa"/>
          </w:tcPr>
          <w:p w14:paraId="653133F2" w14:textId="77777777" w:rsidR="00847F92" w:rsidRPr="00481D2D" w:rsidRDefault="00847F92" w:rsidP="00847F92">
            <w:pPr>
              <w:pStyle w:val="TAL"/>
              <w:tabs>
                <w:tab w:val="left" w:pos="5954"/>
              </w:tabs>
            </w:pPr>
            <w:r w:rsidRPr="00481D2D">
              <w:t>c37</w:t>
            </w:r>
          </w:p>
        </w:tc>
      </w:tr>
      <w:tr w:rsidR="009A5A8A" w:rsidRPr="00481D2D" w14:paraId="5B4A2AB8" w14:textId="77777777">
        <w:tc>
          <w:tcPr>
            <w:tcW w:w="851" w:type="dxa"/>
          </w:tcPr>
          <w:p w14:paraId="1D2C4888" w14:textId="77777777" w:rsidR="009A5A8A" w:rsidRPr="00481D2D" w:rsidRDefault="009A5A8A" w:rsidP="009A5A8A">
            <w:pPr>
              <w:pStyle w:val="TAL"/>
              <w:tabs>
                <w:tab w:val="left" w:pos="5954"/>
              </w:tabs>
            </w:pPr>
            <w:r w:rsidRPr="00481D2D">
              <w:t>18</w:t>
            </w:r>
          </w:p>
        </w:tc>
        <w:tc>
          <w:tcPr>
            <w:tcW w:w="2665" w:type="dxa"/>
          </w:tcPr>
          <w:p w14:paraId="46E75888" w14:textId="77777777" w:rsidR="009A5A8A" w:rsidRPr="00481D2D" w:rsidRDefault="009A5A8A" w:rsidP="009A5A8A">
            <w:pPr>
              <w:pStyle w:val="TAL"/>
              <w:tabs>
                <w:tab w:val="left" w:pos="5954"/>
              </w:tabs>
            </w:pPr>
            <w:r w:rsidRPr="00481D2D">
              <w:t>Info-Package</w:t>
            </w:r>
          </w:p>
        </w:tc>
        <w:tc>
          <w:tcPr>
            <w:tcW w:w="1021" w:type="dxa"/>
          </w:tcPr>
          <w:p w14:paraId="343C2C0E" w14:textId="77777777" w:rsidR="009A5A8A" w:rsidRPr="00481D2D" w:rsidRDefault="009A5A8A" w:rsidP="009A5A8A">
            <w:pPr>
              <w:pStyle w:val="TAL"/>
              <w:tabs>
                <w:tab w:val="left" w:pos="5954"/>
              </w:tabs>
            </w:pPr>
            <w:r w:rsidRPr="00481D2D">
              <w:t xml:space="preserve">[25] </w:t>
            </w:r>
            <w:r w:rsidR="009F126E" w:rsidRPr="00481D2D">
              <w:t>7.2</w:t>
            </w:r>
          </w:p>
        </w:tc>
        <w:tc>
          <w:tcPr>
            <w:tcW w:w="1021" w:type="dxa"/>
          </w:tcPr>
          <w:p w14:paraId="0372D5FA" w14:textId="77777777" w:rsidR="009A5A8A" w:rsidRPr="00481D2D" w:rsidRDefault="009A5A8A" w:rsidP="009A5A8A">
            <w:pPr>
              <w:pStyle w:val="TAL"/>
              <w:tabs>
                <w:tab w:val="left" w:pos="5954"/>
              </w:tabs>
            </w:pPr>
            <w:r w:rsidRPr="00481D2D">
              <w:t>c50</w:t>
            </w:r>
          </w:p>
        </w:tc>
        <w:tc>
          <w:tcPr>
            <w:tcW w:w="1021" w:type="dxa"/>
          </w:tcPr>
          <w:p w14:paraId="678796D5" w14:textId="77777777" w:rsidR="009A5A8A" w:rsidRPr="00481D2D" w:rsidRDefault="009A5A8A" w:rsidP="009A5A8A">
            <w:pPr>
              <w:pStyle w:val="TAL"/>
              <w:tabs>
                <w:tab w:val="left" w:pos="5954"/>
              </w:tabs>
            </w:pPr>
            <w:r w:rsidRPr="00481D2D">
              <w:t>c50</w:t>
            </w:r>
          </w:p>
        </w:tc>
        <w:tc>
          <w:tcPr>
            <w:tcW w:w="1021" w:type="dxa"/>
          </w:tcPr>
          <w:p w14:paraId="57B2605D" w14:textId="77777777" w:rsidR="009A5A8A" w:rsidRPr="00481D2D" w:rsidRDefault="009A5A8A" w:rsidP="009A5A8A">
            <w:pPr>
              <w:pStyle w:val="TAL"/>
              <w:tabs>
                <w:tab w:val="left" w:pos="5954"/>
              </w:tabs>
            </w:pPr>
            <w:r w:rsidRPr="00481D2D">
              <w:t xml:space="preserve">[25] </w:t>
            </w:r>
            <w:r w:rsidR="009F126E" w:rsidRPr="00481D2D">
              <w:t>7.2</w:t>
            </w:r>
          </w:p>
        </w:tc>
        <w:tc>
          <w:tcPr>
            <w:tcW w:w="1021" w:type="dxa"/>
          </w:tcPr>
          <w:p w14:paraId="7127BAB5" w14:textId="77777777" w:rsidR="009A5A8A" w:rsidRPr="00481D2D" w:rsidRDefault="009A5A8A" w:rsidP="009A5A8A">
            <w:pPr>
              <w:pStyle w:val="TAL"/>
              <w:tabs>
                <w:tab w:val="left" w:pos="5954"/>
              </w:tabs>
            </w:pPr>
            <w:r w:rsidRPr="00481D2D">
              <w:t>c51</w:t>
            </w:r>
          </w:p>
        </w:tc>
        <w:tc>
          <w:tcPr>
            <w:tcW w:w="1021" w:type="dxa"/>
          </w:tcPr>
          <w:p w14:paraId="1C329350" w14:textId="77777777" w:rsidR="009A5A8A" w:rsidRPr="00481D2D" w:rsidRDefault="009A5A8A" w:rsidP="009A5A8A">
            <w:pPr>
              <w:pStyle w:val="TAL"/>
              <w:tabs>
                <w:tab w:val="left" w:pos="5954"/>
              </w:tabs>
            </w:pPr>
            <w:r w:rsidRPr="00481D2D">
              <w:t>c51</w:t>
            </w:r>
          </w:p>
        </w:tc>
      </w:tr>
      <w:tr w:rsidR="009A5A8A" w:rsidRPr="00481D2D" w14:paraId="7F803CC3" w14:textId="77777777">
        <w:tc>
          <w:tcPr>
            <w:tcW w:w="851" w:type="dxa"/>
          </w:tcPr>
          <w:p w14:paraId="4755B9B2" w14:textId="77777777" w:rsidR="009A5A8A" w:rsidRPr="00481D2D" w:rsidRDefault="009A5A8A" w:rsidP="009A5A8A">
            <w:pPr>
              <w:pStyle w:val="TAL"/>
              <w:tabs>
                <w:tab w:val="left" w:pos="5954"/>
              </w:tabs>
            </w:pPr>
            <w:r w:rsidRPr="00481D2D">
              <w:t>19</w:t>
            </w:r>
          </w:p>
        </w:tc>
        <w:tc>
          <w:tcPr>
            <w:tcW w:w="2665" w:type="dxa"/>
          </w:tcPr>
          <w:p w14:paraId="3EC1CE3C" w14:textId="77777777" w:rsidR="009A5A8A" w:rsidRPr="00481D2D" w:rsidRDefault="009A5A8A" w:rsidP="009A5A8A">
            <w:pPr>
              <w:pStyle w:val="TAL"/>
              <w:tabs>
                <w:tab w:val="left" w:pos="5954"/>
              </w:tabs>
            </w:pPr>
            <w:r w:rsidRPr="00481D2D">
              <w:t>Max-Breadth</w:t>
            </w:r>
          </w:p>
        </w:tc>
        <w:tc>
          <w:tcPr>
            <w:tcW w:w="1021" w:type="dxa"/>
          </w:tcPr>
          <w:p w14:paraId="2C11B535" w14:textId="77777777" w:rsidR="009A5A8A" w:rsidRPr="00481D2D" w:rsidRDefault="009A5A8A" w:rsidP="009A5A8A">
            <w:pPr>
              <w:pStyle w:val="TAL"/>
              <w:tabs>
                <w:tab w:val="left" w:pos="5954"/>
              </w:tabs>
            </w:pPr>
            <w:r w:rsidRPr="00481D2D">
              <w:t>[117] 5.8</w:t>
            </w:r>
          </w:p>
        </w:tc>
        <w:tc>
          <w:tcPr>
            <w:tcW w:w="1021" w:type="dxa"/>
          </w:tcPr>
          <w:p w14:paraId="3E616AD3" w14:textId="77777777" w:rsidR="009A5A8A" w:rsidRPr="00481D2D" w:rsidRDefault="009A5A8A" w:rsidP="009A5A8A">
            <w:pPr>
              <w:pStyle w:val="TAL"/>
              <w:tabs>
                <w:tab w:val="left" w:pos="5954"/>
              </w:tabs>
            </w:pPr>
            <w:r w:rsidRPr="00481D2D">
              <w:t>c48</w:t>
            </w:r>
          </w:p>
        </w:tc>
        <w:tc>
          <w:tcPr>
            <w:tcW w:w="1021" w:type="dxa"/>
          </w:tcPr>
          <w:p w14:paraId="3A4BFFD0" w14:textId="77777777" w:rsidR="009A5A8A" w:rsidRPr="00481D2D" w:rsidRDefault="009A5A8A" w:rsidP="009A5A8A">
            <w:pPr>
              <w:pStyle w:val="TAL"/>
              <w:tabs>
                <w:tab w:val="left" w:pos="5954"/>
              </w:tabs>
            </w:pPr>
            <w:r w:rsidRPr="00481D2D">
              <w:t>c48</w:t>
            </w:r>
          </w:p>
        </w:tc>
        <w:tc>
          <w:tcPr>
            <w:tcW w:w="1021" w:type="dxa"/>
          </w:tcPr>
          <w:p w14:paraId="10A19C44" w14:textId="77777777" w:rsidR="009A5A8A" w:rsidRPr="00481D2D" w:rsidRDefault="009A5A8A" w:rsidP="009A5A8A">
            <w:pPr>
              <w:pStyle w:val="TAL"/>
              <w:tabs>
                <w:tab w:val="left" w:pos="5954"/>
              </w:tabs>
            </w:pPr>
            <w:r w:rsidRPr="00481D2D">
              <w:t>[117] 5.8</w:t>
            </w:r>
          </w:p>
        </w:tc>
        <w:tc>
          <w:tcPr>
            <w:tcW w:w="1021" w:type="dxa"/>
          </w:tcPr>
          <w:p w14:paraId="22F49E0B" w14:textId="77777777" w:rsidR="009A5A8A" w:rsidRPr="00481D2D" w:rsidRDefault="009A5A8A" w:rsidP="009A5A8A">
            <w:pPr>
              <w:pStyle w:val="TAL"/>
              <w:tabs>
                <w:tab w:val="left" w:pos="5954"/>
              </w:tabs>
            </w:pPr>
            <w:r w:rsidRPr="00481D2D">
              <w:t>c49</w:t>
            </w:r>
          </w:p>
        </w:tc>
        <w:tc>
          <w:tcPr>
            <w:tcW w:w="1021" w:type="dxa"/>
          </w:tcPr>
          <w:p w14:paraId="1D5FCE76" w14:textId="77777777" w:rsidR="009A5A8A" w:rsidRPr="00481D2D" w:rsidRDefault="009A5A8A" w:rsidP="009A5A8A">
            <w:pPr>
              <w:pStyle w:val="TAL"/>
              <w:tabs>
                <w:tab w:val="left" w:pos="5954"/>
              </w:tabs>
            </w:pPr>
            <w:r w:rsidRPr="00481D2D">
              <w:t>c49</w:t>
            </w:r>
          </w:p>
        </w:tc>
      </w:tr>
      <w:tr w:rsidR="009A5A8A" w:rsidRPr="00481D2D" w14:paraId="60C2A4C5" w14:textId="77777777">
        <w:tc>
          <w:tcPr>
            <w:tcW w:w="851" w:type="dxa"/>
          </w:tcPr>
          <w:p w14:paraId="75A7F202" w14:textId="77777777" w:rsidR="009A5A8A" w:rsidRPr="00481D2D" w:rsidRDefault="009A5A8A" w:rsidP="009A5A8A">
            <w:pPr>
              <w:pStyle w:val="TAL"/>
              <w:tabs>
                <w:tab w:val="left" w:pos="5954"/>
              </w:tabs>
            </w:pPr>
            <w:r w:rsidRPr="00481D2D">
              <w:t>20</w:t>
            </w:r>
          </w:p>
        </w:tc>
        <w:tc>
          <w:tcPr>
            <w:tcW w:w="2665" w:type="dxa"/>
          </w:tcPr>
          <w:p w14:paraId="46FC2997" w14:textId="77777777" w:rsidR="009A5A8A" w:rsidRPr="00481D2D" w:rsidRDefault="009A5A8A" w:rsidP="009A5A8A">
            <w:pPr>
              <w:pStyle w:val="TAL"/>
              <w:tabs>
                <w:tab w:val="left" w:pos="5954"/>
              </w:tabs>
            </w:pPr>
            <w:r w:rsidRPr="00481D2D">
              <w:t>Max-Forwards</w:t>
            </w:r>
          </w:p>
        </w:tc>
        <w:tc>
          <w:tcPr>
            <w:tcW w:w="1021" w:type="dxa"/>
          </w:tcPr>
          <w:p w14:paraId="52D4713A" w14:textId="77777777" w:rsidR="009A5A8A" w:rsidRPr="00481D2D" w:rsidRDefault="009A5A8A" w:rsidP="009A5A8A">
            <w:pPr>
              <w:pStyle w:val="TAL"/>
              <w:tabs>
                <w:tab w:val="left" w:pos="5954"/>
              </w:tabs>
            </w:pPr>
            <w:r w:rsidRPr="00481D2D">
              <w:t>[26] 20.22</w:t>
            </w:r>
          </w:p>
        </w:tc>
        <w:tc>
          <w:tcPr>
            <w:tcW w:w="1021" w:type="dxa"/>
          </w:tcPr>
          <w:p w14:paraId="3B08A313" w14:textId="77777777" w:rsidR="009A5A8A" w:rsidRPr="00481D2D" w:rsidRDefault="009A5A8A" w:rsidP="009A5A8A">
            <w:pPr>
              <w:pStyle w:val="TAL"/>
              <w:tabs>
                <w:tab w:val="left" w:pos="5954"/>
              </w:tabs>
            </w:pPr>
            <w:r w:rsidRPr="00481D2D">
              <w:t>m</w:t>
            </w:r>
          </w:p>
        </w:tc>
        <w:tc>
          <w:tcPr>
            <w:tcW w:w="1021" w:type="dxa"/>
          </w:tcPr>
          <w:p w14:paraId="5564E40C" w14:textId="77777777" w:rsidR="009A5A8A" w:rsidRPr="00481D2D" w:rsidRDefault="009A5A8A" w:rsidP="009A5A8A">
            <w:pPr>
              <w:pStyle w:val="TAL"/>
              <w:tabs>
                <w:tab w:val="left" w:pos="5954"/>
              </w:tabs>
            </w:pPr>
            <w:r w:rsidRPr="00481D2D">
              <w:t>m</w:t>
            </w:r>
          </w:p>
        </w:tc>
        <w:tc>
          <w:tcPr>
            <w:tcW w:w="1021" w:type="dxa"/>
          </w:tcPr>
          <w:p w14:paraId="1A8D7987" w14:textId="77777777" w:rsidR="009A5A8A" w:rsidRPr="00481D2D" w:rsidRDefault="009A5A8A" w:rsidP="009A5A8A">
            <w:pPr>
              <w:pStyle w:val="TAL"/>
              <w:tabs>
                <w:tab w:val="left" w:pos="5954"/>
              </w:tabs>
            </w:pPr>
            <w:r w:rsidRPr="00481D2D">
              <w:t>[26] 20.22</w:t>
            </w:r>
          </w:p>
        </w:tc>
        <w:tc>
          <w:tcPr>
            <w:tcW w:w="1021" w:type="dxa"/>
          </w:tcPr>
          <w:p w14:paraId="407BE95D" w14:textId="77777777" w:rsidR="009A5A8A" w:rsidRPr="00481D2D" w:rsidRDefault="009A5A8A" w:rsidP="009A5A8A">
            <w:pPr>
              <w:pStyle w:val="TAL"/>
              <w:tabs>
                <w:tab w:val="left" w:pos="5954"/>
              </w:tabs>
            </w:pPr>
            <w:r w:rsidRPr="00481D2D">
              <w:t>m</w:t>
            </w:r>
          </w:p>
        </w:tc>
        <w:tc>
          <w:tcPr>
            <w:tcW w:w="1021" w:type="dxa"/>
          </w:tcPr>
          <w:p w14:paraId="6CB46CE6" w14:textId="77777777" w:rsidR="009A5A8A" w:rsidRPr="00481D2D" w:rsidRDefault="009A5A8A" w:rsidP="009A5A8A">
            <w:pPr>
              <w:pStyle w:val="TAL"/>
              <w:tabs>
                <w:tab w:val="left" w:pos="5954"/>
              </w:tabs>
            </w:pPr>
            <w:r w:rsidRPr="00481D2D">
              <w:t>m</w:t>
            </w:r>
          </w:p>
        </w:tc>
      </w:tr>
      <w:tr w:rsidR="009A5A8A" w:rsidRPr="00481D2D" w14:paraId="596950FD" w14:textId="77777777">
        <w:tc>
          <w:tcPr>
            <w:tcW w:w="851" w:type="dxa"/>
          </w:tcPr>
          <w:p w14:paraId="26380517" w14:textId="77777777" w:rsidR="009A5A8A" w:rsidRPr="00481D2D" w:rsidRDefault="009A5A8A" w:rsidP="009A5A8A">
            <w:pPr>
              <w:pStyle w:val="TAL"/>
              <w:tabs>
                <w:tab w:val="left" w:pos="5954"/>
              </w:tabs>
            </w:pPr>
            <w:r w:rsidRPr="00481D2D">
              <w:t>21</w:t>
            </w:r>
          </w:p>
        </w:tc>
        <w:tc>
          <w:tcPr>
            <w:tcW w:w="2665" w:type="dxa"/>
          </w:tcPr>
          <w:p w14:paraId="4E280FEF" w14:textId="77777777" w:rsidR="009A5A8A" w:rsidRPr="00481D2D" w:rsidRDefault="009A5A8A" w:rsidP="009A5A8A">
            <w:pPr>
              <w:pStyle w:val="TAL"/>
              <w:tabs>
                <w:tab w:val="left" w:pos="5954"/>
              </w:tabs>
            </w:pPr>
            <w:r w:rsidRPr="00481D2D">
              <w:t>MIME-Version</w:t>
            </w:r>
          </w:p>
        </w:tc>
        <w:tc>
          <w:tcPr>
            <w:tcW w:w="1021" w:type="dxa"/>
          </w:tcPr>
          <w:p w14:paraId="71F80FB9" w14:textId="77777777" w:rsidR="009A5A8A" w:rsidRPr="00481D2D" w:rsidRDefault="009A5A8A" w:rsidP="009A5A8A">
            <w:pPr>
              <w:pStyle w:val="TAL"/>
              <w:tabs>
                <w:tab w:val="left" w:pos="5954"/>
              </w:tabs>
            </w:pPr>
            <w:r w:rsidRPr="00481D2D">
              <w:t>[26] 20.24</w:t>
            </w:r>
          </w:p>
        </w:tc>
        <w:tc>
          <w:tcPr>
            <w:tcW w:w="1021" w:type="dxa"/>
          </w:tcPr>
          <w:p w14:paraId="54802C7C" w14:textId="77777777" w:rsidR="009A5A8A" w:rsidRPr="00481D2D" w:rsidRDefault="009A5A8A" w:rsidP="009A5A8A">
            <w:pPr>
              <w:pStyle w:val="TAL"/>
              <w:tabs>
                <w:tab w:val="left" w:pos="5954"/>
              </w:tabs>
            </w:pPr>
            <w:r w:rsidRPr="00481D2D">
              <w:t>m</w:t>
            </w:r>
          </w:p>
        </w:tc>
        <w:tc>
          <w:tcPr>
            <w:tcW w:w="1021" w:type="dxa"/>
          </w:tcPr>
          <w:p w14:paraId="543769B0" w14:textId="77777777" w:rsidR="009A5A8A" w:rsidRPr="00481D2D" w:rsidRDefault="009A5A8A" w:rsidP="009A5A8A">
            <w:pPr>
              <w:pStyle w:val="TAL"/>
              <w:tabs>
                <w:tab w:val="left" w:pos="5954"/>
              </w:tabs>
            </w:pPr>
            <w:r w:rsidRPr="00481D2D">
              <w:t>m</w:t>
            </w:r>
          </w:p>
        </w:tc>
        <w:tc>
          <w:tcPr>
            <w:tcW w:w="1021" w:type="dxa"/>
          </w:tcPr>
          <w:p w14:paraId="6CDE5A34" w14:textId="77777777" w:rsidR="009A5A8A" w:rsidRPr="00481D2D" w:rsidRDefault="009A5A8A" w:rsidP="009A5A8A">
            <w:pPr>
              <w:pStyle w:val="TAL"/>
              <w:tabs>
                <w:tab w:val="left" w:pos="5954"/>
              </w:tabs>
            </w:pPr>
            <w:r w:rsidRPr="00481D2D">
              <w:t>[26] 20.24</w:t>
            </w:r>
          </w:p>
        </w:tc>
        <w:tc>
          <w:tcPr>
            <w:tcW w:w="1021" w:type="dxa"/>
          </w:tcPr>
          <w:p w14:paraId="293771DB" w14:textId="77777777" w:rsidR="009A5A8A" w:rsidRPr="00481D2D" w:rsidRDefault="009A5A8A" w:rsidP="009A5A8A">
            <w:pPr>
              <w:pStyle w:val="TAL"/>
              <w:tabs>
                <w:tab w:val="left" w:pos="5954"/>
              </w:tabs>
            </w:pPr>
            <w:r w:rsidRPr="00481D2D">
              <w:t>i</w:t>
            </w:r>
          </w:p>
        </w:tc>
        <w:tc>
          <w:tcPr>
            <w:tcW w:w="1021" w:type="dxa"/>
          </w:tcPr>
          <w:p w14:paraId="4F17A6DD" w14:textId="77777777" w:rsidR="009A5A8A" w:rsidRPr="00481D2D" w:rsidRDefault="009A5A8A" w:rsidP="009A5A8A">
            <w:pPr>
              <w:pStyle w:val="TAL"/>
              <w:tabs>
                <w:tab w:val="left" w:pos="5954"/>
              </w:tabs>
            </w:pPr>
            <w:r w:rsidRPr="00481D2D">
              <w:t>i</w:t>
            </w:r>
          </w:p>
        </w:tc>
      </w:tr>
      <w:tr w:rsidR="009A5A8A" w:rsidRPr="00481D2D" w14:paraId="6307633C" w14:textId="77777777">
        <w:tc>
          <w:tcPr>
            <w:tcW w:w="851" w:type="dxa"/>
          </w:tcPr>
          <w:p w14:paraId="3854D88C" w14:textId="77777777" w:rsidR="009A5A8A" w:rsidRPr="00481D2D" w:rsidRDefault="009A5A8A" w:rsidP="009A5A8A">
            <w:pPr>
              <w:pStyle w:val="TAL"/>
              <w:tabs>
                <w:tab w:val="left" w:pos="5954"/>
              </w:tabs>
            </w:pPr>
            <w:r w:rsidRPr="00481D2D">
              <w:t>22</w:t>
            </w:r>
          </w:p>
        </w:tc>
        <w:tc>
          <w:tcPr>
            <w:tcW w:w="2665" w:type="dxa"/>
          </w:tcPr>
          <w:p w14:paraId="2A043626" w14:textId="77777777" w:rsidR="009A5A8A" w:rsidRPr="00481D2D" w:rsidRDefault="009A5A8A" w:rsidP="009A5A8A">
            <w:pPr>
              <w:pStyle w:val="TAL"/>
              <w:tabs>
                <w:tab w:val="left" w:pos="5954"/>
              </w:tabs>
            </w:pPr>
            <w:r w:rsidRPr="00481D2D">
              <w:t>P-Access-Network-Info</w:t>
            </w:r>
          </w:p>
        </w:tc>
        <w:tc>
          <w:tcPr>
            <w:tcW w:w="1021" w:type="dxa"/>
          </w:tcPr>
          <w:p w14:paraId="7E9E079F" w14:textId="77777777" w:rsidR="009A5A8A" w:rsidRPr="00481D2D" w:rsidRDefault="009A5A8A" w:rsidP="009A5A8A">
            <w:pPr>
              <w:pStyle w:val="TAL"/>
              <w:tabs>
                <w:tab w:val="left" w:pos="5954"/>
              </w:tabs>
            </w:pPr>
            <w:r w:rsidRPr="00481D2D">
              <w:t>[52] 4.4</w:t>
            </w:r>
            <w:r w:rsidR="00B051F3" w:rsidRPr="00481D2D">
              <w:t xml:space="preserve">, [234] </w:t>
            </w:r>
            <w:r w:rsidR="001F7DC1" w:rsidRPr="00481D2D">
              <w:t>2</w:t>
            </w:r>
          </w:p>
        </w:tc>
        <w:tc>
          <w:tcPr>
            <w:tcW w:w="1021" w:type="dxa"/>
          </w:tcPr>
          <w:p w14:paraId="0F976B55" w14:textId="77777777" w:rsidR="009A5A8A" w:rsidRPr="00481D2D" w:rsidRDefault="009A5A8A" w:rsidP="009A5A8A">
            <w:pPr>
              <w:pStyle w:val="TAL"/>
              <w:tabs>
                <w:tab w:val="left" w:pos="5954"/>
              </w:tabs>
            </w:pPr>
            <w:r w:rsidRPr="00481D2D">
              <w:t>c23</w:t>
            </w:r>
          </w:p>
        </w:tc>
        <w:tc>
          <w:tcPr>
            <w:tcW w:w="1021" w:type="dxa"/>
          </w:tcPr>
          <w:p w14:paraId="3EFD4610" w14:textId="77777777" w:rsidR="009A5A8A" w:rsidRPr="00481D2D" w:rsidRDefault="009A5A8A" w:rsidP="009A5A8A">
            <w:pPr>
              <w:pStyle w:val="TAL"/>
              <w:tabs>
                <w:tab w:val="left" w:pos="5954"/>
              </w:tabs>
            </w:pPr>
            <w:r w:rsidRPr="00481D2D">
              <w:t>c23</w:t>
            </w:r>
          </w:p>
        </w:tc>
        <w:tc>
          <w:tcPr>
            <w:tcW w:w="1021" w:type="dxa"/>
          </w:tcPr>
          <w:p w14:paraId="1575B7C5" w14:textId="77777777" w:rsidR="009A5A8A" w:rsidRPr="00481D2D" w:rsidRDefault="009A5A8A" w:rsidP="009A5A8A">
            <w:pPr>
              <w:pStyle w:val="TAL"/>
              <w:tabs>
                <w:tab w:val="left" w:pos="5954"/>
              </w:tabs>
            </w:pPr>
            <w:r w:rsidRPr="00481D2D">
              <w:t>[52] 4.4</w:t>
            </w:r>
            <w:r w:rsidR="00B051F3" w:rsidRPr="00481D2D">
              <w:t xml:space="preserve">, [234] </w:t>
            </w:r>
            <w:r w:rsidR="001F7DC1" w:rsidRPr="00481D2D">
              <w:t>2</w:t>
            </w:r>
          </w:p>
        </w:tc>
        <w:tc>
          <w:tcPr>
            <w:tcW w:w="1021" w:type="dxa"/>
          </w:tcPr>
          <w:p w14:paraId="6017BFE1" w14:textId="77777777" w:rsidR="009A5A8A" w:rsidRPr="00481D2D" w:rsidRDefault="009A5A8A" w:rsidP="009A5A8A">
            <w:pPr>
              <w:pStyle w:val="TAL"/>
              <w:tabs>
                <w:tab w:val="left" w:pos="5954"/>
              </w:tabs>
            </w:pPr>
            <w:r w:rsidRPr="00481D2D">
              <w:t>c24</w:t>
            </w:r>
          </w:p>
        </w:tc>
        <w:tc>
          <w:tcPr>
            <w:tcW w:w="1021" w:type="dxa"/>
          </w:tcPr>
          <w:p w14:paraId="0A29073D" w14:textId="77777777" w:rsidR="009A5A8A" w:rsidRPr="00481D2D" w:rsidRDefault="009A5A8A" w:rsidP="009A5A8A">
            <w:pPr>
              <w:pStyle w:val="TAL"/>
              <w:tabs>
                <w:tab w:val="left" w:pos="5954"/>
              </w:tabs>
            </w:pPr>
            <w:r w:rsidRPr="00481D2D">
              <w:t>c24</w:t>
            </w:r>
          </w:p>
        </w:tc>
      </w:tr>
      <w:tr w:rsidR="009A5A8A" w:rsidRPr="00481D2D" w14:paraId="0C69AA13" w14:textId="77777777">
        <w:tc>
          <w:tcPr>
            <w:tcW w:w="851" w:type="dxa"/>
          </w:tcPr>
          <w:p w14:paraId="2D76D7DB" w14:textId="77777777" w:rsidR="009A5A8A" w:rsidRPr="00481D2D" w:rsidRDefault="009A5A8A" w:rsidP="009A5A8A">
            <w:pPr>
              <w:pStyle w:val="TAL"/>
              <w:tabs>
                <w:tab w:val="left" w:pos="5954"/>
              </w:tabs>
            </w:pPr>
            <w:r w:rsidRPr="00481D2D">
              <w:t>23</w:t>
            </w:r>
          </w:p>
        </w:tc>
        <w:tc>
          <w:tcPr>
            <w:tcW w:w="2665" w:type="dxa"/>
          </w:tcPr>
          <w:p w14:paraId="4343A4FB" w14:textId="77777777" w:rsidR="009A5A8A" w:rsidRPr="00481D2D" w:rsidRDefault="009A5A8A" w:rsidP="009A5A8A">
            <w:pPr>
              <w:pStyle w:val="TAL"/>
              <w:tabs>
                <w:tab w:val="left" w:pos="5954"/>
              </w:tabs>
            </w:pPr>
            <w:r w:rsidRPr="00481D2D">
              <w:t>P-Charging-Function-Addresses</w:t>
            </w:r>
          </w:p>
        </w:tc>
        <w:tc>
          <w:tcPr>
            <w:tcW w:w="1021" w:type="dxa"/>
          </w:tcPr>
          <w:p w14:paraId="151D0269" w14:textId="77777777" w:rsidR="009A5A8A" w:rsidRPr="00481D2D" w:rsidRDefault="009A5A8A" w:rsidP="009A5A8A">
            <w:pPr>
              <w:pStyle w:val="TAL"/>
              <w:tabs>
                <w:tab w:val="left" w:pos="5954"/>
              </w:tabs>
            </w:pPr>
            <w:r w:rsidRPr="00481D2D">
              <w:t>[52] 4.5</w:t>
            </w:r>
          </w:p>
        </w:tc>
        <w:tc>
          <w:tcPr>
            <w:tcW w:w="1021" w:type="dxa"/>
          </w:tcPr>
          <w:p w14:paraId="14F225BA" w14:textId="77777777" w:rsidR="009A5A8A" w:rsidRPr="00481D2D" w:rsidRDefault="009A5A8A" w:rsidP="009A5A8A">
            <w:pPr>
              <w:pStyle w:val="TAL"/>
              <w:tabs>
                <w:tab w:val="left" w:pos="5954"/>
              </w:tabs>
            </w:pPr>
            <w:r w:rsidRPr="00481D2D">
              <w:t>c21</w:t>
            </w:r>
          </w:p>
        </w:tc>
        <w:tc>
          <w:tcPr>
            <w:tcW w:w="1021" w:type="dxa"/>
          </w:tcPr>
          <w:p w14:paraId="289E1129" w14:textId="77777777" w:rsidR="009A5A8A" w:rsidRPr="00481D2D" w:rsidRDefault="009A5A8A" w:rsidP="009A5A8A">
            <w:pPr>
              <w:pStyle w:val="TAL"/>
              <w:tabs>
                <w:tab w:val="left" w:pos="5954"/>
              </w:tabs>
            </w:pPr>
            <w:r w:rsidRPr="00481D2D">
              <w:t>c21</w:t>
            </w:r>
          </w:p>
        </w:tc>
        <w:tc>
          <w:tcPr>
            <w:tcW w:w="1021" w:type="dxa"/>
          </w:tcPr>
          <w:p w14:paraId="53051B66" w14:textId="77777777" w:rsidR="009A5A8A" w:rsidRPr="00481D2D" w:rsidRDefault="009A5A8A" w:rsidP="009A5A8A">
            <w:pPr>
              <w:pStyle w:val="TAL"/>
              <w:tabs>
                <w:tab w:val="left" w:pos="5954"/>
              </w:tabs>
            </w:pPr>
            <w:r w:rsidRPr="00481D2D">
              <w:t>[52] 4.5</w:t>
            </w:r>
          </w:p>
        </w:tc>
        <w:tc>
          <w:tcPr>
            <w:tcW w:w="1021" w:type="dxa"/>
          </w:tcPr>
          <w:p w14:paraId="05F8F92A" w14:textId="77777777" w:rsidR="009A5A8A" w:rsidRPr="00481D2D" w:rsidRDefault="009A5A8A" w:rsidP="009A5A8A">
            <w:pPr>
              <w:pStyle w:val="TAL"/>
              <w:tabs>
                <w:tab w:val="left" w:pos="5954"/>
              </w:tabs>
            </w:pPr>
            <w:r w:rsidRPr="00481D2D">
              <w:t>c22</w:t>
            </w:r>
          </w:p>
        </w:tc>
        <w:tc>
          <w:tcPr>
            <w:tcW w:w="1021" w:type="dxa"/>
          </w:tcPr>
          <w:p w14:paraId="3B7B8352" w14:textId="77777777" w:rsidR="009A5A8A" w:rsidRPr="00481D2D" w:rsidRDefault="009A5A8A" w:rsidP="009A5A8A">
            <w:pPr>
              <w:pStyle w:val="TAL"/>
              <w:tabs>
                <w:tab w:val="left" w:pos="5954"/>
              </w:tabs>
            </w:pPr>
            <w:r w:rsidRPr="00481D2D">
              <w:t>c22</w:t>
            </w:r>
          </w:p>
        </w:tc>
      </w:tr>
      <w:tr w:rsidR="009A5A8A" w:rsidRPr="00481D2D" w14:paraId="66798839" w14:textId="77777777">
        <w:tc>
          <w:tcPr>
            <w:tcW w:w="851" w:type="dxa"/>
          </w:tcPr>
          <w:p w14:paraId="4CAE40BE" w14:textId="77777777" w:rsidR="009A5A8A" w:rsidRPr="00481D2D" w:rsidRDefault="009A5A8A" w:rsidP="009A5A8A">
            <w:pPr>
              <w:pStyle w:val="TAL"/>
              <w:tabs>
                <w:tab w:val="left" w:pos="5954"/>
              </w:tabs>
            </w:pPr>
            <w:r w:rsidRPr="00481D2D">
              <w:t>24</w:t>
            </w:r>
          </w:p>
        </w:tc>
        <w:tc>
          <w:tcPr>
            <w:tcW w:w="2665" w:type="dxa"/>
          </w:tcPr>
          <w:p w14:paraId="53F68872" w14:textId="77777777" w:rsidR="009A5A8A" w:rsidRPr="00481D2D" w:rsidRDefault="009A5A8A" w:rsidP="009A5A8A">
            <w:pPr>
              <w:pStyle w:val="TAL"/>
              <w:tabs>
                <w:tab w:val="left" w:pos="5954"/>
              </w:tabs>
            </w:pPr>
            <w:r w:rsidRPr="00481D2D">
              <w:t>P-Charging-Vector</w:t>
            </w:r>
          </w:p>
        </w:tc>
        <w:tc>
          <w:tcPr>
            <w:tcW w:w="1021" w:type="dxa"/>
          </w:tcPr>
          <w:p w14:paraId="33DD6BEF" w14:textId="77777777" w:rsidR="009A5A8A" w:rsidRPr="00481D2D" w:rsidRDefault="009A5A8A" w:rsidP="009A5A8A">
            <w:pPr>
              <w:pStyle w:val="TAL"/>
              <w:tabs>
                <w:tab w:val="left" w:pos="5954"/>
              </w:tabs>
            </w:pPr>
            <w:r w:rsidRPr="00481D2D">
              <w:t>[52] 4.6</w:t>
            </w:r>
          </w:p>
        </w:tc>
        <w:tc>
          <w:tcPr>
            <w:tcW w:w="1021" w:type="dxa"/>
          </w:tcPr>
          <w:p w14:paraId="50828697" w14:textId="77777777" w:rsidR="009A5A8A" w:rsidRPr="00481D2D" w:rsidRDefault="009A5A8A" w:rsidP="009A5A8A">
            <w:pPr>
              <w:pStyle w:val="TAL"/>
              <w:tabs>
                <w:tab w:val="left" w:pos="5954"/>
              </w:tabs>
            </w:pPr>
            <w:r w:rsidRPr="00481D2D">
              <w:t>c19</w:t>
            </w:r>
          </w:p>
        </w:tc>
        <w:tc>
          <w:tcPr>
            <w:tcW w:w="1021" w:type="dxa"/>
          </w:tcPr>
          <w:p w14:paraId="3A7235BC" w14:textId="77777777" w:rsidR="009A5A8A" w:rsidRPr="00481D2D" w:rsidRDefault="009A5A8A" w:rsidP="009A5A8A">
            <w:pPr>
              <w:pStyle w:val="TAL"/>
              <w:tabs>
                <w:tab w:val="left" w:pos="5954"/>
              </w:tabs>
            </w:pPr>
            <w:r w:rsidRPr="00481D2D">
              <w:t>c19</w:t>
            </w:r>
          </w:p>
        </w:tc>
        <w:tc>
          <w:tcPr>
            <w:tcW w:w="1021" w:type="dxa"/>
          </w:tcPr>
          <w:p w14:paraId="4A842FD5" w14:textId="77777777" w:rsidR="009A5A8A" w:rsidRPr="00481D2D" w:rsidRDefault="009A5A8A" w:rsidP="009A5A8A">
            <w:pPr>
              <w:pStyle w:val="TAL"/>
              <w:tabs>
                <w:tab w:val="left" w:pos="5954"/>
              </w:tabs>
            </w:pPr>
            <w:r w:rsidRPr="00481D2D">
              <w:t>[52] 4.6</w:t>
            </w:r>
          </w:p>
        </w:tc>
        <w:tc>
          <w:tcPr>
            <w:tcW w:w="1021" w:type="dxa"/>
          </w:tcPr>
          <w:p w14:paraId="4C2BE39B" w14:textId="77777777" w:rsidR="009A5A8A" w:rsidRPr="00481D2D" w:rsidRDefault="009A5A8A" w:rsidP="009A5A8A">
            <w:pPr>
              <w:pStyle w:val="TAL"/>
              <w:tabs>
                <w:tab w:val="left" w:pos="5954"/>
              </w:tabs>
            </w:pPr>
            <w:r w:rsidRPr="00481D2D">
              <w:t>c20</w:t>
            </w:r>
          </w:p>
        </w:tc>
        <w:tc>
          <w:tcPr>
            <w:tcW w:w="1021" w:type="dxa"/>
          </w:tcPr>
          <w:p w14:paraId="4AC79A5C" w14:textId="77777777" w:rsidR="009A5A8A" w:rsidRPr="00481D2D" w:rsidRDefault="009A5A8A" w:rsidP="009A5A8A">
            <w:pPr>
              <w:pStyle w:val="TAL"/>
              <w:tabs>
                <w:tab w:val="left" w:pos="5954"/>
              </w:tabs>
            </w:pPr>
            <w:r w:rsidRPr="00481D2D">
              <w:t>c20</w:t>
            </w:r>
          </w:p>
        </w:tc>
      </w:tr>
      <w:tr w:rsidR="009A5A8A" w:rsidRPr="00481D2D" w14:paraId="4FD803AB" w14:textId="77777777">
        <w:tc>
          <w:tcPr>
            <w:tcW w:w="851" w:type="dxa"/>
          </w:tcPr>
          <w:p w14:paraId="5F6BD383" w14:textId="77777777" w:rsidR="009A5A8A" w:rsidRPr="00481D2D" w:rsidRDefault="009A5A8A" w:rsidP="009A5A8A">
            <w:pPr>
              <w:pStyle w:val="TAL"/>
              <w:tabs>
                <w:tab w:val="left" w:pos="5954"/>
              </w:tabs>
            </w:pPr>
            <w:r w:rsidRPr="00481D2D">
              <w:t>26</w:t>
            </w:r>
          </w:p>
        </w:tc>
        <w:tc>
          <w:tcPr>
            <w:tcW w:w="2665" w:type="dxa"/>
          </w:tcPr>
          <w:p w14:paraId="469E3C81" w14:textId="77777777" w:rsidR="009A5A8A" w:rsidRPr="00481D2D" w:rsidRDefault="009A5A8A" w:rsidP="009A5A8A">
            <w:pPr>
              <w:pStyle w:val="TAL"/>
              <w:tabs>
                <w:tab w:val="left" w:pos="5954"/>
              </w:tabs>
            </w:pPr>
            <w:r w:rsidRPr="00481D2D">
              <w:t>Privacy</w:t>
            </w:r>
          </w:p>
        </w:tc>
        <w:tc>
          <w:tcPr>
            <w:tcW w:w="1021" w:type="dxa"/>
          </w:tcPr>
          <w:p w14:paraId="3F83FAA1" w14:textId="77777777" w:rsidR="009A5A8A" w:rsidRPr="00481D2D" w:rsidRDefault="009A5A8A" w:rsidP="009A5A8A">
            <w:pPr>
              <w:pStyle w:val="TAL"/>
              <w:tabs>
                <w:tab w:val="left" w:pos="5954"/>
              </w:tabs>
            </w:pPr>
            <w:r w:rsidRPr="00481D2D">
              <w:t>[33] 4.2</w:t>
            </w:r>
          </w:p>
        </w:tc>
        <w:tc>
          <w:tcPr>
            <w:tcW w:w="1021" w:type="dxa"/>
          </w:tcPr>
          <w:p w14:paraId="4532BD31" w14:textId="77777777" w:rsidR="009A5A8A" w:rsidRPr="00481D2D" w:rsidRDefault="009A5A8A" w:rsidP="009A5A8A">
            <w:pPr>
              <w:pStyle w:val="TAL"/>
              <w:tabs>
                <w:tab w:val="left" w:pos="5954"/>
              </w:tabs>
            </w:pPr>
            <w:r w:rsidRPr="00481D2D">
              <w:t>c12</w:t>
            </w:r>
          </w:p>
        </w:tc>
        <w:tc>
          <w:tcPr>
            <w:tcW w:w="1021" w:type="dxa"/>
          </w:tcPr>
          <w:p w14:paraId="4690DE50" w14:textId="77777777" w:rsidR="009A5A8A" w:rsidRPr="00481D2D" w:rsidRDefault="009A5A8A" w:rsidP="009A5A8A">
            <w:pPr>
              <w:pStyle w:val="TAL"/>
              <w:tabs>
                <w:tab w:val="left" w:pos="5954"/>
              </w:tabs>
            </w:pPr>
            <w:r w:rsidRPr="00481D2D">
              <w:t>c12</w:t>
            </w:r>
          </w:p>
        </w:tc>
        <w:tc>
          <w:tcPr>
            <w:tcW w:w="1021" w:type="dxa"/>
          </w:tcPr>
          <w:p w14:paraId="3EAD70EA" w14:textId="77777777" w:rsidR="009A5A8A" w:rsidRPr="00481D2D" w:rsidRDefault="009A5A8A" w:rsidP="009A5A8A">
            <w:pPr>
              <w:pStyle w:val="TAL"/>
              <w:tabs>
                <w:tab w:val="left" w:pos="5954"/>
              </w:tabs>
            </w:pPr>
            <w:r w:rsidRPr="00481D2D">
              <w:t>[33] 4.2</w:t>
            </w:r>
          </w:p>
        </w:tc>
        <w:tc>
          <w:tcPr>
            <w:tcW w:w="1021" w:type="dxa"/>
          </w:tcPr>
          <w:p w14:paraId="1ED19049" w14:textId="77777777" w:rsidR="009A5A8A" w:rsidRPr="00481D2D" w:rsidRDefault="009A5A8A" w:rsidP="009A5A8A">
            <w:pPr>
              <w:pStyle w:val="TAL"/>
              <w:tabs>
                <w:tab w:val="left" w:pos="5954"/>
              </w:tabs>
            </w:pPr>
            <w:r w:rsidRPr="00481D2D">
              <w:t>c13</w:t>
            </w:r>
          </w:p>
        </w:tc>
        <w:tc>
          <w:tcPr>
            <w:tcW w:w="1021" w:type="dxa"/>
          </w:tcPr>
          <w:p w14:paraId="6898FABD" w14:textId="77777777" w:rsidR="009A5A8A" w:rsidRPr="00481D2D" w:rsidRDefault="009A5A8A" w:rsidP="009A5A8A">
            <w:pPr>
              <w:pStyle w:val="TAL"/>
              <w:tabs>
                <w:tab w:val="left" w:pos="5954"/>
              </w:tabs>
            </w:pPr>
            <w:r w:rsidRPr="00481D2D">
              <w:t>c13</w:t>
            </w:r>
          </w:p>
        </w:tc>
      </w:tr>
      <w:tr w:rsidR="009A5A8A" w:rsidRPr="00481D2D" w14:paraId="636FB5FA" w14:textId="77777777">
        <w:tc>
          <w:tcPr>
            <w:tcW w:w="851" w:type="dxa"/>
          </w:tcPr>
          <w:p w14:paraId="2D119D40" w14:textId="77777777" w:rsidR="009A5A8A" w:rsidRPr="00481D2D" w:rsidRDefault="009A5A8A" w:rsidP="009A5A8A">
            <w:pPr>
              <w:pStyle w:val="TAL"/>
              <w:tabs>
                <w:tab w:val="left" w:pos="5954"/>
              </w:tabs>
            </w:pPr>
            <w:r w:rsidRPr="00481D2D">
              <w:t>27</w:t>
            </w:r>
          </w:p>
        </w:tc>
        <w:tc>
          <w:tcPr>
            <w:tcW w:w="2665" w:type="dxa"/>
          </w:tcPr>
          <w:p w14:paraId="17CA69D5" w14:textId="77777777" w:rsidR="009A5A8A" w:rsidRPr="00481D2D" w:rsidRDefault="009A5A8A" w:rsidP="009A5A8A">
            <w:pPr>
              <w:pStyle w:val="TAL"/>
              <w:tabs>
                <w:tab w:val="left" w:pos="5954"/>
              </w:tabs>
            </w:pPr>
            <w:r w:rsidRPr="00481D2D">
              <w:t>Proxy-Authorization</w:t>
            </w:r>
          </w:p>
        </w:tc>
        <w:tc>
          <w:tcPr>
            <w:tcW w:w="1021" w:type="dxa"/>
          </w:tcPr>
          <w:p w14:paraId="4B4AD217" w14:textId="77777777" w:rsidR="009A5A8A" w:rsidRPr="00481D2D" w:rsidRDefault="009A5A8A" w:rsidP="009A5A8A">
            <w:pPr>
              <w:pStyle w:val="TAL"/>
              <w:tabs>
                <w:tab w:val="left" w:pos="5954"/>
              </w:tabs>
            </w:pPr>
            <w:r w:rsidRPr="00481D2D">
              <w:t>[26] 20.28</w:t>
            </w:r>
          </w:p>
        </w:tc>
        <w:tc>
          <w:tcPr>
            <w:tcW w:w="1021" w:type="dxa"/>
          </w:tcPr>
          <w:p w14:paraId="106AA1A9" w14:textId="77777777" w:rsidR="009A5A8A" w:rsidRPr="00481D2D" w:rsidRDefault="009A5A8A" w:rsidP="009A5A8A">
            <w:pPr>
              <w:pStyle w:val="TAL"/>
              <w:tabs>
                <w:tab w:val="left" w:pos="5954"/>
              </w:tabs>
            </w:pPr>
            <w:r w:rsidRPr="00481D2D">
              <w:t>m</w:t>
            </w:r>
          </w:p>
        </w:tc>
        <w:tc>
          <w:tcPr>
            <w:tcW w:w="1021" w:type="dxa"/>
          </w:tcPr>
          <w:p w14:paraId="65C89A0C" w14:textId="77777777" w:rsidR="009A5A8A" w:rsidRPr="00481D2D" w:rsidRDefault="009A5A8A" w:rsidP="009A5A8A">
            <w:pPr>
              <w:pStyle w:val="TAL"/>
              <w:tabs>
                <w:tab w:val="left" w:pos="5954"/>
              </w:tabs>
            </w:pPr>
            <w:r w:rsidRPr="00481D2D">
              <w:t>m</w:t>
            </w:r>
          </w:p>
        </w:tc>
        <w:tc>
          <w:tcPr>
            <w:tcW w:w="1021" w:type="dxa"/>
          </w:tcPr>
          <w:p w14:paraId="5BCAAD67" w14:textId="77777777" w:rsidR="009A5A8A" w:rsidRPr="00481D2D" w:rsidRDefault="009A5A8A" w:rsidP="009A5A8A">
            <w:pPr>
              <w:pStyle w:val="TAL"/>
              <w:tabs>
                <w:tab w:val="left" w:pos="5954"/>
              </w:tabs>
            </w:pPr>
            <w:r w:rsidRPr="00481D2D">
              <w:t>[26] 20.28</w:t>
            </w:r>
          </w:p>
        </w:tc>
        <w:tc>
          <w:tcPr>
            <w:tcW w:w="1021" w:type="dxa"/>
          </w:tcPr>
          <w:p w14:paraId="096B299B" w14:textId="77777777" w:rsidR="009A5A8A" w:rsidRPr="00481D2D" w:rsidRDefault="009A5A8A" w:rsidP="009A5A8A">
            <w:pPr>
              <w:pStyle w:val="TAL"/>
              <w:tabs>
                <w:tab w:val="left" w:pos="5954"/>
              </w:tabs>
            </w:pPr>
            <w:r w:rsidRPr="00481D2D">
              <w:t>c8</w:t>
            </w:r>
          </w:p>
        </w:tc>
        <w:tc>
          <w:tcPr>
            <w:tcW w:w="1021" w:type="dxa"/>
          </w:tcPr>
          <w:p w14:paraId="6F27C2F9" w14:textId="77777777" w:rsidR="009A5A8A" w:rsidRPr="00481D2D" w:rsidRDefault="009A5A8A" w:rsidP="009A5A8A">
            <w:pPr>
              <w:pStyle w:val="TAL"/>
              <w:tabs>
                <w:tab w:val="left" w:pos="5954"/>
              </w:tabs>
            </w:pPr>
            <w:r w:rsidRPr="00481D2D">
              <w:t>c8</w:t>
            </w:r>
          </w:p>
        </w:tc>
      </w:tr>
      <w:tr w:rsidR="009A5A8A" w:rsidRPr="00481D2D" w14:paraId="607013C7" w14:textId="77777777">
        <w:tc>
          <w:tcPr>
            <w:tcW w:w="851" w:type="dxa"/>
          </w:tcPr>
          <w:p w14:paraId="4FA52AD6" w14:textId="77777777" w:rsidR="009A5A8A" w:rsidRPr="00481D2D" w:rsidRDefault="009A5A8A" w:rsidP="009A5A8A">
            <w:pPr>
              <w:pStyle w:val="TAL"/>
              <w:tabs>
                <w:tab w:val="left" w:pos="5954"/>
              </w:tabs>
            </w:pPr>
            <w:r w:rsidRPr="00481D2D">
              <w:t>28</w:t>
            </w:r>
          </w:p>
        </w:tc>
        <w:tc>
          <w:tcPr>
            <w:tcW w:w="2665" w:type="dxa"/>
          </w:tcPr>
          <w:p w14:paraId="0E69269E" w14:textId="77777777" w:rsidR="009A5A8A" w:rsidRPr="00481D2D" w:rsidRDefault="009A5A8A" w:rsidP="009A5A8A">
            <w:pPr>
              <w:pStyle w:val="TAL"/>
              <w:tabs>
                <w:tab w:val="left" w:pos="5954"/>
              </w:tabs>
            </w:pPr>
            <w:r w:rsidRPr="00481D2D">
              <w:t>Proxy-Require</w:t>
            </w:r>
          </w:p>
        </w:tc>
        <w:tc>
          <w:tcPr>
            <w:tcW w:w="1021" w:type="dxa"/>
          </w:tcPr>
          <w:p w14:paraId="72FB2AD3" w14:textId="77777777" w:rsidR="009A5A8A" w:rsidRPr="00481D2D" w:rsidRDefault="009A5A8A" w:rsidP="009A5A8A">
            <w:pPr>
              <w:pStyle w:val="TAL"/>
              <w:tabs>
                <w:tab w:val="left" w:pos="5954"/>
              </w:tabs>
            </w:pPr>
            <w:r w:rsidRPr="00481D2D">
              <w:t>[26] 20.29</w:t>
            </w:r>
          </w:p>
        </w:tc>
        <w:tc>
          <w:tcPr>
            <w:tcW w:w="1021" w:type="dxa"/>
          </w:tcPr>
          <w:p w14:paraId="28A6E008" w14:textId="77777777" w:rsidR="009A5A8A" w:rsidRPr="00481D2D" w:rsidRDefault="009A5A8A" w:rsidP="009A5A8A">
            <w:pPr>
              <w:pStyle w:val="TAL"/>
              <w:tabs>
                <w:tab w:val="left" w:pos="5954"/>
              </w:tabs>
            </w:pPr>
            <w:r w:rsidRPr="00481D2D">
              <w:t>m</w:t>
            </w:r>
          </w:p>
        </w:tc>
        <w:tc>
          <w:tcPr>
            <w:tcW w:w="1021" w:type="dxa"/>
          </w:tcPr>
          <w:p w14:paraId="24ED64A8" w14:textId="77777777" w:rsidR="009A5A8A" w:rsidRPr="00481D2D" w:rsidRDefault="009A5A8A" w:rsidP="009A5A8A">
            <w:pPr>
              <w:pStyle w:val="TAL"/>
              <w:tabs>
                <w:tab w:val="left" w:pos="5954"/>
              </w:tabs>
            </w:pPr>
            <w:r w:rsidRPr="00481D2D">
              <w:t>m</w:t>
            </w:r>
          </w:p>
        </w:tc>
        <w:tc>
          <w:tcPr>
            <w:tcW w:w="1021" w:type="dxa"/>
          </w:tcPr>
          <w:p w14:paraId="423B3B07" w14:textId="77777777" w:rsidR="009A5A8A" w:rsidRPr="00481D2D" w:rsidRDefault="009A5A8A" w:rsidP="009A5A8A">
            <w:pPr>
              <w:pStyle w:val="TAL"/>
              <w:tabs>
                <w:tab w:val="left" w:pos="5954"/>
              </w:tabs>
            </w:pPr>
            <w:r w:rsidRPr="00481D2D">
              <w:t>[26] 20.29</w:t>
            </w:r>
          </w:p>
        </w:tc>
        <w:tc>
          <w:tcPr>
            <w:tcW w:w="1021" w:type="dxa"/>
          </w:tcPr>
          <w:p w14:paraId="755445A5" w14:textId="77777777" w:rsidR="009A5A8A" w:rsidRPr="00481D2D" w:rsidRDefault="009A5A8A" w:rsidP="009A5A8A">
            <w:pPr>
              <w:pStyle w:val="TAL"/>
              <w:tabs>
                <w:tab w:val="left" w:pos="5954"/>
              </w:tabs>
            </w:pPr>
            <w:r w:rsidRPr="00481D2D">
              <w:t>m</w:t>
            </w:r>
          </w:p>
        </w:tc>
        <w:tc>
          <w:tcPr>
            <w:tcW w:w="1021" w:type="dxa"/>
          </w:tcPr>
          <w:p w14:paraId="3D00BD6F" w14:textId="77777777" w:rsidR="009A5A8A" w:rsidRPr="00481D2D" w:rsidRDefault="009A5A8A" w:rsidP="009A5A8A">
            <w:pPr>
              <w:pStyle w:val="TAL"/>
              <w:tabs>
                <w:tab w:val="left" w:pos="5954"/>
              </w:tabs>
            </w:pPr>
            <w:r w:rsidRPr="00481D2D">
              <w:t>m</w:t>
            </w:r>
          </w:p>
        </w:tc>
      </w:tr>
      <w:tr w:rsidR="009A5A8A" w:rsidRPr="00481D2D" w14:paraId="34B1D321" w14:textId="77777777">
        <w:tc>
          <w:tcPr>
            <w:tcW w:w="851" w:type="dxa"/>
          </w:tcPr>
          <w:p w14:paraId="46B3ABEF" w14:textId="77777777" w:rsidR="009A5A8A" w:rsidRPr="00481D2D" w:rsidRDefault="009A5A8A" w:rsidP="009A5A8A">
            <w:pPr>
              <w:pStyle w:val="TAL"/>
              <w:tabs>
                <w:tab w:val="left" w:pos="5954"/>
              </w:tabs>
            </w:pPr>
            <w:r w:rsidRPr="00481D2D">
              <w:t>29</w:t>
            </w:r>
          </w:p>
        </w:tc>
        <w:tc>
          <w:tcPr>
            <w:tcW w:w="2665" w:type="dxa"/>
          </w:tcPr>
          <w:p w14:paraId="75D7C637" w14:textId="77777777" w:rsidR="009A5A8A" w:rsidRPr="00481D2D" w:rsidRDefault="009A5A8A" w:rsidP="009A5A8A">
            <w:pPr>
              <w:pStyle w:val="TAL"/>
              <w:tabs>
                <w:tab w:val="left" w:pos="5954"/>
              </w:tabs>
            </w:pPr>
            <w:r w:rsidRPr="00481D2D">
              <w:t>Reason</w:t>
            </w:r>
          </w:p>
        </w:tc>
        <w:tc>
          <w:tcPr>
            <w:tcW w:w="1021" w:type="dxa"/>
          </w:tcPr>
          <w:p w14:paraId="71DC1660" w14:textId="77777777" w:rsidR="009A5A8A" w:rsidRPr="00481D2D" w:rsidRDefault="009A5A8A" w:rsidP="009A5A8A">
            <w:pPr>
              <w:pStyle w:val="TAL"/>
              <w:tabs>
                <w:tab w:val="left" w:pos="5954"/>
              </w:tabs>
            </w:pPr>
            <w:r w:rsidRPr="00481D2D">
              <w:t>[34A] 2</w:t>
            </w:r>
          </w:p>
        </w:tc>
        <w:tc>
          <w:tcPr>
            <w:tcW w:w="1021" w:type="dxa"/>
          </w:tcPr>
          <w:p w14:paraId="23535E62" w14:textId="77777777" w:rsidR="009A5A8A" w:rsidRPr="00481D2D" w:rsidRDefault="009A5A8A" w:rsidP="009A5A8A">
            <w:pPr>
              <w:pStyle w:val="TAL"/>
              <w:tabs>
                <w:tab w:val="left" w:pos="5954"/>
              </w:tabs>
            </w:pPr>
            <w:r w:rsidRPr="00481D2D">
              <w:t>c26</w:t>
            </w:r>
          </w:p>
        </w:tc>
        <w:tc>
          <w:tcPr>
            <w:tcW w:w="1021" w:type="dxa"/>
          </w:tcPr>
          <w:p w14:paraId="505892AB" w14:textId="77777777" w:rsidR="009A5A8A" w:rsidRPr="00481D2D" w:rsidRDefault="009A5A8A" w:rsidP="009A5A8A">
            <w:pPr>
              <w:pStyle w:val="TAL"/>
              <w:tabs>
                <w:tab w:val="left" w:pos="5954"/>
              </w:tabs>
            </w:pPr>
            <w:r w:rsidRPr="00481D2D">
              <w:t>c26</w:t>
            </w:r>
          </w:p>
        </w:tc>
        <w:tc>
          <w:tcPr>
            <w:tcW w:w="1021" w:type="dxa"/>
          </w:tcPr>
          <w:p w14:paraId="70FF8562" w14:textId="77777777" w:rsidR="009A5A8A" w:rsidRPr="00481D2D" w:rsidRDefault="009A5A8A" w:rsidP="009A5A8A">
            <w:pPr>
              <w:pStyle w:val="TAL"/>
              <w:tabs>
                <w:tab w:val="left" w:pos="5954"/>
              </w:tabs>
            </w:pPr>
            <w:r w:rsidRPr="00481D2D">
              <w:t>[34A] 2</w:t>
            </w:r>
          </w:p>
        </w:tc>
        <w:tc>
          <w:tcPr>
            <w:tcW w:w="1021" w:type="dxa"/>
          </w:tcPr>
          <w:p w14:paraId="15ACE396" w14:textId="77777777" w:rsidR="009A5A8A" w:rsidRPr="00481D2D" w:rsidRDefault="009A5A8A" w:rsidP="009A5A8A">
            <w:pPr>
              <w:pStyle w:val="TAL"/>
              <w:tabs>
                <w:tab w:val="left" w:pos="5954"/>
              </w:tabs>
            </w:pPr>
            <w:r w:rsidRPr="00481D2D">
              <w:t>c27</w:t>
            </w:r>
          </w:p>
        </w:tc>
        <w:tc>
          <w:tcPr>
            <w:tcW w:w="1021" w:type="dxa"/>
          </w:tcPr>
          <w:p w14:paraId="24A3A306" w14:textId="77777777" w:rsidR="009A5A8A" w:rsidRPr="00481D2D" w:rsidRDefault="009A5A8A" w:rsidP="009A5A8A">
            <w:pPr>
              <w:pStyle w:val="TAL"/>
              <w:tabs>
                <w:tab w:val="left" w:pos="5954"/>
              </w:tabs>
            </w:pPr>
            <w:r w:rsidRPr="00481D2D">
              <w:t>c27</w:t>
            </w:r>
          </w:p>
        </w:tc>
      </w:tr>
      <w:tr w:rsidR="009A5A8A" w:rsidRPr="00481D2D" w14:paraId="79653257" w14:textId="77777777">
        <w:tc>
          <w:tcPr>
            <w:tcW w:w="851" w:type="dxa"/>
          </w:tcPr>
          <w:p w14:paraId="24FD6A70" w14:textId="77777777" w:rsidR="009A5A8A" w:rsidRPr="00481D2D" w:rsidRDefault="009A5A8A" w:rsidP="009A5A8A">
            <w:pPr>
              <w:pStyle w:val="TAL"/>
              <w:tabs>
                <w:tab w:val="left" w:pos="5954"/>
              </w:tabs>
            </w:pPr>
            <w:r w:rsidRPr="00481D2D">
              <w:t>30</w:t>
            </w:r>
          </w:p>
        </w:tc>
        <w:tc>
          <w:tcPr>
            <w:tcW w:w="2665" w:type="dxa"/>
          </w:tcPr>
          <w:p w14:paraId="28E90F2C" w14:textId="77777777" w:rsidR="009A5A8A" w:rsidRPr="00481D2D" w:rsidRDefault="009A5A8A" w:rsidP="009A5A8A">
            <w:pPr>
              <w:pStyle w:val="TAL"/>
              <w:tabs>
                <w:tab w:val="left" w:pos="5954"/>
              </w:tabs>
            </w:pPr>
            <w:r w:rsidRPr="00481D2D">
              <w:t>Record-Route</w:t>
            </w:r>
          </w:p>
        </w:tc>
        <w:tc>
          <w:tcPr>
            <w:tcW w:w="1021" w:type="dxa"/>
          </w:tcPr>
          <w:p w14:paraId="0FF7E593" w14:textId="77777777" w:rsidR="009A5A8A" w:rsidRPr="00481D2D" w:rsidRDefault="009A5A8A" w:rsidP="009A5A8A">
            <w:pPr>
              <w:pStyle w:val="TAL"/>
              <w:tabs>
                <w:tab w:val="left" w:pos="5954"/>
              </w:tabs>
            </w:pPr>
            <w:r w:rsidRPr="00481D2D">
              <w:t>[26] 20.30</w:t>
            </w:r>
          </w:p>
        </w:tc>
        <w:tc>
          <w:tcPr>
            <w:tcW w:w="1021" w:type="dxa"/>
          </w:tcPr>
          <w:p w14:paraId="342F0308" w14:textId="77777777" w:rsidR="009A5A8A" w:rsidRPr="00481D2D" w:rsidRDefault="009A5A8A" w:rsidP="009A5A8A">
            <w:pPr>
              <w:pStyle w:val="TAL"/>
              <w:tabs>
                <w:tab w:val="left" w:pos="5954"/>
              </w:tabs>
            </w:pPr>
            <w:r w:rsidRPr="00481D2D">
              <w:t>m</w:t>
            </w:r>
          </w:p>
        </w:tc>
        <w:tc>
          <w:tcPr>
            <w:tcW w:w="1021" w:type="dxa"/>
          </w:tcPr>
          <w:p w14:paraId="0A942074" w14:textId="77777777" w:rsidR="009A5A8A" w:rsidRPr="00481D2D" w:rsidRDefault="009A5A8A" w:rsidP="009A5A8A">
            <w:pPr>
              <w:pStyle w:val="TAL"/>
              <w:tabs>
                <w:tab w:val="left" w:pos="5954"/>
              </w:tabs>
            </w:pPr>
            <w:r w:rsidRPr="00481D2D">
              <w:t>m</w:t>
            </w:r>
          </w:p>
        </w:tc>
        <w:tc>
          <w:tcPr>
            <w:tcW w:w="1021" w:type="dxa"/>
          </w:tcPr>
          <w:p w14:paraId="6FADADBF" w14:textId="77777777" w:rsidR="009A5A8A" w:rsidRPr="00481D2D" w:rsidRDefault="009A5A8A" w:rsidP="009A5A8A">
            <w:pPr>
              <w:pStyle w:val="TAL"/>
              <w:tabs>
                <w:tab w:val="left" w:pos="5954"/>
              </w:tabs>
            </w:pPr>
            <w:r w:rsidRPr="00481D2D">
              <w:t>[26] 20.30</w:t>
            </w:r>
          </w:p>
        </w:tc>
        <w:tc>
          <w:tcPr>
            <w:tcW w:w="1021" w:type="dxa"/>
          </w:tcPr>
          <w:p w14:paraId="74EF6DA6" w14:textId="77777777" w:rsidR="009A5A8A" w:rsidRPr="00481D2D" w:rsidRDefault="009A5A8A" w:rsidP="009A5A8A">
            <w:pPr>
              <w:pStyle w:val="TAL"/>
              <w:tabs>
                <w:tab w:val="left" w:pos="5954"/>
              </w:tabs>
            </w:pPr>
            <w:r w:rsidRPr="00481D2D">
              <w:t>c7</w:t>
            </w:r>
          </w:p>
        </w:tc>
        <w:tc>
          <w:tcPr>
            <w:tcW w:w="1021" w:type="dxa"/>
          </w:tcPr>
          <w:p w14:paraId="204E5D7C" w14:textId="77777777" w:rsidR="009A5A8A" w:rsidRPr="00481D2D" w:rsidRDefault="009A5A8A" w:rsidP="009A5A8A">
            <w:pPr>
              <w:pStyle w:val="TAL"/>
              <w:tabs>
                <w:tab w:val="left" w:pos="5954"/>
              </w:tabs>
            </w:pPr>
            <w:r w:rsidRPr="00481D2D">
              <w:t>c7</w:t>
            </w:r>
          </w:p>
        </w:tc>
      </w:tr>
      <w:tr w:rsidR="009A5A8A" w:rsidRPr="00481D2D" w14:paraId="0C314B57" w14:textId="77777777">
        <w:tc>
          <w:tcPr>
            <w:tcW w:w="851" w:type="dxa"/>
          </w:tcPr>
          <w:p w14:paraId="3A491AB5" w14:textId="77777777" w:rsidR="009A5A8A" w:rsidRPr="00481D2D" w:rsidRDefault="009A5A8A" w:rsidP="009A5A8A">
            <w:pPr>
              <w:pStyle w:val="TAL"/>
              <w:tabs>
                <w:tab w:val="left" w:pos="5954"/>
              </w:tabs>
            </w:pPr>
            <w:r w:rsidRPr="00481D2D">
              <w:t>31</w:t>
            </w:r>
          </w:p>
        </w:tc>
        <w:tc>
          <w:tcPr>
            <w:tcW w:w="2665" w:type="dxa"/>
          </w:tcPr>
          <w:p w14:paraId="21926933" w14:textId="77777777" w:rsidR="009A5A8A" w:rsidRPr="00481D2D" w:rsidRDefault="009A5A8A" w:rsidP="009A5A8A">
            <w:pPr>
              <w:pStyle w:val="TAL"/>
              <w:tabs>
                <w:tab w:val="left" w:pos="5954"/>
              </w:tabs>
            </w:pPr>
            <w:r w:rsidRPr="00481D2D">
              <w:t>Referred-By</w:t>
            </w:r>
          </w:p>
        </w:tc>
        <w:tc>
          <w:tcPr>
            <w:tcW w:w="1021" w:type="dxa"/>
          </w:tcPr>
          <w:p w14:paraId="08DA7C08" w14:textId="77777777" w:rsidR="009A5A8A" w:rsidRPr="00481D2D" w:rsidRDefault="009A5A8A" w:rsidP="009A5A8A">
            <w:pPr>
              <w:pStyle w:val="TAL"/>
              <w:tabs>
                <w:tab w:val="left" w:pos="5954"/>
              </w:tabs>
            </w:pPr>
            <w:r w:rsidRPr="00481D2D">
              <w:t>[59] 3</w:t>
            </w:r>
          </w:p>
        </w:tc>
        <w:tc>
          <w:tcPr>
            <w:tcW w:w="1021" w:type="dxa"/>
          </w:tcPr>
          <w:p w14:paraId="40D502B7" w14:textId="77777777" w:rsidR="009A5A8A" w:rsidRPr="00481D2D" w:rsidRDefault="009A5A8A" w:rsidP="009A5A8A">
            <w:pPr>
              <w:pStyle w:val="TAL"/>
              <w:tabs>
                <w:tab w:val="left" w:pos="5954"/>
              </w:tabs>
            </w:pPr>
            <w:r w:rsidRPr="00481D2D">
              <w:t>c30</w:t>
            </w:r>
          </w:p>
        </w:tc>
        <w:tc>
          <w:tcPr>
            <w:tcW w:w="1021" w:type="dxa"/>
          </w:tcPr>
          <w:p w14:paraId="46D60F15" w14:textId="77777777" w:rsidR="009A5A8A" w:rsidRPr="00481D2D" w:rsidRDefault="009A5A8A" w:rsidP="009A5A8A">
            <w:pPr>
              <w:pStyle w:val="TAL"/>
              <w:tabs>
                <w:tab w:val="left" w:pos="5954"/>
              </w:tabs>
            </w:pPr>
            <w:r w:rsidRPr="00481D2D">
              <w:t>c30</w:t>
            </w:r>
          </w:p>
        </w:tc>
        <w:tc>
          <w:tcPr>
            <w:tcW w:w="1021" w:type="dxa"/>
          </w:tcPr>
          <w:p w14:paraId="1D0D61FC" w14:textId="77777777" w:rsidR="009A5A8A" w:rsidRPr="00481D2D" w:rsidRDefault="009A5A8A" w:rsidP="009A5A8A">
            <w:pPr>
              <w:pStyle w:val="TAL"/>
              <w:tabs>
                <w:tab w:val="left" w:pos="5954"/>
              </w:tabs>
            </w:pPr>
            <w:r w:rsidRPr="00481D2D">
              <w:t>[59] 3</w:t>
            </w:r>
          </w:p>
        </w:tc>
        <w:tc>
          <w:tcPr>
            <w:tcW w:w="1021" w:type="dxa"/>
          </w:tcPr>
          <w:p w14:paraId="2574D3B8" w14:textId="77777777" w:rsidR="009A5A8A" w:rsidRPr="00481D2D" w:rsidRDefault="009A5A8A" w:rsidP="009A5A8A">
            <w:pPr>
              <w:pStyle w:val="TAL"/>
              <w:tabs>
                <w:tab w:val="left" w:pos="5954"/>
              </w:tabs>
            </w:pPr>
            <w:r w:rsidRPr="00481D2D">
              <w:t>c31</w:t>
            </w:r>
          </w:p>
        </w:tc>
        <w:tc>
          <w:tcPr>
            <w:tcW w:w="1021" w:type="dxa"/>
          </w:tcPr>
          <w:p w14:paraId="0DEB0526" w14:textId="77777777" w:rsidR="009A5A8A" w:rsidRPr="00481D2D" w:rsidRDefault="009A5A8A" w:rsidP="009A5A8A">
            <w:pPr>
              <w:pStyle w:val="TAL"/>
              <w:tabs>
                <w:tab w:val="left" w:pos="5954"/>
              </w:tabs>
            </w:pPr>
            <w:r w:rsidRPr="00481D2D">
              <w:t>c31</w:t>
            </w:r>
          </w:p>
        </w:tc>
      </w:tr>
      <w:tr w:rsidR="005F1F74" w:rsidRPr="00481D2D" w14:paraId="2648DB35" w14:textId="77777777" w:rsidTr="005F1F74">
        <w:tc>
          <w:tcPr>
            <w:tcW w:w="851" w:type="dxa"/>
          </w:tcPr>
          <w:p w14:paraId="5A23F57C" w14:textId="77777777" w:rsidR="005F1F74" w:rsidRPr="00481D2D" w:rsidRDefault="005F1F74" w:rsidP="005F1F74">
            <w:pPr>
              <w:pStyle w:val="TAL"/>
            </w:pPr>
            <w:r w:rsidRPr="00481D2D">
              <w:t>32</w:t>
            </w:r>
          </w:p>
        </w:tc>
        <w:tc>
          <w:tcPr>
            <w:tcW w:w="2665" w:type="dxa"/>
          </w:tcPr>
          <w:p w14:paraId="308D8EAF" w14:textId="77777777" w:rsidR="005F1F74" w:rsidRPr="00481D2D" w:rsidRDefault="005F1F74" w:rsidP="005F1F74">
            <w:pPr>
              <w:pStyle w:val="TAL"/>
            </w:pPr>
            <w:r w:rsidRPr="00481D2D">
              <w:t>Relayed-Charge</w:t>
            </w:r>
          </w:p>
        </w:tc>
        <w:tc>
          <w:tcPr>
            <w:tcW w:w="1021" w:type="dxa"/>
          </w:tcPr>
          <w:p w14:paraId="41A793FC" w14:textId="77777777" w:rsidR="005F1F74" w:rsidRPr="00481D2D" w:rsidRDefault="005F1F74" w:rsidP="005F1F74">
            <w:pPr>
              <w:pStyle w:val="TAL"/>
            </w:pPr>
            <w:r w:rsidRPr="00481D2D">
              <w:t>7.2.12</w:t>
            </w:r>
          </w:p>
        </w:tc>
        <w:tc>
          <w:tcPr>
            <w:tcW w:w="1021" w:type="dxa"/>
          </w:tcPr>
          <w:p w14:paraId="54E4FE2A" w14:textId="77777777" w:rsidR="005F1F74" w:rsidRPr="00481D2D" w:rsidRDefault="005F1F74" w:rsidP="005F1F74">
            <w:pPr>
              <w:pStyle w:val="TAL"/>
            </w:pPr>
            <w:r w:rsidRPr="00481D2D">
              <w:t>n/a</w:t>
            </w:r>
          </w:p>
        </w:tc>
        <w:tc>
          <w:tcPr>
            <w:tcW w:w="1021" w:type="dxa"/>
          </w:tcPr>
          <w:p w14:paraId="6FF7865E" w14:textId="77777777" w:rsidR="005F1F74" w:rsidRPr="00481D2D" w:rsidRDefault="005F1F74" w:rsidP="005F1F74">
            <w:pPr>
              <w:pStyle w:val="TAL"/>
            </w:pPr>
            <w:r w:rsidRPr="00481D2D">
              <w:t>c53</w:t>
            </w:r>
          </w:p>
        </w:tc>
        <w:tc>
          <w:tcPr>
            <w:tcW w:w="1021" w:type="dxa"/>
          </w:tcPr>
          <w:p w14:paraId="05EAC0AF" w14:textId="77777777" w:rsidR="005F1F74" w:rsidRPr="00481D2D" w:rsidRDefault="005F1F74" w:rsidP="005F1F74">
            <w:pPr>
              <w:pStyle w:val="TAL"/>
            </w:pPr>
            <w:r w:rsidRPr="00481D2D">
              <w:t>7.2.12</w:t>
            </w:r>
          </w:p>
        </w:tc>
        <w:tc>
          <w:tcPr>
            <w:tcW w:w="1021" w:type="dxa"/>
          </w:tcPr>
          <w:p w14:paraId="19EEA8DB" w14:textId="77777777" w:rsidR="005F1F74" w:rsidRPr="00481D2D" w:rsidRDefault="005F1F74" w:rsidP="005F1F74">
            <w:pPr>
              <w:pStyle w:val="TAL"/>
            </w:pPr>
            <w:r w:rsidRPr="00481D2D">
              <w:t>n/a</w:t>
            </w:r>
          </w:p>
        </w:tc>
        <w:tc>
          <w:tcPr>
            <w:tcW w:w="1021" w:type="dxa"/>
          </w:tcPr>
          <w:p w14:paraId="73D0A4A2" w14:textId="77777777" w:rsidR="005F1F74" w:rsidRPr="00481D2D" w:rsidRDefault="005F1F74" w:rsidP="005F1F74">
            <w:pPr>
              <w:pStyle w:val="TAL"/>
            </w:pPr>
            <w:r w:rsidRPr="00481D2D">
              <w:t>c53</w:t>
            </w:r>
          </w:p>
        </w:tc>
      </w:tr>
      <w:tr w:rsidR="009A5A8A" w:rsidRPr="00481D2D" w14:paraId="573C6976" w14:textId="77777777">
        <w:tc>
          <w:tcPr>
            <w:tcW w:w="851" w:type="dxa"/>
          </w:tcPr>
          <w:p w14:paraId="540E3993" w14:textId="77777777" w:rsidR="009A5A8A" w:rsidRPr="00481D2D" w:rsidRDefault="009A5A8A" w:rsidP="009A5A8A">
            <w:pPr>
              <w:pStyle w:val="TAL"/>
              <w:tabs>
                <w:tab w:val="left" w:pos="5954"/>
              </w:tabs>
            </w:pPr>
            <w:r w:rsidRPr="00481D2D">
              <w:t>33</w:t>
            </w:r>
          </w:p>
        </w:tc>
        <w:tc>
          <w:tcPr>
            <w:tcW w:w="2665" w:type="dxa"/>
          </w:tcPr>
          <w:p w14:paraId="40C39485" w14:textId="77777777" w:rsidR="009A5A8A" w:rsidRPr="00481D2D" w:rsidRDefault="009A5A8A" w:rsidP="009A5A8A">
            <w:pPr>
              <w:pStyle w:val="TAL"/>
              <w:tabs>
                <w:tab w:val="left" w:pos="5954"/>
              </w:tabs>
            </w:pPr>
            <w:r w:rsidRPr="00481D2D">
              <w:t>Request-Disposition</w:t>
            </w:r>
          </w:p>
        </w:tc>
        <w:tc>
          <w:tcPr>
            <w:tcW w:w="1021" w:type="dxa"/>
          </w:tcPr>
          <w:p w14:paraId="2A257D2C" w14:textId="77777777" w:rsidR="009A5A8A" w:rsidRPr="00481D2D" w:rsidRDefault="009A5A8A" w:rsidP="009A5A8A">
            <w:pPr>
              <w:pStyle w:val="TAL"/>
              <w:tabs>
                <w:tab w:val="left" w:pos="5954"/>
              </w:tabs>
            </w:pPr>
            <w:r w:rsidRPr="00481D2D">
              <w:t>[56B] 9.1</w:t>
            </w:r>
          </w:p>
        </w:tc>
        <w:tc>
          <w:tcPr>
            <w:tcW w:w="1021" w:type="dxa"/>
          </w:tcPr>
          <w:p w14:paraId="7B3FC611" w14:textId="77777777" w:rsidR="009A5A8A" w:rsidRPr="00481D2D" w:rsidRDefault="009A5A8A" w:rsidP="009A5A8A">
            <w:pPr>
              <w:pStyle w:val="TAL"/>
              <w:tabs>
                <w:tab w:val="left" w:pos="5954"/>
              </w:tabs>
            </w:pPr>
            <w:r w:rsidRPr="00481D2D">
              <w:t>c28</w:t>
            </w:r>
          </w:p>
        </w:tc>
        <w:tc>
          <w:tcPr>
            <w:tcW w:w="1021" w:type="dxa"/>
          </w:tcPr>
          <w:p w14:paraId="589E6625" w14:textId="77777777" w:rsidR="009A5A8A" w:rsidRPr="00481D2D" w:rsidRDefault="009A5A8A" w:rsidP="009A5A8A">
            <w:pPr>
              <w:pStyle w:val="TAL"/>
              <w:tabs>
                <w:tab w:val="left" w:pos="5954"/>
              </w:tabs>
            </w:pPr>
            <w:r w:rsidRPr="00481D2D">
              <w:t>c28</w:t>
            </w:r>
          </w:p>
        </w:tc>
        <w:tc>
          <w:tcPr>
            <w:tcW w:w="1021" w:type="dxa"/>
          </w:tcPr>
          <w:p w14:paraId="4FC18FE7" w14:textId="77777777" w:rsidR="009A5A8A" w:rsidRPr="00481D2D" w:rsidRDefault="009A5A8A" w:rsidP="009A5A8A">
            <w:pPr>
              <w:pStyle w:val="TAL"/>
              <w:tabs>
                <w:tab w:val="left" w:pos="5954"/>
              </w:tabs>
            </w:pPr>
            <w:r w:rsidRPr="00481D2D">
              <w:t>[56B] 9.1</w:t>
            </w:r>
          </w:p>
        </w:tc>
        <w:tc>
          <w:tcPr>
            <w:tcW w:w="1021" w:type="dxa"/>
          </w:tcPr>
          <w:p w14:paraId="4FBA716D" w14:textId="77777777" w:rsidR="009A5A8A" w:rsidRPr="00481D2D" w:rsidRDefault="009A5A8A" w:rsidP="009A5A8A">
            <w:pPr>
              <w:pStyle w:val="TAL"/>
              <w:tabs>
                <w:tab w:val="left" w:pos="5954"/>
              </w:tabs>
            </w:pPr>
            <w:r w:rsidRPr="00481D2D">
              <w:t>c28</w:t>
            </w:r>
          </w:p>
        </w:tc>
        <w:tc>
          <w:tcPr>
            <w:tcW w:w="1021" w:type="dxa"/>
          </w:tcPr>
          <w:p w14:paraId="3E9E3AA4" w14:textId="77777777" w:rsidR="009A5A8A" w:rsidRPr="00481D2D" w:rsidRDefault="009A5A8A" w:rsidP="009A5A8A">
            <w:pPr>
              <w:pStyle w:val="TAL"/>
              <w:tabs>
                <w:tab w:val="left" w:pos="5954"/>
              </w:tabs>
            </w:pPr>
            <w:r w:rsidRPr="00481D2D">
              <w:t>c28</w:t>
            </w:r>
          </w:p>
        </w:tc>
      </w:tr>
      <w:tr w:rsidR="009A5A8A" w:rsidRPr="00481D2D" w14:paraId="3B44B96D" w14:textId="77777777">
        <w:tc>
          <w:tcPr>
            <w:tcW w:w="851" w:type="dxa"/>
          </w:tcPr>
          <w:p w14:paraId="43A6C36F" w14:textId="77777777" w:rsidR="009A5A8A" w:rsidRPr="00481D2D" w:rsidRDefault="009A5A8A" w:rsidP="009A5A8A">
            <w:pPr>
              <w:pStyle w:val="TAL"/>
              <w:tabs>
                <w:tab w:val="left" w:pos="5954"/>
              </w:tabs>
            </w:pPr>
            <w:r w:rsidRPr="00481D2D">
              <w:t>34</w:t>
            </w:r>
          </w:p>
        </w:tc>
        <w:tc>
          <w:tcPr>
            <w:tcW w:w="2665" w:type="dxa"/>
          </w:tcPr>
          <w:p w14:paraId="6FA464EB" w14:textId="77777777" w:rsidR="009A5A8A" w:rsidRPr="00481D2D" w:rsidRDefault="009A5A8A" w:rsidP="009A5A8A">
            <w:pPr>
              <w:pStyle w:val="TAL"/>
              <w:tabs>
                <w:tab w:val="left" w:pos="5954"/>
              </w:tabs>
            </w:pPr>
            <w:r w:rsidRPr="00481D2D">
              <w:t>Require</w:t>
            </w:r>
          </w:p>
        </w:tc>
        <w:tc>
          <w:tcPr>
            <w:tcW w:w="1021" w:type="dxa"/>
          </w:tcPr>
          <w:p w14:paraId="10C08548" w14:textId="77777777" w:rsidR="009A5A8A" w:rsidRPr="00481D2D" w:rsidRDefault="009A5A8A" w:rsidP="009A5A8A">
            <w:pPr>
              <w:pStyle w:val="TAL"/>
              <w:tabs>
                <w:tab w:val="left" w:pos="5954"/>
              </w:tabs>
            </w:pPr>
            <w:r w:rsidRPr="00481D2D">
              <w:t>[26] 20.32</w:t>
            </w:r>
          </w:p>
        </w:tc>
        <w:tc>
          <w:tcPr>
            <w:tcW w:w="1021" w:type="dxa"/>
          </w:tcPr>
          <w:p w14:paraId="44C5E303" w14:textId="77777777" w:rsidR="009A5A8A" w:rsidRPr="00481D2D" w:rsidRDefault="009A5A8A" w:rsidP="009A5A8A">
            <w:pPr>
              <w:pStyle w:val="TAL"/>
              <w:tabs>
                <w:tab w:val="left" w:pos="5954"/>
              </w:tabs>
            </w:pPr>
            <w:r w:rsidRPr="00481D2D">
              <w:t>m</w:t>
            </w:r>
          </w:p>
        </w:tc>
        <w:tc>
          <w:tcPr>
            <w:tcW w:w="1021" w:type="dxa"/>
          </w:tcPr>
          <w:p w14:paraId="76A2CB58" w14:textId="77777777" w:rsidR="009A5A8A" w:rsidRPr="00481D2D" w:rsidRDefault="009A5A8A" w:rsidP="009A5A8A">
            <w:pPr>
              <w:pStyle w:val="TAL"/>
              <w:tabs>
                <w:tab w:val="left" w:pos="5954"/>
              </w:tabs>
            </w:pPr>
            <w:r w:rsidRPr="00481D2D">
              <w:t>m</w:t>
            </w:r>
          </w:p>
        </w:tc>
        <w:tc>
          <w:tcPr>
            <w:tcW w:w="1021" w:type="dxa"/>
          </w:tcPr>
          <w:p w14:paraId="5E5FE654" w14:textId="77777777" w:rsidR="009A5A8A" w:rsidRPr="00481D2D" w:rsidRDefault="009A5A8A" w:rsidP="009A5A8A">
            <w:pPr>
              <w:pStyle w:val="TAL"/>
              <w:tabs>
                <w:tab w:val="left" w:pos="5954"/>
              </w:tabs>
            </w:pPr>
            <w:r w:rsidRPr="00481D2D">
              <w:t>[26] 20.32</w:t>
            </w:r>
          </w:p>
        </w:tc>
        <w:tc>
          <w:tcPr>
            <w:tcW w:w="1021" w:type="dxa"/>
          </w:tcPr>
          <w:p w14:paraId="20140BFE" w14:textId="77777777" w:rsidR="009A5A8A" w:rsidRPr="00481D2D" w:rsidRDefault="009A5A8A" w:rsidP="009A5A8A">
            <w:pPr>
              <w:pStyle w:val="TAL"/>
              <w:tabs>
                <w:tab w:val="left" w:pos="5954"/>
              </w:tabs>
            </w:pPr>
            <w:r w:rsidRPr="00481D2D">
              <w:t>c5</w:t>
            </w:r>
          </w:p>
        </w:tc>
        <w:tc>
          <w:tcPr>
            <w:tcW w:w="1021" w:type="dxa"/>
          </w:tcPr>
          <w:p w14:paraId="3C1CE332" w14:textId="77777777" w:rsidR="009A5A8A" w:rsidRPr="00481D2D" w:rsidRDefault="009A5A8A" w:rsidP="009A5A8A">
            <w:pPr>
              <w:pStyle w:val="TAL"/>
              <w:tabs>
                <w:tab w:val="left" w:pos="5954"/>
              </w:tabs>
            </w:pPr>
            <w:r w:rsidRPr="00481D2D">
              <w:t>c5</w:t>
            </w:r>
          </w:p>
        </w:tc>
      </w:tr>
      <w:tr w:rsidR="009A5A8A" w:rsidRPr="00481D2D" w14:paraId="0124F740" w14:textId="77777777">
        <w:tc>
          <w:tcPr>
            <w:tcW w:w="851" w:type="dxa"/>
          </w:tcPr>
          <w:p w14:paraId="568A5048" w14:textId="77777777" w:rsidR="009A5A8A" w:rsidRPr="00481D2D" w:rsidRDefault="009A5A8A" w:rsidP="009A5A8A">
            <w:pPr>
              <w:pStyle w:val="TAL"/>
              <w:tabs>
                <w:tab w:val="left" w:pos="5954"/>
              </w:tabs>
            </w:pPr>
            <w:r w:rsidRPr="00481D2D">
              <w:t>35</w:t>
            </w:r>
          </w:p>
        </w:tc>
        <w:tc>
          <w:tcPr>
            <w:tcW w:w="2665" w:type="dxa"/>
          </w:tcPr>
          <w:p w14:paraId="1336B127" w14:textId="77777777" w:rsidR="009A5A8A" w:rsidRPr="00481D2D" w:rsidRDefault="009A5A8A" w:rsidP="009A5A8A">
            <w:pPr>
              <w:pStyle w:val="TAL"/>
              <w:tabs>
                <w:tab w:val="left" w:pos="5954"/>
              </w:tabs>
            </w:pPr>
            <w:r w:rsidRPr="00481D2D">
              <w:t>Resource-Priority</w:t>
            </w:r>
          </w:p>
        </w:tc>
        <w:tc>
          <w:tcPr>
            <w:tcW w:w="1021" w:type="dxa"/>
          </w:tcPr>
          <w:p w14:paraId="3436D439" w14:textId="77777777" w:rsidR="009A5A8A" w:rsidRPr="00481D2D" w:rsidRDefault="009A5A8A" w:rsidP="009A5A8A">
            <w:pPr>
              <w:pStyle w:val="TAL"/>
              <w:tabs>
                <w:tab w:val="left" w:pos="5954"/>
              </w:tabs>
            </w:pPr>
            <w:r w:rsidRPr="00481D2D">
              <w:t>[116] 3.1</w:t>
            </w:r>
          </w:p>
        </w:tc>
        <w:tc>
          <w:tcPr>
            <w:tcW w:w="1021" w:type="dxa"/>
          </w:tcPr>
          <w:p w14:paraId="36786B3F" w14:textId="77777777" w:rsidR="009A5A8A" w:rsidRPr="00481D2D" w:rsidRDefault="009A5A8A" w:rsidP="009A5A8A">
            <w:pPr>
              <w:pStyle w:val="TAL"/>
              <w:tabs>
                <w:tab w:val="left" w:pos="5954"/>
              </w:tabs>
            </w:pPr>
            <w:r w:rsidRPr="00481D2D">
              <w:t>c38</w:t>
            </w:r>
          </w:p>
        </w:tc>
        <w:tc>
          <w:tcPr>
            <w:tcW w:w="1021" w:type="dxa"/>
          </w:tcPr>
          <w:p w14:paraId="44B70FE0" w14:textId="77777777" w:rsidR="009A5A8A" w:rsidRPr="00481D2D" w:rsidRDefault="009A5A8A" w:rsidP="009A5A8A">
            <w:pPr>
              <w:pStyle w:val="TAL"/>
              <w:tabs>
                <w:tab w:val="left" w:pos="5954"/>
              </w:tabs>
            </w:pPr>
            <w:r w:rsidRPr="00481D2D">
              <w:t>c38</w:t>
            </w:r>
          </w:p>
        </w:tc>
        <w:tc>
          <w:tcPr>
            <w:tcW w:w="1021" w:type="dxa"/>
          </w:tcPr>
          <w:p w14:paraId="3DE8E2DC" w14:textId="77777777" w:rsidR="009A5A8A" w:rsidRPr="00481D2D" w:rsidRDefault="009A5A8A" w:rsidP="009A5A8A">
            <w:pPr>
              <w:pStyle w:val="TAL"/>
              <w:tabs>
                <w:tab w:val="left" w:pos="5954"/>
              </w:tabs>
            </w:pPr>
            <w:r w:rsidRPr="00481D2D">
              <w:t>[116] 3.1</w:t>
            </w:r>
          </w:p>
        </w:tc>
        <w:tc>
          <w:tcPr>
            <w:tcW w:w="1021" w:type="dxa"/>
          </w:tcPr>
          <w:p w14:paraId="2A53EDA3" w14:textId="77777777" w:rsidR="009A5A8A" w:rsidRPr="00481D2D" w:rsidRDefault="009A5A8A" w:rsidP="009A5A8A">
            <w:pPr>
              <w:pStyle w:val="TAL"/>
              <w:tabs>
                <w:tab w:val="left" w:pos="5954"/>
              </w:tabs>
            </w:pPr>
            <w:r w:rsidRPr="00481D2D">
              <w:t>c38</w:t>
            </w:r>
          </w:p>
        </w:tc>
        <w:tc>
          <w:tcPr>
            <w:tcW w:w="1021" w:type="dxa"/>
          </w:tcPr>
          <w:p w14:paraId="70D04647" w14:textId="77777777" w:rsidR="009A5A8A" w:rsidRPr="00481D2D" w:rsidRDefault="009A5A8A" w:rsidP="009A5A8A">
            <w:pPr>
              <w:pStyle w:val="TAL"/>
              <w:tabs>
                <w:tab w:val="left" w:pos="5954"/>
              </w:tabs>
            </w:pPr>
            <w:r w:rsidRPr="00481D2D">
              <w:t>c38</w:t>
            </w:r>
          </w:p>
        </w:tc>
      </w:tr>
      <w:tr w:rsidR="009A5A8A" w:rsidRPr="00481D2D" w14:paraId="19D448F3" w14:textId="77777777">
        <w:tc>
          <w:tcPr>
            <w:tcW w:w="851" w:type="dxa"/>
          </w:tcPr>
          <w:p w14:paraId="022E03A2" w14:textId="77777777" w:rsidR="009A5A8A" w:rsidRPr="00481D2D" w:rsidRDefault="009A5A8A" w:rsidP="009A5A8A">
            <w:pPr>
              <w:pStyle w:val="TAL"/>
              <w:tabs>
                <w:tab w:val="left" w:pos="5954"/>
              </w:tabs>
            </w:pPr>
            <w:r w:rsidRPr="00481D2D">
              <w:t>36</w:t>
            </w:r>
          </w:p>
        </w:tc>
        <w:tc>
          <w:tcPr>
            <w:tcW w:w="2665" w:type="dxa"/>
          </w:tcPr>
          <w:p w14:paraId="3A4E05DD" w14:textId="77777777" w:rsidR="009A5A8A" w:rsidRPr="00481D2D" w:rsidRDefault="009A5A8A" w:rsidP="009A5A8A">
            <w:pPr>
              <w:pStyle w:val="TAL"/>
              <w:tabs>
                <w:tab w:val="left" w:pos="5954"/>
              </w:tabs>
            </w:pPr>
            <w:r w:rsidRPr="00481D2D">
              <w:t>Route</w:t>
            </w:r>
          </w:p>
        </w:tc>
        <w:tc>
          <w:tcPr>
            <w:tcW w:w="1021" w:type="dxa"/>
          </w:tcPr>
          <w:p w14:paraId="5E43D479" w14:textId="77777777" w:rsidR="009A5A8A" w:rsidRPr="00481D2D" w:rsidRDefault="009A5A8A" w:rsidP="009A5A8A">
            <w:pPr>
              <w:pStyle w:val="TAL"/>
              <w:tabs>
                <w:tab w:val="left" w:pos="5954"/>
              </w:tabs>
            </w:pPr>
            <w:r w:rsidRPr="00481D2D">
              <w:t>[26] 20.34</w:t>
            </w:r>
          </w:p>
        </w:tc>
        <w:tc>
          <w:tcPr>
            <w:tcW w:w="1021" w:type="dxa"/>
          </w:tcPr>
          <w:p w14:paraId="6B3B07BC" w14:textId="77777777" w:rsidR="009A5A8A" w:rsidRPr="00481D2D" w:rsidRDefault="009A5A8A" w:rsidP="009A5A8A">
            <w:pPr>
              <w:pStyle w:val="TAL"/>
              <w:tabs>
                <w:tab w:val="left" w:pos="5954"/>
              </w:tabs>
            </w:pPr>
            <w:r w:rsidRPr="00481D2D">
              <w:t>m</w:t>
            </w:r>
          </w:p>
        </w:tc>
        <w:tc>
          <w:tcPr>
            <w:tcW w:w="1021" w:type="dxa"/>
          </w:tcPr>
          <w:p w14:paraId="52A4B912" w14:textId="77777777" w:rsidR="009A5A8A" w:rsidRPr="00481D2D" w:rsidRDefault="009A5A8A" w:rsidP="009A5A8A">
            <w:pPr>
              <w:pStyle w:val="TAL"/>
              <w:tabs>
                <w:tab w:val="left" w:pos="5954"/>
              </w:tabs>
            </w:pPr>
            <w:r w:rsidRPr="00481D2D">
              <w:t>m</w:t>
            </w:r>
          </w:p>
        </w:tc>
        <w:tc>
          <w:tcPr>
            <w:tcW w:w="1021" w:type="dxa"/>
          </w:tcPr>
          <w:p w14:paraId="145CD876" w14:textId="77777777" w:rsidR="009A5A8A" w:rsidRPr="00481D2D" w:rsidRDefault="009A5A8A" w:rsidP="009A5A8A">
            <w:pPr>
              <w:pStyle w:val="TAL"/>
              <w:tabs>
                <w:tab w:val="left" w:pos="5954"/>
              </w:tabs>
            </w:pPr>
            <w:r w:rsidRPr="00481D2D">
              <w:t>[26] 20.34</w:t>
            </w:r>
          </w:p>
        </w:tc>
        <w:tc>
          <w:tcPr>
            <w:tcW w:w="1021" w:type="dxa"/>
          </w:tcPr>
          <w:p w14:paraId="48E8D014" w14:textId="77777777" w:rsidR="009A5A8A" w:rsidRPr="00481D2D" w:rsidRDefault="009A5A8A" w:rsidP="009A5A8A">
            <w:pPr>
              <w:pStyle w:val="TAL"/>
              <w:tabs>
                <w:tab w:val="left" w:pos="5954"/>
              </w:tabs>
            </w:pPr>
            <w:r w:rsidRPr="00481D2D">
              <w:t>m</w:t>
            </w:r>
          </w:p>
        </w:tc>
        <w:tc>
          <w:tcPr>
            <w:tcW w:w="1021" w:type="dxa"/>
          </w:tcPr>
          <w:p w14:paraId="2683655C" w14:textId="77777777" w:rsidR="009A5A8A" w:rsidRPr="00481D2D" w:rsidRDefault="009A5A8A" w:rsidP="009A5A8A">
            <w:pPr>
              <w:pStyle w:val="TAL"/>
              <w:tabs>
                <w:tab w:val="left" w:pos="5954"/>
              </w:tabs>
            </w:pPr>
            <w:r w:rsidRPr="00481D2D">
              <w:t>m</w:t>
            </w:r>
          </w:p>
        </w:tc>
      </w:tr>
      <w:tr w:rsidR="009A5A8A" w:rsidRPr="00481D2D" w14:paraId="5E98DD5E" w14:textId="77777777">
        <w:tc>
          <w:tcPr>
            <w:tcW w:w="851" w:type="dxa"/>
          </w:tcPr>
          <w:p w14:paraId="7FFF5389" w14:textId="77777777" w:rsidR="009A5A8A" w:rsidRPr="00481D2D" w:rsidRDefault="009A5A8A" w:rsidP="009A5A8A">
            <w:pPr>
              <w:pStyle w:val="TAL"/>
              <w:tabs>
                <w:tab w:val="left" w:pos="5954"/>
              </w:tabs>
            </w:pPr>
            <w:r w:rsidRPr="00481D2D">
              <w:t>37</w:t>
            </w:r>
          </w:p>
        </w:tc>
        <w:tc>
          <w:tcPr>
            <w:tcW w:w="2665" w:type="dxa"/>
          </w:tcPr>
          <w:p w14:paraId="0134B6FE" w14:textId="77777777" w:rsidR="009A5A8A" w:rsidRPr="00481D2D" w:rsidRDefault="009A5A8A" w:rsidP="009A5A8A">
            <w:pPr>
              <w:pStyle w:val="TAL"/>
              <w:tabs>
                <w:tab w:val="left" w:pos="5954"/>
              </w:tabs>
            </w:pPr>
            <w:r w:rsidRPr="00481D2D">
              <w:t>Security-Client</w:t>
            </w:r>
          </w:p>
        </w:tc>
        <w:tc>
          <w:tcPr>
            <w:tcW w:w="1021" w:type="dxa"/>
          </w:tcPr>
          <w:p w14:paraId="5E5CEA70" w14:textId="77777777" w:rsidR="009A5A8A" w:rsidRPr="00481D2D" w:rsidRDefault="009A5A8A" w:rsidP="009A5A8A">
            <w:pPr>
              <w:pStyle w:val="TAL"/>
              <w:tabs>
                <w:tab w:val="left" w:pos="5954"/>
              </w:tabs>
            </w:pPr>
            <w:r w:rsidRPr="00481D2D">
              <w:t>[48] 2.3.1</w:t>
            </w:r>
          </w:p>
        </w:tc>
        <w:tc>
          <w:tcPr>
            <w:tcW w:w="1021" w:type="dxa"/>
          </w:tcPr>
          <w:p w14:paraId="2D9AC56C" w14:textId="77777777" w:rsidR="009A5A8A" w:rsidRPr="00481D2D" w:rsidRDefault="009A5A8A" w:rsidP="009A5A8A">
            <w:pPr>
              <w:pStyle w:val="TAL"/>
              <w:tabs>
                <w:tab w:val="left" w:pos="5954"/>
              </w:tabs>
            </w:pPr>
            <w:r w:rsidRPr="00481D2D">
              <w:t>x</w:t>
            </w:r>
          </w:p>
        </w:tc>
        <w:tc>
          <w:tcPr>
            <w:tcW w:w="1021" w:type="dxa"/>
          </w:tcPr>
          <w:p w14:paraId="25949368" w14:textId="77777777" w:rsidR="009A5A8A" w:rsidRPr="00481D2D" w:rsidRDefault="009A5A8A" w:rsidP="009A5A8A">
            <w:pPr>
              <w:pStyle w:val="TAL"/>
              <w:tabs>
                <w:tab w:val="left" w:pos="5954"/>
              </w:tabs>
            </w:pPr>
            <w:r w:rsidRPr="00481D2D">
              <w:t>x</w:t>
            </w:r>
          </w:p>
        </w:tc>
        <w:tc>
          <w:tcPr>
            <w:tcW w:w="1021" w:type="dxa"/>
          </w:tcPr>
          <w:p w14:paraId="4FE7C815" w14:textId="77777777" w:rsidR="009A5A8A" w:rsidRPr="00481D2D" w:rsidRDefault="009A5A8A" w:rsidP="009A5A8A">
            <w:pPr>
              <w:pStyle w:val="TAL"/>
              <w:tabs>
                <w:tab w:val="left" w:pos="5954"/>
              </w:tabs>
            </w:pPr>
            <w:r w:rsidRPr="00481D2D">
              <w:t>[48] 2.3.1</w:t>
            </w:r>
          </w:p>
        </w:tc>
        <w:tc>
          <w:tcPr>
            <w:tcW w:w="1021" w:type="dxa"/>
          </w:tcPr>
          <w:p w14:paraId="09F3BC87" w14:textId="77777777" w:rsidR="009A5A8A" w:rsidRPr="00481D2D" w:rsidRDefault="009A5A8A" w:rsidP="009A5A8A">
            <w:pPr>
              <w:pStyle w:val="TAL"/>
              <w:tabs>
                <w:tab w:val="left" w:pos="5954"/>
              </w:tabs>
            </w:pPr>
            <w:r w:rsidRPr="00481D2D">
              <w:t>c25</w:t>
            </w:r>
          </w:p>
        </w:tc>
        <w:tc>
          <w:tcPr>
            <w:tcW w:w="1021" w:type="dxa"/>
          </w:tcPr>
          <w:p w14:paraId="669433EC" w14:textId="77777777" w:rsidR="009A5A8A" w:rsidRPr="00481D2D" w:rsidRDefault="009A5A8A" w:rsidP="009A5A8A">
            <w:pPr>
              <w:pStyle w:val="TAL"/>
              <w:tabs>
                <w:tab w:val="left" w:pos="5954"/>
              </w:tabs>
            </w:pPr>
            <w:r w:rsidRPr="00481D2D">
              <w:t>c25</w:t>
            </w:r>
          </w:p>
        </w:tc>
      </w:tr>
      <w:tr w:rsidR="009A5A8A" w:rsidRPr="00481D2D" w14:paraId="43B334C1" w14:textId="77777777">
        <w:tc>
          <w:tcPr>
            <w:tcW w:w="851" w:type="dxa"/>
          </w:tcPr>
          <w:p w14:paraId="297149EC" w14:textId="77777777" w:rsidR="009A5A8A" w:rsidRPr="00481D2D" w:rsidRDefault="009A5A8A" w:rsidP="009A5A8A">
            <w:pPr>
              <w:pStyle w:val="TAL"/>
              <w:tabs>
                <w:tab w:val="left" w:pos="5954"/>
              </w:tabs>
            </w:pPr>
            <w:r w:rsidRPr="00481D2D">
              <w:t>38</w:t>
            </w:r>
          </w:p>
        </w:tc>
        <w:tc>
          <w:tcPr>
            <w:tcW w:w="2665" w:type="dxa"/>
          </w:tcPr>
          <w:p w14:paraId="7A2DB65A" w14:textId="77777777" w:rsidR="009A5A8A" w:rsidRPr="00481D2D" w:rsidRDefault="009A5A8A" w:rsidP="009A5A8A">
            <w:pPr>
              <w:pStyle w:val="TAL"/>
              <w:tabs>
                <w:tab w:val="left" w:pos="5954"/>
              </w:tabs>
            </w:pPr>
            <w:r w:rsidRPr="00481D2D">
              <w:t>Security-Verify</w:t>
            </w:r>
          </w:p>
        </w:tc>
        <w:tc>
          <w:tcPr>
            <w:tcW w:w="1021" w:type="dxa"/>
          </w:tcPr>
          <w:p w14:paraId="46B98FCF" w14:textId="77777777" w:rsidR="009A5A8A" w:rsidRPr="00481D2D" w:rsidRDefault="009A5A8A" w:rsidP="009A5A8A">
            <w:pPr>
              <w:pStyle w:val="TAL"/>
              <w:tabs>
                <w:tab w:val="left" w:pos="5954"/>
              </w:tabs>
            </w:pPr>
            <w:r w:rsidRPr="00481D2D">
              <w:t>[48] 2.3.1</w:t>
            </w:r>
          </w:p>
        </w:tc>
        <w:tc>
          <w:tcPr>
            <w:tcW w:w="1021" w:type="dxa"/>
          </w:tcPr>
          <w:p w14:paraId="57CECE71" w14:textId="77777777" w:rsidR="009A5A8A" w:rsidRPr="00481D2D" w:rsidRDefault="009A5A8A" w:rsidP="009A5A8A">
            <w:pPr>
              <w:pStyle w:val="TAL"/>
              <w:tabs>
                <w:tab w:val="left" w:pos="5954"/>
              </w:tabs>
            </w:pPr>
            <w:r w:rsidRPr="00481D2D">
              <w:t>x</w:t>
            </w:r>
          </w:p>
        </w:tc>
        <w:tc>
          <w:tcPr>
            <w:tcW w:w="1021" w:type="dxa"/>
          </w:tcPr>
          <w:p w14:paraId="33D2A183" w14:textId="77777777" w:rsidR="009A5A8A" w:rsidRPr="00481D2D" w:rsidRDefault="009A5A8A" w:rsidP="009A5A8A">
            <w:pPr>
              <w:pStyle w:val="TAL"/>
              <w:tabs>
                <w:tab w:val="left" w:pos="5954"/>
              </w:tabs>
            </w:pPr>
            <w:r w:rsidRPr="00481D2D">
              <w:t>x</w:t>
            </w:r>
          </w:p>
        </w:tc>
        <w:tc>
          <w:tcPr>
            <w:tcW w:w="1021" w:type="dxa"/>
          </w:tcPr>
          <w:p w14:paraId="328AFDFA" w14:textId="77777777" w:rsidR="009A5A8A" w:rsidRPr="00481D2D" w:rsidRDefault="009A5A8A" w:rsidP="009A5A8A">
            <w:pPr>
              <w:pStyle w:val="TAL"/>
              <w:tabs>
                <w:tab w:val="left" w:pos="5954"/>
              </w:tabs>
            </w:pPr>
            <w:r w:rsidRPr="00481D2D">
              <w:t>[48] 2.3.1</w:t>
            </w:r>
          </w:p>
        </w:tc>
        <w:tc>
          <w:tcPr>
            <w:tcW w:w="1021" w:type="dxa"/>
          </w:tcPr>
          <w:p w14:paraId="193E1C11" w14:textId="77777777" w:rsidR="009A5A8A" w:rsidRPr="00481D2D" w:rsidRDefault="009A5A8A" w:rsidP="009A5A8A">
            <w:pPr>
              <w:pStyle w:val="TAL"/>
              <w:tabs>
                <w:tab w:val="left" w:pos="5954"/>
              </w:tabs>
            </w:pPr>
            <w:r w:rsidRPr="00481D2D">
              <w:t>c25</w:t>
            </w:r>
          </w:p>
        </w:tc>
        <w:tc>
          <w:tcPr>
            <w:tcW w:w="1021" w:type="dxa"/>
          </w:tcPr>
          <w:p w14:paraId="7EC76D26" w14:textId="77777777" w:rsidR="009A5A8A" w:rsidRPr="00481D2D" w:rsidRDefault="009A5A8A" w:rsidP="009A5A8A">
            <w:pPr>
              <w:pStyle w:val="TAL"/>
              <w:tabs>
                <w:tab w:val="left" w:pos="5954"/>
              </w:tabs>
            </w:pPr>
            <w:r w:rsidRPr="00481D2D">
              <w:t>c25</w:t>
            </w:r>
          </w:p>
        </w:tc>
      </w:tr>
      <w:tr w:rsidR="00047EC0" w:rsidRPr="00481D2D" w14:paraId="7CE8FA07" w14:textId="77777777" w:rsidTr="00047EC0">
        <w:tc>
          <w:tcPr>
            <w:tcW w:w="851" w:type="dxa"/>
          </w:tcPr>
          <w:p w14:paraId="4CFBA3F5" w14:textId="77777777" w:rsidR="00047EC0" w:rsidRPr="00481D2D" w:rsidRDefault="00047EC0" w:rsidP="00047EC0">
            <w:pPr>
              <w:pStyle w:val="TAL"/>
            </w:pPr>
            <w:r w:rsidRPr="00481D2D">
              <w:t>38A</w:t>
            </w:r>
          </w:p>
        </w:tc>
        <w:tc>
          <w:tcPr>
            <w:tcW w:w="2665" w:type="dxa"/>
          </w:tcPr>
          <w:p w14:paraId="6CCDD1A8" w14:textId="77777777" w:rsidR="00047EC0" w:rsidRPr="00481D2D" w:rsidRDefault="00047EC0" w:rsidP="00047EC0">
            <w:pPr>
              <w:pStyle w:val="TAL"/>
            </w:pPr>
            <w:r w:rsidRPr="00481D2D">
              <w:t>Session-ID</w:t>
            </w:r>
          </w:p>
        </w:tc>
        <w:tc>
          <w:tcPr>
            <w:tcW w:w="1021" w:type="dxa"/>
          </w:tcPr>
          <w:p w14:paraId="2EF10A33" w14:textId="77777777" w:rsidR="00047EC0" w:rsidRPr="00481D2D" w:rsidRDefault="00047EC0" w:rsidP="00047EC0">
            <w:pPr>
              <w:pStyle w:val="TAL"/>
            </w:pPr>
            <w:r w:rsidRPr="00481D2D">
              <w:t>[162]</w:t>
            </w:r>
          </w:p>
        </w:tc>
        <w:tc>
          <w:tcPr>
            <w:tcW w:w="1021" w:type="dxa"/>
          </w:tcPr>
          <w:p w14:paraId="70211D37" w14:textId="77777777" w:rsidR="00047EC0" w:rsidRPr="00481D2D" w:rsidRDefault="00047EC0" w:rsidP="00047EC0">
            <w:pPr>
              <w:pStyle w:val="TAL"/>
            </w:pPr>
            <w:r w:rsidRPr="00481D2D">
              <w:t>c52</w:t>
            </w:r>
          </w:p>
        </w:tc>
        <w:tc>
          <w:tcPr>
            <w:tcW w:w="1021" w:type="dxa"/>
          </w:tcPr>
          <w:p w14:paraId="416ACD41" w14:textId="77777777" w:rsidR="00047EC0" w:rsidRPr="00481D2D" w:rsidRDefault="00047EC0" w:rsidP="00047EC0">
            <w:pPr>
              <w:pStyle w:val="TAL"/>
            </w:pPr>
            <w:r w:rsidRPr="00481D2D">
              <w:t>c52</w:t>
            </w:r>
          </w:p>
        </w:tc>
        <w:tc>
          <w:tcPr>
            <w:tcW w:w="1021" w:type="dxa"/>
          </w:tcPr>
          <w:p w14:paraId="3950FD45" w14:textId="77777777" w:rsidR="00047EC0" w:rsidRPr="00481D2D" w:rsidRDefault="00047EC0" w:rsidP="00047EC0">
            <w:pPr>
              <w:pStyle w:val="TAL"/>
            </w:pPr>
            <w:r w:rsidRPr="00481D2D">
              <w:t>[162]</w:t>
            </w:r>
          </w:p>
        </w:tc>
        <w:tc>
          <w:tcPr>
            <w:tcW w:w="1021" w:type="dxa"/>
          </w:tcPr>
          <w:p w14:paraId="731124EB" w14:textId="77777777" w:rsidR="00047EC0" w:rsidRPr="00481D2D" w:rsidRDefault="00047EC0" w:rsidP="00047EC0">
            <w:pPr>
              <w:pStyle w:val="TAL"/>
            </w:pPr>
            <w:r w:rsidRPr="00481D2D">
              <w:t>c52</w:t>
            </w:r>
          </w:p>
        </w:tc>
        <w:tc>
          <w:tcPr>
            <w:tcW w:w="1021" w:type="dxa"/>
          </w:tcPr>
          <w:p w14:paraId="73C237F0" w14:textId="77777777" w:rsidR="00047EC0" w:rsidRPr="00481D2D" w:rsidRDefault="00047EC0" w:rsidP="00047EC0">
            <w:pPr>
              <w:pStyle w:val="TAL"/>
            </w:pPr>
            <w:r w:rsidRPr="00481D2D">
              <w:t>c52</w:t>
            </w:r>
          </w:p>
        </w:tc>
      </w:tr>
      <w:tr w:rsidR="009A5A8A" w:rsidRPr="00481D2D" w14:paraId="28B4F216" w14:textId="77777777">
        <w:tc>
          <w:tcPr>
            <w:tcW w:w="851" w:type="dxa"/>
          </w:tcPr>
          <w:p w14:paraId="10CCEAE3" w14:textId="77777777" w:rsidR="009A5A8A" w:rsidRPr="00481D2D" w:rsidRDefault="009A5A8A" w:rsidP="009A5A8A">
            <w:pPr>
              <w:pStyle w:val="TAL"/>
              <w:tabs>
                <w:tab w:val="left" w:pos="5954"/>
              </w:tabs>
            </w:pPr>
            <w:r w:rsidRPr="00481D2D">
              <w:t>39</w:t>
            </w:r>
          </w:p>
        </w:tc>
        <w:tc>
          <w:tcPr>
            <w:tcW w:w="2665" w:type="dxa"/>
          </w:tcPr>
          <w:p w14:paraId="205BC22F" w14:textId="77777777" w:rsidR="009A5A8A" w:rsidRPr="00481D2D" w:rsidRDefault="009A5A8A" w:rsidP="009A5A8A">
            <w:pPr>
              <w:pStyle w:val="TAL"/>
              <w:tabs>
                <w:tab w:val="left" w:pos="5954"/>
              </w:tabs>
            </w:pPr>
            <w:r w:rsidRPr="00481D2D">
              <w:t>Subject</w:t>
            </w:r>
          </w:p>
        </w:tc>
        <w:tc>
          <w:tcPr>
            <w:tcW w:w="1021" w:type="dxa"/>
          </w:tcPr>
          <w:p w14:paraId="7B3555FE" w14:textId="77777777" w:rsidR="009A5A8A" w:rsidRPr="00481D2D" w:rsidRDefault="009A5A8A" w:rsidP="009A5A8A">
            <w:pPr>
              <w:pStyle w:val="TAL"/>
              <w:tabs>
                <w:tab w:val="left" w:pos="5954"/>
              </w:tabs>
            </w:pPr>
            <w:r w:rsidRPr="00481D2D">
              <w:t>[26] 20.36</w:t>
            </w:r>
          </w:p>
        </w:tc>
        <w:tc>
          <w:tcPr>
            <w:tcW w:w="1021" w:type="dxa"/>
          </w:tcPr>
          <w:p w14:paraId="4830F812" w14:textId="77777777" w:rsidR="009A5A8A" w:rsidRPr="00481D2D" w:rsidRDefault="009A5A8A" w:rsidP="009A5A8A">
            <w:pPr>
              <w:pStyle w:val="TAL"/>
              <w:tabs>
                <w:tab w:val="left" w:pos="5954"/>
              </w:tabs>
            </w:pPr>
            <w:r w:rsidRPr="00481D2D">
              <w:t>m</w:t>
            </w:r>
          </w:p>
        </w:tc>
        <w:tc>
          <w:tcPr>
            <w:tcW w:w="1021" w:type="dxa"/>
          </w:tcPr>
          <w:p w14:paraId="19A99BB0" w14:textId="77777777" w:rsidR="009A5A8A" w:rsidRPr="00481D2D" w:rsidRDefault="009A5A8A" w:rsidP="009A5A8A">
            <w:pPr>
              <w:pStyle w:val="TAL"/>
              <w:tabs>
                <w:tab w:val="left" w:pos="5954"/>
              </w:tabs>
            </w:pPr>
            <w:r w:rsidRPr="00481D2D">
              <w:t>m</w:t>
            </w:r>
          </w:p>
        </w:tc>
        <w:tc>
          <w:tcPr>
            <w:tcW w:w="1021" w:type="dxa"/>
          </w:tcPr>
          <w:p w14:paraId="1AC67DEA" w14:textId="77777777" w:rsidR="009A5A8A" w:rsidRPr="00481D2D" w:rsidRDefault="009A5A8A" w:rsidP="009A5A8A">
            <w:pPr>
              <w:pStyle w:val="TAL"/>
              <w:tabs>
                <w:tab w:val="left" w:pos="5954"/>
              </w:tabs>
            </w:pPr>
            <w:r w:rsidRPr="00481D2D">
              <w:t>[26] 20.36</w:t>
            </w:r>
          </w:p>
        </w:tc>
        <w:tc>
          <w:tcPr>
            <w:tcW w:w="1021" w:type="dxa"/>
          </w:tcPr>
          <w:p w14:paraId="4BD93EB7" w14:textId="77777777" w:rsidR="009A5A8A" w:rsidRPr="00481D2D" w:rsidRDefault="009A5A8A" w:rsidP="009A5A8A">
            <w:pPr>
              <w:pStyle w:val="TAL"/>
              <w:tabs>
                <w:tab w:val="left" w:pos="5954"/>
              </w:tabs>
            </w:pPr>
            <w:r w:rsidRPr="00481D2D">
              <w:t>i</w:t>
            </w:r>
          </w:p>
        </w:tc>
        <w:tc>
          <w:tcPr>
            <w:tcW w:w="1021" w:type="dxa"/>
          </w:tcPr>
          <w:p w14:paraId="6847E1F9" w14:textId="77777777" w:rsidR="009A5A8A" w:rsidRPr="00481D2D" w:rsidRDefault="009A5A8A" w:rsidP="009A5A8A">
            <w:pPr>
              <w:pStyle w:val="TAL"/>
              <w:tabs>
                <w:tab w:val="left" w:pos="5954"/>
              </w:tabs>
            </w:pPr>
            <w:r w:rsidRPr="00481D2D">
              <w:t>i</w:t>
            </w:r>
          </w:p>
        </w:tc>
      </w:tr>
      <w:tr w:rsidR="009A5A8A" w:rsidRPr="00481D2D" w14:paraId="78AF693E" w14:textId="77777777">
        <w:tc>
          <w:tcPr>
            <w:tcW w:w="851" w:type="dxa"/>
          </w:tcPr>
          <w:p w14:paraId="40B80DA9" w14:textId="77777777" w:rsidR="009A5A8A" w:rsidRPr="00481D2D" w:rsidRDefault="009A5A8A" w:rsidP="009A5A8A">
            <w:pPr>
              <w:pStyle w:val="TAL"/>
              <w:tabs>
                <w:tab w:val="left" w:pos="5954"/>
              </w:tabs>
            </w:pPr>
            <w:r w:rsidRPr="00481D2D">
              <w:t>40</w:t>
            </w:r>
          </w:p>
        </w:tc>
        <w:tc>
          <w:tcPr>
            <w:tcW w:w="2665" w:type="dxa"/>
          </w:tcPr>
          <w:p w14:paraId="6FF0D3CC" w14:textId="77777777" w:rsidR="009A5A8A" w:rsidRPr="00481D2D" w:rsidRDefault="009A5A8A" w:rsidP="009A5A8A">
            <w:pPr>
              <w:pStyle w:val="TAL"/>
              <w:tabs>
                <w:tab w:val="left" w:pos="5954"/>
              </w:tabs>
            </w:pPr>
            <w:r w:rsidRPr="00481D2D">
              <w:t>Supported</w:t>
            </w:r>
          </w:p>
        </w:tc>
        <w:tc>
          <w:tcPr>
            <w:tcW w:w="1021" w:type="dxa"/>
          </w:tcPr>
          <w:p w14:paraId="04FA3D49" w14:textId="77777777" w:rsidR="009A5A8A" w:rsidRPr="00481D2D" w:rsidRDefault="009A5A8A" w:rsidP="009A5A8A">
            <w:pPr>
              <w:pStyle w:val="TAL"/>
              <w:tabs>
                <w:tab w:val="left" w:pos="5954"/>
              </w:tabs>
            </w:pPr>
            <w:r w:rsidRPr="00481D2D">
              <w:t>[26] 20.37</w:t>
            </w:r>
          </w:p>
        </w:tc>
        <w:tc>
          <w:tcPr>
            <w:tcW w:w="1021" w:type="dxa"/>
          </w:tcPr>
          <w:p w14:paraId="0F0DDCE2" w14:textId="77777777" w:rsidR="009A5A8A" w:rsidRPr="00481D2D" w:rsidRDefault="009A5A8A" w:rsidP="009A5A8A">
            <w:pPr>
              <w:pStyle w:val="TAL"/>
              <w:tabs>
                <w:tab w:val="left" w:pos="5954"/>
              </w:tabs>
            </w:pPr>
            <w:r w:rsidRPr="00481D2D">
              <w:t>m</w:t>
            </w:r>
          </w:p>
        </w:tc>
        <w:tc>
          <w:tcPr>
            <w:tcW w:w="1021" w:type="dxa"/>
          </w:tcPr>
          <w:p w14:paraId="21DF88E5" w14:textId="77777777" w:rsidR="009A5A8A" w:rsidRPr="00481D2D" w:rsidRDefault="009A5A8A" w:rsidP="009A5A8A">
            <w:pPr>
              <w:pStyle w:val="TAL"/>
              <w:tabs>
                <w:tab w:val="left" w:pos="5954"/>
              </w:tabs>
            </w:pPr>
            <w:r w:rsidRPr="00481D2D">
              <w:t>m</w:t>
            </w:r>
          </w:p>
        </w:tc>
        <w:tc>
          <w:tcPr>
            <w:tcW w:w="1021" w:type="dxa"/>
          </w:tcPr>
          <w:p w14:paraId="179374E9" w14:textId="77777777" w:rsidR="009A5A8A" w:rsidRPr="00481D2D" w:rsidRDefault="009A5A8A" w:rsidP="009A5A8A">
            <w:pPr>
              <w:pStyle w:val="TAL"/>
              <w:tabs>
                <w:tab w:val="left" w:pos="5954"/>
              </w:tabs>
            </w:pPr>
            <w:r w:rsidRPr="00481D2D">
              <w:t>[26] 20.37</w:t>
            </w:r>
          </w:p>
        </w:tc>
        <w:tc>
          <w:tcPr>
            <w:tcW w:w="1021" w:type="dxa"/>
          </w:tcPr>
          <w:p w14:paraId="0EF8DF92" w14:textId="77777777" w:rsidR="009A5A8A" w:rsidRPr="00481D2D" w:rsidRDefault="009A5A8A" w:rsidP="009A5A8A">
            <w:pPr>
              <w:pStyle w:val="TAL"/>
              <w:tabs>
                <w:tab w:val="left" w:pos="5954"/>
              </w:tabs>
            </w:pPr>
            <w:r w:rsidRPr="00481D2D">
              <w:t>c6</w:t>
            </w:r>
          </w:p>
        </w:tc>
        <w:tc>
          <w:tcPr>
            <w:tcW w:w="1021" w:type="dxa"/>
          </w:tcPr>
          <w:p w14:paraId="7CA59E1B" w14:textId="77777777" w:rsidR="009A5A8A" w:rsidRPr="00481D2D" w:rsidRDefault="009A5A8A" w:rsidP="009A5A8A">
            <w:pPr>
              <w:pStyle w:val="TAL"/>
              <w:tabs>
                <w:tab w:val="left" w:pos="5954"/>
              </w:tabs>
            </w:pPr>
            <w:r w:rsidRPr="00481D2D">
              <w:t>c6</w:t>
            </w:r>
          </w:p>
        </w:tc>
      </w:tr>
      <w:tr w:rsidR="009A5A8A" w:rsidRPr="00481D2D" w14:paraId="6E486D0F" w14:textId="77777777">
        <w:tc>
          <w:tcPr>
            <w:tcW w:w="851" w:type="dxa"/>
          </w:tcPr>
          <w:p w14:paraId="7C655E0A" w14:textId="77777777" w:rsidR="009A5A8A" w:rsidRPr="00481D2D" w:rsidRDefault="009A5A8A" w:rsidP="009A5A8A">
            <w:pPr>
              <w:pStyle w:val="TAL"/>
              <w:tabs>
                <w:tab w:val="left" w:pos="5954"/>
              </w:tabs>
            </w:pPr>
            <w:r w:rsidRPr="00481D2D">
              <w:t>41</w:t>
            </w:r>
          </w:p>
        </w:tc>
        <w:tc>
          <w:tcPr>
            <w:tcW w:w="2665" w:type="dxa"/>
          </w:tcPr>
          <w:p w14:paraId="57D5A2D6" w14:textId="77777777" w:rsidR="009A5A8A" w:rsidRPr="00481D2D" w:rsidRDefault="009A5A8A" w:rsidP="009A5A8A">
            <w:pPr>
              <w:pStyle w:val="TAL"/>
              <w:tabs>
                <w:tab w:val="left" w:pos="5954"/>
              </w:tabs>
            </w:pPr>
            <w:r w:rsidRPr="00481D2D">
              <w:t>Timestamp</w:t>
            </w:r>
          </w:p>
        </w:tc>
        <w:tc>
          <w:tcPr>
            <w:tcW w:w="1021" w:type="dxa"/>
          </w:tcPr>
          <w:p w14:paraId="39D4D9AA" w14:textId="77777777" w:rsidR="009A5A8A" w:rsidRPr="00481D2D" w:rsidRDefault="009A5A8A" w:rsidP="009A5A8A">
            <w:pPr>
              <w:pStyle w:val="TAL"/>
              <w:tabs>
                <w:tab w:val="left" w:pos="5954"/>
              </w:tabs>
            </w:pPr>
            <w:r w:rsidRPr="00481D2D">
              <w:t>[26] 20.38</w:t>
            </w:r>
          </w:p>
        </w:tc>
        <w:tc>
          <w:tcPr>
            <w:tcW w:w="1021" w:type="dxa"/>
          </w:tcPr>
          <w:p w14:paraId="35AF1424" w14:textId="77777777" w:rsidR="009A5A8A" w:rsidRPr="00481D2D" w:rsidRDefault="009A5A8A" w:rsidP="009A5A8A">
            <w:pPr>
              <w:pStyle w:val="TAL"/>
              <w:tabs>
                <w:tab w:val="left" w:pos="5954"/>
              </w:tabs>
            </w:pPr>
            <w:r w:rsidRPr="00481D2D">
              <w:t>m</w:t>
            </w:r>
          </w:p>
        </w:tc>
        <w:tc>
          <w:tcPr>
            <w:tcW w:w="1021" w:type="dxa"/>
          </w:tcPr>
          <w:p w14:paraId="18A48A90" w14:textId="77777777" w:rsidR="009A5A8A" w:rsidRPr="00481D2D" w:rsidRDefault="009A5A8A" w:rsidP="009A5A8A">
            <w:pPr>
              <w:pStyle w:val="TAL"/>
              <w:tabs>
                <w:tab w:val="left" w:pos="5954"/>
              </w:tabs>
            </w:pPr>
            <w:r w:rsidRPr="00481D2D">
              <w:t>m</w:t>
            </w:r>
          </w:p>
        </w:tc>
        <w:tc>
          <w:tcPr>
            <w:tcW w:w="1021" w:type="dxa"/>
          </w:tcPr>
          <w:p w14:paraId="7B6475D9" w14:textId="77777777" w:rsidR="009A5A8A" w:rsidRPr="00481D2D" w:rsidRDefault="009A5A8A" w:rsidP="009A5A8A">
            <w:pPr>
              <w:pStyle w:val="TAL"/>
              <w:tabs>
                <w:tab w:val="left" w:pos="5954"/>
              </w:tabs>
            </w:pPr>
            <w:r w:rsidRPr="00481D2D">
              <w:t>[26] 20.38</w:t>
            </w:r>
          </w:p>
        </w:tc>
        <w:tc>
          <w:tcPr>
            <w:tcW w:w="1021" w:type="dxa"/>
          </w:tcPr>
          <w:p w14:paraId="580A073B" w14:textId="77777777" w:rsidR="009A5A8A" w:rsidRPr="00481D2D" w:rsidRDefault="009A5A8A" w:rsidP="009A5A8A">
            <w:pPr>
              <w:pStyle w:val="TAL"/>
              <w:tabs>
                <w:tab w:val="left" w:pos="5954"/>
              </w:tabs>
            </w:pPr>
            <w:r w:rsidRPr="00481D2D">
              <w:t>i</w:t>
            </w:r>
          </w:p>
        </w:tc>
        <w:tc>
          <w:tcPr>
            <w:tcW w:w="1021" w:type="dxa"/>
          </w:tcPr>
          <w:p w14:paraId="13C456F3" w14:textId="77777777" w:rsidR="009A5A8A" w:rsidRPr="00481D2D" w:rsidRDefault="009A5A8A" w:rsidP="009A5A8A">
            <w:pPr>
              <w:pStyle w:val="TAL"/>
              <w:tabs>
                <w:tab w:val="left" w:pos="5954"/>
              </w:tabs>
            </w:pPr>
            <w:r w:rsidRPr="00481D2D">
              <w:t>i</w:t>
            </w:r>
          </w:p>
        </w:tc>
      </w:tr>
      <w:tr w:rsidR="009A5A8A" w:rsidRPr="00481D2D" w14:paraId="5A72A8CF" w14:textId="77777777">
        <w:tc>
          <w:tcPr>
            <w:tcW w:w="851" w:type="dxa"/>
          </w:tcPr>
          <w:p w14:paraId="6B8CCEE9" w14:textId="77777777" w:rsidR="009A5A8A" w:rsidRPr="00481D2D" w:rsidRDefault="009A5A8A" w:rsidP="009A5A8A">
            <w:pPr>
              <w:pStyle w:val="TAL"/>
              <w:tabs>
                <w:tab w:val="left" w:pos="5954"/>
              </w:tabs>
            </w:pPr>
            <w:r w:rsidRPr="00481D2D">
              <w:t>42</w:t>
            </w:r>
          </w:p>
        </w:tc>
        <w:tc>
          <w:tcPr>
            <w:tcW w:w="2665" w:type="dxa"/>
          </w:tcPr>
          <w:p w14:paraId="13EAA13B" w14:textId="77777777" w:rsidR="009A5A8A" w:rsidRPr="00481D2D" w:rsidRDefault="009A5A8A" w:rsidP="009A5A8A">
            <w:pPr>
              <w:pStyle w:val="TAL"/>
              <w:tabs>
                <w:tab w:val="left" w:pos="5954"/>
              </w:tabs>
            </w:pPr>
            <w:r w:rsidRPr="00481D2D">
              <w:t>To</w:t>
            </w:r>
          </w:p>
        </w:tc>
        <w:tc>
          <w:tcPr>
            <w:tcW w:w="1021" w:type="dxa"/>
          </w:tcPr>
          <w:p w14:paraId="2B380D28" w14:textId="77777777" w:rsidR="009A5A8A" w:rsidRPr="00481D2D" w:rsidRDefault="009A5A8A" w:rsidP="009A5A8A">
            <w:pPr>
              <w:pStyle w:val="TAL"/>
              <w:tabs>
                <w:tab w:val="left" w:pos="5954"/>
              </w:tabs>
            </w:pPr>
            <w:r w:rsidRPr="00481D2D">
              <w:t>[26] 20.39</w:t>
            </w:r>
          </w:p>
        </w:tc>
        <w:tc>
          <w:tcPr>
            <w:tcW w:w="1021" w:type="dxa"/>
          </w:tcPr>
          <w:p w14:paraId="205D7E44" w14:textId="77777777" w:rsidR="009A5A8A" w:rsidRPr="00481D2D" w:rsidRDefault="009A5A8A" w:rsidP="009A5A8A">
            <w:pPr>
              <w:pStyle w:val="TAL"/>
              <w:tabs>
                <w:tab w:val="left" w:pos="5954"/>
              </w:tabs>
            </w:pPr>
            <w:r w:rsidRPr="00481D2D">
              <w:t>m</w:t>
            </w:r>
          </w:p>
        </w:tc>
        <w:tc>
          <w:tcPr>
            <w:tcW w:w="1021" w:type="dxa"/>
          </w:tcPr>
          <w:p w14:paraId="3DC1BC2A" w14:textId="77777777" w:rsidR="009A5A8A" w:rsidRPr="00481D2D" w:rsidRDefault="009A5A8A" w:rsidP="009A5A8A">
            <w:pPr>
              <w:pStyle w:val="TAL"/>
              <w:tabs>
                <w:tab w:val="left" w:pos="5954"/>
              </w:tabs>
            </w:pPr>
            <w:r w:rsidRPr="00481D2D">
              <w:t>m</w:t>
            </w:r>
          </w:p>
        </w:tc>
        <w:tc>
          <w:tcPr>
            <w:tcW w:w="1021" w:type="dxa"/>
          </w:tcPr>
          <w:p w14:paraId="4C5C5958" w14:textId="77777777" w:rsidR="009A5A8A" w:rsidRPr="00481D2D" w:rsidRDefault="009A5A8A" w:rsidP="009A5A8A">
            <w:pPr>
              <w:pStyle w:val="TAL"/>
              <w:tabs>
                <w:tab w:val="left" w:pos="5954"/>
              </w:tabs>
            </w:pPr>
            <w:r w:rsidRPr="00481D2D">
              <w:t>[26] 20.39</w:t>
            </w:r>
          </w:p>
        </w:tc>
        <w:tc>
          <w:tcPr>
            <w:tcW w:w="1021" w:type="dxa"/>
          </w:tcPr>
          <w:p w14:paraId="0DDC66C1" w14:textId="77777777" w:rsidR="009A5A8A" w:rsidRPr="00481D2D" w:rsidRDefault="009A5A8A" w:rsidP="009A5A8A">
            <w:pPr>
              <w:pStyle w:val="TAL"/>
              <w:tabs>
                <w:tab w:val="left" w:pos="5954"/>
              </w:tabs>
            </w:pPr>
            <w:r w:rsidRPr="00481D2D">
              <w:t>m</w:t>
            </w:r>
          </w:p>
        </w:tc>
        <w:tc>
          <w:tcPr>
            <w:tcW w:w="1021" w:type="dxa"/>
          </w:tcPr>
          <w:p w14:paraId="5B5EAF29" w14:textId="77777777" w:rsidR="009A5A8A" w:rsidRPr="00481D2D" w:rsidRDefault="009A5A8A" w:rsidP="009A5A8A">
            <w:pPr>
              <w:pStyle w:val="TAL"/>
              <w:tabs>
                <w:tab w:val="left" w:pos="5954"/>
              </w:tabs>
            </w:pPr>
            <w:r w:rsidRPr="00481D2D">
              <w:t>m</w:t>
            </w:r>
          </w:p>
        </w:tc>
      </w:tr>
      <w:tr w:rsidR="009A5A8A" w:rsidRPr="00481D2D" w14:paraId="5EB60E60" w14:textId="77777777">
        <w:tc>
          <w:tcPr>
            <w:tcW w:w="851" w:type="dxa"/>
          </w:tcPr>
          <w:p w14:paraId="7BC30322" w14:textId="77777777" w:rsidR="009A5A8A" w:rsidRPr="00481D2D" w:rsidRDefault="009A5A8A" w:rsidP="009A5A8A">
            <w:pPr>
              <w:pStyle w:val="TAL"/>
              <w:tabs>
                <w:tab w:val="left" w:pos="5954"/>
              </w:tabs>
            </w:pPr>
            <w:r w:rsidRPr="00481D2D">
              <w:t>43</w:t>
            </w:r>
          </w:p>
        </w:tc>
        <w:tc>
          <w:tcPr>
            <w:tcW w:w="2665" w:type="dxa"/>
          </w:tcPr>
          <w:p w14:paraId="035C2BD0" w14:textId="77777777" w:rsidR="009A5A8A" w:rsidRPr="00481D2D" w:rsidRDefault="009A5A8A" w:rsidP="009A5A8A">
            <w:pPr>
              <w:pStyle w:val="TAL"/>
              <w:tabs>
                <w:tab w:val="left" w:pos="5954"/>
              </w:tabs>
            </w:pPr>
            <w:r w:rsidRPr="00481D2D">
              <w:t>User-Agent</w:t>
            </w:r>
          </w:p>
        </w:tc>
        <w:tc>
          <w:tcPr>
            <w:tcW w:w="1021" w:type="dxa"/>
          </w:tcPr>
          <w:p w14:paraId="020972CE" w14:textId="77777777" w:rsidR="009A5A8A" w:rsidRPr="00481D2D" w:rsidRDefault="009A5A8A" w:rsidP="009A5A8A">
            <w:pPr>
              <w:pStyle w:val="TAL"/>
              <w:tabs>
                <w:tab w:val="left" w:pos="5954"/>
              </w:tabs>
            </w:pPr>
            <w:r w:rsidRPr="00481D2D">
              <w:t>[26] 20.41</w:t>
            </w:r>
          </w:p>
        </w:tc>
        <w:tc>
          <w:tcPr>
            <w:tcW w:w="1021" w:type="dxa"/>
          </w:tcPr>
          <w:p w14:paraId="3F85EAB4" w14:textId="77777777" w:rsidR="009A5A8A" w:rsidRPr="00481D2D" w:rsidRDefault="009A5A8A" w:rsidP="009A5A8A">
            <w:pPr>
              <w:pStyle w:val="TAL"/>
              <w:tabs>
                <w:tab w:val="left" w:pos="5954"/>
              </w:tabs>
            </w:pPr>
            <w:r w:rsidRPr="00481D2D">
              <w:t>m</w:t>
            </w:r>
          </w:p>
        </w:tc>
        <w:tc>
          <w:tcPr>
            <w:tcW w:w="1021" w:type="dxa"/>
          </w:tcPr>
          <w:p w14:paraId="0F89D922" w14:textId="77777777" w:rsidR="009A5A8A" w:rsidRPr="00481D2D" w:rsidRDefault="009A5A8A" w:rsidP="009A5A8A">
            <w:pPr>
              <w:pStyle w:val="TAL"/>
              <w:tabs>
                <w:tab w:val="left" w:pos="5954"/>
              </w:tabs>
            </w:pPr>
            <w:r w:rsidRPr="00481D2D">
              <w:t>m</w:t>
            </w:r>
          </w:p>
        </w:tc>
        <w:tc>
          <w:tcPr>
            <w:tcW w:w="1021" w:type="dxa"/>
          </w:tcPr>
          <w:p w14:paraId="365B9A62" w14:textId="77777777" w:rsidR="009A5A8A" w:rsidRPr="00481D2D" w:rsidRDefault="009A5A8A" w:rsidP="009A5A8A">
            <w:pPr>
              <w:pStyle w:val="TAL"/>
              <w:tabs>
                <w:tab w:val="left" w:pos="5954"/>
              </w:tabs>
            </w:pPr>
            <w:r w:rsidRPr="00481D2D">
              <w:t>[26] 20.41</w:t>
            </w:r>
          </w:p>
        </w:tc>
        <w:tc>
          <w:tcPr>
            <w:tcW w:w="1021" w:type="dxa"/>
          </w:tcPr>
          <w:p w14:paraId="733E81CF" w14:textId="77777777" w:rsidR="009A5A8A" w:rsidRPr="00481D2D" w:rsidRDefault="009A5A8A" w:rsidP="009A5A8A">
            <w:pPr>
              <w:pStyle w:val="TAL"/>
              <w:tabs>
                <w:tab w:val="left" w:pos="5954"/>
              </w:tabs>
            </w:pPr>
            <w:r w:rsidRPr="00481D2D">
              <w:t>i</w:t>
            </w:r>
          </w:p>
        </w:tc>
        <w:tc>
          <w:tcPr>
            <w:tcW w:w="1021" w:type="dxa"/>
          </w:tcPr>
          <w:p w14:paraId="4006C4BB" w14:textId="77777777" w:rsidR="009A5A8A" w:rsidRPr="00481D2D" w:rsidRDefault="009A5A8A" w:rsidP="009A5A8A">
            <w:pPr>
              <w:pStyle w:val="TAL"/>
              <w:tabs>
                <w:tab w:val="left" w:pos="5954"/>
              </w:tabs>
            </w:pPr>
            <w:r w:rsidRPr="00481D2D">
              <w:t>i</w:t>
            </w:r>
          </w:p>
        </w:tc>
      </w:tr>
      <w:tr w:rsidR="009A5A8A" w:rsidRPr="00481D2D" w14:paraId="36F40A20" w14:textId="77777777">
        <w:tc>
          <w:tcPr>
            <w:tcW w:w="851" w:type="dxa"/>
          </w:tcPr>
          <w:p w14:paraId="09526DEB" w14:textId="77777777" w:rsidR="009A5A8A" w:rsidRPr="00481D2D" w:rsidRDefault="009A5A8A" w:rsidP="009A5A8A">
            <w:pPr>
              <w:pStyle w:val="TAL"/>
              <w:tabs>
                <w:tab w:val="left" w:pos="5954"/>
              </w:tabs>
            </w:pPr>
            <w:r w:rsidRPr="00481D2D">
              <w:t>44</w:t>
            </w:r>
          </w:p>
        </w:tc>
        <w:tc>
          <w:tcPr>
            <w:tcW w:w="2665" w:type="dxa"/>
          </w:tcPr>
          <w:p w14:paraId="3A4F7935" w14:textId="77777777" w:rsidR="009A5A8A" w:rsidRPr="00481D2D" w:rsidRDefault="009A5A8A" w:rsidP="009A5A8A">
            <w:pPr>
              <w:pStyle w:val="TAL"/>
              <w:tabs>
                <w:tab w:val="left" w:pos="5954"/>
              </w:tabs>
            </w:pPr>
            <w:r w:rsidRPr="00481D2D">
              <w:t>Via</w:t>
            </w:r>
          </w:p>
        </w:tc>
        <w:tc>
          <w:tcPr>
            <w:tcW w:w="1021" w:type="dxa"/>
          </w:tcPr>
          <w:p w14:paraId="15E9BFDF" w14:textId="77777777" w:rsidR="009A5A8A" w:rsidRPr="00481D2D" w:rsidRDefault="009A5A8A" w:rsidP="009A5A8A">
            <w:pPr>
              <w:pStyle w:val="TAL"/>
              <w:tabs>
                <w:tab w:val="left" w:pos="5954"/>
              </w:tabs>
            </w:pPr>
            <w:r w:rsidRPr="00481D2D">
              <w:t>[26] 20.42</w:t>
            </w:r>
          </w:p>
        </w:tc>
        <w:tc>
          <w:tcPr>
            <w:tcW w:w="1021" w:type="dxa"/>
          </w:tcPr>
          <w:p w14:paraId="43728AC7" w14:textId="77777777" w:rsidR="009A5A8A" w:rsidRPr="00481D2D" w:rsidRDefault="009A5A8A" w:rsidP="009A5A8A">
            <w:pPr>
              <w:pStyle w:val="TAL"/>
              <w:tabs>
                <w:tab w:val="left" w:pos="5954"/>
              </w:tabs>
            </w:pPr>
            <w:r w:rsidRPr="00481D2D">
              <w:t>m</w:t>
            </w:r>
          </w:p>
        </w:tc>
        <w:tc>
          <w:tcPr>
            <w:tcW w:w="1021" w:type="dxa"/>
          </w:tcPr>
          <w:p w14:paraId="1C42DA0C" w14:textId="77777777" w:rsidR="009A5A8A" w:rsidRPr="00481D2D" w:rsidRDefault="009A5A8A" w:rsidP="009A5A8A">
            <w:pPr>
              <w:pStyle w:val="TAL"/>
              <w:tabs>
                <w:tab w:val="left" w:pos="5954"/>
              </w:tabs>
            </w:pPr>
            <w:r w:rsidRPr="00481D2D">
              <w:t>m</w:t>
            </w:r>
          </w:p>
        </w:tc>
        <w:tc>
          <w:tcPr>
            <w:tcW w:w="1021" w:type="dxa"/>
          </w:tcPr>
          <w:p w14:paraId="4BB3CB76" w14:textId="77777777" w:rsidR="009A5A8A" w:rsidRPr="00481D2D" w:rsidRDefault="009A5A8A" w:rsidP="009A5A8A">
            <w:pPr>
              <w:pStyle w:val="TAL"/>
              <w:tabs>
                <w:tab w:val="left" w:pos="5954"/>
              </w:tabs>
            </w:pPr>
            <w:r w:rsidRPr="00481D2D">
              <w:t>[26] 20.42</w:t>
            </w:r>
          </w:p>
        </w:tc>
        <w:tc>
          <w:tcPr>
            <w:tcW w:w="1021" w:type="dxa"/>
          </w:tcPr>
          <w:p w14:paraId="4B91442F" w14:textId="77777777" w:rsidR="009A5A8A" w:rsidRPr="00481D2D" w:rsidRDefault="009A5A8A" w:rsidP="009A5A8A">
            <w:pPr>
              <w:pStyle w:val="TAL"/>
              <w:tabs>
                <w:tab w:val="left" w:pos="5954"/>
              </w:tabs>
            </w:pPr>
            <w:r w:rsidRPr="00481D2D">
              <w:t>m</w:t>
            </w:r>
          </w:p>
        </w:tc>
        <w:tc>
          <w:tcPr>
            <w:tcW w:w="1021" w:type="dxa"/>
          </w:tcPr>
          <w:p w14:paraId="1EF1A282" w14:textId="77777777" w:rsidR="009A5A8A" w:rsidRPr="00481D2D" w:rsidRDefault="009A5A8A" w:rsidP="009A5A8A">
            <w:pPr>
              <w:pStyle w:val="TAL"/>
              <w:tabs>
                <w:tab w:val="left" w:pos="5954"/>
              </w:tabs>
            </w:pPr>
            <w:r w:rsidRPr="00481D2D">
              <w:t>m</w:t>
            </w:r>
          </w:p>
        </w:tc>
      </w:tr>
      <w:tr w:rsidR="009A5A8A" w:rsidRPr="00481D2D" w14:paraId="4357F345" w14:textId="77777777">
        <w:trPr>
          <w:cantSplit/>
        </w:trPr>
        <w:tc>
          <w:tcPr>
            <w:tcW w:w="9642" w:type="dxa"/>
            <w:gridSpan w:val="8"/>
          </w:tcPr>
          <w:p w14:paraId="4B35509B" w14:textId="77777777" w:rsidR="009A5A8A" w:rsidRPr="00481D2D" w:rsidRDefault="009A5A8A" w:rsidP="009A5A8A">
            <w:pPr>
              <w:pStyle w:val="TAN"/>
              <w:tabs>
                <w:tab w:val="left" w:pos="5954"/>
              </w:tabs>
            </w:pPr>
            <w:r w:rsidRPr="00481D2D">
              <w:t>c1:</w:t>
            </w:r>
            <w:r w:rsidRPr="00481D2D">
              <w:tab/>
              <w:t xml:space="preserve">IF A.4/20 THEN m </w:t>
            </w:r>
            <w:smartTag w:uri="urn:schemas-microsoft-com:office:smarttags" w:element="stockticker">
              <w:r w:rsidRPr="00481D2D">
                <w:t>ELSE</w:t>
              </w:r>
            </w:smartTag>
            <w:r w:rsidRPr="00481D2D">
              <w:t xml:space="preserve"> i - - SIP specific event notification extension.</w:t>
            </w:r>
          </w:p>
          <w:p w14:paraId="57622220" w14:textId="77777777" w:rsidR="009A5A8A" w:rsidRPr="00481D2D" w:rsidRDefault="009A5A8A" w:rsidP="009A5A8A">
            <w:pPr>
              <w:pStyle w:val="TAN"/>
              <w:tabs>
                <w:tab w:val="left" w:pos="5954"/>
              </w:tabs>
            </w:pPr>
            <w:r w:rsidRPr="00481D2D">
              <w:t>c2:</w:t>
            </w:r>
            <w:r w:rsidRPr="00481D2D">
              <w:tab/>
              <w:t xml:space="preserve">IF A.162/9 THEN m </w:t>
            </w:r>
            <w:smartTag w:uri="urn:schemas-microsoft-com:office:smarttags" w:element="stockticker">
              <w:r w:rsidRPr="00481D2D">
                <w:t>ELSE</w:t>
              </w:r>
            </w:smartTag>
            <w:r w:rsidRPr="00481D2D">
              <w:t xml:space="preserve"> i - - insertion of date in requests and responses.</w:t>
            </w:r>
          </w:p>
          <w:p w14:paraId="6AC3FAF7" w14:textId="77777777" w:rsidR="009A5A8A" w:rsidRPr="00481D2D" w:rsidRDefault="009A5A8A" w:rsidP="009A5A8A">
            <w:pPr>
              <w:pStyle w:val="TAN"/>
              <w:tabs>
                <w:tab w:val="left" w:pos="5954"/>
              </w:tabs>
            </w:pPr>
            <w:r w:rsidRPr="00481D2D">
              <w:t>c3:</w:t>
            </w:r>
            <w:r w:rsidRPr="00481D2D">
              <w:tab/>
              <w:t xml:space="preserve">IF A.162/19C OR A.162/19D THEN m </w:t>
            </w:r>
            <w:smartTag w:uri="urn:schemas-microsoft-com:office:smarttags" w:element="stockticker">
              <w:r w:rsidRPr="00481D2D">
                <w:t>ELSE</w:t>
              </w:r>
            </w:smartTag>
            <w:r w:rsidRPr="00481D2D">
              <w:t xml:space="preserve"> i - - reading, adding or concatenating the Call-Info header.</w:t>
            </w:r>
          </w:p>
          <w:p w14:paraId="7B7FD1A9" w14:textId="77777777" w:rsidR="009A5A8A" w:rsidRPr="00481D2D" w:rsidRDefault="009A5A8A" w:rsidP="009A5A8A">
            <w:pPr>
              <w:pStyle w:val="TAN"/>
              <w:tabs>
                <w:tab w:val="left" w:pos="5954"/>
              </w:tabs>
            </w:pPr>
            <w:r w:rsidRPr="00481D2D">
              <w:t>c5:</w:t>
            </w:r>
            <w:r w:rsidRPr="00481D2D">
              <w:tab/>
              <w:t xml:space="preserve">IF A.162/11 OR A.162/13 THEN m </w:t>
            </w:r>
            <w:smartTag w:uri="urn:schemas-microsoft-com:office:smarttags" w:element="stockticker">
              <w:r w:rsidRPr="00481D2D">
                <w:t>ELSE</w:t>
              </w:r>
            </w:smartTag>
            <w:r w:rsidRPr="00481D2D">
              <w:t xml:space="preserve"> i - - reading the contents of the Require header before proxying the request or response or adding or modifying the contents of the Require header before proxying the request or response for methods other than REGISTER.</w:t>
            </w:r>
          </w:p>
          <w:p w14:paraId="719B2ADD" w14:textId="77777777" w:rsidR="009A5A8A" w:rsidRPr="00481D2D" w:rsidRDefault="009A5A8A" w:rsidP="009A5A8A">
            <w:pPr>
              <w:pStyle w:val="TAN"/>
              <w:tabs>
                <w:tab w:val="left" w:pos="5954"/>
              </w:tabs>
            </w:pPr>
            <w:r w:rsidRPr="00481D2D">
              <w:t>c6:</w:t>
            </w:r>
            <w:r w:rsidRPr="00481D2D">
              <w:tab/>
              <w:t xml:space="preserve">IF A.162/16 THEN m </w:t>
            </w:r>
            <w:smartTag w:uri="urn:schemas-microsoft-com:office:smarttags" w:element="stockticker">
              <w:r w:rsidRPr="00481D2D">
                <w:t>ELSE</w:t>
              </w:r>
            </w:smartTag>
            <w:r w:rsidRPr="00481D2D">
              <w:t xml:space="preserve"> i - - reading the contents of the Supported header before proxying the response.</w:t>
            </w:r>
          </w:p>
          <w:p w14:paraId="68C864D5" w14:textId="77777777" w:rsidR="009A5A8A" w:rsidRPr="00481D2D" w:rsidRDefault="009A5A8A" w:rsidP="009A5A8A">
            <w:pPr>
              <w:pStyle w:val="TAN"/>
              <w:tabs>
                <w:tab w:val="left" w:pos="5954"/>
              </w:tabs>
            </w:pPr>
            <w:r w:rsidRPr="00481D2D">
              <w:t>c7:</w:t>
            </w:r>
            <w:r w:rsidRPr="00481D2D">
              <w:tab/>
              <w:t xml:space="preserve">IF A.162/14 THEN o </w:t>
            </w:r>
            <w:smartTag w:uri="urn:schemas-microsoft-com:office:smarttags" w:element="stockticker">
              <w:r w:rsidRPr="00481D2D">
                <w:t>ELSE</w:t>
              </w:r>
            </w:smartTag>
            <w:r w:rsidRPr="00481D2D">
              <w:t xml:space="preserve"> i - - the requirement to be able to insert itself in the subsequent transactions in a dialog.</w:t>
            </w:r>
          </w:p>
          <w:p w14:paraId="6AD125A7" w14:textId="77777777" w:rsidR="009A5A8A" w:rsidRPr="00481D2D" w:rsidRDefault="009A5A8A" w:rsidP="009A5A8A">
            <w:pPr>
              <w:pStyle w:val="TAN"/>
              <w:tabs>
                <w:tab w:val="left" w:pos="5954"/>
              </w:tabs>
            </w:pPr>
            <w:r w:rsidRPr="00481D2D">
              <w:t>c8:</w:t>
            </w:r>
            <w:r w:rsidRPr="00481D2D">
              <w:tab/>
              <w:t xml:space="preserve">IF A.162/8A THEN m </w:t>
            </w:r>
            <w:smartTag w:uri="urn:schemas-microsoft-com:office:smarttags" w:element="stockticker">
              <w:r w:rsidRPr="00481D2D">
                <w:t>ELSE</w:t>
              </w:r>
            </w:smartTag>
            <w:r w:rsidRPr="00481D2D">
              <w:t xml:space="preserve"> i - - authentication between UA and proxy.</w:t>
            </w:r>
          </w:p>
          <w:p w14:paraId="749E758B" w14:textId="77777777" w:rsidR="009A5A8A" w:rsidRPr="00481D2D" w:rsidRDefault="009A5A8A" w:rsidP="009A5A8A">
            <w:pPr>
              <w:pStyle w:val="TAN"/>
              <w:tabs>
                <w:tab w:val="left" w:pos="5954"/>
              </w:tabs>
            </w:pPr>
            <w:r w:rsidRPr="00481D2D">
              <w:t>c12:</w:t>
            </w:r>
            <w:r w:rsidRPr="00481D2D">
              <w:tab/>
              <w:t xml:space="preserve">IF A.162/31 THEN m </w:t>
            </w:r>
            <w:smartTag w:uri="urn:schemas-microsoft-com:office:smarttags" w:element="stockticker">
              <w:r w:rsidRPr="00481D2D">
                <w:t>ELSE</w:t>
              </w:r>
            </w:smartTag>
            <w:r w:rsidRPr="00481D2D">
              <w:t xml:space="preserve"> n/a - - a privacy mechanism for the Session Initiation Protocol (SIP).</w:t>
            </w:r>
          </w:p>
          <w:p w14:paraId="7E105BB0" w14:textId="77777777" w:rsidR="009A5A8A" w:rsidRPr="00481D2D" w:rsidRDefault="009A5A8A" w:rsidP="009A5A8A">
            <w:pPr>
              <w:pStyle w:val="TAN"/>
              <w:tabs>
                <w:tab w:val="left" w:pos="5954"/>
              </w:tabs>
            </w:pPr>
            <w:r w:rsidRPr="00481D2D">
              <w:t>c13:</w:t>
            </w:r>
            <w:r w:rsidRPr="00481D2D">
              <w:tab/>
              <w:t xml:space="preserve">IF A.162/31D OR A.162/31G THEN m </w:t>
            </w:r>
            <w:smartTag w:uri="urn:schemas-microsoft-com:office:smarttags" w:element="stockticker">
              <w:r w:rsidRPr="00481D2D">
                <w:t>ELSE</w:t>
              </w:r>
            </w:smartTag>
            <w:r w:rsidRPr="00481D2D">
              <w:t xml:space="preserve"> IF A.162/31C THEN i </w:t>
            </w:r>
            <w:smartTag w:uri="urn:schemas-microsoft-com:office:smarttags" w:element="stockticker">
              <w:r w:rsidRPr="00481D2D">
                <w:t>ELSE</w:t>
              </w:r>
            </w:smartTag>
            <w:r w:rsidRPr="00481D2D">
              <w:t xml:space="preserve"> n/a - - application of the privacy option "header" or application of the privacy option "id" or passing on of the Privacy header transparently.</w:t>
            </w:r>
          </w:p>
          <w:p w14:paraId="549A7B6D" w14:textId="77777777" w:rsidR="009A5A8A" w:rsidRPr="00481D2D" w:rsidRDefault="009A5A8A" w:rsidP="009A5A8A">
            <w:pPr>
              <w:pStyle w:val="TAN"/>
              <w:tabs>
                <w:tab w:val="left" w:pos="5954"/>
              </w:tabs>
            </w:pPr>
            <w:r w:rsidRPr="00481D2D">
              <w:t>c19:</w:t>
            </w:r>
            <w:r w:rsidRPr="00481D2D">
              <w:tab/>
              <w:t xml:space="preserve">IF A.162/45 THEN m </w:t>
            </w:r>
            <w:smartTag w:uri="urn:schemas-microsoft-com:office:smarttags" w:element="stockticker">
              <w:r w:rsidRPr="00481D2D">
                <w:t>ELSE</w:t>
              </w:r>
            </w:smartTag>
            <w:r w:rsidRPr="00481D2D">
              <w:t xml:space="preserve"> n/a - - the P-Charging-Vector header extension.</w:t>
            </w:r>
          </w:p>
          <w:p w14:paraId="457DF49E" w14:textId="77777777" w:rsidR="009A5A8A" w:rsidRPr="00481D2D" w:rsidRDefault="009A5A8A" w:rsidP="009A5A8A">
            <w:pPr>
              <w:pStyle w:val="TAN"/>
              <w:tabs>
                <w:tab w:val="left" w:pos="5954"/>
              </w:tabs>
            </w:pPr>
            <w:r w:rsidRPr="00481D2D">
              <w:t>c20:</w:t>
            </w:r>
            <w:r w:rsidRPr="00481D2D">
              <w:tab/>
              <w:t xml:space="preserve">IF A.162/46 THEN m </w:t>
            </w:r>
            <w:smartTag w:uri="urn:schemas-microsoft-com:office:smarttags" w:element="stockticker">
              <w:r w:rsidRPr="00481D2D">
                <w:t>ELSE</w:t>
              </w:r>
            </w:smartTag>
            <w:r w:rsidRPr="00481D2D">
              <w:t xml:space="preserve"> IF A.162/45 THEN i </w:t>
            </w:r>
            <w:smartTag w:uri="urn:schemas-microsoft-com:office:smarttags" w:element="stockticker">
              <w:r w:rsidRPr="00481D2D">
                <w:t>ELSE</w:t>
              </w:r>
            </w:smartTag>
            <w:r w:rsidRPr="00481D2D">
              <w:t xml:space="preserve"> n/a - - adding, deleting, reading or modifying the P-Charging-Vector header before proxying the request or response or the P-Charging-Vector header extension.</w:t>
            </w:r>
          </w:p>
          <w:p w14:paraId="0C1E1A15" w14:textId="77777777" w:rsidR="009A5A8A" w:rsidRPr="00481D2D" w:rsidRDefault="009A5A8A" w:rsidP="009A5A8A">
            <w:pPr>
              <w:pStyle w:val="TAN"/>
              <w:tabs>
                <w:tab w:val="left" w:pos="5954"/>
              </w:tabs>
            </w:pPr>
            <w:r w:rsidRPr="00481D2D">
              <w:t>c21:</w:t>
            </w:r>
            <w:r w:rsidRPr="00481D2D">
              <w:tab/>
              <w:t xml:space="preserve">IF A.162/44 THEN m </w:t>
            </w:r>
            <w:smartTag w:uri="urn:schemas-microsoft-com:office:smarttags" w:element="stockticker">
              <w:r w:rsidRPr="00481D2D">
                <w:t>ELSE</w:t>
              </w:r>
            </w:smartTag>
            <w:r w:rsidRPr="00481D2D">
              <w:t xml:space="preserve"> n/a - - the P-Charging-Function-Addresses header extension.</w:t>
            </w:r>
          </w:p>
          <w:p w14:paraId="79DB5272" w14:textId="77777777" w:rsidR="009A5A8A" w:rsidRPr="00481D2D" w:rsidRDefault="009A5A8A" w:rsidP="009A5A8A">
            <w:pPr>
              <w:pStyle w:val="TAN"/>
              <w:tabs>
                <w:tab w:val="left" w:pos="5954"/>
              </w:tabs>
            </w:pPr>
            <w:r w:rsidRPr="00481D2D">
              <w:t>c22:</w:t>
            </w:r>
            <w:r w:rsidRPr="00481D2D">
              <w:tab/>
              <w:t xml:space="preserve">IF A.162/44A THEN m </w:t>
            </w:r>
            <w:smartTag w:uri="urn:schemas-microsoft-com:office:smarttags" w:element="stockticker">
              <w:r w:rsidRPr="00481D2D">
                <w:t>ELSE</w:t>
              </w:r>
            </w:smartTag>
            <w:r w:rsidRPr="00481D2D">
              <w:t xml:space="preserve"> IF A.162/44 THEN i </w:t>
            </w:r>
            <w:smartTag w:uri="urn:schemas-microsoft-com:office:smarttags" w:element="stockticker">
              <w:r w:rsidRPr="00481D2D">
                <w:t>ELSE</w:t>
              </w:r>
            </w:smartTag>
            <w:r w:rsidRPr="00481D2D">
              <w:t xml:space="preserve"> n/a - - adding, deleting or reading the P-Charging-Function-Addresses header before proxying the request or response, or the P-Charging-Function-Addresses header extension.</w:t>
            </w:r>
          </w:p>
          <w:p w14:paraId="6DF6CFCE" w14:textId="77777777" w:rsidR="009A5A8A" w:rsidRPr="00481D2D" w:rsidRDefault="009A5A8A" w:rsidP="009A5A8A">
            <w:pPr>
              <w:pStyle w:val="TAN"/>
              <w:tabs>
                <w:tab w:val="left" w:pos="5954"/>
              </w:tabs>
            </w:pPr>
            <w:r w:rsidRPr="00481D2D">
              <w:t>c23:</w:t>
            </w:r>
            <w:r w:rsidRPr="00481D2D">
              <w:tab/>
              <w:t xml:space="preserve">IF A.162/43 THEN x </w:t>
            </w:r>
            <w:smartTag w:uri="urn:schemas-microsoft-com:office:smarttags" w:element="stockticker">
              <w:r w:rsidRPr="00481D2D">
                <w:t>ELSE</w:t>
              </w:r>
            </w:smartTag>
            <w:r w:rsidRPr="00481D2D">
              <w:t xml:space="preserve"> IF A.162/41 THEN m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308EFD5C" w14:textId="77777777" w:rsidR="009A5A8A" w:rsidRPr="00481D2D" w:rsidRDefault="009A5A8A" w:rsidP="009A5A8A">
            <w:pPr>
              <w:pStyle w:val="TAN"/>
              <w:tabs>
                <w:tab w:val="left" w:pos="5954"/>
              </w:tabs>
            </w:pPr>
            <w:r w:rsidRPr="00481D2D">
              <w:t>c24:</w:t>
            </w:r>
            <w:r w:rsidRPr="00481D2D">
              <w:tab/>
              <w:t xml:space="preserve">IF A.162/43 THEN m </w:t>
            </w:r>
            <w:smartTag w:uri="urn:schemas-microsoft-com:office:smarttags" w:element="stockticker">
              <w:r w:rsidRPr="00481D2D">
                <w:t>ELSE</w:t>
              </w:r>
            </w:smartTag>
            <w:r w:rsidRPr="00481D2D">
              <w:t xml:space="preserve"> IF A.162/41 THEN i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789A7F12" w14:textId="77777777" w:rsidR="009A5A8A" w:rsidRPr="00481D2D" w:rsidRDefault="009A5A8A" w:rsidP="009A5A8A">
            <w:pPr>
              <w:pStyle w:val="TAN"/>
              <w:tabs>
                <w:tab w:val="left" w:pos="5954"/>
              </w:tabs>
            </w:pPr>
            <w:r w:rsidRPr="00481D2D">
              <w:t>c25:</w:t>
            </w:r>
            <w:r w:rsidRPr="00481D2D">
              <w:tab/>
              <w:t xml:space="preserve">IF A.162/47 </w:t>
            </w:r>
            <w:r w:rsidR="004A54E2" w:rsidRPr="00481D2D">
              <w:t xml:space="preserve">OR A.162/47A </w:t>
            </w:r>
            <w:r w:rsidRPr="00481D2D">
              <w:t xml:space="preserve">THEN m </w:t>
            </w:r>
            <w:smartTag w:uri="urn:schemas-microsoft-com:office:smarttags" w:element="stockticker">
              <w:r w:rsidRPr="00481D2D">
                <w:t>ELSE</w:t>
              </w:r>
            </w:smartTag>
            <w:r w:rsidRPr="00481D2D">
              <w:t xml:space="preserve"> n/a - - security mechanism agreement for the session initiation protocol</w:t>
            </w:r>
            <w:r w:rsidR="004A54E2" w:rsidRPr="00481D2D">
              <w:t xml:space="preserve"> or mediasec header field parameter for marking security mechanisms related to media</w:t>
            </w:r>
            <w:r w:rsidRPr="00481D2D">
              <w:t>.</w:t>
            </w:r>
          </w:p>
          <w:p w14:paraId="5A09CEC6" w14:textId="77777777" w:rsidR="009A5A8A" w:rsidRPr="00481D2D" w:rsidRDefault="009A5A8A" w:rsidP="009A5A8A">
            <w:pPr>
              <w:pStyle w:val="TAN"/>
              <w:tabs>
                <w:tab w:val="left" w:pos="5954"/>
              </w:tabs>
            </w:pPr>
            <w:r w:rsidRPr="00481D2D">
              <w:t>c26:</w:t>
            </w:r>
            <w:r w:rsidRPr="00481D2D">
              <w:tab/>
              <w:t xml:space="preserve">IF A.162/48 THEN m </w:t>
            </w:r>
            <w:smartTag w:uri="urn:schemas-microsoft-com:office:smarttags" w:element="stockticker">
              <w:r w:rsidRPr="00481D2D">
                <w:t>ELSE</w:t>
              </w:r>
            </w:smartTag>
            <w:r w:rsidRPr="00481D2D">
              <w:t xml:space="preserve"> n/a - - the Reason header field for the session initiation protocol.</w:t>
            </w:r>
          </w:p>
          <w:p w14:paraId="454E57DF" w14:textId="77777777" w:rsidR="009A5A8A" w:rsidRPr="00481D2D" w:rsidRDefault="009A5A8A" w:rsidP="009A5A8A">
            <w:pPr>
              <w:pStyle w:val="TAN"/>
              <w:tabs>
                <w:tab w:val="left" w:pos="5954"/>
              </w:tabs>
            </w:pPr>
            <w:r w:rsidRPr="00481D2D">
              <w:t>c27:</w:t>
            </w:r>
            <w:r w:rsidRPr="00481D2D">
              <w:tab/>
              <w:t xml:space="preserve">IF A.162/48 THEN i </w:t>
            </w:r>
            <w:smartTag w:uri="urn:schemas-microsoft-com:office:smarttags" w:element="stockticker">
              <w:r w:rsidRPr="00481D2D">
                <w:t>ELSE</w:t>
              </w:r>
            </w:smartTag>
            <w:r w:rsidRPr="00481D2D">
              <w:t xml:space="preserve"> n/a - - the Reason header field for the session initiation protocol.</w:t>
            </w:r>
          </w:p>
          <w:p w14:paraId="698DECF6" w14:textId="77777777" w:rsidR="009A5A8A" w:rsidRPr="00481D2D" w:rsidRDefault="009A5A8A" w:rsidP="009A5A8A">
            <w:pPr>
              <w:pStyle w:val="TAN"/>
              <w:tabs>
                <w:tab w:val="left" w:pos="5954"/>
              </w:tabs>
            </w:pPr>
            <w:r w:rsidRPr="00481D2D">
              <w:t>c28:</w:t>
            </w:r>
            <w:r w:rsidRPr="00481D2D">
              <w:tab/>
              <w:t xml:space="preserve">IF A.162/50 THEN m </w:t>
            </w:r>
            <w:smartTag w:uri="urn:schemas-microsoft-com:office:smarttags" w:element="stockticker">
              <w:r w:rsidRPr="00481D2D">
                <w:t>ELSE</w:t>
              </w:r>
            </w:smartTag>
            <w:r w:rsidRPr="00481D2D">
              <w:t xml:space="preserve"> n/a - - caller preferences for the session initiation protocol.</w:t>
            </w:r>
          </w:p>
          <w:p w14:paraId="04C8893D" w14:textId="77777777" w:rsidR="009A5A8A" w:rsidRPr="00481D2D" w:rsidRDefault="009A5A8A" w:rsidP="009A5A8A">
            <w:pPr>
              <w:pStyle w:val="TAN"/>
              <w:tabs>
                <w:tab w:val="left" w:pos="5954"/>
              </w:tabs>
            </w:pPr>
            <w:r w:rsidRPr="00481D2D">
              <w:t>c30:</w:t>
            </w:r>
            <w:r w:rsidRPr="00481D2D">
              <w:tab/>
              <w:t xml:space="preserve">IF A.162/53 THEN i </w:t>
            </w:r>
            <w:smartTag w:uri="urn:schemas-microsoft-com:office:smarttags" w:element="stockticker">
              <w:r w:rsidRPr="00481D2D">
                <w:t>ELSE</w:t>
              </w:r>
            </w:smartTag>
            <w:r w:rsidRPr="00481D2D">
              <w:t xml:space="preserve"> n/a - - the SIP Referred-By mechanism.</w:t>
            </w:r>
          </w:p>
          <w:p w14:paraId="1C45A3E8" w14:textId="77777777" w:rsidR="009A5A8A" w:rsidRPr="00481D2D" w:rsidRDefault="009A5A8A" w:rsidP="009A5A8A">
            <w:pPr>
              <w:pStyle w:val="TAN"/>
              <w:tabs>
                <w:tab w:val="left" w:pos="5954"/>
              </w:tabs>
            </w:pPr>
            <w:r w:rsidRPr="00481D2D">
              <w:t>c31:</w:t>
            </w:r>
            <w:r w:rsidRPr="00481D2D">
              <w:tab/>
              <w:t xml:space="preserve">IF A.162/53 THEN m </w:t>
            </w:r>
            <w:smartTag w:uri="urn:schemas-microsoft-com:office:smarttags" w:element="stockticker">
              <w:r w:rsidRPr="00481D2D">
                <w:t>ELSE</w:t>
              </w:r>
            </w:smartTag>
            <w:r w:rsidRPr="00481D2D">
              <w:t xml:space="preserve"> n/a - - the SIP Referred-By mechanism.</w:t>
            </w:r>
          </w:p>
          <w:p w14:paraId="36ADBE58" w14:textId="77777777" w:rsidR="009A5A8A" w:rsidRPr="00481D2D" w:rsidRDefault="009A5A8A" w:rsidP="009A5A8A">
            <w:pPr>
              <w:pStyle w:val="TAN"/>
              <w:tabs>
                <w:tab w:val="left" w:pos="5954"/>
              </w:tabs>
            </w:pPr>
            <w:r w:rsidRPr="00481D2D">
              <w:t>c36:</w:t>
            </w:r>
            <w:r w:rsidRPr="00481D2D">
              <w:tab/>
              <w:t xml:space="preserve">IF A.162/70 THEN m </w:t>
            </w:r>
            <w:smartTag w:uri="urn:schemas-microsoft-com:office:smarttags" w:element="stockticker">
              <w:r w:rsidRPr="00481D2D">
                <w:t>ELSE</w:t>
              </w:r>
            </w:smartTag>
            <w:r w:rsidRPr="00481D2D">
              <w:t xml:space="preserve"> n/a - - SIP location conveyance.</w:t>
            </w:r>
          </w:p>
          <w:p w14:paraId="426BFF40" w14:textId="77777777" w:rsidR="009A5A8A" w:rsidRPr="00481D2D" w:rsidRDefault="009A5A8A" w:rsidP="009A5A8A">
            <w:pPr>
              <w:pStyle w:val="TAN"/>
              <w:keepNext w:val="0"/>
              <w:keepLines w:val="0"/>
              <w:tabs>
                <w:tab w:val="left" w:pos="5954"/>
              </w:tabs>
              <w:rPr>
                <w:rFonts w:eastAsia="MS Mincho"/>
              </w:rPr>
            </w:pPr>
            <w:r w:rsidRPr="00481D2D">
              <w:t>c37:</w:t>
            </w:r>
            <w:r w:rsidRPr="00481D2D">
              <w:tab/>
              <w:t xml:space="preserve">IF A.162/70A THEN m </w:t>
            </w:r>
            <w:smartTag w:uri="urn:schemas-microsoft-com:office:smarttags" w:element="stockticker">
              <w:r w:rsidRPr="00481D2D">
                <w:t>ELSE</w:t>
              </w:r>
            </w:smartTag>
            <w:r w:rsidRPr="00481D2D">
              <w:t xml:space="preserve"> IF A.162/70B THEN i </w:t>
            </w:r>
            <w:smartTag w:uri="urn:schemas-microsoft-com:office:smarttags" w:element="stockticker">
              <w:r w:rsidRPr="00481D2D">
                <w:t>ELSE</w:t>
              </w:r>
            </w:smartTag>
            <w:r w:rsidRPr="00481D2D">
              <w:t xml:space="preserve"> n/a - - addition or modification of location in a SIP method, passes on locations in SIP method without modification.</w:t>
            </w:r>
          </w:p>
          <w:p w14:paraId="442C0674" w14:textId="77777777" w:rsidR="009A5A8A" w:rsidRPr="00481D2D" w:rsidRDefault="009A5A8A" w:rsidP="009A5A8A">
            <w:pPr>
              <w:pStyle w:val="TAN"/>
              <w:tabs>
                <w:tab w:val="left" w:pos="5954"/>
              </w:tabs>
              <w:rPr>
                <w:szCs w:val="24"/>
              </w:rPr>
            </w:pPr>
            <w:r w:rsidRPr="00481D2D">
              <w:rPr>
                <w:rFonts w:eastAsia="MS Mincho"/>
              </w:rPr>
              <w:t>c38:</w:t>
            </w:r>
            <w:r w:rsidRPr="00481D2D">
              <w:rPr>
                <w:rFonts w:eastAsia="MS Mincho"/>
              </w:rPr>
              <w:tab/>
              <w:t xml:space="preserve">IF A.162/80A THEN m </w:t>
            </w:r>
            <w:smartTag w:uri="urn:schemas-microsoft-com:office:smarttags" w:element="stockticker">
              <w:r w:rsidRPr="00481D2D">
                <w:rPr>
                  <w:rFonts w:eastAsia="MS Mincho"/>
                </w:rPr>
                <w:t>ELSE</w:t>
              </w:r>
            </w:smartTag>
            <w:r w:rsidRPr="00481D2D">
              <w:rPr>
                <w:rFonts w:eastAsia="MS Mincho"/>
              </w:rPr>
              <w:t xml:space="preserve"> n/a - - </w:t>
            </w:r>
            <w:r w:rsidRPr="00481D2D">
              <w:t xml:space="preserve">inclusion of INFO, SUBSCRIBE, NOTIFY in communications resource priority for </w:t>
            </w:r>
            <w:r w:rsidRPr="00481D2D">
              <w:rPr>
                <w:szCs w:val="24"/>
              </w:rPr>
              <w:t>the session initiation protocol.</w:t>
            </w:r>
          </w:p>
          <w:p w14:paraId="68005F90" w14:textId="77777777" w:rsidR="009A5A8A" w:rsidRPr="00481D2D" w:rsidRDefault="009A5A8A" w:rsidP="009A5A8A">
            <w:pPr>
              <w:pStyle w:val="TAN"/>
              <w:tabs>
                <w:tab w:val="left" w:pos="5954"/>
              </w:tabs>
              <w:rPr>
                <w:szCs w:val="24"/>
              </w:rPr>
            </w:pPr>
            <w:r w:rsidRPr="00481D2D">
              <w:rPr>
                <w:szCs w:val="24"/>
              </w:rPr>
              <w:t>c48:</w:t>
            </w:r>
            <w:r w:rsidRPr="00481D2D">
              <w:rPr>
                <w:szCs w:val="24"/>
              </w:rPr>
              <w:tab/>
              <w:t xml:space="preserve">IF A.162/81 THEN m </w:t>
            </w:r>
            <w:smartTag w:uri="urn:schemas-microsoft-com:office:smarttags" w:element="stockticker">
              <w:r w:rsidRPr="00481D2D">
                <w:rPr>
                  <w:szCs w:val="24"/>
                </w:rPr>
                <w:t>ELSE</w:t>
              </w:r>
            </w:smartTag>
            <w:r w:rsidRPr="00481D2D">
              <w:rPr>
                <w:szCs w:val="24"/>
              </w:rPr>
              <w:t xml:space="preserve"> n/a - - </w:t>
            </w:r>
            <w:r w:rsidRPr="00481D2D">
              <w:rPr>
                <w:rFonts w:eastAsia="SimSun"/>
                <w:lang w:eastAsia="zh-CN"/>
              </w:rPr>
              <w:t>addressing an amplification vulnerability in session initiation protocol forking proxies.</w:t>
            </w:r>
          </w:p>
          <w:p w14:paraId="715F05D4" w14:textId="77777777" w:rsidR="009A5A8A" w:rsidRPr="00481D2D" w:rsidRDefault="009A5A8A" w:rsidP="009A5A8A">
            <w:pPr>
              <w:pStyle w:val="TAN"/>
              <w:tabs>
                <w:tab w:val="left" w:pos="5954"/>
              </w:tabs>
              <w:rPr>
                <w:rFonts w:eastAsia="SimSun"/>
                <w:lang w:eastAsia="zh-CN"/>
              </w:rPr>
            </w:pPr>
            <w:r w:rsidRPr="00481D2D">
              <w:rPr>
                <w:szCs w:val="24"/>
              </w:rPr>
              <w:t>c49:</w:t>
            </w:r>
            <w:r w:rsidRPr="00481D2D">
              <w:rPr>
                <w:szCs w:val="24"/>
              </w:rPr>
              <w:tab/>
              <w:t xml:space="preserve">IF A.162/81 </w:t>
            </w:r>
            <w:smartTag w:uri="urn:schemas-microsoft-com:office:smarttags" w:element="stockticker">
              <w:r w:rsidRPr="00481D2D">
                <w:rPr>
                  <w:szCs w:val="24"/>
                </w:rPr>
                <w:t>AND</w:t>
              </w:r>
            </w:smartTag>
            <w:r w:rsidRPr="00481D2D">
              <w:rPr>
                <w:szCs w:val="24"/>
              </w:rPr>
              <w:t xml:space="preserve"> A.162/6 THEN m </w:t>
            </w:r>
            <w:smartTag w:uri="urn:schemas-microsoft-com:office:smarttags" w:element="stockticker">
              <w:r w:rsidRPr="00481D2D">
                <w:rPr>
                  <w:szCs w:val="24"/>
                </w:rPr>
                <w:t>ELSE</w:t>
              </w:r>
            </w:smartTag>
            <w:r w:rsidRPr="00481D2D">
              <w:rPr>
                <w:szCs w:val="24"/>
              </w:rPr>
              <w:t xml:space="preserve"> IF A.162/81 </w:t>
            </w:r>
            <w:smartTag w:uri="urn:schemas-microsoft-com:office:smarttags" w:element="stockticker">
              <w:r w:rsidRPr="00481D2D">
                <w:rPr>
                  <w:szCs w:val="24"/>
                </w:rPr>
                <w:t>AND</w:t>
              </w:r>
            </w:smartTag>
            <w:r w:rsidRPr="00481D2D">
              <w:rPr>
                <w:szCs w:val="24"/>
              </w:rPr>
              <w:t xml:space="preserve"> NOT A.162/6 THEN i </w:t>
            </w:r>
            <w:smartTag w:uri="urn:schemas-microsoft-com:office:smarttags" w:element="stockticker">
              <w:r w:rsidRPr="00481D2D">
                <w:rPr>
                  <w:szCs w:val="24"/>
                </w:rPr>
                <w:t>ELSE</w:t>
              </w:r>
            </w:smartTag>
            <w:r w:rsidRPr="00481D2D">
              <w:rPr>
                <w:szCs w:val="24"/>
              </w:rPr>
              <w:t xml:space="preserve"> n/a - - </w:t>
            </w:r>
            <w:r w:rsidRPr="00481D2D">
              <w:rPr>
                <w:rFonts w:eastAsia="SimSun"/>
                <w:lang w:eastAsia="zh-CN"/>
              </w:rPr>
              <w:t xml:space="preserve">addressing an amplification vulnerability in session initiation protocol forking proxies, </w:t>
            </w:r>
            <w:r w:rsidRPr="00481D2D">
              <w:t>forking of initial requests</w:t>
            </w:r>
            <w:r w:rsidRPr="00481D2D">
              <w:rPr>
                <w:rFonts w:eastAsia="SimSun"/>
                <w:lang w:eastAsia="zh-CN"/>
              </w:rPr>
              <w:t>.</w:t>
            </w:r>
          </w:p>
          <w:p w14:paraId="656F9325" w14:textId="77777777" w:rsidR="009A5A8A" w:rsidRPr="00481D2D" w:rsidRDefault="009A5A8A" w:rsidP="009A5A8A">
            <w:pPr>
              <w:pStyle w:val="TAN"/>
              <w:keepNext w:val="0"/>
              <w:keepLines w:val="0"/>
            </w:pPr>
            <w:r w:rsidRPr="00481D2D">
              <w:rPr>
                <w:rFonts w:eastAsia="SimSun"/>
                <w:lang w:eastAsia="zh-CN"/>
              </w:rPr>
              <w:t>c50:</w:t>
            </w:r>
            <w:r w:rsidRPr="00481D2D">
              <w:rPr>
                <w:rFonts w:eastAsia="SimSun"/>
                <w:lang w:eastAsia="zh-CN"/>
              </w:rPr>
              <w:tab/>
              <w:t xml:space="preserve">IF A.162/20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SIP INFO method and package framework.</w:t>
            </w:r>
          </w:p>
          <w:p w14:paraId="046CD979" w14:textId="77777777" w:rsidR="00047EC0" w:rsidRPr="00481D2D" w:rsidRDefault="009A5A8A" w:rsidP="00047EC0">
            <w:pPr>
              <w:pStyle w:val="TAN"/>
              <w:tabs>
                <w:tab w:val="left" w:pos="5954"/>
              </w:tabs>
            </w:pPr>
            <w:r w:rsidRPr="00481D2D">
              <w:rPr>
                <w:rFonts w:eastAsia="SimSun"/>
                <w:lang w:eastAsia="zh-CN"/>
              </w:rPr>
              <w:t>c51:</w:t>
            </w:r>
            <w:r w:rsidRPr="00481D2D">
              <w:rPr>
                <w:rFonts w:eastAsia="SimSun"/>
                <w:lang w:eastAsia="zh-CN"/>
              </w:rPr>
              <w:tab/>
              <w:t xml:space="preserve">IF A.162/20 THEN i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SIP INFO method and package framework.</w:t>
            </w:r>
          </w:p>
          <w:p w14:paraId="5EDFA111" w14:textId="77777777" w:rsidR="009A5A8A" w:rsidRPr="00481D2D" w:rsidRDefault="00047EC0" w:rsidP="00047EC0">
            <w:pPr>
              <w:pStyle w:val="TAN"/>
              <w:tabs>
                <w:tab w:val="left" w:pos="5954"/>
              </w:tabs>
              <w:rPr>
                <w:rFonts w:eastAsia="SimSun"/>
                <w:lang w:eastAsia="zh-CN"/>
              </w:rPr>
            </w:pPr>
            <w:r w:rsidRPr="00481D2D">
              <w:rPr>
                <w:rFonts w:eastAsia="SimSun"/>
                <w:lang w:eastAsia="zh-CN"/>
              </w:rPr>
              <w:t>c52:</w:t>
            </w:r>
            <w:r w:rsidR="006E59FF" w:rsidRPr="00481D2D">
              <w:rPr>
                <w:szCs w:val="24"/>
              </w:rPr>
              <w:tab/>
            </w:r>
            <w:r w:rsidRPr="00481D2D">
              <w:rPr>
                <w:szCs w:val="24"/>
              </w:rPr>
              <w:t xml:space="preserve">IF A.162/101 THEN m </w:t>
            </w:r>
            <w:smartTag w:uri="urn:schemas-microsoft-com:office:smarttags" w:element="stockticker">
              <w:r w:rsidRPr="00481D2D">
                <w:rPr>
                  <w:szCs w:val="24"/>
                </w:rPr>
                <w:t>ELSE</w:t>
              </w:r>
            </w:smartTag>
            <w:r w:rsidRPr="00481D2D">
              <w:rPr>
                <w:szCs w:val="24"/>
              </w:rPr>
              <w:t xml:space="preserve"> n/a - - </w:t>
            </w:r>
            <w:r w:rsidRPr="00481D2D">
              <w:t>the Session-ID header</w:t>
            </w:r>
            <w:r w:rsidRPr="00481D2D">
              <w:rPr>
                <w:rFonts w:eastAsia="SimSun"/>
                <w:lang w:eastAsia="zh-CN"/>
              </w:rPr>
              <w:t>.</w:t>
            </w:r>
          </w:p>
          <w:p w14:paraId="4432E629" w14:textId="77777777" w:rsidR="005F1F74" w:rsidRPr="00481D2D" w:rsidRDefault="005F1F74" w:rsidP="00047EC0">
            <w:pPr>
              <w:pStyle w:val="TAN"/>
              <w:tabs>
                <w:tab w:val="left" w:pos="5954"/>
              </w:tabs>
            </w:pPr>
            <w:r w:rsidRPr="00481D2D">
              <w:t>c53:</w:t>
            </w:r>
            <w:r w:rsidRPr="00481D2D">
              <w:tab/>
              <w:t xml:space="preserve">IF A.162/121 THEN m </w:t>
            </w:r>
            <w:smartTag w:uri="urn:schemas-microsoft-com:office:smarttags" w:element="stockticker">
              <w:r w:rsidRPr="00481D2D">
                <w:t>ELSE</w:t>
              </w:r>
            </w:smartTag>
            <w:r w:rsidRPr="00481D2D">
              <w:t xml:space="preserve"> n/a - - the Relayed-Charge header </w:t>
            </w:r>
            <w:r w:rsidR="00AE532C" w:rsidRPr="00481D2D">
              <w:t xml:space="preserve">field </w:t>
            </w:r>
            <w:r w:rsidRPr="00481D2D">
              <w:t>extension.</w:t>
            </w:r>
          </w:p>
          <w:p w14:paraId="6FB49CB1" w14:textId="77777777" w:rsidR="000A59BA" w:rsidRPr="00481D2D" w:rsidRDefault="000A59BA" w:rsidP="000A59BA">
            <w:pPr>
              <w:pStyle w:val="TAN"/>
              <w:tabs>
                <w:tab w:val="left" w:pos="5954"/>
              </w:tabs>
            </w:pPr>
            <w:r w:rsidRPr="00481D2D">
              <w:t>c54:</w:t>
            </w:r>
            <w:r w:rsidRPr="00481D2D">
              <w:tab/>
              <w:t>I</w:t>
            </w:r>
            <w:r w:rsidR="00AE1243" w:rsidRPr="00481D2D">
              <w:t>F A.162/43 THEN x ELSE IF A.162/123</w:t>
            </w:r>
            <w:r w:rsidRPr="00481D2D">
              <w:t xml:space="preserve"> THEN m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p w14:paraId="7EEC1E6B" w14:textId="77777777" w:rsidR="000A59BA" w:rsidRPr="00481D2D" w:rsidRDefault="00AE1243" w:rsidP="000A59BA">
            <w:pPr>
              <w:pStyle w:val="TAN"/>
              <w:tabs>
                <w:tab w:val="left" w:pos="5954"/>
              </w:tabs>
            </w:pPr>
            <w:r w:rsidRPr="00481D2D">
              <w:t>c55:</w:t>
            </w:r>
            <w:r w:rsidRPr="00481D2D">
              <w:tab/>
              <w:t>IF A.162/43 THEN m ELSE IF A.162/123</w:t>
            </w:r>
            <w:r w:rsidR="000A59BA" w:rsidRPr="00481D2D">
              <w:t xml:space="preserve"> THEN i ELSE n/a - - act as subsequent entity within trust network for access network information that can route outside the trust network, the </w:t>
            </w:r>
            <w:r w:rsidR="000A59BA" w:rsidRPr="00481D2D">
              <w:rPr>
                <w:lang w:eastAsia="zh-CN"/>
              </w:rPr>
              <w:t>Cellular-Network-Info</w:t>
            </w:r>
            <w:r w:rsidR="000A59BA" w:rsidRPr="00481D2D">
              <w:t xml:space="preserve"> header extension.</w:t>
            </w:r>
          </w:p>
        </w:tc>
      </w:tr>
      <w:tr w:rsidR="009A5A8A" w:rsidRPr="00481D2D" w14:paraId="7EF75389" w14:textId="77777777">
        <w:trPr>
          <w:cantSplit/>
        </w:trPr>
        <w:tc>
          <w:tcPr>
            <w:tcW w:w="9642" w:type="dxa"/>
            <w:gridSpan w:val="8"/>
          </w:tcPr>
          <w:p w14:paraId="201C7669" w14:textId="77777777" w:rsidR="009A5A8A" w:rsidRPr="00481D2D" w:rsidRDefault="009A5A8A" w:rsidP="009A5A8A">
            <w:pPr>
              <w:pStyle w:val="TAN"/>
              <w:tabs>
                <w:tab w:val="left" w:pos="5954"/>
              </w:tabs>
            </w:pPr>
            <w:r w:rsidRPr="00481D2D">
              <w:t>NOTE:</w:t>
            </w:r>
            <w:r w:rsidRPr="00481D2D">
              <w:tab/>
              <w:t>c1 refers to the UA role major capability as this is the case of a proxy that also acts as a UA specifically for SUBSCRIBE and NOTIFY.</w:t>
            </w:r>
          </w:p>
        </w:tc>
      </w:tr>
    </w:tbl>
    <w:p w14:paraId="714CB437" w14:textId="77777777" w:rsidR="009A5A8A" w:rsidRPr="00481D2D" w:rsidRDefault="009A5A8A" w:rsidP="009A5A8A">
      <w:pPr>
        <w:tabs>
          <w:tab w:val="left" w:pos="5954"/>
        </w:tabs>
      </w:pPr>
    </w:p>
    <w:p w14:paraId="26AA8F27" w14:textId="77777777" w:rsidR="009A5A8A" w:rsidRPr="00481D2D" w:rsidRDefault="009A5A8A" w:rsidP="009A5A8A">
      <w:pPr>
        <w:keepNext/>
        <w:keepLines/>
        <w:tabs>
          <w:tab w:val="left" w:pos="5954"/>
        </w:tabs>
      </w:pPr>
      <w:r w:rsidRPr="00481D2D">
        <w:t>Prerequisite A.163/</w:t>
      </w:r>
      <w:r w:rsidR="00A024FD" w:rsidRPr="00481D2D">
        <w:t>6</w:t>
      </w:r>
      <w:r w:rsidRPr="00481D2D">
        <w:t xml:space="preserve"> - - INFO request</w:t>
      </w:r>
    </w:p>
    <w:p w14:paraId="784297AB" w14:textId="77777777" w:rsidR="009A5A8A" w:rsidRPr="00481D2D" w:rsidRDefault="009A5A8A" w:rsidP="009A5A8A">
      <w:pPr>
        <w:pStyle w:val="TH"/>
        <w:tabs>
          <w:tab w:val="left" w:pos="5954"/>
        </w:tabs>
      </w:pPr>
      <w:r w:rsidRPr="00481D2D">
        <w:t>Table A.191: Supported message bodies within the INFO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9A5A8A" w:rsidRPr="00481D2D" w14:paraId="76836A40" w14:textId="77777777">
        <w:trPr>
          <w:cantSplit/>
        </w:trPr>
        <w:tc>
          <w:tcPr>
            <w:tcW w:w="851" w:type="dxa"/>
            <w:vMerge w:val="restart"/>
          </w:tcPr>
          <w:p w14:paraId="2DC1666B" w14:textId="77777777" w:rsidR="009A5A8A" w:rsidRPr="00481D2D" w:rsidRDefault="009A5A8A" w:rsidP="009A5A8A">
            <w:pPr>
              <w:pStyle w:val="TAH"/>
              <w:tabs>
                <w:tab w:val="left" w:pos="5954"/>
              </w:tabs>
            </w:pPr>
            <w:r w:rsidRPr="00481D2D">
              <w:t>Item</w:t>
            </w:r>
          </w:p>
        </w:tc>
        <w:tc>
          <w:tcPr>
            <w:tcW w:w="2665" w:type="dxa"/>
            <w:vMerge w:val="restart"/>
          </w:tcPr>
          <w:p w14:paraId="6F82F4E7" w14:textId="77777777" w:rsidR="009A5A8A" w:rsidRPr="00481D2D" w:rsidRDefault="009A5A8A" w:rsidP="009A5A8A">
            <w:pPr>
              <w:pStyle w:val="TAH"/>
              <w:tabs>
                <w:tab w:val="left" w:pos="5954"/>
              </w:tabs>
            </w:pPr>
            <w:r w:rsidRPr="00481D2D">
              <w:t>Header</w:t>
            </w:r>
          </w:p>
        </w:tc>
        <w:tc>
          <w:tcPr>
            <w:tcW w:w="3063" w:type="dxa"/>
            <w:gridSpan w:val="3"/>
          </w:tcPr>
          <w:p w14:paraId="0DFA408D" w14:textId="77777777" w:rsidR="009A5A8A" w:rsidRPr="00481D2D" w:rsidRDefault="009A5A8A" w:rsidP="009A5A8A">
            <w:pPr>
              <w:pStyle w:val="TAH"/>
              <w:tabs>
                <w:tab w:val="left" w:pos="5954"/>
              </w:tabs>
            </w:pPr>
            <w:r w:rsidRPr="00481D2D">
              <w:t>Sending</w:t>
            </w:r>
          </w:p>
        </w:tc>
        <w:tc>
          <w:tcPr>
            <w:tcW w:w="3063" w:type="dxa"/>
            <w:gridSpan w:val="3"/>
          </w:tcPr>
          <w:p w14:paraId="548B13CC" w14:textId="77777777" w:rsidR="009A5A8A" w:rsidRPr="00481D2D" w:rsidRDefault="009A5A8A" w:rsidP="009A5A8A">
            <w:pPr>
              <w:pStyle w:val="TAH"/>
              <w:tabs>
                <w:tab w:val="left" w:pos="5954"/>
              </w:tabs>
              <w:rPr>
                <w:b w:val="0"/>
              </w:rPr>
            </w:pPr>
            <w:r w:rsidRPr="00481D2D">
              <w:t>Receiving</w:t>
            </w:r>
          </w:p>
        </w:tc>
      </w:tr>
      <w:tr w:rsidR="009A5A8A" w:rsidRPr="00481D2D" w14:paraId="4244322E" w14:textId="77777777">
        <w:trPr>
          <w:cantSplit/>
        </w:trPr>
        <w:tc>
          <w:tcPr>
            <w:tcW w:w="851" w:type="dxa"/>
            <w:vMerge/>
          </w:tcPr>
          <w:p w14:paraId="2A8FFDBB" w14:textId="77777777" w:rsidR="009A5A8A" w:rsidRPr="00481D2D" w:rsidRDefault="009A5A8A" w:rsidP="009A5A8A">
            <w:pPr>
              <w:pStyle w:val="TAH"/>
              <w:tabs>
                <w:tab w:val="left" w:pos="5954"/>
              </w:tabs>
            </w:pPr>
          </w:p>
        </w:tc>
        <w:tc>
          <w:tcPr>
            <w:tcW w:w="2665" w:type="dxa"/>
            <w:vMerge/>
          </w:tcPr>
          <w:p w14:paraId="7105B8BC" w14:textId="77777777" w:rsidR="009A5A8A" w:rsidRPr="00481D2D" w:rsidRDefault="009A5A8A" w:rsidP="009A5A8A">
            <w:pPr>
              <w:pStyle w:val="TAH"/>
              <w:tabs>
                <w:tab w:val="left" w:pos="5954"/>
              </w:tabs>
            </w:pPr>
          </w:p>
        </w:tc>
        <w:tc>
          <w:tcPr>
            <w:tcW w:w="1021" w:type="dxa"/>
          </w:tcPr>
          <w:p w14:paraId="038D0148" w14:textId="77777777" w:rsidR="009A5A8A" w:rsidRPr="00481D2D" w:rsidRDefault="009A5A8A" w:rsidP="009A5A8A">
            <w:pPr>
              <w:pStyle w:val="TAH"/>
              <w:tabs>
                <w:tab w:val="left" w:pos="5954"/>
              </w:tabs>
            </w:pPr>
            <w:r w:rsidRPr="00481D2D">
              <w:t>Ref.</w:t>
            </w:r>
          </w:p>
        </w:tc>
        <w:tc>
          <w:tcPr>
            <w:tcW w:w="1021" w:type="dxa"/>
          </w:tcPr>
          <w:p w14:paraId="5376D9BB" w14:textId="77777777" w:rsidR="009A5A8A" w:rsidRPr="00481D2D" w:rsidRDefault="009A5A8A" w:rsidP="009A5A8A">
            <w:pPr>
              <w:pStyle w:val="TAH"/>
              <w:tabs>
                <w:tab w:val="left" w:pos="5954"/>
              </w:tabs>
            </w:pPr>
            <w:r w:rsidRPr="00481D2D">
              <w:t>RFC status</w:t>
            </w:r>
          </w:p>
        </w:tc>
        <w:tc>
          <w:tcPr>
            <w:tcW w:w="1021" w:type="dxa"/>
          </w:tcPr>
          <w:p w14:paraId="118BCC14" w14:textId="77777777" w:rsidR="009A5A8A" w:rsidRPr="00481D2D" w:rsidRDefault="009A5A8A" w:rsidP="009A5A8A">
            <w:pPr>
              <w:pStyle w:val="TAH"/>
              <w:tabs>
                <w:tab w:val="left" w:pos="5954"/>
              </w:tabs>
            </w:pPr>
            <w:r w:rsidRPr="00481D2D">
              <w:t>Profile status</w:t>
            </w:r>
          </w:p>
        </w:tc>
        <w:tc>
          <w:tcPr>
            <w:tcW w:w="1021" w:type="dxa"/>
          </w:tcPr>
          <w:p w14:paraId="3B20D962" w14:textId="77777777" w:rsidR="009A5A8A" w:rsidRPr="00481D2D" w:rsidRDefault="009A5A8A" w:rsidP="009A5A8A">
            <w:pPr>
              <w:pStyle w:val="TAH"/>
              <w:tabs>
                <w:tab w:val="left" w:pos="5954"/>
              </w:tabs>
            </w:pPr>
            <w:r w:rsidRPr="00481D2D">
              <w:t>Ref.</w:t>
            </w:r>
          </w:p>
        </w:tc>
        <w:tc>
          <w:tcPr>
            <w:tcW w:w="1021" w:type="dxa"/>
          </w:tcPr>
          <w:p w14:paraId="76404E54" w14:textId="77777777" w:rsidR="009A5A8A" w:rsidRPr="00481D2D" w:rsidRDefault="009A5A8A" w:rsidP="009A5A8A">
            <w:pPr>
              <w:pStyle w:val="TAH"/>
              <w:tabs>
                <w:tab w:val="left" w:pos="5954"/>
              </w:tabs>
            </w:pPr>
            <w:r w:rsidRPr="00481D2D">
              <w:t>RFC status</w:t>
            </w:r>
          </w:p>
        </w:tc>
        <w:tc>
          <w:tcPr>
            <w:tcW w:w="1021" w:type="dxa"/>
          </w:tcPr>
          <w:p w14:paraId="1C09E288" w14:textId="77777777" w:rsidR="009A5A8A" w:rsidRPr="00481D2D" w:rsidRDefault="009A5A8A" w:rsidP="009A5A8A">
            <w:pPr>
              <w:pStyle w:val="TAH"/>
              <w:tabs>
                <w:tab w:val="left" w:pos="5954"/>
              </w:tabs>
            </w:pPr>
            <w:r w:rsidRPr="00481D2D">
              <w:t>Profile status</w:t>
            </w:r>
          </w:p>
        </w:tc>
      </w:tr>
      <w:tr w:rsidR="009A5A8A" w:rsidRPr="00481D2D" w14:paraId="1C82F7D7" w14:textId="77777777">
        <w:tc>
          <w:tcPr>
            <w:tcW w:w="851" w:type="dxa"/>
          </w:tcPr>
          <w:p w14:paraId="4D45E015" w14:textId="77777777" w:rsidR="009A5A8A" w:rsidRPr="00481D2D" w:rsidRDefault="009A5A8A" w:rsidP="009A5A8A">
            <w:pPr>
              <w:pStyle w:val="TAL"/>
              <w:tabs>
                <w:tab w:val="left" w:pos="5954"/>
              </w:tabs>
            </w:pPr>
            <w:r w:rsidRPr="00481D2D">
              <w:t>1</w:t>
            </w:r>
          </w:p>
        </w:tc>
        <w:tc>
          <w:tcPr>
            <w:tcW w:w="2665" w:type="dxa"/>
          </w:tcPr>
          <w:p w14:paraId="0CB26983" w14:textId="77777777" w:rsidR="009A5A8A" w:rsidRPr="00481D2D" w:rsidRDefault="009F126E" w:rsidP="009A5A8A">
            <w:pPr>
              <w:pStyle w:val="TAL"/>
              <w:tabs>
                <w:tab w:val="left" w:pos="5954"/>
              </w:tabs>
            </w:pPr>
            <w:r w:rsidRPr="00481D2D">
              <w:t>Info-Package</w:t>
            </w:r>
          </w:p>
        </w:tc>
        <w:tc>
          <w:tcPr>
            <w:tcW w:w="1021" w:type="dxa"/>
          </w:tcPr>
          <w:p w14:paraId="33867EF0" w14:textId="77777777" w:rsidR="009A5A8A" w:rsidRPr="00481D2D" w:rsidRDefault="009A5A8A" w:rsidP="009A5A8A">
            <w:pPr>
              <w:pStyle w:val="TAL"/>
              <w:tabs>
                <w:tab w:val="left" w:pos="5954"/>
              </w:tabs>
            </w:pPr>
            <w:r w:rsidRPr="00481D2D">
              <w:t>[25]</w:t>
            </w:r>
          </w:p>
        </w:tc>
        <w:tc>
          <w:tcPr>
            <w:tcW w:w="1021" w:type="dxa"/>
          </w:tcPr>
          <w:p w14:paraId="49C08771" w14:textId="77777777" w:rsidR="009A5A8A" w:rsidRPr="00481D2D" w:rsidRDefault="009A5A8A" w:rsidP="009A5A8A">
            <w:pPr>
              <w:pStyle w:val="TAL"/>
              <w:tabs>
                <w:tab w:val="left" w:pos="5954"/>
              </w:tabs>
            </w:pPr>
            <w:r w:rsidRPr="00481D2D">
              <w:t>m</w:t>
            </w:r>
          </w:p>
        </w:tc>
        <w:tc>
          <w:tcPr>
            <w:tcW w:w="1021" w:type="dxa"/>
          </w:tcPr>
          <w:p w14:paraId="7A18D41D" w14:textId="77777777" w:rsidR="009A5A8A" w:rsidRPr="00481D2D" w:rsidRDefault="009A5A8A" w:rsidP="009A5A8A">
            <w:pPr>
              <w:pStyle w:val="TAL"/>
              <w:tabs>
                <w:tab w:val="left" w:pos="5954"/>
              </w:tabs>
            </w:pPr>
            <w:r w:rsidRPr="00481D2D">
              <w:t>m</w:t>
            </w:r>
          </w:p>
        </w:tc>
        <w:tc>
          <w:tcPr>
            <w:tcW w:w="1021" w:type="dxa"/>
          </w:tcPr>
          <w:p w14:paraId="258E431D" w14:textId="77777777" w:rsidR="009A5A8A" w:rsidRPr="00481D2D" w:rsidRDefault="009A5A8A" w:rsidP="009A5A8A">
            <w:pPr>
              <w:pStyle w:val="TAL"/>
              <w:tabs>
                <w:tab w:val="left" w:pos="5954"/>
              </w:tabs>
            </w:pPr>
            <w:r w:rsidRPr="00481D2D">
              <w:t>[25]</w:t>
            </w:r>
          </w:p>
        </w:tc>
        <w:tc>
          <w:tcPr>
            <w:tcW w:w="1021" w:type="dxa"/>
          </w:tcPr>
          <w:p w14:paraId="5DB17CA3" w14:textId="77777777" w:rsidR="009A5A8A" w:rsidRPr="00481D2D" w:rsidRDefault="009A5A8A" w:rsidP="009A5A8A">
            <w:pPr>
              <w:pStyle w:val="TAL"/>
              <w:tabs>
                <w:tab w:val="left" w:pos="5954"/>
              </w:tabs>
            </w:pPr>
            <w:r w:rsidRPr="00481D2D">
              <w:t>i</w:t>
            </w:r>
          </w:p>
        </w:tc>
        <w:tc>
          <w:tcPr>
            <w:tcW w:w="1021" w:type="dxa"/>
          </w:tcPr>
          <w:p w14:paraId="7D074F87" w14:textId="77777777" w:rsidR="009A5A8A" w:rsidRPr="00481D2D" w:rsidRDefault="009A5A8A" w:rsidP="009A5A8A">
            <w:pPr>
              <w:pStyle w:val="TAL"/>
              <w:tabs>
                <w:tab w:val="left" w:pos="5954"/>
              </w:tabs>
            </w:pPr>
            <w:r w:rsidRPr="00481D2D">
              <w:t>i</w:t>
            </w:r>
          </w:p>
        </w:tc>
      </w:tr>
    </w:tbl>
    <w:p w14:paraId="676AA814" w14:textId="77777777" w:rsidR="009A5A8A" w:rsidRPr="00481D2D" w:rsidRDefault="009A5A8A" w:rsidP="009A5A8A">
      <w:pPr>
        <w:tabs>
          <w:tab w:val="left" w:pos="5954"/>
        </w:tabs>
      </w:pPr>
    </w:p>
    <w:p w14:paraId="01BEF138" w14:textId="77777777" w:rsidR="009A5A8A" w:rsidRPr="00481D2D" w:rsidRDefault="009A5A8A" w:rsidP="009A5A8A">
      <w:pPr>
        <w:keepNext/>
        <w:keepLines/>
        <w:tabs>
          <w:tab w:val="left" w:pos="5954"/>
        </w:tabs>
      </w:pPr>
      <w:r w:rsidRPr="00481D2D">
        <w:t>Prerequisite A.163/</w:t>
      </w:r>
      <w:r w:rsidR="00A024FD" w:rsidRPr="00481D2D">
        <w:t>7</w:t>
      </w:r>
      <w:r w:rsidRPr="00481D2D">
        <w:t xml:space="preserve"> - - INFO response</w:t>
      </w:r>
    </w:p>
    <w:p w14:paraId="15389EAE" w14:textId="77777777" w:rsidR="009A5A8A" w:rsidRPr="00481D2D" w:rsidRDefault="009A5A8A" w:rsidP="009A5A8A">
      <w:pPr>
        <w:keepNext/>
        <w:keepLines/>
        <w:tabs>
          <w:tab w:val="left" w:pos="5954"/>
        </w:tabs>
      </w:pPr>
      <w:r w:rsidRPr="00481D2D">
        <w:t>Prerequisite: A.164/1 - - Additional for 100 (Trying) response</w:t>
      </w:r>
    </w:p>
    <w:p w14:paraId="382C2892" w14:textId="77777777" w:rsidR="009A5A8A" w:rsidRPr="00481D2D" w:rsidRDefault="009A5A8A" w:rsidP="009A5A8A">
      <w:pPr>
        <w:pStyle w:val="TH"/>
        <w:tabs>
          <w:tab w:val="left" w:pos="5954"/>
        </w:tabs>
      </w:pPr>
      <w:r w:rsidRPr="00481D2D">
        <w:t>Table A.192: Supported header fields within the INFO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9A5A8A" w:rsidRPr="00481D2D" w14:paraId="439C7A5F" w14:textId="77777777">
        <w:trPr>
          <w:cantSplit/>
        </w:trPr>
        <w:tc>
          <w:tcPr>
            <w:tcW w:w="851" w:type="dxa"/>
            <w:vMerge w:val="restart"/>
          </w:tcPr>
          <w:p w14:paraId="111D2BBA" w14:textId="77777777" w:rsidR="009A5A8A" w:rsidRPr="00481D2D" w:rsidRDefault="009A5A8A" w:rsidP="009A5A8A">
            <w:pPr>
              <w:pStyle w:val="TAH"/>
              <w:tabs>
                <w:tab w:val="left" w:pos="5954"/>
              </w:tabs>
            </w:pPr>
            <w:r w:rsidRPr="00481D2D">
              <w:t>Item</w:t>
            </w:r>
          </w:p>
        </w:tc>
        <w:tc>
          <w:tcPr>
            <w:tcW w:w="2665" w:type="dxa"/>
            <w:vMerge w:val="restart"/>
          </w:tcPr>
          <w:p w14:paraId="27234B60" w14:textId="77777777" w:rsidR="009A5A8A" w:rsidRPr="00481D2D" w:rsidRDefault="009A5A8A" w:rsidP="009A5A8A">
            <w:pPr>
              <w:pStyle w:val="TAH"/>
              <w:tabs>
                <w:tab w:val="left" w:pos="5954"/>
              </w:tabs>
            </w:pPr>
            <w:r w:rsidRPr="00481D2D">
              <w:t>Header field</w:t>
            </w:r>
          </w:p>
        </w:tc>
        <w:tc>
          <w:tcPr>
            <w:tcW w:w="3063" w:type="dxa"/>
            <w:gridSpan w:val="3"/>
          </w:tcPr>
          <w:p w14:paraId="100F5C53" w14:textId="77777777" w:rsidR="009A5A8A" w:rsidRPr="00481D2D" w:rsidRDefault="009A5A8A" w:rsidP="009A5A8A">
            <w:pPr>
              <w:pStyle w:val="TAH"/>
              <w:tabs>
                <w:tab w:val="left" w:pos="5954"/>
              </w:tabs>
            </w:pPr>
            <w:r w:rsidRPr="00481D2D">
              <w:t>Sending</w:t>
            </w:r>
          </w:p>
        </w:tc>
        <w:tc>
          <w:tcPr>
            <w:tcW w:w="3063" w:type="dxa"/>
            <w:gridSpan w:val="3"/>
          </w:tcPr>
          <w:p w14:paraId="38558357" w14:textId="77777777" w:rsidR="009A5A8A" w:rsidRPr="00481D2D" w:rsidRDefault="009A5A8A" w:rsidP="009A5A8A">
            <w:pPr>
              <w:pStyle w:val="TAH"/>
              <w:tabs>
                <w:tab w:val="left" w:pos="5954"/>
              </w:tabs>
              <w:rPr>
                <w:b w:val="0"/>
              </w:rPr>
            </w:pPr>
            <w:r w:rsidRPr="00481D2D">
              <w:t>Receiving</w:t>
            </w:r>
          </w:p>
        </w:tc>
      </w:tr>
      <w:tr w:rsidR="009A5A8A" w:rsidRPr="00481D2D" w14:paraId="74105210" w14:textId="77777777">
        <w:trPr>
          <w:cantSplit/>
        </w:trPr>
        <w:tc>
          <w:tcPr>
            <w:tcW w:w="851" w:type="dxa"/>
            <w:vMerge/>
          </w:tcPr>
          <w:p w14:paraId="650F5937" w14:textId="77777777" w:rsidR="009A5A8A" w:rsidRPr="00481D2D" w:rsidRDefault="009A5A8A" w:rsidP="009A5A8A">
            <w:pPr>
              <w:pStyle w:val="TAH"/>
              <w:tabs>
                <w:tab w:val="left" w:pos="5954"/>
              </w:tabs>
            </w:pPr>
          </w:p>
        </w:tc>
        <w:tc>
          <w:tcPr>
            <w:tcW w:w="2665" w:type="dxa"/>
            <w:vMerge/>
          </w:tcPr>
          <w:p w14:paraId="18DE707E" w14:textId="77777777" w:rsidR="009A5A8A" w:rsidRPr="00481D2D" w:rsidRDefault="009A5A8A" w:rsidP="009A5A8A">
            <w:pPr>
              <w:pStyle w:val="TAH"/>
              <w:tabs>
                <w:tab w:val="left" w:pos="5954"/>
              </w:tabs>
            </w:pPr>
          </w:p>
        </w:tc>
        <w:tc>
          <w:tcPr>
            <w:tcW w:w="1021" w:type="dxa"/>
          </w:tcPr>
          <w:p w14:paraId="288E5FA0" w14:textId="77777777" w:rsidR="009A5A8A" w:rsidRPr="00481D2D" w:rsidRDefault="009A5A8A" w:rsidP="009A5A8A">
            <w:pPr>
              <w:pStyle w:val="TAH"/>
              <w:tabs>
                <w:tab w:val="left" w:pos="5954"/>
              </w:tabs>
            </w:pPr>
            <w:r w:rsidRPr="00481D2D">
              <w:t>Ref.</w:t>
            </w:r>
          </w:p>
        </w:tc>
        <w:tc>
          <w:tcPr>
            <w:tcW w:w="1021" w:type="dxa"/>
          </w:tcPr>
          <w:p w14:paraId="78F74C65" w14:textId="77777777" w:rsidR="009A5A8A" w:rsidRPr="00481D2D" w:rsidRDefault="009A5A8A" w:rsidP="009A5A8A">
            <w:pPr>
              <w:pStyle w:val="TAH"/>
              <w:tabs>
                <w:tab w:val="left" w:pos="5954"/>
              </w:tabs>
            </w:pPr>
            <w:r w:rsidRPr="00481D2D">
              <w:t>RFC status</w:t>
            </w:r>
          </w:p>
        </w:tc>
        <w:tc>
          <w:tcPr>
            <w:tcW w:w="1021" w:type="dxa"/>
          </w:tcPr>
          <w:p w14:paraId="423AC5A3" w14:textId="77777777" w:rsidR="009A5A8A" w:rsidRPr="00481D2D" w:rsidRDefault="009A5A8A" w:rsidP="009A5A8A">
            <w:pPr>
              <w:pStyle w:val="TAH"/>
              <w:tabs>
                <w:tab w:val="left" w:pos="5954"/>
              </w:tabs>
            </w:pPr>
            <w:r w:rsidRPr="00481D2D">
              <w:t>Profile status</w:t>
            </w:r>
          </w:p>
        </w:tc>
        <w:tc>
          <w:tcPr>
            <w:tcW w:w="1021" w:type="dxa"/>
          </w:tcPr>
          <w:p w14:paraId="63BCDD4C" w14:textId="77777777" w:rsidR="009A5A8A" w:rsidRPr="00481D2D" w:rsidRDefault="009A5A8A" w:rsidP="009A5A8A">
            <w:pPr>
              <w:pStyle w:val="TAH"/>
              <w:tabs>
                <w:tab w:val="left" w:pos="5954"/>
              </w:tabs>
            </w:pPr>
            <w:r w:rsidRPr="00481D2D">
              <w:t>Ref.</w:t>
            </w:r>
          </w:p>
        </w:tc>
        <w:tc>
          <w:tcPr>
            <w:tcW w:w="1021" w:type="dxa"/>
          </w:tcPr>
          <w:p w14:paraId="5F8299B4" w14:textId="77777777" w:rsidR="009A5A8A" w:rsidRPr="00481D2D" w:rsidRDefault="009A5A8A" w:rsidP="009A5A8A">
            <w:pPr>
              <w:pStyle w:val="TAH"/>
              <w:tabs>
                <w:tab w:val="left" w:pos="5954"/>
              </w:tabs>
            </w:pPr>
            <w:r w:rsidRPr="00481D2D">
              <w:t>RFC status</w:t>
            </w:r>
          </w:p>
        </w:tc>
        <w:tc>
          <w:tcPr>
            <w:tcW w:w="1021" w:type="dxa"/>
          </w:tcPr>
          <w:p w14:paraId="304F7A37" w14:textId="77777777" w:rsidR="009A5A8A" w:rsidRPr="00481D2D" w:rsidRDefault="009A5A8A" w:rsidP="009A5A8A">
            <w:pPr>
              <w:pStyle w:val="TAH"/>
              <w:tabs>
                <w:tab w:val="left" w:pos="5954"/>
              </w:tabs>
            </w:pPr>
            <w:r w:rsidRPr="00481D2D">
              <w:t>Profile status</w:t>
            </w:r>
          </w:p>
        </w:tc>
      </w:tr>
      <w:tr w:rsidR="009A5A8A" w:rsidRPr="00481D2D" w14:paraId="16A69454" w14:textId="77777777">
        <w:tc>
          <w:tcPr>
            <w:tcW w:w="851" w:type="dxa"/>
          </w:tcPr>
          <w:p w14:paraId="312937F5" w14:textId="77777777" w:rsidR="009A5A8A" w:rsidRPr="00481D2D" w:rsidRDefault="009A5A8A" w:rsidP="009A5A8A">
            <w:pPr>
              <w:pStyle w:val="TAL"/>
              <w:tabs>
                <w:tab w:val="left" w:pos="5954"/>
              </w:tabs>
            </w:pPr>
            <w:r w:rsidRPr="00481D2D">
              <w:t>1</w:t>
            </w:r>
          </w:p>
        </w:tc>
        <w:tc>
          <w:tcPr>
            <w:tcW w:w="2665" w:type="dxa"/>
          </w:tcPr>
          <w:p w14:paraId="15548D7F" w14:textId="77777777" w:rsidR="009A5A8A" w:rsidRPr="00481D2D" w:rsidRDefault="009A5A8A" w:rsidP="009A5A8A">
            <w:pPr>
              <w:pStyle w:val="TAL"/>
              <w:tabs>
                <w:tab w:val="left" w:pos="5954"/>
              </w:tabs>
            </w:pPr>
            <w:r w:rsidRPr="00481D2D">
              <w:t>Call-ID</w:t>
            </w:r>
          </w:p>
        </w:tc>
        <w:tc>
          <w:tcPr>
            <w:tcW w:w="1021" w:type="dxa"/>
          </w:tcPr>
          <w:p w14:paraId="67C4EC4B" w14:textId="77777777" w:rsidR="009A5A8A" w:rsidRPr="00481D2D" w:rsidRDefault="009A5A8A" w:rsidP="009A5A8A">
            <w:pPr>
              <w:pStyle w:val="TAL"/>
              <w:tabs>
                <w:tab w:val="left" w:pos="5954"/>
              </w:tabs>
            </w:pPr>
            <w:r w:rsidRPr="00481D2D">
              <w:t>[26] 20.8</w:t>
            </w:r>
          </w:p>
        </w:tc>
        <w:tc>
          <w:tcPr>
            <w:tcW w:w="1021" w:type="dxa"/>
          </w:tcPr>
          <w:p w14:paraId="08A9EB11" w14:textId="77777777" w:rsidR="009A5A8A" w:rsidRPr="00481D2D" w:rsidRDefault="009A5A8A" w:rsidP="009A5A8A">
            <w:pPr>
              <w:pStyle w:val="TAL"/>
              <w:tabs>
                <w:tab w:val="left" w:pos="5954"/>
              </w:tabs>
            </w:pPr>
            <w:r w:rsidRPr="00481D2D">
              <w:t>m</w:t>
            </w:r>
          </w:p>
        </w:tc>
        <w:tc>
          <w:tcPr>
            <w:tcW w:w="1021" w:type="dxa"/>
          </w:tcPr>
          <w:p w14:paraId="79AB9B47" w14:textId="77777777" w:rsidR="009A5A8A" w:rsidRPr="00481D2D" w:rsidRDefault="009A5A8A" w:rsidP="009A5A8A">
            <w:pPr>
              <w:pStyle w:val="TAL"/>
              <w:tabs>
                <w:tab w:val="left" w:pos="5954"/>
              </w:tabs>
            </w:pPr>
            <w:r w:rsidRPr="00481D2D">
              <w:t>m</w:t>
            </w:r>
          </w:p>
        </w:tc>
        <w:tc>
          <w:tcPr>
            <w:tcW w:w="1021" w:type="dxa"/>
          </w:tcPr>
          <w:p w14:paraId="4770E429" w14:textId="77777777" w:rsidR="009A5A8A" w:rsidRPr="00481D2D" w:rsidRDefault="009A5A8A" w:rsidP="009A5A8A">
            <w:pPr>
              <w:pStyle w:val="TAL"/>
              <w:tabs>
                <w:tab w:val="left" w:pos="5954"/>
              </w:tabs>
            </w:pPr>
            <w:r w:rsidRPr="00481D2D">
              <w:t>[26] 20.8</w:t>
            </w:r>
          </w:p>
        </w:tc>
        <w:tc>
          <w:tcPr>
            <w:tcW w:w="1021" w:type="dxa"/>
          </w:tcPr>
          <w:p w14:paraId="50EDCBFD" w14:textId="77777777" w:rsidR="009A5A8A" w:rsidRPr="00481D2D" w:rsidRDefault="009A5A8A" w:rsidP="009A5A8A">
            <w:pPr>
              <w:pStyle w:val="TAL"/>
              <w:tabs>
                <w:tab w:val="left" w:pos="5954"/>
              </w:tabs>
            </w:pPr>
            <w:r w:rsidRPr="00481D2D">
              <w:t>m</w:t>
            </w:r>
          </w:p>
        </w:tc>
        <w:tc>
          <w:tcPr>
            <w:tcW w:w="1021" w:type="dxa"/>
          </w:tcPr>
          <w:p w14:paraId="4DB7939C" w14:textId="77777777" w:rsidR="009A5A8A" w:rsidRPr="00481D2D" w:rsidRDefault="009A5A8A" w:rsidP="009A5A8A">
            <w:pPr>
              <w:pStyle w:val="TAL"/>
              <w:tabs>
                <w:tab w:val="left" w:pos="5954"/>
              </w:tabs>
            </w:pPr>
            <w:r w:rsidRPr="00481D2D">
              <w:t>m</w:t>
            </w:r>
          </w:p>
        </w:tc>
      </w:tr>
      <w:tr w:rsidR="009A5A8A" w:rsidRPr="00481D2D" w14:paraId="2755F0FE" w14:textId="77777777">
        <w:tc>
          <w:tcPr>
            <w:tcW w:w="851" w:type="dxa"/>
          </w:tcPr>
          <w:p w14:paraId="0F950707" w14:textId="77777777" w:rsidR="009A5A8A" w:rsidRPr="00481D2D" w:rsidRDefault="009A5A8A" w:rsidP="009A5A8A">
            <w:pPr>
              <w:pStyle w:val="TAL"/>
              <w:tabs>
                <w:tab w:val="left" w:pos="5954"/>
              </w:tabs>
            </w:pPr>
            <w:r w:rsidRPr="00481D2D">
              <w:t>2</w:t>
            </w:r>
          </w:p>
        </w:tc>
        <w:tc>
          <w:tcPr>
            <w:tcW w:w="2665" w:type="dxa"/>
          </w:tcPr>
          <w:p w14:paraId="633B46F9" w14:textId="77777777" w:rsidR="009A5A8A" w:rsidRPr="00481D2D" w:rsidRDefault="009A5A8A" w:rsidP="009A5A8A">
            <w:pPr>
              <w:pStyle w:val="TAL"/>
              <w:tabs>
                <w:tab w:val="left" w:pos="5954"/>
              </w:tabs>
            </w:pPr>
            <w:r w:rsidRPr="00481D2D">
              <w:t>Content-Length</w:t>
            </w:r>
          </w:p>
        </w:tc>
        <w:tc>
          <w:tcPr>
            <w:tcW w:w="1021" w:type="dxa"/>
          </w:tcPr>
          <w:p w14:paraId="741E9778" w14:textId="77777777" w:rsidR="009A5A8A" w:rsidRPr="00481D2D" w:rsidRDefault="009A5A8A" w:rsidP="009A5A8A">
            <w:pPr>
              <w:pStyle w:val="TAL"/>
              <w:tabs>
                <w:tab w:val="left" w:pos="5954"/>
              </w:tabs>
            </w:pPr>
            <w:r w:rsidRPr="00481D2D">
              <w:t>[26] 20.14</w:t>
            </w:r>
          </w:p>
        </w:tc>
        <w:tc>
          <w:tcPr>
            <w:tcW w:w="1021" w:type="dxa"/>
          </w:tcPr>
          <w:p w14:paraId="54A5CEB4" w14:textId="77777777" w:rsidR="009A5A8A" w:rsidRPr="00481D2D" w:rsidRDefault="009A5A8A" w:rsidP="009A5A8A">
            <w:pPr>
              <w:pStyle w:val="TAL"/>
              <w:tabs>
                <w:tab w:val="left" w:pos="5954"/>
              </w:tabs>
            </w:pPr>
            <w:r w:rsidRPr="00481D2D">
              <w:t>m</w:t>
            </w:r>
          </w:p>
        </w:tc>
        <w:tc>
          <w:tcPr>
            <w:tcW w:w="1021" w:type="dxa"/>
          </w:tcPr>
          <w:p w14:paraId="77F7AFD2" w14:textId="77777777" w:rsidR="009A5A8A" w:rsidRPr="00481D2D" w:rsidRDefault="009A5A8A" w:rsidP="009A5A8A">
            <w:pPr>
              <w:pStyle w:val="TAL"/>
              <w:tabs>
                <w:tab w:val="left" w:pos="5954"/>
              </w:tabs>
            </w:pPr>
            <w:r w:rsidRPr="00481D2D">
              <w:t>m</w:t>
            </w:r>
          </w:p>
        </w:tc>
        <w:tc>
          <w:tcPr>
            <w:tcW w:w="1021" w:type="dxa"/>
          </w:tcPr>
          <w:p w14:paraId="742102B9" w14:textId="77777777" w:rsidR="009A5A8A" w:rsidRPr="00481D2D" w:rsidRDefault="009A5A8A" w:rsidP="009A5A8A">
            <w:pPr>
              <w:pStyle w:val="TAL"/>
              <w:tabs>
                <w:tab w:val="left" w:pos="5954"/>
              </w:tabs>
            </w:pPr>
            <w:r w:rsidRPr="00481D2D">
              <w:t>[26] 20.14</w:t>
            </w:r>
          </w:p>
        </w:tc>
        <w:tc>
          <w:tcPr>
            <w:tcW w:w="1021" w:type="dxa"/>
          </w:tcPr>
          <w:p w14:paraId="317261BA" w14:textId="77777777" w:rsidR="009A5A8A" w:rsidRPr="00481D2D" w:rsidRDefault="009A5A8A" w:rsidP="009A5A8A">
            <w:pPr>
              <w:pStyle w:val="TAL"/>
              <w:tabs>
                <w:tab w:val="left" w:pos="5954"/>
              </w:tabs>
            </w:pPr>
            <w:r w:rsidRPr="00481D2D">
              <w:t>m</w:t>
            </w:r>
          </w:p>
        </w:tc>
        <w:tc>
          <w:tcPr>
            <w:tcW w:w="1021" w:type="dxa"/>
          </w:tcPr>
          <w:p w14:paraId="0C1BF36A" w14:textId="77777777" w:rsidR="009A5A8A" w:rsidRPr="00481D2D" w:rsidRDefault="009A5A8A" w:rsidP="009A5A8A">
            <w:pPr>
              <w:pStyle w:val="TAL"/>
              <w:tabs>
                <w:tab w:val="left" w:pos="5954"/>
              </w:tabs>
            </w:pPr>
            <w:r w:rsidRPr="00481D2D">
              <w:t>m</w:t>
            </w:r>
          </w:p>
        </w:tc>
      </w:tr>
      <w:tr w:rsidR="009A5A8A" w:rsidRPr="00481D2D" w14:paraId="6B5201F8" w14:textId="77777777">
        <w:tc>
          <w:tcPr>
            <w:tcW w:w="851" w:type="dxa"/>
          </w:tcPr>
          <w:p w14:paraId="270AFEB1" w14:textId="77777777" w:rsidR="009A5A8A" w:rsidRPr="00481D2D" w:rsidRDefault="009A5A8A" w:rsidP="009A5A8A">
            <w:pPr>
              <w:pStyle w:val="TAL"/>
              <w:tabs>
                <w:tab w:val="left" w:pos="5954"/>
              </w:tabs>
            </w:pPr>
            <w:r w:rsidRPr="00481D2D">
              <w:t>3</w:t>
            </w:r>
          </w:p>
        </w:tc>
        <w:tc>
          <w:tcPr>
            <w:tcW w:w="2665" w:type="dxa"/>
          </w:tcPr>
          <w:p w14:paraId="6BD98B8A" w14:textId="77777777" w:rsidR="009A5A8A" w:rsidRPr="00481D2D" w:rsidRDefault="009A5A8A" w:rsidP="009A5A8A">
            <w:pPr>
              <w:pStyle w:val="TAL"/>
              <w:tabs>
                <w:tab w:val="left" w:pos="5954"/>
              </w:tabs>
            </w:pPr>
            <w:r w:rsidRPr="00481D2D">
              <w:t>C</w:t>
            </w:r>
            <w:r w:rsidR="00AB6F58" w:rsidRPr="00481D2D">
              <w:t>S</w:t>
            </w:r>
            <w:r w:rsidRPr="00481D2D">
              <w:t>eq</w:t>
            </w:r>
          </w:p>
        </w:tc>
        <w:tc>
          <w:tcPr>
            <w:tcW w:w="1021" w:type="dxa"/>
          </w:tcPr>
          <w:p w14:paraId="13CB12AA" w14:textId="77777777" w:rsidR="009A5A8A" w:rsidRPr="00481D2D" w:rsidRDefault="009A5A8A" w:rsidP="009A5A8A">
            <w:pPr>
              <w:pStyle w:val="TAL"/>
              <w:tabs>
                <w:tab w:val="left" w:pos="5954"/>
              </w:tabs>
            </w:pPr>
            <w:r w:rsidRPr="00481D2D">
              <w:t>[26] 20.16</w:t>
            </w:r>
          </w:p>
        </w:tc>
        <w:tc>
          <w:tcPr>
            <w:tcW w:w="1021" w:type="dxa"/>
          </w:tcPr>
          <w:p w14:paraId="7097BC07" w14:textId="77777777" w:rsidR="009A5A8A" w:rsidRPr="00481D2D" w:rsidRDefault="009A5A8A" w:rsidP="009A5A8A">
            <w:pPr>
              <w:pStyle w:val="TAL"/>
              <w:tabs>
                <w:tab w:val="left" w:pos="5954"/>
              </w:tabs>
            </w:pPr>
            <w:r w:rsidRPr="00481D2D">
              <w:t>m</w:t>
            </w:r>
          </w:p>
        </w:tc>
        <w:tc>
          <w:tcPr>
            <w:tcW w:w="1021" w:type="dxa"/>
          </w:tcPr>
          <w:p w14:paraId="08154232" w14:textId="77777777" w:rsidR="009A5A8A" w:rsidRPr="00481D2D" w:rsidRDefault="009A5A8A" w:rsidP="009A5A8A">
            <w:pPr>
              <w:pStyle w:val="TAL"/>
              <w:tabs>
                <w:tab w:val="left" w:pos="5954"/>
              </w:tabs>
            </w:pPr>
            <w:r w:rsidRPr="00481D2D">
              <w:t>m</w:t>
            </w:r>
          </w:p>
        </w:tc>
        <w:tc>
          <w:tcPr>
            <w:tcW w:w="1021" w:type="dxa"/>
          </w:tcPr>
          <w:p w14:paraId="32993023" w14:textId="77777777" w:rsidR="009A5A8A" w:rsidRPr="00481D2D" w:rsidRDefault="009A5A8A" w:rsidP="009A5A8A">
            <w:pPr>
              <w:pStyle w:val="TAL"/>
              <w:tabs>
                <w:tab w:val="left" w:pos="5954"/>
              </w:tabs>
            </w:pPr>
            <w:r w:rsidRPr="00481D2D">
              <w:t>[26] 20.16</w:t>
            </w:r>
          </w:p>
        </w:tc>
        <w:tc>
          <w:tcPr>
            <w:tcW w:w="1021" w:type="dxa"/>
          </w:tcPr>
          <w:p w14:paraId="39D87C7E" w14:textId="77777777" w:rsidR="009A5A8A" w:rsidRPr="00481D2D" w:rsidRDefault="009A5A8A" w:rsidP="009A5A8A">
            <w:pPr>
              <w:pStyle w:val="TAL"/>
              <w:tabs>
                <w:tab w:val="left" w:pos="5954"/>
              </w:tabs>
            </w:pPr>
            <w:r w:rsidRPr="00481D2D">
              <w:t>m</w:t>
            </w:r>
          </w:p>
        </w:tc>
        <w:tc>
          <w:tcPr>
            <w:tcW w:w="1021" w:type="dxa"/>
          </w:tcPr>
          <w:p w14:paraId="412CB614" w14:textId="77777777" w:rsidR="009A5A8A" w:rsidRPr="00481D2D" w:rsidRDefault="009A5A8A" w:rsidP="009A5A8A">
            <w:pPr>
              <w:pStyle w:val="TAL"/>
              <w:tabs>
                <w:tab w:val="left" w:pos="5954"/>
              </w:tabs>
            </w:pPr>
            <w:r w:rsidRPr="00481D2D">
              <w:t>m</w:t>
            </w:r>
          </w:p>
        </w:tc>
      </w:tr>
      <w:tr w:rsidR="009A5A8A" w:rsidRPr="00481D2D" w14:paraId="60A00887" w14:textId="77777777">
        <w:tc>
          <w:tcPr>
            <w:tcW w:w="851" w:type="dxa"/>
          </w:tcPr>
          <w:p w14:paraId="442265BA" w14:textId="77777777" w:rsidR="009A5A8A" w:rsidRPr="00481D2D" w:rsidRDefault="009A5A8A" w:rsidP="009A5A8A">
            <w:pPr>
              <w:pStyle w:val="TAL"/>
              <w:tabs>
                <w:tab w:val="left" w:pos="5954"/>
              </w:tabs>
            </w:pPr>
            <w:r w:rsidRPr="00481D2D">
              <w:t>4</w:t>
            </w:r>
          </w:p>
        </w:tc>
        <w:tc>
          <w:tcPr>
            <w:tcW w:w="2665" w:type="dxa"/>
          </w:tcPr>
          <w:p w14:paraId="76A57A4B" w14:textId="77777777" w:rsidR="009A5A8A" w:rsidRPr="00481D2D" w:rsidRDefault="009A5A8A" w:rsidP="009A5A8A">
            <w:pPr>
              <w:pStyle w:val="TAL"/>
              <w:tabs>
                <w:tab w:val="left" w:pos="5954"/>
              </w:tabs>
            </w:pPr>
            <w:r w:rsidRPr="00481D2D">
              <w:t>Date</w:t>
            </w:r>
          </w:p>
        </w:tc>
        <w:tc>
          <w:tcPr>
            <w:tcW w:w="1021" w:type="dxa"/>
          </w:tcPr>
          <w:p w14:paraId="45517466" w14:textId="77777777" w:rsidR="009A5A8A" w:rsidRPr="00481D2D" w:rsidRDefault="009A5A8A" w:rsidP="009A5A8A">
            <w:pPr>
              <w:pStyle w:val="TAL"/>
              <w:tabs>
                <w:tab w:val="left" w:pos="5954"/>
              </w:tabs>
            </w:pPr>
            <w:r w:rsidRPr="00481D2D">
              <w:t>[26] 20.17</w:t>
            </w:r>
          </w:p>
        </w:tc>
        <w:tc>
          <w:tcPr>
            <w:tcW w:w="1021" w:type="dxa"/>
          </w:tcPr>
          <w:p w14:paraId="60EB4F49" w14:textId="77777777" w:rsidR="009A5A8A" w:rsidRPr="00481D2D" w:rsidRDefault="009A5A8A" w:rsidP="009A5A8A">
            <w:pPr>
              <w:pStyle w:val="TAL"/>
              <w:tabs>
                <w:tab w:val="left" w:pos="5954"/>
              </w:tabs>
            </w:pPr>
            <w:r w:rsidRPr="00481D2D">
              <w:t>c1</w:t>
            </w:r>
          </w:p>
        </w:tc>
        <w:tc>
          <w:tcPr>
            <w:tcW w:w="1021" w:type="dxa"/>
          </w:tcPr>
          <w:p w14:paraId="3E4D8261" w14:textId="77777777" w:rsidR="009A5A8A" w:rsidRPr="00481D2D" w:rsidRDefault="009A5A8A" w:rsidP="009A5A8A">
            <w:pPr>
              <w:pStyle w:val="TAL"/>
              <w:tabs>
                <w:tab w:val="left" w:pos="5954"/>
              </w:tabs>
            </w:pPr>
            <w:r w:rsidRPr="00481D2D">
              <w:t>c1</w:t>
            </w:r>
          </w:p>
        </w:tc>
        <w:tc>
          <w:tcPr>
            <w:tcW w:w="1021" w:type="dxa"/>
          </w:tcPr>
          <w:p w14:paraId="3E8F9B6E" w14:textId="77777777" w:rsidR="009A5A8A" w:rsidRPr="00481D2D" w:rsidRDefault="009A5A8A" w:rsidP="009A5A8A">
            <w:pPr>
              <w:pStyle w:val="TAL"/>
              <w:tabs>
                <w:tab w:val="left" w:pos="5954"/>
              </w:tabs>
            </w:pPr>
            <w:r w:rsidRPr="00481D2D">
              <w:t>[26] 20.17</w:t>
            </w:r>
          </w:p>
        </w:tc>
        <w:tc>
          <w:tcPr>
            <w:tcW w:w="1021" w:type="dxa"/>
          </w:tcPr>
          <w:p w14:paraId="264A9CC9" w14:textId="77777777" w:rsidR="009A5A8A" w:rsidRPr="00481D2D" w:rsidRDefault="009A5A8A" w:rsidP="009A5A8A">
            <w:pPr>
              <w:pStyle w:val="TAL"/>
              <w:tabs>
                <w:tab w:val="left" w:pos="5954"/>
              </w:tabs>
            </w:pPr>
            <w:r w:rsidRPr="00481D2D">
              <w:t>c2</w:t>
            </w:r>
          </w:p>
        </w:tc>
        <w:tc>
          <w:tcPr>
            <w:tcW w:w="1021" w:type="dxa"/>
          </w:tcPr>
          <w:p w14:paraId="176D8BFC" w14:textId="77777777" w:rsidR="009A5A8A" w:rsidRPr="00481D2D" w:rsidRDefault="009A5A8A" w:rsidP="009A5A8A">
            <w:pPr>
              <w:pStyle w:val="TAL"/>
              <w:tabs>
                <w:tab w:val="left" w:pos="5954"/>
              </w:tabs>
            </w:pPr>
            <w:r w:rsidRPr="00481D2D">
              <w:t>c2</w:t>
            </w:r>
          </w:p>
        </w:tc>
      </w:tr>
      <w:tr w:rsidR="009A5A8A" w:rsidRPr="00481D2D" w14:paraId="6965DDA3" w14:textId="77777777">
        <w:tc>
          <w:tcPr>
            <w:tcW w:w="851" w:type="dxa"/>
          </w:tcPr>
          <w:p w14:paraId="767415E8" w14:textId="77777777" w:rsidR="009A5A8A" w:rsidRPr="00481D2D" w:rsidRDefault="009A5A8A" w:rsidP="009A5A8A">
            <w:pPr>
              <w:pStyle w:val="TAL"/>
              <w:tabs>
                <w:tab w:val="left" w:pos="5954"/>
              </w:tabs>
            </w:pPr>
            <w:r w:rsidRPr="00481D2D">
              <w:t>5</w:t>
            </w:r>
          </w:p>
        </w:tc>
        <w:tc>
          <w:tcPr>
            <w:tcW w:w="2665" w:type="dxa"/>
          </w:tcPr>
          <w:p w14:paraId="5E795094" w14:textId="77777777" w:rsidR="009A5A8A" w:rsidRPr="00481D2D" w:rsidRDefault="009A5A8A" w:rsidP="009A5A8A">
            <w:pPr>
              <w:pStyle w:val="TAL"/>
              <w:tabs>
                <w:tab w:val="left" w:pos="5954"/>
              </w:tabs>
            </w:pPr>
            <w:r w:rsidRPr="00481D2D">
              <w:t>From</w:t>
            </w:r>
          </w:p>
        </w:tc>
        <w:tc>
          <w:tcPr>
            <w:tcW w:w="1021" w:type="dxa"/>
          </w:tcPr>
          <w:p w14:paraId="6F151BCC" w14:textId="77777777" w:rsidR="009A5A8A" w:rsidRPr="00481D2D" w:rsidRDefault="009A5A8A" w:rsidP="009A5A8A">
            <w:pPr>
              <w:pStyle w:val="TAL"/>
              <w:tabs>
                <w:tab w:val="left" w:pos="5954"/>
              </w:tabs>
            </w:pPr>
            <w:r w:rsidRPr="00481D2D">
              <w:t>[26] 20.20</w:t>
            </w:r>
          </w:p>
        </w:tc>
        <w:tc>
          <w:tcPr>
            <w:tcW w:w="1021" w:type="dxa"/>
          </w:tcPr>
          <w:p w14:paraId="17D85FBE" w14:textId="77777777" w:rsidR="009A5A8A" w:rsidRPr="00481D2D" w:rsidRDefault="009A5A8A" w:rsidP="009A5A8A">
            <w:pPr>
              <w:pStyle w:val="TAL"/>
              <w:tabs>
                <w:tab w:val="left" w:pos="5954"/>
              </w:tabs>
            </w:pPr>
            <w:r w:rsidRPr="00481D2D">
              <w:t>m</w:t>
            </w:r>
          </w:p>
        </w:tc>
        <w:tc>
          <w:tcPr>
            <w:tcW w:w="1021" w:type="dxa"/>
          </w:tcPr>
          <w:p w14:paraId="62DDAE99" w14:textId="77777777" w:rsidR="009A5A8A" w:rsidRPr="00481D2D" w:rsidRDefault="009A5A8A" w:rsidP="009A5A8A">
            <w:pPr>
              <w:pStyle w:val="TAL"/>
              <w:tabs>
                <w:tab w:val="left" w:pos="5954"/>
              </w:tabs>
            </w:pPr>
            <w:r w:rsidRPr="00481D2D">
              <w:t>m</w:t>
            </w:r>
          </w:p>
        </w:tc>
        <w:tc>
          <w:tcPr>
            <w:tcW w:w="1021" w:type="dxa"/>
          </w:tcPr>
          <w:p w14:paraId="6D8014B9" w14:textId="77777777" w:rsidR="009A5A8A" w:rsidRPr="00481D2D" w:rsidRDefault="009A5A8A" w:rsidP="009A5A8A">
            <w:pPr>
              <w:pStyle w:val="TAL"/>
              <w:tabs>
                <w:tab w:val="left" w:pos="5954"/>
              </w:tabs>
            </w:pPr>
            <w:r w:rsidRPr="00481D2D">
              <w:t>[26] 20.20</w:t>
            </w:r>
          </w:p>
        </w:tc>
        <w:tc>
          <w:tcPr>
            <w:tcW w:w="1021" w:type="dxa"/>
          </w:tcPr>
          <w:p w14:paraId="65A7E1AF" w14:textId="77777777" w:rsidR="009A5A8A" w:rsidRPr="00481D2D" w:rsidRDefault="009A5A8A" w:rsidP="009A5A8A">
            <w:pPr>
              <w:pStyle w:val="TAL"/>
              <w:tabs>
                <w:tab w:val="left" w:pos="5954"/>
              </w:tabs>
            </w:pPr>
            <w:r w:rsidRPr="00481D2D">
              <w:t>m</w:t>
            </w:r>
          </w:p>
        </w:tc>
        <w:tc>
          <w:tcPr>
            <w:tcW w:w="1021" w:type="dxa"/>
          </w:tcPr>
          <w:p w14:paraId="7489E6BD" w14:textId="77777777" w:rsidR="009A5A8A" w:rsidRPr="00481D2D" w:rsidRDefault="009A5A8A" w:rsidP="009A5A8A">
            <w:pPr>
              <w:pStyle w:val="TAL"/>
              <w:tabs>
                <w:tab w:val="left" w:pos="5954"/>
              </w:tabs>
            </w:pPr>
            <w:r w:rsidRPr="00481D2D">
              <w:t>m</w:t>
            </w:r>
          </w:p>
        </w:tc>
      </w:tr>
      <w:tr w:rsidR="009A5A8A" w:rsidRPr="00481D2D" w14:paraId="20B6E004" w14:textId="77777777">
        <w:tc>
          <w:tcPr>
            <w:tcW w:w="851" w:type="dxa"/>
          </w:tcPr>
          <w:p w14:paraId="03F4B586" w14:textId="77777777" w:rsidR="009A5A8A" w:rsidRPr="00481D2D" w:rsidRDefault="009A5A8A" w:rsidP="009A5A8A">
            <w:pPr>
              <w:pStyle w:val="TAL"/>
              <w:tabs>
                <w:tab w:val="left" w:pos="5954"/>
              </w:tabs>
            </w:pPr>
            <w:r w:rsidRPr="00481D2D">
              <w:t>6</w:t>
            </w:r>
          </w:p>
        </w:tc>
        <w:tc>
          <w:tcPr>
            <w:tcW w:w="2665" w:type="dxa"/>
          </w:tcPr>
          <w:p w14:paraId="5DE47A18" w14:textId="77777777" w:rsidR="009A5A8A" w:rsidRPr="00481D2D" w:rsidRDefault="009A5A8A" w:rsidP="009A5A8A">
            <w:pPr>
              <w:pStyle w:val="TAL"/>
              <w:tabs>
                <w:tab w:val="left" w:pos="5954"/>
              </w:tabs>
            </w:pPr>
            <w:r w:rsidRPr="00481D2D">
              <w:t>To</w:t>
            </w:r>
          </w:p>
        </w:tc>
        <w:tc>
          <w:tcPr>
            <w:tcW w:w="1021" w:type="dxa"/>
          </w:tcPr>
          <w:p w14:paraId="212CCF33" w14:textId="77777777" w:rsidR="009A5A8A" w:rsidRPr="00481D2D" w:rsidRDefault="009A5A8A" w:rsidP="009A5A8A">
            <w:pPr>
              <w:pStyle w:val="TAL"/>
              <w:tabs>
                <w:tab w:val="left" w:pos="5954"/>
              </w:tabs>
            </w:pPr>
            <w:r w:rsidRPr="00481D2D">
              <w:t>[26] 20.39</w:t>
            </w:r>
          </w:p>
        </w:tc>
        <w:tc>
          <w:tcPr>
            <w:tcW w:w="1021" w:type="dxa"/>
          </w:tcPr>
          <w:p w14:paraId="4F15A142" w14:textId="77777777" w:rsidR="009A5A8A" w:rsidRPr="00481D2D" w:rsidRDefault="009A5A8A" w:rsidP="009A5A8A">
            <w:pPr>
              <w:pStyle w:val="TAL"/>
              <w:tabs>
                <w:tab w:val="left" w:pos="5954"/>
              </w:tabs>
            </w:pPr>
            <w:r w:rsidRPr="00481D2D">
              <w:t>m</w:t>
            </w:r>
          </w:p>
        </w:tc>
        <w:tc>
          <w:tcPr>
            <w:tcW w:w="1021" w:type="dxa"/>
          </w:tcPr>
          <w:p w14:paraId="0BD830A1" w14:textId="77777777" w:rsidR="009A5A8A" w:rsidRPr="00481D2D" w:rsidRDefault="009A5A8A" w:rsidP="009A5A8A">
            <w:pPr>
              <w:pStyle w:val="TAL"/>
              <w:tabs>
                <w:tab w:val="left" w:pos="5954"/>
              </w:tabs>
            </w:pPr>
            <w:r w:rsidRPr="00481D2D">
              <w:t>m</w:t>
            </w:r>
          </w:p>
        </w:tc>
        <w:tc>
          <w:tcPr>
            <w:tcW w:w="1021" w:type="dxa"/>
          </w:tcPr>
          <w:p w14:paraId="7FCE472F" w14:textId="77777777" w:rsidR="009A5A8A" w:rsidRPr="00481D2D" w:rsidRDefault="009A5A8A" w:rsidP="009A5A8A">
            <w:pPr>
              <w:pStyle w:val="TAL"/>
              <w:tabs>
                <w:tab w:val="left" w:pos="5954"/>
              </w:tabs>
            </w:pPr>
            <w:r w:rsidRPr="00481D2D">
              <w:t>[26] 20.39</w:t>
            </w:r>
          </w:p>
        </w:tc>
        <w:tc>
          <w:tcPr>
            <w:tcW w:w="1021" w:type="dxa"/>
          </w:tcPr>
          <w:p w14:paraId="278DC6D8" w14:textId="77777777" w:rsidR="009A5A8A" w:rsidRPr="00481D2D" w:rsidRDefault="009A5A8A" w:rsidP="009A5A8A">
            <w:pPr>
              <w:pStyle w:val="TAL"/>
              <w:tabs>
                <w:tab w:val="left" w:pos="5954"/>
              </w:tabs>
            </w:pPr>
            <w:r w:rsidRPr="00481D2D">
              <w:t>m</w:t>
            </w:r>
          </w:p>
        </w:tc>
        <w:tc>
          <w:tcPr>
            <w:tcW w:w="1021" w:type="dxa"/>
          </w:tcPr>
          <w:p w14:paraId="05120E2F" w14:textId="77777777" w:rsidR="009A5A8A" w:rsidRPr="00481D2D" w:rsidRDefault="009A5A8A" w:rsidP="009A5A8A">
            <w:pPr>
              <w:pStyle w:val="TAL"/>
              <w:tabs>
                <w:tab w:val="left" w:pos="5954"/>
              </w:tabs>
            </w:pPr>
            <w:r w:rsidRPr="00481D2D">
              <w:t>m</w:t>
            </w:r>
          </w:p>
        </w:tc>
      </w:tr>
      <w:tr w:rsidR="009A5A8A" w:rsidRPr="00481D2D" w14:paraId="0656C45C" w14:textId="77777777">
        <w:tc>
          <w:tcPr>
            <w:tcW w:w="851" w:type="dxa"/>
          </w:tcPr>
          <w:p w14:paraId="22BCC31C" w14:textId="77777777" w:rsidR="009A5A8A" w:rsidRPr="00481D2D" w:rsidRDefault="009A5A8A" w:rsidP="009A5A8A">
            <w:pPr>
              <w:pStyle w:val="TAL"/>
              <w:tabs>
                <w:tab w:val="left" w:pos="5954"/>
              </w:tabs>
            </w:pPr>
            <w:r w:rsidRPr="00481D2D">
              <w:t>7</w:t>
            </w:r>
          </w:p>
        </w:tc>
        <w:tc>
          <w:tcPr>
            <w:tcW w:w="2665" w:type="dxa"/>
          </w:tcPr>
          <w:p w14:paraId="3E95D1DA" w14:textId="77777777" w:rsidR="009A5A8A" w:rsidRPr="00481D2D" w:rsidRDefault="009A5A8A" w:rsidP="009A5A8A">
            <w:pPr>
              <w:pStyle w:val="TAL"/>
              <w:tabs>
                <w:tab w:val="left" w:pos="5954"/>
              </w:tabs>
            </w:pPr>
            <w:r w:rsidRPr="00481D2D">
              <w:t>Via</w:t>
            </w:r>
          </w:p>
        </w:tc>
        <w:tc>
          <w:tcPr>
            <w:tcW w:w="1021" w:type="dxa"/>
          </w:tcPr>
          <w:p w14:paraId="14A07961" w14:textId="77777777" w:rsidR="009A5A8A" w:rsidRPr="00481D2D" w:rsidRDefault="009A5A8A" w:rsidP="009A5A8A">
            <w:pPr>
              <w:pStyle w:val="TAL"/>
              <w:tabs>
                <w:tab w:val="left" w:pos="5954"/>
              </w:tabs>
            </w:pPr>
            <w:r w:rsidRPr="00481D2D">
              <w:t>[26] 20.42</w:t>
            </w:r>
          </w:p>
        </w:tc>
        <w:tc>
          <w:tcPr>
            <w:tcW w:w="1021" w:type="dxa"/>
          </w:tcPr>
          <w:p w14:paraId="6B5D4844" w14:textId="77777777" w:rsidR="009A5A8A" w:rsidRPr="00481D2D" w:rsidRDefault="009A5A8A" w:rsidP="009A5A8A">
            <w:pPr>
              <w:pStyle w:val="TAL"/>
              <w:tabs>
                <w:tab w:val="left" w:pos="5954"/>
              </w:tabs>
            </w:pPr>
            <w:r w:rsidRPr="00481D2D">
              <w:t>m</w:t>
            </w:r>
          </w:p>
        </w:tc>
        <w:tc>
          <w:tcPr>
            <w:tcW w:w="1021" w:type="dxa"/>
          </w:tcPr>
          <w:p w14:paraId="74AA4439" w14:textId="77777777" w:rsidR="009A5A8A" w:rsidRPr="00481D2D" w:rsidRDefault="009A5A8A" w:rsidP="009A5A8A">
            <w:pPr>
              <w:pStyle w:val="TAL"/>
              <w:tabs>
                <w:tab w:val="left" w:pos="5954"/>
              </w:tabs>
            </w:pPr>
            <w:r w:rsidRPr="00481D2D">
              <w:t>m</w:t>
            </w:r>
          </w:p>
        </w:tc>
        <w:tc>
          <w:tcPr>
            <w:tcW w:w="1021" w:type="dxa"/>
          </w:tcPr>
          <w:p w14:paraId="430831B9" w14:textId="77777777" w:rsidR="009A5A8A" w:rsidRPr="00481D2D" w:rsidRDefault="009A5A8A" w:rsidP="009A5A8A">
            <w:pPr>
              <w:pStyle w:val="TAL"/>
              <w:tabs>
                <w:tab w:val="left" w:pos="5954"/>
              </w:tabs>
            </w:pPr>
            <w:r w:rsidRPr="00481D2D">
              <w:t>[26] 20.42</w:t>
            </w:r>
          </w:p>
        </w:tc>
        <w:tc>
          <w:tcPr>
            <w:tcW w:w="1021" w:type="dxa"/>
          </w:tcPr>
          <w:p w14:paraId="2C685927" w14:textId="77777777" w:rsidR="009A5A8A" w:rsidRPr="00481D2D" w:rsidRDefault="009A5A8A" w:rsidP="009A5A8A">
            <w:pPr>
              <w:pStyle w:val="TAL"/>
              <w:tabs>
                <w:tab w:val="left" w:pos="5954"/>
              </w:tabs>
            </w:pPr>
            <w:r w:rsidRPr="00481D2D">
              <w:t>m</w:t>
            </w:r>
          </w:p>
        </w:tc>
        <w:tc>
          <w:tcPr>
            <w:tcW w:w="1021" w:type="dxa"/>
          </w:tcPr>
          <w:p w14:paraId="3A3109EE" w14:textId="77777777" w:rsidR="009A5A8A" w:rsidRPr="00481D2D" w:rsidRDefault="009A5A8A" w:rsidP="009A5A8A">
            <w:pPr>
              <w:pStyle w:val="TAL"/>
              <w:tabs>
                <w:tab w:val="left" w:pos="5954"/>
              </w:tabs>
            </w:pPr>
            <w:r w:rsidRPr="00481D2D">
              <w:t>m</w:t>
            </w:r>
          </w:p>
        </w:tc>
      </w:tr>
      <w:tr w:rsidR="009A5A8A" w:rsidRPr="00481D2D" w14:paraId="0AD51B36" w14:textId="77777777">
        <w:trPr>
          <w:cantSplit/>
        </w:trPr>
        <w:tc>
          <w:tcPr>
            <w:tcW w:w="9642" w:type="dxa"/>
            <w:gridSpan w:val="8"/>
          </w:tcPr>
          <w:p w14:paraId="49B7A92E" w14:textId="77777777" w:rsidR="009A5A8A" w:rsidRPr="00481D2D" w:rsidRDefault="009A5A8A" w:rsidP="009A5A8A">
            <w:pPr>
              <w:pStyle w:val="TAN"/>
              <w:tabs>
                <w:tab w:val="left" w:pos="5954"/>
              </w:tabs>
            </w:pPr>
            <w:r w:rsidRPr="00481D2D">
              <w:t>c1:</w:t>
            </w:r>
            <w:r w:rsidRPr="00481D2D">
              <w:tab/>
              <w:t xml:space="preserve">IF (A.162/9 </w:t>
            </w:r>
            <w:smartTag w:uri="urn:schemas-microsoft-com:office:smarttags" w:element="stockticker">
              <w:r w:rsidRPr="00481D2D">
                <w:t>AND</w:t>
              </w:r>
            </w:smartTag>
            <w:r w:rsidRPr="00481D2D">
              <w:t xml:space="preserve"> A.162/5) OR A.162/4 THEN m </w:t>
            </w:r>
            <w:smartTag w:uri="urn:schemas-microsoft-com:office:smarttags" w:element="stockticker">
              <w:r w:rsidRPr="00481D2D">
                <w:t>ELSE</w:t>
              </w:r>
            </w:smartTag>
            <w:r w:rsidRPr="00481D2D">
              <w:t xml:space="preserve"> n/a - - stateful proxy behaviour that inserts date, or stateless proxies.</w:t>
            </w:r>
          </w:p>
          <w:p w14:paraId="25E2268D" w14:textId="77777777" w:rsidR="009A5A8A" w:rsidRPr="00481D2D" w:rsidRDefault="009A5A8A" w:rsidP="009A5A8A">
            <w:pPr>
              <w:pStyle w:val="TAN"/>
              <w:tabs>
                <w:tab w:val="left" w:pos="5954"/>
              </w:tabs>
            </w:pPr>
            <w:r w:rsidRPr="00481D2D">
              <w:t>c2:</w:t>
            </w:r>
            <w:r w:rsidRPr="00481D2D">
              <w:tab/>
              <w:t xml:space="preserve">IF A.162/4 THEN i </w:t>
            </w:r>
            <w:smartTag w:uri="urn:schemas-microsoft-com:office:smarttags" w:element="stockticker">
              <w:r w:rsidRPr="00481D2D">
                <w:t>ELSE</w:t>
              </w:r>
            </w:smartTag>
            <w:r w:rsidRPr="00481D2D">
              <w:t xml:space="preserve"> m - - Stateless proxy passes on.</w:t>
            </w:r>
          </w:p>
          <w:p w14:paraId="6FEDA4B8" w14:textId="77777777" w:rsidR="009A5A8A" w:rsidRPr="00481D2D" w:rsidRDefault="009A5A8A" w:rsidP="009A5A8A">
            <w:pPr>
              <w:pStyle w:val="TAN"/>
              <w:tabs>
                <w:tab w:val="left" w:pos="5954"/>
              </w:tabs>
            </w:pPr>
          </w:p>
        </w:tc>
      </w:tr>
    </w:tbl>
    <w:p w14:paraId="2C819D8B" w14:textId="77777777" w:rsidR="009A5A8A" w:rsidRPr="00481D2D" w:rsidRDefault="009A5A8A" w:rsidP="009A5A8A">
      <w:pPr>
        <w:tabs>
          <w:tab w:val="left" w:pos="5954"/>
        </w:tabs>
      </w:pPr>
    </w:p>
    <w:p w14:paraId="03859672" w14:textId="77777777" w:rsidR="009A5A8A" w:rsidRPr="00481D2D" w:rsidRDefault="009A5A8A" w:rsidP="009A5A8A">
      <w:pPr>
        <w:keepNext/>
        <w:keepLines/>
        <w:tabs>
          <w:tab w:val="left" w:pos="5954"/>
        </w:tabs>
      </w:pPr>
      <w:r w:rsidRPr="00481D2D">
        <w:t>Prerequisite A.163/</w:t>
      </w:r>
      <w:r w:rsidR="00A024FD" w:rsidRPr="00481D2D">
        <w:t>7</w:t>
      </w:r>
      <w:r w:rsidRPr="00481D2D">
        <w:t xml:space="preserve"> - - INFO response for all remaining status-codes</w:t>
      </w:r>
    </w:p>
    <w:p w14:paraId="36E948B0" w14:textId="77777777" w:rsidR="009A5A8A" w:rsidRPr="00481D2D" w:rsidRDefault="009A5A8A" w:rsidP="009A5A8A">
      <w:pPr>
        <w:pStyle w:val="TH"/>
        <w:tabs>
          <w:tab w:val="left" w:pos="5954"/>
        </w:tabs>
      </w:pPr>
      <w:r w:rsidRPr="00481D2D">
        <w:t>Table A.193: Supported header fields within the INFO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9A5A8A" w:rsidRPr="00481D2D" w14:paraId="5FF04BD6" w14:textId="77777777">
        <w:trPr>
          <w:cantSplit/>
        </w:trPr>
        <w:tc>
          <w:tcPr>
            <w:tcW w:w="851" w:type="dxa"/>
            <w:vMerge w:val="restart"/>
          </w:tcPr>
          <w:p w14:paraId="2E966766" w14:textId="77777777" w:rsidR="009A5A8A" w:rsidRPr="00481D2D" w:rsidRDefault="009A5A8A" w:rsidP="009A5A8A">
            <w:pPr>
              <w:pStyle w:val="TAH"/>
              <w:tabs>
                <w:tab w:val="left" w:pos="5954"/>
              </w:tabs>
            </w:pPr>
            <w:r w:rsidRPr="00481D2D">
              <w:t>Item</w:t>
            </w:r>
          </w:p>
        </w:tc>
        <w:tc>
          <w:tcPr>
            <w:tcW w:w="2665" w:type="dxa"/>
            <w:vMerge w:val="restart"/>
          </w:tcPr>
          <w:p w14:paraId="5B097744" w14:textId="77777777" w:rsidR="009A5A8A" w:rsidRPr="00481D2D" w:rsidRDefault="009A5A8A" w:rsidP="009A5A8A">
            <w:pPr>
              <w:pStyle w:val="TAH"/>
              <w:tabs>
                <w:tab w:val="left" w:pos="5954"/>
              </w:tabs>
            </w:pPr>
            <w:r w:rsidRPr="00481D2D">
              <w:t>Header field</w:t>
            </w:r>
          </w:p>
        </w:tc>
        <w:tc>
          <w:tcPr>
            <w:tcW w:w="3063" w:type="dxa"/>
            <w:gridSpan w:val="3"/>
          </w:tcPr>
          <w:p w14:paraId="153142EC" w14:textId="77777777" w:rsidR="009A5A8A" w:rsidRPr="00481D2D" w:rsidRDefault="009A5A8A" w:rsidP="009A5A8A">
            <w:pPr>
              <w:pStyle w:val="TAH"/>
              <w:tabs>
                <w:tab w:val="left" w:pos="5954"/>
              </w:tabs>
            </w:pPr>
            <w:r w:rsidRPr="00481D2D">
              <w:t>Sending</w:t>
            </w:r>
          </w:p>
        </w:tc>
        <w:tc>
          <w:tcPr>
            <w:tcW w:w="3063" w:type="dxa"/>
            <w:gridSpan w:val="3"/>
          </w:tcPr>
          <w:p w14:paraId="1DE11BB2" w14:textId="77777777" w:rsidR="009A5A8A" w:rsidRPr="00481D2D" w:rsidRDefault="009A5A8A" w:rsidP="009A5A8A">
            <w:pPr>
              <w:pStyle w:val="TAH"/>
              <w:tabs>
                <w:tab w:val="left" w:pos="5954"/>
              </w:tabs>
              <w:rPr>
                <w:b w:val="0"/>
              </w:rPr>
            </w:pPr>
            <w:r w:rsidRPr="00481D2D">
              <w:t>Receiving</w:t>
            </w:r>
          </w:p>
        </w:tc>
      </w:tr>
      <w:tr w:rsidR="009A5A8A" w:rsidRPr="00481D2D" w14:paraId="2DC5BA6A" w14:textId="77777777">
        <w:trPr>
          <w:cantSplit/>
        </w:trPr>
        <w:tc>
          <w:tcPr>
            <w:tcW w:w="851" w:type="dxa"/>
            <w:vMerge/>
          </w:tcPr>
          <w:p w14:paraId="209A3838" w14:textId="77777777" w:rsidR="009A5A8A" w:rsidRPr="00481D2D" w:rsidRDefault="009A5A8A" w:rsidP="009A5A8A">
            <w:pPr>
              <w:pStyle w:val="TAH"/>
              <w:tabs>
                <w:tab w:val="left" w:pos="5954"/>
              </w:tabs>
            </w:pPr>
          </w:p>
        </w:tc>
        <w:tc>
          <w:tcPr>
            <w:tcW w:w="2665" w:type="dxa"/>
            <w:vMerge/>
          </w:tcPr>
          <w:p w14:paraId="576B9043" w14:textId="77777777" w:rsidR="009A5A8A" w:rsidRPr="00481D2D" w:rsidRDefault="009A5A8A" w:rsidP="009A5A8A">
            <w:pPr>
              <w:pStyle w:val="TAH"/>
              <w:tabs>
                <w:tab w:val="left" w:pos="5954"/>
              </w:tabs>
            </w:pPr>
          </w:p>
        </w:tc>
        <w:tc>
          <w:tcPr>
            <w:tcW w:w="1021" w:type="dxa"/>
          </w:tcPr>
          <w:p w14:paraId="548A44F6" w14:textId="77777777" w:rsidR="009A5A8A" w:rsidRPr="00481D2D" w:rsidRDefault="009A5A8A" w:rsidP="009A5A8A">
            <w:pPr>
              <w:pStyle w:val="TAH"/>
              <w:tabs>
                <w:tab w:val="left" w:pos="5954"/>
              </w:tabs>
            </w:pPr>
            <w:r w:rsidRPr="00481D2D">
              <w:t>Ref.</w:t>
            </w:r>
          </w:p>
        </w:tc>
        <w:tc>
          <w:tcPr>
            <w:tcW w:w="1021" w:type="dxa"/>
          </w:tcPr>
          <w:p w14:paraId="57847D6A" w14:textId="77777777" w:rsidR="009A5A8A" w:rsidRPr="00481D2D" w:rsidRDefault="009A5A8A" w:rsidP="009A5A8A">
            <w:pPr>
              <w:pStyle w:val="TAH"/>
              <w:tabs>
                <w:tab w:val="left" w:pos="5954"/>
              </w:tabs>
            </w:pPr>
            <w:r w:rsidRPr="00481D2D">
              <w:t>RFC status</w:t>
            </w:r>
          </w:p>
        </w:tc>
        <w:tc>
          <w:tcPr>
            <w:tcW w:w="1021" w:type="dxa"/>
          </w:tcPr>
          <w:p w14:paraId="10CC2281" w14:textId="77777777" w:rsidR="009A5A8A" w:rsidRPr="00481D2D" w:rsidRDefault="009A5A8A" w:rsidP="009A5A8A">
            <w:pPr>
              <w:pStyle w:val="TAH"/>
              <w:tabs>
                <w:tab w:val="left" w:pos="5954"/>
              </w:tabs>
            </w:pPr>
            <w:r w:rsidRPr="00481D2D">
              <w:t>Profile status</w:t>
            </w:r>
          </w:p>
        </w:tc>
        <w:tc>
          <w:tcPr>
            <w:tcW w:w="1021" w:type="dxa"/>
          </w:tcPr>
          <w:p w14:paraId="02545DEC" w14:textId="77777777" w:rsidR="009A5A8A" w:rsidRPr="00481D2D" w:rsidRDefault="009A5A8A" w:rsidP="009A5A8A">
            <w:pPr>
              <w:pStyle w:val="TAH"/>
              <w:tabs>
                <w:tab w:val="left" w:pos="5954"/>
              </w:tabs>
            </w:pPr>
            <w:r w:rsidRPr="00481D2D">
              <w:t>Ref.</w:t>
            </w:r>
          </w:p>
        </w:tc>
        <w:tc>
          <w:tcPr>
            <w:tcW w:w="1021" w:type="dxa"/>
          </w:tcPr>
          <w:p w14:paraId="79A3DCE8" w14:textId="77777777" w:rsidR="009A5A8A" w:rsidRPr="00481D2D" w:rsidRDefault="009A5A8A" w:rsidP="009A5A8A">
            <w:pPr>
              <w:pStyle w:val="TAH"/>
              <w:tabs>
                <w:tab w:val="left" w:pos="5954"/>
              </w:tabs>
            </w:pPr>
            <w:r w:rsidRPr="00481D2D">
              <w:t>RFC status</w:t>
            </w:r>
          </w:p>
        </w:tc>
        <w:tc>
          <w:tcPr>
            <w:tcW w:w="1021" w:type="dxa"/>
          </w:tcPr>
          <w:p w14:paraId="1E5E96A3" w14:textId="77777777" w:rsidR="009A5A8A" w:rsidRPr="00481D2D" w:rsidRDefault="009A5A8A" w:rsidP="009A5A8A">
            <w:pPr>
              <w:pStyle w:val="TAH"/>
              <w:tabs>
                <w:tab w:val="left" w:pos="5954"/>
              </w:tabs>
            </w:pPr>
            <w:r w:rsidRPr="00481D2D">
              <w:t>Profile status</w:t>
            </w:r>
          </w:p>
        </w:tc>
      </w:tr>
      <w:tr w:rsidR="009A5A8A" w:rsidRPr="00481D2D" w14:paraId="777F485F" w14:textId="77777777">
        <w:tc>
          <w:tcPr>
            <w:tcW w:w="851" w:type="dxa"/>
          </w:tcPr>
          <w:p w14:paraId="158D4E20" w14:textId="77777777" w:rsidR="009A5A8A" w:rsidRPr="00481D2D" w:rsidRDefault="009A5A8A" w:rsidP="009A5A8A">
            <w:pPr>
              <w:pStyle w:val="TAL"/>
              <w:tabs>
                <w:tab w:val="left" w:pos="5954"/>
              </w:tabs>
            </w:pPr>
            <w:r w:rsidRPr="00481D2D">
              <w:t>0A</w:t>
            </w:r>
          </w:p>
        </w:tc>
        <w:tc>
          <w:tcPr>
            <w:tcW w:w="2665" w:type="dxa"/>
          </w:tcPr>
          <w:p w14:paraId="68FADE64" w14:textId="77777777" w:rsidR="009A5A8A" w:rsidRPr="00481D2D" w:rsidRDefault="009A5A8A" w:rsidP="009A5A8A">
            <w:pPr>
              <w:pStyle w:val="TAL"/>
              <w:tabs>
                <w:tab w:val="left" w:pos="5954"/>
              </w:tabs>
            </w:pPr>
            <w:r w:rsidRPr="00481D2D">
              <w:t>Allow</w:t>
            </w:r>
          </w:p>
        </w:tc>
        <w:tc>
          <w:tcPr>
            <w:tcW w:w="1021" w:type="dxa"/>
          </w:tcPr>
          <w:p w14:paraId="7B328814" w14:textId="77777777" w:rsidR="009A5A8A" w:rsidRPr="00481D2D" w:rsidRDefault="009A5A8A" w:rsidP="009A5A8A">
            <w:pPr>
              <w:pStyle w:val="TAL"/>
              <w:tabs>
                <w:tab w:val="left" w:pos="5954"/>
              </w:tabs>
            </w:pPr>
            <w:r w:rsidRPr="00481D2D">
              <w:t>[26] 20.5</w:t>
            </w:r>
          </w:p>
        </w:tc>
        <w:tc>
          <w:tcPr>
            <w:tcW w:w="1021" w:type="dxa"/>
          </w:tcPr>
          <w:p w14:paraId="5C9B5ABB" w14:textId="77777777" w:rsidR="009A5A8A" w:rsidRPr="00481D2D" w:rsidRDefault="009A5A8A" w:rsidP="009A5A8A">
            <w:pPr>
              <w:pStyle w:val="TAL"/>
              <w:tabs>
                <w:tab w:val="left" w:pos="5954"/>
              </w:tabs>
            </w:pPr>
            <w:r w:rsidRPr="00481D2D">
              <w:t>m</w:t>
            </w:r>
          </w:p>
        </w:tc>
        <w:tc>
          <w:tcPr>
            <w:tcW w:w="1021" w:type="dxa"/>
          </w:tcPr>
          <w:p w14:paraId="4EF48E53" w14:textId="77777777" w:rsidR="009A5A8A" w:rsidRPr="00481D2D" w:rsidRDefault="009A5A8A" w:rsidP="009A5A8A">
            <w:pPr>
              <w:pStyle w:val="TAL"/>
              <w:tabs>
                <w:tab w:val="left" w:pos="5954"/>
              </w:tabs>
            </w:pPr>
            <w:r w:rsidRPr="00481D2D">
              <w:t>m</w:t>
            </w:r>
          </w:p>
        </w:tc>
        <w:tc>
          <w:tcPr>
            <w:tcW w:w="1021" w:type="dxa"/>
          </w:tcPr>
          <w:p w14:paraId="1704F08E" w14:textId="77777777" w:rsidR="009A5A8A" w:rsidRPr="00481D2D" w:rsidRDefault="009A5A8A" w:rsidP="009A5A8A">
            <w:pPr>
              <w:pStyle w:val="TAL"/>
              <w:tabs>
                <w:tab w:val="left" w:pos="5954"/>
              </w:tabs>
            </w:pPr>
            <w:r w:rsidRPr="00481D2D">
              <w:t>[26] 20.5</w:t>
            </w:r>
          </w:p>
        </w:tc>
        <w:tc>
          <w:tcPr>
            <w:tcW w:w="1021" w:type="dxa"/>
          </w:tcPr>
          <w:p w14:paraId="338D285E" w14:textId="77777777" w:rsidR="009A5A8A" w:rsidRPr="00481D2D" w:rsidRDefault="009A5A8A" w:rsidP="009A5A8A">
            <w:pPr>
              <w:pStyle w:val="TAL"/>
              <w:tabs>
                <w:tab w:val="left" w:pos="5954"/>
              </w:tabs>
            </w:pPr>
            <w:r w:rsidRPr="00481D2D">
              <w:t>i</w:t>
            </w:r>
          </w:p>
        </w:tc>
        <w:tc>
          <w:tcPr>
            <w:tcW w:w="1021" w:type="dxa"/>
          </w:tcPr>
          <w:p w14:paraId="49525B24" w14:textId="77777777" w:rsidR="009A5A8A" w:rsidRPr="00481D2D" w:rsidRDefault="009A5A8A" w:rsidP="009A5A8A">
            <w:pPr>
              <w:pStyle w:val="TAL"/>
              <w:tabs>
                <w:tab w:val="left" w:pos="5954"/>
              </w:tabs>
            </w:pPr>
            <w:r w:rsidRPr="00481D2D">
              <w:t>i</w:t>
            </w:r>
          </w:p>
        </w:tc>
      </w:tr>
      <w:tr w:rsidR="009A5A8A" w:rsidRPr="00481D2D" w14:paraId="6D27530D" w14:textId="77777777">
        <w:tc>
          <w:tcPr>
            <w:tcW w:w="851" w:type="dxa"/>
          </w:tcPr>
          <w:p w14:paraId="69084B9C" w14:textId="77777777" w:rsidR="009A5A8A" w:rsidRPr="00481D2D" w:rsidRDefault="009A5A8A" w:rsidP="009A5A8A">
            <w:pPr>
              <w:pStyle w:val="TAL"/>
              <w:tabs>
                <w:tab w:val="left" w:pos="5954"/>
              </w:tabs>
            </w:pPr>
            <w:r w:rsidRPr="00481D2D">
              <w:t>1</w:t>
            </w:r>
          </w:p>
        </w:tc>
        <w:tc>
          <w:tcPr>
            <w:tcW w:w="2665" w:type="dxa"/>
          </w:tcPr>
          <w:p w14:paraId="7E499D79" w14:textId="77777777" w:rsidR="009A5A8A" w:rsidRPr="00481D2D" w:rsidRDefault="009A5A8A" w:rsidP="009A5A8A">
            <w:pPr>
              <w:pStyle w:val="TAL"/>
              <w:tabs>
                <w:tab w:val="left" w:pos="5954"/>
              </w:tabs>
            </w:pPr>
            <w:r w:rsidRPr="00481D2D">
              <w:t>Call-ID</w:t>
            </w:r>
          </w:p>
        </w:tc>
        <w:tc>
          <w:tcPr>
            <w:tcW w:w="1021" w:type="dxa"/>
          </w:tcPr>
          <w:p w14:paraId="692B2A2F" w14:textId="77777777" w:rsidR="009A5A8A" w:rsidRPr="00481D2D" w:rsidRDefault="009A5A8A" w:rsidP="009A5A8A">
            <w:pPr>
              <w:pStyle w:val="TAL"/>
              <w:tabs>
                <w:tab w:val="left" w:pos="5954"/>
              </w:tabs>
            </w:pPr>
            <w:r w:rsidRPr="00481D2D">
              <w:t>[26] 20.8</w:t>
            </w:r>
          </w:p>
        </w:tc>
        <w:tc>
          <w:tcPr>
            <w:tcW w:w="1021" w:type="dxa"/>
          </w:tcPr>
          <w:p w14:paraId="37FE3766" w14:textId="77777777" w:rsidR="009A5A8A" w:rsidRPr="00481D2D" w:rsidRDefault="009A5A8A" w:rsidP="009A5A8A">
            <w:pPr>
              <w:pStyle w:val="TAL"/>
              <w:tabs>
                <w:tab w:val="left" w:pos="5954"/>
              </w:tabs>
            </w:pPr>
            <w:r w:rsidRPr="00481D2D">
              <w:t>m</w:t>
            </w:r>
          </w:p>
        </w:tc>
        <w:tc>
          <w:tcPr>
            <w:tcW w:w="1021" w:type="dxa"/>
          </w:tcPr>
          <w:p w14:paraId="2EA0143B" w14:textId="77777777" w:rsidR="009A5A8A" w:rsidRPr="00481D2D" w:rsidRDefault="009A5A8A" w:rsidP="009A5A8A">
            <w:pPr>
              <w:pStyle w:val="TAL"/>
              <w:tabs>
                <w:tab w:val="left" w:pos="5954"/>
              </w:tabs>
            </w:pPr>
            <w:r w:rsidRPr="00481D2D">
              <w:t>m</w:t>
            </w:r>
          </w:p>
        </w:tc>
        <w:tc>
          <w:tcPr>
            <w:tcW w:w="1021" w:type="dxa"/>
          </w:tcPr>
          <w:p w14:paraId="4E34DC8C" w14:textId="77777777" w:rsidR="009A5A8A" w:rsidRPr="00481D2D" w:rsidRDefault="009A5A8A" w:rsidP="009A5A8A">
            <w:pPr>
              <w:pStyle w:val="TAL"/>
              <w:tabs>
                <w:tab w:val="left" w:pos="5954"/>
              </w:tabs>
            </w:pPr>
            <w:r w:rsidRPr="00481D2D">
              <w:t>[26] 20.8</w:t>
            </w:r>
          </w:p>
        </w:tc>
        <w:tc>
          <w:tcPr>
            <w:tcW w:w="1021" w:type="dxa"/>
          </w:tcPr>
          <w:p w14:paraId="5CFDBAC7" w14:textId="77777777" w:rsidR="009A5A8A" w:rsidRPr="00481D2D" w:rsidRDefault="009A5A8A" w:rsidP="009A5A8A">
            <w:pPr>
              <w:pStyle w:val="TAL"/>
              <w:tabs>
                <w:tab w:val="left" w:pos="5954"/>
              </w:tabs>
            </w:pPr>
            <w:r w:rsidRPr="00481D2D">
              <w:t>m</w:t>
            </w:r>
          </w:p>
        </w:tc>
        <w:tc>
          <w:tcPr>
            <w:tcW w:w="1021" w:type="dxa"/>
          </w:tcPr>
          <w:p w14:paraId="0CF34EEB" w14:textId="77777777" w:rsidR="009A5A8A" w:rsidRPr="00481D2D" w:rsidRDefault="009A5A8A" w:rsidP="009A5A8A">
            <w:pPr>
              <w:pStyle w:val="TAL"/>
              <w:tabs>
                <w:tab w:val="left" w:pos="5954"/>
              </w:tabs>
            </w:pPr>
            <w:r w:rsidRPr="00481D2D">
              <w:t>m</w:t>
            </w:r>
          </w:p>
        </w:tc>
      </w:tr>
      <w:tr w:rsidR="009A5A8A" w:rsidRPr="00481D2D" w14:paraId="5A8F9B14" w14:textId="77777777">
        <w:tc>
          <w:tcPr>
            <w:tcW w:w="851" w:type="dxa"/>
          </w:tcPr>
          <w:p w14:paraId="18AA1715" w14:textId="77777777" w:rsidR="009A5A8A" w:rsidRPr="00481D2D" w:rsidRDefault="009A5A8A" w:rsidP="009A5A8A">
            <w:pPr>
              <w:pStyle w:val="TAL"/>
              <w:tabs>
                <w:tab w:val="left" w:pos="5954"/>
              </w:tabs>
            </w:pPr>
            <w:r w:rsidRPr="00481D2D">
              <w:t>2</w:t>
            </w:r>
          </w:p>
        </w:tc>
        <w:tc>
          <w:tcPr>
            <w:tcW w:w="2665" w:type="dxa"/>
          </w:tcPr>
          <w:p w14:paraId="50442FC2" w14:textId="77777777" w:rsidR="009A5A8A" w:rsidRPr="00481D2D" w:rsidRDefault="009A5A8A" w:rsidP="009A5A8A">
            <w:pPr>
              <w:pStyle w:val="TAL"/>
              <w:tabs>
                <w:tab w:val="left" w:pos="5954"/>
              </w:tabs>
            </w:pPr>
            <w:r w:rsidRPr="00481D2D">
              <w:t>Call-Info</w:t>
            </w:r>
          </w:p>
        </w:tc>
        <w:tc>
          <w:tcPr>
            <w:tcW w:w="1021" w:type="dxa"/>
          </w:tcPr>
          <w:p w14:paraId="62E908FB" w14:textId="77777777" w:rsidR="009A5A8A" w:rsidRPr="00481D2D" w:rsidRDefault="009A5A8A" w:rsidP="009A5A8A">
            <w:pPr>
              <w:pStyle w:val="TAL"/>
              <w:tabs>
                <w:tab w:val="left" w:pos="5954"/>
              </w:tabs>
            </w:pPr>
            <w:r w:rsidRPr="00481D2D">
              <w:t>[26] 20.9</w:t>
            </w:r>
          </w:p>
        </w:tc>
        <w:tc>
          <w:tcPr>
            <w:tcW w:w="1021" w:type="dxa"/>
          </w:tcPr>
          <w:p w14:paraId="210A676B" w14:textId="77777777" w:rsidR="009A5A8A" w:rsidRPr="00481D2D" w:rsidRDefault="009A5A8A" w:rsidP="009A5A8A">
            <w:pPr>
              <w:pStyle w:val="TAL"/>
              <w:tabs>
                <w:tab w:val="left" w:pos="5954"/>
              </w:tabs>
            </w:pPr>
            <w:r w:rsidRPr="00481D2D">
              <w:t>m</w:t>
            </w:r>
          </w:p>
        </w:tc>
        <w:tc>
          <w:tcPr>
            <w:tcW w:w="1021" w:type="dxa"/>
          </w:tcPr>
          <w:p w14:paraId="272E2C5E" w14:textId="77777777" w:rsidR="009A5A8A" w:rsidRPr="00481D2D" w:rsidRDefault="009A5A8A" w:rsidP="009A5A8A">
            <w:pPr>
              <w:pStyle w:val="TAL"/>
              <w:tabs>
                <w:tab w:val="left" w:pos="5954"/>
              </w:tabs>
            </w:pPr>
            <w:r w:rsidRPr="00481D2D">
              <w:t>m</w:t>
            </w:r>
          </w:p>
        </w:tc>
        <w:tc>
          <w:tcPr>
            <w:tcW w:w="1021" w:type="dxa"/>
          </w:tcPr>
          <w:p w14:paraId="3168EA57" w14:textId="77777777" w:rsidR="009A5A8A" w:rsidRPr="00481D2D" w:rsidRDefault="009A5A8A" w:rsidP="009A5A8A">
            <w:pPr>
              <w:pStyle w:val="TAL"/>
              <w:tabs>
                <w:tab w:val="left" w:pos="5954"/>
              </w:tabs>
            </w:pPr>
            <w:r w:rsidRPr="00481D2D">
              <w:t>[26] 20.9</w:t>
            </w:r>
          </w:p>
        </w:tc>
        <w:tc>
          <w:tcPr>
            <w:tcW w:w="1021" w:type="dxa"/>
          </w:tcPr>
          <w:p w14:paraId="20F2DD6E" w14:textId="77777777" w:rsidR="009A5A8A" w:rsidRPr="00481D2D" w:rsidRDefault="009A5A8A" w:rsidP="009A5A8A">
            <w:pPr>
              <w:pStyle w:val="TAL"/>
              <w:tabs>
                <w:tab w:val="left" w:pos="5954"/>
              </w:tabs>
            </w:pPr>
            <w:r w:rsidRPr="00481D2D">
              <w:t>c3</w:t>
            </w:r>
          </w:p>
        </w:tc>
        <w:tc>
          <w:tcPr>
            <w:tcW w:w="1021" w:type="dxa"/>
          </w:tcPr>
          <w:p w14:paraId="202585ED" w14:textId="77777777" w:rsidR="009A5A8A" w:rsidRPr="00481D2D" w:rsidRDefault="009A5A8A" w:rsidP="009A5A8A">
            <w:pPr>
              <w:pStyle w:val="TAL"/>
              <w:tabs>
                <w:tab w:val="left" w:pos="5954"/>
              </w:tabs>
            </w:pPr>
            <w:r w:rsidRPr="00481D2D">
              <w:t>c3</w:t>
            </w:r>
          </w:p>
        </w:tc>
      </w:tr>
      <w:tr w:rsidR="00C51814" w:rsidRPr="00481D2D" w14:paraId="3FF175C0" w14:textId="77777777" w:rsidTr="00C621C9">
        <w:tc>
          <w:tcPr>
            <w:tcW w:w="851" w:type="dxa"/>
          </w:tcPr>
          <w:p w14:paraId="523D4121" w14:textId="77777777" w:rsidR="00C51814" w:rsidRPr="00481D2D" w:rsidRDefault="00C51814" w:rsidP="00C621C9">
            <w:pPr>
              <w:pStyle w:val="TAL"/>
              <w:tabs>
                <w:tab w:val="left" w:pos="5954"/>
              </w:tabs>
            </w:pPr>
            <w:r w:rsidRPr="00481D2D">
              <w:t>2A</w:t>
            </w:r>
          </w:p>
        </w:tc>
        <w:tc>
          <w:tcPr>
            <w:tcW w:w="2665" w:type="dxa"/>
          </w:tcPr>
          <w:p w14:paraId="12F87A4A" w14:textId="77777777" w:rsidR="00C51814" w:rsidRPr="00481D2D" w:rsidRDefault="00C51814" w:rsidP="00C621C9">
            <w:pPr>
              <w:pStyle w:val="TAL"/>
              <w:tabs>
                <w:tab w:val="left" w:pos="5954"/>
              </w:tabs>
            </w:pPr>
            <w:r w:rsidRPr="00481D2D">
              <w:rPr>
                <w:lang w:eastAsia="zh-CN"/>
              </w:rPr>
              <w:t>Cellular-Network-Info</w:t>
            </w:r>
          </w:p>
        </w:tc>
        <w:tc>
          <w:tcPr>
            <w:tcW w:w="1021" w:type="dxa"/>
          </w:tcPr>
          <w:p w14:paraId="6178208E" w14:textId="77777777" w:rsidR="00C51814" w:rsidRPr="00481D2D" w:rsidRDefault="00C51814" w:rsidP="00C621C9">
            <w:pPr>
              <w:pStyle w:val="TAL"/>
              <w:tabs>
                <w:tab w:val="left" w:pos="5954"/>
              </w:tabs>
            </w:pPr>
            <w:r w:rsidRPr="00481D2D">
              <w:t>7.2.15</w:t>
            </w:r>
          </w:p>
        </w:tc>
        <w:tc>
          <w:tcPr>
            <w:tcW w:w="1021" w:type="dxa"/>
          </w:tcPr>
          <w:p w14:paraId="5885BFDA" w14:textId="77777777" w:rsidR="00C51814" w:rsidRPr="00481D2D" w:rsidRDefault="00C51814" w:rsidP="00C621C9">
            <w:pPr>
              <w:pStyle w:val="TAL"/>
              <w:tabs>
                <w:tab w:val="left" w:pos="5954"/>
              </w:tabs>
            </w:pPr>
            <w:r w:rsidRPr="00481D2D">
              <w:t>n/a</w:t>
            </w:r>
          </w:p>
        </w:tc>
        <w:tc>
          <w:tcPr>
            <w:tcW w:w="1021" w:type="dxa"/>
          </w:tcPr>
          <w:p w14:paraId="1E1DE6FD" w14:textId="77777777" w:rsidR="00C51814" w:rsidRPr="00481D2D" w:rsidRDefault="00C51814" w:rsidP="00C621C9">
            <w:pPr>
              <w:pStyle w:val="TAL"/>
              <w:tabs>
                <w:tab w:val="left" w:pos="5954"/>
              </w:tabs>
            </w:pPr>
            <w:r w:rsidRPr="00481D2D">
              <w:t>c23</w:t>
            </w:r>
          </w:p>
        </w:tc>
        <w:tc>
          <w:tcPr>
            <w:tcW w:w="1021" w:type="dxa"/>
          </w:tcPr>
          <w:p w14:paraId="7C3334C0" w14:textId="77777777" w:rsidR="00C51814" w:rsidRPr="00481D2D" w:rsidRDefault="00C51814" w:rsidP="00C621C9">
            <w:pPr>
              <w:pStyle w:val="TAL"/>
              <w:tabs>
                <w:tab w:val="left" w:pos="5954"/>
              </w:tabs>
            </w:pPr>
            <w:r w:rsidRPr="00481D2D">
              <w:t>7.2.15</w:t>
            </w:r>
          </w:p>
        </w:tc>
        <w:tc>
          <w:tcPr>
            <w:tcW w:w="1021" w:type="dxa"/>
          </w:tcPr>
          <w:p w14:paraId="537B9678" w14:textId="77777777" w:rsidR="00C51814" w:rsidRPr="00481D2D" w:rsidRDefault="00C51814" w:rsidP="00C621C9">
            <w:pPr>
              <w:pStyle w:val="TAL"/>
              <w:tabs>
                <w:tab w:val="left" w:pos="5954"/>
              </w:tabs>
            </w:pPr>
            <w:r w:rsidRPr="00481D2D">
              <w:t>n/a</w:t>
            </w:r>
          </w:p>
        </w:tc>
        <w:tc>
          <w:tcPr>
            <w:tcW w:w="1021" w:type="dxa"/>
          </w:tcPr>
          <w:p w14:paraId="47486903" w14:textId="77777777" w:rsidR="00C51814" w:rsidRPr="00481D2D" w:rsidRDefault="00C51814" w:rsidP="00C621C9">
            <w:pPr>
              <w:pStyle w:val="TAL"/>
              <w:tabs>
                <w:tab w:val="left" w:pos="5954"/>
              </w:tabs>
            </w:pPr>
            <w:r w:rsidRPr="00481D2D">
              <w:t>c24</w:t>
            </w:r>
          </w:p>
        </w:tc>
      </w:tr>
      <w:tr w:rsidR="009A5A8A" w:rsidRPr="00481D2D" w14:paraId="4A7090BE" w14:textId="77777777">
        <w:tc>
          <w:tcPr>
            <w:tcW w:w="851" w:type="dxa"/>
          </w:tcPr>
          <w:p w14:paraId="2D3F228A" w14:textId="77777777" w:rsidR="009A5A8A" w:rsidRPr="00481D2D" w:rsidRDefault="009A5A8A" w:rsidP="009A5A8A">
            <w:pPr>
              <w:pStyle w:val="TAL"/>
              <w:tabs>
                <w:tab w:val="left" w:pos="5954"/>
              </w:tabs>
            </w:pPr>
            <w:r w:rsidRPr="00481D2D">
              <w:t>3</w:t>
            </w:r>
          </w:p>
        </w:tc>
        <w:tc>
          <w:tcPr>
            <w:tcW w:w="2665" w:type="dxa"/>
          </w:tcPr>
          <w:p w14:paraId="6A1CCF2A" w14:textId="77777777" w:rsidR="009A5A8A" w:rsidRPr="00481D2D" w:rsidRDefault="009A5A8A" w:rsidP="009A5A8A">
            <w:pPr>
              <w:pStyle w:val="TAL"/>
              <w:tabs>
                <w:tab w:val="left" w:pos="5954"/>
              </w:tabs>
            </w:pPr>
            <w:r w:rsidRPr="00481D2D">
              <w:t>Content-Disposition</w:t>
            </w:r>
          </w:p>
        </w:tc>
        <w:tc>
          <w:tcPr>
            <w:tcW w:w="1021" w:type="dxa"/>
          </w:tcPr>
          <w:p w14:paraId="6E445F96" w14:textId="77777777" w:rsidR="009A5A8A" w:rsidRPr="00481D2D" w:rsidRDefault="009A5A8A" w:rsidP="009A5A8A">
            <w:pPr>
              <w:pStyle w:val="TAL"/>
              <w:tabs>
                <w:tab w:val="left" w:pos="5954"/>
              </w:tabs>
            </w:pPr>
            <w:r w:rsidRPr="00481D2D">
              <w:t>[26] 20.11</w:t>
            </w:r>
          </w:p>
        </w:tc>
        <w:tc>
          <w:tcPr>
            <w:tcW w:w="1021" w:type="dxa"/>
          </w:tcPr>
          <w:p w14:paraId="5013FBD2" w14:textId="77777777" w:rsidR="009A5A8A" w:rsidRPr="00481D2D" w:rsidRDefault="009A5A8A" w:rsidP="009A5A8A">
            <w:pPr>
              <w:pStyle w:val="TAL"/>
              <w:tabs>
                <w:tab w:val="left" w:pos="5954"/>
              </w:tabs>
            </w:pPr>
            <w:r w:rsidRPr="00481D2D">
              <w:t>m</w:t>
            </w:r>
          </w:p>
        </w:tc>
        <w:tc>
          <w:tcPr>
            <w:tcW w:w="1021" w:type="dxa"/>
          </w:tcPr>
          <w:p w14:paraId="29B08AB8" w14:textId="77777777" w:rsidR="009A5A8A" w:rsidRPr="00481D2D" w:rsidRDefault="009A5A8A" w:rsidP="009A5A8A">
            <w:pPr>
              <w:pStyle w:val="TAL"/>
              <w:tabs>
                <w:tab w:val="left" w:pos="5954"/>
              </w:tabs>
            </w:pPr>
            <w:r w:rsidRPr="00481D2D">
              <w:t>m</w:t>
            </w:r>
          </w:p>
        </w:tc>
        <w:tc>
          <w:tcPr>
            <w:tcW w:w="1021" w:type="dxa"/>
          </w:tcPr>
          <w:p w14:paraId="74C6901A" w14:textId="77777777" w:rsidR="009A5A8A" w:rsidRPr="00481D2D" w:rsidRDefault="009A5A8A" w:rsidP="009A5A8A">
            <w:pPr>
              <w:pStyle w:val="TAL"/>
              <w:tabs>
                <w:tab w:val="left" w:pos="5954"/>
              </w:tabs>
            </w:pPr>
            <w:r w:rsidRPr="00481D2D">
              <w:t>[26] 20.11</w:t>
            </w:r>
          </w:p>
        </w:tc>
        <w:tc>
          <w:tcPr>
            <w:tcW w:w="1021" w:type="dxa"/>
          </w:tcPr>
          <w:p w14:paraId="00933ECB" w14:textId="77777777" w:rsidR="009A5A8A" w:rsidRPr="00481D2D" w:rsidRDefault="009A5A8A" w:rsidP="009A5A8A">
            <w:pPr>
              <w:pStyle w:val="TAL"/>
              <w:tabs>
                <w:tab w:val="left" w:pos="5954"/>
              </w:tabs>
            </w:pPr>
            <w:r w:rsidRPr="00481D2D">
              <w:t>i</w:t>
            </w:r>
          </w:p>
        </w:tc>
        <w:tc>
          <w:tcPr>
            <w:tcW w:w="1021" w:type="dxa"/>
          </w:tcPr>
          <w:p w14:paraId="2BDCA346" w14:textId="77777777" w:rsidR="009A5A8A" w:rsidRPr="00481D2D" w:rsidRDefault="009A5A8A" w:rsidP="009A5A8A">
            <w:pPr>
              <w:pStyle w:val="TAL"/>
              <w:tabs>
                <w:tab w:val="left" w:pos="5954"/>
              </w:tabs>
            </w:pPr>
            <w:r w:rsidRPr="00481D2D">
              <w:t>i</w:t>
            </w:r>
          </w:p>
        </w:tc>
      </w:tr>
      <w:tr w:rsidR="009A5A8A" w:rsidRPr="00481D2D" w14:paraId="29D4C07C" w14:textId="77777777">
        <w:tc>
          <w:tcPr>
            <w:tcW w:w="851" w:type="dxa"/>
          </w:tcPr>
          <w:p w14:paraId="5B6DA5F8" w14:textId="77777777" w:rsidR="009A5A8A" w:rsidRPr="00481D2D" w:rsidRDefault="009A5A8A" w:rsidP="009A5A8A">
            <w:pPr>
              <w:pStyle w:val="TAL"/>
              <w:tabs>
                <w:tab w:val="left" w:pos="5954"/>
              </w:tabs>
            </w:pPr>
            <w:r w:rsidRPr="00481D2D">
              <w:t>4</w:t>
            </w:r>
          </w:p>
        </w:tc>
        <w:tc>
          <w:tcPr>
            <w:tcW w:w="2665" w:type="dxa"/>
          </w:tcPr>
          <w:p w14:paraId="188514A1" w14:textId="77777777" w:rsidR="009A5A8A" w:rsidRPr="00481D2D" w:rsidRDefault="009A5A8A" w:rsidP="009A5A8A">
            <w:pPr>
              <w:pStyle w:val="TAL"/>
              <w:tabs>
                <w:tab w:val="left" w:pos="5954"/>
              </w:tabs>
            </w:pPr>
            <w:r w:rsidRPr="00481D2D">
              <w:t>Content-Encoding</w:t>
            </w:r>
          </w:p>
        </w:tc>
        <w:tc>
          <w:tcPr>
            <w:tcW w:w="1021" w:type="dxa"/>
          </w:tcPr>
          <w:p w14:paraId="44752FCB" w14:textId="77777777" w:rsidR="009A5A8A" w:rsidRPr="00481D2D" w:rsidRDefault="009A5A8A" w:rsidP="009A5A8A">
            <w:pPr>
              <w:pStyle w:val="TAL"/>
              <w:tabs>
                <w:tab w:val="left" w:pos="5954"/>
              </w:tabs>
            </w:pPr>
            <w:r w:rsidRPr="00481D2D">
              <w:t>[26] 20.12</w:t>
            </w:r>
          </w:p>
        </w:tc>
        <w:tc>
          <w:tcPr>
            <w:tcW w:w="1021" w:type="dxa"/>
          </w:tcPr>
          <w:p w14:paraId="5EB74746" w14:textId="77777777" w:rsidR="009A5A8A" w:rsidRPr="00481D2D" w:rsidRDefault="009A5A8A" w:rsidP="009A5A8A">
            <w:pPr>
              <w:pStyle w:val="TAL"/>
              <w:tabs>
                <w:tab w:val="left" w:pos="5954"/>
              </w:tabs>
            </w:pPr>
            <w:r w:rsidRPr="00481D2D">
              <w:t>m</w:t>
            </w:r>
          </w:p>
        </w:tc>
        <w:tc>
          <w:tcPr>
            <w:tcW w:w="1021" w:type="dxa"/>
          </w:tcPr>
          <w:p w14:paraId="3836420A" w14:textId="77777777" w:rsidR="009A5A8A" w:rsidRPr="00481D2D" w:rsidRDefault="009A5A8A" w:rsidP="009A5A8A">
            <w:pPr>
              <w:pStyle w:val="TAL"/>
              <w:tabs>
                <w:tab w:val="left" w:pos="5954"/>
              </w:tabs>
            </w:pPr>
            <w:r w:rsidRPr="00481D2D">
              <w:t>m</w:t>
            </w:r>
          </w:p>
        </w:tc>
        <w:tc>
          <w:tcPr>
            <w:tcW w:w="1021" w:type="dxa"/>
          </w:tcPr>
          <w:p w14:paraId="14904BE8" w14:textId="77777777" w:rsidR="009A5A8A" w:rsidRPr="00481D2D" w:rsidRDefault="009A5A8A" w:rsidP="009A5A8A">
            <w:pPr>
              <w:pStyle w:val="TAL"/>
              <w:tabs>
                <w:tab w:val="left" w:pos="5954"/>
              </w:tabs>
            </w:pPr>
            <w:r w:rsidRPr="00481D2D">
              <w:t>[26] 20.12</w:t>
            </w:r>
          </w:p>
        </w:tc>
        <w:tc>
          <w:tcPr>
            <w:tcW w:w="1021" w:type="dxa"/>
          </w:tcPr>
          <w:p w14:paraId="7EBCC7B0" w14:textId="77777777" w:rsidR="009A5A8A" w:rsidRPr="00481D2D" w:rsidRDefault="009A5A8A" w:rsidP="009A5A8A">
            <w:pPr>
              <w:pStyle w:val="TAL"/>
              <w:tabs>
                <w:tab w:val="left" w:pos="5954"/>
              </w:tabs>
            </w:pPr>
            <w:r w:rsidRPr="00481D2D">
              <w:t>i</w:t>
            </w:r>
          </w:p>
        </w:tc>
        <w:tc>
          <w:tcPr>
            <w:tcW w:w="1021" w:type="dxa"/>
          </w:tcPr>
          <w:p w14:paraId="2B45A4EC" w14:textId="77777777" w:rsidR="009A5A8A" w:rsidRPr="00481D2D" w:rsidRDefault="009A5A8A" w:rsidP="009A5A8A">
            <w:pPr>
              <w:pStyle w:val="TAL"/>
              <w:tabs>
                <w:tab w:val="left" w:pos="5954"/>
              </w:tabs>
            </w:pPr>
            <w:r w:rsidRPr="00481D2D">
              <w:t>i</w:t>
            </w:r>
          </w:p>
        </w:tc>
      </w:tr>
      <w:tr w:rsidR="009A5A8A" w:rsidRPr="00481D2D" w14:paraId="6163CD17" w14:textId="77777777">
        <w:tc>
          <w:tcPr>
            <w:tcW w:w="851" w:type="dxa"/>
          </w:tcPr>
          <w:p w14:paraId="61E92B36" w14:textId="77777777" w:rsidR="009A5A8A" w:rsidRPr="00481D2D" w:rsidRDefault="009A5A8A" w:rsidP="009A5A8A">
            <w:pPr>
              <w:pStyle w:val="TAL"/>
              <w:tabs>
                <w:tab w:val="left" w:pos="5954"/>
              </w:tabs>
            </w:pPr>
            <w:r w:rsidRPr="00481D2D">
              <w:t>5</w:t>
            </w:r>
          </w:p>
        </w:tc>
        <w:tc>
          <w:tcPr>
            <w:tcW w:w="2665" w:type="dxa"/>
          </w:tcPr>
          <w:p w14:paraId="492BB279" w14:textId="77777777" w:rsidR="009A5A8A" w:rsidRPr="00481D2D" w:rsidRDefault="009A5A8A" w:rsidP="009A5A8A">
            <w:pPr>
              <w:pStyle w:val="TAL"/>
              <w:tabs>
                <w:tab w:val="left" w:pos="5954"/>
              </w:tabs>
            </w:pPr>
            <w:r w:rsidRPr="00481D2D">
              <w:t>Content-Language</w:t>
            </w:r>
          </w:p>
        </w:tc>
        <w:tc>
          <w:tcPr>
            <w:tcW w:w="1021" w:type="dxa"/>
          </w:tcPr>
          <w:p w14:paraId="2C6AAF77" w14:textId="77777777" w:rsidR="009A5A8A" w:rsidRPr="00481D2D" w:rsidRDefault="009A5A8A" w:rsidP="009A5A8A">
            <w:pPr>
              <w:pStyle w:val="TAL"/>
              <w:tabs>
                <w:tab w:val="left" w:pos="5954"/>
              </w:tabs>
            </w:pPr>
            <w:r w:rsidRPr="00481D2D">
              <w:t>[26] 20.13</w:t>
            </w:r>
          </w:p>
        </w:tc>
        <w:tc>
          <w:tcPr>
            <w:tcW w:w="1021" w:type="dxa"/>
          </w:tcPr>
          <w:p w14:paraId="13DA241A" w14:textId="77777777" w:rsidR="009A5A8A" w:rsidRPr="00481D2D" w:rsidRDefault="009A5A8A" w:rsidP="009A5A8A">
            <w:pPr>
              <w:pStyle w:val="TAL"/>
              <w:tabs>
                <w:tab w:val="left" w:pos="5954"/>
              </w:tabs>
            </w:pPr>
            <w:r w:rsidRPr="00481D2D">
              <w:t>m</w:t>
            </w:r>
          </w:p>
        </w:tc>
        <w:tc>
          <w:tcPr>
            <w:tcW w:w="1021" w:type="dxa"/>
          </w:tcPr>
          <w:p w14:paraId="32A7B1F1" w14:textId="77777777" w:rsidR="009A5A8A" w:rsidRPr="00481D2D" w:rsidRDefault="009A5A8A" w:rsidP="009A5A8A">
            <w:pPr>
              <w:pStyle w:val="TAL"/>
              <w:tabs>
                <w:tab w:val="left" w:pos="5954"/>
              </w:tabs>
            </w:pPr>
            <w:r w:rsidRPr="00481D2D">
              <w:t>m</w:t>
            </w:r>
          </w:p>
        </w:tc>
        <w:tc>
          <w:tcPr>
            <w:tcW w:w="1021" w:type="dxa"/>
          </w:tcPr>
          <w:p w14:paraId="666242BD" w14:textId="77777777" w:rsidR="009A5A8A" w:rsidRPr="00481D2D" w:rsidRDefault="009A5A8A" w:rsidP="009A5A8A">
            <w:pPr>
              <w:pStyle w:val="TAL"/>
              <w:tabs>
                <w:tab w:val="left" w:pos="5954"/>
              </w:tabs>
            </w:pPr>
            <w:r w:rsidRPr="00481D2D">
              <w:t>[26] 20.13</w:t>
            </w:r>
          </w:p>
        </w:tc>
        <w:tc>
          <w:tcPr>
            <w:tcW w:w="1021" w:type="dxa"/>
          </w:tcPr>
          <w:p w14:paraId="62A744D8" w14:textId="77777777" w:rsidR="009A5A8A" w:rsidRPr="00481D2D" w:rsidRDefault="009A5A8A" w:rsidP="009A5A8A">
            <w:pPr>
              <w:pStyle w:val="TAL"/>
              <w:tabs>
                <w:tab w:val="left" w:pos="5954"/>
              </w:tabs>
            </w:pPr>
            <w:r w:rsidRPr="00481D2D">
              <w:t>i</w:t>
            </w:r>
          </w:p>
        </w:tc>
        <w:tc>
          <w:tcPr>
            <w:tcW w:w="1021" w:type="dxa"/>
          </w:tcPr>
          <w:p w14:paraId="4608F9CB" w14:textId="77777777" w:rsidR="009A5A8A" w:rsidRPr="00481D2D" w:rsidRDefault="009A5A8A" w:rsidP="009A5A8A">
            <w:pPr>
              <w:pStyle w:val="TAL"/>
              <w:tabs>
                <w:tab w:val="left" w:pos="5954"/>
              </w:tabs>
            </w:pPr>
            <w:r w:rsidRPr="00481D2D">
              <w:t>i</w:t>
            </w:r>
          </w:p>
        </w:tc>
      </w:tr>
      <w:tr w:rsidR="009A5A8A" w:rsidRPr="00481D2D" w14:paraId="2F040C41" w14:textId="77777777">
        <w:tc>
          <w:tcPr>
            <w:tcW w:w="851" w:type="dxa"/>
          </w:tcPr>
          <w:p w14:paraId="4CBFDE38" w14:textId="77777777" w:rsidR="009A5A8A" w:rsidRPr="00481D2D" w:rsidRDefault="009A5A8A" w:rsidP="009A5A8A">
            <w:pPr>
              <w:pStyle w:val="TAL"/>
              <w:tabs>
                <w:tab w:val="left" w:pos="5954"/>
              </w:tabs>
            </w:pPr>
            <w:r w:rsidRPr="00481D2D">
              <w:t>6</w:t>
            </w:r>
          </w:p>
        </w:tc>
        <w:tc>
          <w:tcPr>
            <w:tcW w:w="2665" w:type="dxa"/>
          </w:tcPr>
          <w:p w14:paraId="77BCF5A3" w14:textId="77777777" w:rsidR="009A5A8A" w:rsidRPr="00481D2D" w:rsidRDefault="009A5A8A" w:rsidP="009A5A8A">
            <w:pPr>
              <w:pStyle w:val="TAL"/>
              <w:tabs>
                <w:tab w:val="left" w:pos="5954"/>
              </w:tabs>
            </w:pPr>
            <w:r w:rsidRPr="00481D2D">
              <w:t>Content-Length</w:t>
            </w:r>
          </w:p>
        </w:tc>
        <w:tc>
          <w:tcPr>
            <w:tcW w:w="1021" w:type="dxa"/>
          </w:tcPr>
          <w:p w14:paraId="2728729D" w14:textId="77777777" w:rsidR="009A5A8A" w:rsidRPr="00481D2D" w:rsidRDefault="009A5A8A" w:rsidP="009A5A8A">
            <w:pPr>
              <w:pStyle w:val="TAL"/>
              <w:tabs>
                <w:tab w:val="left" w:pos="5954"/>
              </w:tabs>
            </w:pPr>
            <w:r w:rsidRPr="00481D2D">
              <w:t>[26] 20.14</w:t>
            </w:r>
          </w:p>
        </w:tc>
        <w:tc>
          <w:tcPr>
            <w:tcW w:w="1021" w:type="dxa"/>
          </w:tcPr>
          <w:p w14:paraId="55C1C960" w14:textId="77777777" w:rsidR="009A5A8A" w:rsidRPr="00481D2D" w:rsidRDefault="009A5A8A" w:rsidP="009A5A8A">
            <w:pPr>
              <w:pStyle w:val="TAL"/>
              <w:tabs>
                <w:tab w:val="left" w:pos="5954"/>
              </w:tabs>
            </w:pPr>
            <w:r w:rsidRPr="00481D2D">
              <w:t>m</w:t>
            </w:r>
          </w:p>
        </w:tc>
        <w:tc>
          <w:tcPr>
            <w:tcW w:w="1021" w:type="dxa"/>
          </w:tcPr>
          <w:p w14:paraId="065747A3" w14:textId="77777777" w:rsidR="009A5A8A" w:rsidRPr="00481D2D" w:rsidRDefault="009A5A8A" w:rsidP="009A5A8A">
            <w:pPr>
              <w:pStyle w:val="TAL"/>
              <w:tabs>
                <w:tab w:val="left" w:pos="5954"/>
              </w:tabs>
            </w:pPr>
            <w:r w:rsidRPr="00481D2D">
              <w:t>m</w:t>
            </w:r>
          </w:p>
        </w:tc>
        <w:tc>
          <w:tcPr>
            <w:tcW w:w="1021" w:type="dxa"/>
          </w:tcPr>
          <w:p w14:paraId="5D63F0EF" w14:textId="77777777" w:rsidR="009A5A8A" w:rsidRPr="00481D2D" w:rsidRDefault="009A5A8A" w:rsidP="009A5A8A">
            <w:pPr>
              <w:pStyle w:val="TAL"/>
              <w:tabs>
                <w:tab w:val="left" w:pos="5954"/>
              </w:tabs>
            </w:pPr>
            <w:r w:rsidRPr="00481D2D">
              <w:t>[26] 20.14</w:t>
            </w:r>
          </w:p>
        </w:tc>
        <w:tc>
          <w:tcPr>
            <w:tcW w:w="1021" w:type="dxa"/>
          </w:tcPr>
          <w:p w14:paraId="5E1EEDEB" w14:textId="77777777" w:rsidR="009A5A8A" w:rsidRPr="00481D2D" w:rsidRDefault="009A5A8A" w:rsidP="009A5A8A">
            <w:pPr>
              <w:pStyle w:val="TAL"/>
              <w:tabs>
                <w:tab w:val="left" w:pos="5954"/>
              </w:tabs>
            </w:pPr>
            <w:r w:rsidRPr="00481D2D">
              <w:t>m</w:t>
            </w:r>
          </w:p>
        </w:tc>
        <w:tc>
          <w:tcPr>
            <w:tcW w:w="1021" w:type="dxa"/>
          </w:tcPr>
          <w:p w14:paraId="639A3C31" w14:textId="77777777" w:rsidR="009A5A8A" w:rsidRPr="00481D2D" w:rsidRDefault="009A5A8A" w:rsidP="009A5A8A">
            <w:pPr>
              <w:pStyle w:val="TAL"/>
              <w:tabs>
                <w:tab w:val="left" w:pos="5954"/>
              </w:tabs>
            </w:pPr>
            <w:r w:rsidRPr="00481D2D">
              <w:t>m</w:t>
            </w:r>
          </w:p>
        </w:tc>
      </w:tr>
      <w:tr w:rsidR="009A5A8A" w:rsidRPr="00481D2D" w14:paraId="7A95C6C1" w14:textId="77777777">
        <w:tc>
          <w:tcPr>
            <w:tcW w:w="851" w:type="dxa"/>
          </w:tcPr>
          <w:p w14:paraId="4956D508" w14:textId="77777777" w:rsidR="009A5A8A" w:rsidRPr="00481D2D" w:rsidRDefault="009A5A8A" w:rsidP="009A5A8A">
            <w:pPr>
              <w:pStyle w:val="TAL"/>
              <w:tabs>
                <w:tab w:val="left" w:pos="5954"/>
              </w:tabs>
            </w:pPr>
            <w:r w:rsidRPr="00481D2D">
              <w:t>7</w:t>
            </w:r>
          </w:p>
        </w:tc>
        <w:tc>
          <w:tcPr>
            <w:tcW w:w="2665" w:type="dxa"/>
          </w:tcPr>
          <w:p w14:paraId="23376F52" w14:textId="77777777" w:rsidR="009A5A8A" w:rsidRPr="00481D2D" w:rsidRDefault="009A5A8A" w:rsidP="009A5A8A">
            <w:pPr>
              <w:pStyle w:val="TAL"/>
              <w:tabs>
                <w:tab w:val="left" w:pos="5954"/>
              </w:tabs>
            </w:pPr>
            <w:r w:rsidRPr="00481D2D">
              <w:t>Content-Type</w:t>
            </w:r>
          </w:p>
        </w:tc>
        <w:tc>
          <w:tcPr>
            <w:tcW w:w="1021" w:type="dxa"/>
          </w:tcPr>
          <w:p w14:paraId="20B66758" w14:textId="77777777" w:rsidR="009A5A8A" w:rsidRPr="00481D2D" w:rsidRDefault="009A5A8A" w:rsidP="009A5A8A">
            <w:pPr>
              <w:pStyle w:val="TAL"/>
              <w:tabs>
                <w:tab w:val="left" w:pos="5954"/>
              </w:tabs>
            </w:pPr>
            <w:r w:rsidRPr="00481D2D">
              <w:t>[26] 20.15</w:t>
            </w:r>
          </w:p>
        </w:tc>
        <w:tc>
          <w:tcPr>
            <w:tcW w:w="1021" w:type="dxa"/>
          </w:tcPr>
          <w:p w14:paraId="10A76A8C" w14:textId="77777777" w:rsidR="009A5A8A" w:rsidRPr="00481D2D" w:rsidRDefault="009A5A8A" w:rsidP="009A5A8A">
            <w:pPr>
              <w:pStyle w:val="TAL"/>
              <w:tabs>
                <w:tab w:val="left" w:pos="5954"/>
              </w:tabs>
            </w:pPr>
            <w:r w:rsidRPr="00481D2D">
              <w:t>m</w:t>
            </w:r>
          </w:p>
        </w:tc>
        <w:tc>
          <w:tcPr>
            <w:tcW w:w="1021" w:type="dxa"/>
          </w:tcPr>
          <w:p w14:paraId="01AF2C98" w14:textId="77777777" w:rsidR="009A5A8A" w:rsidRPr="00481D2D" w:rsidRDefault="009A5A8A" w:rsidP="009A5A8A">
            <w:pPr>
              <w:pStyle w:val="TAL"/>
              <w:tabs>
                <w:tab w:val="left" w:pos="5954"/>
              </w:tabs>
            </w:pPr>
            <w:r w:rsidRPr="00481D2D">
              <w:t>m</w:t>
            </w:r>
          </w:p>
        </w:tc>
        <w:tc>
          <w:tcPr>
            <w:tcW w:w="1021" w:type="dxa"/>
          </w:tcPr>
          <w:p w14:paraId="384E6B62" w14:textId="77777777" w:rsidR="009A5A8A" w:rsidRPr="00481D2D" w:rsidRDefault="009A5A8A" w:rsidP="009A5A8A">
            <w:pPr>
              <w:pStyle w:val="TAL"/>
              <w:tabs>
                <w:tab w:val="left" w:pos="5954"/>
              </w:tabs>
            </w:pPr>
            <w:r w:rsidRPr="00481D2D">
              <w:t>[26] 20.15</w:t>
            </w:r>
          </w:p>
        </w:tc>
        <w:tc>
          <w:tcPr>
            <w:tcW w:w="1021" w:type="dxa"/>
          </w:tcPr>
          <w:p w14:paraId="337A4FDE" w14:textId="77777777" w:rsidR="009A5A8A" w:rsidRPr="00481D2D" w:rsidRDefault="009A5A8A" w:rsidP="009A5A8A">
            <w:pPr>
              <w:pStyle w:val="TAL"/>
              <w:tabs>
                <w:tab w:val="left" w:pos="5954"/>
              </w:tabs>
            </w:pPr>
            <w:r w:rsidRPr="00481D2D">
              <w:t>i</w:t>
            </w:r>
          </w:p>
        </w:tc>
        <w:tc>
          <w:tcPr>
            <w:tcW w:w="1021" w:type="dxa"/>
          </w:tcPr>
          <w:p w14:paraId="7656CA24" w14:textId="77777777" w:rsidR="009A5A8A" w:rsidRPr="00481D2D" w:rsidRDefault="009A5A8A" w:rsidP="009A5A8A">
            <w:pPr>
              <w:pStyle w:val="TAL"/>
              <w:tabs>
                <w:tab w:val="left" w:pos="5954"/>
              </w:tabs>
            </w:pPr>
            <w:r w:rsidRPr="00481D2D">
              <w:t>i</w:t>
            </w:r>
          </w:p>
        </w:tc>
      </w:tr>
      <w:tr w:rsidR="009A5A8A" w:rsidRPr="00481D2D" w14:paraId="55B8786D" w14:textId="77777777">
        <w:tc>
          <w:tcPr>
            <w:tcW w:w="851" w:type="dxa"/>
          </w:tcPr>
          <w:p w14:paraId="5EF6C7BB" w14:textId="77777777" w:rsidR="009A5A8A" w:rsidRPr="00481D2D" w:rsidRDefault="009A5A8A" w:rsidP="009A5A8A">
            <w:pPr>
              <w:pStyle w:val="TAL"/>
              <w:tabs>
                <w:tab w:val="left" w:pos="5954"/>
              </w:tabs>
            </w:pPr>
            <w:r w:rsidRPr="00481D2D">
              <w:t>8</w:t>
            </w:r>
          </w:p>
        </w:tc>
        <w:tc>
          <w:tcPr>
            <w:tcW w:w="2665" w:type="dxa"/>
          </w:tcPr>
          <w:p w14:paraId="3C59473F" w14:textId="77777777" w:rsidR="009A5A8A" w:rsidRPr="00481D2D" w:rsidRDefault="009A5A8A" w:rsidP="009A5A8A">
            <w:pPr>
              <w:pStyle w:val="TAL"/>
              <w:tabs>
                <w:tab w:val="left" w:pos="5954"/>
              </w:tabs>
            </w:pPr>
            <w:r w:rsidRPr="00481D2D">
              <w:t>C</w:t>
            </w:r>
            <w:r w:rsidR="00AB6F58" w:rsidRPr="00481D2D">
              <w:t>S</w:t>
            </w:r>
            <w:r w:rsidRPr="00481D2D">
              <w:t>eq</w:t>
            </w:r>
          </w:p>
        </w:tc>
        <w:tc>
          <w:tcPr>
            <w:tcW w:w="1021" w:type="dxa"/>
          </w:tcPr>
          <w:p w14:paraId="480F0E75" w14:textId="77777777" w:rsidR="009A5A8A" w:rsidRPr="00481D2D" w:rsidRDefault="009A5A8A" w:rsidP="009A5A8A">
            <w:pPr>
              <w:pStyle w:val="TAL"/>
              <w:tabs>
                <w:tab w:val="left" w:pos="5954"/>
              </w:tabs>
            </w:pPr>
            <w:r w:rsidRPr="00481D2D">
              <w:t>[26] 20.16</w:t>
            </w:r>
          </w:p>
        </w:tc>
        <w:tc>
          <w:tcPr>
            <w:tcW w:w="1021" w:type="dxa"/>
          </w:tcPr>
          <w:p w14:paraId="04AA7ECA" w14:textId="77777777" w:rsidR="009A5A8A" w:rsidRPr="00481D2D" w:rsidRDefault="009A5A8A" w:rsidP="009A5A8A">
            <w:pPr>
              <w:pStyle w:val="TAL"/>
              <w:tabs>
                <w:tab w:val="left" w:pos="5954"/>
              </w:tabs>
            </w:pPr>
            <w:r w:rsidRPr="00481D2D">
              <w:t>m</w:t>
            </w:r>
          </w:p>
        </w:tc>
        <w:tc>
          <w:tcPr>
            <w:tcW w:w="1021" w:type="dxa"/>
          </w:tcPr>
          <w:p w14:paraId="1BCECE85" w14:textId="77777777" w:rsidR="009A5A8A" w:rsidRPr="00481D2D" w:rsidRDefault="009A5A8A" w:rsidP="009A5A8A">
            <w:pPr>
              <w:pStyle w:val="TAL"/>
              <w:tabs>
                <w:tab w:val="left" w:pos="5954"/>
              </w:tabs>
            </w:pPr>
            <w:r w:rsidRPr="00481D2D">
              <w:t>m</w:t>
            </w:r>
          </w:p>
        </w:tc>
        <w:tc>
          <w:tcPr>
            <w:tcW w:w="1021" w:type="dxa"/>
          </w:tcPr>
          <w:p w14:paraId="67D59490" w14:textId="77777777" w:rsidR="009A5A8A" w:rsidRPr="00481D2D" w:rsidRDefault="009A5A8A" w:rsidP="009A5A8A">
            <w:pPr>
              <w:pStyle w:val="TAL"/>
              <w:tabs>
                <w:tab w:val="left" w:pos="5954"/>
              </w:tabs>
            </w:pPr>
            <w:r w:rsidRPr="00481D2D">
              <w:t>[26] 20.16</w:t>
            </w:r>
          </w:p>
        </w:tc>
        <w:tc>
          <w:tcPr>
            <w:tcW w:w="1021" w:type="dxa"/>
          </w:tcPr>
          <w:p w14:paraId="07B146C3" w14:textId="77777777" w:rsidR="009A5A8A" w:rsidRPr="00481D2D" w:rsidRDefault="009A5A8A" w:rsidP="009A5A8A">
            <w:pPr>
              <w:pStyle w:val="TAL"/>
              <w:tabs>
                <w:tab w:val="left" w:pos="5954"/>
              </w:tabs>
            </w:pPr>
            <w:r w:rsidRPr="00481D2D">
              <w:t>m</w:t>
            </w:r>
          </w:p>
        </w:tc>
        <w:tc>
          <w:tcPr>
            <w:tcW w:w="1021" w:type="dxa"/>
          </w:tcPr>
          <w:p w14:paraId="36F45047" w14:textId="77777777" w:rsidR="009A5A8A" w:rsidRPr="00481D2D" w:rsidRDefault="009A5A8A" w:rsidP="009A5A8A">
            <w:pPr>
              <w:pStyle w:val="TAL"/>
              <w:tabs>
                <w:tab w:val="left" w:pos="5954"/>
              </w:tabs>
            </w:pPr>
            <w:r w:rsidRPr="00481D2D">
              <w:t>m</w:t>
            </w:r>
          </w:p>
        </w:tc>
      </w:tr>
      <w:tr w:rsidR="009A5A8A" w:rsidRPr="00481D2D" w14:paraId="5ACEA23C" w14:textId="77777777">
        <w:tc>
          <w:tcPr>
            <w:tcW w:w="851" w:type="dxa"/>
          </w:tcPr>
          <w:p w14:paraId="20F0D620" w14:textId="77777777" w:rsidR="009A5A8A" w:rsidRPr="00481D2D" w:rsidRDefault="009A5A8A" w:rsidP="009A5A8A">
            <w:pPr>
              <w:pStyle w:val="TAL"/>
              <w:tabs>
                <w:tab w:val="left" w:pos="5954"/>
              </w:tabs>
            </w:pPr>
            <w:r w:rsidRPr="00481D2D">
              <w:t>9</w:t>
            </w:r>
          </w:p>
        </w:tc>
        <w:tc>
          <w:tcPr>
            <w:tcW w:w="2665" w:type="dxa"/>
          </w:tcPr>
          <w:p w14:paraId="52534C03" w14:textId="77777777" w:rsidR="009A5A8A" w:rsidRPr="00481D2D" w:rsidRDefault="009A5A8A" w:rsidP="009A5A8A">
            <w:pPr>
              <w:pStyle w:val="TAL"/>
              <w:tabs>
                <w:tab w:val="left" w:pos="5954"/>
              </w:tabs>
            </w:pPr>
            <w:r w:rsidRPr="00481D2D">
              <w:t>Date</w:t>
            </w:r>
          </w:p>
        </w:tc>
        <w:tc>
          <w:tcPr>
            <w:tcW w:w="1021" w:type="dxa"/>
          </w:tcPr>
          <w:p w14:paraId="6097E661" w14:textId="77777777" w:rsidR="009A5A8A" w:rsidRPr="00481D2D" w:rsidRDefault="009A5A8A" w:rsidP="009A5A8A">
            <w:pPr>
              <w:pStyle w:val="TAL"/>
              <w:tabs>
                <w:tab w:val="left" w:pos="5954"/>
              </w:tabs>
            </w:pPr>
            <w:r w:rsidRPr="00481D2D">
              <w:t>[26] 20.17</w:t>
            </w:r>
          </w:p>
        </w:tc>
        <w:tc>
          <w:tcPr>
            <w:tcW w:w="1021" w:type="dxa"/>
          </w:tcPr>
          <w:p w14:paraId="3E6E0888" w14:textId="77777777" w:rsidR="009A5A8A" w:rsidRPr="00481D2D" w:rsidRDefault="009A5A8A" w:rsidP="009A5A8A">
            <w:pPr>
              <w:pStyle w:val="TAL"/>
              <w:tabs>
                <w:tab w:val="left" w:pos="5954"/>
              </w:tabs>
            </w:pPr>
            <w:r w:rsidRPr="00481D2D">
              <w:t>m</w:t>
            </w:r>
          </w:p>
        </w:tc>
        <w:tc>
          <w:tcPr>
            <w:tcW w:w="1021" w:type="dxa"/>
          </w:tcPr>
          <w:p w14:paraId="1E4A1576" w14:textId="77777777" w:rsidR="009A5A8A" w:rsidRPr="00481D2D" w:rsidRDefault="009A5A8A" w:rsidP="009A5A8A">
            <w:pPr>
              <w:pStyle w:val="TAL"/>
              <w:tabs>
                <w:tab w:val="left" w:pos="5954"/>
              </w:tabs>
            </w:pPr>
            <w:r w:rsidRPr="00481D2D">
              <w:t>m</w:t>
            </w:r>
          </w:p>
        </w:tc>
        <w:tc>
          <w:tcPr>
            <w:tcW w:w="1021" w:type="dxa"/>
          </w:tcPr>
          <w:p w14:paraId="1B26115B" w14:textId="77777777" w:rsidR="009A5A8A" w:rsidRPr="00481D2D" w:rsidRDefault="009A5A8A" w:rsidP="009A5A8A">
            <w:pPr>
              <w:pStyle w:val="TAL"/>
              <w:tabs>
                <w:tab w:val="left" w:pos="5954"/>
              </w:tabs>
            </w:pPr>
            <w:r w:rsidRPr="00481D2D">
              <w:t>[26] 20.17</w:t>
            </w:r>
          </w:p>
        </w:tc>
        <w:tc>
          <w:tcPr>
            <w:tcW w:w="1021" w:type="dxa"/>
          </w:tcPr>
          <w:p w14:paraId="1E74A076" w14:textId="77777777" w:rsidR="009A5A8A" w:rsidRPr="00481D2D" w:rsidRDefault="009A5A8A" w:rsidP="009A5A8A">
            <w:pPr>
              <w:pStyle w:val="TAL"/>
              <w:tabs>
                <w:tab w:val="left" w:pos="5954"/>
              </w:tabs>
            </w:pPr>
            <w:r w:rsidRPr="00481D2D">
              <w:t>c1</w:t>
            </w:r>
          </w:p>
        </w:tc>
        <w:tc>
          <w:tcPr>
            <w:tcW w:w="1021" w:type="dxa"/>
          </w:tcPr>
          <w:p w14:paraId="7B3C7E85" w14:textId="77777777" w:rsidR="009A5A8A" w:rsidRPr="00481D2D" w:rsidRDefault="009A5A8A" w:rsidP="009A5A8A">
            <w:pPr>
              <w:pStyle w:val="TAL"/>
              <w:tabs>
                <w:tab w:val="left" w:pos="5954"/>
              </w:tabs>
            </w:pPr>
            <w:r w:rsidRPr="00481D2D">
              <w:t>c1</w:t>
            </w:r>
          </w:p>
        </w:tc>
      </w:tr>
      <w:tr w:rsidR="009A5A8A" w:rsidRPr="00481D2D" w14:paraId="70DCC39D" w14:textId="77777777">
        <w:tc>
          <w:tcPr>
            <w:tcW w:w="851" w:type="dxa"/>
          </w:tcPr>
          <w:p w14:paraId="4432C39E" w14:textId="77777777" w:rsidR="009A5A8A" w:rsidRPr="00481D2D" w:rsidRDefault="009A5A8A" w:rsidP="009A5A8A">
            <w:pPr>
              <w:pStyle w:val="TAL"/>
              <w:tabs>
                <w:tab w:val="left" w:pos="5954"/>
              </w:tabs>
            </w:pPr>
            <w:r w:rsidRPr="00481D2D">
              <w:t>10</w:t>
            </w:r>
          </w:p>
        </w:tc>
        <w:tc>
          <w:tcPr>
            <w:tcW w:w="2665" w:type="dxa"/>
          </w:tcPr>
          <w:p w14:paraId="6A876CD9" w14:textId="77777777" w:rsidR="009A5A8A" w:rsidRPr="00481D2D" w:rsidRDefault="009A5A8A" w:rsidP="009A5A8A">
            <w:pPr>
              <w:pStyle w:val="TAL"/>
              <w:tabs>
                <w:tab w:val="left" w:pos="5954"/>
              </w:tabs>
            </w:pPr>
            <w:r w:rsidRPr="00481D2D">
              <w:t>From</w:t>
            </w:r>
          </w:p>
        </w:tc>
        <w:tc>
          <w:tcPr>
            <w:tcW w:w="1021" w:type="dxa"/>
          </w:tcPr>
          <w:p w14:paraId="6867A29C" w14:textId="77777777" w:rsidR="009A5A8A" w:rsidRPr="00481D2D" w:rsidRDefault="009A5A8A" w:rsidP="009A5A8A">
            <w:pPr>
              <w:pStyle w:val="TAL"/>
              <w:tabs>
                <w:tab w:val="left" w:pos="5954"/>
              </w:tabs>
            </w:pPr>
            <w:r w:rsidRPr="00481D2D">
              <w:t>[26] 20.20</w:t>
            </w:r>
          </w:p>
        </w:tc>
        <w:tc>
          <w:tcPr>
            <w:tcW w:w="1021" w:type="dxa"/>
          </w:tcPr>
          <w:p w14:paraId="6AD63C72" w14:textId="77777777" w:rsidR="009A5A8A" w:rsidRPr="00481D2D" w:rsidRDefault="009A5A8A" w:rsidP="009A5A8A">
            <w:pPr>
              <w:pStyle w:val="TAL"/>
              <w:tabs>
                <w:tab w:val="left" w:pos="5954"/>
              </w:tabs>
            </w:pPr>
            <w:r w:rsidRPr="00481D2D">
              <w:t>m</w:t>
            </w:r>
          </w:p>
        </w:tc>
        <w:tc>
          <w:tcPr>
            <w:tcW w:w="1021" w:type="dxa"/>
          </w:tcPr>
          <w:p w14:paraId="37D9D255" w14:textId="77777777" w:rsidR="009A5A8A" w:rsidRPr="00481D2D" w:rsidRDefault="009A5A8A" w:rsidP="009A5A8A">
            <w:pPr>
              <w:pStyle w:val="TAL"/>
              <w:tabs>
                <w:tab w:val="left" w:pos="5954"/>
              </w:tabs>
            </w:pPr>
            <w:r w:rsidRPr="00481D2D">
              <w:t>m</w:t>
            </w:r>
          </w:p>
        </w:tc>
        <w:tc>
          <w:tcPr>
            <w:tcW w:w="1021" w:type="dxa"/>
          </w:tcPr>
          <w:p w14:paraId="3A66D687" w14:textId="77777777" w:rsidR="009A5A8A" w:rsidRPr="00481D2D" w:rsidRDefault="009A5A8A" w:rsidP="009A5A8A">
            <w:pPr>
              <w:pStyle w:val="TAL"/>
              <w:tabs>
                <w:tab w:val="left" w:pos="5954"/>
              </w:tabs>
            </w:pPr>
            <w:r w:rsidRPr="00481D2D">
              <w:t>[26] 20.20</w:t>
            </w:r>
          </w:p>
        </w:tc>
        <w:tc>
          <w:tcPr>
            <w:tcW w:w="1021" w:type="dxa"/>
          </w:tcPr>
          <w:p w14:paraId="1640D61B" w14:textId="77777777" w:rsidR="009A5A8A" w:rsidRPr="00481D2D" w:rsidRDefault="009A5A8A" w:rsidP="009A5A8A">
            <w:pPr>
              <w:pStyle w:val="TAL"/>
              <w:tabs>
                <w:tab w:val="left" w:pos="5954"/>
              </w:tabs>
            </w:pPr>
            <w:r w:rsidRPr="00481D2D">
              <w:t>m</w:t>
            </w:r>
          </w:p>
        </w:tc>
        <w:tc>
          <w:tcPr>
            <w:tcW w:w="1021" w:type="dxa"/>
          </w:tcPr>
          <w:p w14:paraId="50629436" w14:textId="77777777" w:rsidR="009A5A8A" w:rsidRPr="00481D2D" w:rsidRDefault="009A5A8A" w:rsidP="009A5A8A">
            <w:pPr>
              <w:pStyle w:val="TAL"/>
              <w:tabs>
                <w:tab w:val="left" w:pos="5954"/>
              </w:tabs>
            </w:pPr>
            <w:r w:rsidRPr="00481D2D">
              <w:t>m</w:t>
            </w:r>
          </w:p>
        </w:tc>
      </w:tr>
      <w:tr w:rsidR="009A5A8A" w:rsidRPr="00481D2D" w14:paraId="7EB73A8A" w14:textId="77777777">
        <w:tc>
          <w:tcPr>
            <w:tcW w:w="851" w:type="dxa"/>
          </w:tcPr>
          <w:p w14:paraId="604962BB" w14:textId="77777777" w:rsidR="009A5A8A" w:rsidRPr="00481D2D" w:rsidRDefault="009A5A8A" w:rsidP="009A5A8A">
            <w:pPr>
              <w:pStyle w:val="TAL"/>
              <w:tabs>
                <w:tab w:val="left" w:pos="5954"/>
              </w:tabs>
            </w:pPr>
            <w:r w:rsidRPr="00481D2D">
              <w:t>11</w:t>
            </w:r>
          </w:p>
        </w:tc>
        <w:tc>
          <w:tcPr>
            <w:tcW w:w="2665" w:type="dxa"/>
          </w:tcPr>
          <w:p w14:paraId="7A5D9425" w14:textId="77777777" w:rsidR="009A5A8A" w:rsidRPr="00481D2D" w:rsidRDefault="009A5A8A" w:rsidP="009A5A8A">
            <w:pPr>
              <w:pStyle w:val="TAL"/>
              <w:tabs>
                <w:tab w:val="left" w:pos="5954"/>
              </w:tabs>
            </w:pPr>
            <w:r w:rsidRPr="00481D2D">
              <w:t>Geolocation</w:t>
            </w:r>
            <w:r w:rsidR="008051E3" w:rsidRPr="00481D2D">
              <w:t>-Error</w:t>
            </w:r>
          </w:p>
        </w:tc>
        <w:tc>
          <w:tcPr>
            <w:tcW w:w="1021" w:type="dxa"/>
          </w:tcPr>
          <w:p w14:paraId="73094513" w14:textId="77777777" w:rsidR="009A5A8A" w:rsidRPr="00481D2D" w:rsidRDefault="009A5A8A" w:rsidP="009A5A8A">
            <w:pPr>
              <w:pStyle w:val="TAL"/>
              <w:tabs>
                <w:tab w:val="left" w:pos="5954"/>
              </w:tabs>
            </w:pPr>
            <w:r w:rsidRPr="00481D2D">
              <w:t xml:space="preserve">[89] </w:t>
            </w:r>
            <w:r w:rsidR="008051E3" w:rsidRPr="00481D2D">
              <w:t>4.3</w:t>
            </w:r>
          </w:p>
        </w:tc>
        <w:tc>
          <w:tcPr>
            <w:tcW w:w="1021" w:type="dxa"/>
          </w:tcPr>
          <w:p w14:paraId="45ABF0FF" w14:textId="77777777" w:rsidR="009A5A8A" w:rsidRPr="00481D2D" w:rsidRDefault="009A5A8A" w:rsidP="009A5A8A">
            <w:pPr>
              <w:pStyle w:val="TAL"/>
              <w:tabs>
                <w:tab w:val="left" w:pos="5954"/>
              </w:tabs>
            </w:pPr>
            <w:r w:rsidRPr="00481D2D">
              <w:t>c17</w:t>
            </w:r>
          </w:p>
        </w:tc>
        <w:tc>
          <w:tcPr>
            <w:tcW w:w="1021" w:type="dxa"/>
          </w:tcPr>
          <w:p w14:paraId="704953A8" w14:textId="77777777" w:rsidR="009A5A8A" w:rsidRPr="00481D2D" w:rsidRDefault="009A5A8A" w:rsidP="009A5A8A">
            <w:pPr>
              <w:pStyle w:val="TAL"/>
              <w:tabs>
                <w:tab w:val="left" w:pos="5954"/>
              </w:tabs>
            </w:pPr>
            <w:r w:rsidRPr="00481D2D">
              <w:t>c17</w:t>
            </w:r>
          </w:p>
        </w:tc>
        <w:tc>
          <w:tcPr>
            <w:tcW w:w="1021" w:type="dxa"/>
          </w:tcPr>
          <w:p w14:paraId="481B38E2" w14:textId="77777777" w:rsidR="009A5A8A" w:rsidRPr="00481D2D" w:rsidRDefault="009A5A8A" w:rsidP="009A5A8A">
            <w:pPr>
              <w:pStyle w:val="TAL"/>
              <w:tabs>
                <w:tab w:val="left" w:pos="5954"/>
              </w:tabs>
            </w:pPr>
            <w:r w:rsidRPr="00481D2D">
              <w:t xml:space="preserve">[89] </w:t>
            </w:r>
            <w:r w:rsidR="008051E3" w:rsidRPr="00481D2D">
              <w:t>4.3</w:t>
            </w:r>
          </w:p>
        </w:tc>
        <w:tc>
          <w:tcPr>
            <w:tcW w:w="1021" w:type="dxa"/>
          </w:tcPr>
          <w:p w14:paraId="576222D2" w14:textId="77777777" w:rsidR="009A5A8A" w:rsidRPr="00481D2D" w:rsidRDefault="009A5A8A" w:rsidP="009A5A8A">
            <w:pPr>
              <w:pStyle w:val="TAL"/>
              <w:tabs>
                <w:tab w:val="left" w:pos="5954"/>
              </w:tabs>
            </w:pPr>
            <w:r w:rsidRPr="00481D2D">
              <w:t>c18</w:t>
            </w:r>
          </w:p>
        </w:tc>
        <w:tc>
          <w:tcPr>
            <w:tcW w:w="1021" w:type="dxa"/>
          </w:tcPr>
          <w:p w14:paraId="6ADEC1A1" w14:textId="77777777" w:rsidR="009A5A8A" w:rsidRPr="00481D2D" w:rsidRDefault="009A5A8A" w:rsidP="009A5A8A">
            <w:pPr>
              <w:pStyle w:val="TAL"/>
              <w:tabs>
                <w:tab w:val="left" w:pos="5954"/>
              </w:tabs>
            </w:pPr>
            <w:r w:rsidRPr="00481D2D">
              <w:t>c18</w:t>
            </w:r>
          </w:p>
        </w:tc>
      </w:tr>
      <w:tr w:rsidR="009A5A8A" w:rsidRPr="00481D2D" w14:paraId="7683AFD8" w14:textId="77777777">
        <w:tc>
          <w:tcPr>
            <w:tcW w:w="851" w:type="dxa"/>
          </w:tcPr>
          <w:p w14:paraId="564DC67A" w14:textId="77777777" w:rsidR="009A5A8A" w:rsidRPr="00481D2D" w:rsidRDefault="009A5A8A" w:rsidP="009A5A8A">
            <w:pPr>
              <w:pStyle w:val="TAL"/>
              <w:tabs>
                <w:tab w:val="left" w:pos="5954"/>
              </w:tabs>
            </w:pPr>
            <w:r w:rsidRPr="00481D2D">
              <w:t>12</w:t>
            </w:r>
          </w:p>
        </w:tc>
        <w:tc>
          <w:tcPr>
            <w:tcW w:w="2665" w:type="dxa"/>
          </w:tcPr>
          <w:p w14:paraId="00C42A63" w14:textId="77777777" w:rsidR="009A5A8A" w:rsidRPr="00481D2D" w:rsidRDefault="009A5A8A" w:rsidP="009A5A8A">
            <w:pPr>
              <w:pStyle w:val="TAL"/>
              <w:tabs>
                <w:tab w:val="left" w:pos="5954"/>
              </w:tabs>
            </w:pPr>
            <w:r w:rsidRPr="00481D2D">
              <w:t>MIME-Version</w:t>
            </w:r>
          </w:p>
        </w:tc>
        <w:tc>
          <w:tcPr>
            <w:tcW w:w="1021" w:type="dxa"/>
          </w:tcPr>
          <w:p w14:paraId="009AD94E" w14:textId="77777777" w:rsidR="009A5A8A" w:rsidRPr="00481D2D" w:rsidRDefault="009A5A8A" w:rsidP="009A5A8A">
            <w:pPr>
              <w:pStyle w:val="TAL"/>
              <w:tabs>
                <w:tab w:val="left" w:pos="5954"/>
              </w:tabs>
            </w:pPr>
            <w:r w:rsidRPr="00481D2D">
              <w:t>[26] 20.24</w:t>
            </w:r>
          </w:p>
        </w:tc>
        <w:tc>
          <w:tcPr>
            <w:tcW w:w="1021" w:type="dxa"/>
          </w:tcPr>
          <w:p w14:paraId="4F8F47CC" w14:textId="77777777" w:rsidR="009A5A8A" w:rsidRPr="00481D2D" w:rsidRDefault="009A5A8A" w:rsidP="009A5A8A">
            <w:pPr>
              <w:pStyle w:val="TAL"/>
              <w:tabs>
                <w:tab w:val="left" w:pos="5954"/>
              </w:tabs>
            </w:pPr>
            <w:r w:rsidRPr="00481D2D">
              <w:t>m</w:t>
            </w:r>
          </w:p>
        </w:tc>
        <w:tc>
          <w:tcPr>
            <w:tcW w:w="1021" w:type="dxa"/>
          </w:tcPr>
          <w:p w14:paraId="46C246DE" w14:textId="77777777" w:rsidR="009A5A8A" w:rsidRPr="00481D2D" w:rsidRDefault="009A5A8A" w:rsidP="009A5A8A">
            <w:pPr>
              <w:pStyle w:val="TAL"/>
              <w:tabs>
                <w:tab w:val="left" w:pos="5954"/>
              </w:tabs>
            </w:pPr>
            <w:r w:rsidRPr="00481D2D">
              <w:t>m</w:t>
            </w:r>
          </w:p>
        </w:tc>
        <w:tc>
          <w:tcPr>
            <w:tcW w:w="1021" w:type="dxa"/>
          </w:tcPr>
          <w:p w14:paraId="26259781" w14:textId="77777777" w:rsidR="009A5A8A" w:rsidRPr="00481D2D" w:rsidRDefault="009A5A8A" w:rsidP="009A5A8A">
            <w:pPr>
              <w:pStyle w:val="TAL"/>
              <w:tabs>
                <w:tab w:val="left" w:pos="5954"/>
              </w:tabs>
            </w:pPr>
            <w:r w:rsidRPr="00481D2D">
              <w:t>[26] 20.24</w:t>
            </w:r>
          </w:p>
        </w:tc>
        <w:tc>
          <w:tcPr>
            <w:tcW w:w="1021" w:type="dxa"/>
          </w:tcPr>
          <w:p w14:paraId="0B31F613" w14:textId="77777777" w:rsidR="009A5A8A" w:rsidRPr="00481D2D" w:rsidRDefault="009A5A8A" w:rsidP="009A5A8A">
            <w:pPr>
              <w:pStyle w:val="TAL"/>
              <w:tabs>
                <w:tab w:val="left" w:pos="5954"/>
              </w:tabs>
            </w:pPr>
            <w:r w:rsidRPr="00481D2D">
              <w:t>i</w:t>
            </w:r>
          </w:p>
        </w:tc>
        <w:tc>
          <w:tcPr>
            <w:tcW w:w="1021" w:type="dxa"/>
          </w:tcPr>
          <w:p w14:paraId="16B9F1F3" w14:textId="77777777" w:rsidR="009A5A8A" w:rsidRPr="00481D2D" w:rsidRDefault="009A5A8A" w:rsidP="009A5A8A">
            <w:pPr>
              <w:pStyle w:val="TAL"/>
              <w:tabs>
                <w:tab w:val="left" w:pos="5954"/>
              </w:tabs>
            </w:pPr>
            <w:r w:rsidRPr="00481D2D">
              <w:t>i</w:t>
            </w:r>
          </w:p>
        </w:tc>
      </w:tr>
      <w:tr w:rsidR="009A5A8A" w:rsidRPr="00481D2D" w14:paraId="365DB6E8" w14:textId="77777777">
        <w:tc>
          <w:tcPr>
            <w:tcW w:w="851" w:type="dxa"/>
          </w:tcPr>
          <w:p w14:paraId="34FDF6FE" w14:textId="77777777" w:rsidR="009A5A8A" w:rsidRPr="00481D2D" w:rsidRDefault="009A5A8A" w:rsidP="009A5A8A">
            <w:pPr>
              <w:pStyle w:val="TAL"/>
              <w:tabs>
                <w:tab w:val="left" w:pos="5954"/>
              </w:tabs>
            </w:pPr>
            <w:r w:rsidRPr="00481D2D">
              <w:t>13</w:t>
            </w:r>
          </w:p>
        </w:tc>
        <w:tc>
          <w:tcPr>
            <w:tcW w:w="2665" w:type="dxa"/>
          </w:tcPr>
          <w:p w14:paraId="0DF93C21" w14:textId="77777777" w:rsidR="009A5A8A" w:rsidRPr="00481D2D" w:rsidRDefault="009A5A8A" w:rsidP="009A5A8A">
            <w:pPr>
              <w:pStyle w:val="TAL"/>
              <w:tabs>
                <w:tab w:val="left" w:pos="5954"/>
              </w:tabs>
            </w:pPr>
            <w:r w:rsidRPr="00481D2D">
              <w:t>Organization</w:t>
            </w:r>
          </w:p>
        </w:tc>
        <w:tc>
          <w:tcPr>
            <w:tcW w:w="1021" w:type="dxa"/>
          </w:tcPr>
          <w:p w14:paraId="2D8466E7" w14:textId="77777777" w:rsidR="009A5A8A" w:rsidRPr="00481D2D" w:rsidRDefault="009A5A8A" w:rsidP="009A5A8A">
            <w:pPr>
              <w:pStyle w:val="TAL"/>
              <w:tabs>
                <w:tab w:val="left" w:pos="5954"/>
              </w:tabs>
            </w:pPr>
            <w:r w:rsidRPr="00481D2D">
              <w:t>[26] 20.25</w:t>
            </w:r>
          </w:p>
        </w:tc>
        <w:tc>
          <w:tcPr>
            <w:tcW w:w="1021" w:type="dxa"/>
          </w:tcPr>
          <w:p w14:paraId="4B6C6623" w14:textId="77777777" w:rsidR="009A5A8A" w:rsidRPr="00481D2D" w:rsidRDefault="009A5A8A" w:rsidP="009A5A8A">
            <w:pPr>
              <w:pStyle w:val="TAL"/>
              <w:tabs>
                <w:tab w:val="left" w:pos="5954"/>
              </w:tabs>
            </w:pPr>
            <w:r w:rsidRPr="00481D2D">
              <w:t>m</w:t>
            </w:r>
          </w:p>
        </w:tc>
        <w:tc>
          <w:tcPr>
            <w:tcW w:w="1021" w:type="dxa"/>
          </w:tcPr>
          <w:p w14:paraId="18972BBA" w14:textId="77777777" w:rsidR="009A5A8A" w:rsidRPr="00481D2D" w:rsidRDefault="009A5A8A" w:rsidP="009A5A8A">
            <w:pPr>
              <w:pStyle w:val="TAL"/>
              <w:tabs>
                <w:tab w:val="left" w:pos="5954"/>
              </w:tabs>
            </w:pPr>
            <w:r w:rsidRPr="00481D2D">
              <w:t>m</w:t>
            </w:r>
          </w:p>
        </w:tc>
        <w:tc>
          <w:tcPr>
            <w:tcW w:w="1021" w:type="dxa"/>
          </w:tcPr>
          <w:p w14:paraId="7A753E55" w14:textId="77777777" w:rsidR="009A5A8A" w:rsidRPr="00481D2D" w:rsidRDefault="009A5A8A" w:rsidP="009A5A8A">
            <w:pPr>
              <w:pStyle w:val="TAL"/>
              <w:tabs>
                <w:tab w:val="left" w:pos="5954"/>
              </w:tabs>
            </w:pPr>
            <w:r w:rsidRPr="00481D2D">
              <w:t>[26] 20.25</w:t>
            </w:r>
          </w:p>
        </w:tc>
        <w:tc>
          <w:tcPr>
            <w:tcW w:w="1021" w:type="dxa"/>
          </w:tcPr>
          <w:p w14:paraId="7EE532D1" w14:textId="77777777" w:rsidR="009A5A8A" w:rsidRPr="00481D2D" w:rsidRDefault="009A5A8A" w:rsidP="009A5A8A">
            <w:pPr>
              <w:pStyle w:val="TAL"/>
              <w:tabs>
                <w:tab w:val="left" w:pos="5954"/>
              </w:tabs>
            </w:pPr>
            <w:r w:rsidRPr="00481D2D">
              <w:t>c2</w:t>
            </w:r>
          </w:p>
        </w:tc>
        <w:tc>
          <w:tcPr>
            <w:tcW w:w="1021" w:type="dxa"/>
          </w:tcPr>
          <w:p w14:paraId="39DB8A84" w14:textId="77777777" w:rsidR="009A5A8A" w:rsidRPr="00481D2D" w:rsidRDefault="009A5A8A" w:rsidP="009A5A8A">
            <w:pPr>
              <w:pStyle w:val="TAL"/>
              <w:tabs>
                <w:tab w:val="left" w:pos="5954"/>
              </w:tabs>
            </w:pPr>
            <w:r w:rsidRPr="00481D2D">
              <w:t>c2</w:t>
            </w:r>
          </w:p>
        </w:tc>
      </w:tr>
      <w:tr w:rsidR="009A5A8A" w:rsidRPr="00481D2D" w14:paraId="43731507" w14:textId="77777777">
        <w:tc>
          <w:tcPr>
            <w:tcW w:w="851" w:type="dxa"/>
          </w:tcPr>
          <w:p w14:paraId="443EAAA9" w14:textId="77777777" w:rsidR="009A5A8A" w:rsidRPr="00481D2D" w:rsidRDefault="009A5A8A" w:rsidP="009A5A8A">
            <w:pPr>
              <w:pStyle w:val="TAL"/>
              <w:tabs>
                <w:tab w:val="left" w:pos="5954"/>
              </w:tabs>
            </w:pPr>
            <w:r w:rsidRPr="00481D2D">
              <w:t>14</w:t>
            </w:r>
          </w:p>
        </w:tc>
        <w:tc>
          <w:tcPr>
            <w:tcW w:w="2665" w:type="dxa"/>
          </w:tcPr>
          <w:p w14:paraId="33260111" w14:textId="77777777" w:rsidR="009A5A8A" w:rsidRPr="00481D2D" w:rsidRDefault="009A5A8A" w:rsidP="009A5A8A">
            <w:pPr>
              <w:pStyle w:val="TAL"/>
              <w:tabs>
                <w:tab w:val="left" w:pos="5954"/>
              </w:tabs>
            </w:pPr>
            <w:r w:rsidRPr="00481D2D">
              <w:t>P-Access-Network-Info</w:t>
            </w:r>
          </w:p>
        </w:tc>
        <w:tc>
          <w:tcPr>
            <w:tcW w:w="1021" w:type="dxa"/>
          </w:tcPr>
          <w:p w14:paraId="5403C3B0" w14:textId="77777777" w:rsidR="009A5A8A" w:rsidRPr="00481D2D" w:rsidRDefault="009A5A8A" w:rsidP="009A5A8A">
            <w:pPr>
              <w:pStyle w:val="TAL"/>
              <w:tabs>
                <w:tab w:val="left" w:pos="5954"/>
              </w:tabs>
            </w:pPr>
            <w:r w:rsidRPr="00481D2D">
              <w:t>[52] 4.4</w:t>
            </w:r>
            <w:r w:rsidR="00011203" w:rsidRPr="00481D2D">
              <w:t>, [52A] 4</w:t>
            </w:r>
            <w:r w:rsidR="00B051F3" w:rsidRPr="00481D2D">
              <w:t xml:space="preserve">, [234] </w:t>
            </w:r>
            <w:r w:rsidR="001F7DC1" w:rsidRPr="00481D2D">
              <w:t>2</w:t>
            </w:r>
          </w:p>
        </w:tc>
        <w:tc>
          <w:tcPr>
            <w:tcW w:w="1021" w:type="dxa"/>
          </w:tcPr>
          <w:p w14:paraId="2F7720F6" w14:textId="77777777" w:rsidR="009A5A8A" w:rsidRPr="00481D2D" w:rsidRDefault="009A5A8A" w:rsidP="009A5A8A">
            <w:pPr>
              <w:pStyle w:val="TAL"/>
              <w:tabs>
                <w:tab w:val="left" w:pos="5954"/>
              </w:tabs>
            </w:pPr>
            <w:r w:rsidRPr="00481D2D">
              <w:t>c13</w:t>
            </w:r>
          </w:p>
        </w:tc>
        <w:tc>
          <w:tcPr>
            <w:tcW w:w="1021" w:type="dxa"/>
          </w:tcPr>
          <w:p w14:paraId="08385809" w14:textId="77777777" w:rsidR="009A5A8A" w:rsidRPr="00481D2D" w:rsidRDefault="009A5A8A" w:rsidP="009A5A8A">
            <w:pPr>
              <w:pStyle w:val="TAL"/>
              <w:tabs>
                <w:tab w:val="left" w:pos="5954"/>
              </w:tabs>
            </w:pPr>
            <w:r w:rsidRPr="00481D2D">
              <w:t>c13</w:t>
            </w:r>
          </w:p>
        </w:tc>
        <w:tc>
          <w:tcPr>
            <w:tcW w:w="1021" w:type="dxa"/>
          </w:tcPr>
          <w:p w14:paraId="7495FC80" w14:textId="77777777" w:rsidR="009A5A8A" w:rsidRPr="00481D2D" w:rsidRDefault="009A5A8A" w:rsidP="009A5A8A">
            <w:pPr>
              <w:pStyle w:val="TAL"/>
              <w:tabs>
                <w:tab w:val="left" w:pos="5954"/>
              </w:tabs>
            </w:pPr>
            <w:r w:rsidRPr="00481D2D">
              <w:t>[52] 4.4</w:t>
            </w:r>
            <w:r w:rsidR="00011203" w:rsidRPr="00481D2D">
              <w:t>, [52A] 4</w:t>
            </w:r>
            <w:r w:rsidR="00B051F3" w:rsidRPr="00481D2D">
              <w:t xml:space="preserve">, [234] </w:t>
            </w:r>
            <w:r w:rsidR="001F7DC1" w:rsidRPr="00481D2D">
              <w:t>2</w:t>
            </w:r>
          </w:p>
        </w:tc>
        <w:tc>
          <w:tcPr>
            <w:tcW w:w="1021" w:type="dxa"/>
          </w:tcPr>
          <w:p w14:paraId="3904B349" w14:textId="77777777" w:rsidR="009A5A8A" w:rsidRPr="00481D2D" w:rsidRDefault="009A5A8A" w:rsidP="009A5A8A">
            <w:pPr>
              <w:pStyle w:val="TAL"/>
              <w:tabs>
                <w:tab w:val="left" w:pos="5954"/>
              </w:tabs>
            </w:pPr>
            <w:r w:rsidRPr="00481D2D">
              <w:t>c14</w:t>
            </w:r>
          </w:p>
        </w:tc>
        <w:tc>
          <w:tcPr>
            <w:tcW w:w="1021" w:type="dxa"/>
          </w:tcPr>
          <w:p w14:paraId="045EC9DF" w14:textId="77777777" w:rsidR="009A5A8A" w:rsidRPr="00481D2D" w:rsidRDefault="009A5A8A" w:rsidP="009A5A8A">
            <w:pPr>
              <w:pStyle w:val="TAL"/>
              <w:tabs>
                <w:tab w:val="left" w:pos="5954"/>
              </w:tabs>
            </w:pPr>
            <w:r w:rsidRPr="00481D2D">
              <w:t>c14</w:t>
            </w:r>
          </w:p>
        </w:tc>
      </w:tr>
      <w:tr w:rsidR="009A5A8A" w:rsidRPr="00481D2D" w14:paraId="6E1F0928" w14:textId="77777777">
        <w:tc>
          <w:tcPr>
            <w:tcW w:w="851" w:type="dxa"/>
          </w:tcPr>
          <w:p w14:paraId="30FA7D0B" w14:textId="77777777" w:rsidR="009A5A8A" w:rsidRPr="00481D2D" w:rsidRDefault="009A5A8A" w:rsidP="009A5A8A">
            <w:pPr>
              <w:pStyle w:val="TAL"/>
              <w:tabs>
                <w:tab w:val="left" w:pos="5954"/>
              </w:tabs>
            </w:pPr>
            <w:r w:rsidRPr="00481D2D">
              <w:t>15</w:t>
            </w:r>
          </w:p>
        </w:tc>
        <w:tc>
          <w:tcPr>
            <w:tcW w:w="2665" w:type="dxa"/>
          </w:tcPr>
          <w:p w14:paraId="149BDE20" w14:textId="77777777" w:rsidR="009A5A8A" w:rsidRPr="00481D2D" w:rsidRDefault="009A5A8A" w:rsidP="009A5A8A">
            <w:pPr>
              <w:pStyle w:val="TAL"/>
              <w:tabs>
                <w:tab w:val="left" w:pos="5954"/>
              </w:tabs>
            </w:pPr>
            <w:r w:rsidRPr="00481D2D">
              <w:t>P-Charging-Function-Addresses</w:t>
            </w:r>
          </w:p>
        </w:tc>
        <w:tc>
          <w:tcPr>
            <w:tcW w:w="1021" w:type="dxa"/>
          </w:tcPr>
          <w:p w14:paraId="3AA51DE9" w14:textId="77777777" w:rsidR="009A5A8A" w:rsidRPr="00481D2D" w:rsidRDefault="009A5A8A" w:rsidP="009A5A8A">
            <w:pPr>
              <w:pStyle w:val="TAL"/>
              <w:tabs>
                <w:tab w:val="left" w:pos="5954"/>
              </w:tabs>
            </w:pPr>
            <w:r w:rsidRPr="00481D2D">
              <w:t>[52] 4.5</w:t>
            </w:r>
            <w:r w:rsidR="00011203" w:rsidRPr="00481D2D">
              <w:t>, [52A] 4</w:t>
            </w:r>
          </w:p>
        </w:tc>
        <w:tc>
          <w:tcPr>
            <w:tcW w:w="1021" w:type="dxa"/>
          </w:tcPr>
          <w:p w14:paraId="6B793488" w14:textId="77777777" w:rsidR="009A5A8A" w:rsidRPr="00481D2D" w:rsidRDefault="009A5A8A" w:rsidP="009A5A8A">
            <w:pPr>
              <w:pStyle w:val="TAL"/>
              <w:tabs>
                <w:tab w:val="left" w:pos="5954"/>
              </w:tabs>
            </w:pPr>
            <w:r w:rsidRPr="00481D2D">
              <w:t>c11</w:t>
            </w:r>
          </w:p>
        </w:tc>
        <w:tc>
          <w:tcPr>
            <w:tcW w:w="1021" w:type="dxa"/>
          </w:tcPr>
          <w:p w14:paraId="23E12AC9" w14:textId="77777777" w:rsidR="009A5A8A" w:rsidRPr="00481D2D" w:rsidRDefault="009A5A8A" w:rsidP="009A5A8A">
            <w:pPr>
              <w:pStyle w:val="TAL"/>
              <w:tabs>
                <w:tab w:val="left" w:pos="5954"/>
              </w:tabs>
            </w:pPr>
            <w:r w:rsidRPr="00481D2D">
              <w:t>c11</w:t>
            </w:r>
          </w:p>
        </w:tc>
        <w:tc>
          <w:tcPr>
            <w:tcW w:w="1021" w:type="dxa"/>
          </w:tcPr>
          <w:p w14:paraId="103331B8" w14:textId="77777777" w:rsidR="009A5A8A" w:rsidRPr="00481D2D" w:rsidRDefault="009A5A8A" w:rsidP="009A5A8A">
            <w:pPr>
              <w:pStyle w:val="TAL"/>
              <w:tabs>
                <w:tab w:val="left" w:pos="5954"/>
              </w:tabs>
            </w:pPr>
            <w:r w:rsidRPr="00481D2D">
              <w:t>[52] 4.5</w:t>
            </w:r>
            <w:r w:rsidR="00011203" w:rsidRPr="00481D2D">
              <w:t>, [52A] 4</w:t>
            </w:r>
          </w:p>
        </w:tc>
        <w:tc>
          <w:tcPr>
            <w:tcW w:w="1021" w:type="dxa"/>
          </w:tcPr>
          <w:p w14:paraId="17072B60" w14:textId="77777777" w:rsidR="009A5A8A" w:rsidRPr="00481D2D" w:rsidRDefault="009A5A8A" w:rsidP="009A5A8A">
            <w:pPr>
              <w:pStyle w:val="TAL"/>
              <w:tabs>
                <w:tab w:val="left" w:pos="5954"/>
              </w:tabs>
            </w:pPr>
            <w:r w:rsidRPr="00481D2D">
              <w:t>c12</w:t>
            </w:r>
          </w:p>
        </w:tc>
        <w:tc>
          <w:tcPr>
            <w:tcW w:w="1021" w:type="dxa"/>
          </w:tcPr>
          <w:p w14:paraId="0917B8F3" w14:textId="77777777" w:rsidR="009A5A8A" w:rsidRPr="00481D2D" w:rsidRDefault="009A5A8A" w:rsidP="009A5A8A">
            <w:pPr>
              <w:pStyle w:val="TAL"/>
              <w:tabs>
                <w:tab w:val="left" w:pos="5954"/>
              </w:tabs>
            </w:pPr>
            <w:r w:rsidRPr="00481D2D">
              <w:t>c12</w:t>
            </w:r>
          </w:p>
        </w:tc>
      </w:tr>
      <w:tr w:rsidR="009A5A8A" w:rsidRPr="00481D2D" w14:paraId="40A1780B" w14:textId="77777777">
        <w:tc>
          <w:tcPr>
            <w:tcW w:w="851" w:type="dxa"/>
          </w:tcPr>
          <w:p w14:paraId="37AF3D4A" w14:textId="77777777" w:rsidR="009A5A8A" w:rsidRPr="00481D2D" w:rsidRDefault="009A5A8A" w:rsidP="009A5A8A">
            <w:pPr>
              <w:pStyle w:val="TAL"/>
              <w:tabs>
                <w:tab w:val="left" w:pos="5954"/>
              </w:tabs>
            </w:pPr>
            <w:r w:rsidRPr="00481D2D">
              <w:t>16</w:t>
            </w:r>
          </w:p>
        </w:tc>
        <w:tc>
          <w:tcPr>
            <w:tcW w:w="2665" w:type="dxa"/>
          </w:tcPr>
          <w:p w14:paraId="58CF202A" w14:textId="77777777" w:rsidR="009A5A8A" w:rsidRPr="00481D2D" w:rsidRDefault="009A5A8A" w:rsidP="009A5A8A">
            <w:pPr>
              <w:pStyle w:val="TAL"/>
              <w:tabs>
                <w:tab w:val="left" w:pos="5954"/>
              </w:tabs>
            </w:pPr>
            <w:r w:rsidRPr="00481D2D">
              <w:t>P-Charging-Vector</w:t>
            </w:r>
          </w:p>
        </w:tc>
        <w:tc>
          <w:tcPr>
            <w:tcW w:w="1021" w:type="dxa"/>
          </w:tcPr>
          <w:p w14:paraId="1D11D4C2" w14:textId="77777777" w:rsidR="009A5A8A" w:rsidRPr="00481D2D" w:rsidRDefault="009A5A8A" w:rsidP="009A5A8A">
            <w:pPr>
              <w:pStyle w:val="TAL"/>
              <w:tabs>
                <w:tab w:val="left" w:pos="5954"/>
              </w:tabs>
            </w:pPr>
            <w:r w:rsidRPr="00481D2D">
              <w:t>[52] 4.6</w:t>
            </w:r>
            <w:r w:rsidR="00011203" w:rsidRPr="00481D2D">
              <w:t>, [52A] 4</w:t>
            </w:r>
          </w:p>
        </w:tc>
        <w:tc>
          <w:tcPr>
            <w:tcW w:w="1021" w:type="dxa"/>
          </w:tcPr>
          <w:p w14:paraId="501BE6B9" w14:textId="77777777" w:rsidR="009A5A8A" w:rsidRPr="00481D2D" w:rsidRDefault="009A5A8A" w:rsidP="009A5A8A">
            <w:pPr>
              <w:pStyle w:val="TAL"/>
              <w:tabs>
                <w:tab w:val="left" w:pos="5954"/>
              </w:tabs>
            </w:pPr>
            <w:r w:rsidRPr="00481D2D">
              <w:t>c9</w:t>
            </w:r>
          </w:p>
        </w:tc>
        <w:tc>
          <w:tcPr>
            <w:tcW w:w="1021" w:type="dxa"/>
          </w:tcPr>
          <w:p w14:paraId="596F35A6" w14:textId="77777777" w:rsidR="009A5A8A" w:rsidRPr="00481D2D" w:rsidRDefault="00B61B6B" w:rsidP="009A5A8A">
            <w:pPr>
              <w:pStyle w:val="TAL"/>
              <w:tabs>
                <w:tab w:val="left" w:pos="5954"/>
              </w:tabs>
            </w:pPr>
            <w:r w:rsidRPr="00481D2D">
              <w:t>c</w:t>
            </w:r>
            <w:r w:rsidR="000E3552" w:rsidRPr="00481D2D">
              <w:t>9</w:t>
            </w:r>
          </w:p>
        </w:tc>
        <w:tc>
          <w:tcPr>
            <w:tcW w:w="1021" w:type="dxa"/>
          </w:tcPr>
          <w:p w14:paraId="1A6A1778" w14:textId="77777777" w:rsidR="009A5A8A" w:rsidRPr="00481D2D" w:rsidRDefault="009A5A8A" w:rsidP="009A5A8A">
            <w:pPr>
              <w:pStyle w:val="TAL"/>
              <w:tabs>
                <w:tab w:val="left" w:pos="5954"/>
              </w:tabs>
            </w:pPr>
            <w:r w:rsidRPr="00481D2D">
              <w:t>[52] 4.6</w:t>
            </w:r>
            <w:r w:rsidR="00011203" w:rsidRPr="00481D2D">
              <w:t>, [52A] 4</w:t>
            </w:r>
          </w:p>
        </w:tc>
        <w:tc>
          <w:tcPr>
            <w:tcW w:w="1021" w:type="dxa"/>
          </w:tcPr>
          <w:p w14:paraId="73131B3A" w14:textId="77777777" w:rsidR="009A5A8A" w:rsidRPr="00481D2D" w:rsidRDefault="009A5A8A" w:rsidP="009A5A8A">
            <w:pPr>
              <w:pStyle w:val="TAL"/>
              <w:tabs>
                <w:tab w:val="left" w:pos="5954"/>
              </w:tabs>
            </w:pPr>
            <w:r w:rsidRPr="00481D2D">
              <w:t>c10</w:t>
            </w:r>
          </w:p>
        </w:tc>
        <w:tc>
          <w:tcPr>
            <w:tcW w:w="1021" w:type="dxa"/>
          </w:tcPr>
          <w:p w14:paraId="3F086898" w14:textId="77777777" w:rsidR="009A5A8A" w:rsidRPr="00481D2D" w:rsidRDefault="000E3552" w:rsidP="009A5A8A">
            <w:pPr>
              <w:pStyle w:val="TAL"/>
              <w:tabs>
                <w:tab w:val="left" w:pos="5954"/>
              </w:tabs>
            </w:pPr>
            <w:r w:rsidRPr="00481D2D">
              <w:t>c10</w:t>
            </w:r>
          </w:p>
        </w:tc>
      </w:tr>
      <w:tr w:rsidR="009A5A8A" w:rsidRPr="00481D2D" w14:paraId="405EC061" w14:textId="77777777">
        <w:tc>
          <w:tcPr>
            <w:tcW w:w="851" w:type="dxa"/>
          </w:tcPr>
          <w:p w14:paraId="0D871C42" w14:textId="77777777" w:rsidR="009A5A8A" w:rsidRPr="00481D2D" w:rsidRDefault="009A5A8A" w:rsidP="009A5A8A">
            <w:pPr>
              <w:pStyle w:val="TAL"/>
              <w:tabs>
                <w:tab w:val="left" w:pos="5954"/>
              </w:tabs>
            </w:pPr>
            <w:r w:rsidRPr="00481D2D">
              <w:t>18</w:t>
            </w:r>
          </w:p>
        </w:tc>
        <w:tc>
          <w:tcPr>
            <w:tcW w:w="2665" w:type="dxa"/>
          </w:tcPr>
          <w:p w14:paraId="1353D6C9" w14:textId="77777777" w:rsidR="009A5A8A" w:rsidRPr="00481D2D" w:rsidRDefault="009A5A8A" w:rsidP="009A5A8A">
            <w:pPr>
              <w:pStyle w:val="TAL"/>
              <w:tabs>
                <w:tab w:val="left" w:pos="5954"/>
              </w:tabs>
            </w:pPr>
            <w:r w:rsidRPr="00481D2D">
              <w:t>Privacy</w:t>
            </w:r>
          </w:p>
        </w:tc>
        <w:tc>
          <w:tcPr>
            <w:tcW w:w="1021" w:type="dxa"/>
          </w:tcPr>
          <w:p w14:paraId="1263A973" w14:textId="77777777" w:rsidR="009A5A8A" w:rsidRPr="00481D2D" w:rsidRDefault="009A5A8A" w:rsidP="009A5A8A">
            <w:pPr>
              <w:pStyle w:val="TAL"/>
              <w:tabs>
                <w:tab w:val="left" w:pos="5954"/>
              </w:tabs>
            </w:pPr>
            <w:r w:rsidRPr="00481D2D">
              <w:t>[33] 4.2</w:t>
            </w:r>
          </w:p>
        </w:tc>
        <w:tc>
          <w:tcPr>
            <w:tcW w:w="1021" w:type="dxa"/>
          </w:tcPr>
          <w:p w14:paraId="14685EBF" w14:textId="77777777" w:rsidR="009A5A8A" w:rsidRPr="00481D2D" w:rsidRDefault="009A5A8A" w:rsidP="009A5A8A">
            <w:pPr>
              <w:pStyle w:val="TAL"/>
              <w:tabs>
                <w:tab w:val="left" w:pos="5954"/>
              </w:tabs>
            </w:pPr>
            <w:r w:rsidRPr="00481D2D">
              <w:t>c7</w:t>
            </w:r>
          </w:p>
        </w:tc>
        <w:tc>
          <w:tcPr>
            <w:tcW w:w="1021" w:type="dxa"/>
          </w:tcPr>
          <w:p w14:paraId="0307812F" w14:textId="77777777" w:rsidR="009A5A8A" w:rsidRPr="00481D2D" w:rsidRDefault="009A5A8A" w:rsidP="009A5A8A">
            <w:pPr>
              <w:pStyle w:val="TAL"/>
              <w:tabs>
                <w:tab w:val="left" w:pos="5954"/>
              </w:tabs>
            </w:pPr>
            <w:r w:rsidRPr="00481D2D">
              <w:t>c7</w:t>
            </w:r>
          </w:p>
        </w:tc>
        <w:tc>
          <w:tcPr>
            <w:tcW w:w="1021" w:type="dxa"/>
          </w:tcPr>
          <w:p w14:paraId="51F3999A" w14:textId="77777777" w:rsidR="009A5A8A" w:rsidRPr="00481D2D" w:rsidRDefault="009A5A8A" w:rsidP="009A5A8A">
            <w:pPr>
              <w:pStyle w:val="TAL"/>
              <w:tabs>
                <w:tab w:val="left" w:pos="5954"/>
              </w:tabs>
            </w:pPr>
            <w:r w:rsidRPr="00481D2D">
              <w:t>[33] 4.2</w:t>
            </w:r>
          </w:p>
        </w:tc>
        <w:tc>
          <w:tcPr>
            <w:tcW w:w="1021" w:type="dxa"/>
          </w:tcPr>
          <w:p w14:paraId="09588543" w14:textId="77777777" w:rsidR="009A5A8A" w:rsidRPr="00481D2D" w:rsidRDefault="009A5A8A" w:rsidP="009A5A8A">
            <w:pPr>
              <w:pStyle w:val="TAL"/>
              <w:tabs>
                <w:tab w:val="left" w:pos="5954"/>
              </w:tabs>
            </w:pPr>
            <w:r w:rsidRPr="00481D2D">
              <w:t>c8</w:t>
            </w:r>
          </w:p>
        </w:tc>
        <w:tc>
          <w:tcPr>
            <w:tcW w:w="1021" w:type="dxa"/>
          </w:tcPr>
          <w:p w14:paraId="23FD1D6E" w14:textId="77777777" w:rsidR="009A5A8A" w:rsidRPr="00481D2D" w:rsidRDefault="009A5A8A" w:rsidP="009A5A8A">
            <w:pPr>
              <w:pStyle w:val="TAL"/>
              <w:tabs>
                <w:tab w:val="left" w:pos="5954"/>
              </w:tabs>
            </w:pPr>
            <w:r w:rsidRPr="00481D2D">
              <w:t>c8</w:t>
            </w:r>
          </w:p>
        </w:tc>
      </w:tr>
      <w:tr w:rsidR="005F1F74" w:rsidRPr="00481D2D" w14:paraId="63B94D7F" w14:textId="77777777" w:rsidTr="005F1F74">
        <w:tc>
          <w:tcPr>
            <w:tcW w:w="851" w:type="dxa"/>
          </w:tcPr>
          <w:p w14:paraId="0E0724A7" w14:textId="77777777" w:rsidR="005F1F74" w:rsidRPr="00481D2D" w:rsidRDefault="005F1F74" w:rsidP="005F1F74">
            <w:pPr>
              <w:pStyle w:val="TAL"/>
            </w:pPr>
            <w:r w:rsidRPr="00481D2D">
              <w:t>18A</w:t>
            </w:r>
          </w:p>
        </w:tc>
        <w:tc>
          <w:tcPr>
            <w:tcW w:w="2665" w:type="dxa"/>
          </w:tcPr>
          <w:p w14:paraId="4315E539" w14:textId="77777777" w:rsidR="005F1F74" w:rsidRPr="00481D2D" w:rsidRDefault="005F1F74" w:rsidP="005F1F74">
            <w:pPr>
              <w:pStyle w:val="TAL"/>
            </w:pPr>
            <w:r w:rsidRPr="00481D2D">
              <w:t>Relayed-Charge</w:t>
            </w:r>
          </w:p>
        </w:tc>
        <w:tc>
          <w:tcPr>
            <w:tcW w:w="1021" w:type="dxa"/>
          </w:tcPr>
          <w:p w14:paraId="3A078B48" w14:textId="77777777" w:rsidR="005F1F74" w:rsidRPr="00481D2D" w:rsidRDefault="005F1F74" w:rsidP="005F1F74">
            <w:pPr>
              <w:pStyle w:val="TAL"/>
            </w:pPr>
            <w:r w:rsidRPr="00481D2D">
              <w:t>7.2.12</w:t>
            </w:r>
          </w:p>
        </w:tc>
        <w:tc>
          <w:tcPr>
            <w:tcW w:w="1021" w:type="dxa"/>
          </w:tcPr>
          <w:p w14:paraId="4E771F40" w14:textId="77777777" w:rsidR="005F1F74" w:rsidRPr="00481D2D" w:rsidRDefault="005F1F74" w:rsidP="005F1F74">
            <w:pPr>
              <w:pStyle w:val="TAL"/>
            </w:pPr>
            <w:r w:rsidRPr="00481D2D">
              <w:t>n/a</w:t>
            </w:r>
          </w:p>
        </w:tc>
        <w:tc>
          <w:tcPr>
            <w:tcW w:w="1021" w:type="dxa"/>
          </w:tcPr>
          <w:p w14:paraId="4AF6A8C6" w14:textId="77777777" w:rsidR="005F1F74" w:rsidRPr="00481D2D" w:rsidRDefault="005F1F74" w:rsidP="005F1F74">
            <w:pPr>
              <w:pStyle w:val="TAL"/>
            </w:pPr>
            <w:r w:rsidRPr="00481D2D">
              <w:t>c22</w:t>
            </w:r>
          </w:p>
        </w:tc>
        <w:tc>
          <w:tcPr>
            <w:tcW w:w="1021" w:type="dxa"/>
          </w:tcPr>
          <w:p w14:paraId="73B59B8D" w14:textId="77777777" w:rsidR="005F1F74" w:rsidRPr="00481D2D" w:rsidRDefault="005F1F74" w:rsidP="005F1F74">
            <w:pPr>
              <w:pStyle w:val="TAL"/>
            </w:pPr>
            <w:r w:rsidRPr="00481D2D">
              <w:t>7.2.12</w:t>
            </w:r>
          </w:p>
        </w:tc>
        <w:tc>
          <w:tcPr>
            <w:tcW w:w="1021" w:type="dxa"/>
          </w:tcPr>
          <w:p w14:paraId="191D7872" w14:textId="77777777" w:rsidR="005F1F74" w:rsidRPr="00481D2D" w:rsidRDefault="005F1F74" w:rsidP="005F1F74">
            <w:pPr>
              <w:pStyle w:val="TAL"/>
            </w:pPr>
            <w:r w:rsidRPr="00481D2D">
              <w:t>n/a</w:t>
            </w:r>
          </w:p>
        </w:tc>
        <w:tc>
          <w:tcPr>
            <w:tcW w:w="1021" w:type="dxa"/>
          </w:tcPr>
          <w:p w14:paraId="1AA26996" w14:textId="77777777" w:rsidR="005F1F74" w:rsidRPr="00481D2D" w:rsidRDefault="005F1F74" w:rsidP="005F1F74">
            <w:pPr>
              <w:pStyle w:val="TAL"/>
            </w:pPr>
            <w:r w:rsidRPr="00481D2D">
              <w:t>c22</w:t>
            </w:r>
          </w:p>
        </w:tc>
      </w:tr>
      <w:tr w:rsidR="009A5A8A" w:rsidRPr="00481D2D" w14:paraId="3401B03C" w14:textId="77777777">
        <w:tc>
          <w:tcPr>
            <w:tcW w:w="851" w:type="dxa"/>
          </w:tcPr>
          <w:p w14:paraId="56DEEF35" w14:textId="77777777" w:rsidR="009A5A8A" w:rsidRPr="00481D2D" w:rsidRDefault="009A5A8A" w:rsidP="009A5A8A">
            <w:pPr>
              <w:pStyle w:val="TAL"/>
              <w:tabs>
                <w:tab w:val="left" w:pos="5954"/>
              </w:tabs>
            </w:pPr>
            <w:r w:rsidRPr="00481D2D">
              <w:t>19</w:t>
            </w:r>
          </w:p>
        </w:tc>
        <w:tc>
          <w:tcPr>
            <w:tcW w:w="2665" w:type="dxa"/>
          </w:tcPr>
          <w:p w14:paraId="418B9793" w14:textId="77777777" w:rsidR="009A5A8A" w:rsidRPr="00481D2D" w:rsidRDefault="009A5A8A" w:rsidP="009A5A8A">
            <w:pPr>
              <w:pStyle w:val="TAL"/>
              <w:tabs>
                <w:tab w:val="left" w:pos="5954"/>
              </w:tabs>
            </w:pPr>
            <w:r w:rsidRPr="00481D2D">
              <w:t>Require</w:t>
            </w:r>
          </w:p>
        </w:tc>
        <w:tc>
          <w:tcPr>
            <w:tcW w:w="1021" w:type="dxa"/>
          </w:tcPr>
          <w:p w14:paraId="2342BBA5" w14:textId="77777777" w:rsidR="009A5A8A" w:rsidRPr="00481D2D" w:rsidRDefault="009A5A8A" w:rsidP="009A5A8A">
            <w:pPr>
              <w:pStyle w:val="TAL"/>
              <w:tabs>
                <w:tab w:val="left" w:pos="5954"/>
              </w:tabs>
            </w:pPr>
            <w:r w:rsidRPr="00481D2D">
              <w:t>[26] 20.32</w:t>
            </w:r>
          </w:p>
        </w:tc>
        <w:tc>
          <w:tcPr>
            <w:tcW w:w="1021" w:type="dxa"/>
          </w:tcPr>
          <w:p w14:paraId="5225693B" w14:textId="77777777" w:rsidR="009A5A8A" w:rsidRPr="00481D2D" w:rsidRDefault="009A5A8A" w:rsidP="009A5A8A">
            <w:pPr>
              <w:pStyle w:val="TAL"/>
              <w:tabs>
                <w:tab w:val="left" w:pos="5954"/>
              </w:tabs>
            </w:pPr>
            <w:r w:rsidRPr="00481D2D">
              <w:t>m</w:t>
            </w:r>
          </w:p>
        </w:tc>
        <w:tc>
          <w:tcPr>
            <w:tcW w:w="1021" w:type="dxa"/>
          </w:tcPr>
          <w:p w14:paraId="0042D06F" w14:textId="77777777" w:rsidR="009A5A8A" w:rsidRPr="00481D2D" w:rsidRDefault="009A5A8A" w:rsidP="009A5A8A">
            <w:pPr>
              <w:pStyle w:val="TAL"/>
              <w:tabs>
                <w:tab w:val="left" w:pos="5954"/>
              </w:tabs>
            </w:pPr>
            <w:r w:rsidRPr="00481D2D">
              <w:t>m</w:t>
            </w:r>
          </w:p>
        </w:tc>
        <w:tc>
          <w:tcPr>
            <w:tcW w:w="1021" w:type="dxa"/>
          </w:tcPr>
          <w:p w14:paraId="1E42D731" w14:textId="77777777" w:rsidR="009A5A8A" w:rsidRPr="00481D2D" w:rsidRDefault="009A5A8A" w:rsidP="009A5A8A">
            <w:pPr>
              <w:pStyle w:val="TAL"/>
              <w:tabs>
                <w:tab w:val="left" w:pos="5954"/>
              </w:tabs>
            </w:pPr>
            <w:r w:rsidRPr="00481D2D">
              <w:t>[26] 20.32</w:t>
            </w:r>
          </w:p>
        </w:tc>
        <w:tc>
          <w:tcPr>
            <w:tcW w:w="1021" w:type="dxa"/>
          </w:tcPr>
          <w:p w14:paraId="0546345E" w14:textId="77777777" w:rsidR="009A5A8A" w:rsidRPr="00481D2D" w:rsidRDefault="009A5A8A" w:rsidP="009A5A8A">
            <w:pPr>
              <w:pStyle w:val="TAL"/>
              <w:tabs>
                <w:tab w:val="left" w:pos="5954"/>
              </w:tabs>
            </w:pPr>
            <w:r w:rsidRPr="00481D2D">
              <w:t>c15</w:t>
            </w:r>
          </w:p>
        </w:tc>
        <w:tc>
          <w:tcPr>
            <w:tcW w:w="1021" w:type="dxa"/>
          </w:tcPr>
          <w:p w14:paraId="7153B989" w14:textId="77777777" w:rsidR="009A5A8A" w:rsidRPr="00481D2D" w:rsidRDefault="009A5A8A" w:rsidP="009A5A8A">
            <w:pPr>
              <w:pStyle w:val="TAL"/>
              <w:tabs>
                <w:tab w:val="left" w:pos="5954"/>
              </w:tabs>
            </w:pPr>
            <w:r w:rsidRPr="00481D2D">
              <w:t>c15</w:t>
            </w:r>
          </w:p>
        </w:tc>
      </w:tr>
      <w:tr w:rsidR="009A5A8A" w:rsidRPr="00481D2D" w14:paraId="2E058F3D" w14:textId="77777777">
        <w:tc>
          <w:tcPr>
            <w:tcW w:w="851" w:type="dxa"/>
          </w:tcPr>
          <w:p w14:paraId="3FD2C431" w14:textId="77777777" w:rsidR="009A5A8A" w:rsidRPr="00481D2D" w:rsidRDefault="009A5A8A" w:rsidP="009A5A8A">
            <w:pPr>
              <w:pStyle w:val="TAL"/>
              <w:tabs>
                <w:tab w:val="left" w:pos="5954"/>
              </w:tabs>
            </w:pPr>
            <w:r w:rsidRPr="00481D2D">
              <w:t>20</w:t>
            </w:r>
          </w:p>
        </w:tc>
        <w:tc>
          <w:tcPr>
            <w:tcW w:w="2665" w:type="dxa"/>
          </w:tcPr>
          <w:p w14:paraId="13BD4FD7" w14:textId="77777777" w:rsidR="009A5A8A" w:rsidRPr="00481D2D" w:rsidRDefault="009A5A8A" w:rsidP="009A5A8A">
            <w:pPr>
              <w:pStyle w:val="TAL"/>
              <w:tabs>
                <w:tab w:val="left" w:pos="5954"/>
              </w:tabs>
            </w:pPr>
            <w:r w:rsidRPr="00481D2D">
              <w:t>Server</w:t>
            </w:r>
          </w:p>
        </w:tc>
        <w:tc>
          <w:tcPr>
            <w:tcW w:w="1021" w:type="dxa"/>
          </w:tcPr>
          <w:p w14:paraId="60AC9BE2" w14:textId="77777777" w:rsidR="009A5A8A" w:rsidRPr="00481D2D" w:rsidRDefault="009A5A8A" w:rsidP="009A5A8A">
            <w:pPr>
              <w:pStyle w:val="TAL"/>
              <w:tabs>
                <w:tab w:val="left" w:pos="5954"/>
              </w:tabs>
            </w:pPr>
            <w:r w:rsidRPr="00481D2D">
              <w:t>[26] 20.35</w:t>
            </w:r>
          </w:p>
        </w:tc>
        <w:tc>
          <w:tcPr>
            <w:tcW w:w="1021" w:type="dxa"/>
          </w:tcPr>
          <w:p w14:paraId="58E51075" w14:textId="77777777" w:rsidR="009A5A8A" w:rsidRPr="00481D2D" w:rsidRDefault="009A5A8A" w:rsidP="009A5A8A">
            <w:pPr>
              <w:pStyle w:val="TAL"/>
              <w:tabs>
                <w:tab w:val="left" w:pos="5954"/>
              </w:tabs>
            </w:pPr>
            <w:r w:rsidRPr="00481D2D">
              <w:t>m</w:t>
            </w:r>
          </w:p>
        </w:tc>
        <w:tc>
          <w:tcPr>
            <w:tcW w:w="1021" w:type="dxa"/>
          </w:tcPr>
          <w:p w14:paraId="66B52CCC" w14:textId="77777777" w:rsidR="009A5A8A" w:rsidRPr="00481D2D" w:rsidRDefault="009A5A8A" w:rsidP="009A5A8A">
            <w:pPr>
              <w:pStyle w:val="TAL"/>
              <w:tabs>
                <w:tab w:val="left" w:pos="5954"/>
              </w:tabs>
            </w:pPr>
            <w:r w:rsidRPr="00481D2D">
              <w:t>m</w:t>
            </w:r>
          </w:p>
        </w:tc>
        <w:tc>
          <w:tcPr>
            <w:tcW w:w="1021" w:type="dxa"/>
          </w:tcPr>
          <w:p w14:paraId="4F847536" w14:textId="77777777" w:rsidR="009A5A8A" w:rsidRPr="00481D2D" w:rsidRDefault="009A5A8A" w:rsidP="009A5A8A">
            <w:pPr>
              <w:pStyle w:val="TAL"/>
              <w:tabs>
                <w:tab w:val="left" w:pos="5954"/>
              </w:tabs>
            </w:pPr>
            <w:r w:rsidRPr="00481D2D">
              <w:t>[26] 20.35</w:t>
            </w:r>
          </w:p>
        </w:tc>
        <w:tc>
          <w:tcPr>
            <w:tcW w:w="1021" w:type="dxa"/>
          </w:tcPr>
          <w:p w14:paraId="2791700F" w14:textId="77777777" w:rsidR="009A5A8A" w:rsidRPr="00481D2D" w:rsidRDefault="009A5A8A" w:rsidP="009A5A8A">
            <w:pPr>
              <w:pStyle w:val="TAL"/>
              <w:tabs>
                <w:tab w:val="left" w:pos="5954"/>
              </w:tabs>
            </w:pPr>
            <w:r w:rsidRPr="00481D2D">
              <w:t>i</w:t>
            </w:r>
          </w:p>
        </w:tc>
        <w:tc>
          <w:tcPr>
            <w:tcW w:w="1021" w:type="dxa"/>
          </w:tcPr>
          <w:p w14:paraId="1184C851" w14:textId="77777777" w:rsidR="009A5A8A" w:rsidRPr="00481D2D" w:rsidRDefault="009A5A8A" w:rsidP="009A5A8A">
            <w:pPr>
              <w:pStyle w:val="TAL"/>
              <w:tabs>
                <w:tab w:val="left" w:pos="5954"/>
              </w:tabs>
            </w:pPr>
            <w:r w:rsidRPr="00481D2D">
              <w:t>i</w:t>
            </w:r>
          </w:p>
        </w:tc>
      </w:tr>
      <w:tr w:rsidR="00047EC0" w:rsidRPr="00481D2D" w14:paraId="038552DB" w14:textId="77777777" w:rsidTr="00047EC0">
        <w:tc>
          <w:tcPr>
            <w:tcW w:w="851" w:type="dxa"/>
          </w:tcPr>
          <w:p w14:paraId="2654D966" w14:textId="77777777" w:rsidR="00047EC0" w:rsidRPr="00481D2D" w:rsidRDefault="00047EC0" w:rsidP="00047EC0">
            <w:pPr>
              <w:pStyle w:val="TAL"/>
            </w:pPr>
            <w:r w:rsidRPr="00481D2D">
              <w:t>20A</w:t>
            </w:r>
          </w:p>
        </w:tc>
        <w:tc>
          <w:tcPr>
            <w:tcW w:w="2665" w:type="dxa"/>
          </w:tcPr>
          <w:p w14:paraId="2024E769" w14:textId="77777777" w:rsidR="00047EC0" w:rsidRPr="00481D2D" w:rsidRDefault="00047EC0" w:rsidP="00047EC0">
            <w:pPr>
              <w:pStyle w:val="TAL"/>
            </w:pPr>
            <w:r w:rsidRPr="00481D2D">
              <w:t>Session-ID</w:t>
            </w:r>
          </w:p>
        </w:tc>
        <w:tc>
          <w:tcPr>
            <w:tcW w:w="1021" w:type="dxa"/>
          </w:tcPr>
          <w:p w14:paraId="42CE7A51" w14:textId="77777777" w:rsidR="00047EC0" w:rsidRPr="00481D2D" w:rsidRDefault="00047EC0" w:rsidP="00047EC0">
            <w:pPr>
              <w:pStyle w:val="TAL"/>
            </w:pPr>
            <w:r w:rsidRPr="00481D2D">
              <w:t>[162]</w:t>
            </w:r>
          </w:p>
        </w:tc>
        <w:tc>
          <w:tcPr>
            <w:tcW w:w="1021" w:type="dxa"/>
          </w:tcPr>
          <w:p w14:paraId="063740BC" w14:textId="77777777" w:rsidR="00047EC0" w:rsidRPr="00481D2D" w:rsidRDefault="00047EC0" w:rsidP="00047EC0">
            <w:pPr>
              <w:pStyle w:val="TAL"/>
            </w:pPr>
            <w:r w:rsidRPr="00481D2D">
              <w:t>c21</w:t>
            </w:r>
          </w:p>
        </w:tc>
        <w:tc>
          <w:tcPr>
            <w:tcW w:w="1021" w:type="dxa"/>
          </w:tcPr>
          <w:p w14:paraId="10BB0E78" w14:textId="77777777" w:rsidR="00047EC0" w:rsidRPr="00481D2D" w:rsidRDefault="00047EC0" w:rsidP="00047EC0">
            <w:pPr>
              <w:pStyle w:val="TAL"/>
            </w:pPr>
            <w:r w:rsidRPr="00481D2D">
              <w:t>c21</w:t>
            </w:r>
          </w:p>
        </w:tc>
        <w:tc>
          <w:tcPr>
            <w:tcW w:w="1021" w:type="dxa"/>
          </w:tcPr>
          <w:p w14:paraId="7326BE79" w14:textId="77777777" w:rsidR="00047EC0" w:rsidRPr="00481D2D" w:rsidRDefault="00047EC0" w:rsidP="00047EC0">
            <w:pPr>
              <w:pStyle w:val="TAL"/>
            </w:pPr>
            <w:r w:rsidRPr="00481D2D">
              <w:t>[162]</w:t>
            </w:r>
          </w:p>
        </w:tc>
        <w:tc>
          <w:tcPr>
            <w:tcW w:w="1021" w:type="dxa"/>
          </w:tcPr>
          <w:p w14:paraId="30662098" w14:textId="77777777" w:rsidR="00047EC0" w:rsidRPr="00481D2D" w:rsidRDefault="00047EC0" w:rsidP="00047EC0">
            <w:pPr>
              <w:pStyle w:val="TAL"/>
            </w:pPr>
            <w:r w:rsidRPr="00481D2D">
              <w:t>c21</w:t>
            </w:r>
          </w:p>
        </w:tc>
        <w:tc>
          <w:tcPr>
            <w:tcW w:w="1021" w:type="dxa"/>
          </w:tcPr>
          <w:p w14:paraId="58FD2BC7" w14:textId="77777777" w:rsidR="00047EC0" w:rsidRPr="00481D2D" w:rsidRDefault="00047EC0" w:rsidP="00047EC0">
            <w:pPr>
              <w:pStyle w:val="TAL"/>
            </w:pPr>
            <w:r w:rsidRPr="00481D2D">
              <w:t>c21</w:t>
            </w:r>
          </w:p>
        </w:tc>
      </w:tr>
      <w:tr w:rsidR="009A5A8A" w:rsidRPr="00481D2D" w14:paraId="2181C986" w14:textId="77777777">
        <w:tc>
          <w:tcPr>
            <w:tcW w:w="851" w:type="dxa"/>
          </w:tcPr>
          <w:p w14:paraId="2CC83BB4" w14:textId="77777777" w:rsidR="009A5A8A" w:rsidRPr="00481D2D" w:rsidRDefault="009A5A8A" w:rsidP="009A5A8A">
            <w:pPr>
              <w:pStyle w:val="TAL"/>
              <w:tabs>
                <w:tab w:val="left" w:pos="5954"/>
              </w:tabs>
            </w:pPr>
            <w:r w:rsidRPr="00481D2D">
              <w:t>21</w:t>
            </w:r>
          </w:p>
        </w:tc>
        <w:tc>
          <w:tcPr>
            <w:tcW w:w="2665" w:type="dxa"/>
          </w:tcPr>
          <w:p w14:paraId="18A73F4F" w14:textId="77777777" w:rsidR="009A5A8A" w:rsidRPr="00481D2D" w:rsidRDefault="009A5A8A" w:rsidP="009A5A8A">
            <w:pPr>
              <w:pStyle w:val="TAL"/>
              <w:tabs>
                <w:tab w:val="left" w:pos="5954"/>
              </w:tabs>
            </w:pPr>
            <w:r w:rsidRPr="00481D2D">
              <w:t>Timestamp</w:t>
            </w:r>
          </w:p>
        </w:tc>
        <w:tc>
          <w:tcPr>
            <w:tcW w:w="1021" w:type="dxa"/>
          </w:tcPr>
          <w:p w14:paraId="63348826" w14:textId="77777777" w:rsidR="009A5A8A" w:rsidRPr="00481D2D" w:rsidRDefault="009A5A8A" w:rsidP="009A5A8A">
            <w:pPr>
              <w:pStyle w:val="TAL"/>
              <w:tabs>
                <w:tab w:val="left" w:pos="5954"/>
              </w:tabs>
            </w:pPr>
            <w:r w:rsidRPr="00481D2D">
              <w:t>[26] 20.38</w:t>
            </w:r>
          </w:p>
        </w:tc>
        <w:tc>
          <w:tcPr>
            <w:tcW w:w="1021" w:type="dxa"/>
          </w:tcPr>
          <w:p w14:paraId="7157FA76" w14:textId="77777777" w:rsidR="009A5A8A" w:rsidRPr="00481D2D" w:rsidRDefault="009A5A8A" w:rsidP="009A5A8A">
            <w:pPr>
              <w:pStyle w:val="TAL"/>
              <w:tabs>
                <w:tab w:val="left" w:pos="5954"/>
              </w:tabs>
            </w:pPr>
            <w:r w:rsidRPr="00481D2D">
              <w:t>i</w:t>
            </w:r>
          </w:p>
        </w:tc>
        <w:tc>
          <w:tcPr>
            <w:tcW w:w="1021" w:type="dxa"/>
          </w:tcPr>
          <w:p w14:paraId="573066D8" w14:textId="77777777" w:rsidR="009A5A8A" w:rsidRPr="00481D2D" w:rsidRDefault="009A5A8A" w:rsidP="009A5A8A">
            <w:pPr>
              <w:pStyle w:val="TAL"/>
              <w:tabs>
                <w:tab w:val="left" w:pos="5954"/>
              </w:tabs>
            </w:pPr>
            <w:r w:rsidRPr="00481D2D">
              <w:t>i</w:t>
            </w:r>
          </w:p>
        </w:tc>
        <w:tc>
          <w:tcPr>
            <w:tcW w:w="1021" w:type="dxa"/>
          </w:tcPr>
          <w:p w14:paraId="76E64E8C" w14:textId="77777777" w:rsidR="009A5A8A" w:rsidRPr="00481D2D" w:rsidRDefault="009A5A8A" w:rsidP="009A5A8A">
            <w:pPr>
              <w:pStyle w:val="TAL"/>
              <w:tabs>
                <w:tab w:val="left" w:pos="5954"/>
              </w:tabs>
            </w:pPr>
            <w:r w:rsidRPr="00481D2D">
              <w:t>[26] 20.38</w:t>
            </w:r>
          </w:p>
        </w:tc>
        <w:tc>
          <w:tcPr>
            <w:tcW w:w="1021" w:type="dxa"/>
          </w:tcPr>
          <w:p w14:paraId="7C604824" w14:textId="77777777" w:rsidR="009A5A8A" w:rsidRPr="00481D2D" w:rsidRDefault="009A5A8A" w:rsidP="009A5A8A">
            <w:pPr>
              <w:pStyle w:val="TAL"/>
              <w:tabs>
                <w:tab w:val="left" w:pos="5954"/>
              </w:tabs>
            </w:pPr>
            <w:r w:rsidRPr="00481D2D">
              <w:t>i</w:t>
            </w:r>
          </w:p>
        </w:tc>
        <w:tc>
          <w:tcPr>
            <w:tcW w:w="1021" w:type="dxa"/>
          </w:tcPr>
          <w:p w14:paraId="14BC93E1" w14:textId="77777777" w:rsidR="009A5A8A" w:rsidRPr="00481D2D" w:rsidRDefault="009A5A8A" w:rsidP="009A5A8A">
            <w:pPr>
              <w:pStyle w:val="TAL"/>
              <w:tabs>
                <w:tab w:val="left" w:pos="5954"/>
              </w:tabs>
            </w:pPr>
            <w:r w:rsidRPr="00481D2D">
              <w:t>i</w:t>
            </w:r>
          </w:p>
        </w:tc>
      </w:tr>
      <w:tr w:rsidR="009A5A8A" w:rsidRPr="00481D2D" w14:paraId="5056FA62" w14:textId="77777777">
        <w:tc>
          <w:tcPr>
            <w:tcW w:w="851" w:type="dxa"/>
          </w:tcPr>
          <w:p w14:paraId="0B1CE8A8" w14:textId="77777777" w:rsidR="009A5A8A" w:rsidRPr="00481D2D" w:rsidRDefault="009A5A8A" w:rsidP="009A5A8A">
            <w:pPr>
              <w:pStyle w:val="TAL"/>
              <w:tabs>
                <w:tab w:val="left" w:pos="5954"/>
              </w:tabs>
            </w:pPr>
            <w:r w:rsidRPr="00481D2D">
              <w:t>22</w:t>
            </w:r>
          </w:p>
        </w:tc>
        <w:tc>
          <w:tcPr>
            <w:tcW w:w="2665" w:type="dxa"/>
          </w:tcPr>
          <w:p w14:paraId="6F1639BD" w14:textId="77777777" w:rsidR="009A5A8A" w:rsidRPr="00481D2D" w:rsidRDefault="009A5A8A" w:rsidP="009A5A8A">
            <w:pPr>
              <w:pStyle w:val="TAL"/>
              <w:tabs>
                <w:tab w:val="left" w:pos="5954"/>
              </w:tabs>
            </w:pPr>
            <w:r w:rsidRPr="00481D2D">
              <w:t>To</w:t>
            </w:r>
          </w:p>
        </w:tc>
        <w:tc>
          <w:tcPr>
            <w:tcW w:w="1021" w:type="dxa"/>
          </w:tcPr>
          <w:p w14:paraId="42B1F727" w14:textId="77777777" w:rsidR="009A5A8A" w:rsidRPr="00481D2D" w:rsidRDefault="009A5A8A" w:rsidP="009A5A8A">
            <w:pPr>
              <w:pStyle w:val="TAL"/>
              <w:tabs>
                <w:tab w:val="left" w:pos="5954"/>
              </w:tabs>
            </w:pPr>
            <w:r w:rsidRPr="00481D2D">
              <w:t>[26] 20.39</w:t>
            </w:r>
          </w:p>
        </w:tc>
        <w:tc>
          <w:tcPr>
            <w:tcW w:w="1021" w:type="dxa"/>
          </w:tcPr>
          <w:p w14:paraId="406377CC" w14:textId="77777777" w:rsidR="009A5A8A" w:rsidRPr="00481D2D" w:rsidRDefault="009A5A8A" w:rsidP="009A5A8A">
            <w:pPr>
              <w:pStyle w:val="TAL"/>
              <w:tabs>
                <w:tab w:val="left" w:pos="5954"/>
              </w:tabs>
            </w:pPr>
            <w:r w:rsidRPr="00481D2D">
              <w:t>m</w:t>
            </w:r>
          </w:p>
        </w:tc>
        <w:tc>
          <w:tcPr>
            <w:tcW w:w="1021" w:type="dxa"/>
          </w:tcPr>
          <w:p w14:paraId="42F7A4C7" w14:textId="77777777" w:rsidR="009A5A8A" w:rsidRPr="00481D2D" w:rsidRDefault="009A5A8A" w:rsidP="009A5A8A">
            <w:pPr>
              <w:pStyle w:val="TAL"/>
              <w:tabs>
                <w:tab w:val="left" w:pos="5954"/>
              </w:tabs>
            </w:pPr>
            <w:r w:rsidRPr="00481D2D">
              <w:t>m</w:t>
            </w:r>
          </w:p>
        </w:tc>
        <w:tc>
          <w:tcPr>
            <w:tcW w:w="1021" w:type="dxa"/>
          </w:tcPr>
          <w:p w14:paraId="31792DB3" w14:textId="77777777" w:rsidR="009A5A8A" w:rsidRPr="00481D2D" w:rsidRDefault="009A5A8A" w:rsidP="009A5A8A">
            <w:pPr>
              <w:pStyle w:val="TAL"/>
              <w:tabs>
                <w:tab w:val="left" w:pos="5954"/>
              </w:tabs>
            </w:pPr>
            <w:r w:rsidRPr="00481D2D">
              <w:t>[26] 20.39</w:t>
            </w:r>
          </w:p>
        </w:tc>
        <w:tc>
          <w:tcPr>
            <w:tcW w:w="1021" w:type="dxa"/>
          </w:tcPr>
          <w:p w14:paraId="10DB09D7" w14:textId="77777777" w:rsidR="009A5A8A" w:rsidRPr="00481D2D" w:rsidRDefault="009A5A8A" w:rsidP="009A5A8A">
            <w:pPr>
              <w:pStyle w:val="TAL"/>
              <w:tabs>
                <w:tab w:val="left" w:pos="5954"/>
              </w:tabs>
            </w:pPr>
            <w:r w:rsidRPr="00481D2D">
              <w:t>m</w:t>
            </w:r>
          </w:p>
        </w:tc>
        <w:tc>
          <w:tcPr>
            <w:tcW w:w="1021" w:type="dxa"/>
          </w:tcPr>
          <w:p w14:paraId="3E154077" w14:textId="77777777" w:rsidR="009A5A8A" w:rsidRPr="00481D2D" w:rsidRDefault="009A5A8A" w:rsidP="009A5A8A">
            <w:pPr>
              <w:pStyle w:val="TAL"/>
              <w:tabs>
                <w:tab w:val="left" w:pos="5954"/>
              </w:tabs>
            </w:pPr>
            <w:r w:rsidRPr="00481D2D">
              <w:t>m</w:t>
            </w:r>
          </w:p>
        </w:tc>
      </w:tr>
      <w:tr w:rsidR="009A5A8A" w:rsidRPr="00481D2D" w14:paraId="426F5C67" w14:textId="77777777">
        <w:tc>
          <w:tcPr>
            <w:tcW w:w="851" w:type="dxa"/>
          </w:tcPr>
          <w:p w14:paraId="33D063AF" w14:textId="77777777" w:rsidR="009A5A8A" w:rsidRPr="00481D2D" w:rsidRDefault="009A5A8A" w:rsidP="009A5A8A">
            <w:pPr>
              <w:pStyle w:val="TAL"/>
              <w:tabs>
                <w:tab w:val="left" w:pos="5954"/>
              </w:tabs>
            </w:pPr>
            <w:r w:rsidRPr="00481D2D">
              <w:t>23</w:t>
            </w:r>
          </w:p>
        </w:tc>
        <w:tc>
          <w:tcPr>
            <w:tcW w:w="2665" w:type="dxa"/>
          </w:tcPr>
          <w:p w14:paraId="5C8D017F" w14:textId="77777777" w:rsidR="009A5A8A" w:rsidRPr="00481D2D" w:rsidRDefault="009A5A8A" w:rsidP="009A5A8A">
            <w:pPr>
              <w:pStyle w:val="TAL"/>
              <w:tabs>
                <w:tab w:val="left" w:pos="5954"/>
              </w:tabs>
            </w:pPr>
            <w:r w:rsidRPr="00481D2D">
              <w:t>User-Agent</w:t>
            </w:r>
          </w:p>
        </w:tc>
        <w:tc>
          <w:tcPr>
            <w:tcW w:w="1021" w:type="dxa"/>
          </w:tcPr>
          <w:p w14:paraId="287F4592" w14:textId="77777777" w:rsidR="009A5A8A" w:rsidRPr="00481D2D" w:rsidRDefault="009A5A8A" w:rsidP="009A5A8A">
            <w:pPr>
              <w:pStyle w:val="TAL"/>
              <w:tabs>
                <w:tab w:val="left" w:pos="5954"/>
              </w:tabs>
            </w:pPr>
            <w:r w:rsidRPr="00481D2D">
              <w:t>[26] 20.41</w:t>
            </w:r>
          </w:p>
        </w:tc>
        <w:tc>
          <w:tcPr>
            <w:tcW w:w="1021" w:type="dxa"/>
          </w:tcPr>
          <w:p w14:paraId="359CC31D" w14:textId="77777777" w:rsidR="009A5A8A" w:rsidRPr="00481D2D" w:rsidRDefault="009A5A8A" w:rsidP="009A5A8A">
            <w:pPr>
              <w:pStyle w:val="TAL"/>
              <w:tabs>
                <w:tab w:val="left" w:pos="5954"/>
              </w:tabs>
            </w:pPr>
            <w:r w:rsidRPr="00481D2D">
              <w:t>m</w:t>
            </w:r>
          </w:p>
        </w:tc>
        <w:tc>
          <w:tcPr>
            <w:tcW w:w="1021" w:type="dxa"/>
          </w:tcPr>
          <w:p w14:paraId="59F5F78A" w14:textId="77777777" w:rsidR="009A5A8A" w:rsidRPr="00481D2D" w:rsidRDefault="009A5A8A" w:rsidP="009A5A8A">
            <w:pPr>
              <w:pStyle w:val="TAL"/>
              <w:tabs>
                <w:tab w:val="left" w:pos="5954"/>
              </w:tabs>
            </w:pPr>
            <w:r w:rsidRPr="00481D2D">
              <w:t>m</w:t>
            </w:r>
          </w:p>
        </w:tc>
        <w:tc>
          <w:tcPr>
            <w:tcW w:w="1021" w:type="dxa"/>
          </w:tcPr>
          <w:p w14:paraId="4C265853" w14:textId="77777777" w:rsidR="009A5A8A" w:rsidRPr="00481D2D" w:rsidRDefault="009A5A8A" w:rsidP="009A5A8A">
            <w:pPr>
              <w:pStyle w:val="TAL"/>
              <w:tabs>
                <w:tab w:val="left" w:pos="5954"/>
              </w:tabs>
            </w:pPr>
            <w:r w:rsidRPr="00481D2D">
              <w:t>[26] 20.41</w:t>
            </w:r>
          </w:p>
        </w:tc>
        <w:tc>
          <w:tcPr>
            <w:tcW w:w="1021" w:type="dxa"/>
          </w:tcPr>
          <w:p w14:paraId="76175745" w14:textId="77777777" w:rsidR="009A5A8A" w:rsidRPr="00481D2D" w:rsidRDefault="009A5A8A" w:rsidP="009A5A8A">
            <w:pPr>
              <w:pStyle w:val="TAL"/>
              <w:tabs>
                <w:tab w:val="left" w:pos="5954"/>
              </w:tabs>
            </w:pPr>
            <w:r w:rsidRPr="00481D2D">
              <w:t>i</w:t>
            </w:r>
          </w:p>
        </w:tc>
        <w:tc>
          <w:tcPr>
            <w:tcW w:w="1021" w:type="dxa"/>
          </w:tcPr>
          <w:p w14:paraId="787BDA37" w14:textId="77777777" w:rsidR="009A5A8A" w:rsidRPr="00481D2D" w:rsidRDefault="009A5A8A" w:rsidP="009A5A8A">
            <w:pPr>
              <w:pStyle w:val="TAL"/>
              <w:tabs>
                <w:tab w:val="left" w:pos="5954"/>
              </w:tabs>
            </w:pPr>
            <w:r w:rsidRPr="00481D2D">
              <w:t>i</w:t>
            </w:r>
          </w:p>
        </w:tc>
      </w:tr>
      <w:tr w:rsidR="009A5A8A" w:rsidRPr="00481D2D" w14:paraId="531B0BEA" w14:textId="77777777">
        <w:tc>
          <w:tcPr>
            <w:tcW w:w="851" w:type="dxa"/>
          </w:tcPr>
          <w:p w14:paraId="4538AEF7" w14:textId="77777777" w:rsidR="009A5A8A" w:rsidRPr="00481D2D" w:rsidRDefault="009A5A8A" w:rsidP="009A5A8A">
            <w:pPr>
              <w:pStyle w:val="TAL"/>
              <w:tabs>
                <w:tab w:val="left" w:pos="5954"/>
              </w:tabs>
            </w:pPr>
            <w:r w:rsidRPr="00481D2D">
              <w:t>24</w:t>
            </w:r>
          </w:p>
        </w:tc>
        <w:tc>
          <w:tcPr>
            <w:tcW w:w="2665" w:type="dxa"/>
          </w:tcPr>
          <w:p w14:paraId="2A9D0183" w14:textId="77777777" w:rsidR="009A5A8A" w:rsidRPr="00481D2D" w:rsidRDefault="009A5A8A" w:rsidP="009A5A8A">
            <w:pPr>
              <w:pStyle w:val="TAL"/>
              <w:tabs>
                <w:tab w:val="left" w:pos="5954"/>
              </w:tabs>
            </w:pPr>
            <w:r w:rsidRPr="00481D2D">
              <w:t>Via</w:t>
            </w:r>
          </w:p>
        </w:tc>
        <w:tc>
          <w:tcPr>
            <w:tcW w:w="1021" w:type="dxa"/>
          </w:tcPr>
          <w:p w14:paraId="644FD8E0" w14:textId="77777777" w:rsidR="009A5A8A" w:rsidRPr="00481D2D" w:rsidRDefault="009A5A8A" w:rsidP="009A5A8A">
            <w:pPr>
              <w:pStyle w:val="TAL"/>
              <w:tabs>
                <w:tab w:val="left" w:pos="5954"/>
              </w:tabs>
            </w:pPr>
            <w:r w:rsidRPr="00481D2D">
              <w:t>[26] 20.42</w:t>
            </w:r>
          </w:p>
        </w:tc>
        <w:tc>
          <w:tcPr>
            <w:tcW w:w="1021" w:type="dxa"/>
          </w:tcPr>
          <w:p w14:paraId="664004DB" w14:textId="77777777" w:rsidR="009A5A8A" w:rsidRPr="00481D2D" w:rsidRDefault="009A5A8A" w:rsidP="009A5A8A">
            <w:pPr>
              <w:pStyle w:val="TAL"/>
              <w:tabs>
                <w:tab w:val="left" w:pos="5954"/>
              </w:tabs>
            </w:pPr>
            <w:r w:rsidRPr="00481D2D">
              <w:t>m</w:t>
            </w:r>
          </w:p>
        </w:tc>
        <w:tc>
          <w:tcPr>
            <w:tcW w:w="1021" w:type="dxa"/>
          </w:tcPr>
          <w:p w14:paraId="41072C96" w14:textId="77777777" w:rsidR="009A5A8A" w:rsidRPr="00481D2D" w:rsidRDefault="009A5A8A" w:rsidP="009A5A8A">
            <w:pPr>
              <w:pStyle w:val="TAL"/>
              <w:tabs>
                <w:tab w:val="left" w:pos="5954"/>
              </w:tabs>
            </w:pPr>
            <w:r w:rsidRPr="00481D2D">
              <w:t>m</w:t>
            </w:r>
          </w:p>
        </w:tc>
        <w:tc>
          <w:tcPr>
            <w:tcW w:w="1021" w:type="dxa"/>
          </w:tcPr>
          <w:p w14:paraId="4B4646F7" w14:textId="77777777" w:rsidR="009A5A8A" w:rsidRPr="00481D2D" w:rsidRDefault="009A5A8A" w:rsidP="009A5A8A">
            <w:pPr>
              <w:pStyle w:val="TAL"/>
              <w:tabs>
                <w:tab w:val="left" w:pos="5954"/>
              </w:tabs>
            </w:pPr>
            <w:r w:rsidRPr="00481D2D">
              <w:t>[26] 20.42</w:t>
            </w:r>
          </w:p>
        </w:tc>
        <w:tc>
          <w:tcPr>
            <w:tcW w:w="1021" w:type="dxa"/>
          </w:tcPr>
          <w:p w14:paraId="621D4EB7" w14:textId="77777777" w:rsidR="009A5A8A" w:rsidRPr="00481D2D" w:rsidRDefault="009A5A8A" w:rsidP="009A5A8A">
            <w:pPr>
              <w:pStyle w:val="TAL"/>
              <w:tabs>
                <w:tab w:val="left" w:pos="5954"/>
              </w:tabs>
            </w:pPr>
            <w:r w:rsidRPr="00481D2D">
              <w:t>m</w:t>
            </w:r>
          </w:p>
        </w:tc>
        <w:tc>
          <w:tcPr>
            <w:tcW w:w="1021" w:type="dxa"/>
          </w:tcPr>
          <w:p w14:paraId="1961AC48" w14:textId="77777777" w:rsidR="009A5A8A" w:rsidRPr="00481D2D" w:rsidRDefault="009A5A8A" w:rsidP="009A5A8A">
            <w:pPr>
              <w:pStyle w:val="TAL"/>
              <w:tabs>
                <w:tab w:val="left" w:pos="5954"/>
              </w:tabs>
            </w:pPr>
            <w:r w:rsidRPr="00481D2D">
              <w:t>m</w:t>
            </w:r>
          </w:p>
        </w:tc>
      </w:tr>
      <w:tr w:rsidR="009A5A8A" w:rsidRPr="00481D2D" w14:paraId="67BDB6AB" w14:textId="77777777">
        <w:tc>
          <w:tcPr>
            <w:tcW w:w="851" w:type="dxa"/>
          </w:tcPr>
          <w:p w14:paraId="4FA4EDF8" w14:textId="77777777" w:rsidR="009A5A8A" w:rsidRPr="00481D2D" w:rsidRDefault="009A5A8A" w:rsidP="009A5A8A">
            <w:pPr>
              <w:pStyle w:val="TAL"/>
              <w:tabs>
                <w:tab w:val="left" w:pos="5954"/>
              </w:tabs>
            </w:pPr>
            <w:r w:rsidRPr="00481D2D">
              <w:t>25</w:t>
            </w:r>
          </w:p>
        </w:tc>
        <w:tc>
          <w:tcPr>
            <w:tcW w:w="2665" w:type="dxa"/>
          </w:tcPr>
          <w:p w14:paraId="054A1465" w14:textId="77777777" w:rsidR="009A5A8A" w:rsidRPr="00481D2D" w:rsidRDefault="009A5A8A" w:rsidP="009A5A8A">
            <w:pPr>
              <w:pStyle w:val="TAL"/>
              <w:tabs>
                <w:tab w:val="left" w:pos="5954"/>
              </w:tabs>
            </w:pPr>
            <w:r w:rsidRPr="00481D2D">
              <w:t>Warning</w:t>
            </w:r>
          </w:p>
        </w:tc>
        <w:tc>
          <w:tcPr>
            <w:tcW w:w="1021" w:type="dxa"/>
          </w:tcPr>
          <w:p w14:paraId="05FD1D3E" w14:textId="77777777" w:rsidR="009A5A8A" w:rsidRPr="00481D2D" w:rsidRDefault="009A5A8A" w:rsidP="009A5A8A">
            <w:pPr>
              <w:pStyle w:val="TAL"/>
              <w:tabs>
                <w:tab w:val="left" w:pos="5954"/>
              </w:tabs>
            </w:pPr>
            <w:r w:rsidRPr="00481D2D">
              <w:t>[26] 20.43</w:t>
            </w:r>
          </w:p>
        </w:tc>
        <w:tc>
          <w:tcPr>
            <w:tcW w:w="1021" w:type="dxa"/>
          </w:tcPr>
          <w:p w14:paraId="5A578FFD" w14:textId="77777777" w:rsidR="009A5A8A" w:rsidRPr="00481D2D" w:rsidRDefault="009A5A8A" w:rsidP="009A5A8A">
            <w:pPr>
              <w:pStyle w:val="TAL"/>
              <w:tabs>
                <w:tab w:val="left" w:pos="5954"/>
              </w:tabs>
            </w:pPr>
            <w:r w:rsidRPr="00481D2D">
              <w:t>m</w:t>
            </w:r>
          </w:p>
        </w:tc>
        <w:tc>
          <w:tcPr>
            <w:tcW w:w="1021" w:type="dxa"/>
          </w:tcPr>
          <w:p w14:paraId="6C3BCD26" w14:textId="77777777" w:rsidR="009A5A8A" w:rsidRPr="00481D2D" w:rsidRDefault="009A5A8A" w:rsidP="009A5A8A">
            <w:pPr>
              <w:pStyle w:val="TAL"/>
              <w:tabs>
                <w:tab w:val="left" w:pos="5954"/>
              </w:tabs>
            </w:pPr>
            <w:r w:rsidRPr="00481D2D">
              <w:t>m</w:t>
            </w:r>
          </w:p>
        </w:tc>
        <w:tc>
          <w:tcPr>
            <w:tcW w:w="1021" w:type="dxa"/>
          </w:tcPr>
          <w:p w14:paraId="4D3A2EC1" w14:textId="77777777" w:rsidR="009A5A8A" w:rsidRPr="00481D2D" w:rsidRDefault="009A5A8A" w:rsidP="009A5A8A">
            <w:pPr>
              <w:pStyle w:val="TAL"/>
              <w:tabs>
                <w:tab w:val="left" w:pos="5954"/>
              </w:tabs>
            </w:pPr>
            <w:r w:rsidRPr="00481D2D">
              <w:t>[26] 20.43</w:t>
            </w:r>
          </w:p>
        </w:tc>
        <w:tc>
          <w:tcPr>
            <w:tcW w:w="1021" w:type="dxa"/>
          </w:tcPr>
          <w:p w14:paraId="4C207702" w14:textId="77777777" w:rsidR="009A5A8A" w:rsidRPr="00481D2D" w:rsidRDefault="009A5A8A" w:rsidP="009A5A8A">
            <w:pPr>
              <w:pStyle w:val="TAL"/>
              <w:tabs>
                <w:tab w:val="left" w:pos="5954"/>
              </w:tabs>
            </w:pPr>
            <w:r w:rsidRPr="00481D2D">
              <w:t>i</w:t>
            </w:r>
          </w:p>
        </w:tc>
        <w:tc>
          <w:tcPr>
            <w:tcW w:w="1021" w:type="dxa"/>
          </w:tcPr>
          <w:p w14:paraId="148259DA" w14:textId="77777777" w:rsidR="009A5A8A" w:rsidRPr="00481D2D" w:rsidRDefault="009A5A8A" w:rsidP="009A5A8A">
            <w:pPr>
              <w:pStyle w:val="TAL"/>
              <w:tabs>
                <w:tab w:val="left" w:pos="5954"/>
              </w:tabs>
            </w:pPr>
            <w:r w:rsidRPr="00481D2D">
              <w:t>i</w:t>
            </w:r>
          </w:p>
        </w:tc>
      </w:tr>
      <w:tr w:rsidR="009A5A8A" w:rsidRPr="00481D2D" w14:paraId="532E9A27" w14:textId="77777777">
        <w:trPr>
          <w:cantSplit/>
        </w:trPr>
        <w:tc>
          <w:tcPr>
            <w:tcW w:w="9642" w:type="dxa"/>
            <w:gridSpan w:val="8"/>
          </w:tcPr>
          <w:p w14:paraId="741599FB" w14:textId="77777777" w:rsidR="009A5A8A" w:rsidRPr="00481D2D" w:rsidRDefault="009A5A8A" w:rsidP="009A5A8A">
            <w:pPr>
              <w:pStyle w:val="TAN"/>
              <w:tabs>
                <w:tab w:val="left" w:pos="5954"/>
              </w:tabs>
            </w:pPr>
            <w:r w:rsidRPr="00481D2D">
              <w:t>c1:</w:t>
            </w:r>
            <w:r w:rsidRPr="00481D2D">
              <w:tab/>
              <w:t xml:space="preserve">IF A.162/9 THEN m </w:t>
            </w:r>
            <w:smartTag w:uri="urn:schemas-microsoft-com:office:smarttags" w:element="stockticker">
              <w:r w:rsidRPr="00481D2D">
                <w:t>ELSE</w:t>
              </w:r>
            </w:smartTag>
            <w:r w:rsidRPr="00481D2D">
              <w:t xml:space="preserve"> i - - insertion of date in requests and responses.</w:t>
            </w:r>
          </w:p>
          <w:p w14:paraId="7BC1268B" w14:textId="77777777" w:rsidR="009A5A8A" w:rsidRPr="00481D2D" w:rsidRDefault="009A5A8A" w:rsidP="009A5A8A">
            <w:pPr>
              <w:pStyle w:val="TAN"/>
              <w:tabs>
                <w:tab w:val="left" w:pos="5954"/>
              </w:tabs>
            </w:pPr>
            <w:r w:rsidRPr="00481D2D">
              <w:t>c2:</w:t>
            </w:r>
            <w:r w:rsidRPr="00481D2D">
              <w:tab/>
              <w:t xml:space="preserve">IF A.162/19A OR A.162/19B THEN m </w:t>
            </w:r>
            <w:smartTag w:uri="urn:schemas-microsoft-com:office:smarttags" w:element="stockticker">
              <w:r w:rsidRPr="00481D2D">
                <w:t>ELSE</w:t>
              </w:r>
            </w:smartTag>
            <w:r w:rsidRPr="00481D2D">
              <w:t xml:space="preserve"> i - - reading, adding or concatenating the Organization header.</w:t>
            </w:r>
          </w:p>
          <w:p w14:paraId="3BF0A625" w14:textId="77777777" w:rsidR="009A5A8A" w:rsidRPr="00481D2D" w:rsidRDefault="009A5A8A" w:rsidP="009A5A8A">
            <w:pPr>
              <w:pStyle w:val="TAN"/>
              <w:tabs>
                <w:tab w:val="left" w:pos="5954"/>
              </w:tabs>
            </w:pPr>
            <w:r w:rsidRPr="00481D2D">
              <w:t>c3:</w:t>
            </w:r>
            <w:r w:rsidRPr="00481D2D">
              <w:tab/>
              <w:t xml:space="preserve">IF A.162/19C OR A.162/19D THEN m </w:t>
            </w:r>
            <w:smartTag w:uri="urn:schemas-microsoft-com:office:smarttags" w:element="stockticker">
              <w:r w:rsidRPr="00481D2D">
                <w:t>ELSE</w:t>
              </w:r>
            </w:smartTag>
            <w:r w:rsidRPr="00481D2D">
              <w:t xml:space="preserve"> i - - reading, adding or concatenating the Call-Info header.</w:t>
            </w:r>
          </w:p>
          <w:p w14:paraId="1A22B8D4" w14:textId="77777777" w:rsidR="009A5A8A" w:rsidRPr="00481D2D" w:rsidRDefault="009A5A8A" w:rsidP="009A5A8A">
            <w:pPr>
              <w:pStyle w:val="TAN"/>
              <w:tabs>
                <w:tab w:val="left" w:pos="5954"/>
              </w:tabs>
            </w:pPr>
            <w:r w:rsidRPr="00481D2D">
              <w:t>c7:</w:t>
            </w:r>
            <w:r w:rsidRPr="00481D2D">
              <w:tab/>
              <w:t xml:space="preserve">IF A.162/31 THEN m </w:t>
            </w:r>
            <w:smartTag w:uri="urn:schemas-microsoft-com:office:smarttags" w:element="stockticker">
              <w:r w:rsidRPr="00481D2D">
                <w:t>ELSE</w:t>
              </w:r>
            </w:smartTag>
            <w:r w:rsidRPr="00481D2D">
              <w:t xml:space="preserve"> n/a - - a privacy mechanism for the Session Initiation Protocol (SIP).</w:t>
            </w:r>
          </w:p>
          <w:p w14:paraId="41195942" w14:textId="77777777" w:rsidR="009A5A8A" w:rsidRPr="00481D2D" w:rsidRDefault="009A5A8A" w:rsidP="009A5A8A">
            <w:pPr>
              <w:pStyle w:val="TAN"/>
              <w:tabs>
                <w:tab w:val="left" w:pos="5954"/>
              </w:tabs>
            </w:pPr>
            <w:r w:rsidRPr="00481D2D">
              <w:t>c8:</w:t>
            </w:r>
            <w:r w:rsidRPr="00481D2D">
              <w:tab/>
              <w:t xml:space="preserve">IF A.162/31D OR A.162/31G THEN m </w:t>
            </w:r>
            <w:smartTag w:uri="urn:schemas-microsoft-com:office:smarttags" w:element="stockticker">
              <w:r w:rsidRPr="00481D2D">
                <w:t>ELSE</w:t>
              </w:r>
            </w:smartTag>
            <w:r w:rsidRPr="00481D2D">
              <w:t xml:space="preserve"> IF A.162/31C THEN i </w:t>
            </w:r>
            <w:smartTag w:uri="urn:schemas-microsoft-com:office:smarttags" w:element="stockticker">
              <w:r w:rsidRPr="00481D2D">
                <w:t>ELSE</w:t>
              </w:r>
            </w:smartTag>
            <w:r w:rsidRPr="00481D2D">
              <w:t xml:space="preserve"> n/a - - application of the privacy option "header" or application of the privacy option "id" or passing on of the Privacy header transparently.</w:t>
            </w:r>
          </w:p>
          <w:p w14:paraId="04821451" w14:textId="77777777" w:rsidR="009A5A8A" w:rsidRPr="00481D2D" w:rsidRDefault="009A5A8A" w:rsidP="009A5A8A">
            <w:pPr>
              <w:pStyle w:val="TAN"/>
              <w:tabs>
                <w:tab w:val="left" w:pos="5954"/>
              </w:tabs>
            </w:pPr>
            <w:r w:rsidRPr="00481D2D">
              <w:t>c9:</w:t>
            </w:r>
            <w:r w:rsidRPr="00481D2D">
              <w:tab/>
              <w:t xml:space="preserve">IF A.162/45 THEN m </w:t>
            </w:r>
            <w:smartTag w:uri="urn:schemas-microsoft-com:office:smarttags" w:element="stockticker">
              <w:r w:rsidRPr="00481D2D">
                <w:t>ELSE</w:t>
              </w:r>
            </w:smartTag>
            <w:r w:rsidRPr="00481D2D">
              <w:t xml:space="preserve"> n/a - - the P-Charging-Vector header extension.</w:t>
            </w:r>
          </w:p>
          <w:p w14:paraId="0D522B04" w14:textId="77777777" w:rsidR="009A5A8A" w:rsidRPr="00481D2D" w:rsidRDefault="009A5A8A" w:rsidP="009A5A8A">
            <w:pPr>
              <w:pStyle w:val="TAN"/>
              <w:tabs>
                <w:tab w:val="left" w:pos="5954"/>
              </w:tabs>
            </w:pPr>
            <w:r w:rsidRPr="00481D2D">
              <w:t>c10:</w:t>
            </w:r>
            <w:r w:rsidRPr="00481D2D">
              <w:tab/>
              <w:t xml:space="preserve">IF A.162/46 THEN m </w:t>
            </w:r>
            <w:smartTag w:uri="urn:schemas-microsoft-com:office:smarttags" w:element="stockticker">
              <w:r w:rsidRPr="00481D2D">
                <w:t>ELSE</w:t>
              </w:r>
            </w:smartTag>
            <w:r w:rsidRPr="00481D2D">
              <w:t xml:space="preserve"> IF A.162/45 THEN i </w:t>
            </w:r>
            <w:smartTag w:uri="urn:schemas-microsoft-com:office:smarttags" w:element="stockticker">
              <w:r w:rsidRPr="00481D2D">
                <w:t>ELSE</w:t>
              </w:r>
            </w:smartTag>
            <w:r w:rsidRPr="00481D2D">
              <w:t xml:space="preserve"> n/a - - adding, deleting, reading or modifying the P-Charging-Vector header before proxying the request or response or the P-Charging-Vector header extension.</w:t>
            </w:r>
          </w:p>
          <w:p w14:paraId="2448E5C9" w14:textId="77777777" w:rsidR="009A5A8A" w:rsidRPr="00481D2D" w:rsidRDefault="009A5A8A" w:rsidP="009A5A8A">
            <w:pPr>
              <w:pStyle w:val="TAN"/>
              <w:tabs>
                <w:tab w:val="left" w:pos="5954"/>
              </w:tabs>
            </w:pPr>
            <w:r w:rsidRPr="00481D2D">
              <w:t>c11:</w:t>
            </w:r>
            <w:r w:rsidRPr="00481D2D">
              <w:tab/>
              <w:t xml:space="preserve">IF A.162/44 THEN m </w:t>
            </w:r>
            <w:smartTag w:uri="urn:schemas-microsoft-com:office:smarttags" w:element="stockticker">
              <w:r w:rsidRPr="00481D2D">
                <w:t>ELSE</w:t>
              </w:r>
            </w:smartTag>
            <w:r w:rsidRPr="00481D2D">
              <w:t xml:space="preserve"> n/a - - the P-Charging-Function-Addresses header extension.</w:t>
            </w:r>
          </w:p>
          <w:p w14:paraId="1BA425BD" w14:textId="77777777" w:rsidR="009A5A8A" w:rsidRPr="00481D2D" w:rsidRDefault="009A5A8A" w:rsidP="009A5A8A">
            <w:pPr>
              <w:pStyle w:val="TAN"/>
              <w:tabs>
                <w:tab w:val="left" w:pos="5954"/>
              </w:tabs>
            </w:pPr>
            <w:r w:rsidRPr="00481D2D">
              <w:t>c12:</w:t>
            </w:r>
            <w:r w:rsidRPr="00481D2D">
              <w:tab/>
              <w:t xml:space="preserve">IF A.162/44A THEN m </w:t>
            </w:r>
            <w:smartTag w:uri="urn:schemas-microsoft-com:office:smarttags" w:element="stockticker">
              <w:r w:rsidRPr="00481D2D">
                <w:t>ELSE</w:t>
              </w:r>
            </w:smartTag>
            <w:r w:rsidRPr="00481D2D">
              <w:t xml:space="preserve"> IF A.162/44 THEN i </w:t>
            </w:r>
            <w:smartTag w:uri="urn:schemas-microsoft-com:office:smarttags" w:element="stockticker">
              <w:r w:rsidRPr="00481D2D">
                <w:t>ELSE</w:t>
              </w:r>
            </w:smartTag>
            <w:r w:rsidRPr="00481D2D">
              <w:t xml:space="preserve"> n/a - - adding, deleting or reading the P-Charging-Function-Addresses header before proxying the request or response, or the P-Charging-Function-Addresses header extension.</w:t>
            </w:r>
          </w:p>
          <w:p w14:paraId="034895B6" w14:textId="77777777" w:rsidR="009A5A8A" w:rsidRPr="00481D2D" w:rsidRDefault="009A5A8A" w:rsidP="009A5A8A">
            <w:pPr>
              <w:pStyle w:val="TAN"/>
              <w:tabs>
                <w:tab w:val="left" w:pos="5954"/>
              </w:tabs>
            </w:pPr>
            <w:r w:rsidRPr="00481D2D">
              <w:t>c13:</w:t>
            </w:r>
            <w:r w:rsidRPr="00481D2D">
              <w:tab/>
              <w:t xml:space="preserve">IF A.162/43 THEN x </w:t>
            </w:r>
            <w:smartTag w:uri="urn:schemas-microsoft-com:office:smarttags" w:element="stockticker">
              <w:r w:rsidRPr="00481D2D">
                <w:t>ELSE</w:t>
              </w:r>
            </w:smartTag>
            <w:r w:rsidRPr="00481D2D">
              <w:t xml:space="preserve"> IF A.162/41 THEN m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12A416A0" w14:textId="77777777" w:rsidR="009A5A8A" w:rsidRPr="00481D2D" w:rsidRDefault="009A5A8A" w:rsidP="009A5A8A">
            <w:pPr>
              <w:pStyle w:val="TAN"/>
              <w:tabs>
                <w:tab w:val="left" w:pos="5954"/>
              </w:tabs>
            </w:pPr>
            <w:r w:rsidRPr="00481D2D">
              <w:t>c14:</w:t>
            </w:r>
            <w:r w:rsidRPr="00481D2D">
              <w:tab/>
              <w:t xml:space="preserve">IF A.162/43 THEN m </w:t>
            </w:r>
            <w:smartTag w:uri="urn:schemas-microsoft-com:office:smarttags" w:element="stockticker">
              <w:r w:rsidRPr="00481D2D">
                <w:t>ELSE</w:t>
              </w:r>
            </w:smartTag>
            <w:r w:rsidRPr="00481D2D">
              <w:t xml:space="preserve"> IF A.162/41 THEN i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3C04B1BF" w14:textId="77777777" w:rsidR="009A5A8A" w:rsidRPr="00481D2D" w:rsidRDefault="009A5A8A" w:rsidP="009A5A8A">
            <w:pPr>
              <w:pStyle w:val="TAN"/>
              <w:tabs>
                <w:tab w:val="left" w:pos="5954"/>
              </w:tabs>
            </w:pPr>
            <w:r w:rsidRPr="00481D2D">
              <w:t>c15:</w:t>
            </w:r>
            <w:r w:rsidRPr="00481D2D">
              <w:tab/>
              <w:t xml:space="preserve">IF A.162/11 OR A.162/13 THEN m </w:t>
            </w:r>
            <w:smartTag w:uri="urn:schemas-microsoft-com:office:smarttags" w:element="stockticker">
              <w:r w:rsidRPr="00481D2D">
                <w:t>ELSE</w:t>
              </w:r>
            </w:smartTag>
            <w:r w:rsidRPr="00481D2D">
              <w:t xml:space="preserve"> i - - reading the contents of the Require header before proxying the request or response or adding or modifying the contents of the Require header before proxying the request or response for methods other than REGISTER.</w:t>
            </w:r>
          </w:p>
          <w:p w14:paraId="1B23D105" w14:textId="77777777" w:rsidR="009A5A8A" w:rsidRPr="00481D2D" w:rsidRDefault="009A5A8A" w:rsidP="009A5A8A">
            <w:pPr>
              <w:pStyle w:val="TAN"/>
              <w:tabs>
                <w:tab w:val="left" w:pos="5954"/>
              </w:tabs>
            </w:pPr>
            <w:r w:rsidRPr="00481D2D">
              <w:t>c17:</w:t>
            </w:r>
            <w:r w:rsidRPr="00481D2D">
              <w:tab/>
              <w:t xml:space="preserve">IF A.162/70 THEN m </w:t>
            </w:r>
            <w:smartTag w:uri="urn:schemas-microsoft-com:office:smarttags" w:element="stockticker">
              <w:r w:rsidRPr="00481D2D">
                <w:t>ELSE</w:t>
              </w:r>
            </w:smartTag>
            <w:r w:rsidRPr="00481D2D">
              <w:t xml:space="preserve"> n/a - - SIP location conveyance.</w:t>
            </w:r>
          </w:p>
          <w:p w14:paraId="48165E1E" w14:textId="77777777" w:rsidR="009A5A8A" w:rsidRPr="00481D2D" w:rsidRDefault="009A5A8A" w:rsidP="009A5A8A">
            <w:pPr>
              <w:pStyle w:val="TAN"/>
              <w:tabs>
                <w:tab w:val="left" w:pos="5954"/>
              </w:tabs>
            </w:pPr>
            <w:r w:rsidRPr="00481D2D">
              <w:t>c18:</w:t>
            </w:r>
            <w:r w:rsidRPr="00481D2D">
              <w:tab/>
              <w:t xml:space="preserve">IF A.162/70A THEN m </w:t>
            </w:r>
            <w:smartTag w:uri="urn:schemas-microsoft-com:office:smarttags" w:element="stockticker">
              <w:r w:rsidRPr="00481D2D">
                <w:t>ELSE</w:t>
              </w:r>
            </w:smartTag>
            <w:r w:rsidRPr="00481D2D">
              <w:t xml:space="preserve"> IF A.162/70B THEN i </w:t>
            </w:r>
            <w:smartTag w:uri="urn:schemas-microsoft-com:office:smarttags" w:element="stockticker">
              <w:r w:rsidRPr="00481D2D">
                <w:t>ELSE</w:t>
              </w:r>
            </w:smartTag>
            <w:r w:rsidRPr="00481D2D">
              <w:t xml:space="preserve"> n/a - - addition or modification of location in a SIP method, passes on locations in SIP method without modification.</w:t>
            </w:r>
          </w:p>
          <w:p w14:paraId="1D2592AC" w14:textId="77777777" w:rsidR="009A5A8A" w:rsidRPr="00481D2D" w:rsidRDefault="00047EC0" w:rsidP="00047EC0">
            <w:pPr>
              <w:pStyle w:val="TAN"/>
              <w:tabs>
                <w:tab w:val="left" w:pos="5954"/>
              </w:tabs>
              <w:rPr>
                <w:rFonts w:eastAsia="SimSun"/>
                <w:lang w:eastAsia="zh-CN"/>
              </w:rPr>
            </w:pPr>
            <w:r w:rsidRPr="00481D2D">
              <w:rPr>
                <w:rFonts w:eastAsia="SimSun"/>
                <w:lang w:eastAsia="zh-CN"/>
              </w:rPr>
              <w:t>c21:</w:t>
            </w:r>
            <w:r w:rsidR="006E59FF" w:rsidRPr="00481D2D">
              <w:rPr>
                <w:szCs w:val="24"/>
              </w:rPr>
              <w:tab/>
            </w:r>
            <w:r w:rsidRPr="00481D2D">
              <w:rPr>
                <w:szCs w:val="24"/>
              </w:rPr>
              <w:t xml:space="preserve">IF A.162/101 THEN m </w:t>
            </w:r>
            <w:smartTag w:uri="urn:schemas-microsoft-com:office:smarttags" w:element="stockticker">
              <w:r w:rsidRPr="00481D2D">
                <w:rPr>
                  <w:szCs w:val="24"/>
                </w:rPr>
                <w:t>ELSE</w:t>
              </w:r>
            </w:smartTag>
            <w:r w:rsidRPr="00481D2D">
              <w:rPr>
                <w:szCs w:val="24"/>
              </w:rPr>
              <w:t xml:space="preserve"> n/a - - </w:t>
            </w:r>
            <w:r w:rsidRPr="00481D2D">
              <w:t>the Session-ID header</w:t>
            </w:r>
            <w:r w:rsidRPr="00481D2D">
              <w:rPr>
                <w:rFonts w:eastAsia="SimSun"/>
                <w:lang w:eastAsia="zh-CN"/>
              </w:rPr>
              <w:t>.</w:t>
            </w:r>
          </w:p>
          <w:p w14:paraId="457887EE" w14:textId="77777777" w:rsidR="005F1F74" w:rsidRPr="00481D2D" w:rsidRDefault="005F1F74" w:rsidP="00047EC0">
            <w:pPr>
              <w:pStyle w:val="TAN"/>
              <w:tabs>
                <w:tab w:val="left" w:pos="5954"/>
              </w:tabs>
            </w:pPr>
            <w:r w:rsidRPr="00481D2D">
              <w:t>c22:</w:t>
            </w:r>
            <w:r w:rsidRPr="00481D2D">
              <w:tab/>
              <w:t xml:space="preserve">IF A.162/121 THEN m </w:t>
            </w:r>
            <w:smartTag w:uri="urn:schemas-microsoft-com:office:smarttags" w:element="stockticker">
              <w:r w:rsidRPr="00481D2D">
                <w:t>ELSE</w:t>
              </w:r>
            </w:smartTag>
            <w:r w:rsidRPr="00481D2D">
              <w:t xml:space="preserve"> n/a - - the Relayed-Charge header </w:t>
            </w:r>
            <w:r w:rsidR="00AE532C" w:rsidRPr="00481D2D">
              <w:t xml:space="preserve">field </w:t>
            </w:r>
            <w:r w:rsidRPr="00481D2D">
              <w:t>extension.</w:t>
            </w:r>
          </w:p>
          <w:p w14:paraId="3C039F2F" w14:textId="77777777" w:rsidR="00C51814" w:rsidRPr="00481D2D" w:rsidRDefault="00AE1243" w:rsidP="00C51814">
            <w:pPr>
              <w:pStyle w:val="TAN"/>
              <w:tabs>
                <w:tab w:val="left" w:pos="5954"/>
              </w:tabs>
            </w:pPr>
            <w:r w:rsidRPr="00481D2D">
              <w:t>c23:</w:t>
            </w:r>
            <w:r w:rsidRPr="00481D2D">
              <w:tab/>
              <w:t>IF A.162/43 THEN x ELSE IF A.162/123</w:t>
            </w:r>
            <w:r w:rsidR="00C51814" w:rsidRPr="00481D2D">
              <w:t xml:space="preserve"> THEN m ELSE n/a - - act as subsequent entity within trust network for access network information that can route outside the trust network, the </w:t>
            </w:r>
            <w:r w:rsidR="00C51814" w:rsidRPr="00481D2D">
              <w:rPr>
                <w:lang w:eastAsia="zh-CN"/>
              </w:rPr>
              <w:t>Cellular-Network-Info</w:t>
            </w:r>
            <w:r w:rsidR="00C51814" w:rsidRPr="00481D2D">
              <w:t xml:space="preserve"> header extension.</w:t>
            </w:r>
          </w:p>
          <w:p w14:paraId="71FEB33A" w14:textId="77777777" w:rsidR="00C51814" w:rsidRPr="00481D2D" w:rsidRDefault="00AE1243" w:rsidP="00C51814">
            <w:pPr>
              <w:pStyle w:val="TAN"/>
              <w:tabs>
                <w:tab w:val="left" w:pos="5954"/>
              </w:tabs>
            </w:pPr>
            <w:r w:rsidRPr="00481D2D">
              <w:t>c24:</w:t>
            </w:r>
            <w:r w:rsidRPr="00481D2D">
              <w:tab/>
              <w:t>IF A.162/43 THEN m ELSE IF A.162/123</w:t>
            </w:r>
            <w:r w:rsidR="00C51814" w:rsidRPr="00481D2D">
              <w:t xml:space="preserve"> THEN i ELSE n/a - - act as subsequent entity within trust network for access network information that can route outside the trust network, the </w:t>
            </w:r>
            <w:r w:rsidR="00C51814" w:rsidRPr="00481D2D">
              <w:rPr>
                <w:lang w:eastAsia="zh-CN"/>
              </w:rPr>
              <w:t>Cellular-Network-Info</w:t>
            </w:r>
            <w:r w:rsidR="00C51814" w:rsidRPr="00481D2D">
              <w:t xml:space="preserve"> header extension.</w:t>
            </w:r>
          </w:p>
        </w:tc>
      </w:tr>
    </w:tbl>
    <w:p w14:paraId="3DDC9B2A" w14:textId="77777777" w:rsidR="009A5A8A" w:rsidRPr="00481D2D" w:rsidRDefault="009A5A8A" w:rsidP="009A5A8A">
      <w:pPr>
        <w:tabs>
          <w:tab w:val="left" w:pos="5954"/>
        </w:tabs>
      </w:pPr>
    </w:p>
    <w:p w14:paraId="533981A8" w14:textId="77777777" w:rsidR="009A5A8A" w:rsidRPr="00481D2D" w:rsidRDefault="009A5A8A" w:rsidP="009A5A8A">
      <w:pPr>
        <w:keepNext/>
        <w:keepLines/>
        <w:tabs>
          <w:tab w:val="left" w:pos="5954"/>
        </w:tabs>
      </w:pPr>
      <w:r w:rsidRPr="00481D2D">
        <w:t>Prerequisite A.163/</w:t>
      </w:r>
      <w:r w:rsidR="00A024FD" w:rsidRPr="00481D2D">
        <w:t>7</w:t>
      </w:r>
      <w:r w:rsidRPr="00481D2D">
        <w:t xml:space="preserve"> - - INFO response</w:t>
      </w:r>
    </w:p>
    <w:p w14:paraId="602FFD58" w14:textId="77777777" w:rsidR="009A5A8A" w:rsidRPr="00481D2D" w:rsidRDefault="009A5A8A" w:rsidP="009A5A8A">
      <w:pPr>
        <w:keepNext/>
        <w:keepLines/>
        <w:tabs>
          <w:tab w:val="left" w:pos="5954"/>
        </w:tabs>
      </w:pPr>
      <w:r w:rsidRPr="00481D2D">
        <w:t>Prerequisite: A.164/102 - - Additional for 2xx response</w:t>
      </w:r>
    </w:p>
    <w:p w14:paraId="2C1707B7" w14:textId="77777777" w:rsidR="009A5A8A" w:rsidRPr="00481D2D" w:rsidRDefault="009A5A8A" w:rsidP="009A5A8A">
      <w:pPr>
        <w:pStyle w:val="TH"/>
        <w:tabs>
          <w:tab w:val="left" w:pos="5954"/>
        </w:tabs>
      </w:pPr>
      <w:r w:rsidRPr="00481D2D">
        <w:t>Table A.194: Supported header fields within the INFO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9A5A8A" w:rsidRPr="00481D2D" w14:paraId="080FAD8B" w14:textId="77777777">
        <w:trPr>
          <w:cantSplit/>
        </w:trPr>
        <w:tc>
          <w:tcPr>
            <w:tcW w:w="851" w:type="dxa"/>
            <w:vMerge w:val="restart"/>
          </w:tcPr>
          <w:p w14:paraId="0A8FBCCB" w14:textId="77777777" w:rsidR="009A5A8A" w:rsidRPr="00481D2D" w:rsidRDefault="009A5A8A" w:rsidP="009A5A8A">
            <w:pPr>
              <w:pStyle w:val="TAH"/>
              <w:tabs>
                <w:tab w:val="left" w:pos="5954"/>
              </w:tabs>
            </w:pPr>
            <w:r w:rsidRPr="00481D2D">
              <w:t>Item</w:t>
            </w:r>
          </w:p>
        </w:tc>
        <w:tc>
          <w:tcPr>
            <w:tcW w:w="2665" w:type="dxa"/>
            <w:vMerge w:val="restart"/>
          </w:tcPr>
          <w:p w14:paraId="474A6BE5" w14:textId="77777777" w:rsidR="009A5A8A" w:rsidRPr="00481D2D" w:rsidRDefault="009A5A8A" w:rsidP="009A5A8A">
            <w:pPr>
              <w:pStyle w:val="TAH"/>
              <w:tabs>
                <w:tab w:val="left" w:pos="5954"/>
              </w:tabs>
            </w:pPr>
            <w:r w:rsidRPr="00481D2D">
              <w:t>Header field</w:t>
            </w:r>
          </w:p>
        </w:tc>
        <w:tc>
          <w:tcPr>
            <w:tcW w:w="3063" w:type="dxa"/>
            <w:gridSpan w:val="3"/>
          </w:tcPr>
          <w:p w14:paraId="0D1A1A38" w14:textId="77777777" w:rsidR="009A5A8A" w:rsidRPr="00481D2D" w:rsidRDefault="009A5A8A" w:rsidP="009A5A8A">
            <w:pPr>
              <w:pStyle w:val="TAH"/>
              <w:tabs>
                <w:tab w:val="left" w:pos="5954"/>
              </w:tabs>
            </w:pPr>
            <w:r w:rsidRPr="00481D2D">
              <w:t>Sending</w:t>
            </w:r>
          </w:p>
        </w:tc>
        <w:tc>
          <w:tcPr>
            <w:tcW w:w="3063" w:type="dxa"/>
            <w:gridSpan w:val="3"/>
          </w:tcPr>
          <w:p w14:paraId="3D6C8AA5" w14:textId="77777777" w:rsidR="009A5A8A" w:rsidRPr="00481D2D" w:rsidRDefault="009A5A8A" w:rsidP="009A5A8A">
            <w:pPr>
              <w:pStyle w:val="TAH"/>
              <w:tabs>
                <w:tab w:val="left" w:pos="5954"/>
              </w:tabs>
              <w:rPr>
                <w:b w:val="0"/>
              </w:rPr>
            </w:pPr>
            <w:r w:rsidRPr="00481D2D">
              <w:t>Receiving</w:t>
            </w:r>
          </w:p>
        </w:tc>
      </w:tr>
      <w:tr w:rsidR="009A5A8A" w:rsidRPr="00481D2D" w14:paraId="36DEFB0A" w14:textId="77777777">
        <w:trPr>
          <w:cantSplit/>
        </w:trPr>
        <w:tc>
          <w:tcPr>
            <w:tcW w:w="851" w:type="dxa"/>
            <w:vMerge/>
          </w:tcPr>
          <w:p w14:paraId="5C81598D" w14:textId="77777777" w:rsidR="009A5A8A" w:rsidRPr="00481D2D" w:rsidRDefault="009A5A8A" w:rsidP="009A5A8A">
            <w:pPr>
              <w:pStyle w:val="TAH"/>
              <w:tabs>
                <w:tab w:val="left" w:pos="5954"/>
              </w:tabs>
            </w:pPr>
          </w:p>
        </w:tc>
        <w:tc>
          <w:tcPr>
            <w:tcW w:w="2665" w:type="dxa"/>
            <w:vMerge/>
          </w:tcPr>
          <w:p w14:paraId="69556EEE" w14:textId="77777777" w:rsidR="009A5A8A" w:rsidRPr="00481D2D" w:rsidRDefault="009A5A8A" w:rsidP="009A5A8A">
            <w:pPr>
              <w:pStyle w:val="TAH"/>
              <w:tabs>
                <w:tab w:val="left" w:pos="5954"/>
              </w:tabs>
            </w:pPr>
          </w:p>
        </w:tc>
        <w:tc>
          <w:tcPr>
            <w:tcW w:w="1021" w:type="dxa"/>
          </w:tcPr>
          <w:p w14:paraId="0D8D9235" w14:textId="77777777" w:rsidR="009A5A8A" w:rsidRPr="00481D2D" w:rsidRDefault="009A5A8A" w:rsidP="009A5A8A">
            <w:pPr>
              <w:pStyle w:val="TAH"/>
              <w:tabs>
                <w:tab w:val="left" w:pos="5954"/>
              </w:tabs>
            </w:pPr>
            <w:r w:rsidRPr="00481D2D">
              <w:t>Ref.</w:t>
            </w:r>
          </w:p>
        </w:tc>
        <w:tc>
          <w:tcPr>
            <w:tcW w:w="1021" w:type="dxa"/>
          </w:tcPr>
          <w:p w14:paraId="0B2EA465" w14:textId="77777777" w:rsidR="009A5A8A" w:rsidRPr="00481D2D" w:rsidRDefault="009A5A8A" w:rsidP="009A5A8A">
            <w:pPr>
              <w:pStyle w:val="TAH"/>
              <w:tabs>
                <w:tab w:val="left" w:pos="5954"/>
              </w:tabs>
            </w:pPr>
            <w:r w:rsidRPr="00481D2D">
              <w:t>RFC status</w:t>
            </w:r>
          </w:p>
        </w:tc>
        <w:tc>
          <w:tcPr>
            <w:tcW w:w="1021" w:type="dxa"/>
          </w:tcPr>
          <w:p w14:paraId="17655F75" w14:textId="77777777" w:rsidR="009A5A8A" w:rsidRPr="00481D2D" w:rsidRDefault="009A5A8A" w:rsidP="009A5A8A">
            <w:pPr>
              <w:pStyle w:val="TAH"/>
              <w:tabs>
                <w:tab w:val="left" w:pos="5954"/>
              </w:tabs>
            </w:pPr>
            <w:r w:rsidRPr="00481D2D">
              <w:t>Profile status</w:t>
            </w:r>
          </w:p>
        </w:tc>
        <w:tc>
          <w:tcPr>
            <w:tcW w:w="1021" w:type="dxa"/>
          </w:tcPr>
          <w:p w14:paraId="270BB7CA" w14:textId="77777777" w:rsidR="009A5A8A" w:rsidRPr="00481D2D" w:rsidRDefault="009A5A8A" w:rsidP="009A5A8A">
            <w:pPr>
              <w:pStyle w:val="TAH"/>
              <w:tabs>
                <w:tab w:val="left" w:pos="5954"/>
              </w:tabs>
            </w:pPr>
            <w:r w:rsidRPr="00481D2D">
              <w:t>Ref.</w:t>
            </w:r>
          </w:p>
        </w:tc>
        <w:tc>
          <w:tcPr>
            <w:tcW w:w="1021" w:type="dxa"/>
          </w:tcPr>
          <w:p w14:paraId="07968146" w14:textId="77777777" w:rsidR="009A5A8A" w:rsidRPr="00481D2D" w:rsidRDefault="009A5A8A" w:rsidP="009A5A8A">
            <w:pPr>
              <w:pStyle w:val="TAH"/>
              <w:tabs>
                <w:tab w:val="left" w:pos="5954"/>
              </w:tabs>
            </w:pPr>
            <w:r w:rsidRPr="00481D2D">
              <w:t>RFC status</w:t>
            </w:r>
          </w:p>
        </w:tc>
        <w:tc>
          <w:tcPr>
            <w:tcW w:w="1021" w:type="dxa"/>
          </w:tcPr>
          <w:p w14:paraId="33EA1972" w14:textId="77777777" w:rsidR="009A5A8A" w:rsidRPr="00481D2D" w:rsidRDefault="009A5A8A" w:rsidP="009A5A8A">
            <w:pPr>
              <w:pStyle w:val="TAH"/>
              <w:tabs>
                <w:tab w:val="left" w:pos="5954"/>
              </w:tabs>
            </w:pPr>
            <w:r w:rsidRPr="00481D2D">
              <w:t>Profile status</w:t>
            </w:r>
          </w:p>
        </w:tc>
      </w:tr>
      <w:tr w:rsidR="009A5A8A" w:rsidRPr="00481D2D" w14:paraId="0179C1F1" w14:textId="77777777">
        <w:tc>
          <w:tcPr>
            <w:tcW w:w="851" w:type="dxa"/>
          </w:tcPr>
          <w:p w14:paraId="23517332" w14:textId="77777777" w:rsidR="009A5A8A" w:rsidRPr="00481D2D" w:rsidRDefault="009A5A8A" w:rsidP="009A5A8A">
            <w:pPr>
              <w:pStyle w:val="TAL"/>
            </w:pPr>
            <w:r w:rsidRPr="00481D2D">
              <w:t>1</w:t>
            </w:r>
          </w:p>
        </w:tc>
        <w:tc>
          <w:tcPr>
            <w:tcW w:w="2665" w:type="dxa"/>
          </w:tcPr>
          <w:p w14:paraId="06BD005C" w14:textId="77777777" w:rsidR="009A5A8A" w:rsidRPr="00481D2D" w:rsidRDefault="009A5A8A" w:rsidP="009A5A8A">
            <w:pPr>
              <w:pStyle w:val="TAL"/>
            </w:pPr>
            <w:r w:rsidRPr="00481D2D">
              <w:t>Accept</w:t>
            </w:r>
          </w:p>
        </w:tc>
        <w:tc>
          <w:tcPr>
            <w:tcW w:w="1021" w:type="dxa"/>
          </w:tcPr>
          <w:p w14:paraId="1BC38FEF" w14:textId="77777777" w:rsidR="009A5A8A" w:rsidRPr="00481D2D" w:rsidRDefault="009A5A8A" w:rsidP="009A5A8A">
            <w:pPr>
              <w:pStyle w:val="TAL"/>
            </w:pPr>
            <w:r w:rsidRPr="00481D2D">
              <w:t>[26] 20.1</w:t>
            </w:r>
          </w:p>
        </w:tc>
        <w:tc>
          <w:tcPr>
            <w:tcW w:w="1021" w:type="dxa"/>
          </w:tcPr>
          <w:p w14:paraId="38757461" w14:textId="77777777" w:rsidR="009A5A8A" w:rsidRPr="00481D2D" w:rsidRDefault="009A5A8A" w:rsidP="009A5A8A">
            <w:pPr>
              <w:pStyle w:val="TAL"/>
            </w:pPr>
            <w:r w:rsidRPr="00481D2D">
              <w:t>m</w:t>
            </w:r>
          </w:p>
        </w:tc>
        <w:tc>
          <w:tcPr>
            <w:tcW w:w="1021" w:type="dxa"/>
          </w:tcPr>
          <w:p w14:paraId="0CFE7BB1" w14:textId="77777777" w:rsidR="009A5A8A" w:rsidRPr="00481D2D" w:rsidRDefault="009A5A8A" w:rsidP="009A5A8A">
            <w:pPr>
              <w:pStyle w:val="TAL"/>
            </w:pPr>
            <w:r w:rsidRPr="00481D2D">
              <w:t>m</w:t>
            </w:r>
          </w:p>
        </w:tc>
        <w:tc>
          <w:tcPr>
            <w:tcW w:w="1021" w:type="dxa"/>
          </w:tcPr>
          <w:p w14:paraId="19DBEF99" w14:textId="77777777" w:rsidR="009A5A8A" w:rsidRPr="00481D2D" w:rsidRDefault="009A5A8A" w:rsidP="009A5A8A">
            <w:pPr>
              <w:pStyle w:val="TAL"/>
            </w:pPr>
            <w:r w:rsidRPr="00481D2D">
              <w:t>[26] 20.1</w:t>
            </w:r>
          </w:p>
        </w:tc>
        <w:tc>
          <w:tcPr>
            <w:tcW w:w="1021" w:type="dxa"/>
          </w:tcPr>
          <w:p w14:paraId="25838033" w14:textId="77777777" w:rsidR="009A5A8A" w:rsidRPr="00481D2D" w:rsidRDefault="009A5A8A" w:rsidP="009A5A8A">
            <w:pPr>
              <w:pStyle w:val="TAL"/>
            </w:pPr>
            <w:r w:rsidRPr="00481D2D">
              <w:t>i</w:t>
            </w:r>
          </w:p>
        </w:tc>
        <w:tc>
          <w:tcPr>
            <w:tcW w:w="1021" w:type="dxa"/>
          </w:tcPr>
          <w:p w14:paraId="40D9E02C" w14:textId="77777777" w:rsidR="009A5A8A" w:rsidRPr="00481D2D" w:rsidRDefault="009A5A8A" w:rsidP="009A5A8A">
            <w:pPr>
              <w:pStyle w:val="TAL"/>
            </w:pPr>
            <w:r w:rsidRPr="00481D2D">
              <w:t>i</w:t>
            </w:r>
          </w:p>
        </w:tc>
      </w:tr>
      <w:tr w:rsidR="009A5A8A" w:rsidRPr="00481D2D" w14:paraId="75E4736A" w14:textId="77777777">
        <w:tc>
          <w:tcPr>
            <w:tcW w:w="851" w:type="dxa"/>
          </w:tcPr>
          <w:p w14:paraId="3711F8BE" w14:textId="77777777" w:rsidR="009A5A8A" w:rsidRPr="00481D2D" w:rsidRDefault="009A5A8A" w:rsidP="009A5A8A">
            <w:pPr>
              <w:pStyle w:val="TAL"/>
            </w:pPr>
            <w:r w:rsidRPr="00481D2D">
              <w:t>2</w:t>
            </w:r>
          </w:p>
        </w:tc>
        <w:tc>
          <w:tcPr>
            <w:tcW w:w="2665" w:type="dxa"/>
          </w:tcPr>
          <w:p w14:paraId="478061B9" w14:textId="77777777" w:rsidR="009A5A8A" w:rsidRPr="00481D2D" w:rsidRDefault="009A5A8A" w:rsidP="009A5A8A">
            <w:pPr>
              <w:pStyle w:val="TAL"/>
            </w:pPr>
            <w:r w:rsidRPr="00481D2D">
              <w:t>Accept-Encoding</w:t>
            </w:r>
          </w:p>
        </w:tc>
        <w:tc>
          <w:tcPr>
            <w:tcW w:w="1021" w:type="dxa"/>
          </w:tcPr>
          <w:p w14:paraId="2331CD33" w14:textId="77777777" w:rsidR="009A5A8A" w:rsidRPr="00481D2D" w:rsidRDefault="009A5A8A" w:rsidP="009A5A8A">
            <w:pPr>
              <w:pStyle w:val="TAL"/>
            </w:pPr>
            <w:r w:rsidRPr="00481D2D">
              <w:t>[26] 20.2</w:t>
            </w:r>
          </w:p>
        </w:tc>
        <w:tc>
          <w:tcPr>
            <w:tcW w:w="1021" w:type="dxa"/>
          </w:tcPr>
          <w:p w14:paraId="4899F2F2" w14:textId="77777777" w:rsidR="009A5A8A" w:rsidRPr="00481D2D" w:rsidRDefault="009A5A8A" w:rsidP="009A5A8A">
            <w:pPr>
              <w:pStyle w:val="TAL"/>
            </w:pPr>
            <w:r w:rsidRPr="00481D2D">
              <w:t>m</w:t>
            </w:r>
          </w:p>
        </w:tc>
        <w:tc>
          <w:tcPr>
            <w:tcW w:w="1021" w:type="dxa"/>
          </w:tcPr>
          <w:p w14:paraId="550A0A73" w14:textId="77777777" w:rsidR="009A5A8A" w:rsidRPr="00481D2D" w:rsidRDefault="009A5A8A" w:rsidP="009A5A8A">
            <w:pPr>
              <w:pStyle w:val="TAL"/>
            </w:pPr>
            <w:r w:rsidRPr="00481D2D">
              <w:t>m</w:t>
            </w:r>
          </w:p>
        </w:tc>
        <w:tc>
          <w:tcPr>
            <w:tcW w:w="1021" w:type="dxa"/>
          </w:tcPr>
          <w:p w14:paraId="7D3FC420" w14:textId="77777777" w:rsidR="009A5A8A" w:rsidRPr="00481D2D" w:rsidRDefault="009A5A8A" w:rsidP="009A5A8A">
            <w:pPr>
              <w:pStyle w:val="TAL"/>
            </w:pPr>
            <w:r w:rsidRPr="00481D2D">
              <w:t>[26] 20.2</w:t>
            </w:r>
          </w:p>
        </w:tc>
        <w:tc>
          <w:tcPr>
            <w:tcW w:w="1021" w:type="dxa"/>
          </w:tcPr>
          <w:p w14:paraId="1254047A" w14:textId="77777777" w:rsidR="009A5A8A" w:rsidRPr="00481D2D" w:rsidRDefault="009A5A8A" w:rsidP="009A5A8A">
            <w:pPr>
              <w:pStyle w:val="TAL"/>
            </w:pPr>
            <w:r w:rsidRPr="00481D2D">
              <w:t>i</w:t>
            </w:r>
          </w:p>
        </w:tc>
        <w:tc>
          <w:tcPr>
            <w:tcW w:w="1021" w:type="dxa"/>
          </w:tcPr>
          <w:p w14:paraId="3C3C71BF" w14:textId="77777777" w:rsidR="009A5A8A" w:rsidRPr="00481D2D" w:rsidRDefault="009A5A8A" w:rsidP="009A5A8A">
            <w:pPr>
              <w:pStyle w:val="TAL"/>
            </w:pPr>
            <w:r w:rsidRPr="00481D2D">
              <w:t>i</w:t>
            </w:r>
          </w:p>
        </w:tc>
      </w:tr>
      <w:tr w:rsidR="009A5A8A" w:rsidRPr="00481D2D" w14:paraId="6AF28097" w14:textId="77777777">
        <w:tc>
          <w:tcPr>
            <w:tcW w:w="851" w:type="dxa"/>
          </w:tcPr>
          <w:p w14:paraId="582CB134" w14:textId="77777777" w:rsidR="009A5A8A" w:rsidRPr="00481D2D" w:rsidRDefault="009A5A8A" w:rsidP="009A5A8A">
            <w:pPr>
              <w:pStyle w:val="TAL"/>
            </w:pPr>
            <w:r w:rsidRPr="00481D2D">
              <w:t>3</w:t>
            </w:r>
          </w:p>
        </w:tc>
        <w:tc>
          <w:tcPr>
            <w:tcW w:w="2665" w:type="dxa"/>
          </w:tcPr>
          <w:p w14:paraId="4596EFEE" w14:textId="77777777" w:rsidR="009A5A8A" w:rsidRPr="00481D2D" w:rsidRDefault="009A5A8A" w:rsidP="009A5A8A">
            <w:pPr>
              <w:pStyle w:val="TAL"/>
            </w:pPr>
            <w:r w:rsidRPr="00481D2D">
              <w:t>Accept-Language</w:t>
            </w:r>
          </w:p>
        </w:tc>
        <w:tc>
          <w:tcPr>
            <w:tcW w:w="1021" w:type="dxa"/>
          </w:tcPr>
          <w:p w14:paraId="4A7F67B5" w14:textId="77777777" w:rsidR="009A5A8A" w:rsidRPr="00481D2D" w:rsidRDefault="009A5A8A" w:rsidP="009A5A8A">
            <w:pPr>
              <w:pStyle w:val="TAL"/>
            </w:pPr>
            <w:r w:rsidRPr="00481D2D">
              <w:t>[26] 20.3</w:t>
            </w:r>
          </w:p>
        </w:tc>
        <w:tc>
          <w:tcPr>
            <w:tcW w:w="1021" w:type="dxa"/>
          </w:tcPr>
          <w:p w14:paraId="14BA7A53" w14:textId="77777777" w:rsidR="009A5A8A" w:rsidRPr="00481D2D" w:rsidRDefault="009A5A8A" w:rsidP="009A5A8A">
            <w:pPr>
              <w:pStyle w:val="TAL"/>
            </w:pPr>
            <w:r w:rsidRPr="00481D2D">
              <w:t>m</w:t>
            </w:r>
          </w:p>
        </w:tc>
        <w:tc>
          <w:tcPr>
            <w:tcW w:w="1021" w:type="dxa"/>
          </w:tcPr>
          <w:p w14:paraId="50F38763" w14:textId="77777777" w:rsidR="009A5A8A" w:rsidRPr="00481D2D" w:rsidRDefault="009A5A8A" w:rsidP="009A5A8A">
            <w:pPr>
              <w:pStyle w:val="TAL"/>
            </w:pPr>
            <w:r w:rsidRPr="00481D2D">
              <w:t>m</w:t>
            </w:r>
          </w:p>
        </w:tc>
        <w:tc>
          <w:tcPr>
            <w:tcW w:w="1021" w:type="dxa"/>
          </w:tcPr>
          <w:p w14:paraId="299DB483" w14:textId="77777777" w:rsidR="009A5A8A" w:rsidRPr="00481D2D" w:rsidRDefault="009A5A8A" w:rsidP="009A5A8A">
            <w:pPr>
              <w:pStyle w:val="TAL"/>
            </w:pPr>
            <w:r w:rsidRPr="00481D2D">
              <w:t>[26] 20.3</w:t>
            </w:r>
          </w:p>
        </w:tc>
        <w:tc>
          <w:tcPr>
            <w:tcW w:w="1021" w:type="dxa"/>
          </w:tcPr>
          <w:p w14:paraId="2222CD60" w14:textId="77777777" w:rsidR="009A5A8A" w:rsidRPr="00481D2D" w:rsidRDefault="009A5A8A" w:rsidP="009A5A8A">
            <w:pPr>
              <w:pStyle w:val="TAL"/>
            </w:pPr>
            <w:r w:rsidRPr="00481D2D">
              <w:t>i</w:t>
            </w:r>
          </w:p>
        </w:tc>
        <w:tc>
          <w:tcPr>
            <w:tcW w:w="1021" w:type="dxa"/>
          </w:tcPr>
          <w:p w14:paraId="2C2D8FCD" w14:textId="77777777" w:rsidR="009A5A8A" w:rsidRPr="00481D2D" w:rsidRDefault="009A5A8A" w:rsidP="009A5A8A">
            <w:pPr>
              <w:pStyle w:val="TAL"/>
            </w:pPr>
            <w:r w:rsidRPr="00481D2D">
              <w:t>i</w:t>
            </w:r>
          </w:p>
        </w:tc>
      </w:tr>
      <w:tr w:rsidR="009A5A8A" w:rsidRPr="00481D2D" w14:paraId="5F30E7BC" w14:textId="77777777">
        <w:tc>
          <w:tcPr>
            <w:tcW w:w="851" w:type="dxa"/>
          </w:tcPr>
          <w:p w14:paraId="743C07E1" w14:textId="77777777" w:rsidR="009A5A8A" w:rsidRPr="00481D2D" w:rsidRDefault="009A5A8A" w:rsidP="009A5A8A">
            <w:pPr>
              <w:pStyle w:val="TAL"/>
              <w:tabs>
                <w:tab w:val="left" w:pos="5954"/>
              </w:tabs>
            </w:pPr>
            <w:r w:rsidRPr="00481D2D">
              <w:t>4</w:t>
            </w:r>
          </w:p>
        </w:tc>
        <w:tc>
          <w:tcPr>
            <w:tcW w:w="2665" w:type="dxa"/>
          </w:tcPr>
          <w:p w14:paraId="3E0739A6" w14:textId="77777777" w:rsidR="009A5A8A" w:rsidRPr="00481D2D" w:rsidRDefault="009A5A8A" w:rsidP="009A5A8A">
            <w:pPr>
              <w:pStyle w:val="TAL"/>
              <w:tabs>
                <w:tab w:val="left" w:pos="5954"/>
              </w:tabs>
            </w:pPr>
            <w:r w:rsidRPr="00481D2D">
              <w:t>Accept-Resource-Priority</w:t>
            </w:r>
          </w:p>
        </w:tc>
        <w:tc>
          <w:tcPr>
            <w:tcW w:w="1021" w:type="dxa"/>
          </w:tcPr>
          <w:p w14:paraId="363B7956" w14:textId="77777777" w:rsidR="009A5A8A" w:rsidRPr="00481D2D" w:rsidRDefault="009A5A8A" w:rsidP="009A5A8A">
            <w:pPr>
              <w:pStyle w:val="TAL"/>
              <w:tabs>
                <w:tab w:val="left" w:pos="5954"/>
              </w:tabs>
            </w:pPr>
            <w:r w:rsidRPr="00481D2D">
              <w:t>[116] 3.2</w:t>
            </w:r>
          </w:p>
        </w:tc>
        <w:tc>
          <w:tcPr>
            <w:tcW w:w="1021" w:type="dxa"/>
          </w:tcPr>
          <w:p w14:paraId="22AA9E87" w14:textId="77777777" w:rsidR="009A5A8A" w:rsidRPr="00481D2D" w:rsidRDefault="009A5A8A" w:rsidP="009A5A8A">
            <w:pPr>
              <w:pStyle w:val="TAL"/>
              <w:tabs>
                <w:tab w:val="left" w:pos="5954"/>
              </w:tabs>
            </w:pPr>
            <w:r w:rsidRPr="00481D2D">
              <w:t>c4</w:t>
            </w:r>
          </w:p>
        </w:tc>
        <w:tc>
          <w:tcPr>
            <w:tcW w:w="1021" w:type="dxa"/>
          </w:tcPr>
          <w:p w14:paraId="0690630F" w14:textId="77777777" w:rsidR="009A5A8A" w:rsidRPr="00481D2D" w:rsidRDefault="009A5A8A" w:rsidP="009A5A8A">
            <w:pPr>
              <w:pStyle w:val="TAL"/>
              <w:tabs>
                <w:tab w:val="left" w:pos="5954"/>
              </w:tabs>
            </w:pPr>
            <w:r w:rsidRPr="00481D2D">
              <w:t>c4</w:t>
            </w:r>
          </w:p>
        </w:tc>
        <w:tc>
          <w:tcPr>
            <w:tcW w:w="1021" w:type="dxa"/>
          </w:tcPr>
          <w:p w14:paraId="6C34EAE6" w14:textId="77777777" w:rsidR="009A5A8A" w:rsidRPr="00481D2D" w:rsidRDefault="009A5A8A" w:rsidP="009A5A8A">
            <w:pPr>
              <w:pStyle w:val="TAL"/>
              <w:tabs>
                <w:tab w:val="left" w:pos="5954"/>
              </w:tabs>
            </w:pPr>
            <w:r w:rsidRPr="00481D2D">
              <w:t>[116] 3.2</w:t>
            </w:r>
          </w:p>
        </w:tc>
        <w:tc>
          <w:tcPr>
            <w:tcW w:w="1021" w:type="dxa"/>
          </w:tcPr>
          <w:p w14:paraId="45245917" w14:textId="77777777" w:rsidR="009A5A8A" w:rsidRPr="00481D2D" w:rsidRDefault="009A5A8A" w:rsidP="009A5A8A">
            <w:pPr>
              <w:pStyle w:val="TAL"/>
              <w:tabs>
                <w:tab w:val="left" w:pos="5954"/>
              </w:tabs>
            </w:pPr>
            <w:r w:rsidRPr="00481D2D">
              <w:t>c4</w:t>
            </w:r>
          </w:p>
        </w:tc>
        <w:tc>
          <w:tcPr>
            <w:tcW w:w="1021" w:type="dxa"/>
          </w:tcPr>
          <w:p w14:paraId="1E7A919D" w14:textId="77777777" w:rsidR="009A5A8A" w:rsidRPr="00481D2D" w:rsidRDefault="009A5A8A" w:rsidP="009A5A8A">
            <w:pPr>
              <w:pStyle w:val="TAL"/>
              <w:tabs>
                <w:tab w:val="left" w:pos="5954"/>
              </w:tabs>
            </w:pPr>
            <w:r w:rsidRPr="00481D2D">
              <w:t>c4</w:t>
            </w:r>
          </w:p>
        </w:tc>
      </w:tr>
      <w:tr w:rsidR="009A5A8A" w:rsidRPr="00481D2D" w14:paraId="5DE98D11" w14:textId="77777777">
        <w:tc>
          <w:tcPr>
            <w:tcW w:w="851" w:type="dxa"/>
          </w:tcPr>
          <w:p w14:paraId="7236FDDF" w14:textId="77777777" w:rsidR="009A5A8A" w:rsidRPr="00481D2D" w:rsidRDefault="009A5A8A" w:rsidP="009A5A8A">
            <w:pPr>
              <w:pStyle w:val="TAL"/>
              <w:tabs>
                <w:tab w:val="left" w:pos="5954"/>
              </w:tabs>
            </w:pPr>
            <w:r w:rsidRPr="00481D2D">
              <w:t>5</w:t>
            </w:r>
          </w:p>
        </w:tc>
        <w:tc>
          <w:tcPr>
            <w:tcW w:w="2665" w:type="dxa"/>
          </w:tcPr>
          <w:p w14:paraId="42B64767" w14:textId="77777777" w:rsidR="009A5A8A" w:rsidRPr="00481D2D" w:rsidRDefault="009A5A8A" w:rsidP="009A5A8A">
            <w:pPr>
              <w:pStyle w:val="TAL"/>
              <w:tabs>
                <w:tab w:val="left" w:pos="5954"/>
              </w:tabs>
            </w:pPr>
            <w:r w:rsidRPr="00481D2D">
              <w:t>Allow-Events</w:t>
            </w:r>
          </w:p>
        </w:tc>
        <w:tc>
          <w:tcPr>
            <w:tcW w:w="1021" w:type="dxa"/>
          </w:tcPr>
          <w:p w14:paraId="65DE09C4" w14:textId="77777777" w:rsidR="009A5A8A" w:rsidRPr="00481D2D" w:rsidRDefault="009A5A8A" w:rsidP="009A5A8A">
            <w:pPr>
              <w:pStyle w:val="TAL"/>
              <w:tabs>
                <w:tab w:val="left" w:pos="5954"/>
              </w:tabs>
            </w:pPr>
            <w:r w:rsidRPr="00481D2D">
              <w:t xml:space="preserve">[28] </w:t>
            </w:r>
            <w:r w:rsidR="008809F3" w:rsidRPr="00481D2D">
              <w:t>8</w:t>
            </w:r>
            <w:r w:rsidRPr="00481D2D">
              <w:t>.2.2</w:t>
            </w:r>
          </w:p>
        </w:tc>
        <w:tc>
          <w:tcPr>
            <w:tcW w:w="1021" w:type="dxa"/>
          </w:tcPr>
          <w:p w14:paraId="12298BC2" w14:textId="77777777" w:rsidR="009A5A8A" w:rsidRPr="00481D2D" w:rsidRDefault="009A5A8A" w:rsidP="009A5A8A">
            <w:pPr>
              <w:pStyle w:val="TAL"/>
              <w:tabs>
                <w:tab w:val="left" w:pos="5954"/>
              </w:tabs>
            </w:pPr>
            <w:r w:rsidRPr="00481D2D">
              <w:t>m</w:t>
            </w:r>
          </w:p>
        </w:tc>
        <w:tc>
          <w:tcPr>
            <w:tcW w:w="1021" w:type="dxa"/>
          </w:tcPr>
          <w:p w14:paraId="5EE34600" w14:textId="77777777" w:rsidR="009A5A8A" w:rsidRPr="00481D2D" w:rsidRDefault="009A5A8A" w:rsidP="009A5A8A">
            <w:pPr>
              <w:pStyle w:val="TAL"/>
              <w:tabs>
                <w:tab w:val="left" w:pos="5954"/>
              </w:tabs>
            </w:pPr>
            <w:r w:rsidRPr="00481D2D">
              <w:t>m</w:t>
            </w:r>
          </w:p>
        </w:tc>
        <w:tc>
          <w:tcPr>
            <w:tcW w:w="1021" w:type="dxa"/>
          </w:tcPr>
          <w:p w14:paraId="50015480" w14:textId="77777777" w:rsidR="009A5A8A" w:rsidRPr="00481D2D" w:rsidRDefault="009A5A8A" w:rsidP="009A5A8A">
            <w:pPr>
              <w:pStyle w:val="TAL"/>
              <w:tabs>
                <w:tab w:val="left" w:pos="5954"/>
              </w:tabs>
            </w:pPr>
            <w:r w:rsidRPr="00481D2D">
              <w:t xml:space="preserve">[28] </w:t>
            </w:r>
            <w:r w:rsidR="008809F3" w:rsidRPr="00481D2D">
              <w:t>8</w:t>
            </w:r>
            <w:r w:rsidRPr="00481D2D">
              <w:t>.2.2</w:t>
            </w:r>
          </w:p>
        </w:tc>
        <w:tc>
          <w:tcPr>
            <w:tcW w:w="1021" w:type="dxa"/>
          </w:tcPr>
          <w:p w14:paraId="5E139EEB" w14:textId="77777777" w:rsidR="009A5A8A" w:rsidRPr="00481D2D" w:rsidRDefault="009A5A8A" w:rsidP="009A5A8A">
            <w:pPr>
              <w:pStyle w:val="TAL"/>
              <w:tabs>
                <w:tab w:val="left" w:pos="5954"/>
              </w:tabs>
            </w:pPr>
            <w:r w:rsidRPr="00481D2D">
              <w:t>c1</w:t>
            </w:r>
          </w:p>
        </w:tc>
        <w:tc>
          <w:tcPr>
            <w:tcW w:w="1021" w:type="dxa"/>
          </w:tcPr>
          <w:p w14:paraId="31C49735" w14:textId="77777777" w:rsidR="009A5A8A" w:rsidRPr="00481D2D" w:rsidRDefault="009A5A8A" w:rsidP="009A5A8A">
            <w:pPr>
              <w:pStyle w:val="TAL"/>
              <w:tabs>
                <w:tab w:val="left" w:pos="5954"/>
              </w:tabs>
            </w:pPr>
            <w:r w:rsidRPr="00481D2D">
              <w:t>c1</w:t>
            </w:r>
          </w:p>
        </w:tc>
      </w:tr>
      <w:tr w:rsidR="009A5A8A" w:rsidRPr="00481D2D" w14:paraId="0EB6BEFB" w14:textId="77777777">
        <w:tc>
          <w:tcPr>
            <w:tcW w:w="851" w:type="dxa"/>
          </w:tcPr>
          <w:p w14:paraId="63D5A395" w14:textId="77777777" w:rsidR="009A5A8A" w:rsidRPr="00481D2D" w:rsidRDefault="009A5A8A" w:rsidP="009A5A8A">
            <w:pPr>
              <w:pStyle w:val="TAL"/>
              <w:tabs>
                <w:tab w:val="left" w:pos="5954"/>
              </w:tabs>
            </w:pPr>
            <w:r w:rsidRPr="00481D2D">
              <w:t>6</w:t>
            </w:r>
          </w:p>
        </w:tc>
        <w:tc>
          <w:tcPr>
            <w:tcW w:w="2665" w:type="dxa"/>
          </w:tcPr>
          <w:p w14:paraId="15F1863D" w14:textId="77777777" w:rsidR="009A5A8A" w:rsidRPr="00481D2D" w:rsidRDefault="009A5A8A" w:rsidP="009A5A8A">
            <w:pPr>
              <w:pStyle w:val="TAL"/>
              <w:tabs>
                <w:tab w:val="left" w:pos="5954"/>
              </w:tabs>
            </w:pPr>
            <w:r w:rsidRPr="00481D2D">
              <w:t>Authentication-Info</w:t>
            </w:r>
          </w:p>
        </w:tc>
        <w:tc>
          <w:tcPr>
            <w:tcW w:w="1021" w:type="dxa"/>
          </w:tcPr>
          <w:p w14:paraId="6DB79658" w14:textId="77777777" w:rsidR="009A5A8A" w:rsidRPr="00481D2D" w:rsidRDefault="009A5A8A" w:rsidP="009A5A8A">
            <w:pPr>
              <w:pStyle w:val="TAL"/>
              <w:tabs>
                <w:tab w:val="left" w:pos="5954"/>
              </w:tabs>
            </w:pPr>
            <w:r w:rsidRPr="00481D2D">
              <w:t>[26] 20.6</w:t>
            </w:r>
          </w:p>
        </w:tc>
        <w:tc>
          <w:tcPr>
            <w:tcW w:w="1021" w:type="dxa"/>
          </w:tcPr>
          <w:p w14:paraId="370F930C" w14:textId="77777777" w:rsidR="009A5A8A" w:rsidRPr="00481D2D" w:rsidRDefault="009A5A8A" w:rsidP="009A5A8A">
            <w:pPr>
              <w:pStyle w:val="TAL"/>
              <w:tabs>
                <w:tab w:val="left" w:pos="5954"/>
              </w:tabs>
            </w:pPr>
            <w:r w:rsidRPr="00481D2D">
              <w:t>m</w:t>
            </w:r>
          </w:p>
        </w:tc>
        <w:tc>
          <w:tcPr>
            <w:tcW w:w="1021" w:type="dxa"/>
          </w:tcPr>
          <w:p w14:paraId="6B890E8B" w14:textId="77777777" w:rsidR="009A5A8A" w:rsidRPr="00481D2D" w:rsidRDefault="009A5A8A" w:rsidP="009A5A8A">
            <w:pPr>
              <w:pStyle w:val="TAL"/>
              <w:tabs>
                <w:tab w:val="left" w:pos="5954"/>
              </w:tabs>
            </w:pPr>
            <w:r w:rsidRPr="00481D2D">
              <w:t>m</w:t>
            </w:r>
          </w:p>
        </w:tc>
        <w:tc>
          <w:tcPr>
            <w:tcW w:w="1021" w:type="dxa"/>
          </w:tcPr>
          <w:p w14:paraId="03FFECE0" w14:textId="77777777" w:rsidR="009A5A8A" w:rsidRPr="00481D2D" w:rsidRDefault="009A5A8A" w:rsidP="009A5A8A">
            <w:pPr>
              <w:pStyle w:val="TAL"/>
              <w:tabs>
                <w:tab w:val="left" w:pos="5954"/>
              </w:tabs>
            </w:pPr>
            <w:r w:rsidRPr="00481D2D">
              <w:t>[26] 20.6</w:t>
            </w:r>
          </w:p>
        </w:tc>
        <w:tc>
          <w:tcPr>
            <w:tcW w:w="1021" w:type="dxa"/>
          </w:tcPr>
          <w:p w14:paraId="0C2F02F4" w14:textId="77777777" w:rsidR="009A5A8A" w:rsidRPr="00481D2D" w:rsidRDefault="009A5A8A" w:rsidP="009A5A8A">
            <w:pPr>
              <w:pStyle w:val="TAL"/>
              <w:tabs>
                <w:tab w:val="left" w:pos="5954"/>
              </w:tabs>
            </w:pPr>
            <w:r w:rsidRPr="00481D2D">
              <w:t>i</w:t>
            </w:r>
          </w:p>
        </w:tc>
        <w:tc>
          <w:tcPr>
            <w:tcW w:w="1021" w:type="dxa"/>
          </w:tcPr>
          <w:p w14:paraId="0290F940" w14:textId="77777777" w:rsidR="009A5A8A" w:rsidRPr="00481D2D" w:rsidRDefault="009A5A8A" w:rsidP="009A5A8A">
            <w:pPr>
              <w:pStyle w:val="TAL"/>
              <w:tabs>
                <w:tab w:val="left" w:pos="5954"/>
              </w:tabs>
            </w:pPr>
            <w:r w:rsidRPr="00481D2D">
              <w:t>i</w:t>
            </w:r>
          </w:p>
        </w:tc>
      </w:tr>
      <w:tr w:rsidR="004A54E2" w:rsidRPr="00481D2D" w14:paraId="72311569" w14:textId="77777777" w:rsidTr="00815C10">
        <w:tc>
          <w:tcPr>
            <w:tcW w:w="851" w:type="dxa"/>
          </w:tcPr>
          <w:p w14:paraId="13C9558A" w14:textId="77777777" w:rsidR="004A54E2" w:rsidRPr="00481D2D" w:rsidRDefault="00036579" w:rsidP="00815C10">
            <w:pPr>
              <w:pStyle w:val="TAL"/>
              <w:tabs>
                <w:tab w:val="left" w:pos="5954"/>
              </w:tabs>
            </w:pPr>
            <w:r w:rsidRPr="00481D2D">
              <w:t>8</w:t>
            </w:r>
          </w:p>
        </w:tc>
        <w:tc>
          <w:tcPr>
            <w:tcW w:w="2665" w:type="dxa"/>
          </w:tcPr>
          <w:p w14:paraId="2DE35C03" w14:textId="77777777" w:rsidR="004A54E2" w:rsidRPr="00481D2D" w:rsidRDefault="00036579" w:rsidP="00815C10">
            <w:pPr>
              <w:pStyle w:val="TAL"/>
              <w:tabs>
                <w:tab w:val="left" w:pos="5954"/>
              </w:tabs>
            </w:pPr>
            <w:r w:rsidRPr="00481D2D">
              <w:t>Record-Route</w:t>
            </w:r>
          </w:p>
        </w:tc>
        <w:tc>
          <w:tcPr>
            <w:tcW w:w="1021" w:type="dxa"/>
          </w:tcPr>
          <w:p w14:paraId="064DA082" w14:textId="77777777" w:rsidR="004A54E2" w:rsidRPr="00481D2D" w:rsidRDefault="00036579" w:rsidP="00815C10">
            <w:pPr>
              <w:pStyle w:val="TAL"/>
              <w:tabs>
                <w:tab w:val="left" w:pos="5954"/>
              </w:tabs>
            </w:pPr>
            <w:r w:rsidRPr="00481D2D">
              <w:t>[26] 20.30</w:t>
            </w:r>
          </w:p>
        </w:tc>
        <w:tc>
          <w:tcPr>
            <w:tcW w:w="1021" w:type="dxa"/>
          </w:tcPr>
          <w:p w14:paraId="6B133E4A" w14:textId="77777777" w:rsidR="004A54E2" w:rsidRPr="00481D2D" w:rsidRDefault="00036579" w:rsidP="00815C10">
            <w:pPr>
              <w:pStyle w:val="TAL"/>
              <w:tabs>
                <w:tab w:val="left" w:pos="5954"/>
              </w:tabs>
            </w:pPr>
            <w:r w:rsidRPr="00481D2D">
              <w:t>m</w:t>
            </w:r>
          </w:p>
        </w:tc>
        <w:tc>
          <w:tcPr>
            <w:tcW w:w="1021" w:type="dxa"/>
          </w:tcPr>
          <w:p w14:paraId="5C499D62" w14:textId="77777777" w:rsidR="004A54E2" w:rsidRPr="00481D2D" w:rsidRDefault="00036579" w:rsidP="00815C10">
            <w:pPr>
              <w:pStyle w:val="TAL"/>
              <w:tabs>
                <w:tab w:val="left" w:pos="5954"/>
              </w:tabs>
            </w:pPr>
            <w:r w:rsidRPr="00481D2D">
              <w:t>m</w:t>
            </w:r>
          </w:p>
        </w:tc>
        <w:tc>
          <w:tcPr>
            <w:tcW w:w="1021" w:type="dxa"/>
          </w:tcPr>
          <w:p w14:paraId="0F27A63A" w14:textId="77777777" w:rsidR="004A54E2" w:rsidRPr="00481D2D" w:rsidRDefault="00036579" w:rsidP="00815C10">
            <w:pPr>
              <w:pStyle w:val="TAL"/>
              <w:tabs>
                <w:tab w:val="left" w:pos="5954"/>
              </w:tabs>
            </w:pPr>
            <w:r w:rsidRPr="00481D2D">
              <w:t>[26] 20.30</w:t>
            </w:r>
          </w:p>
        </w:tc>
        <w:tc>
          <w:tcPr>
            <w:tcW w:w="1021" w:type="dxa"/>
          </w:tcPr>
          <w:p w14:paraId="7F20A894" w14:textId="77777777" w:rsidR="004A54E2" w:rsidRPr="00481D2D" w:rsidRDefault="00036579" w:rsidP="00815C10">
            <w:pPr>
              <w:pStyle w:val="TAL"/>
              <w:tabs>
                <w:tab w:val="left" w:pos="5954"/>
              </w:tabs>
            </w:pPr>
            <w:r w:rsidRPr="00481D2D">
              <w:t>c5</w:t>
            </w:r>
          </w:p>
        </w:tc>
        <w:tc>
          <w:tcPr>
            <w:tcW w:w="1021" w:type="dxa"/>
          </w:tcPr>
          <w:p w14:paraId="22F027BC" w14:textId="77777777" w:rsidR="004A54E2" w:rsidRPr="00481D2D" w:rsidRDefault="00036579" w:rsidP="00815C10">
            <w:pPr>
              <w:pStyle w:val="TAL"/>
              <w:tabs>
                <w:tab w:val="left" w:pos="5954"/>
              </w:tabs>
            </w:pPr>
            <w:r w:rsidRPr="00481D2D">
              <w:t>c5</w:t>
            </w:r>
          </w:p>
        </w:tc>
      </w:tr>
      <w:tr w:rsidR="009A5A8A" w:rsidRPr="00481D2D" w14:paraId="136392DE" w14:textId="77777777">
        <w:tc>
          <w:tcPr>
            <w:tcW w:w="851" w:type="dxa"/>
          </w:tcPr>
          <w:p w14:paraId="600F4D3C" w14:textId="77777777" w:rsidR="009A5A8A" w:rsidRPr="00481D2D" w:rsidRDefault="009A5A8A" w:rsidP="009A5A8A">
            <w:pPr>
              <w:pStyle w:val="TAL"/>
              <w:tabs>
                <w:tab w:val="left" w:pos="5954"/>
              </w:tabs>
            </w:pPr>
            <w:r w:rsidRPr="00481D2D">
              <w:t>9</w:t>
            </w:r>
          </w:p>
        </w:tc>
        <w:tc>
          <w:tcPr>
            <w:tcW w:w="2665" w:type="dxa"/>
          </w:tcPr>
          <w:p w14:paraId="4612ECCF" w14:textId="77777777" w:rsidR="009A5A8A" w:rsidRPr="00481D2D" w:rsidRDefault="009A5A8A" w:rsidP="009A5A8A">
            <w:pPr>
              <w:pStyle w:val="TAL"/>
              <w:tabs>
                <w:tab w:val="left" w:pos="5954"/>
              </w:tabs>
            </w:pPr>
            <w:r w:rsidRPr="00481D2D">
              <w:t>Supported</w:t>
            </w:r>
          </w:p>
        </w:tc>
        <w:tc>
          <w:tcPr>
            <w:tcW w:w="1021" w:type="dxa"/>
          </w:tcPr>
          <w:p w14:paraId="5F139E42" w14:textId="77777777" w:rsidR="009A5A8A" w:rsidRPr="00481D2D" w:rsidRDefault="009A5A8A" w:rsidP="009A5A8A">
            <w:pPr>
              <w:pStyle w:val="TAL"/>
              <w:tabs>
                <w:tab w:val="left" w:pos="5954"/>
              </w:tabs>
            </w:pPr>
            <w:r w:rsidRPr="00481D2D">
              <w:t>[26] 20.37</w:t>
            </w:r>
          </w:p>
        </w:tc>
        <w:tc>
          <w:tcPr>
            <w:tcW w:w="1021" w:type="dxa"/>
          </w:tcPr>
          <w:p w14:paraId="0EAB3ABF" w14:textId="77777777" w:rsidR="009A5A8A" w:rsidRPr="00481D2D" w:rsidRDefault="009A5A8A" w:rsidP="009A5A8A">
            <w:pPr>
              <w:pStyle w:val="TAL"/>
              <w:tabs>
                <w:tab w:val="left" w:pos="5954"/>
              </w:tabs>
            </w:pPr>
            <w:r w:rsidRPr="00481D2D">
              <w:t>m</w:t>
            </w:r>
          </w:p>
        </w:tc>
        <w:tc>
          <w:tcPr>
            <w:tcW w:w="1021" w:type="dxa"/>
          </w:tcPr>
          <w:p w14:paraId="59F97306" w14:textId="77777777" w:rsidR="009A5A8A" w:rsidRPr="00481D2D" w:rsidRDefault="009A5A8A" w:rsidP="009A5A8A">
            <w:pPr>
              <w:pStyle w:val="TAL"/>
              <w:tabs>
                <w:tab w:val="left" w:pos="5954"/>
              </w:tabs>
            </w:pPr>
            <w:r w:rsidRPr="00481D2D">
              <w:t>m</w:t>
            </w:r>
          </w:p>
        </w:tc>
        <w:tc>
          <w:tcPr>
            <w:tcW w:w="1021" w:type="dxa"/>
          </w:tcPr>
          <w:p w14:paraId="51BE8B83" w14:textId="77777777" w:rsidR="009A5A8A" w:rsidRPr="00481D2D" w:rsidRDefault="009A5A8A" w:rsidP="009A5A8A">
            <w:pPr>
              <w:pStyle w:val="TAL"/>
              <w:tabs>
                <w:tab w:val="left" w:pos="5954"/>
              </w:tabs>
            </w:pPr>
            <w:r w:rsidRPr="00481D2D">
              <w:t>[26] 20.37</w:t>
            </w:r>
          </w:p>
        </w:tc>
        <w:tc>
          <w:tcPr>
            <w:tcW w:w="1021" w:type="dxa"/>
          </w:tcPr>
          <w:p w14:paraId="15FB14BB" w14:textId="77777777" w:rsidR="009A5A8A" w:rsidRPr="00481D2D" w:rsidRDefault="009A5A8A" w:rsidP="009A5A8A">
            <w:pPr>
              <w:pStyle w:val="TAL"/>
              <w:tabs>
                <w:tab w:val="left" w:pos="5954"/>
              </w:tabs>
            </w:pPr>
            <w:r w:rsidRPr="00481D2D">
              <w:t>i</w:t>
            </w:r>
          </w:p>
        </w:tc>
        <w:tc>
          <w:tcPr>
            <w:tcW w:w="1021" w:type="dxa"/>
          </w:tcPr>
          <w:p w14:paraId="5C57123D" w14:textId="77777777" w:rsidR="009A5A8A" w:rsidRPr="00481D2D" w:rsidRDefault="009A5A8A" w:rsidP="009A5A8A">
            <w:pPr>
              <w:pStyle w:val="TAL"/>
              <w:tabs>
                <w:tab w:val="left" w:pos="5954"/>
              </w:tabs>
            </w:pPr>
            <w:r w:rsidRPr="00481D2D">
              <w:t>i</w:t>
            </w:r>
          </w:p>
        </w:tc>
      </w:tr>
      <w:tr w:rsidR="009A5A8A" w:rsidRPr="00481D2D" w14:paraId="416E1305" w14:textId="77777777">
        <w:trPr>
          <w:cantSplit/>
        </w:trPr>
        <w:tc>
          <w:tcPr>
            <w:tcW w:w="9642" w:type="dxa"/>
            <w:gridSpan w:val="8"/>
          </w:tcPr>
          <w:p w14:paraId="6E0606EB" w14:textId="77777777" w:rsidR="009A5A8A" w:rsidRPr="00481D2D" w:rsidRDefault="009A5A8A" w:rsidP="009A5A8A">
            <w:pPr>
              <w:pStyle w:val="TAN"/>
              <w:tabs>
                <w:tab w:val="left" w:pos="5954"/>
              </w:tabs>
            </w:pPr>
            <w:r w:rsidRPr="00481D2D">
              <w:t>c1:</w:t>
            </w:r>
            <w:r w:rsidRPr="00481D2D">
              <w:tab/>
              <w:t xml:space="preserve">IF A.4/20 THEN m </w:t>
            </w:r>
            <w:smartTag w:uri="urn:schemas-microsoft-com:office:smarttags" w:element="stockticker">
              <w:r w:rsidRPr="00481D2D">
                <w:t>ELSE</w:t>
              </w:r>
            </w:smartTag>
            <w:r w:rsidRPr="00481D2D">
              <w:t xml:space="preserve"> i - - SIP specific event notification extension.</w:t>
            </w:r>
          </w:p>
          <w:p w14:paraId="78444F04" w14:textId="77777777" w:rsidR="009A5A8A" w:rsidRPr="00481D2D" w:rsidRDefault="009A5A8A" w:rsidP="00FC3F75">
            <w:pPr>
              <w:pStyle w:val="TAN"/>
              <w:tabs>
                <w:tab w:val="left" w:pos="5954"/>
              </w:tabs>
              <w:rPr>
                <w:szCs w:val="24"/>
              </w:rPr>
            </w:pPr>
            <w:r w:rsidRPr="00481D2D">
              <w:t>c4:</w:t>
            </w:r>
            <w:r w:rsidRPr="00481D2D">
              <w:tab/>
              <w:t xml:space="preserve">IF A.162/80A THEN m </w:t>
            </w:r>
            <w:smartTag w:uri="urn:schemas-microsoft-com:office:smarttags" w:element="stockticker">
              <w:r w:rsidRPr="00481D2D">
                <w:t>ELSE</w:t>
              </w:r>
            </w:smartTag>
            <w:r w:rsidRPr="00481D2D">
              <w:t xml:space="preserve"> n/a - - inclusion of INFO, SUBSCRIBE, NOTIFY in communications resource priority for </w:t>
            </w:r>
            <w:r w:rsidRPr="00481D2D">
              <w:rPr>
                <w:szCs w:val="24"/>
              </w:rPr>
              <w:t>the session initiation protocol.</w:t>
            </w:r>
          </w:p>
          <w:p w14:paraId="6F985126" w14:textId="77777777" w:rsidR="00036579" w:rsidRPr="00481D2D" w:rsidRDefault="00036579" w:rsidP="00FC3F75">
            <w:pPr>
              <w:pStyle w:val="TAN"/>
              <w:tabs>
                <w:tab w:val="left" w:pos="5954"/>
              </w:tabs>
            </w:pPr>
            <w:r w:rsidRPr="00481D2D">
              <w:t>c</w:t>
            </w:r>
            <w:r w:rsidRPr="00481D2D">
              <w:rPr>
                <w:rFonts w:hint="eastAsia"/>
                <w:lang w:eastAsia="ja-JP"/>
              </w:rPr>
              <w:t>5</w:t>
            </w:r>
            <w:r w:rsidRPr="00481D2D">
              <w:t>:</w:t>
            </w:r>
            <w:r w:rsidRPr="00481D2D">
              <w:tab/>
              <w:t xml:space="preserve">IF A.162/15 THEN o </w:t>
            </w:r>
            <w:smartTag w:uri="urn:schemas-microsoft-com:office:smarttags" w:element="stockticker">
              <w:r w:rsidRPr="00481D2D">
                <w:t>ELSE</w:t>
              </w:r>
            </w:smartTag>
            <w:r w:rsidRPr="00481D2D">
              <w:t xml:space="preserve"> i - - the requirement to be able to use separate URIs in the upstream direction and downstream direction when record routeing.</w:t>
            </w:r>
          </w:p>
        </w:tc>
      </w:tr>
    </w:tbl>
    <w:p w14:paraId="36DC762B" w14:textId="77777777" w:rsidR="009A5A8A" w:rsidRPr="00481D2D" w:rsidRDefault="009A5A8A" w:rsidP="009A5A8A">
      <w:pPr>
        <w:tabs>
          <w:tab w:val="left" w:pos="5954"/>
        </w:tabs>
      </w:pPr>
    </w:p>
    <w:p w14:paraId="42AE10CF" w14:textId="77777777" w:rsidR="009A5A8A" w:rsidRPr="00481D2D" w:rsidRDefault="009A5A8A" w:rsidP="009A5A8A">
      <w:pPr>
        <w:keepNext/>
        <w:keepLines/>
        <w:tabs>
          <w:tab w:val="left" w:pos="5954"/>
        </w:tabs>
      </w:pPr>
      <w:r w:rsidRPr="00481D2D">
        <w:t>Prerequisite A.163/</w:t>
      </w:r>
      <w:r w:rsidR="00A024FD" w:rsidRPr="00481D2D">
        <w:t>7</w:t>
      </w:r>
      <w:r w:rsidRPr="00481D2D">
        <w:t xml:space="preserve"> - - INFO response</w:t>
      </w:r>
    </w:p>
    <w:p w14:paraId="2AC7B017" w14:textId="77777777" w:rsidR="009A5A8A" w:rsidRPr="00481D2D" w:rsidRDefault="009A5A8A" w:rsidP="009A5A8A">
      <w:pPr>
        <w:keepNext/>
        <w:keepLines/>
        <w:tabs>
          <w:tab w:val="left" w:pos="5954"/>
        </w:tabs>
      </w:pPr>
      <w:r w:rsidRPr="00481D2D">
        <w:t>Prerequisite: A.164/103 OR A.164/104 OR A.164/105 OR A.164/106 - - Additional for 3xx – 6xx response</w:t>
      </w:r>
    </w:p>
    <w:p w14:paraId="49BB227E" w14:textId="77777777" w:rsidR="009A5A8A" w:rsidRPr="00481D2D" w:rsidRDefault="009A5A8A" w:rsidP="009A5A8A">
      <w:pPr>
        <w:pStyle w:val="TH"/>
        <w:tabs>
          <w:tab w:val="left" w:pos="5954"/>
        </w:tabs>
      </w:pPr>
      <w:r w:rsidRPr="00481D2D">
        <w:t>Table A.195: Supported header fields within the INFO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9A5A8A" w:rsidRPr="00481D2D" w14:paraId="3ADFC263" w14:textId="77777777">
        <w:trPr>
          <w:cantSplit/>
        </w:trPr>
        <w:tc>
          <w:tcPr>
            <w:tcW w:w="851" w:type="dxa"/>
            <w:vMerge w:val="restart"/>
          </w:tcPr>
          <w:p w14:paraId="2B272832" w14:textId="77777777" w:rsidR="009A5A8A" w:rsidRPr="00481D2D" w:rsidRDefault="009A5A8A" w:rsidP="009A5A8A">
            <w:pPr>
              <w:pStyle w:val="TAH"/>
              <w:tabs>
                <w:tab w:val="left" w:pos="5954"/>
              </w:tabs>
            </w:pPr>
            <w:r w:rsidRPr="00481D2D">
              <w:t>Item</w:t>
            </w:r>
          </w:p>
        </w:tc>
        <w:tc>
          <w:tcPr>
            <w:tcW w:w="2665" w:type="dxa"/>
            <w:vMerge w:val="restart"/>
          </w:tcPr>
          <w:p w14:paraId="183DD9A3" w14:textId="77777777" w:rsidR="009A5A8A" w:rsidRPr="00481D2D" w:rsidRDefault="009A5A8A" w:rsidP="009A5A8A">
            <w:pPr>
              <w:pStyle w:val="TAH"/>
              <w:tabs>
                <w:tab w:val="left" w:pos="5954"/>
              </w:tabs>
            </w:pPr>
            <w:r w:rsidRPr="00481D2D">
              <w:t>Header field</w:t>
            </w:r>
          </w:p>
        </w:tc>
        <w:tc>
          <w:tcPr>
            <w:tcW w:w="3063" w:type="dxa"/>
            <w:gridSpan w:val="3"/>
          </w:tcPr>
          <w:p w14:paraId="17D30308" w14:textId="77777777" w:rsidR="009A5A8A" w:rsidRPr="00481D2D" w:rsidRDefault="009A5A8A" w:rsidP="009A5A8A">
            <w:pPr>
              <w:pStyle w:val="TAH"/>
              <w:tabs>
                <w:tab w:val="left" w:pos="5954"/>
              </w:tabs>
            </w:pPr>
            <w:r w:rsidRPr="00481D2D">
              <w:t>Sending</w:t>
            </w:r>
          </w:p>
        </w:tc>
        <w:tc>
          <w:tcPr>
            <w:tcW w:w="3063" w:type="dxa"/>
            <w:gridSpan w:val="3"/>
          </w:tcPr>
          <w:p w14:paraId="152801F5" w14:textId="77777777" w:rsidR="009A5A8A" w:rsidRPr="00481D2D" w:rsidRDefault="009A5A8A" w:rsidP="009A5A8A">
            <w:pPr>
              <w:pStyle w:val="TAH"/>
              <w:tabs>
                <w:tab w:val="left" w:pos="5954"/>
              </w:tabs>
              <w:rPr>
                <w:b w:val="0"/>
              </w:rPr>
            </w:pPr>
            <w:r w:rsidRPr="00481D2D">
              <w:t>Receiving</w:t>
            </w:r>
          </w:p>
        </w:tc>
      </w:tr>
      <w:tr w:rsidR="009A5A8A" w:rsidRPr="00481D2D" w14:paraId="56FA7368" w14:textId="77777777">
        <w:trPr>
          <w:cantSplit/>
        </w:trPr>
        <w:tc>
          <w:tcPr>
            <w:tcW w:w="851" w:type="dxa"/>
            <w:vMerge/>
          </w:tcPr>
          <w:p w14:paraId="35311427" w14:textId="77777777" w:rsidR="009A5A8A" w:rsidRPr="00481D2D" w:rsidRDefault="009A5A8A" w:rsidP="009A5A8A">
            <w:pPr>
              <w:pStyle w:val="TAH"/>
              <w:tabs>
                <w:tab w:val="left" w:pos="5954"/>
              </w:tabs>
            </w:pPr>
          </w:p>
        </w:tc>
        <w:tc>
          <w:tcPr>
            <w:tcW w:w="2665" w:type="dxa"/>
            <w:vMerge/>
          </w:tcPr>
          <w:p w14:paraId="36DEDAE2" w14:textId="77777777" w:rsidR="009A5A8A" w:rsidRPr="00481D2D" w:rsidRDefault="009A5A8A" w:rsidP="009A5A8A">
            <w:pPr>
              <w:pStyle w:val="TAH"/>
              <w:tabs>
                <w:tab w:val="left" w:pos="5954"/>
              </w:tabs>
            </w:pPr>
          </w:p>
        </w:tc>
        <w:tc>
          <w:tcPr>
            <w:tcW w:w="1021" w:type="dxa"/>
          </w:tcPr>
          <w:p w14:paraId="1E7FEB37" w14:textId="77777777" w:rsidR="009A5A8A" w:rsidRPr="00481D2D" w:rsidRDefault="009A5A8A" w:rsidP="009A5A8A">
            <w:pPr>
              <w:pStyle w:val="TAH"/>
              <w:tabs>
                <w:tab w:val="left" w:pos="5954"/>
              </w:tabs>
            </w:pPr>
            <w:r w:rsidRPr="00481D2D">
              <w:t>Ref.</w:t>
            </w:r>
          </w:p>
        </w:tc>
        <w:tc>
          <w:tcPr>
            <w:tcW w:w="1021" w:type="dxa"/>
          </w:tcPr>
          <w:p w14:paraId="2C6F7207" w14:textId="77777777" w:rsidR="009A5A8A" w:rsidRPr="00481D2D" w:rsidRDefault="009A5A8A" w:rsidP="009A5A8A">
            <w:pPr>
              <w:pStyle w:val="TAH"/>
              <w:tabs>
                <w:tab w:val="left" w:pos="5954"/>
              </w:tabs>
            </w:pPr>
            <w:r w:rsidRPr="00481D2D">
              <w:t>RFC status</w:t>
            </w:r>
          </w:p>
        </w:tc>
        <w:tc>
          <w:tcPr>
            <w:tcW w:w="1021" w:type="dxa"/>
          </w:tcPr>
          <w:p w14:paraId="4A76303D" w14:textId="77777777" w:rsidR="009A5A8A" w:rsidRPr="00481D2D" w:rsidRDefault="009A5A8A" w:rsidP="009A5A8A">
            <w:pPr>
              <w:pStyle w:val="TAH"/>
              <w:tabs>
                <w:tab w:val="left" w:pos="5954"/>
              </w:tabs>
            </w:pPr>
            <w:r w:rsidRPr="00481D2D">
              <w:t>Profile status</w:t>
            </w:r>
          </w:p>
        </w:tc>
        <w:tc>
          <w:tcPr>
            <w:tcW w:w="1021" w:type="dxa"/>
          </w:tcPr>
          <w:p w14:paraId="332568C1" w14:textId="77777777" w:rsidR="009A5A8A" w:rsidRPr="00481D2D" w:rsidRDefault="009A5A8A" w:rsidP="009A5A8A">
            <w:pPr>
              <w:pStyle w:val="TAH"/>
              <w:tabs>
                <w:tab w:val="left" w:pos="5954"/>
              </w:tabs>
            </w:pPr>
            <w:r w:rsidRPr="00481D2D">
              <w:t>Ref.</w:t>
            </w:r>
          </w:p>
        </w:tc>
        <w:tc>
          <w:tcPr>
            <w:tcW w:w="1021" w:type="dxa"/>
          </w:tcPr>
          <w:p w14:paraId="3D3090BA" w14:textId="77777777" w:rsidR="009A5A8A" w:rsidRPr="00481D2D" w:rsidRDefault="009A5A8A" w:rsidP="009A5A8A">
            <w:pPr>
              <w:pStyle w:val="TAH"/>
              <w:tabs>
                <w:tab w:val="left" w:pos="5954"/>
              </w:tabs>
            </w:pPr>
            <w:r w:rsidRPr="00481D2D">
              <w:t>RFC status</w:t>
            </w:r>
          </w:p>
        </w:tc>
        <w:tc>
          <w:tcPr>
            <w:tcW w:w="1021" w:type="dxa"/>
          </w:tcPr>
          <w:p w14:paraId="0B2CF688" w14:textId="77777777" w:rsidR="009A5A8A" w:rsidRPr="00481D2D" w:rsidRDefault="009A5A8A" w:rsidP="009A5A8A">
            <w:pPr>
              <w:pStyle w:val="TAH"/>
              <w:tabs>
                <w:tab w:val="left" w:pos="5954"/>
              </w:tabs>
            </w:pPr>
            <w:r w:rsidRPr="00481D2D">
              <w:t>Profile status</w:t>
            </w:r>
          </w:p>
        </w:tc>
      </w:tr>
      <w:tr w:rsidR="009A5A8A" w:rsidRPr="00481D2D" w14:paraId="40D73481" w14:textId="77777777">
        <w:tc>
          <w:tcPr>
            <w:tcW w:w="851" w:type="dxa"/>
          </w:tcPr>
          <w:p w14:paraId="612A38DE" w14:textId="77777777" w:rsidR="009A5A8A" w:rsidRPr="00481D2D" w:rsidRDefault="009A5A8A" w:rsidP="009A5A8A">
            <w:pPr>
              <w:pStyle w:val="TAL"/>
              <w:tabs>
                <w:tab w:val="left" w:pos="5954"/>
              </w:tabs>
            </w:pPr>
            <w:r w:rsidRPr="00481D2D">
              <w:t>1</w:t>
            </w:r>
          </w:p>
        </w:tc>
        <w:tc>
          <w:tcPr>
            <w:tcW w:w="2665" w:type="dxa"/>
          </w:tcPr>
          <w:p w14:paraId="2BD47F8E" w14:textId="77777777" w:rsidR="009A5A8A" w:rsidRPr="00481D2D" w:rsidRDefault="009A5A8A" w:rsidP="009A5A8A">
            <w:pPr>
              <w:pStyle w:val="TAL"/>
              <w:tabs>
                <w:tab w:val="left" w:pos="5954"/>
              </w:tabs>
            </w:pPr>
            <w:r w:rsidRPr="00481D2D">
              <w:t>Error-Info</w:t>
            </w:r>
          </w:p>
        </w:tc>
        <w:tc>
          <w:tcPr>
            <w:tcW w:w="1021" w:type="dxa"/>
          </w:tcPr>
          <w:p w14:paraId="122E3B70" w14:textId="77777777" w:rsidR="009A5A8A" w:rsidRPr="00481D2D" w:rsidRDefault="009A5A8A" w:rsidP="009A5A8A">
            <w:pPr>
              <w:pStyle w:val="TAL"/>
              <w:tabs>
                <w:tab w:val="left" w:pos="5954"/>
              </w:tabs>
            </w:pPr>
            <w:r w:rsidRPr="00481D2D">
              <w:t>[26] 20.18</w:t>
            </w:r>
          </w:p>
        </w:tc>
        <w:tc>
          <w:tcPr>
            <w:tcW w:w="1021" w:type="dxa"/>
          </w:tcPr>
          <w:p w14:paraId="12AAEACB" w14:textId="77777777" w:rsidR="009A5A8A" w:rsidRPr="00481D2D" w:rsidRDefault="009A5A8A" w:rsidP="009A5A8A">
            <w:pPr>
              <w:pStyle w:val="TAL"/>
              <w:tabs>
                <w:tab w:val="left" w:pos="5954"/>
              </w:tabs>
            </w:pPr>
            <w:r w:rsidRPr="00481D2D">
              <w:t>m</w:t>
            </w:r>
          </w:p>
        </w:tc>
        <w:tc>
          <w:tcPr>
            <w:tcW w:w="1021" w:type="dxa"/>
          </w:tcPr>
          <w:p w14:paraId="41FE1C94" w14:textId="77777777" w:rsidR="009A5A8A" w:rsidRPr="00481D2D" w:rsidRDefault="009A5A8A" w:rsidP="009A5A8A">
            <w:pPr>
              <w:pStyle w:val="TAL"/>
              <w:tabs>
                <w:tab w:val="left" w:pos="5954"/>
              </w:tabs>
            </w:pPr>
            <w:r w:rsidRPr="00481D2D">
              <w:t>m</w:t>
            </w:r>
          </w:p>
        </w:tc>
        <w:tc>
          <w:tcPr>
            <w:tcW w:w="1021" w:type="dxa"/>
          </w:tcPr>
          <w:p w14:paraId="4C9B2166" w14:textId="77777777" w:rsidR="009A5A8A" w:rsidRPr="00481D2D" w:rsidRDefault="009A5A8A" w:rsidP="009A5A8A">
            <w:pPr>
              <w:pStyle w:val="TAL"/>
              <w:tabs>
                <w:tab w:val="left" w:pos="5954"/>
              </w:tabs>
            </w:pPr>
            <w:r w:rsidRPr="00481D2D">
              <w:t>[26] 20.18</w:t>
            </w:r>
          </w:p>
        </w:tc>
        <w:tc>
          <w:tcPr>
            <w:tcW w:w="1021" w:type="dxa"/>
          </w:tcPr>
          <w:p w14:paraId="765D1267" w14:textId="77777777" w:rsidR="009A5A8A" w:rsidRPr="00481D2D" w:rsidRDefault="009A5A8A" w:rsidP="009A5A8A">
            <w:pPr>
              <w:pStyle w:val="TAL"/>
              <w:tabs>
                <w:tab w:val="left" w:pos="5954"/>
              </w:tabs>
            </w:pPr>
            <w:r w:rsidRPr="00481D2D">
              <w:t>i</w:t>
            </w:r>
          </w:p>
        </w:tc>
        <w:tc>
          <w:tcPr>
            <w:tcW w:w="1021" w:type="dxa"/>
          </w:tcPr>
          <w:p w14:paraId="6B97FD24" w14:textId="77777777" w:rsidR="009A5A8A" w:rsidRPr="00481D2D" w:rsidRDefault="009A5A8A" w:rsidP="009A5A8A">
            <w:pPr>
              <w:pStyle w:val="TAL"/>
              <w:tabs>
                <w:tab w:val="left" w:pos="5954"/>
              </w:tabs>
            </w:pPr>
            <w:r w:rsidRPr="00481D2D">
              <w:t>i</w:t>
            </w:r>
          </w:p>
        </w:tc>
      </w:tr>
      <w:tr w:rsidR="00276E34" w:rsidRPr="00481D2D" w14:paraId="3520C04B" w14:textId="77777777" w:rsidTr="00A123AE">
        <w:tc>
          <w:tcPr>
            <w:tcW w:w="851" w:type="dxa"/>
            <w:tcBorders>
              <w:top w:val="single" w:sz="4" w:space="0" w:color="auto"/>
              <w:left w:val="single" w:sz="4" w:space="0" w:color="auto"/>
              <w:bottom w:val="single" w:sz="4" w:space="0" w:color="auto"/>
              <w:right w:val="single" w:sz="4" w:space="0" w:color="auto"/>
            </w:tcBorders>
          </w:tcPr>
          <w:p w14:paraId="1B061E65" w14:textId="77777777" w:rsidR="00276E34" w:rsidRPr="00481D2D" w:rsidRDefault="00276E34" w:rsidP="00A123AE">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14:paraId="54C8C0E3" w14:textId="77777777" w:rsidR="00276E34" w:rsidRPr="00481D2D" w:rsidRDefault="00276E34" w:rsidP="00A123AE">
            <w:pPr>
              <w:pStyle w:val="TAL"/>
            </w:pPr>
            <w:r w:rsidRPr="00481D2D">
              <w:t>Response-Source</w:t>
            </w:r>
          </w:p>
        </w:tc>
        <w:tc>
          <w:tcPr>
            <w:tcW w:w="1021" w:type="dxa"/>
            <w:tcBorders>
              <w:top w:val="single" w:sz="4" w:space="0" w:color="auto"/>
              <w:left w:val="single" w:sz="4" w:space="0" w:color="auto"/>
              <w:bottom w:val="single" w:sz="4" w:space="0" w:color="auto"/>
              <w:right w:val="single" w:sz="4" w:space="0" w:color="auto"/>
            </w:tcBorders>
          </w:tcPr>
          <w:p w14:paraId="349CA725" w14:textId="77777777" w:rsidR="00276E34"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78C518BF" w14:textId="77777777" w:rsidR="00276E34" w:rsidRPr="00481D2D" w:rsidRDefault="00276E34"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3C533D37" w14:textId="77777777" w:rsidR="00276E34" w:rsidRPr="00481D2D" w:rsidRDefault="00276E34" w:rsidP="00A123AE">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14:paraId="60603B20" w14:textId="77777777" w:rsidR="00276E34"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66C913CA" w14:textId="77777777" w:rsidR="00276E34" w:rsidRPr="00481D2D" w:rsidRDefault="00276E34"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4B090C11" w14:textId="77777777" w:rsidR="00276E34" w:rsidRPr="00481D2D" w:rsidRDefault="00276E34" w:rsidP="00A123AE">
            <w:pPr>
              <w:pStyle w:val="TAL"/>
            </w:pPr>
            <w:r w:rsidRPr="00481D2D">
              <w:t>c1</w:t>
            </w:r>
          </w:p>
        </w:tc>
      </w:tr>
      <w:tr w:rsidR="00276E34" w:rsidRPr="00481D2D" w14:paraId="28725288" w14:textId="77777777" w:rsidTr="00A123AE">
        <w:tc>
          <w:tcPr>
            <w:tcW w:w="9642" w:type="dxa"/>
            <w:gridSpan w:val="8"/>
          </w:tcPr>
          <w:p w14:paraId="447DC819" w14:textId="77777777" w:rsidR="00276E34" w:rsidRPr="00481D2D" w:rsidRDefault="00276E34" w:rsidP="00A123AE">
            <w:pPr>
              <w:pStyle w:val="TAC"/>
              <w:ind w:left="851" w:hanging="851"/>
              <w:jc w:val="left"/>
            </w:pPr>
            <w:r w:rsidRPr="00481D2D">
              <w:t>c1:</w:t>
            </w:r>
            <w:r w:rsidRPr="00481D2D">
              <w:tab/>
              <w:t xml:space="preserve">IF A.162/125 THEN o </w:t>
            </w:r>
            <w:smartTag w:uri="urn:schemas-microsoft-com:office:smarttags" w:element="stockticker">
              <w:r w:rsidRPr="00481D2D">
                <w:t>ELSE</w:t>
              </w:r>
            </w:smartTag>
            <w:r w:rsidRPr="00481D2D">
              <w:t xml:space="preserve"> n/a - - </w:t>
            </w:r>
            <w:r w:rsidRPr="00481D2D">
              <w:rPr>
                <w:rFonts w:eastAsia="SimSun"/>
              </w:rPr>
              <w:t>use of the Response-Source header field in SIP error responses?</w:t>
            </w:r>
          </w:p>
        </w:tc>
      </w:tr>
    </w:tbl>
    <w:p w14:paraId="44D4F104" w14:textId="77777777" w:rsidR="009A5A8A" w:rsidRPr="00481D2D" w:rsidRDefault="009A5A8A" w:rsidP="009A5A8A">
      <w:pPr>
        <w:keepNext/>
        <w:keepLines/>
        <w:tabs>
          <w:tab w:val="left" w:pos="5954"/>
        </w:tabs>
      </w:pPr>
    </w:p>
    <w:p w14:paraId="382EF67A" w14:textId="77777777" w:rsidR="009A5A8A" w:rsidRPr="00481D2D" w:rsidRDefault="009A5A8A" w:rsidP="009A5A8A">
      <w:pPr>
        <w:keepNext/>
        <w:keepLines/>
        <w:tabs>
          <w:tab w:val="left" w:pos="5954"/>
        </w:tabs>
      </w:pPr>
      <w:r w:rsidRPr="00481D2D">
        <w:t>Prerequisite A.163/</w:t>
      </w:r>
      <w:r w:rsidR="00A024FD" w:rsidRPr="00481D2D">
        <w:t>7</w:t>
      </w:r>
      <w:r w:rsidRPr="00481D2D">
        <w:t xml:space="preserve"> - - INFO response</w:t>
      </w:r>
    </w:p>
    <w:p w14:paraId="7CB27FDB" w14:textId="77777777" w:rsidR="009A5A8A" w:rsidRPr="00481D2D" w:rsidRDefault="009A5A8A" w:rsidP="009A5A8A">
      <w:pPr>
        <w:keepNext/>
        <w:keepLines/>
        <w:tabs>
          <w:tab w:val="left" w:pos="5954"/>
        </w:tabs>
      </w:pPr>
      <w:r w:rsidRPr="00481D2D">
        <w:t>Prerequisite: A.164/103 OR A.164/35 - - Additional for 3xx or 485 (Ambiguous) response</w:t>
      </w:r>
    </w:p>
    <w:p w14:paraId="66DFF715" w14:textId="77777777" w:rsidR="009A5A8A" w:rsidRPr="00481D2D" w:rsidRDefault="009A5A8A" w:rsidP="009A5A8A">
      <w:pPr>
        <w:pStyle w:val="TH"/>
        <w:tabs>
          <w:tab w:val="left" w:pos="5954"/>
        </w:tabs>
      </w:pPr>
      <w:r w:rsidRPr="00481D2D">
        <w:t xml:space="preserve">Table A.195A: </w:t>
      </w:r>
      <w:r w:rsidR="00397477" w:rsidRPr="00481D2D">
        <w:t>Voi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9A5A8A" w:rsidRPr="00481D2D" w14:paraId="439E8A5F" w14:textId="77777777">
        <w:trPr>
          <w:cantSplit/>
        </w:trPr>
        <w:tc>
          <w:tcPr>
            <w:tcW w:w="851" w:type="dxa"/>
            <w:vMerge w:val="restart"/>
          </w:tcPr>
          <w:p w14:paraId="3916CAA7" w14:textId="77777777" w:rsidR="009A5A8A" w:rsidRPr="00481D2D" w:rsidRDefault="009A5A8A" w:rsidP="009A5A8A">
            <w:pPr>
              <w:pStyle w:val="TAH"/>
              <w:tabs>
                <w:tab w:val="left" w:pos="5954"/>
              </w:tabs>
            </w:pPr>
          </w:p>
        </w:tc>
        <w:tc>
          <w:tcPr>
            <w:tcW w:w="2665" w:type="dxa"/>
            <w:vMerge w:val="restart"/>
          </w:tcPr>
          <w:p w14:paraId="3A694355" w14:textId="77777777" w:rsidR="009A5A8A" w:rsidRPr="00481D2D" w:rsidRDefault="009A5A8A" w:rsidP="009A5A8A">
            <w:pPr>
              <w:pStyle w:val="TAH"/>
              <w:tabs>
                <w:tab w:val="left" w:pos="5954"/>
              </w:tabs>
            </w:pPr>
          </w:p>
        </w:tc>
        <w:tc>
          <w:tcPr>
            <w:tcW w:w="3063" w:type="dxa"/>
            <w:gridSpan w:val="3"/>
          </w:tcPr>
          <w:p w14:paraId="7348E579" w14:textId="77777777" w:rsidR="009A5A8A" w:rsidRPr="00481D2D" w:rsidRDefault="009A5A8A" w:rsidP="009A5A8A">
            <w:pPr>
              <w:pStyle w:val="TAH"/>
              <w:tabs>
                <w:tab w:val="left" w:pos="5954"/>
              </w:tabs>
            </w:pPr>
          </w:p>
        </w:tc>
        <w:tc>
          <w:tcPr>
            <w:tcW w:w="3063" w:type="dxa"/>
            <w:gridSpan w:val="3"/>
          </w:tcPr>
          <w:p w14:paraId="4E984BBE" w14:textId="77777777" w:rsidR="009A5A8A" w:rsidRPr="00481D2D" w:rsidRDefault="009A5A8A" w:rsidP="009A5A8A">
            <w:pPr>
              <w:pStyle w:val="TAH"/>
              <w:tabs>
                <w:tab w:val="left" w:pos="5954"/>
              </w:tabs>
              <w:rPr>
                <w:b w:val="0"/>
              </w:rPr>
            </w:pPr>
          </w:p>
        </w:tc>
      </w:tr>
      <w:tr w:rsidR="009A5A8A" w:rsidRPr="00481D2D" w14:paraId="3D284631" w14:textId="77777777">
        <w:trPr>
          <w:cantSplit/>
        </w:trPr>
        <w:tc>
          <w:tcPr>
            <w:tcW w:w="851" w:type="dxa"/>
            <w:vMerge/>
          </w:tcPr>
          <w:p w14:paraId="342F29E4" w14:textId="77777777" w:rsidR="009A5A8A" w:rsidRPr="00481D2D" w:rsidRDefault="009A5A8A" w:rsidP="009A5A8A">
            <w:pPr>
              <w:pStyle w:val="TAH"/>
              <w:tabs>
                <w:tab w:val="left" w:pos="5954"/>
              </w:tabs>
            </w:pPr>
          </w:p>
        </w:tc>
        <w:tc>
          <w:tcPr>
            <w:tcW w:w="2665" w:type="dxa"/>
            <w:vMerge/>
          </w:tcPr>
          <w:p w14:paraId="1066DF55" w14:textId="77777777" w:rsidR="009A5A8A" w:rsidRPr="00481D2D" w:rsidRDefault="009A5A8A" w:rsidP="009A5A8A">
            <w:pPr>
              <w:pStyle w:val="TAH"/>
              <w:tabs>
                <w:tab w:val="left" w:pos="5954"/>
              </w:tabs>
            </w:pPr>
          </w:p>
        </w:tc>
        <w:tc>
          <w:tcPr>
            <w:tcW w:w="1021" w:type="dxa"/>
          </w:tcPr>
          <w:p w14:paraId="559268A4" w14:textId="77777777" w:rsidR="009A5A8A" w:rsidRPr="00481D2D" w:rsidRDefault="009A5A8A" w:rsidP="009A5A8A">
            <w:pPr>
              <w:pStyle w:val="TAH"/>
              <w:tabs>
                <w:tab w:val="left" w:pos="5954"/>
              </w:tabs>
            </w:pPr>
          </w:p>
        </w:tc>
        <w:tc>
          <w:tcPr>
            <w:tcW w:w="1021" w:type="dxa"/>
          </w:tcPr>
          <w:p w14:paraId="6CC52E39" w14:textId="77777777" w:rsidR="009A5A8A" w:rsidRPr="00481D2D" w:rsidRDefault="009A5A8A" w:rsidP="009A5A8A">
            <w:pPr>
              <w:pStyle w:val="TAH"/>
              <w:tabs>
                <w:tab w:val="left" w:pos="5954"/>
              </w:tabs>
            </w:pPr>
          </w:p>
        </w:tc>
        <w:tc>
          <w:tcPr>
            <w:tcW w:w="1021" w:type="dxa"/>
          </w:tcPr>
          <w:p w14:paraId="638B27F5" w14:textId="77777777" w:rsidR="009A5A8A" w:rsidRPr="00481D2D" w:rsidRDefault="009A5A8A" w:rsidP="009A5A8A">
            <w:pPr>
              <w:pStyle w:val="TAH"/>
              <w:tabs>
                <w:tab w:val="left" w:pos="5954"/>
              </w:tabs>
            </w:pPr>
          </w:p>
        </w:tc>
        <w:tc>
          <w:tcPr>
            <w:tcW w:w="1021" w:type="dxa"/>
          </w:tcPr>
          <w:p w14:paraId="6C88C788" w14:textId="77777777" w:rsidR="009A5A8A" w:rsidRPr="00481D2D" w:rsidRDefault="009A5A8A" w:rsidP="009A5A8A">
            <w:pPr>
              <w:pStyle w:val="TAH"/>
              <w:tabs>
                <w:tab w:val="left" w:pos="5954"/>
              </w:tabs>
            </w:pPr>
          </w:p>
        </w:tc>
        <w:tc>
          <w:tcPr>
            <w:tcW w:w="1021" w:type="dxa"/>
          </w:tcPr>
          <w:p w14:paraId="565B8AF7" w14:textId="77777777" w:rsidR="009A5A8A" w:rsidRPr="00481D2D" w:rsidRDefault="009A5A8A" w:rsidP="009A5A8A">
            <w:pPr>
              <w:pStyle w:val="TAH"/>
              <w:tabs>
                <w:tab w:val="left" w:pos="5954"/>
              </w:tabs>
            </w:pPr>
          </w:p>
        </w:tc>
        <w:tc>
          <w:tcPr>
            <w:tcW w:w="1021" w:type="dxa"/>
          </w:tcPr>
          <w:p w14:paraId="10EF0890" w14:textId="77777777" w:rsidR="009A5A8A" w:rsidRPr="00481D2D" w:rsidRDefault="009A5A8A" w:rsidP="009A5A8A">
            <w:pPr>
              <w:pStyle w:val="TAH"/>
              <w:tabs>
                <w:tab w:val="left" w:pos="5954"/>
              </w:tabs>
            </w:pPr>
          </w:p>
        </w:tc>
      </w:tr>
      <w:tr w:rsidR="009A5A8A" w:rsidRPr="00481D2D" w14:paraId="7069AF5C" w14:textId="77777777">
        <w:tc>
          <w:tcPr>
            <w:tcW w:w="851" w:type="dxa"/>
          </w:tcPr>
          <w:p w14:paraId="4D19A363" w14:textId="77777777" w:rsidR="009A5A8A" w:rsidRPr="00481D2D" w:rsidRDefault="009A5A8A" w:rsidP="009A5A8A">
            <w:pPr>
              <w:pStyle w:val="TAL"/>
              <w:tabs>
                <w:tab w:val="left" w:pos="5954"/>
              </w:tabs>
            </w:pPr>
          </w:p>
        </w:tc>
        <w:tc>
          <w:tcPr>
            <w:tcW w:w="2665" w:type="dxa"/>
          </w:tcPr>
          <w:p w14:paraId="6B9DE1C8" w14:textId="77777777" w:rsidR="009A5A8A" w:rsidRPr="00481D2D" w:rsidRDefault="009A5A8A" w:rsidP="009A5A8A">
            <w:pPr>
              <w:pStyle w:val="TAL"/>
              <w:tabs>
                <w:tab w:val="left" w:pos="5954"/>
              </w:tabs>
            </w:pPr>
          </w:p>
        </w:tc>
        <w:tc>
          <w:tcPr>
            <w:tcW w:w="1021" w:type="dxa"/>
          </w:tcPr>
          <w:p w14:paraId="22EBA72D" w14:textId="77777777" w:rsidR="009A5A8A" w:rsidRPr="00481D2D" w:rsidRDefault="009A5A8A" w:rsidP="009A5A8A">
            <w:pPr>
              <w:pStyle w:val="TAL"/>
              <w:tabs>
                <w:tab w:val="left" w:pos="5954"/>
              </w:tabs>
            </w:pPr>
          </w:p>
        </w:tc>
        <w:tc>
          <w:tcPr>
            <w:tcW w:w="1021" w:type="dxa"/>
          </w:tcPr>
          <w:p w14:paraId="45792404" w14:textId="77777777" w:rsidR="009A5A8A" w:rsidRPr="00481D2D" w:rsidRDefault="009A5A8A" w:rsidP="009A5A8A">
            <w:pPr>
              <w:pStyle w:val="TAL"/>
              <w:tabs>
                <w:tab w:val="left" w:pos="5954"/>
              </w:tabs>
            </w:pPr>
          </w:p>
        </w:tc>
        <w:tc>
          <w:tcPr>
            <w:tcW w:w="1021" w:type="dxa"/>
          </w:tcPr>
          <w:p w14:paraId="53678FE8" w14:textId="77777777" w:rsidR="009A5A8A" w:rsidRPr="00481D2D" w:rsidRDefault="009A5A8A" w:rsidP="009A5A8A">
            <w:pPr>
              <w:pStyle w:val="TAL"/>
              <w:tabs>
                <w:tab w:val="left" w:pos="5954"/>
              </w:tabs>
            </w:pPr>
          </w:p>
        </w:tc>
        <w:tc>
          <w:tcPr>
            <w:tcW w:w="1021" w:type="dxa"/>
          </w:tcPr>
          <w:p w14:paraId="4708AB0C" w14:textId="77777777" w:rsidR="009A5A8A" w:rsidRPr="00481D2D" w:rsidRDefault="009A5A8A" w:rsidP="009A5A8A">
            <w:pPr>
              <w:pStyle w:val="TAL"/>
              <w:tabs>
                <w:tab w:val="left" w:pos="5954"/>
              </w:tabs>
            </w:pPr>
          </w:p>
        </w:tc>
        <w:tc>
          <w:tcPr>
            <w:tcW w:w="1021" w:type="dxa"/>
          </w:tcPr>
          <w:p w14:paraId="3296B730" w14:textId="77777777" w:rsidR="009A5A8A" w:rsidRPr="00481D2D" w:rsidRDefault="009A5A8A" w:rsidP="009A5A8A">
            <w:pPr>
              <w:pStyle w:val="TAL"/>
              <w:tabs>
                <w:tab w:val="left" w:pos="5954"/>
              </w:tabs>
            </w:pPr>
          </w:p>
        </w:tc>
        <w:tc>
          <w:tcPr>
            <w:tcW w:w="1021" w:type="dxa"/>
          </w:tcPr>
          <w:p w14:paraId="5AFE7F62" w14:textId="77777777" w:rsidR="009A5A8A" w:rsidRPr="00481D2D" w:rsidRDefault="009A5A8A" w:rsidP="009A5A8A">
            <w:pPr>
              <w:pStyle w:val="TAL"/>
              <w:tabs>
                <w:tab w:val="left" w:pos="5954"/>
              </w:tabs>
            </w:pPr>
          </w:p>
        </w:tc>
      </w:tr>
      <w:tr w:rsidR="009A5A8A" w:rsidRPr="00481D2D" w14:paraId="47258068" w14:textId="77777777">
        <w:trPr>
          <w:cantSplit/>
        </w:trPr>
        <w:tc>
          <w:tcPr>
            <w:tcW w:w="9642" w:type="dxa"/>
            <w:gridSpan w:val="8"/>
          </w:tcPr>
          <w:p w14:paraId="217957AE" w14:textId="77777777" w:rsidR="009A5A8A" w:rsidRPr="00481D2D" w:rsidRDefault="009A5A8A" w:rsidP="009A5A8A">
            <w:pPr>
              <w:pStyle w:val="TAN"/>
              <w:tabs>
                <w:tab w:val="left" w:pos="5954"/>
              </w:tabs>
            </w:pPr>
          </w:p>
        </w:tc>
      </w:tr>
    </w:tbl>
    <w:p w14:paraId="04BBF997" w14:textId="77777777" w:rsidR="009A5A8A" w:rsidRPr="00481D2D" w:rsidRDefault="009A5A8A" w:rsidP="009A5A8A">
      <w:pPr>
        <w:keepNext/>
        <w:keepLines/>
        <w:tabs>
          <w:tab w:val="left" w:pos="5954"/>
        </w:tabs>
      </w:pPr>
      <w:r w:rsidRPr="00481D2D">
        <w:t>Prerequisite A.163/</w:t>
      </w:r>
      <w:r w:rsidR="00A024FD" w:rsidRPr="00481D2D">
        <w:t>7</w:t>
      </w:r>
      <w:r w:rsidRPr="00481D2D">
        <w:t xml:space="preserve"> - - INFO response</w:t>
      </w:r>
    </w:p>
    <w:p w14:paraId="3A62C73C" w14:textId="77777777" w:rsidR="009A5A8A" w:rsidRPr="00481D2D" w:rsidRDefault="009A5A8A" w:rsidP="009A5A8A">
      <w:pPr>
        <w:keepNext/>
        <w:keepLines/>
        <w:tabs>
          <w:tab w:val="left" w:pos="5954"/>
        </w:tabs>
      </w:pPr>
      <w:r w:rsidRPr="00481D2D">
        <w:t>Prerequisite: A.164/14 - - Additional for 401 (Unauthorized) response</w:t>
      </w:r>
    </w:p>
    <w:p w14:paraId="7A82172B" w14:textId="77777777" w:rsidR="009A5A8A" w:rsidRPr="00481D2D" w:rsidRDefault="009A5A8A" w:rsidP="009A5A8A">
      <w:pPr>
        <w:pStyle w:val="TH"/>
        <w:tabs>
          <w:tab w:val="left" w:pos="5954"/>
        </w:tabs>
      </w:pPr>
      <w:r w:rsidRPr="00481D2D">
        <w:t>Table A.196: Supported header fields within the INFO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9A5A8A" w:rsidRPr="00481D2D" w14:paraId="73847750" w14:textId="77777777">
        <w:trPr>
          <w:cantSplit/>
        </w:trPr>
        <w:tc>
          <w:tcPr>
            <w:tcW w:w="851" w:type="dxa"/>
            <w:vMerge w:val="restart"/>
          </w:tcPr>
          <w:p w14:paraId="6BBFCCAC" w14:textId="77777777" w:rsidR="009A5A8A" w:rsidRPr="00481D2D" w:rsidRDefault="009A5A8A" w:rsidP="009A5A8A">
            <w:pPr>
              <w:pStyle w:val="TAH"/>
              <w:tabs>
                <w:tab w:val="left" w:pos="5954"/>
              </w:tabs>
            </w:pPr>
            <w:r w:rsidRPr="00481D2D">
              <w:t>Item</w:t>
            </w:r>
          </w:p>
        </w:tc>
        <w:tc>
          <w:tcPr>
            <w:tcW w:w="2665" w:type="dxa"/>
            <w:vMerge w:val="restart"/>
          </w:tcPr>
          <w:p w14:paraId="381BCCA9" w14:textId="77777777" w:rsidR="009A5A8A" w:rsidRPr="00481D2D" w:rsidRDefault="009A5A8A" w:rsidP="009A5A8A">
            <w:pPr>
              <w:pStyle w:val="TAH"/>
              <w:tabs>
                <w:tab w:val="left" w:pos="5954"/>
              </w:tabs>
            </w:pPr>
            <w:r w:rsidRPr="00481D2D">
              <w:t>Header field</w:t>
            </w:r>
          </w:p>
        </w:tc>
        <w:tc>
          <w:tcPr>
            <w:tcW w:w="3063" w:type="dxa"/>
            <w:gridSpan w:val="3"/>
          </w:tcPr>
          <w:p w14:paraId="1D8731B5" w14:textId="77777777" w:rsidR="009A5A8A" w:rsidRPr="00481D2D" w:rsidRDefault="009A5A8A" w:rsidP="009A5A8A">
            <w:pPr>
              <w:pStyle w:val="TAH"/>
              <w:tabs>
                <w:tab w:val="left" w:pos="5954"/>
              </w:tabs>
            </w:pPr>
            <w:r w:rsidRPr="00481D2D">
              <w:t>Sending</w:t>
            </w:r>
          </w:p>
        </w:tc>
        <w:tc>
          <w:tcPr>
            <w:tcW w:w="3063" w:type="dxa"/>
            <w:gridSpan w:val="3"/>
          </w:tcPr>
          <w:p w14:paraId="668ABD13" w14:textId="77777777" w:rsidR="009A5A8A" w:rsidRPr="00481D2D" w:rsidRDefault="009A5A8A" w:rsidP="009A5A8A">
            <w:pPr>
              <w:pStyle w:val="TAH"/>
              <w:tabs>
                <w:tab w:val="left" w:pos="5954"/>
              </w:tabs>
              <w:rPr>
                <w:b w:val="0"/>
              </w:rPr>
            </w:pPr>
            <w:r w:rsidRPr="00481D2D">
              <w:t>Receiving</w:t>
            </w:r>
          </w:p>
        </w:tc>
      </w:tr>
      <w:tr w:rsidR="009A5A8A" w:rsidRPr="00481D2D" w14:paraId="6CC3BF22" w14:textId="77777777">
        <w:trPr>
          <w:cantSplit/>
        </w:trPr>
        <w:tc>
          <w:tcPr>
            <w:tcW w:w="851" w:type="dxa"/>
            <w:vMerge/>
          </w:tcPr>
          <w:p w14:paraId="3BE22A1B" w14:textId="77777777" w:rsidR="009A5A8A" w:rsidRPr="00481D2D" w:rsidRDefault="009A5A8A" w:rsidP="009A5A8A">
            <w:pPr>
              <w:pStyle w:val="TAH"/>
              <w:tabs>
                <w:tab w:val="left" w:pos="5954"/>
              </w:tabs>
            </w:pPr>
          </w:p>
        </w:tc>
        <w:tc>
          <w:tcPr>
            <w:tcW w:w="2665" w:type="dxa"/>
            <w:vMerge/>
          </w:tcPr>
          <w:p w14:paraId="6E7612F7" w14:textId="77777777" w:rsidR="009A5A8A" w:rsidRPr="00481D2D" w:rsidRDefault="009A5A8A" w:rsidP="009A5A8A">
            <w:pPr>
              <w:pStyle w:val="TAH"/>
              <w:tabs>
                <w:tab w:val="left" w:pos="5954"/>
              </w:tabs>
            </w:pPr>
          </w:p>
        </w:tc>
        <w:tc>
          <w:tcPr>
            <w:tcW w:w="1021" w:type="dxa"/>
          </w:tcPr>
          <w:p w14:paraId="42C280AC" w14:textId="77777777" w:rsidR="009A5A8A" w:rsidRPr="00481D2D" w:rsidRDefault="009A5A8A" w:rsidP="009A5A8A">
            <w:pPr>
              <w:pStyle w:val="TAH"/>
              <w:tabs>
                <w:tab w:val="left" w:pos="5954"/>
              </w:tabs>
            </w:pPr>
            <w:r w:rsidRPr="00481D2D">
              <w:t>Ref.</w:t>
            </w:r>
          </w:p>
        </w:tc>
        <w:tc>
          <w:tcPr>
            <w:tcW w:w="1021" w:type="dxa"/>
          </w:tcPr>
          <w:p w14:paraId="3ACF128A" w14:textId="77777777" w:rsidR="009A5A8A" w:rsidRPr="00481D2D" w:rsidRDefault="009A5A8A" w:rsidP="009A5A8A">
            <w:pPr>
              <w:pStyle w:val="TAH"/>
              <w:tabs>
                <w:tab w:val="left" w:pos="5954"/>
              </w:tabs>
            </w:pPr>
            <w:r w:rsidRPr="00481D2D">
              <w:t>RFC status</w:t>
            </w:r>
          </w:p>
        </w:tc>
        <w:tc>
          <w:tcPr>
            <w:tcW w:w="1021" w:type="dxa"/>
          </w:tcPr>
          <w:p w14:paraId="3506F99F" w14:textId="77777777" w:rsidR="009A5A8A" w:rsidRPr="00481D2D" w:rsidRDefault="009A5A8A" w:rsidP="009A5A8A">
            <w:pPr>
              <w:pStyle w:val="TAH"/>
              <w:tabs>
                <w:tab w:val="left" w:pos="5954"/>
              </w:tabs>
            </w:pPr>
            <w:r w:rsidRPr="00481D2D">
              <w:t>Profile status</w:t>
            </w:r>
          </w:p>
        </w:tc>
        <w:tc>
          <w:tcPr>
            <w:tcW w:w="1021" w:type="dxa"/>
          </w:tcPr>
          <w:p w14:paraId="67A31928" w14:textId="77777777" w:rsidR="009A5A8A" w:rsidRPr="00481D2D" w:rsidRDefault="009A5A8A" w:rsidP="009A5A8A">
            <w:pPr>
              <w:pStyle w:val="TAH"/>
              <w:tabs>
                <w:tab w:val="left" w:pos="5954"/>
              </w:tabs>
            </w:pPr>
            <w:r w:rsidRPr="00481D2D">
              <w:t>Ref.</w:t>
            </w:r>
          </w:p>
        </w:tc>
        <w:tc>
          <w:tcPr>
            <w:tcW w:w="1021" w:type="dxa"/>
          </w:tcPr>
          <w:p w14:paraId="77090FE9" w14:textId="77777777" w:rsidR="009A5A8A" w:rsidRPr="00481D2D" w:rsidRDefault="009A5A8A" w:rsidP="009A5A8A">
            <w:pPr>
              <w:pStyle w:val="TAH"/>
              <w:tabs>
                <w:tab w:val="left" w:pos="5954"/>
              </w:tabs>
            </w:pPr>
            <w:r w:rsidRPr="00481D2D">
              <w:t>RFC status</w:t>
            </w:r>
          </w:p>
        </w:tc>
        <w:tc>
          <w:tcPr>
            <w:tcW w:w="1021" w:type="dxa"/>
          </w:tcPr>
          <w:p w14:paraId="31B44B91" w14:textId="77777777" w:rsidR="009A5A8A" w:rsidRPr="00481D2D" w:rsidRDefault="009A5A8A" w:rsidP="009A5A8A">
            <w:pPr>
              <w:pStyle w:val="TAH"/>
              <w:tabs>
                <w:tab w:val="left" w:pos="5954"/>
              </w:tabs>
            </w:pPr>
            <w:r w:rsidRPr="00481D2D">
              <w:t>Profile status</w:t>
            </w:r>
          </w:p>
        </w:tc>
      </w:tr>
      <w:tr w:rsidR="009A5A8A" w:rsidRPr="00481D2D" w14:paraId="3035EC09" w14:textId="77777777">
        <w:tc>
          <w:tcPr>
            <w:tcW w:w="851" w:type="dxa"/>
          </w:tcPr>
          <w:p w14:paraId="2C8863CE" w14:textId="77777777" w:rsidR="009A5A8A" w:rsidRPr="00481D2D" w:rsidRDefault="009A5A8A" w:rsidP="009A5A8A">
            <w:pPr>
              <w:pStyle w:val="TAL"/>
              <w:tabs>
                <w:tab w:val="left" w:pos="5954"/>
              </w:tabs>
            </w:pPr>
            <w:r w:rsidRPr="00481D2D">
              <w:t>3</w:t>
            </w:r>
          </w:p>
        </w:tc>
        <w:tc>
          <w:tcPr>
            <w:tcW w:w="2665" w:type="dxa"/>
          </w:tcPr>
          <w:p w14:paraId="07699168" w14:textId="77777777" w:rsidR="009A5A8A" w:rsidRPr="00481D2D" w:rsidRDefault="009A5A8A" w:rsidP="009A5A8A">
            <w:pPr>
              <w:pStyle w:val="TAL"/>
              <w:tabs>
                <w:tab w:val="left" w:pos="5954"/>
              </w:tabs>
            </w:pPr>
            <w:r w:rsidRPr="00481D2D">
              <w:t>Proxy-Authenticate</w:t>
            </w:r>
          </w:p>
        </w:tc>
        <w:tc>
          <w:tcPr>
            <w:tcW w:w="1021" w:type="dxa"/>
          </w:tcPr>
          <w:p w14:paraId="77FC05C4" w14:textId="77777777" w:rsidR="009A5A8A" w:rsidRPr="00481D2D" w:rsidRDefault="009A5A8A" w:rsidP="009A5A8A">
            <w:pPr>
              <w:pStyle w:val="TAL"/>
              <w:tabs>
                <w:tab w:val="left" w:pos="5954"/>
              </w:tabs>
            </w:pPr>
            <w:r w:rsidRPr="00481D2D">
              <w:t>[26] 20.27</w:t>
            </w:r>
          </w:p>
        </w:tc>
        <w:tc>
          <w:tcPr>
            <w:tcW w:w="1021" w:type="dxa"/>
          </w:tcPr>
          <w:p w14:paraId="1A7618E1" w14:textId="77777777" w:rsidR="009A5A8A" w:rsidRPr="00481D2D" w:rsidRDefault="009A5A8A" w:rsidP="009A5A8A">
            <w:pPr>
              <w:pStyle w:val="TAL"/>
              <w:tabs>
                <w:tab w:val="left" w:pos="5954"/>
              </w:tabs>
            </w:pPr>
            <w:r w:rsidRPr="00481D2D">
              <w:t>m</w:t>
            </w:r>
          </w:p>
        </w:tc>
        <w:tc>
          <w:tcPr>
            <w:tcW w:w="1021" w:type="dxa"/>
          </w:tcPr>
          <w:p w14:paraId="3FA54023" w14:textId="77777777" w:rsidR="009A5A8A" w:rsidRPr="00481D2D" w:rsidRDefault="009A5A8A" w:rsidP="009A5A8A">
            <w:pPr>
              <w:pStyle w:val="TAL"/>
              <w:tabs>
                <w:tab w:val="left" w:pos="5954"/>
              </w:tabs>
            </w:pPr>
            <w:r w:rsidRPr="00481D2D">
              <w:t>m</w:t>
            </w:r>
          </w:p>
        </w:tc>
        <w:tc>
          <w:tcPr>
            <w:tcW w:w="1021" w:type="dxa"/>
          </w:tcPr>
          <w:p w14:paraId="419A54BC" w14:textId="77777777" w:rsidR="009A5A8A" w:rsidRPr="00481D2D" w:rsidRDefault="009A5A8A" w:rsidP="009A5A8A">
            <w:pPr>
              <w:pStyle w:val="TAL"/>
              <w:tabs>
                <w:tab w:val="left" w:pos="5954"/>
              </w:tabs>
            </w:pPr>
            <w:r w:rsidRPr="00481D2D">
              <w:t>[26] 20.27</w:t>
            </w:r>
          </w:p>
        </w:tc>
        <w:tc>
          <w:tcPr>
            <w:tcW w:w="1021" w:type="dxa"/>
          </w:tcPr>
          <w:p w14:paraId="58B177DA" w14:textId="77777777" w:rsidR="009A5A8A" w:rsidRPr="00481D2D" w:rsidRDefault="009A5A8A" w:rsidP="009A5A8A">
            <w:pPr>
              <w:pStyle w:val="TAL"/>
              <w:tabs>
                <w:tab w:val="left" w:pos="5954"/>
              </w:tabs>
            </w:pPr>
            <w:r w:rsidRPr="00481D2D">
              <w:t>m</w:t>
            </w:r>
          </w:p>
        </w:tc>
        <w:tc>
          <w:tcPr>
            <w:tcW w:w="1021" w:type="dxa"/>
          </w:tcPr>
          <w:p w14:paraId="2B4FD1F2" w14:textId="77777777" w:rsidR="009A5A8A" w:rsidRPr="00481D2D" w:rsidRDefault="009A5A8A" w:rsidP="009A5A8A">
            <w:pPr>
              <w:pStyle w:val="TAL"/>
              <w:tabs>
                <w:tab w:val="left" w:pos="5954"/>
              </w:tabs>
            </w:pPr>
            <w:r w:rsidRPr="00481D2D">
              <w:t>m</w:t>
            </w:r>
          </w:p>
        </w:tc>
      </w:tr>
      <w:tr w:rsidR="009A5A8A" w:rsidRPr="00481D2D" w14:paraId="60E9B1FE" w14:textId="77777777">
        <w:tc>
          <w:tcPr>
            <w:tcW w:w="851" w:type="dxa"/>
          </w:tcPr>
          <w:p w14:paraId="1FACD4D0" w14:textId="77777777" w:rsidR="009A5A8A" w:rsidRPr="00481D2D" w:rsidRDefault="009A5A8A" w:rsidP="009A5A8A">
            <w:pPr>
              <w:pStyle w:val="TAL"/>
              <w:tabs>
                <w:tab w:val="left" w:pos="5954"/>
              </w:tabs>
            </w:pPr>
            <w:r w:rsidRPr="00481D2D">
              <w:t>6</w:t>
            </w:r>
          </w:p>
        </w:tc>
        <w:tc>
          <w:tcPr>
            <w:tcW w:w="2665" w:type="dxa"/>
          </w:tcPr>
          <w:p w14:paraId="446CE43D" w14:textId="77777777" w:rsidR="009A5A8A" w:rsidRPr="00481D2D" w:rsidRDefault="009A5A8A" w:rsidP="009A5A8A">
            <w:pPr>
              <w:pStyle w:val="TAL"/>
              <w:tabs>
                <w:tab w:val="left" w:pos="5954"/>
              </w:tabs>
            </w:pPr>
            <w:smartTag w:uri="urn:schemas-microsoft-com:office:smarttags" w:element="stockticker">
              <w:r w:rsidRPr="00481D2D">
                <w:t>WWW</w:t>
              </w:r>
            </w:smartTag>
            <w:r w:rsidRPr="00481D2D">
              <w:t>-Authenticate</w:t>
            </w:r>
          </w:p>
        </w:tc>
        <w:tc>
          <w:tcPr>
            <w:tcW w:w="1021" w:type="dxa"/>
          </w:tcPr>
          <w:p w14:paraId="207CC63D" w14:textId="77777777" w:rsidR="009A5A8A" w:rsidRPr="00481D2D" w:rsidRDefault="009A5A8A" w:rsidP="009A5A8A">
            <w:pPr>
              <w:pStyle w:val="TAL"/>
              <w:tabs>
                <w:tab w:val="left" w:pos="5954"/>
              </w:tabs>
            </w:pPr>
            <w:r w:rsidRPr="00481D2D">
              <w:t>[26] 20.44</w:t>
            </w:r>
          </w:p>
        </w:tc>
        <w:tc>
          <w:tcPr>
            <w:tcW w:w="1021" w:type="dxa"/>
          </w:tcPr>
          <w:p w14:paraId="6DCDCFF9" w14:textId="77777777" w:rsidR="009A5A8A" w:rsidRPr="00481D2D" w:rsidRDefault="009A5A8A" w:rsidP="009A5A8A">
            <w:pPr>
              <w:pStyle w:val="TAL"/>
              <w:tabs>
                <w:tab w:val="left" w:pos="5954"/>
              </w:tabs>
            </w:pPr>
            <w:r w:rsidRPr="00481D2D">
              <w:t>m</w:t>
            </w:r>
          </w:p>
        </w:tc>
        <w:tc>
          <w:tcPr>
            <w:tcW w:w="1021" w:type="dxa"/>
          </w:tcPr>
          <w:p w14:paraId="0BB07E0B" w14:textId="77777777" w:rsidR="009A5A8A" w:rsidRPr="00481D2D" w:rsidRDefault="009A5A8A" w:rsidP="009A5A8A">
            <w:pPr>
              <w:pStyle w:val="TAL"/>
              <w:tabs>
                <w:tab w:val="left" w:pos="5954"/>
              </w:tabs>
            </w:pPr>
            <w:r w:rsidRPr="00481D2D">
              <w:t>m</w:t>
            </w:r>
          </w:p>
        </w:tc>
        <w:tc>
          <w:tcPr>
            <w:tcW w:w="1021" w:type="dxa"/>
          </w:tcPr>
          <w:p w14:paraId="0CE025C5" w14:textId="77777777" w:rsidR="009A5A8A" w:rsidRPr="00481D2D" w:rsidRDefault="009A5A8A" w:rsidP="009A5A8A">
            <w:pPr>
              <w:pStyle w:val="TAL"/>
              <w:tabs>
                <w:tab w:val="left" w:pos="5954"/>
              </w:tabs>
            </w:pPr>
            <w:r w:rsidRPr="00481D2D">
              <w:t>[26] 20.44</w:t>
            </w:r>
          </w:p>
        </w:tc>
        <w:tc>
          <w:tcPr>
            <w:tcW w:w="1021" w:type="dxa"/>
          </w:tcPr>
          <w:p w14:paraId="0E15ABC5" w14:textId="77777777" w:rsidR="009A5A8A" w:rsidRPr="00481D2D" w:rsidRDefault="009A5A8A" w:rsidP="009A5A8A">
            <w:pPr>
              <w:pStyle w:val="TAL"/>
              <w:tabs>
                <w:tab w:val="left" w:pos="5954"/>
              </w:tabs>
            </w:pPr>
            <w:r w:rsidRPr="00481D2D">
              <w:t>i</w:t>
            </w:r>
          </w:p>
        </w:tc>
        <w:tc>
          <w:tcPr>
            <w:tcW w:w="1021" w:type="dxa"/>
          </w:tcPr>
          <w:p w14:paraId="706B56B1" w14:textId="77777777" w:rsidR="009A5A8A" w:rsidRPr="00481D2D" w:rsidRDefault="009A5A8A" w:rsidP="009A5A8A">
            <w:pPr>
              <w:pStyle w:val="TAL"/>
              <w:tabs>
                <w:tab w:val="left" w:pos="5954"/>
              </w:tabs>
            </w:pPr>
            <w:r w:rsidRPr="00481D2D">
              <w:t>i</w:t>
            </w:r>
          </w:p>
        </w:tc>
      </w:tr>
    </w:tbl>
    <w:p w14:paraId="005E5A7C" w14:textId="77777777" w:rsidR="009A5A8A" w:rsidRPr="00481D2D" w:rsidRDefault="009A5A8A" w:rsidP="009A5A8A">
      <w:pPr>
        <w:tabs>
          <w:tab w:val="left" w:pos="5954"/>
        </w:tabs>
      </w:pPr>
    </w:p>
    <w:p w14:paraId="3EC1E82A" w14:textId="77777777" w:rsidR="009A5A8A" w:rsidRPr="00481D2D" w:rsidRDefault="009A5A8A" w:rsidP="009A5A8A">
      <w:pPr>
        <w:keepNext/>
        <w:keepLines/>
        <w:tabs>
          <w:tab w:val="left" w:pos="5954"/>
        </w:tabs>
      </w:pPr>
      <w:r w:rsidRPr="00481D2D">
        <w:t>Prerequisite A.163/</w:t>
      </w:r>
      <w:r w:rsidR="00A024FD" w:rsidRPr="00481D2D">
        <w:t>7</w:t>
      </w:r>
      <w:r w:rsidRPr="00481D2D">
        <w:t xml:space="preserve"> - - INFO response</w:t>
      </w:r>
    </w:p>
    <w:p w14:paraId="2FF4780A" w14:textId="77777777" w:rsidR="009A5A8A" w:rsidRPr="00481D2D" w:rsidRDefault="009A5A8A" w:rsidP="009A5A8A">
      <w:pPr>
        <w:keepNext/>
        <w:keepLines/>
        <w:tabs>
          <w:tab w:val="left" w:pos="5954"/>
        </w:tabs>
      </w:pPr>
      <w:r w:rsidRPr="00481D2D">
        <w:t>Prerequisite: A.164/17 OR A.164/23 OR A.164/30 OR A.164/36 OR A.164/42 OR A.164/45 OR A.164/50 OR A.164/51 - - Additional for 404 (Not Found), 413 (Request Entity Too Large), 480(Temporarily not available), 486 (Busy Here), 500 (Internal Server Error), 503 (Service Unavailable), 600 (Busy Everywhere), 603 (Decline) response</w:t>
      </w:r>
    </w:p>
    <w:p w14:paraId="50ADE542" w14:textId="77777777" w:rsidR="009A5A8A" w:rsidRPr="00481D2D" w:rsidRDefault="009A5A8A" w:rsidP="00232FBB">
      <w:pPr>
        <w:pStyle w:val="TH"/>
        <w:tabs>
          <w:tab w:val="left" w:pos="5954"/>
        </w:tabs>
      </w:pPr>
      <w:r w:rsidRPr="00481D2D">
        <w:t>Table </w:t>
      </w:r>
      <w:r w:rsidR="00232FBB" w:rsidRPr="00481D2D">
        <w:t>A.</w:t>
      </w:r>
      <w:r w:rsidRPr="00481D2D">
        <w:t>197: Supported header fields within the INFO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9A5A8A" w:rsidRPr="00481D2D" w14:paraId="0BDAC447" w14:textId="77777777">
        <w:trPr>
          <w:cantSplit/>
        </w:trPr>
        <w:tc>
          <w:tcPr>
            <w:tcW w:w="851" w:type="dxa"/>
            <w:vMerge w:val="restart"/>
          </w:tcPr>
          <w:p w14:paraId="3A40F5B6" w14:textId="77777777" w:rsidR="009A5A8A" w:rsidRPr="00481D2D" w:rsidRDefault="009A5A8A" w:rsidP="009A5A8A">
            <w:pPr>
              <w:pStyle w:val="TAH"/>
              <w:tabs>
                <w:tab w:val="left" w:pos="5954"/>
              </w:tabs>
            </w:pPr>
            <w:r w:rsidRPr="00481D2D">
              <w:t>Item</w:t>
            </w:r>
          </w:p>
        </w:tc>
        <w:tc>
          <w:tcPr>
            <w:tcW w:w="2665" w:type="dxa"/>
            <w:vMerge w:val="restart"/>
          </w:tcPr>
          <w:p w14:paraId="691F0DB3" w14:textId="77777777" w:rsidR="009A5A8A" w:rsidRPr="00481D2D" w:rsidRDefault="009A5A8A" w:rsidP="009A5A8A">
            <w:pPr>
              <w:pStyle w:val="TAH"/>
              <w:tabs>
                <w:tab w:val="left" w:pos="5954"/>
              </w:tabs>
            </w:pPr>
            <w:r w:rsidRPr="00481D2D">
              <w:t>Header field</w:t>
            </w:r>
          </w:p>
        </w:tc>
        <w:tc>
          <w:tcPr>
            <w:tcW w:w="3063" w:type="dxa"/>
            <w:gridSpan w:val="3"/>
          </w:tcPr>
          <w:p w14:paraId="675D69E9" w14:textId="77777777" w:rsidR="009A5A8A" w:rsidRPr="00481D2D" w:rsidRDefault="009A5A8A" w:rsidP="009A5A8A">
            <w:pPr>
              <w:pStyle w:val="TAH"/>
              <w:tabs>
                <w:tab w:val="left" w:pos="5954"/>
              </w:tabs>
            </w:pPr>
            <w:r w:rsidRPr="00481D2D">
              <w:t>Sending</w:t>
            </w:r>
          </w:p>
        </w:tc>
        <w:tc>
          <w:tcPr>
            <w:tcW w:w="3063" w:type="dxa"/>
            <w:gridSpan w:val="3"/>
          </w:tcPr>
          <w:p w14:paraId="05B50057" w14:textId="77777777" w:rsidR="009A5A8A" w:rsidRPr="00481D2D" w:rsidRDefault="009A5A8A" w:rsidP="009A5A8A">
            <w:pPr>
              <w:pStyle w:val="TAH"/>
              <w:tabs>
                <w:tab w:val="left" w:pos="5954"/>
              </w:tabs>
              <w:rPr>
                <w:b w:val="0"/>
              </w:rPr>
            </w:pPr>
            <w:r w:rsidRPr="00481D2D">
              <w:t>Receiving</w:t>
            </w:r>
          </w:p>
        </w:tc>
      </w:tr>
      <w:tr w:rsidR="009A5A8A" w:rsidRPr="00481D2D" w14:paraId="5C23D7DD" w14:textId="77777777">
        <w:trPr>
          <w:cantSplit/>
        </w:trPr>
        <w:tc>
          <w:tcPr>
            <w:tcW w:w="851" w:type="dxa"/>
            <w:vMerge/>
          </w:tcPr>
          <w:p w14:paraId="62A893E2" w14:textId="77777777" w:rsidR="009A5A8A" w:rsidRPr="00481D2D" w:rsidRDefault="009A5A8A" w:rsidP="009A5A8A">
            <w:pPr>
              <w:pStyle w:val="TAH"/>
              <w:tabs>
                <w:tab w:val="left" w:pos="5954"/>
              </w:tabs>
            </w:pPr>
          </w:p>
        </w:tc>
        <w:tc>
          <w:tcPr>
            <w:tcW w:w="2665" w:type="dxa"/>
            <w:vMerge/>
          </w:tcPr>
          <w:p w14:paraId="783E38DD" w14:textId="77777777" w:rsidR="009A5A8A" w:rsidRPr="00481D2D" w:rsidRDefault="009A5A8A" w:rsidP="009A5A8A">
            <w:pPr>
              <w:pStyle w:val="TAH"/>
              <w:tabs>
                <w:tab w:val="left" w:pos="5954"/>
              </w:tabs>
            </w:pPr>
          </w:p>
        </w:tc>
        <w:tc>
          <w:tcPr>
            <w:tcW w:w="1021" w:type="dxa"/>
          </w:tcPr>
          <w:p w14:paraId="0618687B" w14:textId="77777777" w:rsidR="009A5A8A" w:rsidRPr="00481D2D" w:rsidRDefault="009A5A8A" w:rsidP="009A5A8A">
            <w:pPr>
              <w:pStyle w:val="TAH"/>
              <w:tabs>
                <w:tab w:val="left" w:pos="5954"/>
              </w:tabs>
            </w:pPr>
            <w:r w:rsidRPr="00481D2D">
              <w:t>Ref.</w:t>
            </w:r>
          </w:p>
        </w:tc>
        <w:tc>
          <w:tcPr>
            <w:tcW w:w="1021" w:type="dxa"/>
          </w:tcPr>
          <w:p w14:paraId="716CE343" w14:textId="77777777" w:rsidR="009A5A8A" w:rsidRPr="00481D2D" w:rsidRDefault="009A5A8A" w:rsidP="009A5A8A">
            <w:pPr>
              <w:pStyle w:val="TAH"/>
              <w:tabs>
                <w:tab w:val="left" w:pos="5954"/>
              </w:tabs>
            </w:pPr>
            <w:r w:rsidRPr="00481D2D">
              <w:t>RFC status</w:t>
            </w:r>
          </w:p>
        </w:tc>
        <w:tc>
          <w:tcPr>
            <w:tcW w:w="1021" w:type="dxa"/>
          </w:tcPr>
          <w:p w14:paraId="79578476" w14:textId="77777777" w:rsidR="009A5A8A" w:rsidRPr="00481D2D" w:rsidRDefault="009A5A8A" w:rsidP="009A5A8A">
            <w:pPr>
              <w:pStyle w:val="TAH"/>
              <w:tabs>
                <w:tab w:val="left" w:pos="5954"/>
              </w:tabs>
            </w:pPr>
            <w:r w:rsidRPr="00481D2D">
              <w:t>Profile status</w:t>
            </w:r>
          </w:p>
        </w:tc>
        <w:tc>
          <w:tcPr>
            <w:tcW w:w="1021" w:type="dxa"/>
          </w:tcPr>
          <w:p w14:paraId="2D819E47" w14:textId="77777777" w:rsidR="009A5A8A" w:rsidRPr="00481D2D" w:rsidRDefault="009A5A8A" w:rsidP="009A5A8A">
            <w:pPr>
              <w:pStyle w:val="TAH"/>
              <w:tabs>
                <w:tab w:val="left" w:pos="5954"/>
              </w:tabs>
            </w:pPr>
            <w:r w:rsidRPr="00481D2D">
              <w:t>Ref.</w:t>
            </w:r>
          </w:p>
        </w:tc>
        <w:tc>
          <w:tcPr>
            <w:tcW w:w="1021" w:type="dxa"/>
          </w:tcPr>
          <w:p w14:paraId="60A1C390" w14:textId="77777777" w:rsidR="009A5A8A" w:rsidRPr="00481D2D" w:rsidRDefault="009A5A8A" w:rsidP="009A5A8A">
            <w:pPr>
              <w:pStyle w:val="TAH"/>
              <w:tabs>
                <w:tab w:val="left" w:pos="5954"/>
              </w:tabs>
            </w:pPr>
            <w:r w:rsidRPr="00481D2D">
              <w:t>RFC status</w:t>
            </w:r>
          </w:p>
        </w:tc>
        <w:tc>
          <w:tcPr>
            <w:tcW w:w="1021" w:type="dxa"/>
          </w:tcPr>
          <w:p w14:paraId="38D846E0" w14:textId="77777777" w:rsidR="009A5A8A" w:rsidRPr="00481D2D" w:rsidRDefault="009A5A8A" w:rsidP="009A5A8A">
            <w:pPr>
              <w:pStyle w:val="TAH"/>
              <w:tabs>
                <w:tab w:val="left" w:pos="5954"/>
              </w:tabs>
            </w:pPr>
            <w:r w:rsidRPr="00481D2D">
              <w:t>Profile status</w:t>
            </w:r>
          </w:p>
        </w:tc>
      </w:tr>
      <w:tr w:rsidR="009A5A8A" w:rsidRPr="00481D2D" w14:paraId="6E78782F" w14:textId="77777777">
        <w:tc>
          <w:tcPr>
            <w:tcW w:w="851" w:type="dxa"/>
          </w:tcPr>
          <w:p w14:paraId="661D26FA" w14:textId="77777777" w:rsidR="009A5A8A" w:rsidRPr="00481D2D" w:rsidRDefault="009A5A8A" w:rsidP="009A5A8A">
            <w:pPr>
              <w:pStyle w:val="TAL"/>
              <w:tabs>
                <w:tab w:val="left" w:pos="5954"/>
              </w:tabs>
            </w:pPr>
            <w:r w:rsidRPr="00481D2D">
              <w:t>4</w:t>
            </w:r>
          </w:p>
        </w:tc>
        <w:tc>
          <w:tcPr>
            <w:tcW w:w="2665" w:type="dxa"/>
          </w:tcPr>
          <w:p w14:paraId="076D4207" w14:textId="77777777" w:rsidR="009A5A8A" w:rsidRPr="00481D2D" w:rsidRDefault="009A5A8A" w:rsidP="009A5A8A">
            <w:pPr>
              <w:pStyle w:val="TAL"/>
              <w:tabs>
                <w:tab w:val="left" w:pos="5954"/>
              </w:tabs>
            </w:pPr>
            <w:r w:rsidRPr="00481D2D">
              <w:t>Retry-After</w:t>
            </w:r>
          </w:p>
        </w:tc>
        <w:tc>
          <w:tcPr>
            <w:tcW w:w="1021" w:type="dxa"/>
          </w:tcPr>
          <w:p w14:paraId="058ACE07" w14:textId="77777777" w:rsidR="009A5A8A" w:rsidRPr="00481D2D" w:rsidRDefault="009A5A8A" w:rsidP="009A5A8A">
            <w:pPr>
              <w:pStyle w:val="TAL"/>
              <w:tabs>
                <w:tab w:val="left" w:pos="5954"/>
              </w:tabs>
            </w:pPr>
            <w:r w:rsidRPr="00481D2D">
              <w:t>[26] 20.33</w:t>
            </w:r>
          </w:p>
        </w:tc>
        <w:tc>
          <w:tcPr>
            <w:tcW w:w="1021" w:type="dxa"/>
          </w:tcPr>
          <w:p w14:paraId="390EA0F6" w14:textId="77777777" w:rsidR="009A5A8A" w:rsidRPr="00481D2D" w:rsidRDefault="009A5A8A" w:rsidP="009A5A8A">
            <w:pPr>
              <w:pStyle w:val="TAL"/>
              <w:tabs>
                <w:tab w:val="left" w:pos="5954"/>
              </w:tabs>
            </w:pPr>
            <w:r w:rsidRPr="00481D2D">
              <w:t>m</w:t>
            </w:r>
          </w:p>
        </w:tc>
        <w:tc>
          <w:tcPr>
            <w:tcW w:w="1021" w:type="dxa"/>
          </w:tcPr>
          <w:p w14:paraId="0141BC9C" w14:textId="77777777" w:rsidR="009A5A8A" w:rsidRPr="00481D2D" w:rsidRDefault="009A5A8A" w:rsidP="009A5A8A">
            <w:pPr>
              <w:pStyle w:val="TAL"/>
              <w:tabs>
                <w:tab w:val="left" w:pos="5954"/>
              </w:tabs>
            </w:pPr>
            <w:r w:rsidRPr="00481D2D">
              <w:t>m</w:t>
            </w:r>
          </w:p>
        </w:tc>
        <w:tc>
          <w:tcPr>
            <w:tcW w:w="1021" w:type="dxa"/>
          </w:tcPr>
          <w:p w14:paraId="51ED6BD6" w14:textId="77777777" w:rsidR="009A5A8A" w:rsidRPr="00481D2D" w:rsidRDefault="009A5A8A" w:rsidP="009A5A8A">
            <w:pPr>
              <w:pStyle w:val="TAL"/>
              <w:tabs>
                <w:tab w:val="left" w:pos="5954"/>
              </w:tabs>
            </w:pPr>
            <w:r w:rsidRPr="00481D2D">
              <w:t>[26] 20.33</w:t>
            </w:r>
          </w:p>
        </w:tc>
        <w:tc>
          <w:tcPr>
            <w:tcW w:w="1021" w:type="dxa"/>
          </w:tcPr>
          <w:p w14:paraId="1C4ECF4E" w14:textId="77777777" w:rsidR="009A5A8A" w:rsidRPr="00481D2D" w:rsidRDefault="009A5A8A" w:rsidP="009A5A8A">
            <w:pPr>
              <w:pStyle w:val="TAL"/>
              <w:tabs>
                <w:tab w:val="left" w:pos="5954"/>
              </w:tabs>
            </w:pPr>
            <w:r w:rsidRPr="00481D2D">
              <w:t>i</w:t>
            </w:r>
          </w:p>
        </w:tc>
        <w:tc>
          <w:tcPr>
            <w:tcW w:w="1021" w:type="dxa"/>
          </w:tcPr>
          <w:p w14:paraId="1673AB1F" w14:textId="77777777" w:rsidR="009A5A8A" w:rsidRPr="00481D2D" w:rsidRDefault="009A5A8A" w:rsidP="009A5A8A">
            <w:pPr>
              <w:pStyle w:val="TAL"/>
              <w:tabs>
                <w:tab w:val="left" w:pos="5954"/>
              </w:tabs>
            </w:pPr>
            <w:r w:rsidRPr="00481D2D">
              <w:t>i</w:t>
            </w:r>
          </w:p>
        </w:tc>
      </w:tr>
    </w:tbl>
    <w:p w14:paraId="1EA79E8F" w14:textId="77777777" w:rsidR="009A5A8A" w:rsidRPr="00481D2D" w:rsidRDefault="009A5A8A" w:rsidP="009A5A8A">
      <w:pPr>
        <w:tabs>
          <w:tab w:val="left" w:pos="5954"/>
        </w:tabs>
      </w:pPr>
    </w:p>
    <w:p w14:paraId="1F7A949D" w14:textId="77777777" w:rsidR="009A5A8A" w:rsidRPr="00481D2D" w:rsidRDefault="009A5A8A" w:rsidP="009A5A8A">
      <w:pPr>
        <w:pStyle w:val="TH"/>
        <w:tabs>
          <w:tab w:val="left" w:pos="5954"/>
        </w:tabs>
      </w:pPr>
      <w:r w:rsidRPr="00481D2D">
        <w:t>Table A.198: Void</w:t>
      </w:r>
    </w:p>
    <w:p w14:paraId="3CA41B82" w14:textId="77777777" w:rsidR="009A5A8A" w:rsidRPr="00481D2D" w:rsidRDefault="009A5A8A" w:rsidP="009A5A8A">
      <w:pPr>
        <w:keepNext/>
        <w:keepLines/>
        <w:tabs>
          <w:tab w:val="left" w:pos="5954"/>
        </w:tabs>
      </w:pPr>
      <w:r w:rsidRPr="00481D2D">
        <w:t>Prerequisite A.163/</w:t>
      </w:r>
      <w:r w:rsidR="00A024FD" w:rsidRPr="00481D2D">
        <w:t>7</w:t>
      </w:r>
      <w:r w:rsidRPr="00481D2D">
        <w:t xml:space="preserve"> - - INFO response</w:t>
      </w:r>
    </w:p>
    <w:p w14:paraId="7EC02736" w14:textId="77777777" w:rsidR="009A5A8A" w:rsidRPr="00481D2D" w:rsidRDefault="009A5A8A" w:rsidP="009A5A8A">
      <w:pPr>
        <w:keepNext/>
        <w:keepLines/>
        <w:tabs>
          <w:tab w:val="left" w:pos="5954"/>
        </w:tabs>
      </w:pPr>
      <w:r w:rsidRPr="00481D2D">
        <w:t>Prerequisite: A.164/25 - - Additional for 415 (Unsupported Media Type)</w:t>
      </w:r>
    </w:p>
    <w:p w14:paraId="2CAD2C6B" w14:textId="77777777" w:rsidR="009A5A8A" w:rsidRPr="00481D2D" w:rsidRDefault="009A5A8A" w:rsidP="009A5A8A">
      <w:pPr>
        <w:pStyle w:val="TH"/>
        <w:tabs>
          <w:tab w:val="left" w:pos="5954"/>
        </w:tabs>
      </w:pPr>
      <w:r w:rsidRPr="00481D2D">
        <w:t>Table A.199: Supported header fields within the INFO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9A5A8A" w:rsidRPr="00481D2D" w14:paraId="2423C444" w14:textId="77777777">
        <w:trPr>
          <w:cantSplit/>
        </w:trPr>
        <w:tc>
          <w:tcPr>
            <w:tcW w:w="851" w:type="dxa"/>
            <w:vMerge w:val="restart"/>
          </w:tcPr>
          <w:p w14:paraId="0A8DCAA2" w14:textId="77777777" w:rsidR="009A5A8A" w:rsidRPr="00481D2D" w:rsidRDefault="009A5A8A" w:rsidP="009A5A8A">
            <w:pPr>
              <w:pStyle w:val="TAH"/>
              <w:tabs>
                <w:tab w:val="left" w:pos="5954"/>
              </w:tabs>
            </w:pPr>
            <w:r w:rsidRPr="00481D2D">
              <w:t>Item</w:t>
            </w:r>
          </w:p>
        </w:tc>
        <w:tc>
          <w:tcPr>
            <w:tcW w:w="2665" w:type="dxa"/>
            <w:vMerge w:val="restart"/>
          </w:tcPr>
          <w:p w14:paraId="7CA36072" w14:textId="77777777" w:rsidR="009A5A8A" w:rsidRPr="00481D2D" w:rsidRDefault="009A5A8A" w:rsidP="009A5A8A">
            <w:pPr>
              <w:pStyle w:val="TAH"/>
              <w:tabs>
                <w:tab w:val="left" w:pos="5954"/>
              </w:tabs>
            </w:pPr>
            <w:r w:rsidRPr="00481D2D">
              <w:t>Header field</w:t>
            </w:r>
          </w:p>
        </w:tc>
        <w:tc>
          <w:tcPr>
            <w:tcW w:w="3063" w:type="dxa"/>
            <w:gridSpan w:val="3"/>
          </w:tcPr>
          <w:p w14:paraId="22B7ED14" w14:textId="77777777" w:rsidR="009A5A8A" w:rsidRPr="00481D2D" w:rsidRDefault="009A5A8A" w:rsidP="009A5A8A">
            <w:pPr>
              <w:pStyle w:val="TAH"/>
              <w:tabs>
                <w:tab w:val="left" w:pos="5954"/>
              </w:tabs>
            </w:pPr>
            <w:r w:rsidRPr="00481D2D">
              <w:t>Sending</w:t>
            </w:r>
          </w:p>
        </w:tc>
        <w:tc>
          <w:tcPr>
            <w:tcW w:w="3063" w:type="dxa"/>
            <w:gridSpan w:val="3"/>
          </w:tcPr>
          <w:p w14:paraId="050ECEE4" w14:textId="77777777" w:rsidR="009A5A8A" w:rsidRPr="00481D2D" w:rsidRDefault="009A5A8A" w:rsidP="009A5A8A">
            <w:pPr>
              <w:pStyle w:val="TAH"/>
              <w:tabs>
                <w:tab w:val="left" w:pos="5954"/>
              </w:tabs>
              <w:rPr>
                <w:b w:val="0"/>
              </w:rPr>
            </w:pPr>
            <w:r w:rsidRPr="00481D2D">
              <w:t>Receiving</w:t>
            </w:r>
          </w:p>
        </w:tc>
      </w:tr>
      <w:tr w:rsidR="009A5A8A" w:rsidRPr="00481D2D" w14:paraId="3459AFF9" w14:textId="77777777">
        <w:trPr>
          <w:cantSplit/>
        </w:trPr>
        <w:tc>
          <w:tcPr>
            <w:tcW w:w="851" w:type="dxa"/>
            <w:vMerge/>
          </w:tcPr>
          <w:p w14:paraId="0B2D2A77" w14:textId="77777777" w:rsidR="009A5A8A" w:rsidRPr="00481D2D" w:rsidRDefault="009A5A8A" w:rsidP="009A5A8A">
            <w:pPr>
              <w:pStyle w:val="TAH"/>
              <w:tabs>
                <w:tab w:val="left" w:pos="5954"/>
              </w:tabs>
            </w:pPr>
          </w:p>
        </w:tc>
        <w:tc>
          <w:tcPr>
            <w:tcW w:w="2665" w:type="dxa"/>
            <w:vMerge/>
          </w:tcPr>
          <w:p w14:paraId="5EC2CED3" w14:textId="77777777" w:rsidR="009A5A8A" w:rsidRPr="00481D2D" w:rsidRDefault="009A5A8A" w:rsidP="009A5A8A">
            <w:pPr>
              <w:pStyle w:val="TAH"/>
              <w:tabs>
                <w:tab w:val="left" w:pos="5954"/>
              </w:tabs>
            </w:pPr>
          </w:p>
        </w:tc>
        <w:tc>
          <w:tcPr>
            <w:tcW w:w="1021" w:type="dxa"/>
          </w:tcPr>
          <w:p w14:paraId="72856C4F" w14:textId="77777777" w:rsidR="009A5A8A" w:rsidRPr="00481D2D" w:rsidRDefault="009A5A8A" w:rsidP="009A5A8A">
            <w:pPr>
              <w:pStyle w:val="TAH"/>
              <w:tabs>
                <w:tab w:val="left" w:pos="5954"/>
              </w:tabs>
            </w:pPr>
            <w:r w:rsidRPr="00481D2D">
              <w:t>Ref.</w:t>
            </w:r>
          </w:p>
        </w:tc>
        <w:tc>
          <w:tcPr>
            <w:tcW w:w="1021" w:type="dxa"/>
          </w:tcPr>
          <w:p w14:paraId="039915FA" w14:textId="77777777" w:rsidR="009A5A8A" w:rsidRPr="00481D2D" w:rsidRDefault="009A5A8A" w:rsidP="009A5A8A">
            <w:pPr>
              <w:pStyle w:val="TAH"/>
              <w:tabs>
                <w:tab w:val="left" w:pos="5954"/>
              </w:tabs>
            </w:pPr>
            <w:r w:rsidRPr="00481D2D">
              <w:t>RFC status</w:t>
            </w:r>
          </w:p>
        </w:tc>
        <w:tc>
          <w:tcPr>
            <w:tcW w:w="1021" w:type="dxa"/>
          </w:tcPr>
          <w:p w14:paraId="22ECD44A" w14:textId="77777777" w:rsidR="009A5A8A" w:rsidRPr="00481D2D" w:rsidRDefault="009A5A8A" w:rsidP="009A5A8A">
            <w:pPr>
              <w:pStyle w:val="TAH"/>
              <w:tabs>
                <w:tab w:val="left" w:pos="5954"/>
              </w:tabs>
            </w:pPr>
            <w:r w:rsidRPr="00481D2D">
              <w:t>Profile status</w:t>
            </w:r>
          </w:p>
        </w:tc>
        <w:tc>
          <w:tcPr>
            <w:tcW w:w="1021" w:type="dxa"/>
          </w:tcPr>
          <w:p w14:paraId="7298E4C2" w14:textId="77777777" w:rsidR="009A5A8A" w:rsidRPr="00481D2D" w:rsidRDefault="009A5A8A" w:rsidP="009A5A8A">
            <w:pPr>
              <w:pStyle w:val="TAH"/>
              <w:tabs>
                <w:tab w:val="left" w:pos="5954"/>
              </w:tabs>
            </w:pPr>
            <w:r w:rsidRPr="00481D2D">
              <w:t>Ref.</w:t>
            </w:r>
          </w:p>
        </w:tc>
        <w:tc>
          <w:tcPr>
            <w:tcW w:w="1021" w:type="dxa"/>
          </w:tcPr>
          <w:p w14:paraId="6E8CEA6C" w14:textId="77777777" w:rsidR="009A5A8A" w:rsidRPr="00481D2D" w:rsidRDefault="009A5A8A" w:rsidP="009A5A8A">
            <w:pPr>
              <w:pStyle w:val="TAH"/>
              <w:tabs>
                <w:tab w:val="left" w:pos="5954"/>
              </w:tabs>
            </w:pPr>
            <w:r w:rsidRPr="00481D2D">
              <w:t>RFC status</w:t>
            </w:r>
          </w:p>
        </w:tc>
        <w:tc>
          <w:tcPr>
            <w:tcW w:w="1021" w:type="dxa"/>
          </w:tcPr>
          <w:p w14:paraId="2F0A2C7E" w14:textId="77777777" w:rsidR="009A5A8A" w:rsidRPr="00481D2D" w:rsidRDefault="009A5A8A" w:rsidP="009A5A8A">
            <w:pPr>
              <w:pStyle w:val="TAH"/>
              <w:tabs>
                <w:tab w:val="left" w:pos="5954"/>
              </w:tabs>
            </w:pPr>
            <w:r w:rsidRPr="00481D2D">
              <w:t>Profile status</w:t>
            </w:r>
          </w:p>
        </w:tc>
      </w:tr>
      <w:tr w:rsidR="009A5A8A" w:rsidRPr="00481D2D" w14:paraId="42F27C00" w14:textId="77777777">
        <w:tc>
          <w:tcPr>
            <w:tcW w:w="851" w:type="dxa"/>
          </w:tcPr>
          <w:p w14:paraId="6FC0A0E5" w14:textId="77777777" w:rsidR="009A5A8A" w:rsidRPr="00481D2D" w:rsidRDefault="009A5A8A" w:rsidP="009A5A8A">
            <w:pPr>
              <w:pStyle w:val="TAL"/>
              <w:tabs>
                <w:tab w:val="left" w:pos="5954"/>
              </w:tabs>
            </w:pPr>
            <w:r w:rsidRPr="00481D2D">
              <w:t>1</w:t>
            </w:r>
          </w:p>
        </w:tc>
        <w:tc>
          <w:tcPr>
            <w:tcW w:w="2665" w:type="dxa"/>
          </w:tcPr>
          <w:p w14:paraId="4BE96F4C" w14:textId="77777777" w:rsidR="009A5A8A" w:rsidRPr="00481D2D" w:rsidRDefault="009A5A8A" w:rsidP="009A5A8A">
            <w:pPr>
              <w:pStyle w:val="TAL"/>
              <w:tabs>
                <w:tab w:val="left" w:pos="5954"/>
              </w:tabs>
            </w:pPr>
            <w:r w:rsidRPr="00481D2D">
              <w:t>Accept</w:t>
            </w:r>
          </w:p>
        </w:tc>
        <w:tc>
          <w:tcPr>
            <w:tcW w:w="1021" w:type="dxa"/>
          </w:tcPr>
          <w:p w14:paraId="555F850F" w14:textId="77777777" w:rsidR="009A5A8A" w:rsidRPr="00481D2D" w:rsidRDefault="009A5A8A" w:rsidP="009A5A8A">
            <w:pPr>
              <w:pStyle w:val="TAL"/>
              <w:tabs>
                <w:tab w:val="left" w:pos="5954"/>
              </w:tabs>
            </w:pPr>
            <w:r w:rsidRPr="00481D2D">
              <w:t>[26] 20.1</w:t>
            </w:r>
          </w:p>
        </w:tc>
        <w:tc>
          <w:tcPr>
            <w:tcW w:w="1021" w:type="dxa"/>
          </w:tcPr>
          <w:p w14:paraId="4C80711B" w14:textId="77777777" w:rsidR="009A5A8A" w:rsidRPr="00481D2D" w:rsidRDefault="009A5A8A" w:rsidP="009A5A8A">
            <w:pPr>
              <w:pStyle w:val="TAL"/>
              <w:tabs>
                <w:tab w:val="left" w:pos="5954"/>
              </w:tabs>
            </w:pPr>
            <w:r w:rsidRPr="00481D2D">
              <w:t>m</w:t>
            </w:r>
          </w:p>
        </w:tc>
        <w:tc>
          <w:tcPr>
            <w:tcW w:w="1021" w:type="dxa"/>
          </w:tcPr>
          <w:p w14:paraId="767FFEC8" w14:textId="77777777" w:rsidR="009A5A8A" w:rsidRPr="00481D2D" w:rsidRDefault="009A5A8A" w:rsidP="009A5A8A">
            <w:pPr>
              <w:pStyle w:val="TAL"/>
              <w:tabs>
                <w:tab w:val="left" w:pos="5954"/>
              </w:tabs>
            </w:pPr>
            <w:r w:rsidRPr="00481D2D">
              <w:t>m</w:t>
            </w:r>
          </w:p>
        </w:tc>
        <w:tc>
          <w:tcPr>
            <w:tcW w:w="1021" w:type="dxa"/>
          </w:tcPr>
          <w:p w14:paraId="275E4707" w14:textId="77777777" w:rsidR="009A5A8A" w:rsidRPr="00481D2D" w:rsidRDefault="009A5A8A" w:rsidP="009A5A8A">
            <w:pPr>
              <w:pStyle w:val="TAL"/>
              <w:tabs>
                <w:tab w:val="left" w:pos="5954"/>
              </w:tabs>
            </w:pPr>
            <w:r w:rsidRPr="00481D2D">
              <w:t>[26] 20.1</w:t>
            </w:r>
          </w:p>
        </w:tc>
        <w:tc>
          <w:tcPr>
            <w:tcW w:w="1021" w:type="dxa"/>
          </w:tcPr>
          <w:p w14:paraId="66D7A17F" w14:textId="77777777" w:rsidR="009A5A8A" w:rsidRPr="00481D2D" w:rsidRDefault="009A5A8A" w:rsidP="009A5A8A">
            <w:pPr>
              <w:pStyle w:val="TAL"/>
              <w:tabs>
                <w:tab w:val="left" w:pos="5954"/>
              </w:tabs>
            </w:pPr>
            <w:r w:rsidRPr="00481D2D">
              <w:t>i</w:t>
            </w:r>
          </w:p>
        </w:tc>
        <w:tc>
          <w:tcPr>
            <w:tcW w:w="1021" w:type="dxa"/>
          </w:tcPr>
          <w:p w14:paraId="795B69B0" w14:textId="77777777" w:rsidR="009A5A8A" w:rsidRPr="00481D2D" w:rsidRDefault="009A5A8A" w:rsidP="009A5A8A">
            <w:pPr>
              <w:pStyle w:val="TAL"/>
              <w:tabs>
                <w:tab w:val="left" w:pos="5954"/>
              </w:tabs>
            </w:pPr>
            <w:r w:rsidRPr="00481D2D">
              <w:t>i</w:t>
            </w:r>
          </w:p>
        </w:tc>
      </w:tr>
      <w:tr w:rsidR="009A5A8A" w:rsidRPr="00481D2D" w14:paraId="3F266DF5" w14:textId="77777777">
        <w:tc>
          <w:tcPr>
            <w:tcW w:w="851" w:type="dxa"/>
          </w:tcPr>
          <w:p w14:paraId="6B8BD79A" w14:textId="77777777" w:rsidR="009A5A8A" w:rsidRPr="00481D2D" w:rsidRDefault="009A5A8A" w:rsidP="009A5A8A">
            <w:pPr>
              <w:pStyle w:val="TAL"/>
              <w:tabs>
                <w:tab w:val="left" w:pos="5954"/>
              </w:tabs>
            </w:pPr>
            <w:r w:rsidRPr="00481D2D">
              <w:t>2</w:t>
            </w:r>
          </w:p>
        </w:tc>
        <w:tc>
          <w:tcPr>
            <w:tcW w:w="2665" w:type="dxa"/>
          </w:tcPr>
          <w:p w14:paraId="6EDB1359" w14:textId="77777777" w:rsidR="009A5A8A" w:rsidRPr="00481D2D" w:rsidRDefault="009A5A8A" w:rsidP="009A5A8A">
            <w:pPr>
              <w:pStyle w:val="TAL"/>
              <w:tabs>
                <w:tab w:val="left" w:pos="5954"/>
              </w:tabs>
            </w:pPr>
            <w:r w:rsidRPr="00481D2D">
              <w:t>Accept-Encoding</w:t>
            </w:r>
          </w:p>
        </w:tc>
        <w:tc>
          <w:tcPr>
            <w:tcW w:w="1021" w:type="dxa"/>
          </w:tcPr>
          <w:p w14:paraId="65822674" w14:textId="77777777" w:rsidR="009A5A8A" w:rsidRPr="00481D2D" w:rsidRDefault="009A5A8A" w:rsidP="009A5A8A">
            <w:pPr>
              <w:pStyle w:val="TAL"/>
              <w:tabs>
                <w:tab w:val="left" w:pos="5954"/>
              </w:tabs>
            </w:pPr>
            <w:r w:rsidRPr="00481D2D">
              <w:t>[26] 20.2</w:t>
            </w:r>
          </w:p>
        </w:tc>
        <w:tc>
          <w:tcPr>
            <w:tcW w:w="1021" w:type="dxa"/>
          </w:tcPr>
          <w:p w14:paraId="4D0A2A59" w14:textId="77777777" w:rsidR="009A5A8A" w:rsidRPr="00481D2D" w:rsidRDefault="009A5A8A" w:rsidP="009A5A8A">
            <w:pPr>
              <w:pStyle w:val="TAL"/>
              <w:tabs>
                <w:tab w:val="left" w:pos="5954"/>
              </w:tabs>
            </w:pPr>
            <w:r w:rsidRPr="00481D2D">
              <w:t>m</w:t>
            </w:r>
          </w:p>
        </w:tc>
        <w:tc>
          <w:tcPr>
            <w:tcW w:w="1021" w:type="dxa"/>
          </w:tcPr>
          <w:p w14:paraId="1A077BFD" w14:textId="77777777" w:rsidR="009A5A8A" w:rsidRPr="00481D2D" w:rsidRDefault="009A5A8A" w:rsidP="009A5A8A">
            <w:pPr>
              <w:pStyle w:val="TAL"/>
              <w:tabs>
                <w:tab w:val="left" w:pos="5954"/>
              </w:tabs>
            </w:pPr>
            <w:r w:rsidRPr="00481D2D">
              <w:t>m</w:t>
            </w:r>
          </w:p>
        </w:tc>
        <w:tc>
          <w:tcPr>
            <w:tcW w:w="1021" w:type="dxa"/>
          </w:tcPr>
          <w:p w14:paraId="2C2C62B7" w14:textId="77777777" w:rsidR="009A5A8A" w:rsidRPr="00481D2D" w:rsidRDefault="009A5A8A" w:rsidP="009A5A8A">
            <w:pPr>
              <w:pStyle w:val="TAL"/>
              <w:tabs>
                <w:tab w:val="left" w:pos="5954"/>
              </w:tabs>
            </w:pPr>
            <w:r w:rsidRPr="00481D2D">
              <w:t>[26] 20.2</w:t>
            </w:r>
          </w:p>
        </w:tc>
        <w:tc>
          <w:tcPr>
            <w:tcW w:w="1021" w:type="dxa"/>
          </w:tcPr>
          <w:p w14:paraId="3DD3DD19" w14:textId="77777777" w:rsidR="009A5A8A" w:rsidRPr="00481D2D" w:rsidRDefault="009A5A8A" w:rsidP="009A5A8A">
            <w:pPr>
              <w:pStyle w:val="TAL"/>
              <w:tabs>
                <w:tab w:val="left" w:pos="5954"/>
              </w:tabs>
            </w:pPr>
            <w:r w:rsidRPr="00481D2D">
              <w:t>i</w:t>
            </w:r>
          </w:p>
        </w:tc>
        <w:tc>
          <w:tcPr>
            <w:tcW w:w="1021" w:type="dxa"/>
          </w:tcPr>
          <w:p w14:paraId="03D5E107" w14:textId="77777777" w:rsidR="009A5A8A" w:rsidRPr="00481D2D" w:rsidRDefault="009A5A8A" w:rsidP="009A5A8A">
            <w:pPr>
              <w:pStyle w:val="TAL"/>
              <w:tabs>
                <w:tab w:val="left" w:pos="5954"/>
              </w:tabs>
            </w:pPr>
            <w:r w:rsidRPr="00481D2D">
              <w:t>i</w:t>
            </w:r>
          </w:p>
        </w:tc>
      </w:tr>
      <w:tr w:rsidR="009A5A8A" w:rsidRPr="00481D2D" w14:paraId="7687CC8F" w14:textId="77777777">
        <w:tc>
          <w:tcPr>
            <w:tcW w:w="851" w:type="dxa"/>
          </w:tcPr>
          <w:p w14:paraId="4055347C" w14:textId="77777777" w:rsidR="009A5A8A" w:rsidRPr="00481D2D" w:rsidRDefault="009A5A8A" w:rsidP="009A5A8A">
            <w:pPr>
              <w:pStyle w:val="TAL"/>
              <w:tabs>
                <w:tab w:val="left" w:pos="5954"/>
              </w:tabs>
            </w:pPr>
            <w:r w:rsidRPr="00481D2D">
              <w:t>3</w:t>
            </w:r>
          </w:p>
        </w:tc>
        <w:tc>
          <w:tcPr>
            <w:tcW w:w="2665" w:type="dxa"/>
          </w:tcPr>
          <w:p w14:paraId="1FCB42C7" w14:textId="77777777" w:rsidR="009A5A8A" w:rsidRPr="00481D2D" w:rsidRDefault="009A5A8A" w:rsidP="009A5A8A">
            <w:pPr>
              <w:pStyle w:val="TAL"/>
              <w:tabs>
                <w:tab w:val="left" w:pos="5954"/>
              </w:tabs>
            </w:pPr>
            <w:r w:rsidRPr="00481D2D">
              <w:t>Accept-Language</w:t>
            </w:r>
          </w:p>
        </w:tc>
        <w:tc>
          <w:tcPr>
            <w:tcW w:w="1021" w:type="dxa"/>
          </w:tcPr>
          <w:p w14:paraId="53CD9BF1" w14:textId="77777777" w:rsidR="009A5A8A" w:rsidRPr="00481D2D" w:rsidRDefault="009A5A8A" w:rsidP="009A5A8A">
            <w:pPr>
              <w:pStyle w:val="TAL"/>
              <w:tabs>
                <w:tab w:val="left" w:pos="5954"/>
              </w:tabs>
            </w:pPr>
            <w:r w:rsidRPr="00481D2D">
              <w:t>[26] 20.3</w:t>
            </w:r>
          </w:p>
        </w:tc>
        <w:tc>
          <w:tcPr>
            <w:tcW w:w="1021" w:type="dxa"/>
          </w:tcPr>
          <w:p w14:paraId="11E4499D" w14:textId="77777777" w:rsidR="009A5A8A" w:rsidRPr="00481D2D" w:rsidRDefault="009A5A8A" w:rsidP="009A5A8A">
            <w:pPr>
              <w:pStyle w:val="TAL"/>
              <w:tabs>
                <w:tab w:val="left" w:pos="5954"/>
              </w:tabs>
            </w:pPr>
            <w:r w:rsidRPr="00481D2D">
              <w:t>m</w:t>
            </w:r>
          </w:p>
        </w:tc>
        <w:tc>
          <w:tcPr>
            <w:tcW w:w="1021" w:type="dxa"/>
          </w:tcPr>
          <w:p w14:paraId="7DE8D66F" w14:textId="77777777" w:rsidR="009A5A8A" w:rsidRPr="00481D2D" w:rsidRDefault="009A5A8A" w:rsidP="009A5A8A">
            <w:pPr>
              <w:pStyle w:val="TAL"/>
              <w:tabs>
                <w:tab w:val="left" w:pos="5954"/>
              </w:tabs>
            </w:pPr>
            <w:r w:rsidRPr="00481D2D">
              <w:t>m</w:t>
            </w:r>
          </w:p>
        </w:tc>
        <w:tc>
          <w:tcPr>
            <w:tcW w:w="1021" w:type="dxa"/>
          </w:tcPr>
          <w:p w14:paraId="68776EB0" w14:textId="77777777" w:rsidR="009A5A8A" w:rsidRPr="00481D2D" w:rsidRDefault="009A5A8A" w:rsidP="009A5A8A">
            <w:pPr>
              <w:pStyle w:val="TAL"/>
              <w:tabs>
                <w:tab w:val="left" w:pos="5954"/>
              </w:tabs>
            </w:pPr>
            <w:r w:rsidRPr="00481D2D">
              <w:t>[26] 20.3</w:t>
            </w:r>
          </w:p>
        </w:tc>
        <w:tc>
          <w:tcPr>
            <w:tcW w:w="1021" w:type="dxa"/>
          </w:tcPr>
          <w:p w14:paraId="48DE3446" w14:textId="77777777" w:rsidR="009A5A8A" w:rsidRPr="00481D2D" w:rsidRDefault="009A5A8A" w:rsidP="009A5A8A">
            <w:pPr>
              <w:pStyle w:val="TAL"/>
              <w:tabs>
                <w:tab w:val="left" w:pos="5954"/>
              </w:tabs>
            </w:pPr>
            <w:r w:rsidRPr="00481D2D">
              <w:t>i</w:t>
            </w:r>
          </w:p>
        </w:tc>
        <w:tc>
          <w:tcPr>
            <w:tcW w:w="1021" w:type="dxa"/>
          </w:tcPr>
          <w:p w14:paraId="0F882F35" w14:textId="77777777" w:rsidR="009A5A8A" w:rsidRPr="00481D2D" w:rsidRDefault="009A5A8A" w:rsidP="009A5A8A">
            <w:pPr>
              <w:pStyle w:val="TAL"/>
              <w:tabs>
                <w:tab w:val="left" w:pos="5954"/>
              </w:tabs>
            </w:pPr>
            <w:r w:rsidRPr="00481D2D">
              <w:t>i</w:t>
            </w:r>
          </w:p>
        </w:tc>
      </w:tr>
    </w:tbl>
    <w:p w14:paraId="52BF6EA7" w14:textId="77777777" w:rsidR="009A5A8A" w:rsidRPr="00481D2D" w:rsidRDefault="009A5A8A" w:rsidP="009A5A8A">
      <w:pPr>
        <w:tabs>
          <w:tab w:val="left" w:pos="5954"/>
        </w:tabs>
      </w:pPr>
    </w:p>
    <w:p w14:paraId="1504DB4E" w14:textId="77777777" w:rsidR="009A5A8A" w:rsidRPr="00481D2D" w:rsidRDefault="009A5A8A" w:rsidP="009A5A8A">
      <w:pPr>
        <w:keepNext/>
        <w:keepLines/>
        <w:tabs>
          <w:tab w:val="left" w:pos="5954"/>
        </w:tabs>
      </w:pPr>
      <w:r w:rsidRPr="00481D2D">
        <w:t>Prerequisite A.163/</w:t>
      </w:r>
      <w:r w:rsidR="00A024FD" w:rsidRPr="00481D2D">
        <w:t>7</w:t>
      </w:r>
      <w:r w:rsidRPr="00481D2D">
        <w:t xml:space="preserve"> - - INFO response</w:t>
      </w:r>
    </w:p>
    <w:p w14:paraId="765E029E" w14:textId="77777777" w:rsidR="009A5A8A" w:rsidRPr="00481D2D" w:rsidRDefault="009A5A8A" w:rsidP="009A5A8A">
      <w:pPr>
        <w:keepNext/>
        <w:keepLines/>
        <w:tabs>
          <w:tab w:val="left" w:pos="5954"/>
        </w:tabs>
      </w:pPr>
      <w:r w:rsidRPr="00481D2D">
        <w:t>Prerequisite: A.164/26A - - Additional for 417 (Unknown Resource-Priority) response</w:t>
      </w:r>
    </w:p>
    <w:p w14:paraId="0F976BF3" w14:textId="77777777" w:rsidR="009A5A8A" w:rsidRPr="00481D2D" w:rsidRDefault="009A5A8A" w:rsidP="009A5A8A">
      <w:pPr>
        <w:pStyle w:val="TH"/>
        <w:tabs>
          <w:tab w:val="left" w:pos="5954"/>
        </w:tabs>
      </w:pPr>
      <w:r w:rsidRPr="00481D2D">
        <w:t>Table A.199A: Supported header fields within the INFO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9A5A8A" w:rsidRPr="00481D2D" w14:paraId="6F13F684" w14:textId="77777777">
        <w:trPr>
          <w:cantSplit/>
        </w:trPr>
        <w:tc>
          <w:tcPr>
            <w:tcW w:w="851" w:type="dxa"/>
            <w:vMerge w:val="restart"/>
          </w:tcPr>
          <w:p w14:paraId="3F150931" w14:textId="77777777" w:rsidR="009A5A8A" w:rsidRPr="00481D2D" w:rsidRDefault="009A5A8A" w:rsidP="009A5A8A">
            <w:pPr>
              <w:pStyle w:val="TAH"/>
              <w:tabs>
                <w:tab w:val="left" w:pos="5954"/>
              </w:tabs>
            </w:pPr>
            <w:r w:rsidRPr="00481D2D">
              <w:t>Item</w:t>
            </w:r>
          </w:p>
        </w:tc>
        <w:tc>
          <w:tcPr>
            <w:tcW w:w="2665" w:type="dxa"/>
            <w:vMerge w:val="restart"/>
          </w:tcPr>
          <w:p w14:paraId="250E7452" w14:textId="77777777" w:rsidR="009A5A8A" w:rsidRPr="00481D2D" w:rsidRDefault="009A5A8A" w:rsidP="009A5A8A">
            <w:pPr>
              <w:pStyle w:val="TAH"/>
              <w:tabs>
                <w:tab w:val="left" w:pos="5954"/>
              </w:tabs>
            </w:pPr>
            <w:r w:rsidRPr="00481D2D">
              <w:t>Header field</w:t>
            </w:r>
          </w:p>
        </w:tc>
        <w:tc>
          <w:tcPr>
            <w:tcW w:w="3063" w:type="dxa"/>
            <w:gridSpan w:val="3"/>
          </w:tcPr>
          <w:p w14:paraId="36912743" w14:textId="77777777" w:rsidR="009A5A8A" w:rsidRPr="00481D2D" w:rsidRDefault="009A5A8A" w:rsidP="009A5A8A">
            <w:pPr>
              <w:pStyle w:val="TAH"/>
              <w:tabs>
                <w:tab w:val="left" w:pos="5954"/>
              </w:tabs>
            </w:pPr>
            <w:r w:rsidRPr="00481D2D">
              <w:t>Sending</w:t>
            </w:r>
          </w:p>
        </w:tc>
        <w:tc>
          <w:tcPr>
            <w:tcW w:w="3063" w:type="dxa"/>
            <w:gridSpan w:val="3"/>
          </w:tcPr>
          <w:p w14:paraId="799BF507" w14:textId="77777777" w:rsidR="009A5A8A" w:rsidRPr="00481D2D" w:rsidRDefault="009A5A8A" w:rsidP="009A5A8A">
            <w:pPr>
              <w:pStyle w:val="TAH"/>
              <w:tabs>
                <w:tab w:val="left" w:pos="5954"/>
              </w:tabs>
              <w:rPr>
                <w:b w:val="0"/>
              </w:rPr>
            </w:pPr>
            <w:r w:rsidRPr="00481D2D">
              <w:t>Receiving</w:t>
            </w:r>
          </w:p>
        </w:tc>
      </w:tr>
      <w:tr w:rsidR="009A5A8A" w:rsidRPr="00481D2D" w14:paraId="32E20A4F" w14:textId="77777777">
        <w:trPr>
          <w:cantSplit/>
        </w:trPr>
        <w:tc>
          <w:tcPr>
            <w:tcW w:w="851" w:type="dxa"/>
            <w:vMerge/>
          </w:tcPr>
          <w:p w14:paraId="6BE51239" w14:textId="77777777" w:rsidR="009A5A8A" w:rsidRPr="00481D2D" w:rsidRDefault="009A5A8A" w:rsidP="009A5A8A">
            <w:pPr>
              <w:pStyle w:val="TAH"/>
              <w:tabs>
                <w:tab w:val="left" w:pos="5954"/>
              </w:tabs>
            </w:pPr>
          </w:p>
        </w:tc>
        <w:tc>
          <w:tcPr>
            <w:tcW w:w="2665" w:type="dxa"/>
            <w:vMerge/>
          </w:tcPr>
          <w:p w14:paraId="4DF900AE" w14:textId="77777777" w:rsidR="009A5A8A" w:rsidRPr="00481D2D" w:rsidRDefault="009A5A8A" w:rsidP="009A5A8A">
            <w:pPr>
              <w:pStyle w:val="TAH"/>
              <w:tabs>
                <w:tab w:val="left" w:pos="5954"/>
              </w:tabs>
            </w:pPr>
          </w:p>
        </w:tc>
        <w:tc>
          <w:tcPr>
            <w:tcW w:w="1021" w:type="dxa"/>
          </w:tcPr>
          <w:p w14:paraId="649BE34F" w14:textId="77777777" w:rsidR="009A5A8A" w:rsidRPr="00481D2D" w:rsidRDefault="009A5A8A" w:rsidP="009A5A8A">
            <w:pPr>
              <w:pStyle w:val="TAH"/>
              <w:tabs>
                <w:tab w:val="left" w:pos="5954"/>
              </w:tabs>
            </w:pPr>
            <w:r w:rsidRPr="00481D2D">
              <w:t>Ref.</w:t>
            </w:r>
          </w:p>
        </w:tc>
        <w:tc>
          <w:tcPr>
            <w:tcW w:w="1021" w:type="dxa"/>
          </w:tcPr>
          <w:p w14:paraId="4B6C2E35" w14:textId="77777777" w:rsidR="009A5A8A" w:rsidRPr="00481D2D" w:rsidRDefault="009A5A8A" w:rsidP="009A5A8A">
            <w:pPr>
              <w:pStyle w:val="TAH"/>
              <w:tabs>
                <w:tab w:val="left" w:pos="5954"/>
              </w:tabs>
            </w:pPr>
            <w:r w:rsidRPr="00481D2D">
              <w:t>RFC status</w:t>
            </w:r>
          </w:p>
        </w:tc>
        <w:tc>
          <w:tcPr>
            <w:tcW w:w="1021" w:type="dxa"/>
          </w:tcPr>
          <w:p w14:paraId="10357F4C" w14:textId="77777777" w:rsidR="009A5A8A" w:rsidRPr="00481D2D" w:rsidRDefault="009A5A8A" w:rsidP="009A5A8A">
            <w:pPr>
              <w:pStyle w:val="TAH"/>
              <w:tabs>
                <w:tab w:val="left" w:pos="5954"/>
              </w:tabs>
            </w:pPr>
            <w:r w:rsidRPr="00481D2D">
              <w:t>Profile status</w:t>
            </w:r>
          </w:p>
        </w:tc>
        <w:tc>
          <w:tcPr>
            <w:tcW w:w="1021" w:type="dxa"/>
          </w:tcPr>
          <w:p w14:paraId="6F614A7E" w14:textId="77777777" w:rsidR="009A5A8A" w:rsidRPr="00481D2D" w:rsidRDefault="009A5A8A" w:rsidP="009A5A8A">
            <w:pPr>
              <w:pStyle w:val="TAH"/>
              <w:tabs>
                <w:tab w:val="left" w:pos="5954"/>
              </w:tabs>
            </w:pPr>
            <w:r w:rsidRPr="00481D2D">
              <w:t>Ref.</w:t>
            </w:r>
          </w:p>
        </w:tc>
        <w:tc>
          <w:tcPr>
            <w:tcW w:w="1021" w:type="dxa"/>
          </w:tcPr>
          <w:p w14:paraId="0273B359" w14:textId="77777777" w:rsidR="009A5A8A" w:rsidRPr="00481D2D" w:rsidRDefault="009A5A8A" w:rsidP="009A5A8A">
            <w:pPr>
              <w:pStyle w:val="TAH"/>
              <w:tabs>
                <w:tab w:val="left" w:pos="5954"/>
              </w:tabs>
            </w:pPr>
            <w:r w:rsidRPr="00481D2D">
              <w:t>RFC status</w:t>
            </w:r>
          </w:p>
        </w:tc>
        <w:tc>
          <w:tcPr>
            <w:tcW w:w="1021" w:type="dxa"/>
          </w:tcPr>
          <w:p w14:paraId="2BB3FC47" w14:textId="77777777" w:rsidR="009A5A8A" w:rsidRPr="00481D2D" w:rsidRDefault="009A5A8A" w:rsidP="009A5A8A">
            <w:pPr>
              <w:pStyle w:val="TAH"/>
              <w:tabs>
                <w:tab w:val="left" w:pos="5954"/>
              </w:tabs>
            </w:pPr>
            <w:r w:rsidRPr="00481D2D">
              <w:t>Profile status</w:t>
            </w:r>
          </w:p>
        </w:tc>
      </w:tr>
      <w:tr w:rsidR="009A5A8A" w:rsidRPr="00481D2D" w14:paraId="2A3DF96D" w14:textId="77777777">
        <w:tc>
          <w:tcPr>
            <w:tcW w:w="851" w:type="dxa"/>
          </w:tcPr>
          <w:p w14:paraId="24B2535D" w14:textId="77777777" w:rsidR="009A5A8A" w:rsidRPr="00481D2D" w:rsidRDefault="009A5A8A" w:rsidP="009A5A8A">
            <w:pPr>
              <w:pStyle w:val="TAL"/>
              <w:tabs>
                <w:tab w:val="left" w:pos="5954"/>
              </w:tabs>
            </w:pPr>
            <w:r w:rsidRPr="00481D2D">
              <w:t>1</w:t>
            </w:r>
          </w:p>
        </w:tc>
        <w:tc>
          <w:tcPr>
            <w:tcW w:w="2665" w:type="dxa"/>
          </w:tcPr>
          <w:p w14:paraId="6834E861" w14:textId="77777777" w:rsidR="009A5A8A" w:rsidRPr="00481D2D" w:rsidRDefault="009A5A8A" w:rsidP="009A5A8A">
            <w:pPr>
              <w:pStyle w:val="TAL"/>
              <w:tabs>
                <w:tab w:val="left" w:pos="5954"/>
              </w:tabs>
            </w:pPr>
            <w:r w:rsidRPr="00481D2D">
              <w:t>Accept-Resource-Priority</w:t>
            </w:r>
          </w:p>
        </w:tc>
        <w:tc>
          <w:tcPr>
            <w:tcW w:w="1021" w:type="dxa"/>
          </w:tcPr>
          <w:p w14:paraId="50C3CA06" w14:textId="77777777" w:rsidR="009A5A8A" w:rsidRPr="00481D2D" w:rsidRDefault="009A5A8A" w:rsidP="009A5A8A">
            <w:pPr>
              <w:pStyle w:val="TAL"/>
              <w:tabs>
                <w:tab w:val="left" w:pos="5954"/>
              </w:tabs>
            </w:pPr>
            <w:r w:rsidRPr="00481D2D">
              <w:t>[116] 3.2</w:t>
            </w:r>
          </w:p>
        </w:tc>
        <w:tc>
          <w:tcPr>
            <w:tcW w:w="1021" w:type="dxa"/>
          </w:tcPr>
          <w:p w14:paraId="022A1A88" w14:textId="77777777" w:rsidR="009A5A8A" w:rsidRPr="00481D2D" w:rsidRDefault="009A5A8A" w:rsidP="009A5A8A">
            <w:pPr>
              <w:pStyle w:val="TAL"/>
              <w:tabs>
                <w:tab w:val="left" w:pos="5954"/>
              </w:tabs>
            </w:pPr>
            <w:r w:rsidRPr="00481D2D">
              <w:t>c1</w:t>
            </w:r>
          </w:p>
        </w:tc>
        <w:tc>
          <w:tcPr>
            <w:tcW w:w="1021" w:type="dxa"/>
          </w:tcPr>
          <w:p w14:paraId="2448786C" w14:textId="77777777" w:rsidR="009A5A8A" w:rsidRPr="00481D2D" w:rsidRDefault="009A5A8A" w:rsidP="009A5A8A">
            <w:pPr>
              <w:pStyle w:val="TAL"/>
              <w:tabs>
                <w:tab w:val="left" w:pos="5954"/>
              </w:tabs>
            </w:pPr>
            <w:r w:rsidRPr="00481D2D">
              <w:t>c1</w:t>
            </w:r>
          </w:p>
        </w:tc>
        <w:tc>
          <w:tcPr>
            <w:tcW w:w="1021" w:type="dxa"/>
          </w:tcPr>
          <w:p w14:paraId="0B4096BD" w14:textId="77777777" w:rsidR="009A5A8A" w:rsidRPr="00481D2D" w:rsidRDefault="009A5A8A" w:rsidP="009A5A8A">
            <w:pPr>
              <w:pStyle w:val="TAL"/>
              <w:tabs>
                <w:tab w:val="left" w:pos="5954"/>
              </w:tabs>
            </w:pPr>
            <w:r w:rsidRPr="00481D2D">
              <w:t>[116] 3.2</w:t>
            </w:r>
          </w:p>
        </w:tc>
        <w:tc>
          <w:tcPr>
            <w:tcW w:w="1021" w:type="dxa"/>
          </w:tcPr>
          <w:p w14:paraId="47E3906D" w14:textId="77777777" w:rsidR="009A5A8A" w:rsidRPr="00481D2D" w:rsidRDefault="009A5A8A" w:rsidP="009A5A8A">
            <w:pPr>
              <w:pStyle w:val="TAL"/>
              <w:tabs>
                <w:tab w:val="left" w:pos="5954"/>
              </w:tabs>
            </w:pPr>
            <w:r w:rsidRPr="00481D2D">
              <w:t>c1</w:t>
            </w:r>
          </w:p>
        </w:tc>
        <w:tc>
          <w:tcPr>
            <w:tcW w:w="1021" w:type="dxa"/>
          </w:tcPr>
          <w:p w14:paraId="00286F2E" w14:textId="77777777" w:rsidR="009A5A8A" w:rsidRPr="00481D2D" w:rsidRDefault="009A5A8A" w:rsidP="009A5A8A">
            <w:pPr>
              <w:pStyle w:val="TAL"/>
              <w:tabs>
                <w:tab w:val="left" w:pos="5954"/>
              </w:tabs>
            </w:pPr>
            <w:r w:rsidRPr="00481D2D">
              <w:t>c1</w:t>
            </w:r>
          </w:p>
        </w:tc>
      </w:tr>
      <w:tr w:rsidR="009A5A8A" w:rsidRPr="00481D2D" w14:paraId="78274B2C" w14:textId="77777777">
        <w:tc>
          <w:tcPr>
            <w:tcW w:w="9642" w:type="dxa"/>
            <w:gridSpan w:val="8"/>
          </w:tcPr>
          <w:p w14:paraId="2696898A" w14:textId="77777777" w:rsidR="009A5A8A" w:rsidRPr="00481D2D" w:rsidRDefault="009A5A8A" w:rsidP="009A5A8A">
            <w:pPr>
              <w:pStyle w:val="TAN"/>
              <w:tabs>
                <w:tab w:val="left" w:pos="5954"/>
              </w:tabs>
            </w:pPr>
            <w:r w:rsidRPr="00481D2D">
              <w:t>c1:</w:t>
            </w:r>
            <w:r w:rsidRPr="00481D2D">
              <w:tab/>
              <w:t xml:space="preserve">IF A.162/80A THEN m </w:t>
            </w:r>
            <w:smartTag w:uri="urn:schemas-microsoft-com:office:smarttags" w:element="stockticker">
              <w:r w:rsidRPr="00481D2D">
                <w:t>ELSE</w:t>
              </w:r>
            </w:smartTag>
            <w:r w:rsidRPr="00481D2D">
              <w:t xml:space="preserve"> n/a - - inclusion of INFO, SUBSCRIBE, NOTIFY in communications resource priority for </w:t>
            </w:r>
            <w:r w:rsidRPr="00481D2D">
              <w:rPr>
                <w:szCs w:val="24"/>
              </w:rPr>
              <w:t>the session initiation protocol.</w:t>
            </w:r>
          </w:p>
        </w:tc>
      </w:tr>
    </w:tbl>
    <w:p w14:paraId="167BC13C" w14:textId="77777777" w:rsidR="009A5A8A" w:rsidRPr="00481D2D" w:rsidRDefault="009A5A8A" w:rsidP="009A5A8A">
      <w:pPr>
        <w:keepNext/>
        <w:keepLines/>
        <w:tabs>
          <w:tab w:val="left" w:pos="5954"/>
        </w:tabs>
      </w:pPr>
    </w:p>
    <w:p w14:paraId="24B0E427" w14:textId="77777777" w:rsidR="009A5A8A" w:rsidRPr="00481D2D" w:rsidRDefault="009A5A8A" w:rsidP="009A5A8A">
      <w:pPr>
        <w:keepNext/>
        <w:keepLines/>
        <w:tabs>
          <w:tab w:val="left" w:pos="5954"/>
        </w:tabs>
      </w:pPr>
      <w:r w:rsidRPr="00481D2D">
        <w:t>Prerequisite A.163/</w:t>
      </w:r>
      <w:r w:rsidR="00A024FD" w:rsidRPr="00481D2D">
        <w:t>7</w:t>
      </w:r>
      <w:r w:rsidRPr="00481D2D">
        <w:t xml:space="preserve"> - - INFO response</w:t>
      </w:r>
    </w:p>
    <w:p w14:paraId="312D7F57" w14:textId="77777777" w:rsidR="009A5A8A" w:rsidRPr="00481D2D" w:rsidRDefault="009A5A8A" w:rsidP="009A5A8A">
      <w:pPr>
        <w:keepNext/>
        <w:keepLines/>
        <w:tabs>
          <w:tab w:val="left" w:pos="5954"/>
        </w:tabs>
      </w:pPr>
      <w:r w:rsidRPr="00481D2D">
        <w:t>Prerequisite: A.164/27 - - Additional for 420 (Bad Extension) response</w:t>
      </w:r>
    </w:p>
    <w:p w14:paraId="397AF7E9" w14:textId="77777777" w:rsidR="009A5A8A" w:rsidRPr="00481D2D" w:rsidRDefault="009A5A8A" w:rsidP="009A5A8A">
      <w:pPr>
        <w:pStyle w:val="TH"/>
        <w:tabs>
          <w:tab w:val="left" w:pos="5954"/>
        </w:tabs>
      </w:pPr>
      <w:r w:rsidRPr="00481D2D">
        <w:t>Table A.200: Supported header fields within the INFO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9A5A8A" w:rsidRPr="00481D2D" w14:paraId="62F9F0B1" w14:textId="77777777">
        <w:trPr>
          <w:cantSplit/>
        </w:trPr>
        <w:tc>
          <w:tcPr>
            <w:tcW w:w="851" w:type="dxa"/>
            <w:vMerge w:val="restart"/>
          </w:tcPr>
          <w:p w14:paraId="3D856E2D" w14:textId="77777777" w:rsidR="009A5A8A" w:rsidRPr="00481D2D" w:rsidRDefault="009A5A8A" w:rsidP="009A5A8A">
            <w:pPr>
              <w:pStyle w:val="TAH"/>
              <w:tabs>
                <w:tab w:val="left" w:pos="5954"/>
              </w:tabs>
            </w:pPr>
            <w:r w:rsidRPr="00481D2D">
              <w:t>Item</w:t>
            </w:r>
          </w:p>
        </w:tc>
        <w:tc>
          <w:tcPr>
            <w:tcW w:w="2665" w:type="dxa"/>
            <w:vMerge w:val="restart"/>
          </w:tcPr>
          <w:p w14:paraId="42E08798" w14:textId="77777777" w:rsidR="009A5A8A" w:rsidRPr="00481D2D" w:rsidRDefault="009A5A8A" w:rsidP="009A5A8A">
            <w:pPr>
              <w:pStyle w:val="TAH"/>
              <w:tabs>
                <w:tab w:val="left" w:pos="5954"/>
              </w:tabs>
            </w:pPr>
            <w:r w:rsidRPr="00481D2D">
              <w:t>Header field</w:t>
            </w:r>
          </w:p>
        </w:tc>
        <w:tc>
          <w:tcPr>
            <w:tcW w:w="3063" w:type="dxa"/>
            <w:gridSpan w:val="3"/>
          </w:tcPr>
          <w:p w14:paraId="3ABEA47E" w14:textId="77777777" w:rsidR="009A5A8A" w:rsidRPr="00481D2D" w:rsidRDefault="009A5A8A" w:rsidP="009A5A8A">
            <w:pPr>
              <w:pStyle w:val="TAH"/>
              <w:tabs>
                <w:tab w:val="left" w:pos="5954"/>
              </w:tabs>
            </w:pPr>
            <w:r w:rsidRPr="00481D2D">
              <w:t>Sending</w:t>
            </w:r>
          </w:p>
        </w:tc>
        <w:tc>
          <w:tcPr>
            <w:tcW w:w="3063" w:type="dxa"/>
            <w:gridSpan w:val="3"/>
          </w:tcPr>
          <w:p w14:paraId="3EB93A2F" w14:textId="77777777" w:rsidR="009A5A8A" w:rsidRPr="00481D2D" w:rsidRDefault="009A5A8A" w:rsidP="009A5A8A">
            <w:pPr>
              <w:pStyle w:val="TAH"/>
              <w:tabs>
                <w:tab w:val="left" w:pos="5954"/>
              </w:tabs>
              <w:rPr>
                <w:b w:val="0"/>
              </w:rPr>
            </w:pPr>
            <w:r w:rsidRPr="00481D2D">
              <w:t>Receiving</w:t>
            </w:r>
          </w:p>
        </w:tc>
      </w:tr>
      <w:tr w:rsidR="009A5A8A" w:rsidRPr="00481D2D" w14:paraId="3211897A" w14:textId="77777777">
        <w:trPr>
          <w:cantSplit/>
        </w:trPr>
        <w:tc>
          <w:tcPr>
            <w:tcW w:w="851" w:type="dxa"/>
            <w:vMerge/>
          </w:tcPr>
          <w:p w14:paraId="2993AB6A" w14:textId="77777777" w:rsidR="009A5A8A" w:rsidRPr="00481D2D" w:rsidRDefault="009A5A8A" w:rsidP="009A5A8A">
            <w:pPr>
              <w:pStyle w:val="TAH"/>
              <w:tabs>
                <w:tab w:val="left" w:pos="5954"/>
              </w:tabs>
            </w:pPr>
          </w:p>
        </w:tc>
        <w:tc>
          <w:tcPr>
            <w:tcW w:w="2665" w:type="dxa"/>
            <w:vMerge/>
          </w:tcPr>
          <w:p w14:paraId="2123D7AD" w14:textId="77777777" w:rsidR="009A5A8A" w:rsidRPr="00481D2D" w:rsidRDefault="009A5A8A" w:rsidP="009A5A8A">
            <w:pPr>
              <w:pStyle w:val="TAH"/>
              <w:tabs>
                <w:tab w:val="left" w:pos="5954"/>
              </w:tabs>
            </w:pPr>
          </w:p>
        </w:tc>
        <w:tc>
          <w:tcPr>
            <w:tcW w:w="1021" w:type="dxa"/>
          </w:tcPr>
          <w:p w14:paraId="7715DD56" w14:textId="77777777" w:rsidR="009A5A8A" w:rsidRPr="00481D2D" w:rsidRDefault="009A5A8A" w:rsidP="009A5A8A">
            <w:pPr>
              <w:pStyle w:val="TAH"/>
              <w:tabs>
                <w:tab w:val="left" w:pos="5954"/>
              </w:tabs>
            </w:pPr>
            <w:r w:rsidRPr="00481D2D">
              <w:t>Ref.</w:t>
            </w:r>
          </w:p>
        </w:tc>
        <w:tc>
          <w:tcPr>
            <w:tcW w:w="1021" w:type="dxa"/>
          </w:tcPr>
          <w:p w14:paraId="1CD9361D" w14:textId="77777777" w:rsidR="009A5A8A" w:rsidRPr="00481D2D" w:rsidRDefault="009A5A8A" w:rsidP="009A5A8A">
            <w:pPr>
              <w:pStyle w:val="TAH"/>
              <w:tabs>
                <w:tab w:val="left" w:pos="5954"/>
              </w:tabs>
            </w:pPr>
            <w:r w:rsidRPr="00481D2D">
              <w:t>RFC status</w:t>
            </w:r>
          </w:p>
        </w:tc>
        <w:tc>
          <w:tcPr>
            <w:tcW w:w="1021" w:type="dxa"/>
          </w:tcPr>
          <w:p w14:paraId="53FDB267" w14:textId="77777777" w:rsidR="009A5A8A" w:rsidRPr="00481D2D" w:rsidRDefault="009A5A8A" w:rsidP="009A5A8A">
            <w:pPr>
              <w:pStyle w:val="TAH"/>
              <w:tabs>
                <w:tab w:val="left" w:pos="5954"/>
              </w:tabs>
            </w:pPr>
            <w:r w:rsidRPr="00481D2D">
              <w:t>Profile status</w:t>
            </w:r>
          </w:p>
        </w:tc>
        <w:tc>
          <w:tcPr>
            <w:tcW w:w="1021" w:type="dxa"/>
          </w:tcPr>
          <w:p w14:paraId="46B1F847" w14:textId="77777777" w:rsidR="009A5A8A" w:rsidRPr="00481D2D" w:rsidRDefault="009A5A8A" w:rsidP="009A5A8A">
            <w:pPr>
              <w:pStyle w:val="TAH"/>
              <w:tabs>
                <w:tab w:val="left" w:pos="5954"/>
              </w:tabs>
            </w:pPr>
            <w:r w:rsidRPr="00481D2D">
              <w:t>Ref.</w:t>
            </w:r>
          </w:p>
        </w:tc>
        <w:tc>
          <w:tcPr>
            <w:tcW w:w="1021" w:type="dxa"/>
          </w:tcPr>
          <w:p w14:paraId="348E93FC" w14:textId="77777777" w:rsidR="009A5A8A" w:rsidRPr="00481D2D" w:rsidRDefault="009A5A8A" w:rsidP="009A5A8A">
            <w:pPr>
              <w:pStyle w:val="TAH"/>
              <w:tabs>
                <w:tab w:val="left" w:pos="5954"/>
              </w:tabs>
            </w:pPr>
            <w:r w:rsidRPr="00481D2D">
              <w:t>RFC status</w:t>
            </w:r>
          </w:p>
        </w:tc>
        <w:tc>
          <w:tcPr>
            <w:tcW w:w="1021" w:type="dxa"/>
          </w:tcPr>
          <w:p w14:paraId="5CCFFC5E" w14:textId="77777777" w:rsidR="009A5A8A" w:rsidRPr="00481D2D" w:rsidRDefault="009A5A8A" w:rsidP="009A5A8A">
            <w:pPr>
              <w:pStyle w:val="TAH"/>
              <w:tabs>
                <w:tab w:val="left" w:pos="5954"/>
              </w:tabs>
            </w:pPr>
            <w:r w:rsidRPr="00481D2D">
              <w:t>Profile status</w:t>
            </w:r>
          </w:p>
        </w:tc>
      </w:tr>
      <w:tr w:rsidR="009A5A8A" w:rsidRPr="00481D2D" w14:paraId="4DB746AD" w14:textId="77777777">
        <w:tc>
          <w:tcPr>
            <w:tcW w:w="851" w:type="dxa"/>
          </w:tcPr>
          <w:p w14:paraId="65D3D34D" w14:textId="77777777" w:rsidR="009A5A8A" w:rsidRPr="00481D2D" w:rsidRDefault="009A5A8A" w:rsidP="009A5A8A">
            <w:pPr>
              <w:pStyle w:val="TAL"/>
              <w:tabs>
                <w:tab w:val="left" w:pos="5954"/>
              </w:tabs>
            </w:pPr>
            <w:r w:rsidRPr="00481D2D">
              <w:t>5</w:t>
            </w:r>
          </w:p>
        </w:tc>
        <w:tc>
          <w:tcPr>
            <w:tcW w:w="2665" w:type="dxa"/>
          </w:tcPr>
          <w:p w14:paraId="0A5E23D7" w14:textId="77777777" w:rsidR="009A5A8A" w:rsidRPr="00481D2D" w:rsidRDefault="009A5A8A" w:rsidP="009A5A8A">
            <w:pPr>
              <w:pStyle w:val="TAL"/>
              <w:tabs>
                <w:tab w:val="left" w:pos="5954"/>
              </w:tabs>
            </w:pPr>
            <w:r w:rsidRPr="00481D2D">
              <w:t>Unsupported</w:t>
            </w:r>
          </w:p>
        </w:tc>
        <w:tc>
          <w:tcPr>
            <w:tcW w:w="1021" w:type="dxa"/>
          </w:tcPr>
          <w:p w14:paraId="5891B40A" w14:textId="77777777" w:rsidR="009A5A8A" w:rsidRPr="00481D2D" w:rsidRDefault="009A5A8A" w:rsidP="009A5A8A">
            <w:pPr>
              <w:pStyle w:val="TAL"/>
              <w:tabs>
                <w:tab w:val="left" w:pos="5954"/>
              </w:tabs>
            </w:pPr>
            <w:r w:rsidRPr="00481D2D">
              <w:t>[26] 20.40</w:t>
            </w:r>
          </w:p>
        </w:tc>
        <w:tc>
          <w:tcPr>
            <w:tcW w:w="1021" w:type="dxa"/>
          </w:tcPr>
          <w:p w14:paraId="68B4C1AA" w14:textId="77777777" w:rsidR="009A5A8A" w:rsidRPr="00481D2D" w:rsidRDefault="009A5A8A" w:rsidP="009A5A8A">
            <w:pPr>
              <w:pStyle w:val="TAL"/>
              <w:tabs>
                <w:tab w:val="left" w:pos="5954"/>
              </w:tabs>
            </w:pPr>
            <w:r w:rsidRPr="00481D2D">
              <w:t>m</w:t>
            </w:r>
          </w:p>
        </w:tc>
        <w:tc>
          <w:tcPr>
            <w:tcW w:w="1021" w:type="dxa"/>
          </w:tcPr>
          <w:p w14:paraId="79769562" w14:textId="77777777" w:rsidR="009A5A8A" w:rsidRPr="00481D2D" w:rsidRDefault="009A5A8A" w:rsidP="009A5A8A">
            <w:pPr>
              <w:pStyle w:val="TAL"/>
              <w:tabs>
                <w:tab w:val="left" w:pos="5954"/>
              </w:tabs>
            </w:pPr>
            <w:r w:rsidRPr="00481D2D">
              <w:t>m</w:t>
            </w:r>
          </w:p>
        </w:tc>
        <w:tc>
          <w:tcPr>
            <w:tcW w:w="1021" w:type="dxa"/>
          </w:tcPr>
          <w:p w14:paraId="554DCFC1" w14:textId="77777777" w:rsidR="009A5A8A" w:rsidRPr="00481D2D" w:rsidRDefault="009A5A8A" w:rsidP="009A5A8A">
            <w:pPr>
              <w:pStyle w:val="TAL"/>
              <w:tabs>
                <w:tab w:val="left" w:pos="5954"/>
              </w:tabs>
            </w:pPr>
            <w:r w:rsidRPr="00481D2D">
              <w:t>[26] 20.40</w:t>
            </w:r>
          </w:p>
        </w:tc>
        <w:tc>
          <w:tcPr>
            <w:tcW w:w="1021" w:type="dxa"/>
          </w:tcPr>
          <w:p w14:paraId="25280265" w14:textId="77777777" w:rsidR="009A5A8A" w:rsidRPr="00481D2D" w:rsidRDefault="009A5A8A" w:rsidP="009A5A8A">
            <w:pPr>
              <w:pStyle w:val="TAL"/>
              <w:tabs>
                <w:tab w:val="left" w:pos="5954"/>
              </w:tabs>
            </w:pPr>
            <w:r w:rsidRPr="00481D2D">
              <w:t>c3</w:t>
            </w:r>
          </w:p>
        </w:tc>
        <w:tc>
          <w:tcPr>
            <w:tcW w:w="1021" w:type="dxa"/>
          </w:tcPr>
          <w:p w14:paraId="0AF0AA05" w14:textId="77777777" w:rsidR="009A5A8A" w:rsidRPr="00481D2D" w:rsidRDefault="009A5A8A" w:rsidP="009A5A8A">
            <w:pPr>
              <w:pStyle w:val="TAL"/>
              <w:tabs>
                <w:tab w:val="left" w:pos="5954"/>
              </w:tabs>
            </w:pPr>
            <w:r w:rsidRPr="00481D2D">
              <w:t>c3</w:t>
            </w:r>
          </w:p>
        </w:tc>
      </w:tr>
      <w:tr w:rsidR="009A5A8A" w:rsidRPr="00481D2D" w14:paraId="46CABA65" w14:textId="77777777">
        <w:trPr>
          <w:cantSplit/>
        </w:trPr>
        <w:tc>
          <w:tcPr>
            <w:tcW w:w="9642" w:type="dxa"/>
            <w:gridSpan w:val="8"/>
          </w:tcPr>
          <w:p w14:paraId="0B1F31EB" w14:textId="77777777" w:rsidR="009A5A8A" w:rsidRPr="00481D2D" w:rsidRDefault="009A5A8A" w:rsidP="009A5A8A">
            <w:pPr>
              <w:pStyle w:val="TAN"/>
              <w:tabs>
                <w:tab w:val="left" w:pos="5954"/>
              </w:tabs>
            </w:pPr>
            <w:r w:rsidRPr="00481D2D">
              <w:t>c3:</w:t>
            </w:r>
            <w:r w:rsidRPr="00481D2D">
              <w:tab/>
              <w:t xml:space="preserve">IF A.162/18 THEN m </w:t>
            </w:r>
            <w:smartTag w:uri="urn:schemas-microsoft-com:office:smarttags" w:element="stockticker">
              <w:r w:rsidRPr="00481D2D">
                <w:t>ELSE</w:t>
              </w:r>
            </w:smartTag>
            <w:r w:rsidRPr="00481D2D">
              <w:t xml:space="preserve"> i - - reading the contents of the Unsupported header before proxying the 420 response to a method other than REGISTER.</w:t>
            </w:r>
          </w:p>
        </w:tc>
      </w:tr>
    </w:tbl>
    <w:p w14:paraId="6A5D8D1B" w14:textId="77777777" w:rsidR="009A5A8A" w:rsidRPr="00481D2D" w:rsidRDefault="009A5A8A" w:rsidP="009A5A8A">
      <w:pPr>
        <w:tabs>
          <w:tab w:val="left" w:pos="5954"/>
        </w:tabs>
      </w:pPr>
    </w:p>
    <w:p w14:paraId="21FB2B8A" w14:textId="77777777" w:rsidR="009A5A8A" w:rsidRPr="00481D2D" w:rsidRDefault="009A5A8A" w:rsidP="009A5A8A">
      <w:pPr>
        <w:keepNext/>
        <w:keepLines/>
        <w:tabs>
          <w:tab w:val="left" w:pos="5954"/>
        </w:tabs>
      </w:pPr>
      <w:r w:rsidRPr="00481D2D">
        <w:t>Prerequisite A.163/</w:t>
      </w:r>
      <w:r w:rsidR="00A024FD" w:rsidRPr="00481D2D">
        <w:t>7</w:t>
      </w:r>
      <w:r w:rsidRPr="00481D2D">
        <w:t xml:space="preserve"> - - INFO response</w:t>
      </w:r>
    </w:p>
    <w:p w14:paraId="3BC201BC" w14:textId="77777777" w:rsidR="009A5A8A" w:rsidRPr="00481D2D" w:rsidRDefault="009A5A8A" w:rsidP="009A5A8A">
      <w:pPr>
        <w:keepNext/>
        <w:keepLines/>
        <w:tabs>
          <w:tab w:val="left" w:pos="5954"/>
        </w:tabs>
      </w:pPr>
      <w:r w:rsidRPr="00481D2D">
        <w:t>Prerequisite: A.164/28 OR A.164/41A - - Additional for 421 (Extension Required), 494 (Security Agreement Required) response</w:t>
      </w:r>
    </w:p>
    <w:p w14:paraId="1CC95068" w14:textId="77777777" w:rsidR="009A5A8A" w:rsidRPr="00481D2D" w:rsidRDefault="009A5A8A" w:rsidP="009A5A8A">
      <w:pPr>
        <w:pStyle w:val="TH"/>
        <w:tabs>
          <w:tab w:val="left" w:pos="5954"/>
        </w:tabs>
      </w:pPr>
      <w:r w:rsidRPr="00481D2D">
        <w:t>Table A.200A: Supported header fields within the INFO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9A5A8A" w:rsidRPr="00481D2D" w14:paraId="67CD83AF" w14:textId="77777777">
        <w:trPr>
          <w:cantSplit/>
        </w:trPr>
        <w:tc>
          <w:tcPr>
            <w:tcW w:w="851" w:type="dxa"/>
            <w:vMerge w:val="restart"/>
          </w:tcPr>
          <w:p w14:paraId="721E67B7" w14:textId="77777777" w:rsidR="009A5A8A" w:rsidRPr="00481D2D" w:rsidRDefault="009A5A8A" w:rsidP="009A5A8A">
            <w:pPr>
              <w:pStyle w:val="TAH"/>
              <w:tabs>
                <w:tab w:val="left" w:pos="5954"/>
              </w:tabs>
            </w:pPr>
            <w:r w:rsidRPr="00481D2D">
              <w:t>Item</w:t>
            </w:r>
          </w:p>
        </w:tc>
        <w:tc>
          <w:tcPr>
            <w:tcW w:w="2665" w:type="dxa"/>
            <w:vMerge w:val="restart"/>
          </w:tcPr>
          <w:p w14:paraId="137DD1B1" w14:textId="77777777" w:rsidR="009A5A8A" w:rsidRPr="00481D2D" w:rsidRDefault="009A5A8A" w:rsidP="009A5A8A">
            <w:pPr>
              <w:pStyle w:val="TAH"/>
              <w:tabs>
                <w:tab w:val="left" w:pos="5954"/>
              </w:tabs>
            </w:pPr>
            <w:r w:rsidRPr="00481D2D">
              <w:t>Header field</w:t>
            </w:r>
          </w:p>
        </w:tc>
        <w:tc>
          <w:tcPr>
            <w:tcW w:w="3063" w:type="dxa"/>
            <w:gridSpan w:val="3"/>
          </w:tcPr>
          <w:p w14:paraId="5CE230AA" w14:textId="77777777" w:rsidR="009A5A8A" w:rsidRPr="00481D2D" w:rsidRDefault="009A5A8A" w:rsidP="009A5A8A">
            <w:pPr>
              <w:pStyle w:val="TAH"/>
              <w:tabs>
                <w:tab w:val="left" w:pos="5954"/>
              </w:tabs>
            </w:pPr>
            <w:r w:rsidRPr="00481D2D">
              <w:t>Sending</w:t>
            </w:r>
          </w:p>
        </w:tc>
        <w:tc>
          <w:tcPr>
            <w:tcW w:w="3063" w:type="dxa"/>
            <w:gridSpan w:val="3"/>
          </w:tcPr>
          <w:p w14:paraId="6C71E0E4" w14:textId="77777777" w:rsidR="009A5A8A" w:rsidRPr="00481D2D" w:rsidRDefault="009A5A8A" w:rsidP="009A5A8A">
            <w:pPr>
              <w:pStyle w:val="TAH"/>
              <w:tabs>
                <w:tab w:val="left" w:pos="5954"/>
              </w:tabs>
              <w:rPr>
                <w:b w:val="0"/>
              </w:rPr>
            </w:pPr>
            <w:r w:rsidRPr="00481D2D">
              <w:t>Receiving</w:t>
            </w:r>
          </w:p>
        </w:tc>
      </w:tr>
      <w:tr w:rsidR="009A5A8A" w:rsidRPr="00481D2D" w14:paraId="4D9896CA" w14:textId="77777777">
        <w:trPr>
          <w:cantSplit/>
        </w:trPr>
        <w:tc>
          <w:tcPr>
            <w:tcW w:w="851" w:type="dxa"/>
            <w:vMerge/>
          </w:tcPr>
          <w:p w14:paraId="5241D053" w14:textId="77777777" w:rsidR="009A5A8A" w:rsidRPr="00481D2D" w:rsidRDefault="009A5A8A" w:rsidP="009A5A8A">
            <w:pPr>
              <w:pStyle w:val="TAH"/>
              <w:tabs>
                <w:tab w:val="left" w:pos="5954"/>
              </w:tabs>
            </w:pPr>
          </w:p>
        </w:tc>
        <w:tc>
          <w:tcPr>
            <w:tcW w:w="2665" w:type="dxa"/>
            <w:vMerge/>
          </w:tcPr>
          <w:p w14:paraId="41E1F4BE" w14:textId="77777777" w:rsidR="009A5A8A" w:rsidRPr="00481D2D" w:rsidRDefault="009A5A8A" w:rsidP="009A5A8A">
            <w:pPr>
              <w:pStyle w:val="TAH"/>
              <w:tabs>
                <w:tab w:val="left" w:pos="5954"/>
              </w:tabs>
            </w:pPr>
          </w:p>
        </w:tc>
        <w:tc>
          <w:tcPr>
            <w:tcW w:w="1021" w:type="dxa"/>
          </w:tcPr>
          <w:p w14:paraId="1476E8C7" w14:textId="77777777" w:rsidR="009A5A8A" w:rsidRPr="00481D2D" w:rsidRDefault="009A5A8A" w:rsidP="009A5A8A">
            <w:pPr>
              <w:pStyle w:val="TAH"/>
              <w:tabs>
                <w:tab w:val="left" w:pos="5954"/>
              </w:tabs>
            </w:pPr>
            <w:r w:rsidRPr="00481D2D">
              <w:t>Ref.</w:t>
            </w:r>
          </w:p>
        </w:tc>
        <w:tc>
          <w:tcPr>
            <w:tcW w:w="1021" w:type="dxa"/>
          </w:tcPr>
          <w:p w14:paraId="30CCE646" w14:textId="77777777" w:rsidR="009A5A8A" w:rsidRPr="00481D2D" w:rsidRDefault="009A5A8A" w:rsidP="009A5A8A">
            <w:pPr>
              <w:pStyle w:val="TAH"/>
              <w:tabs>
                <w:tab w:val="left" w:pos="5954"/>
              </w:tabs>
            </w:pPr>
            <w:r w:rsidRPr="00481D2D">
              <w:t>RFC status</w:t>
            </w:r>
          </w:p>
        </w:tc>
        <w:tc>
          <w:tcPr>
            <w:tcW w:w="1021" w:type="dxa"/>
          </w:tcPr>
          <w:p w14:paraId="3FAAC5F3" w14:textId="77777777" w:rsidR="009A5A8A" w:rsidRPr="00481D2D" w:rsidRDefault="009A5A8A" w:rsidP="009A5A8A">
            <w:pPr>
              <w:pStyle w:val="TAH"/>
              <w:tabs>
                <w:tab w:val="left" w:pos="5954"/>
              </w:tabs>
            </w:pPr>
            <w:r w:rsidRPr="00481D2D">
              <w:t>Profile status</w:t>
            </w:r>
          </w:p>
        </w:tc>
        <w:tc>
          <w:tcPr>
            <w:tcW w:w="1021" w:type="dxa"/>
          </w:tcPr>
          <w:p w14:paraId="1578CFCD" w14:textId="77777777" w:rsidR="009A5A8A" w:rsidRPr="00481D2D" w:rsidRDefault="009A5A8A" w:rsidP="009A5A8A">
            <w:pPr>
              <w:pStyle w:val="TAH"/>
              <w:tabs>
                <w:tab w:val="left" w:pos="5954"/>
              </w:tabs>
            </w:pPr>
            <w:r w:rsidRPr="00481D2D">
              <w:t>Ref.</w:t>
            </w:r>
          </w:p>
        </w:tc>
        <w:tc>
          <w:tcPr>
            <w:tcW w:w="1021" w:type="dxa"/>
          </w:tcPr>
          <w:p w14:paraId="56C89AC0" w14:textId="77777777" w:rsidR="009A5A8A" w:rsidRPr="00481D2D" w:rsidRDefault="009A5A8A" w:rsidP="009A5A8A">
            <w:pPr>
              <w:pStyle w:val="TAH"/>
              <w:tabs>
                <w:tab w:val="left" w:pos="5954"/>
              </w:tabs>
            </w:pPr>
            <w:r w:rsidRPr="00481D2D">
              <w:t>RFC status</w:t>
            </w:r>
          </w:p>
        </w:tc>
        <w:tc>
          <w:tcPr>
            <w:tcW w:w="1021" w:type="dxa"/>
          </w:tcPr>
          <w:p w14:paraId="68E5A930" w14:textId="77777777" w:rsidR="009A5A8A" w:rsidRPr="00481D2D" w:rsidRDefault="009A5A8A" w:rsidP="009A5A8A">
            <w:pPr>
              <w:pStyle w:val="TAH"/>
              <w:tabs>
                <w:tab w:val="left" w:pos="5954"/>
              </w:tabs>
            </w:pPr>
            <w:r w:rsidRPr="00481D2D">
              <w:t>Profile status</w:t>
            </w:r>
          </w:p>
        </w:tc>
      </w:tr>
      <w:tr w:rsidR="009A5A8A" w:rsidRPr="00481D2D" w14:paraId="76779ACC" w14:textId="77777777">
        <w:tc>
          <w:tcPr>
            <w:tcW w:w="851" w:type="dxa"/>
          </w:tcPr>
          <w:p w14:paraId="71DDA2FD" w14:textId="77777777" w:rsidR="009A5A8A" w:rsidRPr="00481D2D" w:rsidRDefault="009A5A8A" w:rsidP="009A5A8A">
            <w:pPr>
              <w:pStyle w:val="TAL"/>
              <w:tabs>
                <w:tab w:val="left" w:pos="5954"/>
              </w:tabs>
            </w:pPr>
            <w:r w:rsidRPr="00481D2D">
              <w:t>3</w:t>
            </w:r>
          </w:p>
        </w:tc>
        <w:tc>
          <w:tcPr>
            <w:tcW w:w="2665" w:type="dxa"/>
          </w:tcPr>
          <w:p w14:paraId="5EC2BB6B" w14:textId="77777777" w:rsidR="009A5A8A" w:rsidRPr="00481D2D" w:rsidRDefault="009A5A8A" w:rsidP="009A5A8A">
            <w:pPr>
              <w:pStyle w:val="TAL"/>
              <w:tabs>
                <w:tab w:val="left" w:pos="5954"/>
              </w:tabs>
            </w:pPr>
            <w:r w:rsidRPr="00481D2D">
              <w:t>Security-Server</w:t>
            </w:r>
          </w:p>
        </w:tc>
        <w:tc>
          <w:tcPr>
            <w:tcW w:w="1021" w:type="dxa"/>
          </w:tcPr>
          <w:p w14:paraId="6F9CED48" w14:textId="77777777" w:rsidR="009A5A8A" w:rsidRPr="00481D2D" w:rsidRDefault="009A5A8A" w:rsidP="009A5A8A">
            <w:pPr>
              <w:pStyle w:val="TAL"/>
              <w:tabs>
                <w:tab w:val="left" w:pos="5954"/>
              </w:tabs>
            </w:pPr>
            <w:r w:rsidRPr="00481D2D">
              <w:t>[48] 2</w:t>
            </w:r>
          </w:p>
        </w:tc>
        <w:tc>
          <w:tcPr>
            <w:tcW w:w="1021" w:type="dxa"/>
          </w:tcPr>
          <w:p w14:paraId="7247D532" w14:textId="77777777" w:rsidR="009A5A8A" w:rsidRPr="00481D2D" w:rsidRDefault="009A5A8A" w:rsidP="009A5A8A">
            <w:pPr>
              <w:pStyle w:val="TAL"/>
              <w:tabs>
                <w:tab w:val="left" w:pos="5954"/>
              </w:tabs>
            </w:pPr>
            <w:r w:rsidRPr="00481D2D">
              <w:t>c1</w:t>
            </w:r>
          </w:p>
        </w:tc>
        <w:tc>
          <w:tcPr>
            <w:tcW w:w="1021" w:type="dxa"/>
          </w:tcPr>
          <w:p w14:paraId="48CACAB0" w14:textId="77777777" w:rsidR="009A5A8A" w:rsidRPr="00481D2D" w:rsidRDefault="009A5A8A" w:rsidP="009A5A8A">
            <w:pPr>
              <w:pStyle w:val="TAL"/>
              <w:tabs>
                <w:tab w:val="left" w:pos="5954"/>
              </w:tabs>
            </w:pPr>
            <w:r w:rsidRPr="00481D2D">
              <w:t>c1</w:t>
            </w:r>
          </w:p>
        </w:tc>
        <w:tc>
          <w:tcPr>
            <w:tcW w:w="1021" w:type="dxa"/>
          </w:tcPr>
          <w:p w14:paraId="26CE8E97" w14:textId="77777777" w:rsidR="009A5A8A" w:rsidRPr="00481D2D" w:rsidRDefault="009A5A8A" w:rsidP="009A5A8A">
            <w:pPr>
              <w:pStyle w:val="TAL"/>
              <w:tabs>
                <w:tab w:val="left" w:pos="5954"/>
              </w:tabs>
            </w:pPr>
            <w:r w:rsidRPr="00481D2D">
              <w:t>[48] 2</w:t>
            </w:r>
          </w:p>
        </w:tc>
        <w:tc>
          <w:tcPr>
            <w:tcW w:w="1021" w:type="dxa"/>
          </w:tcPr>
          <w:p w14:paraId="5D4109BA" w14:textId="77777777" w:rsidR="009A5A8A" w:rsidRPr="00481D2D" w:rsidRDefault="009A5A8A" w:rsidP="009A5A8A">
            <w:pPr>
              <w:pStyle w:val="TAL"/>
              <w:tabs>
                <w:tab w:val="left" w:pos="5954"/>
              </w:tabs>
            </w:pPr>
            <w:r w:rsidRPr="00481D2D">
              <w:t>n/a</w:t>
            </w:r>
          </w:p>
        </w:tc>
        <w:tc>
          <w:tcPr>
            <w:tcW w:w="1021" w:type="dxa"/>
          </w:tcPr>
          <w:p w14:paraId="231EFA5E" w14:textId="77777777" w:rsidR="009A5A8A" w:rsidRPr="00481D2D" w:rsidRDefault="009A5A8A" w:rsidP="009A5A8A">
            <w:pPr>
              <w:pStyle w:val="TAL"/>
              <w:tabs>
                <w:tab w:val="left" w:pos="5954"/>
              </w:tabs>
            </w:pPr>
            <w:r w:rsidRPr="00481D2D">
              <w:t>n/a</w:t>
            </w:r>
          </w:p>
        </w:tc>
      </w:tr>
      <w:tr w:rsidR="009A5A8A" w:rsidRPr="00481D2D" w14:paraId="26FC50C7" w14:textId="77777777">
        <w:trPr>
          <w:cantSplit/>
        </w:trPr>
        <w:tc>
          <w:tcPr>
            <w:tcW w:w="9642" w:type="dxa"/>
            <w:gridSpan w:val="8"/>
          </w:tcPr>
          <w:p w14:paraId="657A7C38" w14:textId="77777777" w:rsidR="009A5A8A" w:rsidRPr="00481D2D" w:rsidRDefault="009A5A8A" w:rsidP="009A5A8A">
            <w:pPr>
              <w:pStyle w:val="TAN"/>
              <w:tabs>
                <w:tab w:val="left" w:pos="5954"/>
              </w:tabs>
            </w:pPr>
            <w:r w:rsidRPr="00481D2D">
              <w:t>c1:</w:t>
            </w:r>
            <w:r w:rsidRPr="00481D2D">
              <w:tab/>
              <w:t xml:space="preserve">IF A.162/47 THEN m </w:t>
            </w:r>
            <w:smartTag w:uri="urn:schemas-microsoft-com:office:smarttags" w:element="stockticker">
              <w:r w:rsidRPr="00481D2D">
                <w:t>ELSE</w:t>
              </w:r>
            </w:smartTag>
            <w:r w:rsidRPr="00481D2D">
              <w:t xml:space="preserve"> n/a - - security mechanism agreement for the session initiation protocol.</w:t>
            </w:r>
          </w:p>
        </w:tc>
      </w:tr>
    </w:tbl>
    <w:p w14:paraId="38B3B35E" w14:textId="77777777" w:rsidR="009A5A8A" w:rsidRPr="00481D2D" w:rsidRDefault="009A5A8A" w:rsidP="009A5A8A">
      <w:pPr>
        <w:tabs>
          <w:tab w:val="left" w:pos="5954"/>
        </w:tabs>
      </w:pPr>
    </w:p>
    <w:p w14:paraId="60F4E527" w14:textId="77777777" w:rsidR="009A5A8A" w:rsidRPr="00481D2D" w:rsidRDefault="009A5A8A" w:rsidP="009A5A8A">
      <w:pPr>
        <w:pStyle w:val="TH"/>
        <w:tabs>
          <w:tab w:val="left" w:pos="5954"/>
        </w:tabs>
      </w:pPr>
      <w:r w:rsidRPr="00481D2D">
        <w:t>Table A.201: Void</w:t>
      </w:r>
    </w:p>
    <w:p w14:paraId="2E07F85D" w14:textId="77777777" w:rsidR="009A5A8A" w:rsidRPr="00481D2D" w:rsidRDefault="009A5A8A" w:rsidP="009A5A8A">
      <w:pPr>
        <w:pStyle w:val="TH"/>
        <w:tabs>
          <w:tab w:val="left" w:pos="5954"/>
        </w:tabs>
      </w:pPr>
      <w:r w:rsidRPr="00481D2D">
        <w:t>Table A.202: Void</w:t>
      </w:r>
    </w:p>
    <w:p w14:paraId="02CFD08B" w14:textId="77777777" w:rsidR="009A5A8A" w:rsidRPr="00481D2D" w:rsidRDefault="009A5A8A" w:rsidP="009A5A8A">
      <w:pPr>
        <w:keepNext/>
        <w:keepLines/>
        <w:tabs>
          <w:tab w:val="left" w:pos="5954"/>
        </w:tabs>
      </w:pPr>
      <w:r w:rsidRPr="00481D2D">
        <w:t>Prerequisite A.163/</w:t>
      </w:r>
      <w:r w:rsidR="00A024FD" w:rsidRPr="00481D2D">
        <w:t>7</w:t>
      </w:r>
      <w:r w:rsidRPr="00481D2D">
        <w:t xml:space="preserve"> - - INFO response</w:t>
      </w:r>
    </w:p>
    <w:p w14:paraId="79802648" w14:textId="77777777" w:rsidR="009A5A8A" w:rsidRPr="00481D2D" w:rsidRDefault="009A5A8A" w:rsidP="009A5A8A">
      <w:pPr>
        <w:pStyle w:val="TH"/>
        <w:tabs>
          <w:tab w:val="left" w:pos="5954"/>
        </w:tabs>
      </w:pPr>
      <w:r w:rsidRPr="00481D2D">
        <w:t>Table A.203: Supported message bodies within the INFO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9A5A8A" w:rsidRPr="00481D2D" w14:paraId="679B1BE7" w14:textId="77777777">
        <w:trPr>
          <w:cantSplit/>
        </w:trPr>
        <w:tc>
          <w:tcPr>
            <w:tcW w:w="851" w:type="dxa"/>
            <w:vMerge w:val="restart"/>
          </w:tcPr>
          <w:p w14:paraId="4449846E" w14:textId="77777777" w:rsidR="009A5A8A" w:rsidRPr="00481D2D" w:rsidRDefault="009A5A8A" w:rsidP="009A5A8A">
            <w:pPr>
              <w:pStyle w:val="TAH"/>
              <w:tabs>
                <w:tab w:val="left" w:pos="5954"/>
              </w:tabs>
            </w:pPr>
            <w:r w:rsidRPr="00481D2D">
              <w:t>Item</w:t>
            </w:r>
          </w:p>
        </w:tc>
        <w:tc>
          <w:tcPr>
            <w:tcW w:w="2665" w:type="dxa"/>
            <w:vMerge w:val="restart"/>
          </w:tcPr>
          <w:p w14:paraId="536A4C7F" w14:textId="77777777" w:rsidR="009A5A8A" w:rsidRPr="00481D2D" w:rsidRDefault="009A5A8A" w:rsidP="009A5A8A">
            <w:pPr>
              <w:pStyle w:val="TAH"/>
              <w:tabs>
                <w:tab w:val="left" w:pos="5954"/>
              </w:tabs>
            </w:pPr>
            <w:r w:rsidRPr="00481D2D">
              <w:t>Header</w:t>
            </w:r>
          </w:p>
        </w:tc>
        <w:tc>
          <w:tcPr>
            <w:tcW w:w="3063" w:type="dxa"/>
            <w:gridSpan w:val="3"/>
          </w:tcPr>
          <w:p w14:paraId="30058A7D" w14:textId="77777777" w:rsidR="009A5A8A" w:rsidRPr="00481D2D" w:rsidRDefault="009A5A8A" w:rsidP="009A5A8A">
            <w:pPr>
              <w:pStyle w:val="TAH"/>
              <w:tabs>
                <w:tab w:val="left" w:pos="5954"/>
              </w:tabs>
            </w:pPr>
            <w:r w:rsidRPr="00481D2D">
              <w:t>Sending</w:t>
            </w:r>
          </w:p>
        </w:tc>
        <w:tc>
          <w:tcPr>
            <w:tcW w:w="3063" w:type="dxa"/>
            <w:gridSpan w:val="3"/>
          </w:tcPr>
          <w:p w14:paraId="5F9EBBE5" w14:textId="77777777" w:rsidR="009A5A8A" w:rsidRPr="00481D2D" w:rsidRDefault="009A5A8A" w:rsidP="009A5A8A">
            <w:pPr>
              <w:pStyle w:val="TAH"/>
              <w:tabs>
                <w:tab w:val="left" w:pos="5954"/>
              </w:tabs>
              <w:rPr>
                <w:b w:val="0"/>
              </w:rPr>
            </w:pPr>
            <w:r w:rsidRPr="00481D2D">
              <w:t>Receiving</w:t>
            </w:r>
          </w:p>
        </w:tc>
      </w:tr>
      <w:tr w:rsidR="009A5A8A" w:rsidRPr="00481D2D" w14:paraId="25AA9640" w14:textId="77777777">
        <w:trPr>
          <w:cantSplit/>
        </w:trPr>
        <w:tc>
          <w:tcPr>
            <w:tcW w:w="851" w:type="dxa"/>
            <w:vMerge/>
          </w:tcPr>
          <w:p w14:paraId="448A5358" w14:textId="77777777" w:rsidR="009A5A8A" w:rsidRPr="00481D2D" w:rsidRDefault="009A5A8A" w:rsidP="009A5A8A">
            <w:pPr>
              <w:pStyle w:val="TAH"/>
              <w:tabs>
                <w:tab w:val="left" w:pos="5954"/>
              </w:tabs>
            </w:pPr>
          </w:p>
        </w:tc>
        <w:tc>
          <w:tcPr>
            <w:tcW w:w="2665" w:type="dxa"/>
            <w:vMerge/>
          </w:tcPr>
          <w:p w14:paraId="09AC3C6D" w14:textId="77777777" w:rsidR="009A5A8A" w:rsidRPr="00481D2D" w:rsidRDefault="009A5A8A" w:rsidP="009A5A8A">
            <w:pPr>
              <w:pStyle w:val="TAH"/>
              <w:tabs>
                <w:tab w:val="left" w:pos="5954"/>
              </w:tabs>
            </w:pPr>
          </w:p>
        </w:tc>
        <w:tc>
          <w:tcPr>
            <w:tcW w:w="1021" w:type="dxa"/>
          </w:tcPr>
          <w:p w14:paraId="2F96D2D4" w14:textId="77777777" w:rsidR="009A5A8A" w:rsidRPr="00481D2D" w:rsidRDefault="009A5A8A" w:rsidP="009A5A8A">
            <w:pPr>
              <w:pStyle w:val="TAH"/>
              <w:tabs>
                <w:tab w:val="left" w:pos="5954"/>
              </w:tabs>
            </w:pPr>
            <w:r w:rsidRPr="00481D2D">
              <w:t>Ref.</w:t>
            </w:r>
          </w:p>
        </w:tc>
        <w:tc>
          <w:tcPr>
            <w:tcW w:w="1021" w:type="dxa"/>
          </w:tcPr>
          <w:p w14:paraId="4822CF74" w14:textId="77777777" w:rsidR="009A5A8A" w:rsidRPr="00481D2D" w:rsidRDefault="009A5A8A" w:rsidP="009A5A8A">
            <w:pPr>
              <w:pStyle w:val="TAH"/>
              <w:tabs>
                <w:tab w:val="left" w:pos="5954"/>
              </w:tabs>
            </w:pPr>
            <w:r w:rsidRPr="00481D2D">
              <w:t>RFC status</w:t>
            </w:r>
          </w:p>
        </w:tc>
        <w:tc>
          <w:tcPr>
            <w:tcW w:w="1021" w:type="dxa"/>
          </w:tcPr>
          <w:p w14:paraId="7A7D7712" w14:textId="77777777" w:rsidR="009A5A8A" w:rsidRPr="00481D2D" w:rsidRDefault="009A5A8A" w:rsidP="009A5A8A">
            <w:pPr>
              <w:pStyle w:val="TAH"/>
              <w:tabs>
                <w:tab w:val="left" w:pos="5954"/>
              </w:tabs>
            </w:pPr>
            <w:r w:rsidRPr="00481D2D">
              <w:t>Profile status</w:t>
            </w:r>
          </w:p>
        </w:tc>
        <w:tc>
          <w:tcPr>
            <w:tcW w:w="1021" w:type="dxa"/>
          </w:tcPr>
          <w:p w14:paraId="3A4DD6E4" w14:textId="77777777" w:rsidR="009A5A8A" w:rsidRPr="00481D2D" w:rsidRDefault="009A5A8A" w:rsidP="009A5A8A">
            <w:pPr>
              <w:pStyle w:val="TAH"/>
              <w:tabs>
                <w:tab w:val="left" w:pos="5954"/>
              </w:tabs>
            </w:pPr>
            <w:r w:rsidRPr="00481D2D">
              <w:t>Ref.</w:t>
            </w:r>
          </w:p>
        </w:tc>
        <w:tc>
          <w:tcPr>
            <w:tcW w:w="1021" w:type="dxa"/>
          </w:tcPr>
          <w:p w14:paraId="5739AB4A" w14:textId="77777777" w:rsidR="009A5A8A" w:rsidRPr="00481D2D" w:rsidRDefault="009A5A8A" w:rsidP="009A5A8A">
            <w:pPr>
              <w:pStyle w:val="TAH"/>
              <w:tabs>
                <w:tab w:val="left" w:pos="5954"/>
              </w:tabs>
            </w:pPr>
            <w:r w:rsidRPr="00481D2D">
              <w:t>RFC status</w:t>
            </w:r>
          </w:p>
        </w:tc>
        <w:tc>
          <w:tcPr>
            <w:tcW w:w="1021" w:type="dxa"/>
          </w:tcPr>
          <w:p w14:paraId="5A6D1424" w14:textId="77777777" w:rsidR="009A5A8A" w:rsidRPr="00481D2D" w:rsidRDefault="009A5A8A" w:rsidP="009A5A8A">
            <w:pPr>
              <w:pStyle w:val="TAH"/>
              <w:tabs>
                <w:tab w:val="left" w:pos="5954"/>
              </w:tabs>
            </w:pPr>
            <w:r w:rsidRPr="00481D2D">
              <w:t>Profile status</w:t>
            </w:r>
          </w:p>
        </w:tc>
      </w:tr>
      <w:tr w:rsidR="009A5A8A" w:rsidRPr="00481D2D" w14:paraId="16F8DC15" w14:textId="77777777">
        <w:tc>
          <w:tcPr>
            <w:tcW w:w="851" w:type="dxa"/>
          </w:tcPr>
          <w:p w14:paraId="1C52E1AE" w14:textId="77777777" w:rsidR="009A5A8A" w:rsidRPr="00481D2D" w:rsidRDefault="009A5A8A" w:rsidP="009A5A8A">
            <w:pPr>
              <w:pStyle w:val="TAL"/>
              <w:tabs>
                <w:tab w:val="left" w:pos="5954"/>
              </w:tabs>
            </w:pPr>
            <w:r w:rsidRPr="00481D2D">
              <w:t>1</w:t>
            </w:r>
          </w:p>
        </w:tc>
        <w:tc>
          <w:tcPr>
            <w:tcW w:w="2665" w:type="dxa"/>
          </w:tcPr>
          <w:p w14:paraId="32A88E2E" w14:textId="77777777" w:rsidR="009A5A8A" w:rsidRPr="00481D2D" w:rsidRDefault="009A5A8A" w:rsidP="009A5A8A">
            <w:pPr>
              <w:pStyle w:val="TAL"/>
              <w:tabs>
                <w:tab w:val="left" w:pos="5954"/>
              </w:tabs>
            </w:pPr>
          </w:p>
        </w:tc>
        <w:tc>
          <w:tcPr>
            <w:tcW w:w="1021" w:type="dxa"/>
          </w:tcPr>
          <w:p w14:paraId="07633682" w14:textId="77777777" w:rsidR="009A5A8A" w:rsidRPr="00481D2D" w:rsidRDefault="009A5A8A" w:rsidP="009A5A8A">
            <w:pPr>
              <w:pStyle w:val="TAL"/>
              <w:tabs>
                <w:tab w:val="left" w:pos="5954"/>
              </w:tabs>
            </w:pPr>
          </w:p>
        </w:tc>
        <w:tc>
          <w:tcPr>
            <w:tcW w:w="1021" w:type="dxa"/>
          </w:tcPr>
          <w:p w14:paraId="042ECAC2" w14:textId="77777777" w:rsidR="009A5A8A" w:rsidRPr="00481D2D" w:rsidRDefault="009A5A8A" w:rsidP="009A5A8A">
            <w:pPr>
              <w:pStyle w:val="TAL"/>
              <w:tabs>
                <w:tab w:val="left" w:pos="5954"/>
              </w:tabs>
            </w:pPr>
          </w:p>
        </w:tc>
        <w:tc>
          <w:tcPr>
            <w:tcW w:w="1021" w:type="dxa"/>
          </w:tcPr>
          <w:p w14:paraId="12252A6E" w14:textId="77777777" w:rsidR="009A5A8A" w:rsidRPr="00481D2D" w:rsidRDefault="009A5A8A" w:rsidP="009A5A8A">
            <w:pPr>
              <w:pStyle w:val="TAL"/>
              <w:tabs>
                <w:tab w:val="left" w:pos="5954"/>
              </w:tabs>
            </w:pPr>
          </w:p>
        </w:tc>
        <w:tc>
          <w:tcPr>
            <w:tcW w:w="1021" w:type="dxa"/>
          </w:tcPr>
          <w:p w14:paraId="36D9690C" w14:textId="77777777" w:rsidR="009A5A8A" w:rsidRPr="00481D2D" w:rsidRDefault="009A5A8A" w:rsidP="009A5A8A">
            <w:pPr>
              <w:pStyle w:val="TAL"/>
              <w:tabs>
                <w:tab w:val="left" w:pos="5954"/>
              </w:tabs>
            </w:pPr>
          </w:p>
        </w:tc>
        <w:tc>
          <w:tcPr>
            <w:tcW w:w="1021" w:type="dxa"/>
          </w:tcPr>
          <w:p w14:paraId="4D9FB5D8" w14:textId="77777777" w:rsidR="009A5A8A" w:rsidRPr="00481D2D" w:rsidRDefault="009A5A8A" w:rsidP="009A5A8A">
            <w:pPr>
              <w:pStyle w:val="TAL"/>
              <w:tabs>
                <w:tab w:val="left" w:pos="5954"/>
              </w:tabs>
            </w:pPr>
          </w:p>
        </w:tc>
        <w:tc>
          <w:tcPr>
            <w:tcW w:w="1021" w:type="dxa"/>
          </w:tcPr>
          <w:p w14:paraId="030FFA10" w14:textId="77777777" w:rsidR="009A5A8A" w:rsidRPr="00481D2D" w:rsidRDefault="009A5A8A" w:rsidP="009A5A8A">
            <w:pPr>
              <w:pStyle w:val="TAL"/>
              <w:tabs>
                <w:tab w:val="left" w:pos="5954"/>
              </w:tabs>
            </w:pPr>
          </w:p>
        </w:tc>
      </w:tr>
    </w:tbl>
    <w:p w14:paraId="641FC1CF" w14:textId="77777777" w:rsidR="009A5A8A" w:rsidRPr="00481D2D" w:rsidRDefault="009A5A8A" w:rsidP="009A5A8A">
      <w:pPr>
        <w:tabs>
          <w:tab w:val="left" w:pos="5954"/>
        </w:tabs>
      </w:pPr>
    </w:p>
    <w:p w14:paraId="315B0B2D" w14:textId="77777777" w:rsidR="00897956" w:rsidRPr="00481D2D" w:rsidRDefault="00897956" w:rsidP="005D46C4">
      <w:pPr>
        <w:pStyle w:val="Heading4"/>
      </w:pPr>
      <w:bookmarkStart w:id="1283" w:name="_Toc106889543"/>
      <w:r w:rsidRPr="00481D2D">
        <w:t>A.2.2.4.7</w:t>
      </w:r>
      <w:r w:rsidRPr="00481D2D">
        <w:tab/>
        <w:t>INVITE method</w:t>
      </w:r>
      <w:bookmarkEnd w:id="1283"/>
    </w:p>
    <w:p w14:paraId="0CC8832F" w14:textId="77777777" w:rsidR="00897956" w:rsidRPr="00481D2D" w:rsidRDefault="00897956">
      <w:pPr>
        <w:keepNext/>
        <w:keepLines/>
      </w:pPr>
      <w:r w:rsidRPr="00481D2D">
        <w:t>Prerequisite A.163/8 - - INVITE request</w:t>
      </w:r>
    </w:p>
    <w:p w14:paraId="035D60A5" w14:textId="77777777" w:rsidR="00897956" w:rsidRPr="00481D2D" w:rsidRDefault="00897956">
      <w:pPr>
        <w:pStyle w:val="TH"/>
      </w:pPr>
      <w:r w:rsidRPr="00481D2D">
        <w:t>Table A.204: Supported header</w:t>
      </w:r>
      <w:r w:rsidR="00F976B5" w:rsidRPr="00481D2D">
        <w:t xml:space="preserve"> field</w:t>
      </w:r>
      <w:r w:rsidRPr="00481D2D">
        <w:t>s within the INVITE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38C62B1" w14:textId="77777777">
        <w:trPr>
          <w:cantSplit/>
          <w:tblHeader/>
        </w:trPr>
        <w:tc>
          <w:tcPr>
            <w:tcW w:w="851" w:type="dxa"/>
            <w:vMerge w:val="restart"/>
          </w:tcPr>
          <w:p w14:paraId="305140C1" w14:textId="77777777" w:rsidR="00897956" w:rsidRPr="00481D2D" w:rsidRDefault="00897956">
            <w:pPr>
              <w:pStyle w:val="TAH"/>
            </w:pPr>
            <w:r w:rsidRPr="00481D2D">
              <w:t>Item</w:t>
            </w:r>
          </w:p>
        </w:tc>
        <w:tc>
          <w:tcPr>
            <w:tcW w:w="2665" w:type="dxa"/>
            <w:vMerge w:val="restart"/>
          </w:tcPr>
          <w:p w14:paraId="382E0966" w14:textId="77777777" w:rsidR="00897956" w:rsidRPr="00481D2D" w:rsidRDefault="00897956">
            <w:pPr>
              <w:pStyle w:val="TAH"/>
            </w:pPr>
            <w:r w:rsidRPr="00481D2D">
              <w:t>Header</w:t>
            </w:r>
            <w:r w:rsidR="00F976B5" w:rsidRPr="00481D2D">
              <w:t xml:space="preserve"> field</w:t>
            </w:r>
          </w:p>
        </w:tc>
        <w:tc>
          <w:tcPr>
            <w:tcW w:w="3063" w:type="dxa"/>
            <w:gridSpan w:val="3"/>
          </w:tcPr>
          <w:p w14:paraId="592B6D5D" w14:textId="77777777" w:rsidR="00897956" w:rsidRPr="00481D2D" w:rsidRDefault="00897956">
            <w:pPr>
              <w:pStyle w:val="TAH"/>
            </w:pPr>
            <w:r w:rsidRPr="00481D2D">
              <w:t>Sending</w:t>
            </w:r>
          </w:p>
        </w:tc>
        <w:tc>
          <w:tcPr>
            <w:tcW w:w="3063" w:type="dxa"/>
            <w:gridSpan w:val="3"/>
          </w:tcPr>
          <w:p w14:paraId="720F646B" w14:textId="77777777" w:rsidR="00897956" w:rsidRPr="00481D2D" w:rsidRDefault="00897956">
            <w:pPr>
              <w:pStyle w:val="TAH"/>
            </w:pPr>
            <w:r w:rsidRPr="00481D2D">
              <w:t>Receiving</w:t>
            </w:r>
          </w:p>
        </w:tc>
      </w:tr>
      <w:tr w:rsidR="00897956" w:rsidRPr="00481D2D" w14:paraId="0C1DA214" w14:textId="77777777">
        <w:trPr>
          <w:cantSplit/>
          <w:tblHeader/>
        </w:trPr>
        <w:tc>
          <w:tcPr>
            <w:tcW w:w="851" w:type="dxa"/>
            <w:vMerge/>
          </w:tcPr>
          <w:p w14:paraId="4BB30A06" w14:textId="77777777" w:rsidR="00897956" w:rsidRPr="00481D2D" w:rsidRDefault="00897956">
            <w:pPr>
              <w:pStyle w:val="TAH"/>
            </w:pPr>
          </w:p>
        </w:tc>
        <w:tc>
          <w:tcPr>
            <w:tcW w:w="2665" w:type="dxa"/>
            <w:vMerge/>
          </w:tcPr>
          <w:p w14:paraId="2E946D56" w14:textId="77777777" w:rsidR="00897956" w:rsidRPr="00481D2D" w:rsidRDefault="00897956">
            <w:pPr>
              <w:pStyle w:val="TAH"/>
            </w:pPr>
          </w:p>
        </w:tc>
        <w:tc>
          <w:tcPr>
            <w:tcW w:w="1021" w:type="dxa"/>
          </w:tcPr>
          <w:p w14:paraId="0F3337F7" w14:textId="77777777" w:rsidR="00897956" w:rsidRPr="00481D2D" w:rsidRDefault="00897956">
            <w:pPr>
              <w:pStyle w:val="TAH"/>
            </w:pPr>
            <w:r w:rsidRPr="00481D2D">
              <w:t>Ref.</w:t>
            </w:r>
          </w:p>
        </w:tc>
        <w:tc>
          <w:tcPr>
            <w:tcW w:w="1021" w:type="dxa"/>
          </w:tcPr>
          <w:p w14:paraId="3AF6A94A" w14:textId="77777777" w:rsidR="00897956" w:rsidRPr="00481D2D" w:rsidRDefault="00897956">
            <w:pPr>
              <w:pStyle w:val="TAH"/>
            </w:pPr>
            <w:r w:rsidRPr="00481D2D">
              <w:t>RFC status</w:t>
            </w:r>
          </w:p>
        </w:tc>
        <w:tc>
          <w:tcPr>
            <w:tcW w:w="1021" w:type="dxa"/>
          </w:tcPr>
          <w:p w14:paraId="23C95C51" w14:textId="77777777" w:rsidR="00897956" w:rsidRPr="00481D2D" w:rsidRDefault="00897956">
            <w:pPr>
              <w:pStyle w:val="TAH"/>
            </w:pPr>
            <w:r w:rsidRPr="00481D2D">
              <w:t>Profile status</w:t>
            </w:r>
          </w:p>
        </w:tc>
        <w:tc>
          <w:tcPr>
            <w:tcW w:w="1021" w:type="dxa"/>
          </w:tcPr>
          <w:p w14:paraId="7EE7607F" w14:textId="77777777" w:rsidR="00897956" w:rsidRPr="00481D2D" w:rsidRDefault="00897956">
            <w:pPr>
              <w:pStyle w:val="TAH"/>
            </w:pPr>
            <w:r w:rsidRPr="00481D2D">
              <w:t>Ref.</w:t>
            </w:r>
          </w:p>
        </w:tc>
        <w:tc>
          <w:tcPr>
            <w:tcW w:w="1021" w:type="dxa"/>
          </w:tcPr>
          <w:p w14:paraId="0D6DD682" w14:textId="77777777" w:rsidR="00897956" w:rsidRPr="00481D2D" w:rsidRDefault="00897956">
            <w:pPr>
              <w:pStyle w:val="TAH"/>
            </w:pPr>
            <w:r w:rsidRPr="00481D2D">
              <w:t>RFC status</w:t>
            </w:r>
          </w:p>
        </w:tc>
        <w:tc>
          <w:tcPr>
            <w:tcW w:w="1021" w:type="dxa"/>
          </w:tcPr>
          <w:p w14:paraId="49CB0222" w14:textId="77777777" w:rsidR="00897956" w:rsidRPr="00481D2D" w:rsidRDefault="00897956">
            <w:pPr>
              <w:pStyle w:val="TAH"/>
            </w:pPr>
            <w:r w:rsidRPr="00481D2D">
              <w:t>Profile status</w:t>
            </w:r>
          </w:p>
        </w:tc>
      </w:tr>
      <w:tr w:rsidR="00897956" w:rsidRPr="00481D2D" w14:paraId="41CAAC6C" w14:textId="77777777">
        <w:tc>
          <w:tcPr>
            <w:tcW w:w="851" w:type="dxa"/>
          </w:tcPr>
          <w:p w14:paraId="67DF96EE" w14:textId="77777777" w:rsidR="00897956" w:rsidRPr="00481D2D" w:rsidRDefault="00897956">
            <w:pPr>
              <w:pStyle w:val="TAL"/>
            </w:pPr>
            <w:r w:rsidRPr="00481D2D">
              <w:t>1</w:t>
            </w:r>
          </w:p>
        </w:tc>
        <w:tc>
          <w:tcPr>
            <w:tcW w:w="2665" w:type="dxa"/>
          </w:tcPr>
          <w:p w14:paraId="07AE151C" w14:textId="77777777" w:rsidR="00897956" w:rsidRPr="00481D2D" w:rsidRDefault="00897956">
            <w:pPr>
              <w:pStyle w:val="TAL"/>
            </w:pPr>
            <w:r w:rsidRPr="00481D2D">
              <w:t>Accept</w:t>
            </w:r>
          </w:p>
        </w:tc>
        <w:tc>
          <w:tcPr>
            <w:tcW w:w="1021" w:type="dxa"/>
          </w:tcPr>
          <w:p w14:paraId="3C6C952F" w14:textId="77777777" w:rsidR="00897956" w:rsidRPr="00481D2D" w:rsidRDefault="00897956">
            <w:pPr>
              <w:pStyle w:val="TAL"/>
            </w:pPr>
            <w:r w:rsidRPr="00481D2D">
              <w:t>[26] 20.1</w:t>
            </w:r>
          </w:p>
        </w:tc>
        <w:tc>
          <w:tcPr>
            <w:tcW w:w="1021" w:type="dxa"/>
          </w:tcPr>
          <w:p w14:paraId="2CA406E4" w14:textId="77777777" w:rsidR="00897956" w:rsidRPr="00481D2D" w:rsidRDefault="00897956">
            <w:pPr>
              <w:pStyle w:val="TAL"/>
            </w:pPr>
            <w:r w:rsidRPr="00481D2D">
              <w:t>m</w:t>
            </w:r>
          </w:p>
        </w:tc>
        <w:tc>
          <w:tcPr>
            <w:tcW w:w="1021" w:type="dxa"/>
          </w:tcPr>
          <w:p w14:paraId="2BA91200" w14:textId="77777777" w:rsidR="00897956" w:rsidRPr="00481D2D" w:rsidRDefault="00897956">
            <w:pPr>
              <w:pStyle w:val="TAL"/>
            </w:pPr>
            <w:r w:rsidRPr="00481D2D">
              <w:t>m</w:t>
            </w:r>
          </w:p>
        </w:tc>
        <w:tc>
          <w:tcPr>
            <w:tcW w:w="1021" w:type="dxa"/>
          </w:tcPr>
          <w:p w14:paraId="1024542F" w14:textId="77777777" w:rsidR="00897956" w:rsidRPr="00481D2D" w:rsidRDefault="00897956">
            <w:pPr>
              <w:pStyle w:val="TAL"/>
            </w:pPr>
            <w:r w:rsidRPr="00481D2D">
              <w:t>[26] 20.1</w:t>
            </w:r>
          </w:p>
        </w:tc>
        <w:tc>
          <w:tcPr>
            <w:tcW w:w="1021" w:type="dxa"/>
          </w:tcPr>
          <w:p w14:paraId="5CBE3BCE" w14:textId="77777777" w:rsidR="00897956" w:rsidRPr="00481D2D" w:rsidRDefault="00897956">
            <w:pPr>
              <w:pStyle w:val="TAL"/>
            </w:pPr>
            <w:r w:rsidRPr="00481D2D">
              <w:t>i</w:t>
            </w:r>
          </w:p>
        </w:tc>
        <w:tc>
          <w:tcPr>
            <w:tcW w:w="1021" w:type="dxa"/>
          </w:tcPr>
          <w:p w14:paraId="0909388A" w14:textId="77777777" w:rsidR="00897956" w:rsidRPr="00481D2D" w:rsidRDefault="00897956">
            <w:pPr>
              <w:pStyle w:val="TAL"/>
            </w:pPr>
            <w:r w:rsidRPr="00481D2D">
              <w:t>i</w:t>
            </w:r>
          </w:p>
        </w:tc>
      </w:tr>
      <w:tr w:rsidR="00897956" w:rsidRPr="00481D2D" w14:paraId="76856265" w14:textId="77777777">
        <w:tc>
          <w:tcPr>
            <w:tcW w:w="851" w:type="dxa"/>
          </w:tcPr>
          <w:p w14:paraId="17457E1C" w14:textId="77777777" w:rsidR="00897956" w:rsidRPr="00481D2D" w:rsidRDefault="00897956">
            <w:pPr>
              <w:pStyle w:val="TAL"/>
            </w:pPr>
            <w:r w:rsidRPr="00481D2D">
              <w:t>1A</w:t>
            </w:r>
          </w:p>
        </w:tc>
        <w:tc>
          <w:tcPr>
            <w:tcW w:w="2665" w:type="dxa"/>
          </w:tcPr>
          <w:p w14:paraId="6003A79A" w14:textId="77777777" w:rsidR="00897956" w:rsidRPr="00481D2D" w:rsidRDefault="00897956">
            <w:pPr>
              <w:pStyle w:val="TAL"/>
            </w:pPr>
            <w:r w:rsidRPr="00481D2D">
              <w:t>Accept-Contact</w:t>
            </w:r>
          </w:p>
        </w:tc>
        <w:tc>
          <w:tcPr>
            <w:tcW w:w="1021" w:type="dxa"/>
          </w:tcPr>
          <w:p w14:paraId="074197F7" w14:textId="77777777" w:rsidR="00897956" w:rsidRPr="00481D2D" w:rsidRDefault="00897956">
            <w:pPr>
              <w:pStyle w:val="TAL"/>
            </w:pPr>
            <w:r w:rsidRPr="00481D2D">
              <w:t>[56B] 9.2</w:t>
            </w:r>
          </w:p>
        </w:tc>
        <w:tc>
          <w:tcPr>
            <w:tcW w:w="1021" w:type="dxa"/>
          </w:tcPr>
          <w:p w14:paraId="7A6F8A1C" w14:textId="77777777" w:rsidR="00897956" w:rsidRPr="00481D2D" w:rsidRDefault="00897956">
            <w:pPr>
              <w:pStyle w:val="TAL"/>
            </w:pPr>
            <w:r w:rsidRPr="00481D2D">
              <w:t>c34</w:t>
            </w:r>
          </w:p>
        </w:tc>
        <w:tc>
          <w:tcPr>
            <w:tcW w:w="1021" w:type="dxa"/>
          </w:tcPr>
          <w:p w14:paraId="24125AE5" w14:textId="77777777" w:rsidR="00897956" w:rsidRPr="00481D2D" w:rsidRDefault="00897956">
            <w:pPr>
              <w:pStyle w:val="TAL"/>
            </w:pPr>
            <w:r w:rsidRPr="00481D2D">
              <w:t>c34</w:t>
            </w:r>
          </w:p>
        </w:tc>
        <w:tc>
          <w:tcPr>
            <w:tcW w:w="1021" w:type="dxa"/>
          </w:tcPr>
          <w:p w14:paraId="6F35CD71" w14:textId="77777777" w:rsidR="00897956" w:rsidRPr="00481D2D" w:rsidRDefault="00897956">
            <w:pPr>
              <w:pStyle w:val="TAL"/>
            </w:pPr>
            <w:r w:rsidRPr="00481D2D">
              <w:t>[56B] 9.2</w:t>
            </w:r>
          </w:p>
        </w:tc>
        <w:tc>
          <w:tcPr>
            <w:tcW w:w="1021" w:type="dxa"/>
          </w:tcPr>
          <w:p w14:paraId="7E176879" w14:textId="77777777" w:rsidR="00897956" w:rsidRPr="00481D2D" w:rsidRDefault="00897956">
            <w:pPr>
              <w:pStyle w:val="TAL"/>
            </w:pPr>
            <w:r w:rsidRPr="00481D2D">
              <w:t>c34</w:t>
            </w:r>
          </w:p>
        </w:tc>
        <w:tc>
          <w:tcPr>
            <w:tcW w:w="1021" w:type="dxa"/>
          </w:tcPr>
          <w:p w14:paraId="630FF70C" w14:textId="77777777" w:rsidR="00897956" w:rsidRPr="00481D2D" w:rsidRDefault="00897956">
            <w:pPr>
              <w:pStyle w:val="TAL"/>
            </w:pPr>
            <w:r w:rsidRPr="00481D2D">
              <w:t>c35</w:t>
            </w:r>
          </w:p>
        </w:tc>
      </w:tr>
      <w:tr w:rsidR="00897956" w:rsidRPr="00481D2D" w14:paraId="7C570B2F" w14:textId="77777777">
        <w:tc>
          <w:tcPr>
            <w:tcW w:w="851" w:type="dxa"/>
          </w:tcPr>
          <w:p w14:paraId="761CB121" w14:textId="77777777" w:rsidR="00897956" w:rsidRPr="00481D2D" w:rsidRDefault="00897956">
            <w:pPr>
              <w:pStyle w:val="TAL"/>
            </w:pPr>
            <w:r w:rsidRPr="00481D2D">
              <w:t>2</w:t>
            </w:r>
          </w:p>
        </w:tc>
        <w:tc>
          <w:tcPr>
            <w:tcW w:w="2665" w:type="dxa"/>
          </w:tcPr>
          <w:p w14:paraId="45C42351" w14:textId="77777777" w:rsidR="00897956" w:rsidRPr="00481D2D" w:rsidRDefault="00897956">
            <w:pPr>
              <w:pStyle w:val="TAL"/>
            </w:pPr>
            <w:r w:rsidRPr="00481D2D">
              <w:t>Accept-Encoding</w:t>
            </w:r>
          </w:p>
        </w:tc>
        <w:tc>
          <w:tcPr>
            <w:tcW w:w="1021" w:type="dxa"/>
          </w:tcPr>
          <w:p w14:paraId="108BBCA9" w14:textId="77777777" w:rsidR="00897956" w:rsidRPr="00481D2D" w:rsidRDefault="00897956">
            <w:pPr>
              <w:pStyle w:val="TAL"/>
            </w:pPr>
            <w:r w:rsidRPr="00481D2D">
              <w:t>[26] 20.2</w:t>
            </w:r>
          </w:p>
        </w:tc>
        <w:tc>
          <w:tcPr>
            <w:tcW w:w="1021" w:type="dxa"/>
          </w:tcPr>
          <w:p w14:paraId="5BD157E4" w14:textId="77777777" w:rsidR="00897956" w:rsidRPr="00481D2D" w:rsidRDefault="00897956">
            <w:pPr>
              <w:pStyle w:val="TAL"/>
            </w:pPr>
            <w:r w:rsidRPr="00481D2D">
              <w:t>m</w:t>
            </w:r>
          </w:p>
        </w:tc>
        <w:tc>
          <w:tcPr>
            <w:tcW w:w="1021" w:type="dxa"/>
          </w:tcPr>
          <w:p w14:paraId="09259E06" w14:textId="77777777" w:rsidR="00897956" w:rsidRPr="00481D2D" w:rsidRDefault="00897956">
            <w:pPr>
              <w:pStyle w:val="TAL"/>
            </w:pPr>
            <w:r w:rsidRPr="00481D2D">
              <w:t>m</w:t>
            </w:r>
          </w:p>
        </w:tc>
        <w:tc>
          <w:tcPr>
            <w:tcW w:w="1021" w:type="dxa"/>
          </w:tcPr>
          <w:p w14:paraId="032BF7A4" w14:textId="77777777" w:rsidR="00897956" w:rsidRPr="00481D2D" w:rsidRDefault="00897956">
            <w:pPr>
              <w:pStyle w:val="TAL"/>
            </w:pPr>
            <w:r w:rsidRPr="00481D2D">
              <w:t>[26] 20.2</w:t>
            </w:r>
          </w:p>
        </w:tc>
        <w:tc>
          <w:tcPr>
            <w:tcW w:w="1021" w:type="dxa"/>
          </w:tcPr>
          <w:p w14:paraId="48C80F8A" w14:textId="77777777" w:rsidR="00897956" w:rsidRPr="00481D2D" w:rsidRDefault="00897956">
            <w:pPr>
              <w:pStyle w:val="TAL"/>
            </w:pPr>
            <w:r w:rsidRPr="00481D2D">
              <w:t>i</w:t>
            </w:r>
          </w:p>
        </w:tc>
        <w:tc>
          <w:tcPr>
            <w:tcW w:w="1021" w:type="dxa"/>
          </w:tcPr>
          <w:p w14:paraId="3E090D7B" w14:textId="77777777" w:rsidR="00897956" w:rsidRPr="00481D2D" w:rsidRDefault="00897956">
            <w:pPr>
              <w:pStyle w:val="TAL"/>
            </w:pPr>
            <w:r w:rsidRPr="00481D2D">
              <w:t>i</w:t>
            </w:r>
          </w:p>
        </w:tc>
      </w:tr>
      <w:tr w:rsidR="00897956" w:rsidRPr="00481D2D" w14:paraId="6DC8EAD1" w14:textId="77777777">
        <w:tc>
          <w:tcPr>
            <w:tcW w:w="851" w:type="dxa"/>
          </w:tcPr>
          <w:p w14:paraId="325512AB" w14:textId="77777777" w:rsidR="00897956" w:rsidRPr="00481D2D" w:rsidRDefault="00897956">
            <w:pPr>
              <w:pStyle w:val="TAL"/>
            </w:pPr>
            <w:r w:rsidRPr="00481D2D">
              <w:t>3</w:t>
            </w:r>
          </w:p>
        </w:tc>
        <w:tc>
          <w:tcPr>
            <w:tcW w:w="2665" w:type="dxa"/>
          </w:tcPr>
          <w:p w14:paraId="04BA090F" w14:textId="77777777" w:rsidR="00897956" w:rsidRPr="00481D2D" w:rsidRDefault="00897956">
            <w:pPr>
              <w:pStyle w:val="TAL"/>
            </w:pPr>
            <w:r w:rsidRPr="00481D2D">
              <w:t>Accept-Language</w:t>
            </w:r>
          </w:p>
        </w:tc>
        <w:tc>
          <w:tcPr>
            <w:tcW w:w="1021" w:type="dxa"/>
          </w:tcPr>
          <w:p w14:paraId="6FFA3D3E" w14:textId="77777777" w:rsidR="00897956" w:rsidRPr="00481D2D" w:rsidRDefault="00897956">
            <w:pPr>
              <w:pStyle w:val="TAL"/>
            </w:pPr>
            <w:r w:rsidRPr="00481D2D">
              <w:t>[26] 20.3</w:t>
            </w:r>
          </w:p>
        </w:tc>
        <w:tc>
          <w:tcPr>
            <w:tcW w:w="1021" w:type="dxa"/>
          </w:tcPr>
          <w:p w14:paraId="6E0C6796" w14:textId="77777777" w:rsidR="00897956" w:rsidRPr="00481D2D" w:rsidRDefault="00897956">
            <w:pPr>
              <w:pStyle w:val="TAL"/>
            </w:pPr>
            <w:r w:rsidRPr="00481D2D">
              <w:t>m</w:t>
            </w:r>
          </w:p>
        </w:tc>
        <w:tc>
          <w:tcPr>
            <w:tcW w:w="1021" w:type="dxa"/>
          </w:tcPr>
          <w:p w14:paraId="6CEECD44" w14:textId="77777777" w:rsidR="00897956" w:rsidRPr="00481D2D" w:rsidRDefault="00897956">
            <w:pPr>
              <w:pStyle w:val="TAL"/>
            </w:pPr>
            <w:r w:rsidRPr="00481D2D">
              <w:t>m</w:t>
            </w:r>
          </w:p>
        </w:tc>
        <w:tc>
          <w:tcPr>
            <w:tcW w:w="1021" w:type="dxa"/>
          </w:tcPr>
          <w:p w14:paraId="20459993" w14:textId="77777777" w:rsidR="00897956" w:rsidRPr="00481D2D" w:rsidRDefault="00897956">
            <w:pPr>
              <w:pStyle w:val="TAL"/>
            </w:pPr>
            <w:r w:rsidRPr="00481D2D">
              <w:t>[26] 20.3</w:t>
            </w:r>
          </w:p>
        </w:tc>
        <w:tc>
          <w:tcPr>
            <w:tcW w:w="1021" w:type="dxa"/>
          </w:tcPr>
          <w:p w14:paraId="29215739" w14:textId="77777777" w:rsidR="00897956" w:rsidRPr="00481D2D" w:rsidRDefault="00897956">
            <w:pPr>
              <w:pStyle w:val="TAL"/>
            </w:pPr>
            <w:r w:rsidRPr="00481D2D">
              <w:t>i</w:t>
            </w:r>
          </w:p>
        </w:tc>
        <w:tc>
          <w:tcPr>
            <w:tcW w:w="1021" w:type="dxa"/>
          </w:tcPr>
          <w:p w14:paraId="7F1BEFBC" w14:textId="77777777" w:rsidR="00897956" w:rsidRPr="00481D2D" w:rsidRDefault="00897956">
            <w:pPr>
              <w:pStyle w:val="TAL"/>
            </w:pPr>
            <w:r w:rsidRPr="00481D2D">
              <w:t>i</w:t>
            </w:r>
          </w:p>
        </w:tc>
      </w:tr>
      <w:tr w:rsidR="00503AF7" w:rsidRPr="00481D2D" w14:paraId="7C8C0D0D" w14:textId="77777777" w:rsidTr="00C2737C">
        <w:tc>
          <w:tcPr>
            <w:tcW w:w="851" w:type="dxa"/>
          </w:tcPr>
          <w:p w14:paraId="4FE546F1" w14:textId="77777777" w:rsidR="00503AF7" w:rsidRPr="00481D2D" w:rsidRDefault="00503AF7" w:rsidP="00C2737C">
            <w:pPr>
              <w:pStyle w:val="TAL"/>
            </w:pPr>
            <w:r w:rsidRPr="00481D2D">
              <w:t>3A</w:t>
            </w:r>
          </w:p>
        </w:tc>
        <w:tc>
          <w:tcPr>
            <w:tcW w:w="2665" w:type="dxa"/>
          </w:tcPr>
          <w:p w14:paraId="29DF5E80" w14:textId="77777777" w:rsidR="00503AF7" w:rsidRPr="00481D2D" w:rsidRDefault="00503AF7" w:rsidP="00C2737C">
            <w:pPr>
              <w:pStyle w:val="TAL"/>
            </w:pPr>
            <w:r w:rsidRPr="00481D2D">
              <w:rPr>
                <w:rFonts w:eastAsia="SimSun"/>
                <w:lang w:eastAsia="zh-CN"/>
              </w:rPr>
              <w:t>Additional-Identity</w:t>
            </w:r>
          </w:p>
        </w:tc>
        <w:tc>
          <w:tcPr>
            <w:tcW w:w="1021" w:type="dxa"/>
          </w:tcPr>
          <w:p w14:paraId="79390AE5" w14:textId="77777777" w:rsidR="00503AF7" w:rsidRPr="00481D2D" w:rsidRDefault="00503AF7" w:rsidP="00C2737C">
            <w:pPr>
              <w:pStyle w:val="TAL"/>
            </w:pPr>
            <w:r w:rsidRPr="00481D2D">
              <w:t>7.2.20</w:t>
            </w:r>
          </w:p>
        </w:tc>
        <w:tc>
          <w:tcPr>
            <w:tcW w:w="1021" w:type="dxa"/>
          </w:tcPr>
          <w:p w14:paraId="1C63EE73" w14:textId="77777777" w:rsidR="00503AF7" w:rsidRPr="00481D2D" w:rsidRDefault="00503AF7" w:rsidP="00C2737C">
            <w:pPr>
              <w:pStyle w:val="TAL"/>
            </w:pPr>
            <w:r w:rsidRPr="00481D2D">
              <w:t>n/a</w:t>
            </w:r>
          </w:p>
        </w:tc>
        <w:tc>
          <w:tcPr>
            <w:tcW w:w="1021" w:type="dxa"/>
          </w:tcPr>
          <w:p w14:paraId="40BF83F9" w14:textId="77777777" w:rsidR="00503AF7" w:rsidRPr="00481D2D" w:rsidRDefault="00503AF7" w:rsidP="00C2737C">
            <w:pPr>
              <w:pStyle w:val="TAL"/>
            </w:pPr>
            <w:r w:rsidRPr="00481D2D">
              <w:t>c85</w:t>
            </w:r>
          </w:p>
        </w:tc>
        <w:tc>
          <w:tcPr>
            <w:tcW w:w="1021" w:type="dxa"/>
          </w:tcPr>
          <w:p w14:paraId="0E36CB44" w14:textId="77777777" w:rsidR="00503AF7" w:rsidRPr="00481D2D" w:rsidRDefault="00503AF7" w:rsidP="00C2737C">
            <w:pPr>
              <w:pStyle w:val="TAL"/>
            </w:pPr>
            <w:r w:rsidRPr="00481D2D">
              <w:t>7.2.20</w:t>
            </w:r>
          </w:p>
        </w:tc>
        <w:tc>
          <w:tcPr>
            <w:tcW w:w="1021" w:type="dxa"/>
          </w:tcPr>
          <w:p w14:paraId="6720A114" w14:textId="77777777" w:rsidR="00503AF7" w:rsidRPr="00481D2D" w:rsidRDefault="00503AF7" w:rsidP="00C2737C">
            <w:pPr>
              <w:pStyle w:val="TAL"/>
            </w:pPr>
            <w:r w:rsidRPr="00481D2D">
              <w:t>n/a</w:t>
            </w:r>
          </w:p>
        </w:tc>
        <w:tc>
          <w:tcPr>
            <w:tcW w:w="1021" w:type="dxa"/>
          </w:tcPr>
          <w:p w14:paraId="69D07100" w14:textId="77777777" w:rsidR="00503AF7" w:rsidRPr="00481D2D" w:rsidRDefault="00503AF7" w:rsidP="00C2737C">
            <w:pPr>
              <w:pStyle w:val="TAL"/>
            </w:pPr>
            <w:r w:rsidRPr="00481D2D">
              <w:t>c85</w:t>
            </w:r>
          </w:p>
        </w:tc>
      </w:tr>
      <w:tr w:rsidR="00897956" w:rsidRPr="00481D2D" w14:paraId="717FC55A" w14:textId="77777777">
        <w:tc>
          <w:tcPr>
            <w:tcW w:w="851" w:type="dxa"/>
          </w:tcPr>
          <w:p w14:paraId="23DD95D3" w14:textId="77777777" w:rsidR="00897956" w:rsidRPr="00481D2D" w:rsidRDefault="00897956">
            <w:pPr>
              <w:pStyle w:val="TAL"/>
            </w:pPr>
            <w:r w:rsidRPr="00481D2D">
              <w:t>4</w:t>
            </w:r>
          </w:p>
        </w:tc>
        <w:tc>
          <w:tcPr>
            <w:tcW w:w="2665" w:type="dxa"/>
          </w:tcPr>
          <w:p w14:paraId="06C97AED" w14:textId="77777777" w:rsidR="00897956" w:rsidRPr="00481D2D" w:rsidRDefault="00897956">
            <w:pPr>
              <w:pStyle w:val="TAL"/>
            </w:pPr>
            <w:r w:rsidRPr="00481D2D">
              <w:t>Alert-Info</w:t>
            </w:r>
          </w:p>
        </w:tc>
        <w:tc>
          <w:tcPr>
            <w:tcW w:w="1021" w:type="dxa"/>
          </w:tcPr>
          <w:p w14:paraId="7A7D7D35" w14:textId="77777777" w:rsidR="00897956" w:rsidRPr="00481D2D" w:rsidRDefault="00897956">
            <w:pPr>
              <w:pStyle w:val="TAL"/>
            </w:pPr>
            <w:r w:rsidRPr="00481D2D">
              <w:t>[26] 20.4</w:t>
            </w:r>
          </w:p>
        </w:tc>
        <w:tc>
          <w:tcPr>
            <w:tcW w:w="1021" w:type="dxa"/>
          </w:tcPr>
          <w:p w14:paraId="3B39536A" w14:textId="77777777" w:rsidR="00897956" w:rsidRPr="00481D2D" w:rsidRDefault="00897956">
            <w:pPr>
              <w:pStyle w:val="TAL"/>
            </w:pPr>
            <w:r w:rsidRPr="00481D2D">
              <w:t>c2</w:t>
            </w:r>
          </w:p>
        </w:tc>
        <w:tc>
          <w:tcPr>
            <w:tcW w:w="1021" w:type="dxa"/>
          </w:tcPr>
          <w:p w14:paraId="2141D869" w14:textId="77777777" w:rsidR="00897956" w:rsidRPr="00481D2D" w:rsidRDefault="00897956">
            <w:pPr>
              <w:pStyle w:val="TAL"/>
            </w:pPr>
            <w:r w:rsidRPr="00481D2D">
              <w:t>c2</w:t>
            </w:r>
          </w:p>
        </w:tc>
        <w:tc>
          <w:tcPr>
            <w:tcW w:w="1021" w:type="dxa"/>
          </w:tcPr>
          <w:p w14:paraId="7617F1E2" w14:textId="77777777" w:rsidR="00897956" w:rsidRPr="00481D2D" w:rsidRDefault="00897956">
            <w:pPr>
              <w:pStyle w:val="TAL"/>
            </w:pPr>
            <w:r w:rsidRPr="00481D2D">
              <w:t>[26] 20.4</w:t>
            </w:r>
          </w:p>
        </w:tc>
        <w:tc>
          <w:tcPr>
            <w:tcW w:w="1021" w:type="dxa"/>
          </w:tcPr>
          <w:p w14:paraId="0FA75EB8" w14:textId="77777777" w:rsidR="00897956" w:rsidRPr="00481D2D" w:rsidRDefault="00897956">
            <w:pPr>
              <w:pStyle w:val="TAL"/>
            </w:pPr>
            <w:r w:rsidRPr="00481D2D">
              <w:t>c3</w:t>
            </w:r>
          </w:p>
        </w:tc>
        <w:tc>
          <w:tcPr>
            <w:tcW w:w="1021" w:type="dxa"/>
          </w:tcPr>
          <w:p w14:paraId="22E976D0" w14:textId="77777777" w:rsidR="00897956" w:rsidRPr="00481D2D" w:rsidRDefault="00897956">
            <w:pPr>
              <w:pStyle w:val="TAL"/>
            </w:pPr>
            <w:r w:rsidRPr="00481D2D">
              <w:t>c3</w:t>
            </w:r>
          </w:p>
        </w:tc>
      </w:tr>
      <w:tr w:rsidR="00897956" w:rsidRPr="00481D2D" w14:paraId="6A06E840" w14:textId="77777777">
        <w:tc>
          <w:tcPr>
            <w:tcW w:w="851" w:type="dxa"/>
          </w:tcPr>
          <w:p w14:paraId="4DC30BF3" w14:textId="77777777" w:rsidR="00897956" w:rsidRPr="00481D2D" w:rsidRDefault="00897956">
            <w:pPr>
              <w:pStyle w:val="TAL"/>
            </w:pPr>
            <w:r w:rsidRPr="00481D2D">
              <w:t>5</w:t>
            </w:r>
          </w:p>
        </w:tc>
        <w:tc>
          <w:tcPr>
            <w:tcW w:w="2665" w:type="dxa"/>
          </w:tcPr>
          <w:p w14:paraId="4EAE45AA" w14:textId="77777777" w:rsidR="00897956" w:rsidRPr="00481D2D" w:rsidRDefault="00897956">
            <w:pPr>
              <w:pStyle w:val="TAL"/>
            </w:pPr>
            <w:r w:rsidRPr="00481D2D">
              <w:t>Allow</w:t>
            </w:r>
          </w:p>
        </w:tc>
        <w:tc>
          <w:tcPr>
            <w:tcW w:w="1021" w:type="dxa"/>
          </w:tcPr>
          <w:p w14:paraId="0EB3632D" w14:textId="77777777" w:rsidR="00897956" w:rsidRPr="00481D2D" w:rsidRDefault="00897956">
            <w:pPr>
              <w:pStyle w:val="TAL"/>
            </w:pPr>
            <w:r w:rsidRPr="00481D2D">
              <w:t>[26] 20.5</w:t>
            </w:r>
          </w:p>
        </w:tc>
        <w:tc>
          <w:tcPr>
            <w:tcW w:w="1021" w:type="dxa"/>
          </w:tcPr>
          <w:p w14:paraId="12F075B7" w14:textId="77777777" w:rsidR="00897956" w:rsidRPr="00481D2D" w:rsidRDefault="00897956">
            <w:pPr>
              <w:pStyle w:val="TAL"/>
            </w:pPr>
            <w:r w:rsidRPr="00481D2D">
              <w:t>m</w:t>
            </w:r>
          </w:p>
        </w:tc>
        <w:tc>
          <w:tcPr>
            <w:tcW w:w="1021" w:type="dxa"/>
          </w:tcPr>
          <w:p w14:paraId="2DE0A215" w14:textId="77777777" w:rsidR="00897956" w:rsidRPr="00481D2D" w:rsidRDefault="00897956">
            <w:pPr>
              <w:pStyle w:val="TAL"/>
            </w:pPr>
            <w:r w:rsidRPr="00481D2D">
              <w:t>m</w:t>
            </w:r>
          </w:p>
        </w:tc>
        <w:tc>
          <w:tcPr>
            <w:tcW w:w="1021" w:type="dxa"/>
          </w:tcPr>
          <w:p w14:paraId="1DB6C6BD" w14:textId="77777777" w:rsidR="00897956" w:rsidRPr="00481D2D" w:rsidRDefault="00897956">
            <w:pPr>
              <w:pStyle w:val="TAL"/>
            </w:pPr>
            <w:r w:rsidRPr="00481D2D">
              <w:t>[26] 20.5</w:t>
            </w:r>
          </w:p>
        </w:tc>
        <w:tc>
          <w:tcPr>
            <w:tcW w:w="1021" w:type="dxa"/>
          </w:tcPr>
          <w:p w14:paraId="07F3029A" w14:textId="77777777" w:rsidR="00897956" w:rsidRPr="00481D2D" w:rsidRDefault="00897956">
            <w:pPr>
              <w:pStyle w:val="TAL"/>
            </w:pPr>
            <w:r w:rsidRPr="00481D2D">
              <w:t>i</w:t>
            </w:r>
          </w:p>
        </w:tc>
        <w:tc>
          <w:tcPr>
            <w:tcW w:w="1021" w:type="dxa"/>
          </w:tcPr>
          <w:p w14:paraId="10B77B6E" w14:textId="77777777" w:rsidR="00897956" w:rsidRPr="00481D2D" w:rsidRDefault="00897956">
            <w:pPr>
              <w:pStyle w:val="TAL"/>
            </w:pPr>
            <w:r w:rsidRPr="00481D2D">
              <w:t>i</w:t>
            </w:r>
          </w:p>
        </w:tc>
      </w:tr>
      <w:tr w:rsidR="00897956" w:rsidRPr="00481D2D" w14:paraId="33D513A5" w14:textId="77777777">
        <w:tc>
          <w:tcPr>
            <w:tcW w:w="851" w:type="dxa"/>
          </w:tcPr>
          <w:p w14:paraId="2608CF6B" w14:textId="77777777" w:rsidR="00897956" w:rsidRPr="00481D2D" w:rsidRDefault="00897956">
            <w:pPr>
              <w:pStyle w:val="TAL"/>
            </w:pPr>
            <w:r w:rsidRPr="00481D2D">
              <w:t>6</w:t>
            </w:r>
          </w:p>
        </w:tc>
        <w:tc>
          <w:tcPr>
            <w:tcW w:w="2665" w:type="dxa"/>
          </w:tcPr>
          <w:p w14:paraId="3B0A127D" w14:textId="77777777" w:rsidR="00897956" w:rsidRPr="00481D2D" w:rsidRDefault="00897956">
            <w:pPr>
              <w:pStyle w:val="TAL"/>
            </w:pPr>
            <w:r w:rsidRPr="00481D2D">
              <w:t>Allow-Events</w:t>
            </w:r>
          </w:p>
        </w:tc>
        <w:tc>
          <w:tcPr>
            <w:tcW w:w="1021" w:type="dxa"/>
          </w:tcPr>
          <w:p w14:paraId="0C741E5A" w14:textId="77777777" w:rsidR="00897956" w:rsidRPr="00481D2D" w:rsidRDefault="00897956">
            <w:pPr>
              <w:pStyle w:val="TAL"/>
            </w:pPr>
            <w:r w:rsidRPr="00481D2D">
              <w:t xml:space="preserve">[28] </w:t>
            </w:r>
            <w:r w:rsidR="008809F3" w:rsidRPr="00481D2D">
              <w:t>8</w:t>
            </w:r>
            <w:r w:rsidRPr="00481D2D">
              <w:t>.2.2</w:t>
            </w:r>
          </w:p>
        </w:tc>
        <w:tc>
          <w:tcPr>
            <w:tcW w:w="1021" w:type="dxa"/>
          </w:tcPr>
          <w:p w14:paraId="5DBD2D79" w14:textId="77777777" w:rsidR="00897956" w:rsidRPr="00481D2D" w:rsidRDefault="00897956">
            <w:pPr>
              <w:pStyle w:val="TAL"/>
            </w:pPr>
            <w:r w:rsidRPr="00481D2D">
              <w:t>m</w:t>
            </w:r>
          </w:p>
        </w:tc>
        <w:tc>
          <w:tcPr>
            <w:tcW w:w="1021" w:type="dxa"/>
          </w:tcPr>
          <w:p w14:paraId="3D865F70" w14:textId="77777777" w:rsidR="00897956" w:rsidRPr="00481D2D" w:rsidRDefault="00897956">
            <w:pPr>
              <w:pStyle w:val="TAL"/>
            </w:pPr>
            <w:r w:rsidRPr="00481D2D">
              <w:t>m</w:t>
            </w:r>
          </w:p>
        </w:tc>
        <w:tc>
          <w:tcPr>
            <w:tcW w:w="1021" w:type="dxa"/>
          </w:tcPr>
          <w:p w14:paraId="6708156A" w14:textId="77777777" w:rsidR="00897956" w:rsidRPr="00481D2D" w:rsidRDefault="00897956">
            <w:pPr>
              <w:pStyle w:val="TAL"/>
            </w:pPr>
            <w:r w:rsidRPr="00481D2D">
              <w:t xml:space="preserve">[28] </w:t>
            </w:r>
            <w:r w:rsidR="008809F3" w:rsidRPr="00481D2D">
              <w:t>8</w:t>
            </w:r>
            <w:r w:rsidRPr="00481D2D">
              <w:t>.2.2</w:t>
            </w:r>
          </w:p>
        </w:tc>
        <w:tc>
          <w:tcPr>
            <w:tcW w:w="1021" w:type="dxa"/>
          </w:tcPr>
          <w:p w14:paraId="3C2A7985" w14:textId="77777777" w:rsidR="00897956" w:rsidRPr="00481D2D" w:rsidRDefault="00897956">
            <w:pPr>
              <w:pStyle w:val="TAL"/>
            </w:pPr>
            <w:r w:rsidRPr="00481D2D">
              <w:t>c1</w:t>
            </w:r>
          </w:p>
        </w:tc>
        <w:tc>
          <w:tcPr>
            <w:tcW w:w="1021" w:type="dxa"/>
          </w:tcPr>
          <w:p w14:paraId="4484C061" w14:textId="77777777" w:rsidR="00897956" w:rsidRPr="00481D2D" w:rsidRDefault="00897956">
            <w:pPr>
              <w:pStyle w:val="TAL"/>
            </w:pPr>
            <w:r w:rsidRPr="00481D2D">
              <w:t>c1</w:t>
            </w:r>
          </w:p>
        </w:tc>
      </w:tr>
      <w:tr w:rsidR="00151206" w:rsidRPr="00481D2D" w14:paraId="7401CB81" w14:textId="77777777">
        <w:tc>
          <w:tcPr>
            <w:tcW w:w="851" w:type="dxa"/>
          </w:tcPr>
          <w:p w14:paraId="105F6295" w14:textId="77777777" w:rsidR="00151206" w:rsidRPr="00481D2D" w:rsidRDefault="00151206" w:rsidP="00D85794">
            <w:pPr>
              <w:pStyle w:val="TAL"/>
            </w:pPr>
            <w:r w:rsidRPr="00481D2D">
              <w:t>7</w:t>
            </w:r>
          </w:p>
        </w:tc>
        <w:tc>
          <w:tcPr>
            <w:tcW w:w="2665" w:type="dxa"/>
          </w:tcPr>
          <w:p w14:paraId="3655A61A" w14:textId="77777777" w:rsidR="00151206" w:rsidRPr="00481D2D" w:rsidRDefault="00151206" w:rsidP="00D85794">
            <w:pPr>
              <w:pStyle w:val="TAL"/>
            </w:pPr>
            <w:r w:rsidRPr="00481D2D">
              <w:t>Answer-Mode</w:t>
            </w:r>
          </w:p>
        </w:tc>
        <w:tc>
          <w:tcPr>
            <w:tcW w:w="1021" w:type="dxa"/>
          </w:tcPr>
          <w:p w14:paraId="0ED20139" w14:textId="77777777" w:rsidR="00151206" w:rsidRPr="00481D2D" w:rsidRDefault="00AC0C56" w:rsidP="00D85794">
            <w:pPr>
              <w:pStyle w:val="TAL"/>
            </w:pPr>
            <w:r w:rsidRPr="00481D2D">
              <w:t>[158</w:t>
            </w:r>
            <w:r w:rsidR="00151206" w:rsidRPr="00481D2D">
              <w:t>]</w:t>
            </w:r>
          </w:p>
        </w:tc>
        <w:tc>
          <w:tcPr>
            <w:tcW w:w="1021" w:type="dxa"/>
          </w:tcPr>
          <w:p w14:paraId="2985B004" w14:textId="77777777" w:rsidR="00151206" w:rsidRPr="00481D2D" w:rsidRDefault="00151206" w:rsidP="00D85794">
            <w:pPr>
              <w:pStyle w:val="TAL"/>
            </w:pPr>
            <w:r w:rsidRPr="00481D2D">
              <w:t>c67</w:t>
            </w:r>
          </w:p>
        </w:tc>
        <w:tc>
          <w:tcPr>
            <w:tcW w:w="1021" w:type="dxa"/>
          </w:tcPr>
          <w:p w14:paraId="08BE47CC" w14:textId="77777777" w:rsidR="00151206" w:rsidRPr="00481D2D" w:rsidRDefault="00151206" w:rsidP="00D85794">
            <w:pPr>
              <w:pStyle w:val="TAL"/>
            </w:pPr>
            <w:r w:rsidRPr="00481D2D">
              <w:t>c67</w:t>
            </w:r>
          </w:p>
        </w:tc>
        <w:tc>
          <w:tcPr>
            <w:tcW w:w="1021" w:type="dxa"/>
          </w:tcPr>
          <w:p w14:paraId="06D51562" w14:textId="77777777" w:rsidR="00151206" w:rsidRPr="00481D2D" w:rsidRDefault="00AC0C56" w:rsidP="00D85794">
            <w:pPr>
              <w:pStyle w:val="TAL"/>
            </w:pPr>
            <w:r w:rsidRPr="00481D2D">
              <w:t>[158</w:t>
            </w:r>
            <w:r w:rsidR="00151206" w:rsidRPr="00481D2D">
              <w:t>]</w:t>
            </w:r>
          </w:p>
        </w:tc>
        <w:tc>
          <w:tcPr>
            <w:tcW w:w="1021" w:type="dxa"/>
          </w:tcPr>
          <w:p w14:paraId="37A213E3" w14:textId="77777777" w:rsidR="00151206" w:rsidRPr="00481D2D" w:rsidRDefault="00151206" w:rsidP="00D85794">
            <w:pPr>
              <w:pStyle w:val="TAL"/>
            </w:pPr>
            <w:r w:rsidRPr="00481D2D">
              <w:t>c68</w:t>
            </w:r>
          </w:p>
        </w:tc>
        <w:tc>
          <w:tcPr>
            <w:tcW w:w="1021" w:type="dxa"/>
          </w:tcPr>
          <w:p w14:paraId="5FE1C9A6" w14:textId="77777777" w:rsidR="00151206" w:rsidRPr="00481D2D" w:rsidRDefault="00151206" w:rsidP="00D85794">
            <w:pPr>
              <w:pStyle w:val="TAL"/>
            </w:pPr>
            <w:r w:rsidRPr="00481D2D">
              <w:t>c68</w:t>
            </w:r>
          </w:p>
        </w:tc>
      </w:tr>
      <w:tr w:rsidR="00D46EFC" w:rsidRPr="00481D2D" w14:paraId="1388191C" w14:textId="77777777" w:rsidTr="000D1B47">
        <w:tc>
          <w:tcPr>
            <w:tcW w:w="851" w:type="dxa"/>
          </w:tcPr>
          <w:p w14:paraId="03E90AC7" w14:textId="77777777" w:rsidR="00D46EFC" w:rsidRPr="00481D2D" w:rsidRDefault="00D46EFC" w:rsidP="000D1B47">
            <w:pPr>
              <w:pStyle w:val="TAL"/>
            </w:pPr>
            <w:r w:rsidRPr="00481D2D">
              <w:t>7A</w:t>
            </w:r>
          </w:p>
        </w:tc>
        <w:tc>
          <w:tcPr>
            <w:tcW w:w="2665" w:type="dxa"/>
          </w:tcPr>
          <w:p w14:paraId="1E4F31F6" w14:textId="77777777" w:rsidR="00D46EFC" w:rsidRPr="00481D2D" w:rsidRDefault="00D46EFC" w:rsidP="000D1B47">
            <w:pPr>
              <w:pStyle w:val="TAL"/>
            </w:pPr>
            <w:r w:rsidRPr="00481D2D">
              <w:t>Attestation-Info</w:t>
            </w:r>
          </w:p>
        </w:tc>
        <w:tc>
          <w:tcPr>
            <w:tcW w:w="1021" w:type="dxa"/>
          </w:tcPr>
          <w:p w14:paraId="5F3C70A6" w14:textId="77777777" w:rsidR="00D46EFC" w:rsidRPr="00481D2D" w:rsidRDefault="00D46EFC" w:rsidP="000D1B47">
            <w:pPr>
              <w:pStyle w:val="TAL"/>
            </w:pPr>
            <w:r w:rsidRPr="00481D2D">
              <w:t>7.2.18</w:t>
            </w:r>
          </w:p>
        </w:tc>
        <w:tc>
          <w:tcPr>
            <w:tcW w:w="1021" w:type="dxa"/>
          </w:tcPr>
          <w:p w14:paraId="2CBA78AE" w14:textId="77777777" w:rsidR="00D46EFC" w:rsidRPr="00481D2D" w:rsidRDefault="00D46EFC" w:rsidP="000D1B47">
            <w:pPr>
              <w:pStyle w:val="TAL"/>
            </w:pPr>
            <w:r w:rsidRPr="00481D2D">
              <w:t>n/a</w:t>
            </w:r>
          </w:p>
        </w:tc>
        <w:tc>
          <w:tcPr>
            <w:tcW w:w="1021" w:type="dxa"/>
          </w:tcPr>
          <w:p w14:paraId="08B48607" w14:textId="77777777" w:rsidR="00D46EFC" w:rsidRPr="00481D2D" w:rsidRDefault="00D46EFC" w:rsidP="000D1B47">
            <w:pPr>
              <w:pStyle w:val="TAL"/>
            </w:pPr>
            <w:r w:rsidRPr="00481D2D">
              <w:t>c82</w:t>
            </w:r>
          </w:p>
        </w:tc>
        <w:tc>
          <w:tcPr>
            <w:tcW w:w="1021" w:type="dxa"/>
          </w:tcPr>
          <w:p w14:paraId="108673B7" w14:textId="77777777" w:rsidR="00D46EFC" w:rsidRPr="00481D2D" w:rsidRDefault="00D46EFC" w:rsidP="000D1B47">
            <w:pPr>
              <w:pStyle w:val="TAL"/>
            </w:pPr>
            <w:r w:rsidRPr="00481D2D">
              <w:t>7.2.18</w:t>
            </w:r>
          </w:p>
        </w:tc>
        <w:tc>
          <w:tcPr>
            <w:tcW w:w="1021" w:type="dxa"/>
          </w:tcPr>
          <w:p w14:paraId="1111FDAA" w14:textId="77777777" w:rsidR="00D46EFC" w:rsidRPr="00481D2D" w:rsidRDefault="00D46EFC" w:rsidP="000D1B47">
            <w:pPr>
              <w:pStyle w:val="TAL"/>
            </w:pPr>
            <w:r w:rsidRPr="00481D2D">
              <w:t>n/a</w:t>
            </w:r>
          </w:p>
        </w:tc>
        <w:tc>
          <w:tcPr>
            <w:tcW w:w="1021" w:type="dxa"/>
          </w:tcPr>
          <w:p w14:paraId="7A3D0F7D" w14:textId="77777777" w:rsidR="00D46EFC" w:rsidRPr="00481D2D" w:rsidRDefault="00D46EFC" w:rsidP="000D1B47">
            <w:pPr>
              <w:pStyle w:val="TAL"/>
            </w:pPr>
            <w:r w:rsidRPr="00481D2D">
              <w:t>c82</w:t>
            </w:r>
          </w:p>
        </w:tc>
      </w:tr>
      <w:tr w:rsidR="00897956" w:rsidRPr="00481D2D" w14:paraId="13CB158B" w14:textId="77777777">
        <w:tc>
          <w:tcPr>
            <w:tcW w:w="851" w:type="dxa"/>
          </w:tcPr>
          <w:p w14:paraId="673813D2" w14:textId="77777777" w:rsidR="00897956" w:rsidRPr="00481D2D" w:rsidRDefault="00897956">
            <w:pPr>
              <w:pStyle w:val="TAL"/>
            </w:pPr>
            <w:r w:rsidRPr="00481D2D">
              <w:t>8</w:t>
            </w:r>
          </w:p>
        </w:tc>
        <w:tc>
          <w:tcPr>
            <w:tcW w:w="2665" w:type="dxa"/>
          </w:tcPr>
          <w:p w14:paraId="6D5D5885" w14:textId="77777777" w:rsidR="00897956" w:rsidRPr="00481D2D" w:rsidRDefault="00897956">
            <w:pPr>
              <w:pStyle w:val="TAL"/>
            </w:pPr>
            <w:r w:rsidRPr="00481D2D">
              <w:t>Authorization</w:t>
            </w:r>
          </w:p>
        </w:tc>
        <w:tc>
          <w:tcPr>
            <w:tcW w:w="1021" w:type="dxa"/>
          </w:tcPr>
          <w:p w14:paraId="3119E279" w14:textId="77777777" w:rsidR="00897956" w:rsidRPr="00481D2D" w:rsidRDefault="00897956">
            <w:pPr>
              <w:pStyle w:val="TAL"/>
            </w:pPr>
            <w:r w:rsidRPr="00481D2D">
              <w:t>[26] 20.7</w:t>
            </w:r>
          </w:p>
        </w:tc>
        <w:tc>
          <w:tcPr>
            <w:tcW w:w="1021" w:type="dxa"/>
          </w:tcPr>
          <w:p w14:paraId="4912150C" w14:textId="77777777" w:rsidR="00897956" w:rsidRPr="00481D2D" w:rsidRDefault="00897956">
            <w:pPr>
              <w:pStyle w:val="TAL"/>
            </w:pPr>
            <w:r w:rsidRPr="00481D2D">
              <w:t>m</w:t>
            </w:r>
          </w:p>
        </w:tc>
        <w:tc>
          <w:tcPr>
            <w:tcW w:w="1021" w:type="dxa"/>
          </w:tcPr>
          <w:p w14:paraId="55BE4613" w14:textId="77777777" w:rsidR="00897956" w:rsidRPr="00481D2D" w:rsidRDefault="00897956">
            <w:pPr>
              <w:pStyle w:val="TAL"/>
            </w:pPr>
            <w:r w:rsidRPr="00481D2D">
              <w:t>m</w:t>
            </w:r>
          </w:p>
        </w:tc>
        <w:tc>
          <w:tcPr>
            <w:tcW w:w="1021" w:type="dxa"/>
          </w:tcPr>
          <w:p w14:paraId="7F932323" w14:textId="77777777" w:rsidR="00897956" w:rsidRPr="00481D2D" w:rsidRDefault="00897956">
            <w:pPr>
              <w:pStyle w:val="TAL"/>
            </w:pPr>
            <w:r w:rsidRPr="00481D2D">
              <w:t>[26] 20.7</w:t>
            </w:r>
          </w:p>
        </w:tc>
        <w:tc>
          <w:tcPr>
            <w:tcW w:w="1021" w:type="dxa"/>
          </w:tcPr>
          <w:p w14:paraId="4AB7E68E" w14:textId="77777777" w:rsidR="00897956" w:rsidRPr="00481D2D" w:rsidRDefault="00897956">
            <w:pPr>
              <w:pStyle w:val="TAL"/>
            </w:pPr>
            <w:r w:rsidRPr="00481D2D">
              <w:t>i</w:t>
            </w:r>
          </w:p>
        </w:tc>
        <w:tc>
          <w:tcPr>
            <w:tcW w:w="1021" w:type="dxa"/>
          </w:tcPr>
          <w:p w14:paraId="0C14C4B5" w14:textId="77777777" w:rsidR="00897956" w:rsidRPr="00481D2D" w:rsidRDefault="00897956">
            <w:pPr>
              <w:pStyle w:val="TAL"/>
            </w:pPr>
            <w:r w:rsidRPr="00481D2D">
              <w:t>i</w:t>
            </w:r>
          </w:p>
        </w:tc>
      </w:tr>
      <w:tr w:rsidR="00897956" w:rsidRPr="00481D2D" w14:paraId="079EC37F" w14:textId="77777777">
        <w:tc>
          <w:tcPr>
            <w:tcW w:w="851" w:type="dxa"/>
          </w:tcPr>
          <w:p w14:paraId="71063B67" w14:textId="77777777" w:rsidR="00897956" w:rsidRPr="00481D2D" w:rsidRDefault="00897956">
            <w:pPr>
              <w:pStyle w:val="TAL"/>
            </w:pPr>
            <w:r w:rsidRPr="00481D2D">
              <w:t>9</w:t>
            </w:r>
          </w:p>
        </w:tc>
        <w:tc>
          <w:tcPr>
            <w:tcW w:w="2665" w:type="dxa"/>
          </w:tcPr>
          <w:p w14:paraId="1721CA51" w14:textId="77777777" w:rsidR="00897956" w:rsidRPr="00481D2D" w:rsidRDefault="00897956">
            <w:pPr>
              <w:pStyle w:val="TAL"/>
            </w:pPr>
            <w:r w:rsidRPr="00481D2D">
              <w:t>Call-ID</w:t>
            </w:r>
          </w:p>
        </w:tc>
        <w:tc>
          <w:tcPr>
            <w:tcW w:w="1021" w:type="dxa"/>
          </w:tcPr>
          <w:p w14:paraId="065B4E7C" w14:textId="77777777" w:rsidR="00897956" w:rsidRPr="00481D2D" w:rsidRDefault="00897956">
            <w:pPr>
              <w:pStyle w:val="TAL"/>
            </w:pPr>
            <w:r w:rsidRPr="00481D2D">
              <w:t>[26] 20.8</w:t>
            </w:r>
          </w:p>
        </w:tc>
        <w:tc>
          <w:tcPr>
            <w:tcW w:w="1021" w:type="dxa"/>
          </w:tcPr>
          <w:p w14:paraId="77DEA257" w14:textId="77777777" w:rsidR="00897956" w:rsidRPr="00481D2D" w:rsidRDefault="00897956">
            <w:pPr>
              <w:pStyle w:val="TAL"/>
            </w:pPr>
            <w:r w:rsidRPr="00481D2D">
              <w:t>m</w:t>
            </w:r>
          </w:p>
        </w:tc>
        <w:tc>
          <w:tcPr>
            <w:tcW w:w="1021" w:type="dxa"/>
          </w:tcPr>
          <w:p w14:paraId="3306E5C2" w14:textId="77777777" w:rsidR="00897956" w:rsidRPr="00481D2D" w:rsidRDefault="00897956">
            <w:pPr>
              <w:pStyle w:val="TAL"/>
            </w:pPr>
            <w:r w:rsidRPr="00481D2D">
              <w:t>m</w:t>
            </w:r>
          </w:p>
        </w:tc>
        <w:tc>
          <w:tcPr>
            <w:tcW w:w="1021" w:type="dxa"/>
          </w:tcPr>
          <w:p w14:paraId="2AA90A96" w14:textId="77777777" w:rsidR="00897956" w:rsidRPr="00481D2D" w:rsidRDefault="00897956">
            <w:pPr>
              <w:pStyle w:val="TAL"/>
            </w:pPr>
            <w:r w:rsidRPr="00481D2D">
              <w:t>[26] 20.8</w:t>
            </w:r>
          </w:p>
        </w:tc>
        <w:tc>
          <w:tcPr>
            <w:tcW w:w="1021" w:type="dxa"/>
          </w:tcPr>
          <w:p w14:paraId="3207DE6E" w14:textId="77777777" w:rsidR="00897956" w:rsidRPr="00481D2D" w:rsidRDefault="00897956">
            <w:pPr>
              <w:pStyle w:val="TAL"/>
            </w:pPr>
            <w:r w:rsidRPr="00481D2D">
              <w:t>m</w:t>
            </w:r>
          </w:p>
        </w:tc>
        <w:tc>
          <w:tcPr>
            <w:tcW w:w="1021" w:type="dxa"/>
          </w:tcPr>
          <w:p w14:paraId="72ECF5CE" w14:textId="77777777" w:rsidR="00897956" w:rsidRPr="00481D2D" w:rsidRDefault="00897956">
            <w:pPr>
              <w:pStyle w:val="TAL"/>
            </w:pPr>
            <w:r w:rsidRPr="00481D2D">
              <w:t>m</w:t>
            </w:r>
          </w:p>
        </w:tc>
      </w:tr>
      <w:tr w:rsidR="00897956" w:rsidRPr="00481D2D" w14:paraId="6669A47B" w14:textId="77777777">
        <w:tc>
          <w:tcPr>
            <w:tcW w:w="851" w:type="dxa"/>
          </w:tcPr>
          <w:p w14:paraId="70BE82BA" w14:textId="77777777" w:rsidR="00897956" w:rsidRPr="00481D2D" w:rsidRDefault="00897956">
            <w:pPr>
              <w:pStyle w:val="TAL"/>
            </w:pPr>
            <w:r w:rsidRPr="00481D2D">
              <w:t>10</w:t>
            </w:r>
          </w:p>
        </w:tc>
        <w:tc>
          <w:tcPr>
            <w:tcW w:w="2665" w:type="dxa"/>
          </w:tcPr>
          <w:p w14:paraId="57A9FE1F" w14:textId="77777777" w:rsidR="00897956" w:rsidRPr="00481D2D" w:rsidRDefault="00897956">
            <w:pPr>
              <w:pStyle w:val="TAL"/>
            </w:pPr>
            <w:r w:rsidRPr="00481D2D">
              <w:t>Call-Info</w:t>
            </w:r>
          </w:p>
        </w:tc>
        <w:tc>
          <w:tcPr>
            <w:tcW w:w="1021" w:type="dxa"/>
          </w:tcPr>
          <w:p w14:paraId="2F86E279" w14:textId="77777777" w:rsidR="00897956" w:rsidRPr="00481D2D" w:rsidRDefault="00897956">
            <w:pPr>
              <w:pStyle w:val="TAL"/>
            </w:pPr>
            <w:r w:rsidRPr="00481D2D">
              <w:t>[26] 20.9</w:t>
            </w:r>
          </w:p>
        </w:tc>
        <w:tc>
          <w:tcPr>
            <w:tcW w:w="1021" w:type="dxa"/>
          </w:tcPr>
          <w:p w14:paraId="64AB156B" w14:textId="77777777" w:rsidR="00897956" w:rsidRPr="00481D2D" w:rsidRDefault="00897956">
            <w:pPr>
              <w:pStyle w:val="TAL"/>
            </w:pPr>
            <w:r w:rsidRPr="00481D2D">
              <w:t>m</w:t>
            </w:r>
          </w:p>
        </w:tc>
        <w:tc>
          <w:tcPr>
            <w:tcW w:w="1021" w:type="dxa"/>
          </w:tcPr>
          <w:p w14:paraId="1261A56E" w14:textId="77777777" w:rsidR="00897956" w:rsidRPr="00481D2D" w:rsidRDefault="00897956">
            <w:pPr>
              <w:pStyle w:val="TAL"/>
            </w:pPr>
            <w:r w:rsidRPr="00481D2D">
              <w:t>m</w:t>
            </w:r>
          </w:p>
        </w:tc>
        <w:tc>
          <w:tcPr>
            <w:tcW w:w="1021" w:type="dxa"/>
          </w:tcPr>
          <w:p w14:paraId="47143498" w14:textId="77777777" w:rsidR="00897956" w:rsidRPr="00481D2D" w:rsidRDefault="00897956">
            <w:pPr>
              <w:pStyle w:val="TAL"/>
            </w:pPr>
            <w:r w:rsidRPr="00481D2D">
              <w:t>[26] 20.9</w:t>
            </w:r>
          </w:p>
        </w:tc>
        <w:tc>
          <w:tcPr>
            <w:tcW w:w="1021" w:type="dxa"/>
          </w:tcPr>
          <w:p w14:paraId="6D327791" w14:textId="77777777" w:rsidR="00897956" w:rsidRPr="00481D2D" w:rsidRDefault="00897956">
            <w:pPr>
              <w:pStyle w:val="TAL"/>
            </w:pPr>
            <w:r w:rsidRPr="00481D2D">
              <w:t>c12</w:t>
            </w:r>
          </w:p>
        </w:tc>
        <w:tc>
          <w:tcPr>
            <w:tcW w:w="1021" w:type="dxa"/>
          </w:tcPr>
          <w:p w14:paraId="4421F966" w14:textId="77777777" w:rsidR="00897956" w:rsidRPr="00481D2D" w:rsidRDefault="00897956">
            <w:pPr>
              <w:pStyle w:val="TAL"/>
            </w:pPr>
            <w:r w:rsidRPr="00481D2D">
              <w:t>c12</w:t>
            </w:r>
          </w:p>
        </w:tc>
      </w:tr>
      <w:tr w:rsidR="00C51814" w:rsidRPr="00481D2D" w14:paraId="5813B7B8" w14:textId="77777777" w:rsidTr="00C621C9">
        <w:tc>
          <w:tcPr>
            <w:tcW w:w="851" w:type="dxa"/>
          </w:tcPr>
          <w:p w14:paraId="7DD7E822" w14:textId="77777777" w:rsidR="00C51814" w:rsidRPr="00481D2D" w:rsidRDefault="00C51814" w:rsidP="00C621C9">
            <w:pPr>
              <w:pStyle w:val="TAL"/>
            </w:pPr>
            <w:r w:rsidRPr="00481D2D">
              <w:t>10A</w:t>
            </w:r>
          </w:p>
        </w:tc>
        <w:tc>
          <w:tcPr>
            <w:tcW w:w="2665" w:type="dxa"/>
          </w:tcPr>
          <w:p w14:paraId="5EF15E4E" w14:textId="77777777" w:rsidR="00C51814" w:rsidRPr="00481D2D" w:rsidRDefault="00C51814" w:rsidP="00C621C9">
            <w:pPr>
              <w:pStyle w:val="TAL"/>
            </w:pPr>
            <w:r w:rsidRPr="00481D2D">
              <w:rPr>
                <w:lang w:eastAsia="zh-CN"/>
              </w:rPr>
              <w:t>Cellular-Network-Info</w:t>
            </w:r>
          </w:p>
        </w:tc>
        <w:tc>
          <w:tcPr>
            <w:tcW w:w="1021" w:type="dxa"/>
          </w:tcPr>
          <w:p w14:paraId="6CBBBD36" w14:textId="77777777" w:rsidR="00C51814" w:rsidRPr="00481D2D" w:rsidRDefault="00C51814" w:rsidP="00C621C9">
            <w:pPr>
              <w:pStyle w:val="TAL"/>
            </w:pPr>
            <w:r w:rsidRPr="00481D2D">
              <w:t>7.2.15</w:t>
            </w:r>
          </w:p>
        </w:tc>
        <w:tc>
          <w:tcPr>
            <w:tcW w:w="1021" w:type="dxa"/>
          </w:tcPr>
          <w:p w14:paraId="7956A983" w14:textId="77777777" w:rsidR="00C51814" w:rsidRPr="00481D2D" w:rsidRDefault="00C51814" w:rsidP="00C621C9">
            <w:pPr>
              <w:pStyle w:val="TAL"/>
            </w:pPr>
            <w:r w:rsidRPr="00481D2D">
              <w:t>n/a</w:t>
            </w:r>
          </w:p>
        </w:tc>
        <w:tc>
          <w:tcPr>
            <w:tcW w:w="1021" w:type="dxa"/>
          </w:tcPr>
          <w:p w14:paraId="0CB2122F" w14:textId="77777777" w:rsidR="00C51814" w:rsidRPr="00481D2D" w:rsidRDefault="00C51814" w:rsidP="00C621C9">
            <w:pPr>
              <w:pStyle w:val="TAL"/>
            </w:pPr>
            <w:r w:rsidRPr="00481D2D">
              <w:t>c78</w:t>
            </w:r>
          </w:p>
        </w:tc>
        <w:tc>
          <w:tcPr>
            <w:tcW w:w="1021" w:type="dxa"/>
          </w:tcPr>
          <w:p w14:paraId="267057D6" w14:textId="77777777" w:rsidR="00C51814" w:rsidRPr="00481D2D" w:rsidRDefault="00C51814" w:rsidP="00C621C9">
            <w:pPr>
              <w:pStyle w:val="TAL"/>
            </w:pPr>
            <w:r w:rsidRPr="00481D2D">
              <w:t>7.2.15</w:t>
            </w:r>
          </w:p>
        </w:tc>
        <w:tc>
          <w:tcPr>
            <w:tcW w:w="1021" w:type="dxa"/>
          </w:tcPr>
          <w:p w14:paraId="3EE68083" w14:textId="77777777" w:rsidR="00C51814" w:rsidRPr="00481D2D" w:rsidRDefault="00C51814" w:rsidP="00C621C9">
            <w:pPr>
              <w:pStyle w:val="TAL"/>
            </w:pPr>
            <w:r w:rsidRPr="00481D2D">
              <w:t>n/a</w:t>
            </w:r>
          </w:p>
        </w:tc>
        <w:tc>
          <w:tcPr>
            <w:tcW w:w="1021" w:type="dxa"/>
          </w:tcPr>
          <w:p w14:paraId="2BDCFE47" w14:textId="77777777" w:rsidR="00C51814" w:rsidRPr="00481D2D" w:rsidRDefault="00C51814" w:rsidP="00C621C9">
            <w:pPr>
              <w:pStyle w:val="TAL"/>
            </w:pPr>
            <w:r w:rsidRPr="00481D2D">
              <w:t>c79</w:t>
            </w:r>
          </w:p>
        </w:tc>
      </w:tr>
      <w:tr w:rsidR="00897956" w:rsidRPr="00481D2D" w14:paraId="59DF0B30" w14:textId="77777777">
        <w:tc>
          <w:tcPr>
            <w:tcW w:w="851" w:type="dxa"/>
          </w:tcPr>
          <w:p w14:paraId="077BE417" w14:textId="77777777" w:rsidR="00897956" w:rsidRPr="00481D2D" w:rsidRDefault="00897956">
            <w:pPr>
              <w:pStyle w:val="TAL"/>
            </w:pPr>
            <w:r w:rsidRPr="00481D2D">
              <w:t>11</w:t>
            </w:r>
          </w:p>
        </w:tc>
        <w:tc>
          <w:tcPr>
            <w:tcW w:w="2665" w:type="dxa"/>
          </w:tcPr>
          <w:p w14:paraId="36E9FC74" w14:textId="77777777" w:rsidR="00897956" w:rsidRPr="00481D2D" w:rsidRDefault="00897956">
            <w:pPr>
              <w:pStyle w:val="TAL"/>
            </w:pPr>
            <w:r w:rsidRPr="00481D2D">
              <w:t>Contact</w:t>
            </w:r>
          </w:p>
        </w:tc>
        <w:tc>
          <w:tcPr>
            <w:tcW w:w="1021" w:type="dxa"/>
          </w:tcPr>
          <w:p w14:paraId="4986CD86" w14:textId="77777777" w:rsidR="00897956" w:rsidRPr="00481D2D" w:rsidRDefault="00897956">
            <w:pPr>
              <w:pStyle w:val="TAL"/>
            </w:pPr>
            <w:r w:rsidRPr="00481D2D">
              <w:t>[26] 20.10</w:t>
            </w:r>
          </w:p>
        </w:tc>
        <w:tc>
          <w:tcPr>
            <w:tcW w:w="1021" w:type="dxa"/>
          </w:tcPr>
          <w:p w14:paraId="53877049" w14:textId="77777777" w:rsidR="00897956" w:rsidRPr="00481D2D" w:rsidRDefault="00897956">
            <w:pPr>
              <w:pStyle w:val="TAL"/>
            </w:pPr>
            <w:r w:rsidRPr="00481D2D">
              <w:t>m</w:t>
            </w:r>
          </w:p>
        </w:tc>
        <w:tc>
          <w:tcPr>
            <w:tcW w:w="1021" w:type="dxa"/>
          </w:tcPr>
          <w:p w14:paraId="0DEB7BDC" w14:textId="77777777" w:rsidR="00897956" w:rsidRPr="00481D2D" w:rsidRDefault="00897956">
            <w:pPr>
              <w:pStyle w:val="TAL"/>
            </w:pPr>
            <w:r w:rsidRPr="00481D2D">
              <w:t>m</w:t>
            </w:r>
          </w:p>
        </w:tc>
        <w:tc>
          <w:tcPr>
            <w:tcW w:w="1021" w:type="dxa"/>
          </w:tcPr>
          <w:p w14:paraId="1DFB6A82" w14:textId="77777777" w:rsidR="00897956" w:rsidRPr="00481D2D" w:rsidRDefault="00897956">
            <w:pPr>
              <w:pStyle w:val="TAL"/>
            </w:pPr>
            <w:r w:rsidRPr="00481D2D">
              <w:t>[26] 20.10</w:t>
            </w:r>
          </w:p>
        </w:tc>
        <w:tc>
          <w:tcPr>
            <w:tcW w:w="1021" w:type="dxa"/>
          </w:tcPr>
          <w:p w14:paraId="5131D0EC" w14:textId="77777777" w:rsidR="00897956" w:rsidRPr="00481D2D" w:rsidRDefault="00897956">
            <w:pPr>
              <w:pStyle w:val="TAL"/>
            </w:pPr>
            <w:r w:rsidRPr="00481D2D">
              <w:t>i</w:t>
            </w:r>
          </w:p>
        </w:tc>
        <w:tc>
          <w:tcPr>
            <w:tcW w:w="1021" w:type="dxa"/>
          </w:tcPr>
          <w:p w14:paraId="7F28C373" w14:textId="77777777" w:rsidR="00897956" w:rsidRPr="00481D2D" w:rsidRDefault="00897956">
            <w:pPr>
              <w:pStyle w:val="TAL"/>
            </w:pPr>
            <w:r w:rsidRPr="00481D2D">
              <w:t>i</w:t>
            </w:r>
          </w:p>
        </w:tc>
      </w:tr>
      <w:tr w:rsidR="00897956" w:rsidRPr="00481D2D" w14:paraId="7DB6C5CA" w14:textId="77777777">
        <w:tc>
          <w:tcPr>
            <w:tcW w:w="851" w:type="dxa"/>
          </w:tcPr>
          <w:p w14:paraId="5CBD0661" w14:textId="77777777" w:rsidR="00897956" w:rsidRPr="00481D2D" w:rsidRDefault="00897956">
            <w:pPr>
              <w:pStyle w:val="TAL"/>
            </w:pPr>
            <w:r w:rsidRPr="00481D2D">
              <w:t>12</w:t>
            </w:r>
          </w:p>
        </w:tc>
        <w:tc>
          <w:tcPr>
            <w:tcW w:w="2665" w:type="dxa"/>
          </w:tcPr>
          <w:p w14:paraId="5AAA9E30" w14:textId="77777777" w:rsidR="00897956" w:rsidRPr="00481D2D" w:rsidRDefault="00897956">
            <w:pPr>
              <w:pStyle w:val="TAL"/>
            </w:pPr>
            <w:r w:rsidRPr="00481D2D">
              <w:t>Content-Disposition</w:t>
            </w:r>
          </w:p>
        </w:tc>
        <w:tc>
          <w:tcPr>
            <w:tcW w:w="1021" w:type="dxa"/>
          </w:tcPr>
          <w:p w14:paraId="5E83874E" w14:textId="77777777" w:rsidR="00897956" w:rsidRPr="00481D2D" w:rsidRDefault="00897956">
            <w:pPr>
              <w:pStyle w:val="TAL"/>
            </w:pPr>
            <w:r w:rsidRPr="00481D2D">
              <w:t>[26] 20.11</w:t>
            </w:r>
          </w:p>
        </w:tc>
        <w:tc>
          <w:tcPr>
            <w:tcW w:w="1021" w:type="dxa"/>
          </w:tcPr>
          <w:p w14:paraId="76EA9C71" w14:textId="77777777" w:rsidR="00897956" w:rsidRPr="00481D2D" w:rsidRDefault="00897956">
            <w:pPr>
              <w:pStyle w:val="TAL"/>
            </w:pPr>
            <w:r w:rsidRPr="00481D2D">
              <w:t>m</w:t>
            </w:r>
          </w:p>
        </w:tc>
        <w:tc>
          <w:tcPr>
            <w:tcW w:w="1021" w:type="dxa"/>
          </w:tcPr>
          <w:p w14:paraId="2180847A" w14:textId="77777777" w:rsidR="00897956" w:rsidRPr="00481D2D" w:rsidRDefault="00897956">
            <w:pPr>
              <w:pStyle w:val="TAL"/>
            </w:pPr>
            <w:r w:rsidRPr="00481D2D">
              <w:t>m</w:t>
            </w:r>
          </w:p>
        </w:tc>
        <w:tc>
          <w:tcPr>
            <w:tcW w:w="1021" w:type="dxa"/>
          </w:tcPr>
          <w:p w14:paraId="5A6705AC" w14:textId="77777777" w:rsidR="00897956" w:rsidRPr="00481D2D" w:rsidRDefault="00897956">
            <w:pPr>
              <w:pStyle w:val="TAL"/>
            </w:pPr>
            <w:r w:rsidRPr="00481D2D">
              <w:t>[26] 20.11</w:t>
            </w:r>
          </w:p>
        </w:tc>
        <w:tc>
          <w:tcPr>
            <w:tcW w:w="1021" w:type="dxa"/>
          </w:tcPr>
          <w:p w14:paraId="3D519105" w14:textId="77777777" w:rsidR="00897956" w:rsidRPr="00481D2D" w:rsidRDefault="00897956">
            <w:pPr>
              <w:pStyle w:val="TAL"/>
            </w:pPr>
            <w:r w:rsidRPr="00481D2D">
              <w:t>i</w:t>
            </w:r>
          </w:p>
        </w:tc>
        <w:tc>
          <w:tcPr>
            <w:tcW w:w="1021" w:type="dxa"/>
          </w:tcPr>
          <w:p w14:paraId="7D35381E" w14:textId="77777777" w:rsidR="00897956" w:rsidRPr="00481D2D" w:rsidRDefault="00897956">
            <w:pPr>
              <w:pStyle w:val="TAL"/>
            </w:pPr>
            <w:r w:rsidRPr="00481D2D">
              <w:t>c6</w:t>
            </w:r>
          </w:p>
        </w:tc>
      </w:tr>
      <w:tr w:rsidR="00897956" w:rsidRPr="00481D2D" w14:paraId="6EEA4FA4" w14:textId="77777777">
        <w:tc>
          <w:tcPr>
            <w:tcW w:w="851" w:type="dxa"/>
          </w:tcPr>
          <w:p w14:paraId="67CECFFD" w14:textId="77777777" w:rsidR="00897956" w:rsidRPr="00481D2D" w:rsidRDefault="00897956">
            <w:pPr>
              <w:pStyle w:val="TAL"/>
            </w:pPr>
            <w:r w:rsidRPr="00481D2D">
              <w:t>13</w:t>
            </w:r>
          </w:p>
        </w:tc>
        <w:tc>
          <w:tcPr>
            <w:tcW w:w="2665" w:type="dxa"/>
          </w:tcPr>
          <w:p w14:paraId="040E15A0" w14:textId="77777777" w:rsidR="00897956" w:rsidRPr="00481D2D" w:rsidRDefault="00897956">
            <w:pPr>
              <w:pStyle w:val="TAL"/>
            </w:pPr>
            <w:r w:rsidRPr="00481D2D">
              <w:t>Content-Encoding</w:t>
            </w:r>
          </w:p>
        </w:tc>
        <w:tc>
          <w:tcPr>
            <w:tcW w:w="1021" w:type="dxa"/>
          </w:tcPr>
          <w:p w14:paraId="2B604024" w14:textId="77777777" w:rsidR="00897956" w:rsidRPr="00481D2D" w:rsidRDefault="00897956">
            <w:pPr>
              <w:pStyle w:val="TAL"/>
            </w:pPr>
            <w:r w:rsidRPr="00481D2D">
              <w:t>[26] 20.12</w:t>
            </w:r>
          </w:p>
        </w:tc>
        <w:tc>
          <w:tcPr>
            <w:tcW w:w="1021" w:type="dxa"/>
          </w:tcPr>
          <w:p w14:paraId="26897494" w14:textId="77777777" w:rsidR="00897956" w:rsidRPr="00481D2D" w:rsidRDefault="00897956">
            <w:pPr>
              <w:pStyle w:val="TAL"/>
            </w:pPr>
            <w:r w:rsidRPr="00481D2D">
              <w:t>m</w:t>
            </w:r>
          </w:p>
        </w:tc>
        <w:tc>
          <w:tcPr>
            <w:tcW w:w="1021" w:type="dxa"/>
          </w:tcPr>
          <w:p w14:paraId="024A20E5" w14:textId="77777777" w:rsidR="00897956" w:rsidRPr="00481D2D" w:rsidRDefault="00897956">
            <w:pPr>
              <w:pStyle w:val="TAL"/>
            </w:pPr>
            <w:r w:rsidRPr="00481D2D">
              <w:t>m</w:t>
            </w:r>
          </w:p>
        </w:tc>
        <w:tc>
          <w:tcPr>
            <w:tcW w:w="1021" w:type="dxa"/>
          </w:tcPr>
          <w:p w14:paraId="70DC9D79" w14:textId="77777777" w:rsidR="00897956" w:rsidRPr="00481D2D" w:rsidRDefault="00897956">
            <w:pPr>
              <w:pStyle w:val="TAL"/>
            </w:pPr>
            <w:r w:rsidRPr="00481D2D">
              <w:t>[26] 20.12</w:t>
            </w:r>
          </w:p>
        </w:tc>
        <w:tc>
          <w:tcPr>
            <w:tcW w:w="1021" w:type="dxa"/>
          </w:tcPr>
          <w:p w14:paraId="5A921236" w14:textId="77777777" w:rsidR="00897956" w:rsidRPr="00481D2D" w:rsidRDefault="00897956">
            <w:pPr>
              <w:pStyle w:val="TAL"/>
            </w:pPr>
            <w:r w:rsidRPr="00481D2D">
              <w:t>i</w:t>
            </w:r>
          </w:p>
        </w:tc>
        <w:tc>
          <w:tcPr>
            <w:tcW w:w="1021" w:type="dxa"/>
          </w:tcPr>
          <w:p w14:paraId="30D177B6" w14:textId="77777777" w:rsidR="00897956" w:rsidRPr="00481D2D" w:rsidRDefault="00897956">
            <w:pPr>
              <w:pStyle w:val="TAL"/>
            </w:pPr>
            <w:r w:rsidRPr="00481D2D">
              <w:t>c6</w:t>
            </w:r>
          </w:p>
        </w:tc>
      </w:tr>
      <w:tr w:rsidR="00897956" w:rsidRPr="00481D2D" w14:paraId="3C85B17B" w14:textId="77777777">
        <w:tc>
          <w:tcPr>
            <w:tcW w:w="851" w:type="dxa"/>
          </w:tcPr>
          <w:p w14:paraId="2DFE2E35" w14:textId="77777777" w:rsidR="00897956" w:rsidRPr="00481D2D" w:rsidRDefault="00897956">
            <w:pPr>
              <w:pStyle w:val="TAL"/>
            </w:pPr>
            <w:r w:rsidRPr="00481D2D">
              <w:t>14</w:t>
            </w:r>
          </w:p>
        </w:tc>
        <w:tc>
          <w:tcPr>
            <w:tcW w:w="2665" w:type="dxa"/>
          </w:tcPr>
          <w:p w14:paraId="0B3F62D3" w14:textId="77777777" w:rsidR="00897956" w:rsidRPr="00481D2D" w:rsidRDefault="00897956">
            <w:pPr>
              <w:pStyle w:val="TAL"/>
            </w:pPr>
            <w:r w:rsidRPr="00481D2D">
              <w:t>Content-Language</w:t>
            </w:r>
          </w:p>
        </w:tc>
        <w:tc>
          <w:tcPr>
            <w:tcW w:w="1021" w:type="dxa"/>
          </w:tcPr>
          <w:p w14:paraId="19BEFBA4" w14:textId="77777777" w:rsidR="00897956" w:rsidRPr="00481D2D" w:rsidRDefault="00897956">
            <w:pPr>
              <w:pStyle w:val="TAL"/>
            </w:pPr>
            <w:r w:rsidRPr="00481D2D">
              <w:t>[26] 20.13</w:t>
            </w:r>
          </w:p>
        </w:tc>
        <w:tc>
          <w:tcPr>
            <w:tcW w:w="1021" w:type="dxa"/>
          </w:tcPr>
          <w:p w14:paraId="4EC884E4" w14:textId="77777777" w:rsidR="00897956" w:rsidRPr="00481D2D" w:rsidRDefault="00897956">
            <w:pPr>
              <w:pStyle w:val="TAL"/>
            </w:pPr>
            <w:r w:rsidRPr="00481D2D">
              <w:t>m</w:t>
            </w:r>
          </w:p>
        </w:tc>
        <w:tc>
          <w:tcPr>
            <w:tcW w:w="1021" w:type="dxa"/>
          </w:tcPr>
          <w:p w14:paraId="7D9EEF26" w14:textId="77777777" w:rsidR="00897956" w:rsidRPr="00481D2D" w:rsidRDefault="00897956">
            <w:pPr>
              <w:pStyle w:val="TAL"/>
            </w:pPr>
            <w:r w:rsidRPr="00481D2D">
              <w:t>m</w:t>
            </w:r>
          </w:p>
        </w:tc>
        <w:tc>
          <w:tcPr>
            <w:tcW w:w="1021" w:type="dxa"/>
          </w:tcPr>
          <w:p w14:paraId="55497A37" w14:textId="77777777" w:rsidR="00897956" w:rsidRPr="00481D2D" w:rsidRDefault="00897956">
            <w:pPr>
              <w:pStyle w:val="TAL"/>
            </w:pPr>
            <w:r w:rsidRPr="00481D2D">
              <w:t>[26] 20.13</w:t>
            </w:r>
          </w:p>
        </w:tc>
        <w:tc>
          <w:tcPr>
            <w:tcW w:w="1021" w:type="dxa"/>
          </w:tcPr>
          <w:p w14:paraId="7EE28218" w14:textId="77777777" w:rsidR="00897956" w:rsidRPr="00481D2D" w:rsidRDefault="00897956">
            <w:pPr>
              <w:pStyle w:val="TAL"/>
            </w:pPr>
            <w:r w:rsidRPr="00481D2D">
              <w:t>i</w:t>
            </w:r>
          </w:p>
        </w:tc>
        <w:tc>
          <w:tcPr>
            <w:tcW w:w="1021" w:type="dxa"/>
          </w:tcPr>
          <w:p w14:paraId="52A5C50F" w14:textId="77777777" w:rsidR="00897956" w:rsidRPr="00481D2D" w:rsidRDefault="00897956">
            <w:pPr>
              <w:pStyle w:val="TAL"/>
            </w:pPr>
            <w:r w:rsidRPr="00481D2D">
              <w:t>c6</w:t>
            </w:r>
          </w:p>
        </w:tc>
      </w:tr>
      <w:tr w:rsidR="00897956" w:rsidRPr="00481D2D" w14:paraId="42F15FAA" w14:textId="77777777">
        <w:tc>
          <w:tcPr>
            <w:tcW w:w="851" w:type="dxa"/>
          </w:tcPr>
          <w:p w14:paraId="6FF69E23" w14:textId="77777777" w:rsidR="00897956" w:rsidRPr="00481D2D" w:rsidRDefault="00897956">
            <w:pPr>
              <w:pStyle w:val="TAL"/>
            </w:pPr>
            <w:r w:rsidRPr="00481D2D">
              <w:t>15</w:t>
            </w:r>
          </w:p>
        </w:tc>
        <w:tc>
          <w:tcPr>
            <w:tcW w:w="2665" w:type="dxa"/>
          </w:tcPr>
          <w:p w14:paraId="631D987A" w14:textId="77777777" w:rsidR="00897956" w:rsidRPr="00481D2D" w:rsidRDefault="00897956">
            <w:pPr>
              <w:pStyle w:val="TAL"/>
            </w:pPr>
            <w:r w:rsidRPr="00481D2D">
              <w:t>Content-Length</w:t>
            </w:r>
          </w:p>
        </w:tc>
        <w:tc>
          <w:tcPr>
            <w:tcW w:w="1021" w:type="dxa"/>
          </w:tcPr>
          <w:p w14:paraId="016F7297" w14:textId="77777777" w:rsidR="00897956" w:rsidRPr="00481D2D" w:rsidRDefault="00897956">
            <w:pPr>
              <w:pStyle w:val="TAL"/>
            </w:pPr>
            <w:r w:rsidRPr="00481D2D">
              <w:t>[26] 20.14</w:t>
            </w:r>
          </w:p>
        </w:tc>
        <w:tc>
          <w:tcPr>
            <w:tcW w:w="1021" w:type="dxa"/>
          </w:tcPr>
          <w:p w14:paraId="2B8BBE68" w14:textId="77777777" w:rsidR="00897956" w:rsidRPr="00481D2D" w:rsidRDefault="00897956">
            <w:pPr>
              <w:pStyle w:val="TAL"/>
            </w:pPr>
            <w:r w:rsidRPr="00481D2D">
              <w:t>m</w:t>
            </w:r>
          </w:p>
        </w:tc>
        <w:tc>
          <w:tcPr>
            <w:tcW w:w="1021" w:type="dxa"/>
          </w:tcPr>
          <w:p w14:paraId="2B14746D" w14:textId="77777777" w:rsidR="00897956" w:rsidRPr="00481D2D" w:rsidRDefault="00897956">
            <w:pPr>
              <w:pStyle w:val="TAL"/>
            </w:pPr>
            <w:r w:rsidRPr="00481D2D">
              <w:t>m</w:t>
            </w:r>
          </w:p>
        </w:tc>
        <w:tc>
          <w:tcPr>
            <w:tcW w:w="1021" w:type="dxa"/>
          </w:tcPr>
          <w:p w14:paraId="4AC33401" w14:textId="77777777" w:rsidR="00897956" w:rsidRPr="00481D2D" w:rsidRDefault="00897956">
            <w:pPr>
              <w:pStyle w:val="TAL"/>
            </w:pPr>
            <w:r w:rsidRPr="00481D2D">
              <w:t>[26] 20.14</w:t>
            </w:r>
          </w:p>
        </w:tc>
        <w:tc>
          <w:tcPr>
            <w:tcW w:w="1021" w:type="dxa"/>
          </w:tcPr>
          <w:p w14:paraId="3DAEE79D" w14:textId="77777777" w:rsidR="00897956" w:rsidRPr="00481D2D" w:rsidRDefault="00897956">
            <w:pPr>
              <w:pStyle w:val="TAL"/>
            </w:pPr>
            <w:r w:rsidRPr="00481D2D">
              <w:t>m</w:t>
            </w:r>
          </w:p>
        </w:tc>
        <w:tc>
          <w:tcPr>
            <w:tcW w:w="1021" w:type="dxa"/>
          </w:tcPr>
          <w:p w14:paraId="79F83AB6" w14:textId="77777777" w:rsidR="00897956" w:rsidRPr="00481D2D" w:rsidRDefault="00897956">
            <w:pPr>
              <w:pStyle w:val="TAL"/>
            </w:pPr>
            <w:r w:rsidRPr="00481D2D">
              <w:t>m</w:t>
            </w:r>
          </w:p>
        </w:tc>
      </w:tr>
      <w:tr w:rsidR="00897956" w:rsidRPr="00481D2D" w14:paraId="47F130F9" w14:textId="77777777">
        <w:tc>
          <w:tcPr>
            <w:tcW w:w="851" w:type="dxa"/>
          </w:tcPr>
          <w:p w14:paraId="40EFC6DD" w14:textId="77777777" w:rsidR="00897956" w:rsidRPr="00481D2D" w:rsidRDefault="00897956">
            <w:pPr>
              <w:pStyle w:val="TAL"/>
            </w:pPr>
            <w:r w:rsidRPr="00481D2D">
              <w:t>16</w:t>
            </w:r>
          </w:p>
        </w:tc>
        <w:tc>
          <w:tcPr>
            <w:tcW w:w="2665" w:type="dxa"/>
          </w:tcPr>
          <w:p w14:paraId="49ACD869" w14:textId="77777777" w:rsidR="00897956" w:rsidRPr="00481D2D" w:rsidRDefault="00897956">
            <w:pPr>
              <w:pStyle w:val="TAL"/>
            </w:pPr>
            <w:r w:rsidRPr="00481D2D">
              <w:t>Content-Type</w:t>
            </w:r>
          </w:p>
        </w:tc>
        <w:tc>
          <w:tcPr>
            <w:tcW w:w="1021" w:type="dxa"/>
          </w:tcPr>
          <w:p w14:paraId="06F722F8" w14:textId="77777777" w:rsidR="00897956" w:rsidRPr="00481D2D" w:rsidRDefault="00897956">
            <w:pPr>
              <w:pStyle w:val="TAL"/>
            </w:pPr>
            <w:r w:rsidRPr="00481D2D">
              <w:t>[26] 20.15</w:t>
            </w:r>
          </w:p>
        </w:tc>
        <w:tc>
          <w:tcPr>
            <w:tcW w:w="1021" w:type="dxa"/>
          </w:tcPr>
          <w:p w14:paraId="52052A02" w14:textId="77777777" w:rsidR="00897956" w:rsidRPr="00481D2D" w:rsidRDefault="00897956">
            <w:pPr>
              <w:pStyle w:val="TAL"/>
            </w:pPr>
            <w:r w:rsidRPr="00481D2D">
              <w:t>m</w:t>
            </w:r>
          </w:p>
        </w:tc>
        <w:tc>
          <w:tcPr>
            <w:tcW w:w="1021" w:type="dxa"/>
          </w:tcPr>
          <w:p w14:paraId="2B29651F" w14:textId="77777777" w:rsidR="00897956" w:rsidRPr="00481D2D" w:rsidRDefault="00897956">
            <w:pPr>
              <w:pStyle w:val="TAL"/>
            </w:pPr>
            <w:r w:rsidRPr="00481D2D">
              <w:t>m</w:t>
            </w:r>
          </w:p>
        </w:tc>
        <w:tc>
          <w:tcPr>
            <w:tcW w:w="1021" w:type="dxa"/>
          </w:tcPr>
          <w:p w14:paraId="6E191A4B" w14:textId="77777777" w:rsidR="00897956" w:rsidRPr="00481D2D" w:rsidRDefault="00897956">
            <w:pPr>
              <w:pStyle w:val="TAL"/>
            </w:pPr>
            <w:r w:rsidRPr="00481D2D">
              <w:t>[26] 20.15</w:t>
            </w:r>
          </w:p>
        </w:tc>
        <w:tc>
          <w:tcPr>
            <w:tcW w:w="1021" w:type="dxa"/>
          </w:tcPr>
          <w:p w14:paraId="5412ACC0" w14:textId="77777777" w:rsidR="00897956" w:rsidRPr="00481D2D" w:rsidRDefault="00897956">
            <w:pPr>
              <w:pStyle w:val="TAL"/>
            </w:pPr>
            <w:r w:rsidRPr="00481D2D">
              <w:t>i</w:t>
            </w:r>
          </w:p>
        </w:tc>
        <w:tc>
          <w:tcPr>
            <w:tcW w:w="1021" w:type="dxa"/>
          </w:tcPr>
          <w:p w14:paraId="6B7A252D" w14:textId="77777777" w:rsidR="00897956" w:rsidRPr="00481D2D" w:rsidRDefault="00897956">
            <w:pPr>
              <w:pStyle w:val="TAL"/>
            </w:pPr>
            <w:r w:rsidRPr="00481D2D">
              <w:t>c6</w:t>
            </w:r>
          </w:p>
        </w:tc>
      </w:tr>
      <w:tr w:rsidR="00897956" w:rsidRPr="00481D2D" w14:paraId="76FA1D05" w14:textId="77777777">
        <w:tc>
          <w:tcPr>
            <w:tcW w:w="851" w:type="dxa"/>
          </w:tcPr>
          <w:p w14:paraId="0AF0A397" w14:textId="77777777" w:rsidR="00897956" w:rsidRPr="00481D2D" w:rsidRDefault="00897956">
            <w:pPr>
              <w:pStyle w:val="TAL"/>
            </w:pPr>
            <w:r w:rsidRPr="00481D2D">
              <w:t>17</w:t>
            </w:r>
          </w:p>
        </w:tc>
        <w:tc>
          <w:tcPr>
            <w:tcW w:w="2665" w:type="dxa"/>
          </w:tcPr>
          <w:p w14:paraId="4CC0973F" w14:textId="77777777" w:rsidR="00897956" w:rsidRPr="00481D2D" w:rsidRDefault="00897956">
            <w:pPr>
              <w:pStyle w:val="TAL"/>
            </w:pPr>
            <w:r w:rsidRPr="00481D2D">
              <w:t>C</w:t>
            </w:r>
            <w:r w:rsidR="00AB6F58" w:rsidRPr="00481D2D">
              <w:t>S</w:t>
            </w:r>
            <w:r w:rsidRPr="00481D2D">
              <w:t>eq</w:t>
            </w:r>
          </w:p>
        </w:tc>
        <w:tc>
          <w:tcPr>
            <w:tcW w:w="1021" w:type="dxa"/>
          </w:tcPr>
          <w:p w14:paraId="137718FE" w14:textId="77777777" w:rsidR="00897956" w:rsidRPr="00481D2D" w:rsidRDefault="00897956">
            <w:pPr>
              <w:pStyle w:val="TAL"/>
            </w:pPr>
            <w:r w:rsidRPr="00481D2D">
              <w:t>[26] 20.16</w:t>
            </w:r>
          </w:p>
        </w:tc>
        <w:tc>
          <w:tcPr>
            <w:tcW w:w="1021" w:type="dxa"/>
          </w:tcPr>
          <w:p w14:paraId="5B06783A" w14:textId="77777777" w:rsidR="00897956" w:rsidRPr="00481D2D" w:rsidRDefault="00897956">
            <w:pPr>
              <w:pStyle w:val="TAL"/>
            </w:pPr>
            <w:r w:rsidRPr="00481D2D">
              <w:t>m</w:t>
            </w:r>
          </w:p>
        </w:tc>
        <w:tc>
          <w:tcPr>
            <w:tcW w:w="1021" w:type="dxa"/>
          </w:tcPr>
          <w:p w14:paraId="223F2C81" w14:textId="77777777" w:rsidR="00897956" w:rsidRPr="00481D2D" w:rsidRDefault="00897956">
            <w:pPr>
              <w:pStyle w:val="TAL"/>
            </w:pPr>
            <w:r w:rsidRPr="00481D2D">
              <w:t>m</w:t>
            </w:r>
          </w:p>
        </w:tc>
        <w:tc>
          <w:tcPr>
            <w:tcW w:w="1021" w:type="dxa"/>
          </w:tcPr>
          <w:p w14:paraId="6C9B05C3" w14:textId="77777777" w:rsidR="00897956" w:rsidRPr="00481D2D" w:rsidRDefault="00897956">
            <w:pPr>
              <w:pStyle w:val="TAL"/>
            </w:pPr>
            <w:r w:rsidRPr="00481D2D">
              <w:t>[26] 20.16</w:t>
            </w:r>
          </w:p>
        </w:tc>
        <w:tc>
          <w:tcPr>
            <w:tcW w:w="1021" w:type="dxa"/>
          </w:tcPr>
          <w:p w14:paraId="1238ECD3" w14:textId="77777777" w:rsidR="00897956" w:rsidRPr="00481D2D" w:rsidRDefault="00897956">
            <w:pPr>
              <w:pStyle w:val="TAL"/>
            </w:pPr>
            <w:r w:rsidRPr="00481D2D">
              <w:t>m</w:t>
            </w:r>
          </w:p>
        </w:tc>
        <w:tc>
          <w:tcPr>
            <w:tcW w:w="1021" w:type="dxa"/>
          </w:tcPr>
          <w:p w14:paraId="2CE20C2E" w14:textId="77777777" w:rsidR="00897956" w:rsidRPr="00481D2D" w:rsidRDefault="00897956">
            <w:pPr>
              <w:pStyle w:val="TAL"/>
            </w:pPr>
            <w:r w:rsidRPr="00481D2D">
              <w:t>m</w:t>
            </w:r>
          </w:p>
        </w:tc>
      </w:tr>
      <w:tr w:rsidR="00897956" w:rsidRPr="00481D2D" w14:paraId="2ED7CB4E" w14:textId="77777777">
        <w:tc>
          <w:tcPr>
            <w:tcW w:w="851" w:type="dxa"/>
          </w:tcPr>
          <w:p w14:paraId="743840A0" w14:textId="77777777" w:rsidR="00897956" w:rsidRPr="00481D2D" w:rsidRDefault="00897956">
            <w:pPr>
              <w:pStyle w:val="TAL"/>
            </w:pPr>
            <w:r w:rsidRPr="00481D2D">
              <w:t>18</w:t>
            </w:r>
          </w:p>
        </w:tc>
        <w:tc>
          <w:tcPr>
            <w:tcW w:w="2665" w:type="dxa"/>
          </w:tcPr>
          <w:p w14:paraId="2D14250D" w14:textId="77777777" w:rsidR="00897956" w:rsidRPr="00481D2D" w:rsidRDefault="00897956">
            <w:pPr>
              <w:pStyle w:val="TAL"/>
            </w:pPr>
            <w:r w:rsidRPr="00481D2D">
              <w:t>Date</w:t>
            </w:r>
          </w:p>
        </w:tc>
        <w:tc>
          <w:tcPr>
            <w:tcW w:w="1021" w:type="dxa"/>
          </w:tcPr>
          <w:p w14:paraId="78DE1EFD" w14:textId="77777777" w:rsidR="00897956" w:rsidRPr="00481D2D" w:rsidRDefault="00897956">
            <w:pPr>
              <w:pStyle w:val="TAL"/>
            </w:pPr>
            <w:r w:rsidRPr="00481D2D">
              <w:t>[26] 20.17</w:t>
            </w:r>
          </w:p>
        </w:tc>
        <w:tc>
          <w:tcPr>
            <w:tcW w:w="1021" w:type="dxa"/>
          </w:tcPr>
          <w:p w14:paraId="7C57C3BF" w14:textId="77777777" w:rsidR="00897956" w:rsidRPr="00481D2D" w:rsidRDefault="00897956">
            <w:pPr>
              <w:pStyle w:val="TAL"/>
            </w:pPr>
            <w:r w:rsidRPr="00481D2D">
              <w:t>m</w:t>
            </w:r>
          </w:p>
        </w:tc>
        <w:tc>
          <w:tcPr>
            <w:tcW w:w="1021" w:type="dxa"/>
          </w:tcPr>
          <w:p w14:paraId="4DFD6FB2" w14:textId="77777777" w:rsidR="00897956" w:rsidRPr="00481D2D" w:rsidRDefault="00897956">
            <w:pPr>
              <w:pStyle w:val="TAL"/>
            </w:pPr>
            <w:r w:rsidRPr="00481D2D">
              <w:t>m</w:t>
            </w:r>
          </w:p>
        </w:tc>
        <w:tc>
          <w:tcPr>
            <w:tcW w:w="1021" w:type="dxa"/>
          </w:tcPr>
          <w:p w14:paraId="0EB2DC81" w14:textId="77777777" w:rsidR="00897956" w:rsidRPr="00481D2D" w:rsidRDefault="00897956">
            <w:pPr>
              <w:pStyle w:val="TAL"/>
            </w:pPr>
            <w:r w:rsidRPr="00481D2D">
              <w:t>[26] 20.17</w:t>
            </w:r>
          </w:p>
        </w:tc>
        <w:tc>
          <w:tcPr>
            <w:tcW w:w="1021" w:type="dxa"/>
          </w:tcPr>
          <w:p w14:paraId="7EC1F65C" w14:textId="77777777" w:rsidR="00897956" w:rsidRPr="00481D2D" w:rsidRDefault="00897956">
            <w:pPr>
              <w:pStyle w:val="TAL"/>
            </w:pPr>
            <w:r w:rsidRPr="00481D2D">
              <w:t>c4</w:t>
            </w:r>
          </w:p>
        </w:tc>
        <w:tc>
          <w:tcPr>
            <w:tcW w:w="1021" w:type="dxa"/>
          </w:tcPr>
          <w:p w14:paraId="72151BC8" w14:textId="77777777" w:rsidR="00897956" w:rsidRPr="00481D2D" w:rsidRDefault="00897956">
            <w:pPr>
              <w:pStyle w:val="TAL"/>
            </w:pPr>
            <w:r w:rsidRPr="00481D2D">
              <w:t>c4</w:t>
            </w:r>
          </w:p>
        </w:tc>
      </w:tr>
      <w:tr w:rsidR="00897956" w:rsidRPr="00481D2D" w14:paraId="1F07E8DC" w14:textId="77777777">
        <w:tc>
          <w:tcPr>
            <w:tcW w:w="851" w:type="dxa"/>
          </w:tcPr>
          <w:p w14:paraId="279F4EB9" w14:textId="77777777" w:rsidR="00897956" w:rsidRPr="00481D2D" w:rsidRDefault="00897956">
            <w:pPr>
              <w:pStyle w:val="TAL"/>
            </w:pPr>
            <w:r w:rsidRPr="00481D2D">
              <w:t>19</w:t>
            </w:r>
          </w:p>
        </w:tc>
        <w:tc>
          <w:tcPr>
            <w:tcW w:w="2665" w:type="dxa"/>
          </w:tcPr>
          <w:p w14:paraId="259BCB74" w14:textId="77777777" w:rsidR="00897956" w:rsidRPr="00481D2D" w:rsidRDefault="00897956">
            <w:pPr>
              <w:pStyle w:val="TAL"/>
            </w:pPr>
            <w:r w:rsidRPr="00481D2D">
              <w:t>Expires</w:t>
            </w:r>
          </w:p>
        </w:tc>
        <w:tc>
          <w:tcPr>
            <w:tcW w:w="1021" w:type="dxa"/>
          </w:tcPr>
          <w:p w14:paraId="64D8D61D" w14:textId="77777777" w:rsidR="00897956" w:rsidRPr="00481D2D" w:rsidRDefault="00897956">
            <w:pPr>
              <w:pStyle w:val="TAL"/>
            </w:pPr>
            <w:r w:rsidRPr="00481D2D">
              <w:t>[26] 20.19</w:t>
            </w:r>
          </w:p>
        </w:tc>
        <w:tc>
          <w:tcPr>
            <w:tcW w:w="1021" w:type="dxa"/>
          </w:tcPr>
          <w:p w14:paraId="6D9B007B" w14:textId="77777777" w:rsidR="00897956" w:rsidRPr="00481D2D" w:rsidRDefault="00897956">
            <w:pPr>
              <w:pStyle w:val="TAL"/>
            </w:pPr>
            <w:r w:rsidRPr="00481D2D">
              <w:t>m</w:t>
            </w:r>
          </w:p>
        </w:tc>
        <w:tc>
          <w:tcPr>
            <w:tcW w:w="1021" w:type="dxa"/>
          </w:tcPr>
          <w:p w14:paraId="6E6E68BD" w14:textId="77777777" w:rsidR="00897956" w:rsidRPr="00481D2D" w:rsidRDefault="00897956">
            <w:pPr>
              <w:pStyle w:val="TAL"/>
            </w:pPr>
            <w:r w:rsidRPr="00481D2D">
              <w:t>m</w:t>
            </w:r>
          </w:p>
        </w:tc>
        <w:tc>
          <w:tcPr>
            <w:tcW w:w="1021" w:type="dxa"/>
          </w:tcPr>
          <w:p w14:paraId="1CB516D2" w14:textId="77777777" w:rsidR="00897956" w:rsidRPr="00481D2D" w:rsidRDefault="00897956">
            <w:pPr>
              <w:pStyle w:val="TAL"/>
            </w:pPr>
            <w:r w:rsidRPr="00481D2D">
              <w:t>[26] 20.19</w:t>
            </w:r>
          </w:p>
        </w:tc>
        <w:tc>
          <w:tcPr>
            <w:tcW w:w="1021" w:type="dxa"/>
          </w:tcPr>
          <w:p w14:paraId="6A392903" w14:textId="77777777" w:rsidR="00897956" w:rsidRPr="00481D2D" w:rsidRDefault="00897956">
            <w:pPr>
              <w:pStyle w:val="TAL"/>
            </w:pPr>
            <w:r w:rsidRPr="00481D2D">
              <w:t>i</w:t>
            </w:r>
          </w:p>
        </w:tc>
        <w:tc>
          <w:tcPr>
            <w:tcW w:w="1021" w:type="dxa"/>
          </w:tcPr>
          <w:p w14:paraId="2DE7572B" w14:textId="77777777" w:rsidR="00897956" w:rsidRPr="00481D2D" w:rsidRDefault="00897956">
            <w:pPr>
              <w:pStyle w:val="TAL"/>
            </w:pPr>
            <w:r w:rsidRPr="00481D2D">
              <w:t>i</w:t>
            </w:r>
          </w:p>
        </w:tc>
      </w:tr>
      <w:tr w:rsidR="00BC0954" w:rsidRPr="00481D2D" w14:paraId="7B5FA9C1" w14:textId="77777777" w:rsidTr="00D61096">
        <w:tc>
          <w:tcPr>
            <w:tcW w:w="851" w:type="dxa"/>
          </w:tcPr>
          <w:p w14:paraId="0D7D0A67" w14:textId="77777777" w:rsidR="00BC0954" w:rsidRPr="00481D2D" w:rsidRDefault="00BC0954" w:rsidP="00D61096">
            <w:pPr>
              <w:pStyle w:val="TAL"/>
            </w:pPr>
            <w:r w:rsidRPr="00481D2D">
              <w:t>19A</w:t>
            </w:r>
          </w:p>
        </w:tc>
        <w:tc>
          <w:tcPr>
            <w:tcW w:w="2665" w:type="dxa"/>
          </w:tcPr>
          <w:p w14:paraId="1104DA07" w14:textId="77777777" w:rsidR="00BC0954" w:rsidRPr="00481D2D" w:rsidRDefault="00BC0954" w:rsidP="00D61096">
            <w:pPr>
              <w:pStyle w:val="TAL"/>
            </w:pPr>
            <w:r w:rsidRPr="00481D2D">
              <w:t>Feature-Caps</w:t>
            </w:r>
          </w:p>
        </w:tc>
        <w:tc>
          <w:tcPr>
            <w:tcW w:w="1021" w:type="dxa"/>
          </w:tcPr>
          <w:p w14:paraId="022CF266" w14:textId="77777777" w:rsidR="00BC0954" w:rsidRPr="00481D2D" w:rsidRDefault="00BC0954" w:rsidP="00D61096">
            <w:pPr>
              <w:pStyle w:val="TAL"/>
            </w:pPr>
            <w:r w:rsidRPr="00481D2D">
              <w:t>[190]</w:t>
            </w:r>
          </w:p>
        </w:tc>
        <w:tc>
          <w:tcPr>
            <w:tcW w:w="1021" w:type="dxa"/>
          </w:tcPr>
          <w:p w14:paraId="115BDAD8" w14:textId="77777777" w:rsidR="00BC0954" w:rsidRPr="00481D2D" w:rsidRDefault="00BC0954" w:rsidP="00D61096">
            <w:pPr>
              <w:pStyle w:val="TAL"/>
            </w:pPr>
            <w:r w:rsidRPr="00481D2D">
              <w:t>c73</w:t>
            </w:r>
          </w:p>
        </w:tc>
        <w:tc>
          <w:tcPr>
            <w:tcW w:w="1021" w:type="dxa"/>
          </w:tcPr>
          <w:p w14:paraId="0BE75542" w14:textId="77777777" w:rsidR="00BC0954" w:rsidRPr="00481D2D" w:rsidRDefault="00BC0954" w:rsidP="00D61096">
            <w:pPr>
              <w:pStyle w:val="TAL"/>
            </w:pPr>
            <w:r w:rsidRPr="00481D2D">
              <w:t>c73</w:t>
            </w:r>
          </w:p>
        </w:tc>
        <w:tc>
          <w:tcPr>
            <w:tcW w:w="1021" w:type="dxa"/>
          </w:tcPr>
          <w:p w14:paraId="44BE85B7" w14:textId="77777777" w:rsidR="00BC0954" w:rsidRPr="00481D2D" w:rsidRDefault="00BC0954" w:rsidP="00D61096">
            <w:pPr>
              <w:pStyle w:val="TAL"/>
            </w:pPr>
            <w:r w:rsidRPr="00481D2D">
              <w:t>[190]</w:t>
            </w:r>
          </w:p>
        </w:tc>
        <w:tc>
          <w:tcPr>
            <w:tcW w:w="1021" w:type="dxa"/>
          </w:tcPr>
          <w:p w14:paraId="5C1C94EC" w14:textId="77777777" w:rsidR="00BC0954" w:rsidRPr="00481D2D" w:rsidRDefault="00BC0954" w:rsidP="00D61096">
            <w:pPr>
              <w:pStyle w:val="TAL"/>
            </w:pPr>
            <w:r w:rsidRPr="00481D2D">
              <w:t>c73</w:t>
            </w:r>
          </w:p>
        </w:tc>
        <w:tc>
          <w:tcPr>
            <w:tcW w:w="1021" w:type="dxa"/>
          </w:tcPr>
          <w:p w14:paraId="4F89FA99" w14:textId="77777777" w:rsidR="00BC0954" w:rsidRPr="00481D2D" w:rsidRDefault="00BC0954" w:rsidP="00D61096">
            <w:pPr>
              <w:pStyle w:val="TAL"/>
            </w:pPr>
            <w:r w:rsidRPr="00481D2D">
              <w:t>c73</w:t>
            </w:r>
          </w:p>
        </w:tc>
      </w:tr>
      <w:tr w:rsidR="00897956" w:rsidRPr="00481D2D" w14:paraId="6CBA3DCA" w14:textId="77777777">
        <w:tc>
          <w:tcPr>
            <w:tcW w:w="851" w:type="dxa"/>
          </w:tcPr>
          <w:p w14:paraId="200039B7" w14:textId="77777777" w:rsidR="00897956" w:rsidRPr="00481D2D" w:rsidRDefault="00897956">
            <w:pPr>
              <w:pStyle w:val="TAL"/>
            </w:pPr>
            <w:r w:rsidRPr="00481D2D">
              <w:t>20</w:t>
            </w:r>
          </w:p>
        </w:tc>
        <w:tc>
          <w:tcPr>
            <w:tcW w:w="2665" w:type="dxa"/>
          </w:tcPr>
          <w:p w14:paraId="43B2EAD6" w14:textId="77777777" w:rsidR="00897956" w:rsidRPr="00481D2D" w:rsidRDefault="00897956">
            <w:pPr>
              <w:pStyle w:val="TAL"/>
            </w:pPr>
            <w:r w:rsidRPr="00481D2D">
              <w:t>From</w:t>
            </w:r>
          </w:p>
        </w:tc>
        <w:tc>
          <w:tcPr>
            <w:tcW w:w="1021" w:type="dxa"/>
          </w:tcPr>
          <w:p w14:paraId="41E7E6EA" w14:textId="77777777" w:rsidR="00897956" w:rsidRPr="00481D2D" w:rsidRDefault="00897956">
            <w:pPr>
              <w:pStyle w:val="TAL"/>
            </w:pPr>
            <w:r w:rsidRPr="00481D2D">
              <w:t>[26] 20.20</w:t>
            </w:r>
          </w:p>
        </w:tc>
        <w:tc>
          <w:tcPr>
            <w:tcW w:w="1021" w:type="dxa"/>
          </w:tcPr>
          <w:p w14:paraId="78926A4F" w14:textId="77777777" w:rsidR="00897956" w:rsidRPr="00481D2D" w:rsidRDefault="00897956">
            <w:pPr>
              <w:pStyle w:val="TAL"/>
            </w:pPr>
            <w:r w:rsidRPr="00481D2D">
              <w:t>m</w:t>
            </w:r>
          </w:p>
        </w:tc>
        <w:tc>
          <w:tcPr>
            <w:tcW w:w="1021" w:type="dxa"/>
          </w:tcPr>
          <w:p w14:paraId="24054798" w14:textId="77777777" w:rsidR="00897956" w:rsidRPr="00481D2D" w:rsidRDefault="00897956">
            <w:pPr>
              <w:pStyle w:val="TAL"/>
            </w:pPr>
            <w:r w:rsidRPr="00481D2D">
              <w:t>m</w:t>
            </w:r>
          </w:p>
        </w:tc>
        <w:tc>
          <w:tcPr>
            <w:tcW w:w="1021" w:type="dxa"/>
          </w:tcPr>
          <w:p w14:paraId="79986576" w14:textId="77777777" w:rsidR="00897956" w:rsidRPr="00481D2D" w:rsidRDefault="00897956">
            <w:pPr>
              <w:pStyle w:val="TAL"/>
            </w:pPr>
            <w:r w:rsidRPr="00481D2D">
              <w:t>[26] 20.20</w:t>
            </w:r>
          </w:p>
        </w:tc>
        <w:tc>
          <w:tcPr>
            <w:tcW w:w="1021" w:type="dxa"/>
          </w:tcPr>
          <w:p w14:paraId="66795880" w14:textId="77777777" w:rsidR="00897956" w:rsidRPr="00481D2D" w:rsidRDefault="00897956">
            <w:pPr>
              <w:pStyle w:val="TAL"/>
            </w:pPr>
            <w:r w:rsidRPr="00481D2D">
              <w:t>m</w:t>
            </w:r>
          </w:p>
        </w:tc>
        <w:tc>
          <w:tcPr>
            <w:tcW w:w="1021" w:type="dxa"/>
          </w:tcPr>
          <w:p w14:paraId="5845116C" w14:textId="77777777" w:rsidR="00897956" w:rsidRPr="00481D2D" w:rsidRDefault="00897956">
            <w:pPr>
              <w:pStyle w:val="TAL"/>
            </w:pPr>
            <w:r w:rsidRPr="00481D2D">
              <w:t>m</w:t>
            </w:r>
          </w:p>
        </w:tc>
      </w:tr>
      <w:tr w:rsidR="008607FC" w:rsidRPr="00481D2D" w14:paraId="1E950024" w14:textId="77777777">
        <w:tc>
          <w:tcPr>
            <w:tcW w:w="851" w:type="dxa"/>
          </w:tcPr>
          <w:p w14:paraId="3FE15B41" w14:textId="77777777" w:rsidR="008607FC" w:rsidRPr="00481D2D" w:rsidRDefault="008607FC">
            <w:pPr>
              <w:pStyle w:val="TAL"/>
            </w:pPr>
            <w:r w:rsidRPr="00481D2D">
              <w:t>20A</w:t>
            </w:r>
          </w:p>
        </w:tc>
        <w:tc>
          <w:tcPr>
            <w:tcW w:w="2665" w:type="dxa"/>
          </w:tcPr>
          <w:p w14:paraId="4376A39B" w14:textId="77777777" w:rsidR="008607FC" w:rsidRPr="00481D2D" w:rsidRDefault="008607FC">
            <w:pPr>
              <w:pStyle w:val="TAL"/>
            </w:pPr>
            <w:r w:rsidRPr="00481D2D">
              <w:t>Geolocation</w:t>
            </w:r>
          </w:p>
        </w:tc>
        <w:tc>
          <w:tcPr>
            <w:tcW w:w="1021" w:type="dxa"/>
          </w:tcPr>
          <w:p w14:paraId="396F46BA" w14:textId="77777777" w:rsidR="008607FC" w:rsidRPr="00481D2D" w:rsidRDefault="008607FC">
            <w:pPr>
              <w:pStyle w:val="TAL"/>
            </w:pPr>
            <w:r w:rsidRPr="00481D2D">
              <w:t xml:space="preserve">[89] </w:t>
            </w:r>
            <w:r w:rsidR="008051E3" w:rsidRPr="00481D2D">
              <w:t>4.1</w:t>
            </w:r>
          </w:p>
        </w:tc>
        <w:tc>
          <w:tcPr>
            <w:tcW w:w="1021" w:type="dxa"/>
          </w:tcPr>
          <w:p w14:paraId="7CF92A1A" w14:textId="77777777" w:rsidR="008607FC" w:rsidRPr="00481D2D" w:rsidRDefault="008607FC">
            <w:pPr>
              <w:pStyle w:val="TAL"/>
            </w:pPr>
            <w:r w:rsidRPr="00481D2D">
              <w:t>c47</w:t>
            </w:r>
          </w:p>
        </w:tc>
        <w:tc>
          <w:tcPr>
            <w:tcW w:w="1021" w:type="dxa"/>
          </w:tcPr>
          <w:p w14:paraId="7DD13428" w14:textId="77777777" w:rsidR="008607FC" w:rsidRPr="00481D2D" w:rsidRDefault="008607FC">
            <w:pPr>
              <w:pStyle w:val="TAL"/>
            </w:pPr>
            <w:r w:rsidRPr="00481D2D">
              <w:t>c47</w:t>
            </w:r>
          </w:p>
        </w:tc>
        <w:tc>
          <w:tcPr>
            <w:tcW w:w="1021" w:type="dxa"/>
          </w:tcPr>
          <w:p w14:paraId="5DCAE787" w14:textId="77777777" w:rsidR="008607FC" w:rsidRPr="00481D2D" w:rsidRDefault="008607FC">
            <w:pPr>
              <w:pStyle w:val="TAL"/>
            </w:pPr>
            <w:r w:rsidRPr="00481D2D">
              <w:t xml:space="preserve">[89] </w:t>
            </w:r>
            <w:r w:rsidR="008051E3" w:rsidRPr="00481D2D">
              <w:t>4.1</w:t>
            </w:r>
          </w:p>
        </w:tc>
        <w:tc>
          <w:tcPr>
            <w:tcW w:w="1021" w:type="dxa"/>
          </w:tcPr>
          <w:p w14:paraId="4C210FC4" w14:textId="77777777" w:rsidR="008607FC" w:rsidRPr="00481D2D" w:rsidRDefault="008607FC">
            <w:pPr>
              <w:pStyle w:val="TAL"/>
            </w:pPr>
            <w:r w:rsidRPr="00481D2D">
              <w:t>c48</w:t>
            </w:r>
          </w:p>
        </w:tc>
        <w:tc>
          <w:tcPr>
            <w:tcW w:w="1021" w:type="dxa"/>
          </w:tcPr>
          <w:p w14:paraId="2B66B75C" w14:textId="77777777" w:rsidR="008607FC" w:rsidRPr="00481D2D" w:rsidRDefault="008607FC">
            <w:pPr>
              <w:pStyle w:val="TAL"/>
            </w:pPr>
            <w:r w:rsidRPr="00481D2D">
              <w:t>c48</w:t>
            </w:r>
          </w:p>
        </w:tc>
      </w:tr>
      <w:tr w:rsidR="00847F92" w:rsidRPr="00481D2D" w14:paraId="41DFCC47" w14:textId="77777777" w:rsidTr="00847F92">
        <w:tc>
          <w:tcPr>
            <w:tcW w:w="851" w:type="dxa"/>
          </w:tcPr>
          <w:p w14:paraId="55333600" w14:textId="77777777" w:rsidR="00847F92" w:rsidRPr="00481D2D" w:rsidRDefault="00847F92" w:rsidP="00847F92">
            <w:pPr>
              <w:pStyle w:val="TAL"/>
            </w:pPr>
            <w:r w:rsidRPr="00481D2D">
              <w:t>20B</w:t>
            </w:r>
          </w:p>
        </w:tc>
        <w:tc>
          <w:tcPr>
            <w:tcW w:w="2665" w:type="dxa"/>
          </w:tcPr>
          <w:p w14:paraId="28AB7E6F" w14:textId="77777777" w:rsidR="00847F92" w:rsidRPr="00481D2D" w:rsidRDefault="00847F92" w:rsidP="00847F92">
            <w:pPr>
              <w:pStyle w:val="TAL"/>
            </w:pPr>
            <w:r w:rsidRPr="00481D2D">
              <w:t>Geolocation-Routing</w:t>
            </w:r>
          </w:p>
        </w:tc>
        <w:tc>
          <w:tcPr>
            <w:tcW w:w="1021" w:type="dxa"/>
          </w:tcPr>
          <w:p w14:paraId="561E3965" w14:textId="77777777" w:rsidR="00847F92" w:rsidRPr="00481D2D" w:rsidRDefault="00847F92" w:rsidP="00847F92">
            <w:pPr>
              <w:pStyle w:val="TAL"/>
            </w:pPr>
            <w:r w:rsidRPr="00481D2D">
              <w:t>[89] 4.1</w:t>
            </w:r>
          </w:p>
        </w:tc>
        <w:tc>
          <w:tcPr>
            <w:tcW w:w="1021" w:type="dxa"/>
          </w:tcPr>
          <w:p w14:paraId="608CC60F" w14:textId="77777777" w:rsidR="00847F92" w:rsidRPr="00481D2D" w:rsidRDefault="00847F92" w:rsidP="00847F92">
            <w:pPr>
              <w:pStyle w:val="TAL"/>
            </w:pPr>
            <w:r w:rsidRPr="00481D2D">
              <w:t>c47</w:t>
            </w:r>
          </w:p>
        </w:tc>
        <w:tc>
          <w:tcPr>
            <w:tcW w:w="1021" w:type="dxa"/>
          </w:tcPr>
          <w:p w14:paraId="13971CA5" w14:textId="77777777" w:rsidR="00847F92" w:rsidRPr="00481D2D" w:rsidRDefault="00847F92" w:rsidP="00847F92">
            <w:pPr>
              <w:pStyle w:val="TAL"/>
            </w:pPr>
            <w:r w:rsidRPr="00481D2D">
              <w:t>c47</w:t>
            </w:r>
          </w:p>
        </w:tc>
        <w:tc>
          <w:tcPr>
            <w:tcW w:w="1021" w:type="dxa"/>
          </w:tcPr>
          <w:p w14:paraId="2732AEB3" w14:textId="77777777" w:rsidR="00847F92" w:rsidRPr="00481D2D" w:rsidRDefault="00847F92" w:rsidP="00847F92">
            <w:pPr>
              <w:pStyle w:val="TAL"/>
            </w:pPr>
            <w:r w:rsidRPr="00481D2D">
              <w:t>[89] 4.1</w:t>
            </w:r>
          </w:p>
        </w:tc>
        <w:tc>
          <w:tcPr>
            <w:tcW w:w="1021" w:type="dxa"/>
          </w:tcPr>
          <w:p w14:paraId="5E64CAD0" w14:textId="77777777" w:rsidR="00847F92" w:rsidRPr="00481D2D" w:rsidRDefault="00847F92" w:rsidP="00847F92">
            <w:pPr>
              <w:pStyle w:val="TAL"/>
            </w:pPr>
            <w:r w:rsidRPr="00481D2D">
              <w:t>c48</w:t>
            </w:r>
          </w:p>
        </w:tc>
        <w:tc>
          <w:tcPr>
            <w:tcW w:w="1021" w:type="dxa"/>
          </w:tcPr>
          <w:p w14:paraId="5BC579D5" w14:textId="77777777" w:rsidR="00847F92" w:rsidRPr="00481D2D" w:rsidRDefault="00847F92" w:rsidP="00847F92">
            <w:pPr>
              <w:pStyle w:val="TAL"/>
            </w:pPr>
            <w:r w:rsidRPr="00481D2D">
              <w:t>c48</w:t>
            </w:r>
          </w:p>
        </w:tc>
      </w:tr>
      <w:tr w:rsidR="008607FC" w:rsidRPr="00481D2D" w14:paraId="13410099" w14:textId="77777777">
        <w:tc>
          <w:tcPr>
            <w:tcW w:w="851" w:type="dxa"/>
          </w:tcPr>
          <w:p w14:paraId="41AC88D9" w14:textId="77777777" w:rsidR="008607FC" w:rsidRPr="00481D2D" w:rsidRDefault="008607FC">
            <w:pPr>
              <w:pStyle w:val="TAL"/>
            </w:pPr>
            <w:r w:rsidRPr="00481D2D">
              <w:t>20</w:t>
            </w:r>
            <w:r w:rsidR="00847F92" w:rsidRPr="00481D2D">
              <w:t>C</w:t>
            </w:r>
          </w:p>
        </w:tc>
        <w:tc>
          <w:tcPr>
            <w:tcW w:w="2665" w:type="dxa"/>
          </w:tcPr>
          <w:p w14:paraId="130ACA7F" w14:textId="77777777" w:rsidR="008607FC" w:rsidRPr="00481D2D" w:rsidRDefault="008607FC">
            <w:pPr>
              <w:pStyle w:val="TAL"/>
            </w:pPr>
            <w:r w:rsidRPr="00481D2D">
              <w:t>History-Info</w:t>
            </w:r>
          </w:p>
        </w:tc>
        <w:tc>
          <w:tcPr>
            <w:tcW w:w="1021" w:type="dxa"/>
          </w:tcPr>
          <w:p w14:paraId="20071F90" w14:textId="77777777" w:rsidR="008607FC" w:rsidRPr="00481D2D" w:rsidRDefault="008607FC">
            <w:pPr>
              <w:pStyle w:val="TAL"/>
            </w:pPr>
            <w:r w:rsidRPr="00481D2D">
              <w:t>[66] 4.1</w:t>
            </w:r>
          </w:p>
        </w:tc>
        <w:tc>
          <w:tcPr>
            <w:tcW w:w="1021" w:type="dxa"/>
          </w:tcPr>
          <w:p w14:paraId="4C529E58" w14:textId="77777777" w:rsidR="008607FC" w:rsidRPr="00481D2D" w:rsidRDefault="008607FC">
            <w:pPr>
              <w:pStyle w:val="TAL"/>
            </w:pPr>
            <w:r w:rsidRPr="00481D2D">
              <w:t>c43</w:t>
            </w:r>
          </w:p>
        </w:tc>
        <w:tc>
          <w:tcPr>
            <w:tcW w:w="1021" w:type="dxa"/>
          </w:tcPr>
          <w:p w14:paraId="1891774E" w14:textId="77777777" w:rsidR="008607FC" w:rsidRPr="00481D2D" w:rsidRDefault="008607FC">
            <w:pPr>
              <w:pStyle w:val="TAL"/>
            </w:pPr>
            <w:r w:rsidRPr="00481D2D">
              <w:t>c43</w:t>
            </w:r>
          </w:p>
        </w:tc>
        <w:tc>
          <w:tcPr>
            <w:tcW w:w="1021" w:type="dxa"/>
          </w:tcPr>
          <w:p w14:paraId="1F9A9CF1" w14:textId="77777777" w:rsidR="008607FC" w:rsidRPr="00481D2D" w:rsidRDefault="008607FC">
            <w:pPr>
              <w:pStyle w:val="TAL"/>
            </w:pPr>
            <w:r w:rsidRPr="00481D2D">
              <w:t>[66] 4.1</w:t>
            </w:r>
          </w:p>
        </w:tc>
        <w:tc>
          <w:tcPr>
            <w:tcW w:w="1021" w:type="dxa"/>
          </w:tcPr>
          <w:p w14:paraId="09838679" w14:textId="77777777" w:rsidR="008607FC" w:rsidRPr="00481D2D" w:rsidRDefault="008607FC">
            <w:pPr>
              <w:pStyle w:val="TAL"/>
            </w:pPr>
            <w:r w:rsidRPr="00481D2D">
              <w:t>c43</w:t>
            </w:r>
          </w:p>
        </w:tc>
        <w:tc>
          <w:tcPr>
            <w:tcW w:w="1021" w:type="dxa"/>
          </w:tcPr>
          <w:p w14:paraId="15CA76EC" w14:textId="77777777" w:rsidR="008607FC" w:rsidRPr="00481D2D" w:rsidRDefault="008607FC">
            <w:pPr>
              <w:pStyle w:val="TAL"/>
            </w:pPr>
            <w:r w:rsidRPr="00481D2D">
              <w:t>c43</w:t>
            </w:r>
          </w:p>
        </w:tc>
      </w:tr>
      <w:tr w:rsidR="00D46EFC" w:rsidRPr="00481D2D" w14:paraId="57DE8056" w14:textId="77777777" w:rsidTr="000D1B47">
        <w:tc>
          <w:tcPr>
            <w:tcW w:w="851" w:type="dxa"/>
          </w:tcPr>
          <w:p w14:paraId="3FC09E49" w14:textId="77777777" w:rsidR="00D46EFC" w:rsidRPr="00481D2D" w:rsidRDefault="00D46EFC" w:rsidP="000D1B47">
            <w:pPr>
              <w:pStyle w:val="TAL"/>
            </w:pPr>
            <w:r w:rsidRPr="00481D2D">
              <w:t>20D</w:t>
            </w:r>
          </w:p>
        </w:tc>
        <w:tc>
          <w:tcPr>
            <w:tcW w:w="2665" w:type="dxa"/>
          </w:tcPr>
          <w:p w14:paraId="5B8532E8" w14:textId="77777777" w:rsidR="00D46EFC" w:rsidRPr="00481D2D" w:rsidRDefault="00D46EFC" w:rsidP="000D1B47">
            <w:pPr>
              <w:pStyle w:val="TAL"/>
            </w:pPr>
            <w:r w:rsidRPr="00481D2D">
              <w:t>Identity</w:t>
            </w:r>
          </w:p>
        </w:tc>
        <w:tc>
          <w:tcPr>
            <w:tcW w:w="1021" w:type="dxa"/>
          </w:tcPr>
          <w:p w14:paraId="1FFEC6B3" w14:textId="77777777" w:rsidR="00D46EFC" w:rsidRPr="00481D2D" w:rsidRDefault="00D46EFC" w:rsidP="000D1B47">
            <w:pPr>
              <w:pStyle w:val="TAL"/>
            </w:pPr>
            <w:r w:rsidRPr="00481D2D">
              <w:t>[252] 4</w:t>
            </w:r>
          </w:p>
        </w:tc>
        <w:tc>
          <w:tcPr>
            <w:tcW w:w="1021" w:type="dxa"/>
          </w:tcPr>
          <w:p w14:paraId="0C198165" w14:textId="77777777" w:rsidR="00D46EFC" w:rsidRPr="00481D2D" w:rsidRDefault="00D46EFC" w:rsidP="000D1B47">
            <w:pPr>
              <w:pStyle w:val="TAL"/>
            </w:pPr>
            <w:r w:rsidRPr="00481D2D">
              <w:t>c81</w:t>
            </w:r>
          </w:p>
        </w:tc>
        <w:tc>
          <w:tcPr>
            <w:tcW w:w="1021" w:type="dxa"/>
          </w:tcPr>
          <w:p w14:paraId="4985B44A" w14:textId="77777777" w:rsidR="00D46EFC" w:rsidRPr="00481D2D" w:rsidRDefault="00D46EFC" w:rsidP="000D1B47">
            <w:pPr>
              <w:pStyle w:val="TAL"/>
            </w:pPr>
            <w:r w:rsidRPr="00481D2D">
              <w:t>c81</w:t>
            </w:r>
          </w:p>
        </w:tc>
        <w:tc>
          <w:tcPr>
            <w:tcW w:w="1021" w:type="dxa"/>
          </w:tcPr>
          <w:p w14:paraId="2962685B" w14:textId="77777777" w:rsidR="00D46EFC" w:rsidRPr="00481D2D" w:rsidRDefault="00D46EFC" w:rsidP="000D1B47">
            <w:pPr>
              <w:pStyle w:val="TAL"/>
            </w:pPr>
            <w:r w:rsidRPr="00481D2D">
              <w:t>[252] 4</w:t>
            </w:r>
          </w:p>
        </w:tc>
        <w:tc>
          <w:tcPr>
            <w:tcW w:w="1021" w:type="dxa"/>
          </w:tcPr>
          <w:p w14:paraId="3F4A2CFF" w14:textId="77777777" w:rsidR="00D46EFC" w:rsidRPr="00481D2D" w:rsidRDefault="00D46EFC" w:rsidP="000D1B47">
            <w:pPr>
              <w:pStyle w:val="TAL"/>
            </w:pPr>
            <w:r w:rsidRPr="00481D2D">
              <w:t>c81</w:t>
            </w:r>
          </w:p>
        </w:tc>
        <w:tc>
          <w:tcPr>
            <w:tcW w:w="1021" w:type="dxa"/>
          </w:tcPr>
          <w:p w14:paraId="1BAD067C" w14:textId="77777777" w:rsidR="00D46EFC" w:rsidRPr="00481D2D" w:rsidRDefault="00D46EFC" w:rsidP="000D1B47">
            <w:pPr>
              <w:pStyle w:val="TAL"/>
            </w:pPr>
            <w:r w:rsidRPr="00481D2D">
              <w:t>c81</w:t>
            </w:r>
          </w:p>
        </w:tc>
      </w:tr>
      <w:tr w:rsidR="008607FC" w:rsidRPr="00481D2D" w14:paraId="4C5D94A2" w14:textId="77777777">
        <w:tc>
          <w:tcPr>
            <w:tcW w:w="851" w:type="dxa"/>
          </w:tcPr>
          <w:p w14:paraId="0DEE536A" w14:textId="77777777" w:rsidR="008607FC" w:rsidRPr="00481D2D" w:rsidRDefault="008607FC">
            <w:pPr>
              <w:pStyle w:val="TAL"/>
            </w:pPr>
            <w:r w:rsidRPr="00481D2D">
              <w:t>21</w:t>
            </w:r>
          </w:p>
        </w:tc>
        <w:tc>
          <w:tcPr>
            <w:tcW w:w="2665" w:type="dxa"/>
          </w:tcPr>
          <w:p w14:paraId="0B02B9C4" w14:textId="77777777" w:rsidR="008607FC" w:rsidRPr="00481D2D" w:rsidRDefault="008607FC">
            <w:pPr>
              <w:pStyle w:val="TAL"/>
            </w:pPr>
            <w:r w:rsidRPr="00481D2D">
              <w:t>In-Reply-To</w:t>
            </w:r>
          </w:p>
        </w:tc>
        <w:tc>
          <w:tcPr>
            <w:tcW w:w="1021" w:type="dxa"/>
          </w:tcPr>
          <w:p w14:paraId="029D46C9" w14:textId="77777777" w:rsidR="008607FC" w:rsidRPr="00481D2D" w:rsidRDefault="008607FC">
            <w:pPr>
              <w:pStyle w:val="TAL"/>
            </w:pPr>
            <w:r w:rsidRPr="00481D2D">
              <w:t>[26] 20.21</w:t>
            </w:r>
          </w:p>
        </w:tc>
        <w:tc>
          <w:tcPr>
            <w:tcW w:w="1021" w:type="dxa"/>
          </w:tcPr>
          <w:p w14:paraId="66B1316F" w14:textId="77777777" w:rsidR="008607FC" w:rsidRPr="00481D2D" w:rsidRDefault="008607FC">
            <w:pPr>
              <w:pStyle w:val="TAL"/>
            </w:pPr>
            <w:r w:rsidRPr="00481D2D">
              <w:t>m</w:t>
            </w:r>
          </w:p>
        </w:tc>
        <w:tc>
          <w:tcPr>
            <w:tcW w:w="1021" w:type="dxa"/>
          </w:tcPr>
          <w:p w14:paraId="36C253CE" w14:textId="77777777" w:rsidR="008607FC" w:rsidRPr="00481D2D" w:rsidRDefault="008607FC">
            <w:pPr>
              <w:pStyle w:val="TAL"/>
            </w:pPr>
            <w:r w:rsidRPr="00481D2D">
              <w:t>m</w:t>
            </w:r>
          </w:p>
        </w:tc>
        <w:tc>
          <w:tcPr>
            <w:tcW w:w="1021" w:type="dxa"/>
          </w:tcPr>
          <w:p w14:paraId="5815E691" w14:textId="77777777" w:rsidR="008607FC" w:rsidRPr="00481D2D" w:rsidRDefault="008607FC">
            <w:pPr>
              <w:pStyle w:val="TAL"/>
            </w:pPr>
            <w:r w:rsidRPr="00481D2D">
              <w:t>[26] 20.21</w:t>
            </w:r>
          </w:p>
        </w:tc>
        <w:tc>
          <w:tcPr>
            <w:tcW w:w="1021" w:type="dxa"/>
          </w:tcPr>
          <w:p w14:paraId="5B3B359F" w14:textId="77777777" w:rsidR="008607FC" w:rsidRPr="00481D2D" w:rsidRDefault="008607FC">
            <w:pPr>
              <w:pStyle w:val="TAL"/>
            </w:pPr>
            <w:r w:rsidRPr="00481D2D">
              <w:t>i</w:t>
            </w:r>
          </w:p>
        </w:tc>
        <w:tc>
          <w:tcPr>
            <w:tcW w:w="1021" w:type="dxa"/>
          </w:tcPr>
          <w:p w14:paraId="0984F2A7" w14:textId="77777777" w:rsidR="008607FC" w:rsidRPr="00481D2D" w:rsidRDefault="008607FC">
            <w:pPr>
              <w:pStyle w:val="TAL"/>
            </w:pPr>
            <w:r w:rsidRPr="00481D2D">
              <w:t>i</w:t>
            </w:r>
          </w:p>
        </w:tc>
      </w:tr>
      <w:tr w:rsidR="008607FC" w:rsidRPr="00481D2D" w14:paraId="41505F3D" w14:textId="77777777">
        <w:tc>
          <w:tcPr>
            <w:tcW w:w="851" w:type="dxa"/>
          </w:tcPr>
          <w:p w14:paraId="3D1BEBE2" w14:textId="77777777" w:rsidR="008607FC" w:rsidRPr="00481D2D" w:rsidRDefault="008607FC">
            <w:pPr>
              <w:pStyle w:val="TAL"/>
            </w:pPr>
            <w:r w:rsidRPr="00481D2D">
              <w:t>21A</w:t>
            </w:r>
          </w:p>
        </w:tc>
        <w:tc>
          <w:tcPr>
            <w:tcW w:w="2665" w:type="dxa"/>
          </w:tcPr>
          <w:p w14:paraId="73351F8E" w14:textId="77777777" w:rsidR="008607FC" w:rsidRPr="00481D2D" w:rsidRDefault="008607FC">
            <w:pPr>
              <w:pStyle w:val="TAL"/>
            </w:pPr>
            <w:r w:rsidRPr="00481D2D">
              <w:t>Join</w:t>
            </w:r>
          </w:p>
        </w:tc>
        <w:tc>
          <w:tcPr>
            <w:tcW w:w="1021" w:type="dxa"/>
          </w:tcPr>
          <w:p w14:paraId="58087E59" w14:textId="77777777" w:rsidR="008607FC" w:rsidRPr="00481D2D" w:rsidRDefault="008607FC">
            <w:pPr>
              <w:pStyle w:val="TAL"/>
            </w:pPr>
            <w:r w:rsidRPr="00481D2D">
              <w:t>[61] 7.1</w:t>
            </w:r>
          </w:p>
        </w:tc>
        <w:tc>
          <w:tcPr>
            <w:tcW w:w="1021" w:type="dxa"/>
          </w:tcPr>
          <w:p w14:paraId="58E40E99" w14:textId="77777777" w:rsidR="008607FC" w:rsidRPr="00481D2D" w:rsidRDefault="008607FC">
            <w:pPr>
              <w:pStyle w:val="TAL"/>
            </w:pPr>
            <w:r w:rsidRPr="00481D2D">
              <w:t>c41</w:t>
            </w:r>
          </w:p>
        </w:tc>
        <w:tc>
          <w:tcPr>
            <w:tcW w:w="1021" w:type="dxa"/>
          </w:tcPr>
          <w:p w14:paraId="4010DD7F" w14:textId="77777777" w:rsidR="008607FC" w:rsidRPr="00481D2D" w:rsidRDefault="008607FC">
            <w:pPr>
              <w:pStyle w:val="TAL"/>
            </w:pPr>
            <w:r w:rsidRPr="00481D2D">
              <w:t>c41</w:t>
            </w:r>
          </w:p>
        </w:tc>
        <w:tc>
          <w:tcPr>
            <w:tcW w:w="1021" w:type="dxa"/>
          </w:tcPr>
          <w:p w14:paraId="620E29C6" w14:textId="77777777" w:rsidR="008607FC" w:rsidRPr="00481D2D" w:rsidRDefault="008607FC">
            <w:pPr>
              <w:pStyle w:val="TAL"/>
            </w:pPr>
            <w:r w:rsidRPr="00481D2D">
              <w:t>[61] 7.1</w:t>
            </w:r>
          </w:p>
        </w:tc>
        <w:tc>
          <w:tcPr>
            <w:tcW w:w="1021" w:type="dxa"/>
          </w:tcPr>
          <w:p w14:paraId="54658C8F" w14:textId="77777777" w:rsidR="008607FC" w:rsidRPr="00481D2D" w:rsidRDefault="008607FC">
            <w:pPr>
              <w:pStyle w:val="TAL"/>
            </w:pPr>
            <w:r w:rsidRPr="00481D2D">
              <w:t>c42</w:t>
            </w:r>
          </w:p>
        </w:tc>
        <w:tc>
          <w:tcPr>
            <w:tcW w:w="1021" w:type="dxa"/>
          </w:tcPr>
          <w:p w14:paraId="56CE3EE9" w14:textId="77777777" w:rsidR="008607FC" w:rsidRPr="00481D2D" w:rsidRDefault="008607FC">
            <w:pPr>
              <w:pStyle w:val="TAL"/>
            </w:pPr>
            <w:r w:rsidRPr="00481D2D">
              <w:t>c42</w:t>
            </w:r>
          </w:p>
        </w:tc>
      </w:tr>
      <w:tr w:rsidR="00755651" w:rsidRPr="00481D2D" w14:paraId="37B772C8" w14:textId="77777777">
        <w:tc>
          <w:tcPr>
            <w:tcW w:w="851" w:type="dxa"/>
          </w:tcPr>
          <w:p w14:paraId="436284E5" w14:textId="77777777" w:rsidR="00755651" w:rsidRPr="00481D2D" w:rsidRDefault="00755651" w:rsidP="00755651">
            <w:pPr>
              <w:pStyle w:val="TAL"/>
            </w:pPr>
            <w:r w:rsidRPr="00481D2D">
              <w:t>21B</w:t>
            </w:r>
          </w:p>
        </w:tc>
        <w:tc>
          <w:tcPr>
            <w:tcW w:w="2665" w:type="dxa"/>
          </w:tcPr>
          <w:p w14:paraId="359127F3" w14:textId="77777777" w:rsidR="00755651" w:rsidRPr="00481D2D" w:rsidRDefault="00755651" w:rsidP="00755651">
            <w:pPr>
              <w:pStyle w:val="TAL"/>
            </w:pPr>
            <w:r w:rsidRPr="00481D2D">
              <w:t>Max-Breadth</w:t>
            </w:r>
          </w:p>
        </w:tc>
        <w:tc>
          <w:tcPr>
            <w:tcW w:w="1021" w:type="dxa"/>
          </w:tcPr>
          <w:p w14:paraId="1CB65831" w14:textId="77777777" w:rsidR="00755651" w:rsidRPr="00481D2D" w:rsidRDefault="00755651" w:rsidP="00755651">
            <w:pPr>
              <w:pStyle w:val="TAL"/>
            </w:pPr>
            <w:r w:rsidRPr="00481D2D">
              <w:t>[117] 5.8</w:t>
            </w:r>
          </w:p>
        </w:tc>
        <w:tc>
          <w:tcPr>
            <w:tcW w:w="1021" w:type="dxa"/>
          </w:tcPr>
          <w:p w14:paraId="1A620B26" w14:textId="77777777" w:rsidR="00755651" w:rsidRPr="00481D2D" w:rsidRDefault="00755651" w:rsidP="00755651">
            <w:pPr>
              <w:pStyle w:val="TAL"/>
            </w:pPr>
            <w:r w:rsidRPr="00481D2D">
              <w:t>c63</w:t>
            </w:r>
          </w:p>
        </w:tc>
        <w:tc>
          <w:tcPr>
            <w:tcW w:w="1021" w:type="dxa"/>
          </w:tcPr>
          <w:p w14:paraId="3E525EE3" w14:textId="77777777" w:rsidR="00755651" w:rsidRPr="00481D2D" w:rsidRDefault="00755651" w:rsidP="00755651">
            <w:pPr>
              <w:pStyle w:val="TAL"/>
            </w:pPr>
            <w:r w:rsidRPr="00481D2D">
              <w:t>c63</w:t>
            </w:r>
          </w:p>
        </w:tc>
        <w:tc>
          <w:tcPr>
            <w:tcW w:w="1021" w:type="dxa"/>
          </w:tcPr>
          <w:p w14:paraId="790EF923" w14:textId="77777777" w:rsidR="00755651" w:rsidRPr="00481D2D" w:rsidRDefault="00755651" w:rsidP="00755651">
            <w:pPr>
              <w:pStyle w:val="TAL"/>
            </w:pPr>
            <w:r w:rsidRPr="00481D2D">
              <w:t>[117] 5.8</w:t>
            </w:r>
          </w:p>
        </w:tc>
        <w:tc>
          <w:tcPr>
            <w:tcW w:w="1021" w:type="dxa"/>
          </w:tcPr>
          <w:p w14:paraId="4E78A947" w14:textId="77777777" w:rsidR="00755651" w:rsidRPr="00481D2D" w:rsidRDefault="00755651" w:rsidP="00755651">
            <w:pPr>
              <w:pStyle w:val="TAL"/>
            </w:pPr>
            <w:r w:rsidRPr="00481D2D">
              <w:t>c64</w:t>
            </w:r>
          </w:p>
        </w:tc>
        <w:tc>
          <w:tcPr>
            <w:tcW w:w="1021" w:type="dxa"/>
          </w:tcPr>
          <w:p w14:paraId="0602E27C" w14:textId="77777777" w:rsidR="00755651" w:rsidRPr="00481D2D" w:rsidRDefault="00755651" w:rsidP="00755651">
            <w:pPr>
              <w:pStyle w:val="TAL"/>
            </w:pPr>
            <w:r w:rsidRPr="00481D2D">
              <w:t>c64</w:t>
            </w:r>
          </w:p>
        </w:tc>
      </w:tr>
      <w:tr w:rsidR="008607FC" w:rsidRPr="00481D2D" w14:paraId="7D48270C" w14:textId="77777777">
        <w:tc>
          <w:tcPr>
            <w:tcW w:w="851" w:type="dxa"/>
          </w:tcPr>
          <w:p w14:paraId="13BB444A" w14:textId="77777777" w:rsidR="008607FC" w:rsidRPr="00481D2D" w:rsidRDefault="008607FC">
            <w:pPr>
              <w:pStyle w:val="TAL"/>
            </w:pPr>
            <w:r w:rsidRPr="00481D2D">
              <w:t>22</w:t>
            </w:r>
          </w:p>
        </w:tc>
        <w:tc>
          <w:tcPr>
            <w:tcW w:w="2665" w:type="dxa"/>
          </w:tcPr>
          <w:p w14:paraId="1237985D" w14:textId="77777777" w:rsidR="008607FC" w:rsidRPr="00481D2D" w:rsidRDefault="008607FC">
            <w:pPr>
              <w:pStyle w:val="TAL"/>
            </w:pPr>
            <w:r w:rsidRPr="00481D2D">
              <w:t>Max-Forwards</w:t>
            </w:r>
          </w:p>
        </w:tc>
        <w:tc>
          <w:tcPr>
            <w:tcW w:w="1021" w:type="dxa"/>
          </w:tcPr>
          <w:p w14:paraId="79DCD437" w14:textId="77777777" w:rsidR="008607FC" w:rsidRPr="00481D2D" w:rsidRDefault="008607FC">
            <w:pPr>
              <w:pStyle w:val="TAL"/>
            </w:pPr>
            <w:r w:rsidRPr="00481D2D">
              <w:t>[26] 20.22</w:t>
            </w:r>
          </w:p>
        </w:tc>
        <w:tc>
          <w:tcPr>
            <w:tcW w:w="1021" w:type="dxa"/>
          </w:tcPr>
          <w:p w14:paraId="27C6372C" w14:textId="77777777" w:rsidR="008607FC" w:rsidRPr="00481D2D" w:rsidRDefault="008607FC">
            <w:pPr>
              <w:pStyle w:val="TAL"/>
            </w:pPr>
            <w:r w:rsidRPr="00481D2D">
              <w:t>m</w:t>
            </w:r>
          </w:p>
        </w:tc>
        <w:tc>
          <w:tcPr>
            <w:tcW w:w="1021" w:type="dxa"/>
          </w:tcPr>
          <w:p w14:paraId="7A3F49C1" w14:textId="77777777" w:rsidR="008607FC" w:rsidRPr="00481D2D" w:rsidRDefault="008607FC">
            <w:pPr>
              <w:pStyle w:val="TAL"/>
            </w:pPr>
            <w:r w:rsidRPr="00481D2D">
              <w:t>m</w:t>
            </w:r>
          </w:p>
        </w:tc>
        <w:tc>
          <w:tcPr>
            <w:tcW w:w="1021" w:type="dxa"/>
          </w:tcPr>
          <w:p w14:paraId="68FD68D9" w14:textId="77777777" w:rsidR="008607FC" w:rsidRPr="00481D2D" w:rsidRDefault="008607FC">
            <w:pPr>
              <w:pStyle w:val="TAL"/>
            </w:pPr>
            <w:r w:rsidRPr="00481D2D">
              <w:t>[26] 20.22</w:t>
            </w:r>
          </w:p>
        </w:tc>
        <w:tc>
          <w:tcPr>
            <w:tcW w:w="1021" w:type="dxa"/>
          </w:tcPr>
          <w:p w14:paraId="5CAC30DC" w14:textId="77777777" w:rsidR="008607FC" w:rsidRPr="00481D2D" w:rsidRDefault="008607FC">
            <w:pPr>
              <w:pStyle w:val="TAL"/>
            </w:pPr>
            <w:r w:rsidRPr="00481D2D">
              <w:t>m</w:t>
            </w:r>
          </w:p>
        </w:tc>
        <w:tc>
          <w:tcPr>
            <w:tcW w:w="1021" w:type="dxa"/>
          </w:tcPr>
          <w:p w14:paraId="54DB5491" w14:textId="77777777" w:rsidR="008607FC" w:rsidRPr="00481D2D" w:rsidRDefault="008607FC">
            <w:pPr>
              <w:pStyle w:val="TAL"/>
            </w:pPr>
            <w:r w:rsidRPr="00481D2D">
              <w:t>m</w:t>
            </w:r>
          </w:p>
        </w:tc>
      </w:tr>
      <w:tr w:rsidR="008607FC" w:rsidRPr="00481D2D" w14:paraId="2359C84B" w14:textId="77777777">
        <w:tc>
          <w:tcPr>
            <w:tcW w:w="851" w:type="dxa"/>
          </w:tcPr>
          <w:p w14:paraId="540EF889" w14:textId="77777777" w:rsidR="008607FC" w:rsidRPr="00481D2D" w:rsidRDefault="008607FC">
            <w:pPr>
              <w:pStyle w:val="TAL"/>
            </w:pPr>
            <w:r w:rsidRPr="00481D2D">
              <w:t>23</w:t>
            </w:r>
          </w:p>
        </w:tc>
        <w:tc>
          <w:tcPr>
            <w:tcW w:w="2665" w:type="dxa"/>
          </w:tcPr>
          <w:p w14:paraId="5D617F4D" w14:textId="77777777" w:rsidR="008607FC" w:rsidRPr="00481D2D" w:rsidRDefault="008607FC">
            <w:pPr>
              <w:pStyle w:val="TAL"/>
            </w:pPr>
            <w:r w:rsidRPr="00481D2D">
              <w:t>MIME-Version</w:t>
            </w:r>
          </w:p>
        </w:tc>
        <w:tc>
          <w:tcPr>
            <w:tcW w:w="1021" w:type="dxa"/>
          </w:tcPr>
          <w:p w14:paraId="005D9D85" w14:textId="77777777" w:rsidR="008607FC" w:rsidRPr="00481D2D" w:rsidRDefault="008607FC">
            <w:pPr>
              <w:pStyle w:val="TAL"/>
            </w:pPr>
            <w:r w:rsidRPr="00481D2D">
              <w:t>[26] 20.24</w:t>
            </w:r>
          </w:p>
        </w:tc>
        <w:tc>
          <w:tcPr>
            <w:tcW w:w="1021" w:type="dxa"/>
          </w:tcPr>
          <w:p w14:paraId="2270A40D" w14:textId="77777777" w:rsidR="008607FC" w:rsidRPr="00481D2D" w:rsidRDefault="008607FC">
            <w:pPr>
              <w:pStyle w:val="TAL"/>
            </w:pPr>
            <w:r w:rsidRPr="00481D2D">
              <w:t>m</w:t>
            </w:r>
          </w:p>
        </w:tc>
        <w:tc>
          <w:tcPr>
            <w:tcW w:w="1021" w:type="dxa"/>
          </w:tcPr>
          <w:p w14:paraId="56524B0F" w14:textId="77777777" w:rsidR="008607FC" w:rsidRPr="00481D2D" w:rsidRDefault="008607FC">
            <w:pPr>
              <w:pStyle w:val="TAL"/>
            </w:pPr>
            <w:r w:rsidRPr="00481D2D">
              <w:t>m</w:t>
            </w:r>
          </w:p>
        </w:tc>
        <w:tc>
          <w:tcPr>
            <w:tcW w:w="1021" w:type="dxa"/>
          </w:tcPr>
          <w:p w14:paraId="2E16597D" w14:textId="77777777" w:rsidR="008607FC" w:rsidRPr="00481D2D" w:rsidRDefault="008607FC">
            <w:pPr>
              <w:pStyle w:val="TAL"/>
            </w:pPr>
            <w:r w:rsidRPr="00481D2D">
              <w:t>[26] 20.24</w:t>
            </w:r>
          </w:p>
        </w:tc>
        <w:tc>
          <w:tcPr>
            <w:tcW w:w="1021" w:type="dxa"/>
          </w:tcPr>
          <w:p w14:paraId="2A73DE7D" w14:textId="77777777" w:rsidR="008607FC" w:rsidRPr="00481D2D" w:rsidRDefault="008607FC">
            <w:pPr>
              <w:pStyle w:val="TAL"/>
            </w:pPr>
            <w:r w:rsidRPr="00481D2D">
              <w:t>i</w:t>
            </w:r>
          </w:p>
        </w:tc>
        <w:tc>
          <w:tcPr>
            <w:tcW w:w="1021" w:type="dxa"/>
          </w:tcPr>
          <w:p w14:paraId="3A2B1F3A" w14:textId="77777777" w:rsidR="008607FC" w:rsidRPr="00481D2D" w:rsidRDefault="008607FC">
            <w:pPr>
              <w:pStyle w:val="TAL"/>
            </w:pPr>
            <w:r w:rsidRPr="00481D2D">
              <w:t>c6</w:t>
            </w:r>
          </w:p>
        </w:tc>
      </w:tr>
      <w:tr w:rsidR="008607FC" w:rsidRPr="00481D2D" w14:paraId="47252392" w14:textId="77777777">
        <w:tc>
          <w:tcPr>
            <w:tcW w:w="851" w:type="dxa"/>
          </w:tcPr>
          <w:p w14:paraId="46659F04" w14:textId="77777777" w:rsidR="008607FC" w:rsidRPr="00481D2D" w:rsidRDefault="008607FC">
            <w:pPr>
              <w:pStyle w:val="TAL"/>
            </w:pPr>
            <w:r w:rsidRPr="00481D2D">
              <w:t>23A</w:t>
            </w:r>
          </w:p>
        </w:tc>
        <w:tc>
          <w:tcPr>
            <w:tcW w:w="2665" w:type="dxa"/>
          </w:tcPr>
          <w:p w14:paraId="43923804" w14:textId="77777777" w:rsidR="008607FC" w:rsidRPr="00481D2D" w:rsidRDefault="008607FC">
            <w:pPr>
              <w:pStyle w:val="TAL"/>
            </w:pPr>
            <w:r w:rsidRPr="00481D2D">
              <w:t>Min-SE</w:t>
            </w:r>
          </w:p>
        </w:tc>
        <w:tc>
          <w:tcPr>
            <w:tcW w:w="1021" w:type="dxa"/>
          </w:tcPr>
          <w:p w14:paraId="5B7BC9F1" w14:textId="77777777" w:rsidR="008607FC" w:rsidRPr="00481D2D" w:rsidRDefault="008607FC">
            <w:pPr>
              <w:pStyle w:val="TAL"/>
            </w:pPr>
            <w:r w:rsidRPr="00481D2D">
              <w:t>[58] 5</w:t>
            </w:r>
          </w:p>
        </w:tc>
        <w:tc>
          <w:tcPr>
            <w:tcW w:w="1021" w:type="dxa"/>
          </w:tcPr>
          <w:p w14:paraId="36FF103F" w14:textId="77777777" w:rsidR="008607FC" w:rsidRPr="00481D2D" w:rsidRDefault="008607FC">
            <w:pPr>
              <w:pStyle w:val="TAL"/>
            </w:pPr>
            <w:r w:rsidRPr="00481D2D">
              <w:t>o</w:t>
            </w:r>
          </w:p>
        </w:tc>
        <w:tc>
          <w:tcPr>
            <w:tcW w:w="1021" w:type="dxa"/>
          </w:tcPr>
          <w:p w14:paraId="721F17BA" w14:textId="77777777" w:rsidR="008607FC" w:rsidRPr="00481D2D" w:rsidRDefault="008607FC">
            <w:pPr>
              <w:pStyle w:val="TAL"/>
            </w:pPr>
            <w:r w:rsidRPr="00481D2D">
              <w:t>o</w:t>
            </w:r>
          </w:p>
        </w:tc>
        <w:tc>
          <w:tcPr>
            <w:tcW w:w="1021" w:type="dxa"/>
          </w:tcPr>
          <w:p w14:paraId="2DDE286B" w14:textId="77777777" w:rsidR="008607FC" w:rsidRPr="00481D2D" w:rsidRDefault="008607FC">
            <w:pPr>
              <w:pStyle w:val="TAL"/>
            </w:pPr>
            <w:r w:rsidRPr="00481D2D">
              <w:t>[58] 5</w:t>
            </w:r>
          </w:p>
        </w:tc>
        <w:tc>
          <w:tcPr>
            <w:tcW w:w="1021" w:type="dxa"/>
          </w:tcPr>
          <w:p w14:paraId="3EC14F70" w14:textId="77777777" w:rsidR="008607FC" w:rsidRPr="00481D2D" w:rsidRDefault="008607FC">
            <w:pPr>
              <w:pStyle w:val="TAL"/>
            </w:pPr>
            <w:r w:rsidRPr="00481D2D">
              <w:t>o</w:t>
            </w:r>
          </w:p>
        </w:tc>
        <w:tc>
          <w:tcPr>
            <w:tcW w:w="1021" w:type="dxa"/>
          </w:tcPr>
          <w:p w14:paraId="191148DE" w14:textId="77777777" w:rsidR="008607FC" w:rsidRPr="00481D2D" w:rsidRDefault="008607FC">
            <w:pPr>
              <w:pStyle w:val="TAL"/>
            </w:pPr>
            <w:r w:rsidRPr="00481D2D">
              <w:t>o</w:t>
            </w:r>
          </w:p>
        </w:tc>
      </w:tr>
      <w:tr w:rsidR="008607FC" w:rsidRPr="00481D2D" w14:paraId="6F27C89A" w14:textId="77777777">
        <w:tc>
          <w:tcPr>
            <w:tcW w:w="851" w:type="dxa"/>
          </w:tcPr>
          <w:p w14:paraId="76D27758" w14:textId="77777777" w:rsidR="008607FC" w:rsidRPr="00481D2D" w:rsidRDefault="008607FC">
            <w:pPr>
              <w:pStyle w:val="TAL"/>
            </w:pPr>
            <w:r w:rsidRPr="00481D2D">
              <w:t>24</w:t>
            </w:r>
          </w:p>
        </w:tc>
        <w:tc>
          <w:tcPr>
            <w:tcW w:w="2665" w:type="dxa"/>
          </w:tcPr>
          <w:p w14:paraId="03396CF9" w14:textId="77777777" w:rsidR="008607FC" w:rsidRPr="00481D2D" w:rsidRDefault="008607FC">
            <w:pPr>
              <w:pStyle w:val="TAL"/>
            </w:pPr>
            <w:r w:rsidRPr="00481D2D">
              <w:t>Organization</w:t>
            </w:r>
          </w:p>
        </w:tc>
        <w:tc>
          <w:tcPr>
            <w:tcW w:w="1021" w:type="dxa"/>
          </w:tcPr>
          <w:p w14:paraId="4D1645A0" w14:textId="77777777" w:rsidR="008607FC" w:rsidRPr="00481D2D" w:rsidRDefault="008607FC">
            <w:pPr>
              <w:pStyle w:val="TAL"/>
            </w:pPr>
            <w:r w:rsidRPr="00481D2D">
              <w:t>[26] 20.25</w:t>
            </w:r>
          </w:p>
        </w:tc>
        <w:tc>
          <w:tcPr>
            <w:tcW w:w="1021" w:type="dxa"/>
          </w:tcPr>
          <w:p w14:paraId="6A79FBAB" w14:textId="77777777" w:rsidR="008607FC" w:rsidRPr="00481D2D" w:rsidRDefault="008607FC">
            <w:pPr>
              <w:pStyle w:val="TAL"/>
            </w:pPr>
            <w:r w:rsidRPr="00481D2D">
              <w:t>m</w:t>
            </w:r>
          </w:p>
        </w:tc>
        <w:tc>
          <w:tcPr>
            <w:tcW w:w="1021" w:type="dxa"/>
          </w:tcPr>
          <w:p w14:paraId="64B8B938" w14:textId="77777777" w:rsidR="008607FC" w:rsidRPr="00481D2D" w:rsidRDefault="008607FC">
            <w:pPr>
              <w:pStyle w:val="TAL"/>
            </w:pPr>
            <w:r w:rsidRPr="00481D2D">
              <w:t>m</w:t>
            </w:r>
          </w:p>
        </w:tc>
        <w:tc>
          <w:tcPr>
            <w:tcW w:w="1021" w:type="dxa"/>
          </w:tcPr>
          <w:p w14:paraId="1DA67AFA" w14:textId="77777777" w:rsidR="008607FC" w:rsidRPr="00481D2D" w:rsidRDefault="008607FC">
            <w:pPr>
              <w:pStyle w:val="TAL"/>
            </w:pPr>
            <w:r w:rsidRPr="00481D2D">
              <w:t>[26] 20.25</w:t>
            </w:r>
          </w:p>
        </w:tc>
        <w:tc>
          <w:tcPr>
            <w:tcW w:w="1021" w:type="dxa"/>
          </w:tcPr>
          <w:p w14:paraId="16C8964D" w14:textId="77777777" w:rsidR="008607FC" w:rsidRPr="00481D2D" w:rsidRDefault="008607FC">
            <w:pPr>
              <w:pStyle w:val="TAL"/>
            </w:pPr>
            <w:r w:rsidRPr="00481D2D">
              <w:t>c5</w:t>
            </w:r>
          </w:p>
        </w:tc>
        <w:tc>
          <w:tcPr>
            <w:tcW w:w="1021" w:type="dxa"/>
          </w:tcPr>
          <w:p w14:paraId="283AB468" w14:textId="77777777" w:rsidR="008607FC" w:rsidRPr="00481D2D" w:rsidRDefault="008607FC">
            <w:pPr>
              <w:pStyle w:val="TAL"/>
            </w:pPr>
            <w:r w:rsidRPr="00481D2D">
              <w:t>c5</w:t>
            </w:r>
          </w:p>
        </w:tc>
      </w:tr>
      <w:tr w:rsidR="00D46EFC" w:rsidRPr="00481D2D" w14:paraId="0425545B" w14:textId="77777777" w:rsidTr="000D1B47">
        <w:tc>
          <w:tcPr>
            <w:tcW w:w="851" w:type="dxa"/>
          </w:tcPr>
          <w:p w14:paraId="6447BF71" w14:textId="77777777" w:rsidR="00D46EFC" w:rsidRPr="00481D2D" w:rsidRDefault="00D46EFC" w:rsidP="000D1B47">
            <w:pPr>
              <w:pStyle w:val="TAL"/>
            </w:pPr>
            <w:r w:rsidRPr="00481D2D">
              <w:t>24AA</w:t>
            </w:r>
          </w:p>
        </w:tc>
        <w:tc>
          <w:tcPr>
            <w:tcW w:w="2665" w:type="dxa"/>
          </w:tcPr>
          <w:p w14:paraId="2F8849DD" w14:textId="77777777" w:rsidR="00D46EFC" w:rsidRPr="00481D2D" w:rsidRDefault="00D46EFC" w:rsidP="000D1B47">
            <w:pPr>
              <w:pStyle w:val="TAL"/>
            </w:pPr>
            <w:r w:rsidRPr="00481D2D">
              <w:t>Origination-Id</w:t>
            </w:r>
          </w:p>
        </w:tc>
        <w:tc>
          <w:tcPr>
            <w:tcW w:w="1021" w:type="dxa"/>
          </w:tcPr>
          <w:p w14:paraId="1A8667C6" w14:textId="77777777" w:rsidR="00D46EFC" w:rsidRPr="00481D2D" w:rsidRDefault="00D46EFC" w:rsidP="000D1B47">
            <w:pPr>
              <w:pStyle w:val="TAL"/>
            </w:pPr>
            <w:r w:rsidRPr="00481D2D">
              <w:t>7.2.19</w:t>
            </w:r>
          </w:p>
        </w:tc>
        <w:tc>
          <w:tcPr>
            <w:tcW w:w="1021" w:type="dxa"/>
          </w:tcPr>
          <w:p w14:paraId="3147CB28" w14:textId="77777777" w:rsidR="00D46EFC" w:rsidRPr="00481D2D" w:rsidRDefault="00D46EFC" w:rsidP="000D1B47">
            <w:pPr>
              <w:pStyle w:val="TAL"/>
            </w:pPr>
            <w:r w:rsidRPr="00481D2D">
              <w:t>n/a</w:t>
            </w:r>
          </w:p>
        </w:tc>
        <w:tc>
          <w:tcPr>
            <w:tcW w:w="1021" w:type="dxa"/>
          </w:tcPr>
          <w:p w14:paraId="2A498829" w14:textId="77777777" w:rsidR="00D46EFC" w:rsidRPr="00481D2D" w:rsidRDefault="00D46EFC" w:rsidP="000D1B47">
            <w:pPr>
              <w:pStyle w:val="TAL"/>
            </w:pPr>
            <w:r w:rsidRPr="00481D2D">
              <w:t>c83</w:t>
            </w:r>
          </w:p>
        </w:tc>
        <w:tc>
          <w:tcPr>
            <w:tcW w:w="1021" w:type="dxa"/>
          </w:tcPr>
          <w:p w14:paraId="61F9636F" w14:textId="77777777" w:rsidR="00D46EFC" w:rsidRPr="00481D2D" w:rsidRDefault="00D46EFC" w:rsidP="000D1B47">
            <w:pPr>
              <w:pStyle w:val="TAL"/>
            </w:pPr>
            <w:r w:rsidRPr="00481D2D">
              <w:t>7.2.19</w:t>
            </w:r>
          </w:p>
        </w:tc>
        <w:tc>
          <w:tcPr>
            <w:tcW w:w="1021" w:type="dxa"/>
          </w:tcPr>
          <w:p w14:paraId="376891A9" w14:textId="77777777" w:rsidR="00D46EFC" w:rsidRPr="00481D2D" w:rsidRDefault="00D46EFC" w:rsidP="000D1B47">
            <w:pPr>
              <w:pStyle w:val="TAL"/>
            </w:pPr>
            <w:r w:rsidRPr="00481D2D">
              <w:t>n/a</w:t>
            </w:r>
          </w:p>
        </w:tc>
        <w:tc>
          <w:tcPr>
            <w:tcW w:w="1021" w:type="dxa"/>
          </w:tcPr>
          <w:p w14:paraId="41A8CF4B" w14:textId="77777777" w:rsidR="00D46EFC" w:rsidRPr="00481D2D" w:rsidRDefault="00D46EFC" w:rsidP="000D1B47">
            <w:pPr>
              <w:pStyle w:val="TAL"/>
            </w:pPr>
            <w:r w:rsidRPr="00481D2D">
              <w:t>c83</w:t>
            </w:r>
          </w:p>
        </w:tc>
      </w:tr>
      <w:tr w:rsidR="008607FC" w:rsidRPr="00481D2D" w14:paraId="31AF4ED4" w14:textId="77777777">
        <w:tc>
          <w:tcPr>
            <w:tcW w:w="851" w:type="dxa"/>
          </w:tcPr>
          <w:p w14:paraId="2721CDF3" w14:textId="77777777" w:rsidR="008607FC" w:rsidRPr="00481D2D" w:rsidRDefault="008607FC">
            <w:pPr>
              <w:pStyle w:val="TAL"/>
            </w:pPr>
            <w:r w:rsidRPr="00481D2D">
              <w:t>24A</w:t>
            </w:r>
          </w:p>
        </w:tc>
        <w:tc>
          <w:tcPr>
            <w:tcW w:w="2665" w:type="dxa"/>
          </w:tcPr>
          <w:p w14:paraId="56E6A12B" w14:textId="77777777" w:rsidR="008607FC" w:rsidRPr="00481D2D" w:rsidRDefault="008607FC">
            <w:pPr>
              <w:pStyle w:val="TAL"/>
            </w:pPr>
            <w:r w:rsidRPr="00481D2D">
              <w:t>P-Access-Network-Info</w:t>
            </w:r>
          </w:p>
        </w:tc>
        <w:tc>
          <w:tcPr>
            <w:tcW w:w="1021" w:type="dxa"/>
          </w:tcPr>
          <w:p w14:paraId="68C1C9CF" w14:textId="77777777" w:rsidR="008607FC" w:rsidRPr="00481D2D" w:rsidRDefault="008607FC">
            <w:pPr>
              <w:pStyle w:val="TAL"/>
            </w:pPr>
            <w:r w:rsidRPr="00481D2D">
              <w:t>[52] 4.4</w:t>
            </w:r>
            <w:r w:rsidR="00B051F3" w:rsidRPr="00481D2D">
              <w:t xml:space="preserve">, [234] </w:t>
            </w:r>
            <w:r w:rsidR="001F7DC1" w:rsidRPr="00481D2D">
              <w:t>2</w:t>
            </w:r>
          </w:p>
        </w:tc>
        <w:tc>
          <w:tcPr>
            <w:tcW w:w="1021" w:type="dxa"/>
          </w:tcPr>
          <w:p w14:paraId="6D67E635" w14:textId="77777777" w:rsidR="008607FC" w:rsidRPr="00481D2D" w:rsidRDefault="008607FC">
            <w:pPr>
              <w:pStyle w:val="TAL"/>
            </w:pPr>
            <w:r w:rsidRPr="00481D2D">
              <w:t>c28</w:t>
            </w:r>
          </w:p>
        </w:tc>
        <w:tc>
          <w:tcPr>
            <w:tcW w:w="1021" w:type="dxa"/>
          </w:tcPr>
          <w:p w14:paraId="45F7818E" w14:textId="77777777" w:rsidR="008607FC" w:rsidRPr="00481D2D" w:rsidRDefault="008607FC">
            <w:pPr>
              <w:pStyle w:val="TAL"/>
            </w:pPr>
            <w:r w:rsidRPr="00481D2D">
              <w:t>c28</w:t>
            </w:r>
          </w:p>
        </w:tc>
        <w:tc>
          <w:tcPr>
            <w:tcW w:w="1021" w:type="dxa"/>
          </w:tcPr>
          <w:p w14:paraId="4331F9A1" w14:textId="77777777" w:rsidR="008607FC" w:rsidRPr="00481D2D" w:rsidRDefault="008607FC">
            <w:pPr>
              <w:pStyle w:val="TAL"/>
            </w:pPr>
            <w:r w:rsidRPr="00481D2D">
              <w:t>[52] 4.4</w:t>
            </w:r>
            <w:r w:rsidR="00B051F3" w:rsidRPr="00481D2D">
              <w:t xml:space="preserve">, [234] </w:t>
            </w:r>
            <w:r w:rsidR="001F7DC1" w:rsidRPr="00481D2D">
              <w:t>2</w:t>
            </w:r>
          </w:p>
        </w:tc>
        <w:tc>
          <w:tcPr>
            <w:tcW w:w="1021" w:type="dxa"/>
          </w:tcPr>
          <w:p w14:paraId="6F42758B" w14:textId="77777777" w:rsidR="008607FC" w:rsidRPr="00481D2D" w:rsidRDefault="008607FC">
            <w:pPr>
              <w:pStyle w:val="TAL"/>
            </w:pPr>
            <w:r w:rsidRPr="00481D2D">
              <w:t>c29</w:t>
            </w:r>
          </w:p>
        </w:tc>
        <w:tc>
          <w:tcPr>
            <w:tcW w:w="1021" w:type="dxa"/>
          </w:tcPr>
          <w:p w14:paraId="63A45074" w14:textId="77777777" w:rsidR="008607FC" w:rsidRPr="00481D2D" w:rsidRDefault="008607FC">
            <w:pPr>
              <w:pStyle w:val="TAL"/>
            </w:pPr>
            <w:r w:rsidRPr="00481D2D">
              <w:t>c30</w:t>
            </w:r>
          </w:p>
        </w:tc>
      </w:tr>
      <w:tr w:rsidR="008607FC" w:rsidRPr="00481D2D" w14:paraId="7B7CD04C" w14:textId="77777777">
        <w:tc>
          <w:tcPr>
            <w:tcW w:w="851" w:type="dxa"/>
          </w:tcPr>
          <w:p w14:paraId="2D6FE8F1" w14:textId="77777777" w:rsidR="008607FC" w:rsidRPr="00481D2D" w:rsidRDefault="008607FC">
            <w:pPr>
              <w:pStyle w:val="TAL"/>
            </w:pPr>
            <w:r w:rsidRPr="00481D2D">
              <w:t>24B</w:t>
            </w:r>
          </w:p>
        </w:tc>
        <w:tc>
          <w:tcPr>
            <w:tcW w:w="2665" w:type="dxa"/>
          </w:tcPr>
          <w:p w14:paraId="39483BCB" w14:textId="77777777" w:rsidR="008607FC" w:rsidRPr="00481D2D" w:rsidRDefault="008607FC">
            <w:pPr>
              <w:pStyle w:val="TAL"/>
            </w:pPr>
            <w:r w:rsidRPr="00481D2D">
              <w:t>P-Asserted-Identity</w:t>
            </w:r>
          </w:p>
        </w:tc>
        <w:tc>
          <w:tcPr>
            <w:tcW w:w="1021" w:type="dxa"/>
          </w:tcPr>
          <w:p w14:paraId="232AB736" w14:textId="77777777" w:rsidR="008607FC" w:rsidRPr="00481D2D" w:rsidRDefault="008607FC">
            <w:pPr>
              <w:pStyle w:val="TAL"/>
            </w:pPr>
            <w:r w:rsidRPr="00481D2D">
              <w:t>[34] 9.1</w:t>
            </w:r>
          </w:p>
        </w:tc>
        <w:tc>
          <w:tcPr>
            <w:tcW w:w="1021" w:type="dxa"/>
          </w:tcPr>
          <w:p w14:paraId="38C34BA3" w14:textId="77777777" w:rsidR="008607FC" w:rsidRPr="00481D2D" w:rsidRDefault="008607FC">
            <w:pPr>
              <w:pStyle w:val="TAL"/>
            </w:pPr>
            <w:r w:rsidRPr="00481D2D">
              <w:t>c15</w:t>
            </w:r>
          </w:p>
        </w:tc>
        <w:tc>
          <w:tcPr>
            <w:tcW w:w="1021" w:type="dxa"/>
          </w:tcPr>
          <w:p w14:paraId="37398ED2" w14:textId="77777777" w:rsidR="008607FC" w:rsidRPr="00481D2D" w:rsidRDefault="008607FC">
            <w:pPr>
              <w:pStyle w:val="TAL"/>
            </w:pPr>
            <w:r w:rsidRPr="00481D2D">
              <w:t>c15</w:t>
            </w:r>
          </w:p>
        </w:tc>
        <w:tc>
          <w:tcPr>
            <w:tcW w:w="1021" w:type="dxa"/>
          </w:tcPr>
          <w:p w14:paraId="3628E9A1" w14:textId="77777777" w:rsidR="008607FC" w:rsidRPr="00481D2D" w:rsidRDefault="008607FC">
            <w:pPr>
              <w:pStyle w:val="TAL"/>
            </w:pPr>
            <w:r w:rsidRPr="00481D2D">
              <w:t>[34] 9.1</w:t>
            </w:r>
          </w:p>
        </w:tc>
        <w:tc>
          <w:tcPr>
            <w:tcW w:w="1021" w:type="dxa"/>
          </w:tcPr>
          <w:p w14:paraId="5A978913" w14:textId="77777777" w:rsidR="008607FC" w:rsidRPr="00481D2D" w:rsidRDefault="008607FC">
            <w:pPr>
              <w:pStyle w:val="TAL"/>
            </w:pPr>
            <w:r w:rsidRPr="00481D2D">
              <w:t>c16</w:t>
            </w:r>
          </w:p>
        </w:tc>
        <w:tc>
          <w:tcPr>
            <w:tcW w:w="1021" w:type="dxa"/>
          </w:tcPr>
          <w:p w14:paraId="0272719A" w14:textId="77777777" w:rsidR="008607FC" w:rsidRPr="00481D2D" w:rsidRDefault="008607FC">
            <w:pPr>
              <w:pStyle w:val="TAL"/>
            </w:pPr>
            <w:r w:rsidRPr="00481D2D">
              <w:t>c16</w:t>
            </w:r>
          </w:p>
        </w:tc>
      </w:tr>
      <w:tr w:rsidR="00F04757" w:rsidRPr="00481D2D" w14:paraId="3D0B3297" w14:textId="77777777">
        <w:tc>
          <w:tcPr>
            <w:tcW w:w="851" w:type="dxa"/>
          </w:tcPr>
          <w:p w14:paraId="7E4FEC05" w14:textId="77777777" w:rsidR="00F04757" w:rsidRPr="00481D2D" w:rsidRDefault="00F04757">
            <w:pPr>
              <w:pStyle w:val="TAL"/>
            </w:pPr>
            <w:r w:rsidRPr="00481D2D">
              <w:t>24C</w:t>
            </w:r>
          </w:p>
        </w:tc>
        <w:tc>
          <w:tcPr>
            <w:tcW w:w="2665" w:type="dxa"/>
          </w:tcPr>
          <w:p w14:paraId="5B1E68B0" w14:textId="77777777" w:rsidR="00F04757" w:rsidRPr="00481D2D" w:rsidRDefault="00F04757">
            <w:pPr>
              <w:pStyle w:val="TAL"/>
            </w:pPr>
            <w:r w:rsidRPr="00481D2D">
              <w:t>P-Asserted-Service</w:t>
            </w:r>
          </w:p>
        </w:tc>
        <w:tc>
          <w:tcPr>
            <w:tcW w:w="1021" w:type="dxa"/>
          </w:tcPr>
          <w:p w14:paraId="38A2FEEE" w14:textId="77777777" w:rsidR="00F04757" w:rsidRPr="00481D2D" w:rsidRDefault="00F04757">
            <w:pPr>
              <w:pStyle w:val="TAL"/>
            </w:pPr>
            <w:r w:rsidRPr="00481D2D">
              <w:t>[121] 4.1</w:t>
            </w:r>
          </w:p>
        </w:tc>
        <w:tc>
          <w:tcPr>
            <w:tcW w:w="1021" w:type="dxa"/>
          </w:tcPr>
          <w:p w14:paraId="601AC5E1" w14:textId="77777777" w:rsidR="00F04757" w:rsidRPr="00481D2D" w:rsidRDefault="00F04757">
            <w:pPr>
              <w:pStyle w:val="TAL"/>
            </w:pPr>
            <w:r w:rsidRPr="00481D2D">
              <w:t>c53</w:t>
            </w:r>
          </w:p>
        </w:tc>
        <w:tc>
          <w:tcPr>
            <w:tcW w:w="1021" w:type="dxa"/>
          </w:tcPr>
          <w:p w14:paraId="7E262545" w14:textId="77777777" w:rsidR="00F04757" w:rsidRPr="00481D2D" w:rsidRDefault="00F04757">
            <w:pPr>
              <w:pStyle w:val="TAL"/>
            </w:pPr>
            <w:r w:rsidRPr="00481D2D">
              <w:t>c53</w:t>
            </w:r>
          </w:p>
        </w:tc>
        <w:tc>
          <w:tcPr>
            <w:tcW w:w="1021" w:type="dxa"/>
          </w:tcPr>
          <w:p w14:paraId="1870D4C9" w14:textId="77777777" w:rsidR="00F04757" w:rsidRPr="00481D2D" w:rsidRDefault="00F04757">
            <w:pPr>
              <w:pStyle w:val="TAL"/>
            </w:pPr>
            <w:r w:rsidRPr="00481D2D">
              <w:t>[121] 4.1</w:t>
            </w:r>
          </w:p>
        </w:tc>
        <w:tc>
          <w:tcPr>
            <w:tcW w:w="1021" w:type="dxa"/>
          </w:tcPr>
          <w:p w14:paraId="3B9FDB4B" w14:textId="77777777" w:rsidR="00F04757" w:rsidRPr="00481D2D" w:rsidRDefault="00F04757">
            <w:pPr>
              <w:pStyle w:val="TAL"/>
            </w:pPr>
            <w:r w:rsidRPr="00481D2D">
              <w:t>c54</w:t>
            </w:r>
          </w:p>
        </w:tc>
        <w:tc>
          <w:tcPr>
            <w:tcW w:w="1021" w:type="dxa"/>
          </w:tcPr>
          <w:p w14:paraId="7EAC8F87" w14:textId="77777777" w:rsidR="00F04757" w:rsidRPr="00481D2D" w:rsidRDefault="00F04757">
            <w:pPr>
              <w:pStyle w:val="TAL"/>
            </w:pPr>
            <w:r w:rsidRPr="00481D2D">
              <w:t>c54</w:t>
            </w:r>
          </w:p>
        </w:tc>
      </w:tr>
      <w:tr w:rsidR="00F04757" w:rsidRPr="00481D2D" w14:paraId="6DF222F2" w14:textId="77777777">
        <w:tc>
          <w:tcPr>
            <w:tcW w:w="851" w:type="dxa"/>
          </w:tcPr>
          <w:p w14:paraId="71A0B121" w14:textId="77777777" w:rsidR="00F04757" w:rsidRPr="00481D2D" w:rsidRDefault="00F04757">
            <w:pPr>
              <w:pStyle w:val="TAL"/>
            </w:pPr>
            <w:r w:rsidRPr="00481D2D">
              <w:t>24D</w:t>
            </w:r>
          </w:p>
        </w:tc>
        <w:tc>
          <w:tcPr>
            <w:tcW w:w="2665" w:type="dxa"/>
          </w:tcPr>
          <w:p w14:paraId="3CB83CDE" w14:textId="77777777" w:rsidR="00F04757" w:rsidRPr="00481D2D" w:rsidRDefault="00F04757">
            <w:pPr>
              <w:pStyle w:val="TAL"/>
            </w:pPr>
            <w:r w:rsidRPr="00481D2D">
              <w:t>P-Called-Party-ID</w:t>
            </w:r>
          </w:p>
        </w:tc>
        <w:tc>
          <w:tcPr>
            <w:tcW w:w="1021" w:type="dxa"/>
          </w:tcPr>
          <w:p w14:paraId="0303F07C" w14:textId="77777777" w:rsidR="00F04757" w:rsidRPr="00481D2D" w:rsidRDefault="00F04757">
            <w:pPr>
              <w:pStyle w:val="TAL"/>
            </w:pPr>
            <w:r w:rsidRPr="00481D2D">
              <w:t>[52] 4.2</w:t>
            </w:r>
          </w:p>
        </w:tc>
        <w:tc>
          <w:tcPr>
            <w:tcW w:w="1021" w:type="dxa"/>
          </w:tcPr>
          <w:p w14:paraId="492D84BC" w14:textId="77777777" w:rsidR="00F04757" w:rsidRPr="00481D2D" w:rsidRDefault="00F04757">
            <w:pPr>
              <w:pStyle w:val="TAL"/>
            </w:pPr>
            <w:r w:rsidRPr="00481D2D">
              <w:t>c19</w:t>
            </w:r>
          </w:p>
        </w:tc>
        <w:tc>
          <w:tcPr>
            <w:tcW w:w="1021" w:type="dxa"/>
          </w:tcPr>
          <w:p w14:paraId="724A0945" w14:textId="77777777" w:rsidR="00F04757" w:rsidRPr="00481D2D" w:rsidRDefault="00F04757">
            <w:pPr>
              <w:pStyle w:val="TAL"/>
            </w:pPr>
            <w:r w:rsidRPr="00481D2D">
              <w:t>c19</w:t>
            </w:r>
          </w:p>
        </w:tc>
        <w:tc>
          <w:tcPr>
            <w:tcW w:w="1021" w:type="dxa"/>
          </w:tcPr>
          <w:p w14:paraId="1D529F45" w14:textId="77777777" w:rsidR="00F04757" w:rsidRPr="00481D2D" w:rsidRDefault="00F04757">
            <w:pPr>
              <w:pStyle w:val="TAL"/>
            </w:pPr>
            <w:r w:rsidRPr="00481D2D">
              <w:t>[52] 4.2</w:t>
            </w:r>
          </w:p>
        </w:tc>
        <w:tc>
          <w:tcPr>
            <w:tcW w:w="1021" w:type="dxa"/>
          </w:tcPr>
          <w:p w14:paraId="05B4CFA5" w14:textId="77777777" w:rsidR="00F04757" w:rsidRPr="00481D2D" w:rsidRDefault="00F04757">
            <w:pPr>
              <w:pStyle w:val="TAL"/>
            </w:pPr>
            <w:r w:rsidRPr="00481D2D">
              <w:t>c20</w:t>
            </w:r>
          </w:p>
        </w:tc>
        <w:tc>
          <w:tcPr>
            <w:tcW w:w="1021" w:type="dxa"/>
          </w:tcPr>
          <w:p w14:paraId="048E9B8D" w14:textId="77777777" w:rsidR="00F04757" w:rsidRPr="00481D2D" w:rsidRDefault="00F04757">
            <w:pPr>
              <w:pStyle w:val="TAL"/>
            </w:pPr>
            <w:r w:rsidRPr="00481D2D">
              <w:t>c21</w:t>
            </w:r>
          </w:p>
        </w:tc>
      </w:tr>
      <w:tr w:rsidR="00F04757" w:rsidRPr="00481D2D" w14:paraId="60FBCE7A" w14:textId="77777777">
        <w:tc>
          <w:tcPr>
            <w:tcW w:w="851" w:type="dxa"/>
          </w:tcPr>
          <w:p w14:paraId="7D339CFD" w14:textId="77777777" w:rsidR="00F04757" w:rsidRPr="00481D2D" w:rsidRDefault="00F04757">
            <w:pPr>
              <w:pStyle w:val="TAL"/>
            </w:pPr>
            <w:r w:rsidRPr="00481D2D">
              <w:t>24E</w:t>
            </w:r>
          </w:p>
        </w:tc>
        <w:tc>
          <w:tcPr>
            <w:tcW w:w="2665" w:type="dxa"/>
          </w:tcPr>
          <w:p w14:paraId="401A9883" w14:textId="77777777" w:rsidR="00F04757" w:rsidRPr="00481D2D" w:rsidRDefault="00F04757">
            <w:pPr>
              <w:pStyle w:val="TAL"/>
            </w:pPr>
            <w:r w:rsidRPr="00481D2D">
              <w:t>P-Charging-Function-Addresses</w:t>
            </w:r>
          </w:p>
        </w:tc>
        <w:tc>
          <w:tcPr>
            <w:tcW w:w="1021" w:type="dxa"/>
          </w:tcPr>
          <w:p w14:paraId="5759A424" w14:textId="77777777" w:rsidR="00F04757" w:rsidRPr="00481D2D" w:rsidRDefault="00F04757">
            <w:pPr>
              <w:pStyle w:val="TAL"/>
            </w:pPr>
            <w:r w:rsidRPr="00481D2D">
              <w:t>[52] 4.5</w:t>
            </w:r>
          </w:p>
        </w:tc>
        <w:tc>
          <w:tcPr>
            <w:tcW w:w="1021" w:type="dxa"/>
          </w:tcPr>
          <w:p w14:paraId="24FAEF04" w14:textId="77777777" w:rsidR="00F04757" w:rsidRPr="00481D2D" w:rsidRDefault="00F04757">
            <w:pPr>
              <w:pStyle w:val="TAL"/>
            </w:pPr>
            <w:r w:rsidRPr="00481D2D">
              <w:t>c26</w:t>
            </w:r>
          </w:p>
        </w:tc>
        <w:tc>
          <w:tcPr>
            <w:tcW w:w="1021" w:type="dxa"/>
          </w:tcPr>
          <w:p w14:paraId="49B0428C" w14:textId="77777777" w:rsidR="00F04757" w:rsidRPr="00481D2D" w:rsidRDefault="00F04757">
            <w:pPr>
              <w:pStyle w:val="TAL"/>
            </w:pPr>
            <w:r w:rsidRPr="00481D2D">
              <w:t>c27</w:t>
            </w:r>
          </w:p>
        </w:tc>
        <w:tc>
          <w:tcPr>
            <w:tcW w:w="1021" w:type="dxa"/>
          </w:tcPr>
          <w:p w14:paraId="09F5C363" w14:textId="77777777" w:rsidR="00F04757" w:rsidRPr="00481D2D" w:rsidRDefault="00F04757">
            <w:pPr>
              <w:pStyle w:val="TAL"/>
            </w:pPr>
            <w:r w:rsidRPr="00481D2D">
              <w:t>[52] 4.5</w:t>
            </w:r>
          </w:p>
        </w:tc>
        <w:tc>
          <w:tcPr>
            <w:tcW w:w="1021" w:type="dxa"/>
          </w:tcPr>
          <w:p w14:paraId="34556E3A" w14:textId="77777777" w:rsidR="00F04757" w:rsidRPr="00481D2D" w:rsidRDefault="00F04757">
            <w:pPr>
              <w:pStyle w:val="TAL"/>
            </w:pPr>
            <w:r w:rsidRPr="00481D2D">
              <w:t>c26</w:t>
            </w:r>
          </w:p>
        </w:tc>
        <w:tc>
          <w:tcPr>
            <w:tcW w:w="1021" w:type="dxa"/>
          </w:tcPr>
          <w:p w14:paraId="4C7288ED" w14:textId="77777777" w:rsidR="00F04757" w:rsidRPr="00481D2D" w:rsidRDefault="00F04757">
            <w:pPr>
              <w:pStyle w:val="TAL"/>
            </w:pPr>
            <w:r w:rsidRPr="00481D2D">
              <w:t>c27</w:t>
            </w:r>
          </w:p>
        </w:tc>
      </w:tr>
      <w:tr w:rsidR="00F04757" w:rsidRPr="00481D2D" w14:paraId="63C5890F" w14:textId="77777777">
        <w:tc>
          <w:tcPr>
            <w:tcW w:w="851" w:type="dxa"/>
          </w:tcPr>
          <w:p w14:paraId="372D0B1E" w14:textId="77777777" w:rsidR="00F04757" w:rsidRPr="00481D2D" w:rsidRDefault="00F04757">
            <w:pPr>
              <w:pStyle w:val="TAL"/>
            </w:pPr>
            <w:r w:rsidRPr="00481D2D">
              <w:t>24F</w:t>
            </w:r>
          </w:p>
        </w:tc>
        <w:tc>
          <w:tcPr>
            <w:tcW w:w="2665" w:type="dxa"/>
          </w:tcPr>
          <w:p w14:paraId="56104DD9" w14:textId="77777777" w:rsidR="00F04757" w:rsidRPr="00481D2D" w:rsidRDefault="00F04757">
            <w:pPr>
              <w:pStyle w:val="TAL"/>
            </w:pPr>
            <w:r w:rsidRPr="00481D2D">
              <w:t>P-Charging-Vector</w:t>
            </w:r>
          </w:p>
        </w:tc>
        <w:tc>
          <w:tcPr>
            <w:tcW w:w="1021" w:type="dxa"/>
          </w:tcPr>
          <w:p w14:paraId="4A875067" w14:textId="77777777" w:rsidR="00F04757" w:rsidRPr="00481D2D" w:rsidRDefault="00F04757">
            <w:pPr>
              <w:pStyle w:val="TAL"/>
            </w:pPr>
            <w:r w:rsidRPr="00481D2D">
              <w:t>[52] 4.6</w:t>
            </w:r>
          </w:p>
        </w:tc>
        <w:tc>
          <w:tcPr>
            <w:tcW w:w="1021" w:type="dxa"/>
          </w:tcPr>
          <w:p w14:paraId="44245FB3" w14:textId="77777777" w:rsidR="00F04757" w:rsidRPr="00481D2D" w:rsidRDefault="00F04757">
            <w:pPr>
              <w:pStyle w:val="TAL"/>
            </w:pPr>
            <w:r w:rsidRPr="00481D2D">
              <w:t>c24</w:t>
            </w:r>
          </w:p>
        </w:tc>
        <w:tc>
          <w:tcPr>
            <w:tcW w:w="1021" w:type="dxa"/>
          </w:tcPr>
          <w:p w14:paraId="42783F87" w14:textId="77777777" w:rsidR="00F04757" w:rsidRPr="00481D2D" w:rsidRDefault="00F04757">
            <w:pPr>
              <w:pStyle w:val="TAL"/>
            </w:pPr>
            <w:r w:rsidRPr="00481D2D">
              <w:t>c24</w:t>
            </w:r>
          </w:p>
        </w:tc>
        <w:tc>
          <w:tcPr>
            <w:tcW w:w="1021" w:type="dxa"/>
          </w:tcPr>
          <w:p w14:paraId="1A29EE4B" w14:textId="77777777" w:rsidR="00F04757" w:rsidRPr="00481D2D" w:rsidRDefault="00F04757">
            <w:pPr>
              <w:pStyle w:val="TAL"/>
            </w:pPr>
            <w:r w:rsidRPr="00481D2D">
              <w:t>[52] 4.6</w:t>
            </w:r>
          </w:p>
        </w:tc>
        <w:tc>
          <w:tcPr>
            <w:tcW w:w="1021" w:type="dxa"/>
          </w:tcPr>
          <w:p w14:paraId="55A77B53" w14:textId="77777777" w:rsidR="00F04757" w:rsidRPr="00481D2D" w:rsidRDefault="00F04757">
            <w:pPr>
              <w:pStyle w:val="TAL"/>
            </w:pPr>
            <w:r w:rsidRPr="00481D2D">
              <w:t>c25</w:t>
            </w:r>
          </w:p>
        </w:tc>
        <w:tc>
          <w:tcPr>
            <w:tcW w:w="1021" w:type="dxa"/>
          </w:tcPr>
          <w:p w14:paraId="15331551" w14:textId="77777777" w:rsidR="00F04757" w:rsidRPr="00481D2D" w:rsidRDefault="00F04757">
            <w:pPr>
              <w:pStyle w:val="TAL"/>
            </w:pPr>
            <w:r w:rsidRPr="00481D2D">
              <w:t>c25</w:t>
            </w:r>
          </w:p>
        </w:tc>
      </w:tr>
      <w:tr w:rsidR="00F04757" w:rsidRPr="00481D2D" w14:paraId="3B85F157" w14:textId="77777777">
        <w:tc>
          <w:tcPr>
            <w:tcW w:w="851" w:type="dxa"/>
          </w:tcPr>
          <w:p w14:paraId="2C27ECFA" w14:textId="77777777" w:rsidR="00F04757" w:rsidRPr="00481D2D" w:rsidRDefault="00F04757" w:rsidP="00547C67">
            <w:pPr>
              <w:pStyle w:val="TAL"/>
            </w:pPr>
            <w:r w:rsidRPr="00481D2D">
              <w:t>24</w:t>
            </w:r>
            <w:r w:rsidR="004704D0" w:rsidRPr="00481D2D">
              <w:t>H</w:t>
            </w:r>
          </w:p>
        </w:tc>
        <w:tc>
          <w:tcPr>
            <w:tcW w:w="2665" w:type="dxa"/>
          </w:tcPr>
          <w:p w14:paraId="12BAF536" w14:textId="77777777" w:rsidR="00F04757" w:rsidRPr="00481D2D" w:rsidRDefault="00F04757" w:rsidP="00547C67">
            <w:pPr>
              <w:pStyle w:val="TAL"/>
            </w:pPr>
            <w:r w:rsidRPr="00481D2D">
              <w:t>P-Early-Media</w:t>
            </w:r>
          </w:p>
        </w:tc>
        <w:tc>
          <w:tcPr>
            <w:tcW w:w="1021" w:type="dxa"/>
          </w:tcPr>
          <w:p w14:paraId="295DC98C" w14:textId="77777777" w:rsidR="00F04757" w:rsidRPr="00481D2D" w:rsidRDefault="00F04757" w:rsidP="00547C67">
            <w:pPr>
              <w:pStyle w:val="TAL"/>
            </w:pPr>
            <w:r w:rsidRPr="00481D2D">
              <w:t>[109] 8</w:t>
            </w:r>
          </w:p>
        </w:tc>
        <w:tc>
          <w:tcPr>
            <w:tcW w:w="1021" w:type="dxa"/>
          </w:tcPr>
          <w:p w14:paraId="0E09CACB" w14:textId="77777777" w:rsidR="00F04757" w:rsidRPr="00481D2D" w:rsidRDefault="00F04757" w:rsidP="00547C67">
            <w:pPr>
              <w:pStyle w:val="TAL"/>
            </w:pPr>
            <w:r w:rsidRPr="00481D2D">
              <w:t>o</w:t>
            </w:r>
          </w:p>
        </w:tc>
        <w:tc>
          <w:tcPr>
            <w:tcW w:w="1021" w:type="dxa"/>
          </w:tcPr>
          <w:p w14:paraId="28B57370" w14:textId="77777777" w:rsidR="00F04757" w:rsidRPr="00481D2D" w:rsidRDefault="00F04757" w:rsidP="00547C67">
            <w:pPr>
              <w:pStyle w:val="TAL"/>
            </w:pPr>
            <w:r w:rsidRPr="00481D2D">
              <w:t>c50</w:t>
            </w:r>
          </w:p>
        </w:tc>
        <w:tc>
          <w:tcPr>
            <w:tcW w:w="1021" w:type="dxa"/>
          </w:tcPr>
          <w:p w14:paraId="541A512D" w14:textId="77777777" w:rsidR="00F04757" w:rsidRPr="00481D2D" w:rsidRDefault="00F04757" w:rsidP="00547C67">
            <w:pPr>
              <w:pStyle w:val="TAL"/>
            </w:pPr>
            <w:r w:rsidRPr="00481D2D">
              <w:t>[109] 8</w:t>
            </w:r>
          </w:p>
        </w:tc>
        <w:tc>
          <w:tcPr>
            <w:tcW w:w="1021" w:type="dxa"/>
          </w:tcPr>
          <w:p w14:paraId="10A8FBC0" w14:textId="77777777" w:rsidR="00F04757" w:rsidRPr="00481D2D" w:rsidRDefault="00F04757" w:rsidP="00547C67">
            <w:pPr>
              <w:pStyle w:val="TAL"/>
            </w:pPr>
            <w:r w:rsidRPr="00481D2D">
              <w:t>o</w:t>
            </w:r>
          </w:p>
        </w:tc>
        <w:tc>
          <w:tcPr>
            <w:tcW w:w="1021" w:type="dxa"/>
          </w:tcPr>
          <w:p w14:paraId="3DCEA468" w14:textId="77777777" w:rsidR="00F04757" w:rsidRPr="00481D2D" w:rsidRDefault="00F04757" w:rsidP="00547C67">
            <w:pPr>
              <w:pStyle w:val="TAL"/>
            </w:pPr>
            <w:r w:rsidRPr="00481D2D">
              <w:t>c5</w:t>
            </w:r>
            <w:r w:rsidR="00B10D0C" w:rsidRPr="00481D2D">
              <w:t>0</w:t>
            </w:r>
          </w:p>
        </w:tc>
      </w:tr>
      <w:tr w:rsidR="00F04757" w:rsidRPr="00481D2D" w14:paraId="7337C4E2" w14:textId="77777777">
        <w:tc>
          <w:tcPr>
            <w:tcW w:w="851" w:type="dxa"/>
          </w:tcPr>
          <w:p w14:paraId="1C885BFE" w14:textId="77777777" w:rsidR="00F04757" w:rsidRPr="00481D2D" w:rsidRDefault="00F04757">
            <w:pPr>
              <w:pStyle w:val="TAL"/>
            </w:pPr>
            <w:r w:rsidRPr="00481D2D">
              <w:t>25</w:t>
            </w:r>
          </w:p>
        </w:tc>
        <w:tc>
          <w:tcPr>
            <w:tcW w:w="2665" w:type="dxa"/>
          </w:tcPr>
          <w:p w14:paraId="363DDA65" w14:textId="77777777" w:rsidR="00F04757" w:rsidRPr="00481D2D" w:rsidRDefault="00F04757">
            <w:pPr>
              <w:pStyle w:val="TAL"/>
            </w:pPr>
            <w:r w:rsidRPr="00481D2D">
              <w:t>P-Media-Authorization</w:t>
            </w:r>
          </w:p>
        </w:tc>
        <w:tc>
          <w:tcPr>
            <w:tcW w:w="1021" w:type="dxa"/>
          </w:tcPr>
          <w:p w14:paraId="7DF0143A" w14:textId="77777777" w:rsidR="00F04757" w:rsidRPr="00481D2D" w:rsidRDefault="00F04757">
            <w:pPr>
              <w:pStyle w:val="TAL"/>
            </w:pPr>
            <w:r w:rsidRPr="00481D2D">
              <w:t>[31] 5.1</w:t>
            </w:r>
          </w:p>
        </w:tc>
        <w:tc>
          <w:tcPr>
            <w:tcW w:w="1021" w:type="dxa"/>
          </w:tcPr>
          <w:p w14:paraId="7E44F678" w14:textId="77777777" w:rsidR="00F04757" w:rsidRPr="00481D2D" w:rsidRDefault="00F04757">
            <w:pPr>
              <w:pStyle w:val="TAL"/>
            </w:pPr>
            <w:r w:rsidRPr="00481D2D">
              <w:t>c9</w:t>
            </w:r>
          </w:p>
        </w:tc>
        <w:tc>
          <w:tcPr>
            <w:tcW w:w="1021" w:type="dxa"/>
          </w:tcPr>
          <w:p w14:paraId="36B04E1C" w14:textId="77777777" w:rsidR="00F04757" w:rsidRPr="00481D2D" w:rsidRDefault="008574F3">
            <w:pPr>
              <w:pStyle w:val="TAL"/>
            </w:pPr>
            <w:r w:rsidRPr="00481D2D">
              <w:t>x</w:t>
            </w:r>
          </w:p>
        </w:tc>
        <w:tc>
          <w:tcPr>
            <w:tcW w:w="1021" w:type="dxa"/>
          </w:tcPr>
          <w:p w14:paraId="24B14D08" w14:textId="77777777" w:rsidR="00F04757" w:rsidRPr="00481D2D" w:rsidRDefault="00F04757">
            <w:pPr>
              <w:pStyle w:val="TAL"/>
            </w:pPr>
            <w:r w:rsidRPr="00481D2D">
              <w:t>[31] 5.1</w:t>
            </w:r>
          </w:p>
        </w:tc>
        <w:tc>
          <w:tcPr>
            <w:tcW w:w="1021" w:type="dxa"/>
          </w:tcPr>
          <w:p w14:paraId="40E502F9" w14:textId="77777777" w:rsidR="00F04757" w:rsidRPr="00481D2D" w:rsidRDefault="00F04757">
            <w:pPr>
              <w:pStyle w:val="TAL"/>
            </w:pPr>
            <w:r w:rsidRPr="00481D2D">
              <w:t>n/a</w:t>
            </w:r>
          </w:p>
        </w:tc>
        <w:tc>
          <w:tcPr>
            <w:tcW w:w="1021" w:type="dxa"/>
          </w:tcPr>
          <w:p w14:paraId="2CAFE6D8" w14:textId="77777777" w:rsidR="00F04757" w:rsidRPr="00481D2D" w:rsidRDefault="00F04757">
            <w:pPr>
              <w:pStyle w:val="TAL"/>
            </w:pPr>
            <w:r w:rsidRPr="00481D2D">
              <w:t>n/a</w:t>
            </w:r>
          </w:p>
        </w:tc>
      </w:tr>
      <w:tr w:rsidR="00F04757" w:rsidRPr="00481D2D" w14:paraId="75C3FB07" w14:textId="77777777">
        <w:tc>
          <w:tcPr>
            <w:tcW w:w="851" w:type="dxa"/>
          </w:tcPr>
          <w:p w14:paraId="3D88F8D4" w14:textId="77777777" w:rsidR="00F04757" w:rsidRPr="00481D2D" w:rsidRDefault="00F04757">
            <w:pPr>
              <w:pStyle w:val="TAL"/>
            </w:pPr>
            <w:r w:rsidRPr="00481D2D">
              <w:t>25A</w:t>
            </w:r>
          </w:p>
        </w:tc>
        <w:tc>
          <w:tcPr>
            <w:tcW w:w="2665" w:type="dxa"/>
          </w:tcPr>
          <w:p w14:paraId="4ABEB80E" w14:textId="77777777" w:rsidR="00F04757" w:rsidRPr="00481D2D" w:rsidRDefault="00F04757">
            <w:pPr>
              <w:pStyle w:val="TAL"/>
            </w:pPr>
            <w:r w:rsidRPr="00481D2D">
              <w:t>P-Preferred-Identity</w:t>
            </w:r>
          </w:p>
        </w:tc>
        <w:tc>
          <w:tcPr>
            <w:tcW w:w="1021" w:type="dxa"/>
          </w:tcPr>
          <w:p w14:paraId="11A7BF2A" w14:textId="77777777" w:rsidR="00F04757" w:rsidRPr="00481D2D" w:rsidRDefault="00F04757">
            <w:pPr>
              <w:pStyle w:val="TAL"/>
            </w:pPr>
            <w:r w:rsidRPr="00481D2D">
              <w:t>[34] 9.2</w:t>
            </w:r>
          </w:p>
        </w:tc>
        <w:tc>
          <w:tcPr>
            <w:tcW w:w="1021" w:type="dxa"/>
          </w:tcPr>
          <w:p w14:paraId="6B5D6C12" w14:textId="77777777" w:rsidR="00F04757" w:rsidRPr="00481D2D" w:rsidRDefault="00F04757">
            <w:pPr>
              <w:pStyle w:val="TAL"/>
            </w:pPr>
            <w:r w:rsidRPr="00481D2D">
              <w:t>x</w:t>
            </w:r>
          </w:p>
        </w:tc>
        <w:tc>
          <w:tcPr>
            <w:tcW w:w="1021" w:type="dxa"/>
          </w:tcPr>
          <w:p w14:paraId="7A07E91E" w14:textId="77777777" w:rsidR="00F04757" w:rsidRPr="00481D2D" w:rsidRDefault="00983F4F">
            <w:pPr>
              <w:pStyle w:val="TAL"/>
            </w:pPr>
            <w:r w:rsidRPr="00481D2D">
              <w:t>c69</w:t>
            </w:r>
          </w:p>
        </w:tc>
        <w:tc>
          <w:tcPr>
            <w:tcW w:w="1021" w:type="dxa"/>
          </w:tcPr>
          <w:p w14:paraId="1C872A66" w14:textId="77777777" w:rsidR="00F04757" w:rsidRPr="00481D2D" w:rsidRDefault="00F04757">
            <w:pPr>
              <w:pStyle w:val="TAL"/>
            </w:pPr>
            <w:r w:rsidRPr="00481D2D">
              <w:t>[34] 9.2</w:t>
            </w:r>
          </w:p>
        </w:tc>
        <w:tc>
          <w:tcPr>
            <w:tcW w:w="1021" w:type="dxa"/>
          </w:tcPr>
          <w:p w14:paraId="08724055" w14:textId="77777777" w:rsidR="00F04757" w:rsidRPr="00481D2D" w:rsidRDefault="00F04757">
            <w:pPr>
              <w:pStyle w:val="TAL"/>
            </w:pPr>
            <w:r w:rsidRPr="00481D2D">
              <w:t>c14</w:t>
            </w:r>
          </w:p>
        </w:tc>
        <w:tc>
          <w:tcPr>
            <w:tcW w:w="1021" w:type="dxa"/>
          </w:tcPr>
          <w:p w14:paraId="221AB5FA" w14:textId="77777777" w:rsidR="00F04757" w:rsidRPr="00481D2D" w:rsidRDefault="00F04757">
            <w:pPr>
              <w:pStyle w:val="TAL"/>
            </w:pPr>
            <w:r w:rsidRPr="00481D2D">
              <w:t>c14</w:t>
            </w:r>
          </w:p>
        </w:tc>
      </w:tr>
      <w:tr w:rsidR="00F04757" w:rsidRPr="00481D2D" w14:paraId="318A17AF" w14:textId="77777777">
        <w:tc>
          <w:tcPr>
            <w:tcW w:w="851" w:type="dxa"/>
          </w:tcPr>
          <w:p w14:paraId="7A82391F" w14:textId="77777777" w:rsidR="00F04757" w:rsidRPr="00481D2D" w:rsidRDefault="00F04757">
            <w:pPr>
              <w:pStyle w:val="TAL"/>
            </w:pPr>
            <w:r w:rsidRPr="00481D2D">
              <w:t>25B</w:t>
            </w:r>
          </w:p>
        </w:tc>
        <w:tc>
          <w:tcPr>
            <w:tcW w:w="2665" w:type="dxa"/>
          </w:tcPr>
          <w:p w14:paraId="70D64495" w14:textId="77777777" w:rsidR="00F04757" w:rsidRPr="00481D2D" w:rsidRDefault="00F04757">
            <w:pPr>
              <w:pStyle w:val="TAL"/>
            </w:pPr>
            <w:r w:rsidRPr="00481D2D">
              <w:t>P-Preferred-Service</w:t>
            </w:r>
          </w:p>
        </w:tc>
        <w:tc>
          <w:tcPr>
            <w:tcW w:w="1021" w:type="dxa"/>
          </w:tcPr>
          <w:p w14:paraId="6711FEBD" w14:textId="77777777" w:rsidR="00F04757" w:rsidRPr="00481D2D" w:rsidRDefault="00F04757">
            <w:pPr>
              <w:pStyle w:val="TAL"/>
            </w:pPr>
            <w:r w:rsidRPr="00481D2D">
              <w:t>[121] 4.2</w:t>
            </w:r>
          </w:p>
        </w:tc>
        <w:tc>
          <w:tcPr>
            <w:tcW w:w="1021" w:type="dxa"/>
          </w:tcPr>
          <w:p w14:paraId="3866872E" w14:textId="77777777" w:rsidR="00F04757" w:rsidRPr="00481D2D" w:rsidRDefault="00F04757">
            <w:pPr>
              <w:pStyle w:val="TAL"/>
            </w:pPr>
            <w:r w:rsidRPr="00481D2D">
              <w:t>x</w:t>
            </w:r>
          </w:p>
        </w:tc>
        <w:tc>
          <w:tcPr>
            <w:tcW w:w="1021" w:type="dxa"/>
          </w:tcPr>
          <w:p w14:paraId="505CC67A" w14:textId="77777777" w:rsidR="00F04757" w:rsidRPr="00481D2D" w:rsidRDefault="00F04757">
            <w:pPr>
              <w:pStyle w:val="TAL"/>
            </w:pPr>
            <w:r w:rsidRPr="00481D2D">
              <w:t>x</w:t>
            </w:r>
          </w:p>
        </w:tc>
        <w:tc>
          <w:tcPr>
            <w:tcW w:w="1021" w:type="dxa"/>
          </w:tcPr>
          <w:p w14:paraId="12371D33" w14:textId="77777777" w:rsidR="00F04757" w:rsidRPr="00481D2D" w:rsidRDefault="00F04757">
            <w:pPr>
              <w:pStyle w:val="TAL"/>
            </w:pPr>
            <w:r w:rsidRPr="00481D2D">
              <w:t>[121] 4.2</w:t>
            </w:r>
          </w:p>
        </w:tc>
        <w:tc>
          <w:tcPr>
            <w:tcW w:w="1021" w:type="dxa"/>
          </w:tcPr>
          <w:p w14:paraId="6767F010" w14:textId="77777777" w:rsidR="00F04757" w:rsidRPr="00481D2D" w:rsidRDefault="00F04757">
            <w:pPr>
              <w:pStyle w:val="TAL"/>
            </w:pPr>
            <w:r w:rsidRPr="00481D2D">
              <w:t>c52</w:t>
            </w:r>
          </w:p>
        </w:tc>
        <w:tc>
          <w:tcPr>
            <w:tcW w:w="1021" w:type="dxa"/>
          </w:tcPr>
          <w:p w14:paraId="19717B0B" w14:textId="77777777" w:rsidR="00F04757" w:rsidRPr="00481D2D" w:rsidRDefault="00F04757">
            <w:pPr>
              <w:pStyle w:val="TAL"/>
            </w:pPr>
            <w:r w:rsidRPr="00481D2D">
              <w:t>c52</w:t>
            </w:r>
          </w:p>
        </w:tc>
      </w:tr>
      <w:tr w:rsidR="00121E58" w:rsidRPr="00481D2D" w14:paraId="4226276E" w14:textId="77777777">
        <w:tc>
          <w:tcPr>
            <w:tcW w:w="851" w:type="dxa"/>
          </w:tcPr>
          <w:p w14:paraId="19BB6161" w14:textId="77777777" w:rsidR="00121E58" w:rsidRPr="00481D2D" w:rsidRDefault="00121E58" w:rsidP="00121E58">
            <w:pPr>
              <w:pStyle w:val="TAL"/>
            </w:pPr>
            <w:r w:rsidRPr="00481D2D">
              <w:t>25C</w:t>
            </w:r>
          </w:p>
        </w:tc>
        <w:tc>
          <w:tcPr>
            <w:tcW w:w="2665" w:type="dxa"/>
          </w:tcPr>
          <w:p w14:paraId="449380AF" w14:textId="77777777" w:rsidR="00121E58" w:rsidRPr="00481D2D" w:rsidRDefault="00121E58" w:rsidP="00121E58">
            <w:pPr>
              <w:pStyle w:val="TAL"/>
            </w:pPr>
            <w:r w:rsidRPr="00481D2D">
              <w:t>P-Private-Network-Indication</w:t>
            </w:r>
          </w:p>
        </w:tc>
        <w:tc>
          <w:tcPr>
            <w:tcW w:w="1021" w:type="dxa"/>
          </w:tcPr>
          <w:p w14:paraId="69BC871F" w14:textId="77777777" w:rsidR="00121E58" w:rsidRPr="00481D2D" w:rsidRDefault="00121E58" w:rsidP="00121E58">
            <w:pPr>
              <w:pStyle w:val="TAL"/>
            </w:pPr>
            <w:r w:rsidRPr="00481D2D">
              <w:t>[134]</w:t>
            </w:r>
          </w:p>
        </w:tc>
        <w:tc>
          <w:tcPr>
            <w:tcW w:w="1021" w:type="dxa"/>
          </w:tcPr>
          <w:p w14:paraId="0098B065" w14:textId="77777777" w:rsidR="00121E58" w:rsidRPr="00481D2D" w:rsidRDefault="00121E58" w:rsidP="00121E58">
            <w:pPr>
              <w:pStyle w:val="TAL"/>
            </w:pPr>
            <w:r w:rsidRPr="00481D2D">
              <w:t>c59</w:t>
            </w:r>
          </w:p>
        </w:tc>
        <w:tc>
          <w:tcPr>
            <w:tcW w:w="1021" w:type="dxa"/>
          </w:tcPr>
          <w:p w14:paraId="7CB3B707" w14:textId="77777777" w:rsidR="00121E58" w:rsidRPr="00481D2D" w:rsidRDefault="00121E58" w:rsidP="00121E58">
            <w:pPr>
              <w:pStyle w:val="TAL"/>
            </w:pPr>
            <w:r w:rsidRPr="00481D2D">
              <w:t>c59</w:t>
            </w:r>
          </w:p>
        </w:tc>
        <w:tc>
          <w:tcPr>
            <w:tcW w:w="1021" w:type="dxa"/>
          </w:tcPr>
          <w:p w14:paraId="15818B6C" w14:textId="77777777" w:rsidR="00121E58" w:rsidRPr="00481D2D" w:rsidRDefault="00121E58" w:rsidP="00121E58">
            <w:pPr>
              <w:pStyle w:val="TAL"/>
            </w:pPr>
            <w:r w:rsidRPr="00481D2D">
              <w:t>[134]</w:t>
            </w:r>
          </w:p>
        </w:tc>
        <w:tc>
          <w:tcPr>
            <w:tcW w:w="1021" w:type="dxa"/>
          </w:tcPr>
          <w:p w14:paraId="25CE6143" w14:textId="77777777" w:rsidR="00121E58" w:rsidRPr="00481D2D" w:rsidRDefault="00121E58" w:rsidP="00121E58">
            <w:pPr>
              <w:pStyle w:val="TAL"/>
            </w:pPr>
            <w:r w:rsidRPr="00481D2D">
              <w:t>c59</w:t>
            </w:r>
          </w:p>
        </w:tc>
        <w:tc>
          <w:tcPr>
            <w:tcW w:w="1021" w:type="dxa"/>
          </w:tcPr>
          <w:p w14:paraId="79761590" w14:textId="77777777" w:rsidR="00121E58" w:rsidRPr="00481D2D" w:rsidRDefault="00121E58" w:rsidP="00121E58">
            <w:pPr>
              <w:pStyle w:val="TAL"/>
            </w:pPr>
            <w:r w:rsidRPr="00481D2D">
              <w:t>c59</w:t>
            </w:r>
          </w:p>
        </w:tc>
      </w:tr>
      <w:tr w:rsidR="00F04757" w:rsidRPr="00481D2D" w14:paraId="374C4A02" w14:textId="77777777">
        <w:tc>
          <w:tcPr>
            <w:tcW w:w="851" w:type="dxa"/>
          </w:tcPr>
          <w:p w14:paraId="4CC37303" w14:textId="77777777" w:rsidR="00F04757" w:rsidRPr="00481D2D" w:rsidRDefault="00F04757">
            <w:pPr>
              <w:pStyle w:val="TAL"/>
            </w:pPr>
            <w:r w:rsidRPr="00481D2D">
              <w:t>25</w:t>
            </w:r>
            <w:r w:rsidR="00121E58" w:rsidRPr="00481D2D">
              <w:t>D</w:t>
            </w:r>
          </w:p>
        </w:tc>
        <w:tc>
          <w:tcPr>
            <w:tcW w:w="2665" w:type="dxa"/>
          </w:tcPr>
          <w:p w14:paraId="012021F2" w14:textId="77777777" w:rsidR="00F04757" w:rsidRPr="00481D2D" w:rsidRDefault="00F04757">
            <w:pPr>
              <w:pStyle w:val="TAL"/>
            </w:pPr>
            <w:r w:rsidRPr="00481D2D">
              <w:t>P-Profile-Key</w:t>
            </w:r>
          </w:p>
        </w:tc>
        <w:tc>
          <w:tcPr>
            <w:tcW w:w="1021" w:type="dxa"/>
          </w:tcPr>
          <w:p w14:paraId="48C2EAF3" w14:textId="77777777" w:rsidR="00F04757" w:rsidRPr="00481D2D" w:rsidRDefault="00F04757">
            <w:pPr>
              <w:pStyle w:val="TAL"/>
            </w:pPr>
            <w:r w:rsidRPr="00481D2D">
              <w:t>[97] 5</w:t>
            </w:r>
          </w:p>
        </w:tc>
        <w:tc>
          <w:tcPr>
            <w:tcW w:w="1021" w:type="dxa"/>
          </w:tcPr>
          <w:p w14:paraId="78BC424B" w14:textId="77777777" w:rsidR="00F04757" w:rsidRPr="00481D2D" w:rsidRDefault="00F04757">
            <w:pPr>
              <w:pStyle w:val="TAL"/>
            </w:pPr>
            <w:r w:rsidRPr="00481D2D">
              <w:t>c45</w:t>
            </w:r>
          </w:p>
        </w:tc>
        <w:tc>
          <w:tcPr>
            <w:tcW w:w="1021" w:type="dxa"/>
          </w:tcPr>
          <w:p w14:paraId="694830A1" w14:textId="77777777" w:rsidR="00F04757" w:rsidRPr="00481D2D" w:rsidRDefault="00F04757">
            <w:pPr>
              <w:pStyle w:val="TAL"/>
            </w:pPr>
            <w:r w:rsidRPr="00481D2D">
              <w:t>c45</w:t>
            </w:r>
          </w:p>
        </w:tc>
        <w:tc>
          <w:tcPr>
            <w:tcW w:w="1021" w:type="dxa"/>
          </w:tcPr>
          <w:p w14:paraId="117E7439" w14:textId="77777777" w:rsidR="00F04757" w:rsidRPr="00481D2D" w:rsidRDefault="00F04757">
            <w:pPr>
              <w:pStyle w:val="TAL"/>
            </w:pPr>
            <w:r w:rsidRPr="00481D2D">
              <w:t>[97] 5</w:t>
            </w:r>
          </w:p>
        </w:tc>
        <w:tc>
          <w:tcPr>
            <w:tcW w:w="1021" w:type="dxa"/>
          </w:tcPr>
          <w:p w14:paraId="3B3D591E" w14:textId="77777777" w:rsidR="00F04757" w:rsidRPr="00481D2D" w:rsidRDefault="00F04757">
            <w:pPr>
              <w:pStyle w:val="TAL"/>
            </w:pPr>
            <w:r w:rsidRPr="00481D2D">
              <w:t>c46</w:t>
            </w:r>
          </w:p>
        </w:tc>
        <w:tc>
          <w:tcPr>
            <w:tcW w:w="1021" w:type="dxa"/>
          </w:tcPr>
          <w:p w14:paraId="3B90A665" w14:textId="77777777" w:rsidR="00F04757" w:rsidRPr="00481D2D" w:rsidRDefault="00F04757">
            <w:pPr>
              <w:pStyle w:val="TAL"/>
            </w:pPr>
            <w:r w:rsidRPr="00481D2D">
              <w:t>c46</w:t>
            </w:r>
          </w:p>
        </w:tc>
      </w:tr>
      <w:tr w:rsidR="00DB5DF4" w:rsidRPr="00481D2D" w14:paraId="6174E1C1" w14:textId="77777777">
        <w:tc>
          <w:tcPr>
            <w:tcW w:w="851" w:type="dxa"/>
          </w:tcPr>
          <w:p w14:paraId="04BFF5FD" w14:textId="77777777" w:rsidR="00DB5DF4" w:rsidRPr="00481D2D" w:rsidRDefault="00DB5DF4" w:rsidP="00A677A5">
            <w:pPr>
              <w:pStyle w:val="TAL"/>
            </w:pPr>
            <w:r w:rsidRPr="00481D2D">
              <w:t>25</w:t>
            </w:r>
            <w:r w:rsidR="00121E58" w:rsidRPr="00481D2D">
              <w:t>E</w:t>
            </w:r>
          </w:p>
        </w:tc>
        <w:tc>
          <w:tcPr>
            <w:tcW w:w="2665" w:type="dxa"/>
          </w:tcPr>
          <w:p w14:paraId="534C946B" w14:textId="77777777" w:rsidR="00DB5DF4" w:rsidRPr="00481D2D" w:rsidRDefault="00DB5DF4" w:rsidP="00A677A5">
            <w:pPr>
              <w:pStyle w:val="TAL"/>
            </w:pPr>
            <w:r w:rsidRPr="00481D2D">
              <w:t>P-Served-User</w:t>
            </w:r>
          </w:p>
        </w:tc>
        <w:tc>
          <w:tcPr>
            <w:tcW w:w="1021" w:type="dxa"/>
          </w:tcPr>
          <w:p w14:paraId="3BE6BED6" w14:textId="77777777" w:rsidR="00DB5DF4" w:rsidRPr="00481D2D" w:rsidRDefault="00DB5DF4" w:rsidP="00A677A5">
            <w:pPr>
              <w:pStyle w:val="TAL"/>
            </w:pPr>
            <w:r w:rsidRPr="00481D2D">
              <w:t xml:space="preserve">[133] </w:t>
            </w:r>
            <w:r w:rsidR="00B1067A" w:rsidRPr="00481D2D">
              <w:t>6</w:t>
            </w:r>
          </w:p>
        </w:tc>
        <w:tc>
          <w:tcPr>
            <w:tcW w:w="1021" w:type="dxa"/>
          </w:tcPr>
          <w:p w14:paraId="1E33FC26" w14:textId="77777777" w:rsidR="00DB5DF4" w:rsidRPr="00481D2D" w:rsidRDefault="00965CA9" w:rsidP="00A677A5">
            <w:pPr>
              <w:pStyle w:val="TAL"/>
            </w:pPr>
            <w:r w:rsidRPr="00481D2D">
              <w:t>c60</w:t>
            </w:r>
          </w:p>
        </w:tc>
        <w:tc>
          <w:tcPr>
            <w:tcW w:w="1021" w:type="dxa"/>
          </w:tcPr>
          <w:p w14:paraId="4B5D0091" w14:textId="77777777" w:rsidR="00DB5DF4" w:rsidRPr="00481D2D" w:rsidRDefault="00965CA9" w:rsidP="00A677A5">
            <w:pPr>
              <w:pStyle w:val="TAL"/>
            </w:pPr>
            <w:r w:rsidRPr="00481D2D">
              <w:t>c60</w:t>
            </w:r>
          </w:p>
        </w:tc>
        <w:tc>
          <w:tcPr>
            <w:tcW w:w="1021" w:type="dxa"/>
          </w:tcPr>
          <w:p w14:paraId="49EB8E72" w14:textId="77777777" w:rsidR="00DB5DF4" w:rsidRPr="00481D2D" w:rsidRDefault="00DB5DF4" w:rsidP="00A677A5">
            <w:pPr>
              <w:pStyle w:val="TAL"/>
            </w:pPr>
            <w:r w:rsidRPr="00481D2D">
              <w:t xml:space="preserve">[133] </w:t>
            </w:r>
            <w:r w:rsidR="00B1067A" w:rsidRPr="00481D2D">
              <w:t>6</w:t>
            </w:r>
          </w:p>
        </w:tc>
        <w:tc>
          <w:tcPr>
            <w:tcW w:w="1021" w:type="dxa"/>
          </w:tcPr>
          <w:p w14:paraId="6CC48819" w14:textId="77777777" w:rsidR="00DB5DF4" w:rsidRPr="00481D2D" w:rsidRDefault="00965CA9" w:rsidP="00A677A5">
            <w:pPr>
              <w:pStyle w:val="TAL"/>
            </w:pPr>
            <w:r w:rsidRPr="00481D2D">
              <w:t>c60</w:t>
            </w:r>
          </w:p>
        </w:tc>
        <w:tc>
          <w:tcPr>
            <w:tcW w:w="1021" w:type="dxa"/>
          </w:tcPr>
          <w:p w14:paraId="4AA61B5F" w14:textId="77777777" w:rsidR="00DB5DF4" w:rsidRPr="00481D2D" w:rsidRDefault="00965CA9" w:rsidP="00A677A5">
            <w:pPr>
              <w:pStyle w:val="TAL"/>
            </w:pPr>
            <w:r w:rsidRPr="00481D2D">
              <w:t>c60</w:t>
            </w:r>
          </w:p>
        </w:tc>
      </w:tr>
      <w:tr w:rsidR="00F04757" w:rsidRPr="00481D2D" w14:paraId="5B876AE0" w14:textId="77777777">
        <w:tc>
          <w:tcPr>
            <w:tcW w:w="851" w:type="dxa"/>
          </w:tcPr>
          <w:p w14:paraId="5C058593" w14:textId="77777777" w:rsidR="00F04757" w:rsidRPr="00481D2D" w:rsidRDefault="00F04757">
            <w:pPr>
              <w:pStyle w:val="TAL"/>
            </w:pPr>
            <w:r w:rsidRPr="00481D2D">
              <w:t>25</w:t>
            </w:r>
            <w:r w:rsidR="00121E58" w:rsidRPr="00481D2D">
              <w:t>F</w:t>
            </w:r>
          </w:p>
        </w:tc>
        <w:tc>
          <w:tcPr>
            <w:tcW w:w="2665" w:type="dxa"/>
          </w:tcPr>
          <w:p w14:paraId="5AE237C9" w14:textId="77777777" w:rsidR="00F04757" w:rsidRPr="00481D2D" w:rsidRDefault="00F04757">
            <w:pPr>
              <w:pStyle w:val="TAL"/>
            </w:pPr>
            <w:r w:rsidRPr="00481D2D">
              <w:t>P-User-Database</w:t>
            </w:r>
          </w:p>
        </w:tc>
        <w:tc>
          <w:tcPr>
            <w:tcW w:w="1021" w:type="dxa"/>
          </w:tcPr>
          <w:p w14:paraId="3382FCA0" w14:textId="77777777" w:rsidR="00F04757" w:rsidRPr="00481D2D" w:rsidRDefault="00F04757">
            <w:pPr>
              <w:pStyle w:val="TAL"/>
            </w:pPr>
            <w:r w:rsidRPr="00481D2D">
              <w:t>[82] 4</w:t>
            </w:r>
          </w:p>
        </w:tc>
        <w:tc>
          <w:tcPr>
            <w:tcW w:w="1021" w:type="dxa"/>
          </w:tcPr>
          <w:p w14:paraId="43226176" w14:textId="77777777" w:rsidR="00F04757" w:rsidRPr="00481D2D" w:rsidRDefault="00F04757">
            <w:pPr>
              <w:pStyle w:val="TAL"/>
            </w:pPr>
            <w:r w:rsidRPr="00481D2D">
              <w:t>c44</w:t>
            </w:r>
          </w:p>
        </w:tc>
        <w:tc>
          <w:tcPr>
            <w:tcW w:w="1021" w:type="dxa"/>
          </w:tcPr>
          <w:p w14:paraId="1901D5D2" w14:textId="77777777" w:rsidR="00F04757" w:rsidRPr="00481D2D" w:rsidRDefault="00F04757">
            <w:pPr>
              <w:pStyle w:val="TAL"/>
            </w:pPr>
            <w:r w:rsidRPr="00481D2D">
              <w:t>c44</w:t>
            </w:r>
          </w:p>
        </w:tc>
        <w:tc>
          <w:tcPr>
            <w:tcW w:w="1021" w:type="dxa"/>
          </w:tcPr>
          <w:p w14:paraId="7674869E" w14:textId="77777777" w:rsidR="00F04757" w:rsidRPr="00481D2D" w:rsidRDefault="00F04757">
            <w:pPr>
              <w:pStyle w:val="TAL"/>
            </w:pPr>
            <w:r w:rsidRPr="00481D2D">
              <w:t>[82] 4</w:t>
            </w:r>
          </w:p>
        </w:tc>
        <w:tc>
          <w:tcPr>
            <w:tcW w:w="1021" w:type="dxa"/>
          </w:tcPr>
          <w:p w14:paraId="6F5D577A" w14:textId="77777777" w:rsidR="00F04757" w:rsidRPr="00481D2D" w:rsidRDefault="00F04757">
            <w:pPr>
              <w:pStyle w:val="TAL"/>
            </w:pPr>
            <w:r w:rsidRPr="00481D2D">
              <w:t>c44</w:t>
            </w:r>
          </w:p>
        </w:tc>
        <w:tc>
          <w:tcPr>
            <w:tcW w:w="1021" w:type="dxa"/>
          </w:tcPr>
          <w:p w14:paraId="6AF1DBBA" w14:textId="77777777" w:rsidR="00F04757" w:rsidRPr="00481D2D" w:rsidRDefault="00F04757">
            <w:pPr>
              <w:pStyle w:val="TAL"/>
            </w:pPr>
            <w:r w:rsidRPr="00481D2D">
              <w:t>c44</w:t>
            </w:r>
          </w:p>
        </w:tc>
      </w:tr>
      <w:tr w:rsidR="00F04757" w:rsidRPr="00481D2D" w14:paraId="7BE7D8BD" w14:textId="77777777">
        <w:tc>
          <w:tcPr>
            <w:tcW w:w="851" w:type="dxa"/>
          </w:tcPr>
          <w:p w14:paraId="751BFA66" w14:textId="77777777" w:rsidR="00F04757" w:rsidRPr="00481D2D" w:rsidRDefault="00F04757">
            <w:pPr>
              <w:pStyle w:val="TAL"/>
            </w:pPr>
            <w:r w:rsidRPr="00481D2D">
              <w:t>25</w:t>
            </w:r>
            <w:r w:rsidR="00121E58" w:rsidRPr="00481D2D">
              <w:t>G</w:t>
            </w:r>
          </w:p>
        </w:tc>
        <w:tc>
          <w:tcPr>
            <w:tcW w:w="2665" w:type="dxa"/>
          </w:tcPr>
          <w:p w14:paraId="4D6211E4" w14:textId="77777777" w:rsidR="00F04757" w:rsidRPr="00481D2D" w:rsidRDefault="00F04757">
            <w:pPr>
              <w:pStyle w:val="TAL"/>
            </w:pPr>
            <w:r w:rsidRPr="00481D2D">
              <w:t>P-Visited-Network-ID</w:t>
            </w:r>
          </w:p>
        </w:tc>
        <w:tc>
          <w:tcPr>
            <w:tcW w:w="1021" w:type="dxa"/>
          </w:tcPr>
          <w:p w14:paraId="465534F7" w14:textId="77777777" w:rsidR="00F04757" w:rsidRPr="00481D2D" w:rsidRDefault="00F04757">
            <w:pPr>
              <w:pStyle w:val="TAL"/>
            </w:pPr>
            <w:r w:rsidRPr="00481D2D">
              <w:t>[52] 4.3</w:t>
            </w:r>
          </w:p>
        </w:tc>
        <w:tc>
          <w:tcPr>
            <w:tcW w:w="1021" w:type="dxa"/>
          </w:tcPr>
          <w:p w14:paraId="4DDDB91A" w14:textId="77777777" w:rsidR="00F04757" w:rsidRPr="00481D2D" w:rsidRDefault="00F04757">
            <w:pPr>
              <w:pStyle w:val="TAL"/>
            </w:pPr>
            <w:r w:rsidRPr="00481D2D">
              <w:t>c22</w:t>
            </w:r>
          </w:p>
        </w:tc>
        <w:tc>
          <w:tcPr>
            <w:tcW w:w="1021" w:type="dxa"/>
          </w:tcPr>
          <w:p w14:paraId="4E12FE53" w14:textId="77777777" w:rsidR="00F04757" w:rsidRPr="00481D2D" w:rsidRDefault="001B43C5">
            <w:pPr>
              <w:pStyle w:val="TAL"/>
            </w:pPr>
            <w:r w:rsidRPr="00481D2D">
              <w:t>o</w:t>
            </w:r>
          </w:p>
        </w:tc>
        <w:tc>
          <w:tcPr>
            <w:tcW w:w="1021" w:type="dxa"/>
          </w:tcPr>
          <w:p w14:paraId="49B394DD" w14:textId="77777777" w:rsidR="00F04757" w:rsidRPr="00481D2D" w:rsidRDefault="00F04757">
            <w:pPr>
              <w:pStyle w:val="TAL"/>
            </w:pPr>
            <w:r w:rsidRPr="00481D2D">
              <w:t>[52] 4.3</w:t>
            </w:r>
          </w:p>
        </w:tc>
        <w:tc>
          <w:tcPr>
            <w:tcW w:w="1021" w:type="dxa"/>
          </w:tcPr>
          <w:p w14:paraId="0962AC8B" w14:textId="77777777" w:rsidR="00F04757" w:rsidRPr="00481D2D" w:rsidRDefault="00F04757">
            <w:pPr>
              <w:pStyle w:val="TAL"/>
            </w:pPr>
            <w:r w:rsidRPr="00481D2D">
              <w:t>c23</w:t>
            </w:r>
          </w:p>
        </w:tc>
        <w:tc>
          <w:tcPr>
            <w:tcW w:w="1021" w:type="dxa"/>
          </w:tcPr>
          <w:p w14:paraId="29820433" w14:textId="77777777" w:rsidR="00F04757" w:rsidRPr="00481D2D" w:rsidRDefault="001B43C5">
            <w:pPr>
              <w:pStyle w:val="TAL"/>
            </w:pPr>
            <w:r w:rsidRPr="00481D2D">
              <w:t>o</w:t>
            </w:r>
          </w:p>
        </w:tc>
      </w:tr>
      <w:tr w:rsidR="00F04757" w:rsidRPr="00481D2D" w14:paraId="1D2E51FC" w14:textId="77777777">
        <w:tc>
          <w:tcPr>
            <w:tcW w:w="851" w:type="dxa"/>
          </w:tcPr>
          <w:p w14:paraId="0872BE0E" w14:textId="77777777" w:rsidR="00F04757" w:rsidRPr="00481D2D" w:rsidRDefault="00F04757">
            <w:pPr>
              <w:pStyle w:val="TAL"/>
            </w:pPr>
            <w:r w:rsidRPr="00481D2D">
              <w:t>26</w:t>
            </w:r>
          </w:p>
        </w:tc>
        <w:tc>
          <w:tcPr>
            <w:tcW w:w="2665" w:type="dxa"/>
          </w:tcPr>
          <w:p w14:paraId="34F1C813" w14:textId="77777777" w:rsidR="00F04757" w:rsidRPr="00481D2D" w:rsidRDefault="00F04757">
            <w:pPr>
              <w:pStyle w:val="TAL"/>
            </w:pPr>
            <w:r w:rsidRPr="00481D2D">
              <w:t>Priority</w:t>
            </w:r>
          </w:p>
        </w:tc>
        <w:tc>
          <w:tcPr>
            <w:tcW w:w="1021" w:type="dxa"/>
          </w:tcPr>
          <w:p w14:paraId="3A954217" w14:textId="77777777" w:rsidR="00F04757" w:rsidRPr="00481D2D" w:rsidRDefault="00F04757">
            <w:pPr>
              <w:pStyle w:val="TAL"/>
            </w:pPr>
            <w:r w:rsidRPr="00481D2D">
              <w:t>[26] 20.26</w:t>
            </w:r>
          </w:p>
        </w:tc>
        <w:tc>
          <w:tcPr>
            <w:tcW w:w="1021" w:type="dxa"/>
          </w:tcPr>
          <w:p w14:paraId="0B15473F" w14:textId="77777777" w:rsidR="00F04757" w:rsidRPr="00481D2D" w:rsidRDefault="00F04757">
            <w:pPr>
              <w:pStyle w:val="TAL"/>
            </w:pPr>
            <w:r w:rsidRPr="00481D2D">
              <w:t>m</w:t>
            </w:r>
          </w:p>
        </w:tc>
        <w:tc>
          <w:tcPr>
            <w:tcW w:w="1021" w:type="dxa"/>
          </w:tcPr>
          <w:p w14:paraId="4A5AFC06" w14:textId="77777777" w:rsidR="00F04757" w:rsidRPr="00481D2D" w:rsidRDefault="00F04757">
            <w:pPr>
              <w:pStyle w:val="TAL"/>
            </w:pPr>
            <w:r w:rsidRPr="00481D2D">
              <w:t>m</w:t>
            </w:r>
          </w:p>
        </w:tc>
        <w:tc>
          <w:tcPr>
            <w:tcW w:w="1021" w:type="dxa"/>
          </w:tcPr>
          <w:p w14:paraId="1F835E9A" w14:textId="77777777" w:rsidR="00F04757" w:rsidRPr="00481D2D" w:rsidRDefault="00F04757">
            <w:pPr>
              <w:pStyle w:val="TAL"/>
            </w:pPr>
            <w:r w:rsidRPr="00481D2D">
              <w:t>[26] 20.26</w:t>
            </w:r>
          </w:p>
        </w:tc>
        <w:tc>
          <w:tcPr>
            <w:tcW w:w="1021" w:type="dxa"/>
          </w:tcPr>
          <w:p w14:paraId="0DD10D6B" w14:textId="77777777" w:rsidR="00F04757" w:rsidRPr="00481D2D" w:rsidRDefault="00F04757">
            <w:pPr>
              <w:pStyle w:val="TAL"/>
            </w:pPr>
            <w:r w:rsidRPr="00481D2D">
              <w:t>i</w:t>
            </w:r>
          </w:p>
        </w:tc>
        <w:tc>
          <w:tcPr>
            <w:tcW w:w="1021" w:type="dxa"/>
          </w:tcPr>
          <w:p w14:paraId="27FC82B0" w14:textId="77777777" w:rsidR="00F04757" w:rsidRPr="00481D2D" w:rsidRDefault="00E441E1">
            <w:pPr>
              <w:pStyle w:val="TAL"/>
            </w:pPr>
            <w:r w:rsidRPr="00481D2D">
              <w:t>c74</w:t>
            </w:r>
          </w:p>
        </w:tc>
      </w:tr>
      <w:tr w:rsidR="0063111F" w:rsidRPr="00481D2D" w14:paraId="776B1AA2" w14:textId="77777777" w:rsidTr="00074644">
        <w:tc>
          <w:tcPr>
            <w:tcW w:w="851" w:type="dxa"/>
          </w:tcPr>
          <w:p w14:paraId="150C054B" w14:textId="77777777" w:rsidR="0063111F" w:rsidRPr="00481D2D" w:rsidRDefault="0063111F" w:rsidP="0063111F">
            <w:pPr>
              <w:pStyle w:val="TAL"/>
            </w:pPr>
            <w:r w:rsidRPr="00481D2D">
              <w:t>26AA</w:t>
            </w:r>
          </w:p>
        </w:tc>
        <w:tc>
          <w:tcPr>
            <w:tcW w:w="2665" w:type="dxa"/>
          </w:tcPr>
          <w:p w14:paraId="0933D26F" w14:textId="77777777" w:rsidR="0063111F" w:rsidRPr="00481D2D" w:rsidRDefault="0063111F" w:rsidP="00074644">
            <w:pPr>
              <w:pStyle w:val="TAL"/>
            </w:pPr>
            <w:r w:rsidRPr="00481D2D">
              <w:t>Priority-Share</w:t>
            </w:r>
          </w:p>
        </w:tc>
        <w:tc>
          <w:tcPr>
            <w:tcW w:w="1021" w:type="dxa"/>
          </w:tcPr>
          <w:p w14:paraId="241CAB0B" w14:textId="77777777" w:rsidR="0063111F" w:rsidRPr="00481D2D" w:rsidRDefault="0063111F" w:rsidP="00074644">
            <w:pPr>
              <w:pStyle w:val="TAL"/>
            </w:pPr>
            <w:r w:rsidRPr="00481D2D">
              <w:t>Subclause 7.2.16</w:t>
            </w:r>
          </w:p>
        </w:tc>
        <w:tc>
          <w:tcPr>
            <w:tcW w:w="1021" w:type="dxa"/>
          </w:tcPr>
          <w:p w14:paraId="7ADA79BE" w14:textId="77777777" w:rsidR="0063111F" w:rsidRPr="00481D2D" w:rsidRDefault="0063111F" w:rsidP="00074644">
            <w:pPr>
              <w:pStyle w:val="TAL"/>
            </w:pPr>
            <w:r w:rsidRPr="00481D2D">
              <w:t>n/a</w:t>
            </w:r>
          </w:p>
        </w:tc>
        <w:tc>
          <w:tcPr>
            <w:tcW w:w="1021" w:type="dxa"/>
          </w:tcPr>
          <w:p w14:paraId="2A7D696F" w14:textId="77777777" w:rsidR="0063111F" w:rsidRPr="00481D2D" w:rsidRDefault="0063111F" w:rsidP="00074644">
            <w:pPr>
              <w:pStyle w:val="TAL"/>
            </w:pPr>
            <w:r w:rsidRPr="00481D2D">
              <w:t>c80</w:t>
            </w:r>
          </w:p>
        </w:tc>
        <w:tc>
          <w:tcPr>
            <w:tcW w:w="1021" w:type="dxa"/>
          </w:tcPr>
          <w:p w14:paraId="28428119" w14:textId="77777777" w:rsidR="0063111F" w:rsidRPr="00481D2D" w:rsidRDefault="0063111F" w:rsidP="00074644">
            <w:pPr>
              <w:pStyle w:val="TAL"/>
            </w:pPr>
            <w:r w:rsidRPr="00481D2D">
              <w:t>Subclause 7.2.16</w:t>
            </w:r>
          </w:p>
        </w:tc>
        <w:tc>
          <w:tcPr>
            <w:tcW w:w="1021" w:type="dxa"/>
          </w:tcPr>
          <w:p w14:paraId="1A5F5149" w14:textId="77777777" w:rsidR="0063111F" w:rsidRPr="00481D2D" w:rsidRDefault="0063111F" w:rsidP="00074644">
            <w:pPr>
              <w:pStyle w:val="TAL"/>
            </w:pPr>
            <w:r w:rsidRPr="00481D2D">
              <w:t>n/a</w:t>
            </w:r>
          </w:p>
        </w:tc>
        <w:tc>
          <w:tcPr>
            <w:tcW w:w="1021" w:type="dxa"/>
          </w:tcPr>
          <w:p w14:paraId="55BE0FA5" w14:textId="77777777" w:rsidR="0063111F" w:rsidRPr="00481D2D" w:rsidRDefault="0063111F" w:rsidP="00074644">
            <w:pPr>
              <w:pStyle w:val="TAL"/>
            </w:pPr>
            <w:r w:rsidRPr="00481D2D">
              <w:t>c80</w:t>
            </w:r>
          </w:p>
        </w:tc>
      </w:tr>
      <w:tr w:rsidR="00F04757" w:rsidRPr="00481D2D" w14:paraId="5B95BB3D" w14:textId="77777777">
        <w:tc>
          <w:tcPr>
            <w:tcW w:w="851" w:type="dxa"/>
          </w:tcPr>
          <w:p w14:paraId="62E9B60E" w14:textId="77777777" w:rsidR="00F04757" w:rsidRPr="00481D2D" w:rsidRDefault="00F04757">
            <w:pPr>
              <w:pStyle w:val="TAL"/>
            </w:pPr>
            <w:r w:rsidRPr="00481D2D">
              <w:t>26A</w:t>
            </w:r>
          </w:p>
        </w:tc>
        <w:tc>
          <w:tcPr>
            <w:tcW w:w="2665" w:type="dxa"/>
          </w:tcPr>
          <w:p w14:paraId="3AFA2502" w14:textId="77777777" w:rsidR="00F04757" w:rsidRPr="00481D2D" w:rsidRDefault="00F04757">
            <w:pPr>
              <w:pStyle w:val="TAL"/>
            </w:pPr>
            <w:r w:rsidRPr="00481D2D">
              <w:t>Privacy</w:t>
            </w:r>
          </w:p>
        </w:tc>
        <w:tc>
          <w:tcPr>
            <w:tcW w:w="1021" w:type="dxa"/>
          </w:tcPr>
          <w:p w14:paraId="296A831D" w14:textId="77777777" w:rsidR="00F04757" w:rsidRPr="00481D2D" w:rsidRDefault="00F04757">
            <w:pPr>
              <w:pStyle w:val="TAL"/>
            </w:pPr>
            <w:r w:rsidRPr="00481D2D">
              <w:t>[33] 4.2</w:t>
            </w:r>
          </w:p>
        </w:tc>
        <w:tc>
          <w:tcPr>
            <w:tcW w:w="1021" w:type="dxa"/>
          </w:tcPr>
          <w:p w14:paraId="7634AAA7" w14:textId="77777777" w:rsidR="00F04757" w:rsidRPr="00481D2D" w:rsidRDefault="00F04757">
            <w:pPr>
              <w:pStyle w:val="TAL"/>
            </w:pPr>
            <w:r w:rsidRPr="00481D2D">
              <w:t>c17</w:t>
            </w:r>
          </w:p>
        </w:tc>
        <w:tc>
          <w:tcPr>
            <w:tcW w:w="1021" w:type="dxa"/>
          </w:tcPr>
          <w:p w14:paraId="5D83AE92" w14:textId="77777777" w:rsidR="00F04757" w:rsidRPr="00481D2D" w:rsidRDefault="00F04757">
            <w:pPr>
              <w:pStyle w:val="TAL"/>
            </w:pPr>
            <w:r w:rsidRPr="00481D2D">
              <w:t>c17</w:t>
            </w:r>
          </w:p>
        </w:tc>
        <w:tc>
          <w:tcPr>
            <w:tcW w:w="1021" w:type="dxa"/>
          </w:tcPr>
          <w:p w14:paraId="1FCCF214" w14:textId="77777777" w:rsidR="00F04757" w:rsidRPr="00481D2D" w:rsidRDefault="00F04757">
            <w:pPr>
              <w:pStyle w:val="TAL"/>
            </w:pPr>
            <w:r w:rsidRPr="00481D2D">
              <w:t>[33] 4.2</w:t>
            </w:r>
          </w:p>
        </w:tc>
        <w:tc>
          <w:tcPr>
            <w:tcW w:w="1021" w:type="dxa"/>
          </w:tcPr>
          <w:p w14:paraId="146FB758" w14:textId="77777777" w:rsidR="00F04757" w:rsidRPr="00481D2D" w:rsidRDefault="00F04757">
            <w:pPr>
              <w:pStyle w:val="TAL"/>
            </w:pPr>
            <w:r w:rsidRPr="00481D2D">
              <w:t>c18</w:t>
            </w:r>
          </w:p>
        </w:tc>
        <w:tc>
          <w:tcPr>
            <w:tcW w:w="1021" w:type="dxa"/>
          </w:tcPr>
          <w:p w14:paraId="1CD968C9" w14:textId="77777777" w:rsidR="00F04757" w:rsidRPr="00481D2D" w:rsidRDefault="00F04757">
            <w:pPr>
              <w:pStyle w:val="TAL"/>
            </w:pPr>
            <w:r w:rsidRPr="00481D2D">
              <w:t>c18</w:t>
            </w:r>
          </w:p>
        </w:tc>
      </w:tr>
      <w:tr w:rsidR="007E7EE4" w:rsidRPr="00481D2D" w14:paraId="39CF3871" w14:textId="77777777">
        <w:tc>
          <w:tcPr>
            <w:tcW w:w="851" w:type="dxa"/>
          </w:tcPr>
          <w:p w14:paraId="1A3CF34C" w14:textId="77777777" w:rsidR="007E7EE4" w:rsidRPr="00481D2D" w:rsidRDefault="007E7EE4" w:rsidP="007E7EE4">
            <w:pPr>
              <w:pStyle w:val="TAL"/>
            </w:pPr>
            <w:r w:rsidRPr="00481D2D">
              <w:t>26AB</w:t>
            </w:r>
          </w:p>
        </w:tc>
        <w:tc>
          <w:tcPr>
            <w:tcW w:w="2665" w:type="dxa"/>
          </w:tcPr>
          <w:p w14:paraId="2F4E5FCF" w14:textId="77777777" w:rsidR="007E7EE4" w:rsidRPr="00481D2D" w:rsidRDefault="007E7EE4" w:rsidP="007E7EE4">
            <w:pPr>
              <w:pStyle w:val="TAL"/>
            </w:pPr>
            <w:r w:rsidRPr="00481D2D">
              <w:t>Priority-Verstat</w:t>
            </w:r>
          </w:p>
        </w:tc>
        <w:tc>
          <w:tcPr>
            <w:tcW w:w="1021" w:type="dxa"/>
          </w:tcPr>
          <w:p w14:paraId="6CBE60B0" w14:textId="77777777" w:rsidR="007E7EE4" w:rsidRPr="00481D2D" w:rsidRDefault="007E7EE4" w:rsidP="007E7EE4">
            <w:pPr>
              <w:pStyle w:val="TAL"/>
            </w:pPr>
            <w:r w:rsidRPr="00481D2D">
              <w:t>Subclause</w:t>
            </w:r>
            <w:r w:rsidR="008D7D3A" w:rsidRPr="00481D2D">
              <w:t> </w:t>
            </w:r>
            <w:r w:rsidRPr="00481D2D">
              <w:t>7.2.21</w:t>
            </w:r>
          </w:p>
        </w:tc>
        <w:tc>
          <w:tcPr>
            <w:tcW w:w="1021" w:type="dxa"/>
          </w:tcPr>
          <w:p w14:paraId="5E902DA2" w14:textId="77777777" w:rsidR="007E7EE4" w:rsidRPr="00481D2D" w:rsidRDefault="007E7EE4" w:rsidP="007E7EE4">
            <w:pPr>
              <w:pStyle w:val="TAL"/>
            </w:pPr>
            <w:r w:rsidRPr="00481D2D">
              <w:t>n/a</w:t>
            </w:r>
          </w:p>
        </w:tc>
        <w:tc>
          <w:tcPr>
            <w:tcW w:w="1021" w:type="dxa"/>
          </w:tcPr>
          <w:p w14:paraId="5C3376B1" w14:textId="77777777" w:rsidR="007E7EE4" w:rsidRPr="00481D2D" w:rsidRDefault="007E7EE4" w:rsidP="007E7EE4">
            <w:pPr>
              <w:pStyle w:val="TAL"/>
            </w:pPr>
            <w:r w:rsidRPr="00481D2D">
              <w:t>c86</w:t>
            </w:r>
          </w:p>
        </w:tc>
        <w:tc>
          <w:tcPr>
            <w:tcW w:w="1021" w:type="dxa"/>
          </w:tcPr>
          <w:p w14:paraId="3D5D5225" w14:textId="77777777" w:rsidR="007E7EE4" w:rsidRPr="00481D2D" w:rsidRDefault="007E7EE4" w:rsidP="007E7EE4">
            <w:pPr>
              <w:pStyle w:val="TAL"/>
            </w:pPr>
            <w:r w:rsidRPr="00481D2D">
              <w:t>Subclause</w:t>
            </w:r>
            <w:r w:rsidR="008D7D3A" w:rsidRPr="00481D2D">
              <w:t> </w:t>
            </w:r>
            <w:r w:rsidRPr="00481D2D">
              <w:t>7.2.21</w:t>
            </w:r>
          </w:p>
        </w:tc>
        <w:tc>
          <w:tcPr>
            <w:tcW w:w="1021" w:type="dxa"/>
          </w:tcPr>
          <w:p w14:paraId="40253A38" w14:textId="77777777" w:rsidR="007E7EE4" w:rsidRPr="00481D2D" w:rsidRDefault="007E7EE4" w:rsidP="007E7EE4">
            <w:pPr>
              <w:pStyle w:val="TAL"/>
            </w:pPr>
            <w:r w:rsidRPr="00481D2D">
              <w:t>n/a</w:t>
            </w:r>
          </w:p>
        </w:tc>
        <w:tc>
          <w:tcPr>
            <w:tcW w:w="1021" w:type="dxa"/>
          </w:tcPr>
          <w:p w14:paraId="6F375BF2" w14:textId="77777777" w:rsidR="007E7EE4" w:rsidRPr="00481D2D" w:rsidRDefault="007E7EE4" w:rsidP="007E7EE4">
            <w:pPr>
              <w:pStyle w:val="TAL"/>
            </w:pPr>
            <w:r w:rsidRPr="00481D2D">
              <w:t>c86</w:t>
            </w:r>
          </w:p>
        </w:tc>
      </w:tr>
      <w:tr w:rsidR="00151206" w:rsidRPr="00481D2D" w14:paraId="533526BF" w14:textId="77777777">
        <w:tc>
          <w:tcPr>
            <w:tcW w:w="851" w:type="dxa"/>
          </w:tcPr>
          <w:p w14:paraId="5DB525AF" w14:textId="77777777" w:rsidR="00151206" w:rsidRPr="00481D2D" w:rsidRDefault="00151206" w:rsidP="00D85794">
            <w:pPr>
              <w:pStyle w:val="TAL"/>
            </w:pPr>
            <w:r w:rsidRPr="00481D2D">
              <w:t>26B</w:t>
            </w:r>
          </w:p>
        </w:tc>
        <w:tc>
          <w:tcPr>
            <w:tcW w:w="2665" w:type="dxa"/>
          </w:tcPr>
          <w:p w14:paraId="0973943A" w14:textId="77777777" w:rsidR="00151206" w:rsidRPr="00481D2D" w:rsidRDefault="00151206" w:rsidP="00D85794">
            <w:pPr>
              <w:pStyle w:val="TAL"/>
            </w:pPr>
            <w:r w:rsidRPr="00481D2D">
              <w:t>Priv-Answer-Mode</w:t>
            </w:r>
          </w:p>
        </w:tc>
        <w:tc>
          <w:tcPr>
            <w:tcW w:w="1021" w:type="dxa"/>
          </w:tcPr>
          <w:p w14:paraId="320A2CE5" w14:textId="77777777" w:rsidR="00151206" w:rsidRPr="00481D2D" w:rsidRDefault="00AC0C56" w:rsidP="00D85794">
            <w:pPr>
              <w:pStyle w:val="TAL"/>
            </w:pPr>
            <w:r w:rsidRPr="00481D2D">
              <w:t>[158</w:t>
            </w:r>
            <w:r w:rsidR="00151206" w:rsidRPr="00481D2D">
              <w:t>]</w:t>
            </w:r>
          </w:p>
        </w:tc>
        <w:tc>
          <w:tcPr>
            <w:tcW w:w="1021" w:type="dxa"/>
          </w:tcPr>
          <w:p w14:paraId="4B690D08" w14:textId="77777777" w:rsidR="00151206" w:rsidRPr="00481D2D" w:rsidRDefault="00151206" w:rsidP="00D85794">
            <w:pPr>
              <w:pStyle w:val="TAL"/>
            </w:pPr>
            <w:r w:rsidRPr="00481D2D">
              <w:t>c67</w:t>
            </w:r>
          </w:p>
        </w:tc>
        <w:tc>
          <w:tcPr>
            <w:tcW w:w="1021" w:type="dxa"/>
          </w:tcPr>
          <w:p w14:paraId="1825BC75" w14:textId="77777777" w:rsidR="00151206" w:rsidRPr="00481D2D" w:rsidRDefault="00151206" w:rsidP="00D85794">
            <w:pPr>
              <w:pStyle w:val="TAL"/>
            </w:pPr>
            <w:r w:rsidRPr="00481D2D">
              <w:t>c67</w:t>
            </w:r>
          </w:p>
        </w:tc>
        <w:tc>
          <w:tcPr>
            <w:tcW w:w="1021" w:type="dxa"/>
          </w:tcPr>
          <w:p w14:paraId="7ABB9217" w14:textId="77777777" w:rsidR="00151206" w:rsidRPr="00481D2D" w:rsidRDefault="00AC0C56" w:rsidP="00D85794">
            <w:pPr>
              <w:pStyle w:val="TAL"/>
            </w:pPr>
            <w:r w:rsidRPr="00481D2D">
              <w:t>[158</w:t>
            </w:r>
            <w:r w:rsidR="00151206" w:rsidRPr="00481D2D">
              <w:t>]</w:t>
            </w:r>
          </w:p>
        </w:tc>
        <w:tc>
          <w:tcPr>
            <w:tcW w:w="1021" w:type="dxa"/>
          </w:tcPr>
          <w:p w14:paraId="08E08866" w14:textId="77777777" w:rsidR="00151206" w:rsidRPr="00481D2D" w:rsidRDefault="00151206" w:rsidP="00D85794">
            <w:pPr>
              <w:pStyle w:val="TAL"/>
            </w:pPr>
            <w:r w:rsidRPr="00481D2D">
              <w:t>c68</w:t>
            </w:r>
          </w:p>
        </w:tc>
        <w:tc>
          <w:tcPr>
            <w:tcW w:w="1021" w:type="dxa"/>
          </w:tcPr>
          <w:p w14:paraId="28DD7744" w14:textId="77777777" w:rsidR="00151206" w:rsidRPr="00481D2D" w:rsidRDefault="00151206" w:rsidP="00D85794">
            <w:pPr>
              <w:pStyle w:val="TAL"/>
            </w:pPr>
            <w:r w:rsidRPr="00481D2D">
              <w:t>c68</w:t>
            </w:r>
          </w:p>
        </w:tc>
      </w:tr>
      <w:tr w:rsidR="00F04757" w:rsidRPr="00481D2D" w14:paraId="76C38A26" w14:textId="77777777">
        <w:tc>
          <w:tcPr>
            <w:tcW w:w="851" w:type="dxa"/>
          </w:tcPr>
          <w:p w14:paraId="391C4C52" w14:textId="77777777" w:rsidR="00F04757" w:rsidRPr="00481D2D" w:rsidRDefault="00F04757">
            <w:pPr>
              <w:pStyle w:val="TAL"/>
            </w:pPr>
            <w:r w:rsidRPr="00481D2D">
              <w:t>27</w:t>
            </w:r>
          </w:p>
        </w:tc>
        <w:tc>
          <w:tcPr>
            <w:tcW w:w="2665" w:type="dxa"/>
          </w:tcPr>
          <w:p w14:paraId="0DA8C4F4" w14:textId="77777777" w:rsidR="00F04757" w:rsidRPr="00481D2D" w:rsidRDefault="00F04757">
            <w:pPr>
              <w:pStyle w:val="TAL"/>
            </w:pPr>
            <w:r w:rsidRPr="00481D2D">
              <w:t>Proxy-Authorization</w:t>
            </w:r>
          </w:p>
        </w:tc>
        <w:tc>
          <w:tcPr>
            <w:tcW w:w="1021" w:type="dxa"/>
          </w:tcPr>
          <w:p w14:paraId="1E986BFB" w14:textId="77777777" w:rsidR="00F04757" w:rsidRPr="00481D2D" w:rsidRDefault="00F04757">
            <w:pPr>
              <w:pStyle w:val="TAL"/>
            </w:pPr>
            <w:r w:rsidRPr="00481D2D">
              <w:t>[26] 20.28</w:t>
            </w:r>
          </w:p>
        </w:tc>
        <w:tc>
          <w:tcPr>
            <w:tcW w:w="1021" w:type="dxa"/>
          </w:tcPr>
          <w:p w14:paraId="58733D85" w14:textId="77777777" w:rsidR="00F04757" w:rsidRPr="00481D2D" w:rsidRDefault="00F04757">
            <w:pPr>
              <w:pStyle w:val="TAL"/>
            </w:pPr>
            <w:r w:rsidRPr="00481D2D">
              <w:t>m</w:t>
            </w:r>
          </w:p>
        </w:tc>
        <w:tc>
          <w:tcPr>
            <w:tcW w:w="1021" w:type="dxa"/>
          </w:tcPr>
          <w:p w14:paraId="580C0024" w14:textId="77777777" w:rsidR="00F04757" w:rsidRPr="00481D2D" w:rsidRDefault="00F04757">
            <w:pPr>
              <w:pStyle w:val="TAL"/>
            </w:pPr>
            <w:r w:rsidRPr="00481D2D">
              <w:t>m</w:t>
            </w:r>
          </w:p>
        </w:tc>
        <w:tc>
          <w:tcPr>
            <w:tcW w:w="1021" w:type="dxa"/>
          </w:tcPr>
          <w:p w14:paraId="5F6E4356" w14:textId="77777777" w:rsidR="00F04757" w:rsidRPr="00481D2D" w:rsidRDefault="00F04757">
            <w:pPr>
              <w:pStyle w:val="TAL"/>
            </w:pPr>
            <w:r w:rsidRPr="00481D2D">
              <w:t>[26] 20.28</w:t>
            </w:r>
          </w:p>
        </w:tc>
        <w:tc>
          <w:tcPr>
            <w:tcW w:w="1021" w:type="dxa"/>
          </w:tcPr>
          <w:p w14:paraId="241A276A" w14:textId="77777777" w:rsidR="00F04757" w:rsidRPr="00481D2D" w:rsidRDefault="00F04757">
            <w:pPr>
              <w:pStyle w:val="TAL"/>
            </w:pPr>
            <w:r w:rsidRPr="00481D2D">
              <w:t>c13</w:t>
            </w:r>
          </w:p>
        </w:tc>
        <w:tc>
          <w:tcPr>
            <w:tcW w:w="1021" w:type="dxa"/>
          </w:tcPr>
          <w:p w14:paraId="1A66D9F0" w14:textId="77777777" w:rsidR="00F04757" w:rsidRPr="00481D2D" w:rsidRDefault="00F04757">
            <w:pPr>
              <w:pStyle w:val="TAL"/>
            </w:pPr>
            <w:r w:rsidRPr="00481D2D">
              <w:t>c13</w:t>
            </w:r>
          </w:p>
        </w:tc>
      </w:tr>
      <w:tr w:rsidR="00F04757" w:rsidRPr="00481D2D" w14:paraId="75C830FA" w14:textId="77777777">
        <w:tc>
          <w:tcPr>
            <w:tcW w:w="851" w:type="dxa"/>
          </w:tcPr>
          <w:p w14:paraId="4697DC53" w14:textId="77777777" w:rsidR="00F04757" w:rsidRPr="00481D2D" w:rsidRDefault="00F04757">
            <w:pPr>
              <w:pStyle w:val="TAL"/>
            </w:pPr>
            <w:r w:rsidRPr="00481D2D">
              <w:t>28</w:t>
            </w:r>
          </w:p>
        </w:tc>
        <w:tc>
          <w:tcPr>
            <w:tcW w:w="2665" w:type="dxa"/>
          </w:tcPr>
          <w:p w14:paraId="4AEC3431" w14:textId="77777777" w:rsidR="00F04757" w:rsidRPr="00481D2D" w:rsidRDefault="00F04757">
            <w:pPr>
              <w:pStyle w:val="TAL"/>
            </w:pPr>
            <w:r w:rsidRPr="00481D2D">
              <w:t>Proxy-Require</w:t>
            </w:r>
          </w:p>
        </w:tc>
        <w:tc>
          <w:tcPr>
            <w:tcW w:w="1021" w:type="dxa"/>
          </w:tcPr>
          <w:p w14:paraId="629B260C" w14:textId="77777777" w:rsidR="00F04757" w:rsidRPr="00481D2D" w:rsidRDefault="00F04757">
            <w:pPr>
              <w:pStyle w:val="TAL"/>
            </w:pPr>
            <w:r w:rsidRPr="00481D2D">
              <w:t>[26] 20.29, [34] 4</w:t>
            </w:r>
          </w:p>
        </w:tc>
        <w:tc>
          <w:tcPr>
            <w:tcW w:w="1021" w:type="dxa"/>
          </w:tcPr>
          <w:p w14:paraId="750F89ED" w14:textId="77777777" w:rsidR="00F04757" w:rsidRPr="00481D2D" w:rsidRDefault="00F04757">
            <w:pPr>
              <w:pStyle w:val="TAL"/>
            </w:pPr>
            <w:r w:rsidRPr="00481D2D">
              <w:t>m</w:t>
            </w:r>
          </w:p>
        </w:tc>
        <w:tc>
          <w:tcPr>
            <w:tcW w:w="1021" w:type="dxa"/>
          </w:tcPr>
          <w:p w14:paraId="702B34B1" w14:textId="77777777" w:rsidR="00F04757" w:rsidRPr="00481D2D" w:rsidRDefault="00F04757">
            <w:pPr>
              <w:pStyle w:val="TAL"/>
            </w:pPr>
            <w:r w:rsidRPr="00481D2D">
              <w:t>m</w:t>
            </w:r>
          </w:p>
        </w:tc>
        <w:tc>
          <w:tcPr>
            <w:tcW w:w="1021" w:type="dxa"/>
          </w:tcPr>
          <w:p w14:paraId="44916436" w14:textId="77777777" w:rsidR="00F04757" w:rsidRPr="00481D2D" w:rsidRDefault="00F04757">
            <w:pPr>
              <w:pStyle w:val="TAL"/>
            </w:pPr>
            <w:r w:rsidRPr="00481D2D">
              <w:t>[26] 20.29, [34] 4</w:t>
            </w:r>
          </w:p>
        </w:tc>
        <w:tc>
          <w:tcPr>
            <w:tcW w:w="1021" w:type="dxa"/>
          </w:tcPr>
          <w:p w14:paraId="18BE337A" w14:textId="77777777" w:rsidR="00F04757" w:rsidRPr="00481D2D" w:rsidRDefault="00F04757">
            <w:pPr>
              <w:pStyle w:val="TAL"/>
            </w:pPr>
            <w:r w:rsidRPr="00481D2D">
              <w:t>m</w:t>
            </w:r>
          </w:p>
        </w:tc>
        <w:tc>
          <w:tcPr>
            <w:tcW w:w="1021" w:type="dxa"/>
          </w:tcPr>
          <w:p w14:paraId="53C98A37" w14:textId="77777777" w:rsidR="00F04757" w:rsidRPr="00481D2D" w:rsidRDefault="00F04757">
            <w:pPr>
              <w:pStyle w:val="TAL"/>
            </w:pPr>
            <w:r w:rsidRPr="00481D2D">
              <w:t>m</w:t>
            </w:r>
          </w:p>
        </w:tc>
      </w:tr>
      <w:tr w:rsidR="00F04757" w:rsidRPr="00481D2D" w14:paraId="276D171F" w14:textId="77777777">
        <w:tc>
          <w:tcPr>
            <w:tcW w:w="851" w:type="dxa"/>
          </w:tcPr>
          <w:p w14:paraId="1C0BCE39" w14:textId="77777777" w:rsidR="00F04757" w:rsidRPr="00481D2D" w:rsidRDefault="00F04757">
            <w:pPr>
              <w:pStyle w:val="TAL"/>
            </w:pPr>
            <w:r w:rsidRPr="00481D2D">
              <w:t>28A</w:t>
            </w:r>
          </w:p>
        </w:tc>
        <w:tc>
          <w:tcPr>
            <w:tcW w:w="2665" w:type="dxa"/>
          </w:tcPr>
          <w:p w14:paraId="0BF32DA9" w14:textId="77777777" w:rsidR="00F04757" w:rsidRPr="00481D2D" w:rsidRDefault="00F04757">
            <w:pPr>
              <w:pStyle w:val="TAL"/>
            </w:pPr>
            <w:r w:rsidRPr="00481D2D">
              <w:t>Reason</w:t>
            </w:r>
          </w:p>
        </w:tc>
        <w:tc>
          <w:tcPr>
            <w:tcW w:w="1021" w:type="dxa"/>
          </w:tcPr>
          <w:p w14:paraId="0B2B74C7" w14:textId="77777777" w:rsidR="00F04757" w:rsidRPr="00481D2D" w:rsidRDefault="00F04757">
            <w:pPr>
              <w:pStyle w:val="TAL"/>
            </w:pPr>
            <w:r w:rsidRPr="00481D2D">
              <w:t>[34A] 2</w:t>
            </w:r>
          </w:p>
        </w:tc>
        <w:tc>
          <w:tcPr>
            <w:tcW w:w="1021" w:type="dxa"/>
          </w:tcPr>
          <w:p w14:paraId="1D2BBB9B" w14:textId="77777777" w:rsidR="00F04757" w:rsidRPr="00481D2D" w:rsidRDefault="00F04757">
            <w:pPr>
              <w:pStyle w:val="TAL"/>
            </w:pPr>
            <w:r w:rsidRPr="00481D2D">
              <w:t>c32</w:t>
            </w:r>
          </w:p>
        </w:tc>
        <w:tc>
          <w:tcPr>
            <w:tcW w:w="1021" w:type="dxa"/>
          </w:tcPr>
          <w:p w14:paraId="31C8DD76" w14:textId="77777777" w:rsidR="00F04757" w:rsidRPr="00481D2D" w:rsidRDefault="00F04757">
            <w:pPr>
              <w:pStyle w:val="TAL"/>
            </w:pPr>
            <w:r w:rsidRPr="00481D2D">
              <w:t>c32</w:t>
            </w:r>
          </w:p>
        </w:tc>
        <w:tc>
          <w:tcPr>
            <w:tcW w:w="1021" w:type="dxa"/>
          </w:tcPr>
          <w:p w14:paraId="01E4BB88" w14:textId="77777777" w:rsidR="00F04757" w:rsidRPr="00481D2D" w:rsidRDefault="00F04757">
            <w:pPr>
              <w:pStyle w:val="TAL"/>
            </w:pPr>
            <w:r w:rsidRPr="00481D2D">
              <w:t>[34A] 2</w:t>
            </w:r>
          </w:p>
        </w:tc>
        <w:tc>
          <w:tcPr>
            <w:tcW w:w="1021" w:type="dxa"/>
          </w:tcPr>
          <w:p w14:paraId="3EFB04B5" w14:textId="77777777" w:rsidR="00F04757" w:rsidRPr="00481D2D" w:rsidRDefault="00F04757">
            <w:pPr>
              <w:pStyle w:val="TAL"/>
            </w:pPr>
            <w:r w:rsidRPr="00481D2D">
              <w:t>c33</w:t>
            </w:r>
          </w:p>
        </w:tc>
        <w:tc>
          <w:tcPr>
            <w:tcW w:w="1021" w:type="dxa"/>
          </w:tcPr>
          <w:p w14:paraId="3EF0655B" w14:textId="77777777" w:rsidR="00F04757" w:rsidRPr="00481D2D" w:rsidRDefault="00F04757">
            <w:pPr>
              <w:pStyle w:val="TAL"/>
            </w:pPr>
            <w:r w:rsidRPr="00481D2D">
              <w:t>c33</w:t>
            </w:r>
          </w:p>
        </w:tc>
      </w:tr>
      <w:tr w:rsidR="00F04757" w:rsidRPr="00481D2D" w14:paraId="480D7D88" w14:textId="77777777">
        <w:tc>
          <w:tcPr>
            <w:tcW w:w="851" w:type="dxa"/>
          </w:tcPr>
          <w:p w14:paraId="1F1CC98B" w14:textId="77777777" w:rsidR="00F04757" w:rsidRPr="00481D2D" w:rsidRDefault="00F04757">
            <w:pPr>
              <w:pStyle w:val="TAL"/>
            </w:pPr>
            <w:r w:rsidRPr="00481D2D">
              <w:t>29</w:t>
            </w:r>
          </w:p>
        </w:tc>
        <w:tc>
          <w:tcPr>
            <w:tcW w:w="2665" w:type="dxa"/>
          </w:tcPr>
          <w:p w14:paraId="2E6CA5B3" w14:textId="77777777" w:rsidR="00F04757" w:rsidRPr="00481D2D" w:rsidRDefault="00F04757">
            <w:pPr>
              <w:pStyle w:val="TAL"/>
            </w:pPr>
            <w:r w:rsidRPr="00481D2D">
              <w:t>Record-Route</w:t>
            </w:r>
          </w:p>
        </w:tc>
        <w:tc>
          <w:tcPr>
            <w:tcW w:w="1021" w:type="dxa"/>
          </w:tcPr>
          <w:p w14:paraId="191D9374" w14:textId="77777777" w:rsidR="00F04757" w:rsidRPr="00481D2D" w:rsidRDefault="00F04757">
            <w:pPr>
              <w:pStyle w:val="TAL"/>
            </w:pPr>
            <w:r w:rsidRPr="00481D2D">
              <w:t>[26] 20.30</w:t>
            </w:r>
          </w:p>
        </w:tc>
        <w:tc>
          <w:tcPr>
            <w:tcW w:w="1021" w:type="dxa"/>
          </w:tcPr>
          <w:p w14:paraId="1EAE914D" w14:textId="77777777" w:rsidR="00F04757" w:rsidRPr="00481D2D" w:rsidRDefault="00F04757">
            <w:pPr>
              <w:pStyle w:val="TAL"/>
            </w:pPr>
            <w:r w:rsidRPr="00481D2D">
              <w:t>m</w:t>
            </w:r>
          </w:p>
        </w:tc>
        <w:tc>
          <w:tcPr>
            <w:tcW w:w="1021" w:type="dxa"/>
          </w:tcPr>
          <w:p w14:paraId="2A08E761" w14:textId="77777777" w:rsidR="00F04757" w:rsidRPr="00481D2D" w:rsidRDefault="00F04757">
            <w:pPr>
              <w:pStyle w:val="TAL"/>
            </w:pPr>
            <w:r w:rsidRPr="00481D2D">
              <w:t>m</w:t>
            </w:r>
          </w:p>
        </w:tc>
        <w:tc>
          <w:tcPr>
            <w:tcW w:w="1021" w:type="dxa"/>
          </w:tcPr>
          <w:p w14:paraId="32A134C1" w14:textId="77777777" w:rsidR="00F04757" w:rsidRPr="00481D2D" w:rsidRDefault="00F04757">
            <w:pPr>
              <w:pStyle w:val="TAL"/>
            </w:pPr>
            <w:r w:rsidRPr="00481D2D">
              <w:t>[26] 20.30</w:t>
            </w:r>
          </w:p>
        </w:tc>
        <w:tc>
          <w:tcPr>
            <w:tcW w:w="1021" w:type="dxa"/>
          </w:tcPr>
          <w:p w14:paraId="6D7192A6" w14:textId="77777777" w:rsidR="00F04757" w:rsidRPr="00481D2D" w:rsidRDefault="00F04757">
            <w:pPr>
              <w:pStyle w:val="TAL"/>
            </w:pPr>
            <w:r w:rsidRPr="00481D2D">
              <w:t>c11</w:t>
            </w:r>
          </w:p>
        </w:tc>
        <w:tc>
          <w:tcPr>
            <w:tcW w:w="1021" w:type="dxa"/>
          </w:tcPr>
          <w:p w14:paraId="3913CF89" w14:textId="77777777" w:rsidR="00F04757" w:rsidRPr="00481D2D" w:rsidRDefault="00F04757">
            <w:pPr>
              <w:pStyle w:val="TAL"/>
            </w:pPr>
            <w:r w:rsidRPr="00481D2D">
              <w:t>c11</w:t>
            </w:r>
          </w:p>
        </w:tc>
      </w:tr>
      <w:tr w:rsidR="009A5A8A" w:rsidRPr="00481D2D" w14:paraId="62D722E6" w14:textId="77777777">
        <w:tc>
          <w:tcPr>
            <w:tcW w:w="851" w:type="dxa"/>
          </w:tcPr>
          <w:p w14:paraId="48959E2D" w14:textId="77777777" w:rsidR="009A5A8A" w:rsidRPr="00481D2D" w:rsidRDefault="009A5A8A" w:rsidP="009A5A8A">
            <w:pPr>
              <w:pStyle w:val="TAL"/>
            </w:pPr>
            <w:r w:rsidRPr="00481D2D">
              <w:t>29A</w:t>
            </w:r>
          </w:p>
        </w:tc>
        <w:tc>
          <w:tcPr>
            <w:tcW w:w="2665" w:type="dxa"/>
          </w:tcPr>
          <w:p w14:paraId="2EE20109" w14:textId="77777777" w:rsidR="009A5A8A" w:rsidRPr="00481D2D" w:rsidRDefault="009A5A8A" w:rsidP="009A5A8A">
            <w:pPr>
              <w:pStyle w:val="TAL"/>
            </w:pPr>
            <w:r w:rsidRPr="00481D2D">
              <w:t>Recv-Info</w:t>
            </w:r>
          </w:p>
        </w:tc>
        <w:tc>
          <w:tcPr>
            <w:tcW w:w="1021" w:type="dxa"/>
          </w:tcPr>
          <w:p w14:paraId="2F4E8432" w14:textId="77777777" w:rsidR="009A5A8A" w:rsidRPr="00481D2D" w:rsidRDefault="009A5A8A" w:rsidP="009A5A8A">
            <w:pPr>
              <w:pStyle w:val="TAL"/>
            </w:pPr>
            <w:r w:rsidRPr="00481D2D">
              <w:t xml:space="preserve">[25] </w:t>
            </w:r>
            <w:r w:rsidR="00397477" w:rsidRPr="00481D2D">
              <w:t>5.2.</w:t>
            </w:r>
            <w:r w:rsidR="009F126E" w:rsidRPr="00481D2D">
              <w:t>3</w:t>
            </w:r>
          </w:p>
        </w:tc>
        <w:tc>
          <w:tcPr>
            <w:tcW w:w="1021" w:type="dxa"/>
          </w:tcPr>
          <w:p w14:paraId="72324867" w14:textId="77777777" w:rsidR="009A5A8A" w:rsidRPr="00481D2D" w:rsidRDefault="009A5A8A" w:rsidP="009A5A8A">
            <w:pPr>
              <w:pStyle w:val="TAL"/>
            </w:pPr>
            <w:r w:rsidRPr="00481D2D">
              <w:t>c65</w:t>
            </w:r>
          </w:p>
        </w:tc>
        <w:tc>
          <w:tcPr>
            <w:tcW w:w="1021" w:type="dxa"/>
          </w:tcPr>
          <w:p w14:paraId="0E109A3F" w14:textId="77777777" w:rsidR="009A5A8A" w:rsidRPr="00481D2D" w:rsidRDefault="009A5A8A" w:rsidP="009A5A8A">
            <w:pPr>
              <w:pStyle w:val="TAL"/>
            </w:pPr>
            <w:r w:rsidRPr="00481D2D">
              <w:t>c65</w:t>
            </w:r>
          </w:p>
        </w:tc>
        <w:tc>
          <w:tcPr>
            <w:tcW w:w="1021" w:type="dxa"/>
          </w:tcPr>
          <w:p w14:paraId="2DFA1C0F" w14:textId="77777777" w:rsidR="009A5A8A" w:rsidRPr="00481D2D" w:rsidRDefault="009A5A8A" w:rsidP="009A5A8A">
            <w:pPr>
              <w:pStyle w:val="TAL"/>
            </w:pPr>
            <w:r w:rsidRPr="00481D2D">
              <w:t xml:space="preserve">[25] </w:t>
            </w:r>
            <w:r w:rsidR="00397477" w:rsidRPr="00481D2D">
              <w:t>5.2.</w:t>
            </w:r>
            <w:r w:rsidR="009F126E" w:rsidRPr="00481D2D">
              <w:t>3</w:t>
            </w:r>
          </w:p>
        </w:tc>
        <w:tc>
          <w:tcPr>
            <w:tcW w:w="1021" w:type="dxa"/>
          </w:tcPr>
          <w:p w14:paraId="6F1335A0" w14:textId="77777777" w:rsidR="009A5A8A" w:rsidRPr="00481D2D" w:rsidRDefault="009A5A8A" w:rsidP="009A5A8A">
            <w:pPr>
              <w:pStyle w:val="TAL"/>
            </w:pPr>
            <w:r w:rsidRPr="00481D2D">
              <w:t>c66</w:t>
            </w:r>
          </w:p>
        </w:tc>
        <w:tc>
          <w:tcPr>
            <w:tcW w:w="1021" w:type="dxa"/>
          </w:tcPr>
          <w:p w14:paraId="4EFD3495" w14:textId="77777777" w:rsidR="009A5A8A" w:rsidRPr="00481D2D" w:rsidRDefault="009A5A8A" w:rsidP="009A5A8A">
            <w:pPr>
              <w:pStyle w:val="TAL"/>
            </w:pPr>
            <w:r w:rsidRPr="00481D2D">
              <w:t>c66</w:t>
            </w:r>
          </w:p>
        </w:tc>
      </w:tr>
      <w:tr w:rsidR="00F04757" w:rsidRPr="00481D2D" w14:paraId="3E949E5E" w14:textId="77777777">
        <w:tc>
          <w:tcPr>
            <w:tcW w:w="851" w:type="dxa"/>
          </w:tcPr>
          <w:p w14:paraId="7262CB89" w14:textId="77777777" w:rsidR="00F04757" w:rsidRPr="00481D2D" w:rsidRDefault="00F04757">
            <w:pPr>
              <w:pStyle w:val="TAL"/>
            </w:pPr>
            <w:r w:rsidRPr="00481D2D">
              <w:t>30</w:t>
            </w:r>
          </w:p>
        </w:tc>
        <w:tc>
          <w:tcPr>
            <w:tcW w:w="2665" w:type="dxa"/>
          </w:tcPr>
          <w:p w14:paraId="53273BE2" w14:textId="77777777" w:rsidR="00F04757" w:rsidRPr="00481D2D" w:rsidRDefault="00F04757">
            <w:pPr>
              <w:pStyle w:val="TAL"/>
            </w:pPr>
            <w:r w:rsidRPr="00481D2D">
              <w:t>Referred-By</w:t>
            </w:r>
          </w:p>
        </w:tc>
        <w:tc>
          <w:tcPr>
            <w:tcW w:w="1021" w:type="dxa"/>
          </w:tcPr>
          <w:p w14:paraId="23312359" w14:textId="77777777" w:rsidR="00F04757" w:rsidRPr="00481D2D" w:rsidRDefault="00F04757">
            <w:pPr>
              <w:pStyle w:val="TAL"/>
            </w:pPr>
            <w:r w:rsidRPr="00481D2D">
              <w:t>[59] 3</w:t>
            </w:r>
          </w:p>
        </w:tc>
        <w:tc>
          <w:tcPr>
            <w:tcW w:w="1021" w:type="dxa"/>
          </w:tcPr>
          <w:p w14:paraId="2F25C36E" w14:textId="77777777" w:rsidR="00F04757" w:rsidRPr="00481D2D" w:rsidRDefault="00F04757">
            <w:pPr>
              <w:pStyle w:val="TAL"/>
            </w:pPr>
            <w:r w:rsidRPr="00481D2D">
              <w:t>c37</w:t>
            </w:r>
          </w:p>
        </w:tc>
        <w:tc>
          <w:tcPr>
            <w:tcW w:w="1021" w:type="dxa"/>
          </w:tcPr>
          <w:p w14:paraId="56C73258" w14:textId="77777777" w:rsidR="00F04757" w:rsidRPr="00481D2D" w:rsidRDefault="00F04757">
            <w:pPr>
              <w:pStyle w:val="TAL"/>
            </w:pPr>
            <w:r w:rsidRPr="00481D2D">
              <w:t>c37</w:t>
            </w:r>
          </w:p>
        </w:tc>
        <w:tc>
          <w:tcPr>
            <w:tcW w:w="1021" w:type="dxa"/>
          </w:tcPr>
          <w:p w14:paraId="32E33C93" w14:textId="77777777" w:rsidR="00F04757" w:rsidRPr="00481D2D" w:rsidRDefault="00F04757">
            <w:pPr>
              <w:pStyle w:val="TAL"/>
            </w:pPr>
            <w:r w:rsidRPr="00481D2D">
              <w:t>[59] 3</w:t>
            </w:r>
          </w:p>
        </w:tc>
        <w:tc>
          <w:tcPr>
            <w:tcW w:w="1021" w:type="dxa"/>
          </w:tcPr>
          <w:p w14:paraId="5297AEBD" w14:textId="77777777" w:rsidR="00F04757" w:rsidRPr="00481D2D" w:rsidRDefault="00F04757">
            <w:pPr>
              <w:pStyle w:val="TAL"/>
            </w:pPr>
            <w:r w:rsidRPr="00481D2D">
              <w:t>c38</w:t>
            </w:r>
          </w:p>
        </w:tc>
        <w:tc>
          <w:tcPr>
            <w:tcW w:w="1021" w:type="dxa"/>
          </w:tcPr>
          <w:p w14:paraId="2017729C" w14:textId="77777777" w:rsidR="00F04757" w:rsidRPr="00481D2D" w:rsidRDefault="00F04757">
            <w:pPr>
              <w:pStyle w:val="TAL"/>
            </w:pPr>
            <w:r w:rsidRPr="00481D2D">
              <w:t>c38</w:t>
            </w:r>
          </w:p>
        </w:tc>
      </w:tr>
      <w:tr w:rsidR="00F04757" w:rsidRPr="00481D2D" w14:paraId="55AF1C68" w14:textId="77777777">
        <w:tc>
          <w:tcPr>
            <w:tcW w:w="851" w:type="dxa"/>
          </w:tcPr>
          <w:p w14:paraId="668C51DD" w14:textId="77777777" w:rsidR="00F04757" w:rsidRPr="00481D2D" w:rsidRDefault="00F04757">
            <w:pPr>
              <w:pStyle w:val="TAL"/>
            </w:pPr>
            <w:r w:rsidRPr="00481D2D">
              <w:t>31</w:t>
            </w:r>
          </w:p>
        </w:tc>
        <w:tc>
          <w:tcPr>
            <w:tcW w:w="2665" w:type="dxa"/>
          </w:tcPr>
          <w:p w14:paraId="302D83B2" w14:textId="77777777" w:rsidR="00F04757" w:rsidRPr="00481D2D" w:rsidRDefault="00F04757">
            <w:pPr>
              <w:pStyle w:val="TAL"/>
            </w:pPr>
            <w:r w:rsidRPr="00481D2D">
              <w:t>Reject-Contact</w:t>
            </w:r>
          </w:p>
        </w:tc>
        <w:tc>
          <w:tcPr>
            <w:tcW w:w="1021" w:type="dxa"/>
          </w:tcPr>
          <w:p w14:paraId="5D221988" w14:textId="77777777" w:rsidR="00F04757" w:rsidRPr="00481D2D" w:rsidRDefault="00F04757">
            <w:pPr>
              <w:pStyle w:val="TAL"/>
            </w:pPr>
            <w:r w:rsidRPr="00481D2D">
              <w:t>[56B] 9.2</w:t>
            </w:r>
          </w:p>
        </w:tc>
        <w:tc>
          <w:tcPr>
            <w:tcW w:w="1021" w:type="dxa"/>
          </w:tcPr>
          <w:p w14:paraId="003A5665" w14:textId="77777777" w:rsidR="00F04757" w:rsidRPr="00481D2D" w:rsidRDefault="00F04757">
            <w:pPr>
              <w:pStyle w:val="TAL"/>
            </w:pPr>
            <w:r w:rsidRPr="00481D2D">
              <w:t>c34</w:t>
            </w:r>
          </w:p>
        </w:tc>
        <w:tc>
          <w:tcPr>
            <w:tcW w:w="1021" w:type="dxa"/>
          </w:tcPr>
          <w:p w14:paraId="591107F4" w14:textId="77777777" w:rsidR="00F04757" w:rsidRPr="00481D2D" w:rsidRDefault="00F04757">
            <w:pPr>
              <w:pStyle w:val="TAL"/>
            </w:pPr>
            <w:r w:rsidRPr="00481D2D">
              <w:t>c34</w:t>
            </w:r>
          </w:p>
        </w:tc>
        <w:tc>
          <w:tcPr>
            <w:tcW w:w="1021" w:type="dxa"/>
          </w:tcPr>
          <w:p w14:paraId="7D6AFC5F" w14:textId="77777777" w:rsidR="00F04757" w:rsidRPr="00481D2D" w:rsidRDefault="00F04757">
            <w:pPr>
              <w:pStyle w:val="TAL"/>
            </w:pPr>
            <w:r w:rsidRPr="00481D2D">
              <w:t>[56B] 9.2</w:t>
            </w:r>
          </w:p>
        </w:tc>
        <w:tc>
          <w:tcPr>
            <w:tcW w:w="1021" w:type="dxa"/>
          </w:tcPr>
          <w:p w14:paraId="0C60C3D9" w14:textId="77777777" w:rsidR="00F04757" w:rsidRPr="00481D2D" w:rsidRDefault="00F04757">
            <w:pPr>
              <w:pStyle w:val="TAL"/>
            </w:pPr>
            <w:r w:rsidRPr="00481D2D">
              <w:t>c34</w:t>
            </w:r>
          </w:p>
        </w:tc>
        <w:tc>
          <w:tcPr>
            <w:tcW w:w="1021" w:type="dxa"/>
          </w:tcPr>
          <w:p w14:paraId="77460EB5" w14:textId="77777777" w:rsidR="00F04757" w:rsidRPr="00481D2D" w:rsidRDefault="00F04757">
            <w:pPr>
              <w:pStyle w:val="TAL"/>
            </w:pPr>
            <w:r w:rsidRPr="00481D2D">
              <w:t>c35</w:t>
            </w:r>
          </w:p>
        </w:tc>
      </w:tr>
      <w:tr w:rsidR="005F1F74" w:rsidRPr="00481D2D" w14:paraId="533AE2FD" w14:textId="77777777" w:rsidTr="005F1F74">
        <w:tc>
          <w:tcPr>
            <w:tcW w:w="851" w:type="dxa"/>
          </w:tcPr>
          <w:p w14:paraId="39E195ED" w14:textId="77777777" w:rsidR="005F1F74" w:rsidRPr="00481D2D" w:rsidRDefault="005F1F74" w:rsidP="005F1F74">
            <w:pPr>
              <w:pStyle w:val="TAL"/>
            </w:pPr>
            <w:r w:rsidRPr="00481D2D">
              <w:t>31A</w:t>
            </w:r>
          </w:p>
        </w:tc>
        <w:tc>
          <w:tcPr>
            <w:tcW w:w="2665" w:type="dxa"/>
          </w:tcPr>
          <w:p w14:paraId="1E417E44" w14:textId="77777777" w:rsidR="005F1F74" w:rsidRPr="00481D2D" w:rsidRDefault="005F1F74" w:rsidP="005F1F74">
            <w:pPr>
              <w:pStyle w:val="TAL"/>
            </w:pPr>
            <w:r w:rsidRPr="00481D2D">
              <w:t>Relayed-Charge</w:t>
            </w:r>
          </w:p>
        </w:tc>
        <w:tc>
          <w:tcPr>
            <w:tcW w:w="1021" w:type="dxa"/>
          </w:tcPr>
          <w:p w14:paraId="5195B006" w14:textId="77777777" w:rsidR="005F1F74" w:rsidRPr="00481D2D" w:rsidRDefault="005F1F74" w:rsidP="005F1F74">
            <w:pPr>
              <w:pStyle w:val="TAL"/>
            </w:pPr>
            <w:r w:rsidRPr="00481D2D">
              <w:t>7.2.12</w:t>
            </w:r>
          </w:p>
        </w:tc>
        <w:tc>
          <w:tcPr>
            <w:tcW w:w="1021" w:type="dxa"/>
          </w:tcPr>
          <w:p w14:paraId="768EAE4B" w14:textId="77777777" w:rsidR="005F1F74" w:rsidRPr="00481D2D" w:rsidRDefault="005F1F74" w:rsidP="005F1F74">
            <w:pPr>
              <w:pStyle w:val="TAL"/>
            </w:pPr>
            <w:r w:rsidRPr="00481D2D">
              <w:t>n/a</w:t>
            </w:r>
          </w:p>
        </w:tc>
        <w:tc>
          <w:tcPr>
            <w:tcW w:w="1021" w:type="dxa"/>
          </w:tcPr>
          <w:p w14:paraId="5AC16476" w14:textId="77777777" w:rsidR="005F1F74" w:rsidRPr="00481D2D" w:rsidRDefault="005F1F74" w:rsidP="005F1F74">
            <w:pPr>
              <w:pStyle w:val="TAL"/>
            </w:pPr>
            <w:r w:rsidRPr="00481D2D">
              <w:t>c76</w:t>
            </w:r>
          </w:p>
        </w:tc>
        <w:tc>
          <w:tcPr>
            <w:tcW w:w="1021" w:type="dxa"/>
          </w:tcPr>
          <w:p w14:paraId="4837EE64" w14:textId="77777777" w:rsidR="005F1F74" w:rsidRPr="00481D2D" w:rsidRDefault="005F1F74" w:rsidP="005F1F74">
            <w:pPr>
              <w:pStyle w:val="TAL"/>
            </w:pPr>
            <w:r w:rsidRPr="00481D2D">
              <w:t>7.2.12</w:t>
            </w:r>
          </w:p>
        </w:tc>
        <w:tc>
          <w:tcPr>
            <w:tcW w:w="1021" w:type="dxa"/>
          </w:tcPr>
          <w:p w14:paraId="24C13EE8" w14:textId="77777777" w:rsidR="005F1F74" w:rsidRPr="00481D2D" w:rsidRDefault="005F1F74" w:rsidP="005F1F74">
            <w:pPr>
              <w:pStyle w:val="TAL"/>
            </w:pPr>
            <w:r w:rsidRPr="00481D2D">
              <w:t>n/a</w:t>
            </w:r>
          </w:p>
        </w:tc>
        <w:tc>
          <w:tcPr>
            <w:tcW w:w="1021" w:type="dxa"/>
          </w:tcPr>
          <w:p w14:paraId="24971630" w14:textId="77777777" w:rsidR="005F1F74" w:rsidRPr="00481D2D" w:rsidRDefault="005F1F74" w:rsidP="005F1F74">
            <w:pPr>
              <w:pStyle w:val="TAL"/>
            </w:pPr>
            <w:r w:rsidRPr="00481D2D">
              <w:t>c76</w:t>
            </w:r>
          </w:p>
        </w:tc>
      </w:tr>
      <w:tr w:rsidR="00F04757" w:rsidRPr="00481D2D" w14:paraId="450AF7AF" w14:textId="77777777">
        <w:tc>
          <w:tcPr>
            <w:tcW w:w="851" w:type="dxa"/>
          </w:tcPr>
          <w:p w14:paraId="1522DC8E" w14:textId="77777777" w:rsidR="00F04757" w:rsidRPr="00481D2D" w:rsidRDefault="00F04757">
            <w:pPr>
              <w:pStyle w:val="TAL"/>
            </w:pPr>
            <w:r w:rsidRPr="00481D2D">
              <w:t>31</w:t>
            </w:r>
            <w:r w:rsidR="005F1F74" w:rsidRPr="00481D2D">
              <w:t>B</w:t>
            </w:r>
          </w:p>
        </w:tc>
        <w:tc>
          <w:tcPr>
            <w:tcW w:w="2665" w:type="dxa"/>
          </w:tcPr>
          <w:p w14:paraId="7573E27D" w14:textId="77777777" w:rsidR="00F04757" w:rsidRPr="00481D2D" w:rsidRDefault="00F04757">
            <w:pPr>
              <w:pStyle w:val="TAL"/>
            </w:pPr>
            <w:r w:rsidRPr="00481D2D">
              <w:t>Replaces</w:t>
            </w:r>
          </w:p>
        </w:tc>
        <w:tc>
          <w:tcPr>
            <w:tcW w:w="1021" w:type="dxa"/>
          </w:tcPr>
          <w:p w14:paraId="79C4CA5F" w14:textId="77777777" w:rsidR="00F04757" w:rsidRPr="00481D2D" w:rsidRDefault="00F04757">
            <w:pPr>
              <w:pStyle w:val="TAL"/>
            </w:pPr>
            <w:r w:rsidRPr="00481D2D">
              <w:t>[60] 6.1</w:t>
            </w:r>
          </w:p>
        </w:tc>
        <w:tc>
          <w:tcPr>
            <w:tcW w:w="1021" w:type="dxa"/>
          </w:tcPr>
          <w:p w14:paraId="0D948D2F" w14:textId="77777777" w:rsidR="00F04757" w:rsidRPr="00481D2D" w:rsidRDefault="00F04757">
            <w:pPr>
              <w:pStyle w:val="TAL"/>
            </w:pPr>
            <w:r w:rsidRPr="00481D2D">
              <w:t>c39</w:t>
            </w:r>
          </w:p>
        </w:tc>
        <w:tc>
          <w:tcPr>
            <w:tcW w:w="1021" w:type="dxa"/>
          </w:tcPr>
          <w:p w14:paraId="16F9027E" w14:textId="77777777" w:rsidR="00F04757" w:rsidRPr="00481D2D" w:rsidRDefault="00F04757">
            <w:pPr>
              <w:pStyle w:val="TAL"/>
            </w:pPr>
            <w:r w:rsidRPr="00481D2D">
              <w:t>c39</w:t>
            </w:r>
          </w:p>
        </w:tc>
        <w:tc>
          <w:tcPr>
            <w:tcW w:w="1021" w:type="dxa"/>
          </w:tcPr>
          <w:p w14:paraId="69E15B03" w14:textId="77777777" w:rsidR="00F04757" w:rsidRPr="00481D2D" w:rsidRDefault="00F04757">
            <w:pPr>
              <w:pStyle w:val="TAL"/>
            </w:pPr>
            <w:r w:rsidRPr="00481D2D">
              <w:t>[60] 6.1</w:t>
            </w:r>
          </w:p>
        </w:tc>
        <w:tc>
          <w:tcPr>
            <w:tcW w:w="1021" w:type="dxa"/>
          </w:tcPr>
          <w:p w14:paraId="056D679F" w14:textId="77777777" w:rsidR="00F04757" w:rsidRPr="00481D2D" w:rsidRDefault="00F04757">
            <w:pPr>
              <w:pStyle w:val="TAL"/>
            </w:pPr>
            <w:r w:rsidRPr="00481D2D">
              <w:t>c40</w:t>
            </w:r>
          </w:p>
        </w:tc>
        <w:tc>
          <w:tcPr>
            <w:tcW w:w="1021" w:type="dxa"/>
          </w:tcPr>
          <w:p w14:paraId="512CF6F5" w14:textId="77777777" w:rsidR="00F04757" w:rsidRPr="00481D2D" w:rsidRDefault="00F04757">
            <w:pPr>
              <w:pStyle w:val="TAL"/>
            </w:pPr>
            <w:r w:rsidRPr="00481D2D">
              <w:t>c40</w:t>
            </w:r>
          </w:p>
        </w:tc>
      </w:tr>
      <w:tr w:rsidR="00F04757" w:rsidRPr="00481D2D" w14:paraId="66DD743E" w14:textId="77777777">
        <w:tc>
          <w:tcPr>
            <w:tcW w:w="851" w:type="dxa"/>
          </w:tcPr>
          <w:p w14:paraId="50CCD6E1" w14:textId="77777777" w:rsidR="00F04757" w:rsidRPr="00481D2D" w:rsidRDefault="00F04757">
            <w:pPr>
              <w:pStyle w:val="TAL"/>
            </w:pPr>
            <w:r w:rsidRPr="00481D2D">
              <w:t>31</w:t>
            </w:r>
            <w:r w:rsidR="005F1F74" w:rsidRPr="00481D2D">
              <w:t>C</w:t>
            </w:r>
          </w:p>
        </w:tc>
        <w:tc>
          <w:tcPr>
            <w:tcW w:w="2665" w:type="dxa"/>
          </w:tcPr>
          <w:p w14:paraId="5D5C5B90" w14:textId="77777777" w:rsidR="00F04757" w:rsidRPr="00481D2D" w:rsidRDefault="00F04757">
            <w:pPr>
              <w:pStyle w:val="TAL"/>
            </w:pPr>
            <w:r w:rsidRPr="00481D2D">
              <w:t>Reply-To</w:t>
            </w:r>
          </w:p>
        </w:tc>
        <w:tc>
          <w:tcPr>
            <w:tcW w:w="1021" w:type="dxa"/>
          </w:tcPr>
          <w:p w14:paraId="3B319DBF" w14:textId="77777777" w:rsidR="00F04757" w:rsidRPr="00481D2D" w:rsidRDefault="00F04757">
            <w:pPr>
              <w:pStyle w:val="TAL"/>
            </w:pPr>
            <w:r w:rsidRPr="00481D2D">
              <w:t>[26] 20.31</w:t>
            </w:r>
          </w:p>
        </w:tc>
        <w:tc>
          <w:tcPr>
            <w:tcW w:w="1021" w:type="dxa"/>
          </w:tcPr>
          <w:p w14:paraId="797D7A94" w14:textId="77777777" w:rsidR="00F04757" w:rsidRPr="00481D2D" w:rsidRDefault="00F04757">
            <w:pPr>
              <w:pStyle w:val="TAL"/>
            </w:pPr>
            <w:r w:rsidRPr="00481D2D">
              <w:t>m</w:t>
            </w:r>
          </w:p>
        </w:tc>
        <w:tc>
          <w:tcPr>
            <w:tcW w:w="1021" w:type="dxa"/>
          </w:tcPr>
          <w:p w14:paraId="5DD489EF" w14:textId="77777777" w:rsidR="00F04757" w:rsidRPr="00481D2D" w:rsidRDefault="00F04757">
            <w:pPr>
              <w:pStyle w:val="TAL"/>
            </w:pPr>
            <w:r w:rsidRPr="00481D2D">
              <w:t>m</w:t>
            </w:r>
          </w:p>
        </w:tc>
        <w:tc>
          <w:tcPr>
            <w:tcW w:w="1021" w:type="dxa"/>
          </w:tcPr>
          <w:p w14:paraId="3DBC6D91" w14:textId="77777777" w:rsidR="00F04757" w:rsidRPr="00481D2D" w:rsidRDefault="00F04757">
            <w:pPr>
              <w:pStyle w:val="TAL"/>
            </w:pPr>
            <w:r w:rsidRPr="00481D2D">
              <w:t>[26] 20.31</w:t>
            </w:r>
          </w:p>
        </w:tc>
        <w:tc>
          <w:tcPr>
            <w:tcW w:w="1021" w:type="dxa"/>
          </w:tcPr>
          <w:p w14:paraId="00C4220E" w14:textId="77777777" w:rsidR="00F04757" w:rsidRPr="00481D2D" w:rsidRDefault="00F04757">
            <w:pPr>
              <w:pStyle w:val="TAL"/>
            </w:pPr>
            <w:r w:rsidRPr="00481D2D">
              <w:t>i</w:t>
            </w:r>
          </w:p>
        </w:tc>
        <w:tc>
          <w:tcPr>
            <w:tcW w:w="1021" w:type="dxa"/>
          </w:tcPr>
          <w:p w14:paraId="7F5B2669" w14:textId="77777777" w:rsidR="00F04757" w:rsidRPr="00481D2D" w:rsidRDefault="00F04757">
            <w:pPr>
              <w:pStyle w:val="TAL"/>
            </w:pPr>
            <w:r w:rsidRPr="00481D2D">
              <w:t>i</w:t>
            </w:r>
          </w:p>
        </w:tc>
      </w:tr>
      <w:tr w:rsidR="00F04757" w:rsidRPr="00481D2D" w14:paraId="4D9C56C0" w14:textId="77777777">
        <w:tc>
          <w:tcPr>
            <w:tcW w:w="851" w:type="dxa"/>
          </w:tcPr>
          <w:p w14:paraId="58C15BB1" w14:textId="77777777" w:rsidR="00F04757" w:rsidRPr="00481D2D" w:rsidRDefault="00F04757">
            <w:pPr>
              <w:pStyle w:val="TAL"/>
            </w:pPr>
            <w:r w:rsidRPr="00481D2D">
              <w:t>31</w:t>
            </w:r>
            <w:r w:rsidR="005F1F74" w:rsidRPr="00481D2D">
              <w:t>D</w:t>
            </w:r>
          </w:p>
        </w:tc>
        <w:tc>
          <w:tcPr>
            <w:tcW w:w="2665" w:type="dxa"/>
          </w:tcPr>
          <w:p w14:paraId="0CE78818" w14:textId="77777777" w:rsidR="00F04757" w:rsidRPr="00481D2D" w:rsidRDefault="00F04757">
            <w:pPr>
              <w:pStyle w:val="TAL"/>
            </w:pPr>
            <w:r w:rsidRPr="00481D2D">
              <w:t>Request-Disposition</w:t>
            </w:r>
          </w:p>
        </w:tc>
        <w:tc>
          <w:tcPr>
            <w:tcW w:w="1021" w:type="dxa"/>
          </w:tcPr>
          <w:p w14:paraId="295CBEB0" w14:textId="77777777" w:rsidR="00F04757" w:rsidRPr="00481D2D" w:rsidRDefault="00F04757">
            <w:pPr>
              <w:pStyle w:val="TAL"/>
            </w:pPr>
            <w:r w:rsidRPr="00481D2D">
              <w:t>[56B] 9.1</w:t>
            </w:r>
          </w:p>
        </w:tc>
        <w:tc>
          <w:tcPr>
            <w:tcW w:w="1021" w:type="dxa"/>
          </w:tcPr>
          <w:p w14:paraId="660C21BA" w14:textId="77777777" w:rsidR="00F04757" w:rsidRPr="00481D2D" w:rsidRDefault="00F04757">
            <w:pPr>
              <w:pStyle w:val="TAL"/>
            </w:pPr>
            <w:r w:rsidRPr="00481D2D">
              <w:t>c34</w:t>
            </w:r>
          </w:p>
        </w:tc>
        <w:tc>
          <w:tcPr>
            <w:tcW w:w="1021" w:type="dxa"/>
          </w:tcPr>
          <w:p w14:paraId="7A76DAD2" w14:textId="77777777" w:rsidR="00F04757" w:rsidRPr="00481D2D" w:rsidRDefault="00F04757">
            <w:pPr>
              <w:pStyle w:val="TAL"/>
            </w:pPr>
            <w:r w:rsidRPr="00481D2D">
              <w:t>c34</w:t>
            </w:r>
          </w:p>
        </w:tc>
        <w:tc>
          <w:tcPr>
            <w:tcW w:w="1021" w:type="dxa"/>
          </w:tcPr>
          <w:p w14:paraId="3CB5ACF7" w14:textId="77777777" w:rsidR="00F04757" w:rsidRPr="00481D2D" w:rsidRDefault="00F04757">
            <w:pPr>
              <w:pStyle w:val="TAL"/>
            </w:pPr>
            <w:r w:rsidRPr="00481D2D">
              <w:t>[56B] 9.1</w:t>
            </w:r>
          </w:p>
        </w:tc>
        <w:tc>
          <w:tcPr>
            <w:tcW w:w="1021" w:type="dxa"/>
          </w:tcPr>
          <w:p w14:paraId="20B9512E" w14:textId="77777777" w:rsidR="00F04757" w:rsidRPr="00481D2D" w:rsidRDefault="00F04757">
            <w:pPr>
              <w:pStyle w:val="TAL"/>
            </w:pPr>
            <w:r w:rsidRPr="00481D2D">
              <w:t>c34</w:t>
            </w:r>
          </w:p>
        </w:tc>
        <w:tc>
          <w:tcPr>
            <w:tcW w:w="1021" w:type="dxa"/>
          </w:tcPr>
          <w:p w14:paraId="006C1633" w14:textId="77777777" w:rsidR="00F04757" w:rsidRPr="00481D2D" w:rsidRDefault="00F04757">
            <w:pPr>
              <w:pStyle w:val="TAL"/>
            </w:pPr>
            <w:r w:rsidRPr="00481D2D">
              <w:t>c34</w:t>
            </w:r>
          </w:p>
        </w:tc>
      </w:tr>
      <w:tr w:rsidR="00F04757" w:rsidRPr="00481D2D" w14:paraId="67E67D6E" w14:textId="77777777">
        <w:tc>
          <w:tcPr>
            <w:tcW w:w="851" w:type="dxa"/>
          </w:tcPr>
          <w:p w14:paraId="01B8F4BF" w14:textId="77777777" w:rsidR="00F04757" w:rsidRPr="00481D2D" w:rsidRDefault="00F04757">
            <w:pPr>
              <w:pStyle w:val="TAL"/>
            </w:pPr>
            <w:r w:rsidRPr="00481D2D">
              <w:t>32</w:t>
            </w:r>
          </w:p>
        </w:tc>
        <w:tc>
          <w:tcPr>
            <w:tcW w:w="2665" w:type="dxa"/>
          </w:tcPr>
          <w:p w14:paraId="2F91FF08" w14:textId="77777777" w:rsidR="00F04757" w:rsidRPr="00481D2D" w:rsidRDefault="00F04757">
            <w:pPr>
              <w:pStyle w:val="TAL"/>
            </w:pPr>
            <w:r w:rsidRPr="00481D2D">
              <w:t>Require</w:t>
            </w:r>
          </w:p>
        </w:tc>
        <w:tc>
          <w:tcPr>
            <w:tcW w:w="1021" w:type="dxa"/>
          </w:tcPr>
          <w:p w14:paraId="0EF19FDE" w14:textId="77777777" w:rsidR="00F04757" w:rsidRPr="00481D2D" w:rsidRDefault="00F04757">
            <w:pPr>
              <w:pStyle w:val="TAL"/>
            </w:pPr>
            <w:r w:rsidRPr="00481D2D">
              <w:t>[26] 20.32</w:t>
            </w:r>
          </w:p>
        </w:tc>
        <w:tc>
          <w:tcPr>
            <w:tcW w:w="1021" w:type="dxa"/>
          </w:tcPr>
          <w:p w14:paraId="668EB67A" w14:textId="77777777" w:rsidR="00F04757" w:rsidRPr="00481D2D" w:rsidRDefault="00F04757">
            <w:pPr>
              <w:pStyle w:val="TAL"/>
            </w:pPr>
            <w:r w:rsidRPr="00481D2D">
              <w:t>m</w:t>
            </w:r>
          </w:p>
        </w:tc>
        <w:tc>
          <w:tcPr>
            <w:tcW w:w="1021" w:type="dxa"/>
          </w:tcPr>
          <w:p w14:paraId="0BFB5452" w14:textId="77777777" w:rsidR="00F04757" w:rsidRPr="00481D2D" w:rsidRDefault="00F04757">
            <w:pPr>
              <w:pStyle w:val="TAL"/>
            </w:pPr>
            <w:r w:rsidRPr="00481D2D">
              <w:t>m</w:t>
            </w:r>
          </w:p>
        </w:tc>
        <w:tc>
          <w:tcPr>
            <w:tcW w:w="1021" w:type="dxa"/>
          </w:tcPr>
          <w:p w14:paraId="43DE73C7" w14:textId="77777777" w:rsidR="00F04757" w:rsidRPr="00481D2D" w:rsidRDefault="00F04757">
            <w:pPr>
              <w:pStyle w:val="TAL"/>
            </w:pPr>
            <w:r w:rsidRPr="00481D2D">
              <w:t>[26] 20.32</w:t>
            </w:r>
          </w:p>
        </w:tc>
        <w:tc>
          <w:tcPr>
            <w:tcW w:w="1021" w:type="dxa"/>
          </w:tcPr>
          <w:p w14:paraId="480C76A7" w14:textId="77777777" w:rsidR="00F04757" w:rsidRPr="00481D2D" w:rsidRDefault="00F04757">
            <w:pPr>
              <w:pStyle w:val="TAL"/>
            </w:pPr>
            <w:r w:rsidRPr="00481D2D">
              <w:t>c7</w:t>
            </w:r>
          </w:p>
        </w:tc>
        <w:tc>
          <w:tcPr>
            <w:tcW w:w="1021" w:type="dxa"/>
          </w:tcPr>
          <w:p w14:paraId="2130CAF3" w14:textId="77777777" w:rsidR="00F04757" w:rsidRPr="00481D2D" w:rsidRDefault="00F04757">
            <w:pPr>
              <w:pStyle w:val="TAL"/>
            </w:pPr>
            <w:r w:rsidRPr="00481D2D">
              <w:t>c7</w:t>
            </w:r>
          </w:p>
        </w:tc>
      </w:tr>
      <w:tr w:rsidR="00F04757" w:rsidRPr="00481D2D" w14:paraId="34F28B2D" w14:textId="77777777">
        <w:tc>
          <w:tcPr>
            <w:tcW w:w="851" w:type="dxa"/>
          </w:tcPr>
          <w:p w14:paraId="1066C4CC" w14:textId="77777777" w:rsidR="00F04757" w:rsidRPr="00481D2D" w:rsidRDefault="00F04757" w:rsidP="00546923">
            <w:pPr>
              <w:pStyle w:val="TAL"/>
            </w:pPr>
            <w:r w:rsidRPr="00481D2D">
              <w:t>32A</w:t>
            </w:r>
          </w:p>
        </w:tc>
        <w:tc>
          <w:tcPr>
            <w:tcW w:w="2665" w:type="dxa"/>
          </w:tcPr>
          <w:p w14:paraId="519885CC" w14:textId="77777777" w:rsidR="00F04757" w:rsidRPr="00481D2D" w:rsidRDefault="00F04757" w:rsidP="00546923">
            <w:pPr>
              <w:pStyle w:val="TAL"/>
            </w:pPr>
            <w:r w:rsidRPr="00481D2D">
              <w:t>Resource-Priority</w:t>
            </w:r>
          </w:p>
        </w:tc>
        <w:tc>
          <w:tcPr>
            <w:tcW w:w="1021" w:type="dxa"/>
          </w:tcPr>
          <w:p w14:paraId="6351CC15" w14:textId="77777777" w:rsidR="00F04757" w:rsidRPr="00481D2D" w:rsidRDefault="00F04757" w:rsidP="00546923">
            <w:pPr>
              <w:pStyle w:val="TAL"/>
            </w:pPr>
            <w:r w:rsidRPr="00481D2D">
              <w:t>[116] 3.1</w:t>
            </w:r>
          </w:p>
        </w:tc>
        <w:tc>
          <w:tcPr>
            <w:tcW w:w="1021" w:type="dxa"/>
          </w:tcPr>
          <w:p w14:paraId="540F2DD3" w14:textId="77777777" w:rsidR="00F04757" w:rsidRPr="00481D2D" w:rsidRDefault="00F04757" w:rsidP="00546923">
            <w:pPr>
              <w:pStyle w:val="TAL"/>
            </w:pPr>
            <w:r w:rsidRPr="00481D2D">
              <w:t>c49</w:t>
            </w:r>
          </w:p>
        </w:tc>
        <w:tc>
          <w:tcPr>
            <w:tcW w:w="1021" w:type="dxa"/>
          </w:tcPr>
          <w:p w14:paraId="655DDC94" w14:textId="77777777" w:rsidR="00F04757" w:rsidRPr="00481D2D" w:rsidRDefault="00F04757" w:rsidP="00546923">
            <w:pPr>
              <w:pStyle w:val="TAL"/>
            </w:pPr>
            <w:r w:rsidRPr="00481D2D">
              <w:t>c49</w:t>
            </w:r>
          </w:p>
        </w:tc>
        <w:tc>
          <w:tcPr>
            <w:tcW w:w="1021" w:type="dxa"/>
          </w:tcPr>
          <w:p w14:paraId="5CE40D4E" w14:textId="77777777" w:rsidR="00F04757" w:rsidRPr="00481D2D" w:rsidRDefault="00F04757" w:rsidP="00546923">
            <w:pPr>
              <w:pStyle w:val="TAL"/>
            </w:pPr>
            <w:r w:rsidRPr="00481D2D">
              <w:t>[116] 3.1</w:t>
            </w:r>
          </w:p>
        </w:tc>
        <w:tc>
          <w:tcPr>
            <w:tcW w:w="1021" w:type="dxa"/>
          </w:tcPr>
          <w:p w14:paraId="33DF469F" w14:textId="77777777" w:rsidR="00F04757" w:rsidRPr="00481D2D" w:rsidRDefault="00F04757" w:rsidP="00546923">
            <w:pPr>
              <w:pStyle w:val="TAL"/>
            </w:pPr>
            <w:r w:rsidRPr="00481D2D">
              <w:t>c49</w:t>
            </w:r>
          </w:p>
        </w:tc>
        <w:tc>
          <w:tcPr>
            <w:tcW w:w="1021" w:type="dxa"/>
          </w:tcPr>
          <w:p w14:paraId="17A52113" w14:textId="77777777" w:rsidR="00F04757" w:rsidRPr="00481D2D" w:rsidRDefault="00F04757" w:rsidP="00546923">
            <w:pPr>
              <w:pStyle w:val="TAL"/>
            </w:pPr>
            <w:r w:rsidRPr="00481D2D">
              <w:t>c49</w:t>
            </w:r>
          </w:p>
        </w:tc>
      </w:tr>
      <w:tr w:rsidR="00300F8B" w:rsidRPr="00481D2D" w14:paraId="34B50041" w14:textId="77777777" w:rsidTr="004E2DE2">
        <w:tc>
          <w:tcPr>
            <w:tcW w:w="851" w:type="dxa"/>
          </w:tcPr>
          <w:p w14:paraId="57D21CCE" w14:textId="77777777" w:rsidR="00300F8B" w:rsidRPr="00481D2D" w:rsidRDefault="00300F8B" w:rsidP="004E2DE2">
            <w:pPr>
              <w:pStyle w:val="TAL"/>
            </w:pPr>
            <w:r w:rsidRPr="00481D2D">
              <w:t>32B</w:t>
            </w:r>
          </w:p>
        </w:tc>
        <w:tc>
          <w:tcPr>
            <w:tcW w:w="2665" w:type="dxa"/>
          </w:tcPr>
          <w:p w14:paraId="32A7F469" w14:textId="77777777" w:rsidR="00300F8B" w:rsidRPr="00481D2D" w:rsidRDefault="00300F8B" w:rsidP="004E2DE2">
            <w:pPr>
              <w:pStyle w:val="TAL"/>
            </w:pPr>
            <w:r w:rsidRPr="00481D2D">
              <w:t>Restoration-Info</w:t>
            </w:r>
          </w:p>
        </w:tc>
        <w:tc>
          <w:tcPr>
            <w:tcW w:w="1021" w:type="dxa"/>
          </w:tcPr>
          <w:p w14:paraId="7058375C" w14:textId="77777777" w:rsidR="00300F8B" w:rsidRPr="00481D2D" w:rsidRDefault="00300F8B" w:rsidP="004E2DE2">
            <w:pPr>
              <w:pStyle w:val="TAL"/>
            </w:pPr>
            <w:r w:rsidRPr="00481D2D">
              <w:t>Subclause 7.2.11</w:t>
            </w:r>
          </w:p>
        </w:tc>
        <w:tc>
          <w:tcPr>
            <w:tcW w:w="1021" w:type="dxa"/>
          </w:tcPr>
          <w:p w14:paraId="0350AEC0" w14:textId="77777777" w:rsidR="00300F8B" w:rsidRPr="00481D2D" w:rsidRDefault="00300F8B" w:rsidP="004E2DE2">
            <w:pPr>
              <w:pStyle w:val="TAL"/>
            </w:pPr>
            <w:r w:rsidRPr="00481D2D">
              <w:t>n/a</w:t>
            </w:r>
          </w:p>
        </w:tc>
        <w:tc>
          <w:tcPr>
            <w:tcW w:w="1021" w:type="dxa"/>
          </w:tcPr>
          <w:p w14:paraId="494CA5A2" w14:textId="77777777" w:rsidR="00300F8B" w:rsidRPr="00481D2D" w:rsidRDefault="00300F8B" w:rsidP="004E2DE2">
            <w:pPr>
              <w:pStyle w:val="TAL"/>
            </w:pPr>
            <w:r w:rsidRPr="00481D2D">
              <w:t>c75</w:t>
            </w:r>
          </w:p>
        </w:tc>
        <w:tc>
          <w:tcPr>
            <w:tcW w:w="1021" w:type="dxa"/>
          </w:tcPr>
          <w:p w14:paraId="1C7B264D" w14:textId="77777777" w:rsidR="00300F8B" w:rsidRPr="00481D2D" w:rsidRDefault="00300F8B" w:rsidP="004E2DE2">
            <w:pPr>
              <w:pStyle w:val="TAL"/>
            </w:pPr>
            <w:r w:rsidRPr="00481D2D">
              <w:t>Subclause 7.2.11</w:t>
            </w:r>
          </w:p>
        </w:tc>
        <w:tc>
          <w:tcPr>
            <w:tcW w:w="1021" w:type="dxa"/>
          </w:tcPr>
          <w:p w14:paraId="3B791869" w14:textId="77777777" w:rsidR="00300F8B" w:rsidRPr="00481D2D" w:rsidRDefault="00300F8B" w:rsidP="004E2DE2">
            <w:pPr>
              <w:pStyle w:val="TAL"/>
            </w:pPr>
            <w:r w:rsidRPr="00481D2D">
              <w:t>n/a</w:t>
            </w:r>
          </w:p>
        </w:tc>
        <w:tc>
          <w:tcPr>
            <w:tcW w:w="1021" w:type="dxa"/>
          </w:tcPr>
          <w:p w14:paraId="2FAA5614" w14:textId="77777777" w:rsidR="00300F8B" w:rsidRPr="00481D2D" w:rsidRDefault="00300F8B" w:rsidP="004E2DE2">
            <w:pPr>
              <w:pStyle w:val="TAL"/>
            </w:pPr>
            <w:r w:rsidRPr="00481D2D">
              <w:t>c75</w:t>
            </w:r>
          </w:p>
        </w:tc>
      </w:tr>
      <w:tr w:rsidR="00B44E3F" w:rsidRPr="00481D2D" w14:paraId="0CCD07DD" w14:textId="77777777" w:rsidTr="00496912">
        <w:tc>
          <w:tcPr>
            <w:tcW w:w="851" w:type="dxa"/>
          </w:tcPr>
          <w:p w14:paraId="1ED77FED" w14:textId="77777777" w:rsidR="00B44E3F" w:rsidRPr="00481D2D" w:rsidRDefault="00B44E3F" w:rsidP="00496912">
            <w:pPr>
              <w:pStyle w:val="TAL"/>
            </w:pPr>
            <w:r w:rsidRPr="00481D2D">
              <w:t>32C</w:t>
            </w:r>
          </w:p>
        </w:tc>
        <w:tc>
          <w:tcPr>
            <w:tcW w:w="2665" w:type="dxa"/>
          </w:tcPr>
          <w:p w14:paraId="4C53776C" w14:textId="77777777" w:rsidR="00B44E3F" w:rsidRPr="00481D2D" w:rsidRDefault="00B44E3F" w:rsidP="00496912">
            <w:pPr>
              <w:pStyle w:val="TAL"/>
            </w:pPr>
            <w:r w:rsidRPr="00481D2D">
              <w:t>Resource-Share</w:t>
            </w:r>
          </w:p>
        </w:tc>
        <w:tc>
          <w:tcPr>
            <w:tcW w:w="1021" w:type="dxa"/>
          </w:tcPr>
          <w:p w14:paraId="39193949" w14:textId="77777777" w:rsidR="00B44E3F" w:rsidRPr="00481D2D" w:rsidRDefault="00B44E3F" w:rsidP="00496912">
            <w:pPr>
              <w:pStyle w:val="TAL"/>
            </w:pPr>
            <w:r w:rsidRPr="00481D2D">
              <w:t>Subclause 4.15</w:t>
            </w:r>
          </w:p>
        </w:tc>
        <w:tc>
          <w:tcPr>
            <w:tcW w:w="1021" w:type="dxa"/>
          </w:tcPr>
          <w:p w14:paraId="17B77133" w14:textId="77777777" w:rsidR="00B44E3F" w:rsidRPr="00481D2D" w:rsidRDefault="00B44E3F" w:rsidP="00496912">
            <w:pPr>
              <w:pStyle w:val="TAL"/>
            </w:pPr>
            <w:r w:rsidRPr="00481D2D">
              <w:t>n/a</w:t>
            </w:r>
          </w:p>
        </w:tc>
        <w:tc>
          <w:tcPr>
            <w:tcW w:w="1021" w:type="dxa"/>
          </w:tcPr>
          <w:p w14:paraId="737E7689" w14:textId="77777777" w:rsidR="00B44E3F" w:rsidRPr="00481D2D" w:rsidRDefault="00B44E3F" w:rsidP="00496912">
            <w:pPr>
              <w:pStyle w:val="TAL"/>
            </w:pPr>
            <w:r w:rsidRPr="00481D2D">
              <w:t>c77</w:t>
            </w:r>
          </w:p>
        </w:tc>
        <w:tc>
          <w:tcPr>
            <w:tcW w:w="1021" w:type="dxa"/>
          </w:tcPr>
          <w:p w14:paraId="55964AC6" w14:textId="77777777" w:rsidR="00B44E3F" w:rsidRPr="00481D2D" w:rsidRDefault="00B44E3F" w:rsidP="00496912">
            <w:pPr>
              <w:pStyle w:val="TAL"/>
            </w:pPr>
            <w:r w:rsidRPr="00481D2D">
              <w:t>Subclause 4.15</w:t>
            </w:r>
          </w:p>
        </w:tc>
        <w:tc>
          <w:tcPr>
            <w:tcW w:w="1021" w:type="dxa"/>
          </w:tcPr>
          <w:p w14:paraId="01BF6214" w14:textId="77777777" w:rsidR="00B44E3F" w:rsidRPr="00481D2D" w:rsidRDefault="00B44E3F" w:rsidP="00496912">
            <w:pPr>
              <w:pStyle w:val="TAL"/>
            </w:pPr>
            <w:r w:rsidRPr="00481D2D">
              <w:t>n/a</w:t>
            </w:r>
          </w:p>
        </w:tc>
        <w:tc>
          <w:tcPr>
            <w:tcW w:w="1021" w:type="dxa"/>
          </w:tcPr>
          <w:p w14:paraId="26224C12" w14:textId="77777777" w:rsidR="00B44E3F" w:rsidRPr="00481D2D" w:rsidRDefault="00B44E3F" w:rsidP="00496912">
            <w:pPr>
              <w:pStyle w:val="TAL"/>
            </w:pPr>
            <w:r w:rsidRPr="00481D2D">
              <w:t>c77</w:t>
            </w:r>
          </w:p>
        </w:tc>
      </w:tr>
      <w:tr w:rsidR="00F04757" w:rsidRPr="00481D2D" w14:paraId="1162944C" w14:textId="77777777">
        <w:tc>
          <w:tcPr>
            <w:tcW w:w="851" w:type="dxa"/>
          </w:tcPr>
          <w:p w14:paraId="30B3720B" w14:textId="77777777" w:rsidR="00F04757" w:rsidRPr="00481D2D" w:rsidRDefault="00F04757">
            <w:pPr>
              <w:pStyle w:val="TAL"/>
            </w:pPr>
            <w:r w:rsidRPr="00481D2D">
              <w:t>33</w:t>
            </w:r>
          </w:p>
        </w:tc>
        <w:tc>
          <w:tcPr>
            <w:tcW w:w="2665" w:type="dxa"/>
          </w:tcPr>
          <w:p w14:paraId="6F2AD1C8" w14:textId="77777777" w:rsidR="00F04757" w:rsidRPr="00481D2D" w:rsidRDefault="00F04757">
            <w:pPr>
              <w:pStyle w:val="TAL"/>
            </w:pPr>
            <w:r w:rsidRPr="00481D2D">
              <w:t>Route</w:t>
            </w:r>
          </w:p>
        </w:tc>
        <w:tc>
          <w:tcPr>
            <w:tcW w:w="1021" w:type="dxa"/>
          </w:tcPr>
          <w:p w14:paraId="58BED1ED" w14:textId="77777777" w:rsidR="00F04757" w:rsidRPr="00481D2D" w:rsidRDefault="00F04757">
            <w:pPr>
              <w:pStyle w:val="TAL"/>
            </w:pPr>
            <w:r w:rsidRPr="00481D2D">
              <w:t>[26] 20.34</w:t>
            </w:r>
          </w:p>
        </w:tc>
        <w:tc>
          <w:tcPr>
            <w:tcW w:w="1021" w:type="dxa"/>
          </w:tcPr>
          <w:p w14:paraId="2B885D12" w14:textId="77777777" w:rsidR="00F04757" w:rsidRPr="00481D2D" w:rsidRDefault="00F04757">
            <w:pPr>
              <w:pStyle w:val="TAL"/>
            </w:pPr>
            <w:r w:rsidRPr="00481D2D">
              <w:t>m</w:t>
            </w:r>
          </w:p>
        </w:tc>
        <w:tc>
          <w:tcPr>
            <w:tcW w:w="1021" w:type="dxa"/>
          </w:tcPr>
          <w:p w14:paraId="29674B90" w14:textId="77777777" w:rsidR="00F04757" w:rsidRPr="00481D2D" w:rsidRDefault="00F04757">
            <w:pPr>
              <w:pStyle w:val="TAL"/>
            </w:pPr>
            <w:r w:rsidRPr="00481D2D">
              <w:t>m</w:t>
            </w:r>
          </w:p>
        </w:tc>
        <w:tc>
          <w:tcPr>
            <w:tcW w:w="1021" w:type="dxa"/>
          </w:tcPr>
          <w:p w14:paraId="7ACAACD9" w14:textId="77777777" w:rsidR="00F04757" w:rsidRPr="00481D2D" w:rsidRDefault="00F04757">
            <w:pPr>
              <w:pStyle w:val="TAL"/>
            </w:pPr>
            <w:r w:rsidRPr="00481D2D">
              <w:t>[26] 20.34</w:t>
            </w:r>
          </w:p>
        </w:tc>
        <w:tc>
          <w:tcPr>
            <w:tcW w:w="1021" w:type="dxa"/>
          </w:tcPr>
          <w:p w14:paraId="4C56035B" w14:textId="77777777" w:rsidR="00F04757" w:rsidRPr="00481D2D" w:rsidRDefault="00F04757">
            <w:pPr>
              <w:pStyle w:val="TAL"/>
            </w:pPr>
            <w:r w:rsidRPr="00481D2D">
              <w:t>m</w:t>
            </w:r>
          </w:p>
        </w:tc>
        <w:tc>
          <w:tcPr>
            <w:tcW w:w="1021" w:type="dxa"/>
          </w:tcPr>
          <w:p w14:paraId="1ACBA416" w14:textId="77777777" w:rsidR="00F04757" w:rsidRPr="00481D2D" w:rsidRDefault="00F04757">
            <w:pPr>
              <w:pStyle w:val="TAL"/>
            </w:pPr>
            <w:r w:rsidRPr="00481D2D">
              <w:t>m</w:t>
            </w:r>
          </w:p>
        </w:tc>
      </w:tr>
      <w:tr w:rsidR="00F04757" w:rsidRPr="00481D2D" w14:paraId="1FAFC66F" w14:textId="77777777">
        <w:tc>
          <w:tcPr>
            <w:tcW w:w="851" w:type="dxa"/>
          </w:tcPr>
          <w:p w14:paraId="0DDFD2D9" w14:textId="77777777" w:rsidR="00F04757" w:rsidRPr="00481D2D" w:rsidRDefault="00F04757">
            <w:pPr>
              <w:pStyle w:val="TAL"/>
            </w:pPr>
            <w:r w:rsidRPr="00481D2D">
              <w:t>33A</w:t>
            </w:r>
          </w:p>
        </w:tc>
        <w:tc>
          <w:tcPr>
            <w:tcW w:w="2665" w:type="dxa"/>
          </w:tcPr>
          <w:p w14:paraId="5EA87AE3" w14:textId="77777777" w:rsidR="00F04757" w:rsidRPr="00481D2D" w:rsidRDefault="00F04757">
            <w:pPr>
              <w:pStyle w:val="TAL"/>
            </w:pPr>
            <w:r w:rsidRPr="00481D2D">
              <w:t>Security-Client</w:t>
            </w:r>
          </w:p>
        </w:tc>
        <w:tc>
          <w:tcPr>
            <w:tcW w:w="1021" w:type="dxa"/>
          </w:tcPr>
          <w:p w14:paraId="007F4F2E" w14:textId="77777777" w:rsidR="00F04757" w:rsidRPr="00481D2D" w:rsidRDefault="00F04757">
            <w:pPr>
              <w:pStyle w:val="TAL"/>
            </w:pPr>
            <w:r w:rsidRPr="00481D2D">
              <w:t>[48] 2.3.1</w:t>
            </w:r>
          </w:p>
        </w:tc>
        <w:tc>
          <w:tcPr>
            <w:tcW w:w="1021" w:type="dxa"/>
          </w:tcPr>
          <w:p w14:paraId="2F0D3CBA" w14:textId="77777777" w:rsidR="00F04757" w:rsidRPr="00481D2D" w:rsidRDefault="00F04757">
            <w:pPr>
              <w:pStyle w:val="TAL"/>
            </w:pPr>
            <w:r w:rsidRPr="00481D2D">
              <w:t>x</w:t>
            </w:r>
          </w:p>
        </w:tc>
        <w:tc>
          <w:tcPr>
            <w:tcW w:w="1021" w:type="dxa"/>
          </w:tcPr>
          <w:p w14:paraId="29DF7B12" w14:textId="77777777" w:rsidR="00F04757" w:rsidRPr="00481D2D" w:rsidRDefault="00F04757">
            <w:pPr>
              <w:pStyle w:val="TAL"/>
            </w:pPr>
            <w:r w:rsidRPr="00481D2D">
              <w:t>x</w:t>
            </w:r>
          </w:p>
        </w:tc>
        <w:tc>
          <w:tcPr>
            <w:tcW w:w="1021" w:type="dxa"/>
          </w:tcPr>
          <w:p w14:paraId="7D813C29" w14:textId="77777777" w:rsidR="00F04757" w:rsidRPr="00481D2D" w:rsidRDefault="00F04757">
            <w:pPr>
              <w:pStyle w:val="TAL"/>
            </w:pPr>
            <w:r w:rsidRPr="00481D2D">
              <w:t>[48] 2.3.1</w:t>
            </w:r>
          </w:p>
        </w:tc>
        <w:tc>
          <w:tcPr>
            <w:tcW w:w="1021" w:type="dxa"/>
          </w:tcPr>
          <w:p w14:paraId="61EDF88D" w14:textId="77777777" w:rsidR="00F04757" w:rsidRPr="00481D2D" w:rsidRDefault="00F04757">
            <w:pPr>
              <w:pStyle w:val="TAL"/>
            </w:pPr>
            <w:r w:rsidRPr="00481D2D">
              <w:t>c31</w:t>
            </w:r>
          </w:p>
        </w:tc>
        <w:tc>
          <w:tcPr>
            <w:tcW w:w="1021" w:type="dxa"/>
          </w:tcPr>
          <w:p w14:paraId="01652101" w14:textId="77777777" w:rsidR="00F04757" w:rsidRPr="00481D2D" w:rsidRDefault="00F04757">
            <w:pPr>
              <w:pStyle w:val="TAL"/>
            </w:pPr>
            <w:r w:rsidRPr="00481D2D">
              <w:t>c31</w:t>
            </w:r>
          </w:p>
        </w:tc>
      </w:tr>
      <w:tr w:rsidR="00F04757" w:rsidRPr="00481D2D" w14:paraId="27C1F24B" w14:textId="77777777">
        <w:tc>
          <w:tcPr>
            <w:tcW w:w="851" w:type="dxa"/>
          </w:tcPr>
          <w:p w14:paraId="355C441A" w14:textId="77777777" w:rsidR="00F04757" w:rsidRPr="00481D2D" w:rsidRDefault="00F04757">
            <w:pPr>
              <w:pStyle w:val="TAL"/>
            </w:pPr>
            <w:r w:rsidRPr="00481D2D">
              <w:t>33B</w:t>
            </w:r>
          </w:p>
        </w:tc>
        <w:tc>
          <w:tcPr>
            <w:tcW w:w="2665" w:type="dxa"/>
          </w:tcPr>
          <w:p w14:paraId="2FAD6C21" w14:textId="77777777" w:rsidR="00F04757" w:rsidRPr="00481D2D" w:rsidRDefault="00F04757">
            <w:pPr>
              <w:pStyle w:val="TAL"/>
            </w:pPr>
            <w:r w:rsidRPr="00481D2D">
              <w:t>Security-Verify</w:t>
            </w:r>
          </w:p>
        </w:tc>
        <w:tc>
          <w:tcPr>
            <w:tcW w:w="1021" w:type="dxa"/>
          </w:tcPr>
          <w:p w14:paraId="2B1A058B" w14:textId="77777777" w:rsidR="00F04757" w:rsidRPr="00481D2D" w:rsidRDefault="00F04757">
            <w:pPr>
              <w:pStyle w:val="TAL"/>
            </w:pPr>
            <w:r w:rsidRPr="00481D2D">
              <w:t>[48] 2.3.1</w:t>
            </w:r>
          </w:p>
        </w:tc>
        <w:tc>
          <w:tcPr>
            <w:tcW w:w="1021" w:type="dxa"/>
          </w:tcPr>
          <w:p w14:paraId="205375A2" w14:textId="77777777" w:rsidR="00F04757" w:rsidRPr="00481D2D" w:rsidRDefault="00F04757">
            <w:pPr>
              <w:pStyle w:val="TAL"/>
            </w:pPr>
            <w:r w:rsidRPr="00481D2D">
              <w:t>x</w:t>
            </w:r>
          </w:p>
        </w:tc>
        <w:tc>
          <w:tcPr>
            <w:tcW w:w="1021" w:type="dxa"/>
          </w:tcPr>
          <w:p w14:paraId="3CD498AA" w14:textId="77777777" w:rsidR="00F04757" w:rsidRPr="00481D2D" w:rsidRDefault="00F04757">
            <w:pPr>
              <w:pStyle w:val="TAL"/>
            </w:pPr>
            <w:r w:rsidRPr="00481D2D">
              <w:t>x</w:t>
            </w:r>
          </w:p>
        </w:tc>
        <w:tc>
          <w:tcPr>
            <w:tcW w:w="1021" w:type="dxa"/>
          </w:tcPr>
          <w:p w14:paraId="42F1748E" w14:textId="77777777" w:rsidR="00F04757" w:rsidRPr="00481D2D" w:rsidRDefault="00F04757">
            <w:pPr>
              <w:pStyle w:val="TAL"/>
            </w:pPr>
            <w:r w:rsidRPr="00481D2D">
              <w:t>[48] 2.3.1</w:t>
            </w:r>
          </w:p>
        </w:tc>
        <w:tc>
          <w:tcPr>
            <w:tcW w:w="1021" w:type="dxa"/>
          </w:tcPr>
          <w:p w14:paraId="441155FC" w14:textId="77777777" w:rsidR="00F04757" w:rsidRPr="00481D2D" w:rsidRDefault="00F04757">
            <w:pPr>
              <w:pStyle w:val="TAL"/>
            </w:pPr>
            <w:r w:rsidRPr="00481D2D">
              <w:t>c31</w:t>
            </w:r>
          </w:p>
        </w:tc>
        <w:tc>
          <w:tcPr>
            <w:tcW w:w="1021" w:type="dxa"/>
          </w:tcPr>
          <w:p w14:paraId="681C7BB0" w14:textId="77777777" w:rsidR="00F04757" w:rsidRPr="00481D2D" w:rsidRDefault="00F04757">
            <w:pPr>
              <w:pStyle w:val="TAL"/>
            </w:pPr>
            <w:r w:rsidRPr="00481D2D">
              <w:t>c31</w:t>
            </w:r>
          </w:p>
        </w:tc>
      </w:tr>
      <w:tr w:rsidR="009A5A8A" w:rsidRPr="00481D2D" w14:paraId="37E1B07F" w14:textId="77777777">
        <w:tc>
          <w:tcPr>
            <w:tcW w:w="851" w:type="dxa"/>
          </w:tcPr>
          <w:p w14:paraId="5678FB8A" w14:textId="77777777" w:rsidR="009A5A8A" w:rsidRPr="00481D2D" w:rsidRDefault="009A5A8A" w:rsidP="009A5A8A">
            <w:pPr>
              <w:pStyle w:val="TAL"/>
            </w:pPr>
          </w:p>
        </w:tc>
        <w:tc>
          <w:tcPr>
            <w:tcW w:w="2665" w:type="dxa"/>
          </w:tcPr>
          <w:p w14:paraId="7A56C43B" w14:textId="77777777" w:rsidR="009A5A8A" w:rsidRPr="00481D2D" w:rsidRDefault="009A5A8A" w:rsidP="009A5A8A">
            <w:pPr>
              <w:pStyle w:val="TAL"/>
            </w:pPr>
          </w:p>
        </w:tc>
        <w:tc>
          <w:tcPr>
            <w:tcW w:w="1021" w:type="dxa"/>
          </w:tcPr>
          <w:p w14:paraId="6DB3093C" w14:textId="77777777" w:rsidR="009A5A8A" w:rsidRPr="00481D2D" w:rsidRDefault="009A5A8A" w:rsidP="009A5A8A">
            <w:pPr>
              <w:pStyle w:val="TAL"/>
            </w:pPr>
          </w:p>
        </w:tc>
        <w:tc>
          <w:tcPr>
            <w:tcW w:w="1021" w:type="dxa"/>
          </w:tcPr>
          <w:p w14:paraId="0876421B" w14:textId="77777777" w:rsidR="009A5A8A" w:rsidRPr="00481D2D" w:rsidRDefault="009A5A8A" w:rsidP="009A5A8A">
            <w:pPr>
              <w:pStyle w:val="TAL"/>
            </w:pPr>
          </w:p>
        </w:tc>
        <w:tc>
          <w:tcPr>
            <w:tcW w:w="1021" w:type="dxa"/>
          </w:tcPr>
          <w:p w14:paraId="3BD2AA4D" w14:textId="77777777" w:rsidR="009A5A8A" w:rsidRPr="00481D2D" w:rsidRDefault="009A5A8A" w:rsidP="009A5A8A">
            <w:pPr>
              <w:pStyle w:val="TAL"/>
            </w:pPr>
          </w:p>
        </w:tc>
        <w:tc>
          <w:tcPr>
            <w:tcW w:w="1021" w:type="dxa"/>
          </w:tcPr>
          <w:p w14:paraId="1BDC110F" w14:textId="77777777" w:rsidR="009A5A8A" w:rsidRPr="00481D2D" w:rsidRDefault="009A5A8A" w:rsidP="009A5A8A">
            <w:pPr>
              <w:pStyle w:val="TAL"/>
            </w:pPr>
          </w:p>
        </w:tc>
        <w:tc>
          <w:tcPr>
            <w:tcW w:w="1021" w:type="dxa"/>
          </w:tcPr>
          <w:p w14:paraId="6487320E" w14:textId="77777777" w:rsidR="009A5A8A" w:rsidRPr="00481D2D" w:rsidRDefault="009A5A8A" w:rsidP="009A5A8A">
            <w:pPr>
              <w:pStyle w:val="TAL"/>
            </w:pPr>
          </w:p>
        </w:tc>
        <w:tc>
          <w:tcPr>
            <w:tcW w:w="1021" w:type="dxa"/>
          </w:tcPr>
          <w:p w14:paraId="31983979" w14:textId="77777777" w:rsidR="009A5A8A" w:rsidRPr="00481D2D" w:rsidRDefault="009A5A8A" w:rsidP="009A5A8A">
            <w:pPr>
              <w:pStyle w:val="TAL"/>
            </w:pPr>
          </w:p>
        </w:tc>
      </w:tr>
      <w:tr w:rsidR="00013669" w:rsidRPr="00481D2D" w14:paraId="0A04DC74" w14:textId="77777777" w:rsidTr="00F72EEC">
        <w:tc>
          <w:tcPr>
            <w:tcW w:w="851" w:type="dxa"/>
          </w:tcPr>
          <w:p w14:paraId="683CD44C" w14:textId="77777777" w:rsidR="00013669" w:rsidRPr="00481D2D" w:rsidRDefault="00013669" w:rsidP="00F72EEC">
            <w:pPr>
              <w:pStyle w:val="TAL"/>
            </w:pPr>
            <w:r w:rsidRPr="00481D2D">
              <w:t>33DA</w:t>
            </w:r>
          </w:p>
        </w:tc>
        <w:tc>
          <w:tcPr>
            <w:tcW w:w="2665" w:type="dxa"/>
          </w:tcPr>
          <w:p w14:paraId="00A9517D" w14:textId="77777777" w:rsidR="00013669" w:rsidRPr="00481D2D" w:rsidRDefault="00013669" w:rsidP="00F72EEC">
            <w:pPr>
              <w:pStyle w:val="TAL"/>
            </w:pPr>
            <w:r w:rsidRPr="00481D2D">
              <w:t>Service-Interact-Info</w:t>
            </w:r>
          </w:p>
        </w:tc>
        <w:tc>
          <w:tcPr>
            <w:tcW w:w="1021" w:type="dxa"/>
          </w:tcPr>
          <w:p w14:paraId="7AA7CEC5" w14:textId="77777777" w:rsidR="00013669" w:rsidRPr="00481D2D" w:rsidRDefault="00013669" w:rsidP="00F72EEC">
            <w:pPr>
              <w:pStyle w:val="TAL"/>
            </w:pPr>
            <w:r w:rsidRPr="00481D2D">
              <w:t>Subclause 7.2.14</w:t>
            </w:r>
          </w:p>
        </w:tc>
        <w:tc>
          <w:tcPr>
            <w:tcW w:w="1021" w:type="dxa"/>
          </w:tcPr>
          <w:p w14:paraId="12B45BC6" w14:textId="77777777" w:rsidR="00013669" w:rsidRPr="00481D2D" w:rsidRDefault="00013669" w:rsidP="00F72EEC">
            <w:pPr>
              <w:pStyle w:val="TAL"/>
            </w:pPr>
            <w:r w:rsidRPr="00481D2D">
              <w:t>n/a</w:t>
            </w:r>
          </w:p>
        </w:tc>
        <w:tc>
          <w:tcPr>
            <w:tcW w:w="1021" w:type="dxa"/>
          </w:tcPr>
          <w:p w14:paraId="2C3171DB" w14:textId="77777777" w:rsidR="00013669" w:rsidRPr="00481D2D" w:rsidRDefault="00013669" w:rsidP="00F72EEC">
            <w:pPr>
              <w:pStyle w:val="TAL"/>
            </w:pPr>
            <w:r w:rsidRPr="00481D2D">
              <w:t>c84</w:t>
            </w:r>
          </w:p>
        </w:tc>
        <w:tc>
          <w:tcPr>
            <w:tcW w:w="1021" w:type="dxa"/>
          </w:tcPr>
          <w:p w14:paraId="7FE99780" w14:textId="77777777" w:rsidR="00013669" w:rsidRPr="00481D2D" w:rsidRDefault="00013669" w:rsidP="00F72EEC">
            <w:pPr>
              <w:pStyle w:val="TAL"/>
            </w:pPr>
            <w:r w:rsidRPr="00481D2D">
              <w:t>Subclause 7.2.14</w:t>
            </w:r>
          </w:p>
        </w:tc>
        <w:tc>
          <w:tcPr>
            <w:tcW w:w="1021" w:type="dxa"/>
          </w:tcPr>
          <w:p w14:paraId="3F660B80" w14:textId="77777777" w:rsidR="00013669" w:rsidRPr="00481D2D" w:rsidRDefault="00013669" w:rsidP="00F72EEC">
            <w:pPr>
              <w:pStyle w:val="TAL"/>
            </w:pPr>
            <w:r w:rsidRPr="00481D2D">
              <w:t>n/a</w:t>
            </w:r>
          </w:p>
        </w:tc>
        <w:tc>
          <w:tcPr>
            <w:tcW w:w="1021" w:type="dxa"/>
          </w:tcPr>
          <w:p w14:paraId="48D40D09" w14:textId="77777777" w:rsidR="00013669" w:rsidRPr="00481D2D" w:rsidRDefault="00013669" w:rsidP="00F72EEC">
            <w:pPr>
              <w:pStyle w:val="TAL"/>
            </w:pPr>
            <w:r w:rsidRPr="00481D2D">
              <w:t>c84</w:t>
            </w:r>
          </w:p>
        </w:tc>
      </w:tr>
      <w:tr w:rsidR="00F04757" w:rsidRPr="00481D2D" w14:paraId="2E784F23" w14:textId="77777777">
        <w:tc>
          <w:tcPr>
            <w:tcW w:w="851" w:type="dxa"/>
          </w:tcPr>
          <w:p w14:paraId="7789FADF" w14:textId="77777777" w:rsidR="00F04757" w:rsidRPr="00481D2D" w:rsidRDefault="00F04757">
            <w:pPr>
              <w:pStyle w:val="TAL"/>
            </w:pPr>
            <w:r w:rsidRPr="00481D2D">
              <w:t>33</w:t>
            </w:r>
            <w:r w:rsidR="009A5A8A" w:rsidRPr="00481D2D">
              <w:t>D</w:t>
            </w:r>
          </w:p>
        </w:tc>
        <w:tc>
          <w:tcPr>
            <w:tcW w:w="2665" w:type="dxa"/>
          </w:tcPr>
          <w:p w14:paraId="036A27B7" w14:textId="77777777" w:rsidR="00F04757" w:rsidRPr="00481D2D" w:rsidRDefault="00F04757">
            <w:pPr>
              <w:pStyle w:val="TAL"/>
            </w:pPr>
            <w:r w:rsidRPr="00481D2D">
              <w:t>Session-Expires</w:t>
            </w:r>
          </w:p>
        </w:tc>
        <w:tc>
          <w:tcPr>
            <w:tcW w:w="1021" w:type="dxa"/>
          </w:tcPr>
          <w:p w14:paraId="1A823DC5" w14:textId="77777777" w:rsidR="00F04757" w:rsidRPr="00481D2D" w:rsidRDefault="00F04757">
            <w:pPr>
              <w:pStyle w:val="TAL"/>
            </w:pPr>
            <w:r w:rsidRPr="00481D2D">
              <w:t>[58] 4</w:t>
            </w:r>
          </w:p>
        </w:tc>
        <w:tc>
          <w:tcPr>
            <w:tcW w:w="1021" w:type="dxa"/>
          </w:tcPr>
          <w:p w14:paraId="11888171" w14:textId="77777777" w:rsidR="00F04757" w:rsidRPr="00481D2D" w:rsidRDefault="00F04757">
            <w:pPr>
              <w:pStyle w:val="TAL"/>
            </w:pPr>
            <w:r w:rsidRPr="00481D2D">
              <w:t>c36</w:t>
            </w:r>
          </w:p>
        </w:tc>
        <w:tc>
          <w:tcPr>
            <w:tcW w:w="1021" w:type="dxa"/>
          </w:tcPr>
          <w:p w14:paraId="3CDA7B7B" w14:textId="77777777" w:rsidR="00F04757" w:rsidRPr="00481D2D" w:rsidRDefault="00F04757">
            <w:pPr>
              <w:pStyle w:val="TAL"/>
            </w:pPr>
            <w:r w:rsidRPr="00481D2D">
              <w:t>c36</w:t>
            </w:r>
          </w:p>
        </w:tc>
        <w:tc>
          <w:tcPr>
            <w:tcW w:w="1021" w:type="dxa"/>
          </w:tcPr>
          <w:p w14:paraId="24BFF6B3" w14:textId="77777777" w:rsidR="00F04757" w:rsidRPr="00481D2D" w:rsidRDefault="00F04757">
            <w:pPr>
              <w:pStyle w:val="TAL"/>
            </w:pPr>
            <w:r w:rsidRPr="00481D2D">
              <w:t>[58] 4</w:t>
            </w:r>
          </w:p>
        </w:tc>
        <w:tc>
          <w:tcPr>
            <w:tcW w:w="1021" w:type="dxa"/>
          </w:tcPr>
          <w:p w14:paraId="736802C5" w14:textId="77777777" w:rsidR="00F04757" w:rsidRPr="00481D2D" w:rsidRDefault="00F04757">
            <w:pPr>
              <w:pStyle w:val="TAL"/>
            </w:pPr>
            <w:r w:rsidRPr="00481D2D">
              <w:t>c36</w:t>
            </w:r>
          </w:p>
        </w:tc>
        <w:tc>
          <w:tcPr>
            <w:tcW w:w="1021" w:type="dxa"/>
          </w:tcPr>
          <w:p w14:paraId="783F4649" w14:textId="77777777" w:rsidR="00F04757" w:rsidRPr="00481D2D" w:rsidRDefault="00F04757">
            <w:pPr>
              <w:pStyle w:val="TAL"/>
            </w:pPr>
            <w:r w:rsidRPr="00481D2D">
              <w:t>c36</w:t>
            </w:r>
          </w:p>
        </w:tc>
      </w:tr>
      <w:tr w:rsidR="00047EC0" w:rsidRPr="00481D2D" w14:paraId="1A9F0FCB" w14:textId="77777777" w:rsidTr="00047EC0">
        <w:tc>
          <w:tcPr>
            <w:tcW w:w="851" w:type="dxa"/>
          </w:tcPr>
          <w:p w14:paraId="5880CBDA" w14:textId="77777777" w:rsidR="00047EC0" w:rsidRPr="00481D2D" w:rsidRDefault="00047EC0" w:rsidP="00047EC0">
            <w:pPr>
              <w:pStyle w:val="TAL"/>
            </w:pPr>
            <w:r w:rsidRPr="00481D2D">
              <w:t>33E</w:t>
            </w:r>
          </w:p>
        </w:tc>
        <w:tc>
          <w:tcPr>
            <w:tcW w:w="2665" w:type="dxa"/>
          </w:tcPr>
          <w:p w14:paraId="601957BD" w14:textId="77777777" w:rsidR="00047EC0" w:rsidRPr="00481D2D" w:rsidRDefault="00047EC0" w:rsidP="00047EC0">
            <w:pPr>
              <w:pStyle w:val="TAL"/>
            </w:pPr>
            <w:r w:rsidRPr="00481D2D">
              <w:t>Session-ID</w:t>
            </w:r>
          </w:p>
        </w:tc>
        <w:tc>
          <w:tcPr>
            <w:tcW w:w="1021" w:type="dxa"/>
          </w:tcPr>
          <w:p w14:paraId="4747DCEE" w14:textId="77777777" w:rsidR="00047EC0" w:rsidRPr="00481D2D" w:rsidRDefault="00047EC0" w:rsidP="00047EC0">
            <w:pPr>
              <w:pStyle w:val="TAL"/>
            </w:pPr>
            <w:r w:rsidRPr="00481D2D">
              <w:t>[162]</w:t>
            </w:r>
          </w:p>
        </w:tc>
        <w:tc>
          <w:tcPr>
            <w:tcW w:w="1021" w:type="dxa"/>
          </w:tcPr>
          <w:p w14:paraId="2AF36630" w14:textId="77777777" w:rsidR="00047EC0" w:rsidRPr="00481D2D" w:rsidRDefault="00047EC0" w:rsidP="00047EC0">
            <w:pPr>
              <w:pStyle w:val="TAL"/>
            </w:pPr>
            <w:r w:rsidRPr="00481D2D">
              <w:t>c70</w:t>
            </w:r>
          </w:p>
        </w:tc>
        <w:tc>
          <w:tcPr>
            <w:tcW w:w="1021" w:type="dxa"/>
          </w:tcPr>
          <w:p w14:paraId="56A3FD1A" w14:textId="77777777" w:rsidR="00047EC0" w:rsidRPr="00481D2D" w:rsidRDefault="00047EC0" w:rsidP="00047EC0">
            <w:pPr>
              <w:pStyle w:val="TAL"/>
            </w:pPr>
            <w:r w:rsidRPr="00481D2D">
              <w:t>c70</w:t>
            </w:r>
          </w:p>
        </w:tc>
        <w:tc>
          <w:tcPr>
            <w:tcW w:w="1021" w:type="dxa"/>
          </w:tcPr>
          <w:p w14:paraId="6C31BB17" w14:textId="77777777" w:rsidR="00047EC0" w:rsidRPr="00481D2D" w:rsidRDefault="00047EC0" w:rsidP="00047EC0">
            <w:pPr>
              <w:pStyle w:val="TAL"/>
            </w:pPr>
            <w:r w:rsidRPr="00481D2D">
              <w:t>[162]</w:t>
            </w:r>
          </w:p>
        </w:tc>
        <w:tc>
          <w:tcPr>
            <w:tcW w:w="1021" w:type="dxa"/>
          </w:tcPr>
          <w:p w14:paraId="4AE349BB" w14:textId="77777777" w:rsidR="00047EC0" w:rsidRPr="00481D2D" w:rsidRDefault="00047EC0" w:rsidP="00047EC0">
            <w:pPr>
              <w:pStyle w:val="TAL"/>
            </w:pPr>
            <w:r w:rsidRPr="00481D2D">
              <w:t>c70</w:t>
            </w:r>
          </w:p>
        </w:tc>
        <w:tc>
          <w:tcPr>
            <w:tcW w:w="1021" w:type="dxa"/>
          </w:tcPr>
          <w:p w14:paraId="0C9065D3" w14:textId="77777777" w:rsidR="00047EC0" w:rsidRPr="00481D2D" w:rsidRDefault="00047EC0" w:rsidP="00047EC0">
            <w:pPr>
              <w:pStyle w:val="TAL"/>
            </w:pPr>
            <w:r w:rsidRPr="00481D2D">
              <w:t>c70</w:t>
            </w:r>
          </w:p>
        </w:tc>
      </w:tr>
      <w:tr w:rsidR="00F04757" w:rsidRPr="00481D2D" w14:paraId="17E37023" w14:textId="77777777">
        <w:tc>
          <w:tcPr>
            <w:tcW w:w="851" w:type="dxa"/>
          </w:tcPr>
          <w:p w14:paraId="632DA4CD" w14:textId="77777777" w:rsidR="00F04757" w:rsidRPr="00481D2D" w:rsidRDefault="00F04757">
            <w:pPr>
              <w:pStyle w:val="TAL"/>
            </w:pPr>
            <w:r w:rsidRPr="00481D2D">
              <w:t>34</w:t>
            </w:r>
          </w:p>
        </w:tc>
        <w:tc>
          <w:tcPr>
            <w:tcW w:w="2665" w:type="dxa"/>
          </w:tcPr>
          <w:p w14:paraId="6918464E" w14:textId="77777777" w:rsidR="00F04757" w:rsidRPr="00481D2D" w:rsidRDefault="00F04757">
            <w:pPr>
              <w:pStyle w:val="TAL"/>
            </w:pPr>
            <w:r w:rsidRPr="00481D2D">
              <w:t>Subject</w:t>
            </w:r>
          </w:p>
        </w:tc>
        <w:tc>
          <w:tcPr>
            <w:tcW w:w="1021" w:type="dxa"/>
          </w:tcPr>
          <w:p w14:paraId="634E0583" w14:textId="77777777" w:rsidR="00F04757" w:rsidRPr="00481D2D" w:rsidRDefault="00F04757">
            <w:pPr>
              <w:pStyle w:val="TAL"/>
            </w:pPr>
            <w:r w:rsidRPr="00481D2D">
              <w:t>[26] 20.36</w:t>
            </w:r>
          </w:p>
        </w:tc>
        <w:tc>
          <w:tcPr>
            <w:tcW w:w="1021" w:type="dxa"/>
          </w:tcPr>
          <w:p w14:paraId="43365100" w14:textId="77777777" w:rsidR="00F04757" w:rsidRPr="00481D2D" w:rsidRDefault="00F04757">
            <w:pPr>
              <w:pStyle w:val="TAL"/>
            </w:pPr>
            <w:r w:rsidRPr="00481D2D">
              <w:t>m</w:t>
            </w:r>
          </w:p>
        </w:tc>
        <w:tc>
          <w:tcPr>
            <w:tcW w:w="1021" w:type="dxa"/>
          </w:tcPr>
          <w:p w14:paraId="15CE41BF" w14:textId="77777777" w:rsidR="00F04757" w:rsidRPr="00481D2D" w:rsidRDefault="00F04757">
            <w:pPr>
              <w:pStyle w:val="TAL"/>
            </w:pPr>
            <w:r w:rsidRPr="00481D2D">
              <w:t>m</w:t>
            </w:r>
          </w:p>
        </w:tc>
        <w:tc>
          <w:tcPr>
            <w:tcW w:w="1021" w:type="dxa"/>
          </w:tcPr>
          <w:p w14:paraId="24BD0093" w14:textId="77777777" w:rsidR="00F04757" w:rsidRPr="00481D2D" w:rsidRDefault="00F04757">
            <w:pPr>
              <w:pStyle w:val="TAL"/>
            </w:pPr>
            <w:r w:rsidRPr="00481D2D">
              <w:t>[26] 20.36</w:t>
            </w:r>
          </w:p>
        </w:tc>
        <w:tc>
          <w:tcPr>
            <w:tcW w:w="1021" w:type="dxa"/>
          </w:tcPr>
          <w:p w14:paraId="01CBC61F" w14:textId="77777777" w:rsidR="00F04757" w:rsidRPr="00481D2D" w:rsidRDefault="00F04757">
            <w:pPr>
              <w:pStyle w:val="TAL"/>
            </w:pPr>
            <w:r w:rsidRPr="00481D2D">
              <w:t>i</w:t>
            </w:r>
          </w:p>
        </w:tc>
        <w:tc>
          <w:tcPr>
            <w:tcW w:w="1021" w:type="dxa"/>
          </w:tcPr>
          <w:p w14:paraId="017C4804" w14:textId="77777777" w:rsidR="00F04757" w:rsidRPr="00481D2D" w:rsidRDefault="00F04757">
            <w:pPr>
              <w:pStyle w:val="TAL"/>
            </w:pPr>
            <w:r w:rsidRPr="00481D2D">
              <w:t>i</w:t>
            </w:r>
          </w:p>
        </w:tc>
      </w:tr>
      <w:tr w:rsidR="00F04757" w:rsidRPr="00481D2D" w14:paraId="5EC9973D" w14:textId="77777777">
        <w:tc>
          <w:tcPr>
            <w:tcW w:w="851" w:type="dxa"/>
          </w:tcPr>
          <w:p w14:paraId="0B51BF69" w14:textId="77777777" w:rsidR="00F04757" w:rsidRPr="00481D2D" w:rsidRDefault="00F04757">
            <w:pPr>
              <w:pStyle w:val="TAL"/>
            </w:pPr>
            <w:r w:rsidRPr="00481D2D">
              <w:t>35</w:t>
            </w:r>
          </w:p>
        </w:tc>
        <w:tc>
          <w:tcPr>
            <w:tcW w:w="2665" w:type="dxa"/>
          </w:tcPr>
          <w:p w14:paraId="5A28D78C" w14:textId="77777777" w:rsidR="00F04757" w:rsidRPr="00481D2D" w:rsidRDefault="00F04757">
            <w:pPr>
              <w:pStyle w:val="TAL"/>
            </w:pPr>
            <w:r w:rsidRPr="00481D2D">
              <w:t>Supported</w:t>
            </w:r>
          </w:p>
        </w:tc>
        <w:tc>
          <w:tcPr>
            <w:tcW w:w="1021" w:type="dxa"/>
          </w:tcPr>
          <w:p w14:paraId="6BE1EEEE" w14:textId="77777777" w:rsidR="00F04757" w:rsidRPr="00481D2D" w:rsidRDefault="00F04757">
            <w:pPr>
              <w:pStyle w:val="TAL"/>
            </w:pPr>
            <w:r w:rsidRPr="00481D2D">
              <w:t>[26] 20.37</w:t>
            </w:r>
          </w:p>
        </w:tc>
        <w:tc>
          <w:tcPr>
            <w:tcW w:w="1021" w:type="dxa"/>
          </w:tcPr>
          <w:p w14:paraId="5598010B" w14:textId="77777777" w:rsidR="00F04757" w:rsidRPr="00481D2D" w:rsidRDefault="00F04757">
            <w:pPr>
              <w:pStyle w:val="TAL"/>
            </w:pPr>
            <w:r w:rsidRPr="00481D2D">
              <w:t>m</w:t>
            </w:r>
          </w:p>
        </w:tc>
        <w:tc>
          <w:tcPr>
            <w:tcW w:w="1021" w:type="dxa"/>
          </w:tcPr>
          <w:p w14:paraId="436CE215" w14:textId="77777777" w:rsidR="00F04757" w:rsidRPr="00481D2D" w:rsidRDefault="00F04757">
            <w:pPr>
              <w:pStyle w:val="TAL"/>
            </w:pPr>
            <w:r w:rsidRPr="00481D2D">
              <w:t>m</w:t>
            </w:r>
          </w:p>
        </w:tc>
        <w:tc>
          <w:tcPr>
            <w:tcW w:w="1021" w:type="dxa"/>
          </w:tcPr>
          <w:p w14:paraId="432A065D" w14:textId="77777777" w:rsidR="00F04757" w:rsidRPr="00481D2D" w:rsidRDefault="00F04757">
            <w:pPr>
              <w:pStyle w:val="TAL"/>
            </w:pPr>
            <w:r w:rsidRPr="00481D2D">
              <w:t>[26] 20.37</w:t>
            </w:r>
          </w:p>
        </w:tc>
        <w:tc>
          <w:tcPr>
            <w:tcW w:w="1021" w:type="dxa"/>
          </w:tcPr>
          <w:p w14:paraId="3E42E33E" w14:textId="77777777" w:rsidR="00F04757" w:rsidRPr="00481D2D" w:rsidRDefault="00F04757">
            <w:pPr>
              <w:pStyle w:val="TAL"/>
            </w:pPr>
            <w:r w:rsidRPr="00481D2D">
              <w:t>c8</w:t>
            </w:r>
          </w:p>
        </w:tc>
        <w:tc>
          <w:tcPr>
            <w:tcW w:w="1021" w:type="dxa"/>
          </w:tcPr>
          <w:p w14:paraId="2714A9FA" w14:textId="77777777" w:rsidR="00F04757" w:rsidRPr="00481D2D" w:rsidRDefault="00F04757">
            <w:pPr>
              <w:pStyle w:val="TAL"/>
            </w:pPr>
            <w:r w:rsidRPr="00481D2D">
              <w:t>c8</w:t>
            </w:r>
          </w:p>
        </w:tc>
      </w:tr>
      <w:tr w:rsidR="000F13B1" w:rsidRPr="00481D2D" w14:paraId="04F9D756" w14:textId="77777777" w:rsidTr="000F13B1">
        <w:tc>
          <w:tcPr>
            <w:tcW w:w="851" w:type="dxa"/>
          </w:tcPr>
          <w:p w14:paraId="76BBDA92" w14:textId="77777777" w:rsidR="000F13B1" w:rsidRPr="00481D2D" w:rsidRDefault="000F13B1" w:rsidP="000F13B1">
            <w:pPr>
              <w:pStyle w:val="TAL"/>
              <w:rPr>
                <w:lang w:eastAsia="ja-JP"/>
              </w:rPr>
            </w:pPr>
            <w:r w:rsidRPr="00481D2D">
              <w:rPr>
                <w:lang w:eastAsia="ja-JP"/>
              </w:rPr>
              <w:t>35A</w:t>
            </w:r>
          </w:p>
        </w:tc>
        <w:tc>
          <w:tcPr>
            <w:tcW w:w="2665" w:type="dxa"/>
          </w:tcPr>
          <w:p w14:paraId="1FBD03F5" w14:textId="77777777" w:rsidR="000F13B1" w:rsidRPr="00481D2D" w:rsidRDefault="000F13B1" w:rsidP="000F13B1">
            <w:pPr>
              <w:pStyle w:val="TAL"/>
            </w:pPr>
            <w:r w:rsidRPr="00481D2D">
              <w:t>Target-Dialog</w:t>
            </w:r>
          </w:p>
        </w:tc>
        <w:tc>
          <w:tcPr>
            <w:tcW w:w="1021" w:type="dxa"/>
          </w:tcPr>
          <w:p w14:paraId="314D9DA7" w14:textId="77777777" w:rsidR="000F13B1" w:rsidRPr="00481D2D" w:rsidRDefault="000F13B1" w:rsidP="000F13B1">
            <w:pPr>
              <w:pStyle w:val="TAL"/>
              <w:rPr>
                <w:lang w:eastAsia="ja-JP"/>
              </w:rPr>
            </w:pPr>
            <w:r w:rsidRPr="00481D2D">
              <w:rPr>
                <w:rFonts w:hint="eastAsia"/>
                <w:lang w:eastAsia="ja-JP"/>
              </w:rPr>
              <w:t>[</w:t>
            </w:r>
            <w:r w:rsidRPr="00481D2D">
              <w:rPr>
                <w:lang w:eastAsia="ja-JP"/>
              </w:rPr>
              <w:t>184</w:t>
            </w:r>
            <w:r w:rsidRPr="00481D2D">
              <w:rPr>
                <w:rFonts w:hint="eastAsia"/>
                <w:lang w:eastAsia="ja-JP"/>
              </w:rPr>
              <w:t>] 7</w:t>
            </w:r>
          </w:p>
        </w:tc>
        <w:tc>
          <w:tcPr>
            <w:tcW w:w="1021" w:type="dxa"/>
          </w:tcPr>
          <w:p w14:paraId="09A5ECBC" w14:textId="77777777" w:rsidR="000F13B1" w:rsidRPr="00481D2D" w:rsidRDefault="000F13B1" w:rsidP="000F13B1">
            <w:pPr>
              <w:pStyle w:val="TAL"/>
              <w:rPr>
                <w:lang w:eastAsia="ja-JP"/>
              </w:rPr>
            </w:pPr>
            <w:r w:rsidRPr="00481D2D">
              <w:rPr>
                <w:lang w:eastAsia="ja-JP"/>
              </w:rPr>
              <w:t>c71</w:t>
            </w:r>
          </w:p>
        </w:tc>
        <w:tc>
          <w:tcPr>
            <w:tcW w:w="1021" w:type="dxa"/>
          </w:tcPr>
          <w:p w14:paraId="3D778C56" w14:textId="77777777" w:rsidR="000F13B1" w:rsidRPr="00481D2D" w:rsidRDefault="000F13B1" w:rsidP="000F13B1">
            <w:pPr>
              <w:pStyle w:val="TAL"/>
              <w:rPr>
                <w:lang w:eastAsia="ja-JP"/>
              </w:rPr>
            </w:pPr>
            <w:r w:rsidRPr="00481D2D">
              <w:rPr>
                <w:lang w:eastAsia="ja-JP"/>
              </w:rPr>
              <w:t>c71</w:t>
            </w:r>
          </w:p>
        </w:tc>
        <w:tc>
          <w:tcPr>
            <w:tcW w:w="1021" w:type="dxa"/>
          </w:tcPr>
          <w:p w14:paraId="2E4FA73E" w14:textId="77777777" w:rsidR="000F13B1" w:rsidRPr="00481D2D" w:rsidRDefault="000F13B1" w:rsidP="000F13B1">
            <w:pPr>
              <w:pStyle w:val="TAL"/>
              <w:rPr>
                <w:lang w:eastAsia="ja-JP"/>
              </w:rPr>
            </w:pPr>
            <w:r w:rsidRPr="00481D2D">
              <w:rPr>
                <w:rFonts w:hint="eastAsia"/>
                <w:lang w:eastAsia="ja-JP"/>
              </w:rPr>
              <w:t>[</w:t>
            </w:r>
            <w:r w:rsidRPr="00481D2D">
              <w:rPr>
                <w:lang w:eastAsia="ja-JP"/>
              </w:rPr>
              <w:t>184</w:t>
            </w:r>
            <w:r w:rsidRPr="00481D2D">
              <w:rPr>
                <w:rFonts w:hint="eastAsia"/>
                <w:lang w:eastAsia="ja-JP"/>
              </w:rPr>
              <w:t>] 7</w:t>
            </w:r>
          </w:p>
        </w:tc>
        <w:tc>
          <w:tcPr>
            <w:tcW w:w="1021" w:type="dxa"/>
          </w:tcPr>
          <w:p w14:paraId="40CFD3DC" w14:textId="77777777" w:rsidR="000F13B1" w:rsidRPr="00481D2D" w:rsidRDefault="000F13B1" w:rsidP="000F13B1">
            <w:pPr>
              <w:pStyle w:val="TAL"/>
              <w:rPr>
                <w:lang w:eastAsia="ja-JP"/>
              </w:rPr>
            </w:pPr>
            <w:r w:rsidRPr="00481D2D">
              <w:rPr>
                <w:lang w:eastAsia="ja-JP"/>
              </w:rPr>
              <w:t>c72</w:t>
            </w:r>
          </w:p>
        </w:tc>
        <w:tc>
          <w:tcPr>
            <w:tcW w:w="1021" w:type="dxa"/>
          </w:tcPr>
          <w:p w14:paraId="7FFF6CB2" w14:textId="77777777" w:rsidR="000F13B1" w:rsidRPr="00481D2D" w:rsidRDefault="000F13B1" w:rsidP="000F13B1">
            <w:pPr>
              <w:pStyle w:val="TAL"/>
              <w:rPr>
                <w:lang w:eastAsia="ja-JP"/>
              </w:rPr>
            </w:pPr>
            <w:r w:rsidRPr="00481D2D">
              <w:rPr>
                <w:lang w:eastAsia="ja-JP"/>
              </w:rPr>
              <w:t>c72</w:t>
            </w:r>
          </w:p>
        </w:tc>
      </w:tr>
      <w:tr w:rsidR="00F04757" w:rsidRPr="00481D2D" w14:paraId="4FB55A25" w14:textId="77777777">
        <w:tc>
          <w:tcPr>
            <w:tcW w:w="851" w:type="dxa"/>
          </w:tcPr>
          <w:p w14:paraId="7FC6BCA7" w14:textId="77777777" w:rsidR="00F04757" w:rsidRPr="00481D2D" w:rsidRDefault="00F04757">
            <w:pPr>
              <w:pStyle w:val="TAL"/>
            </w:pPr>
            <w:r w:rsidRPr="00481D2D">
              <w:t>36</w:t>
            </w:r>
          </w:p>
        </w:tc>
        <w:tc>
          <w:tcPr>
            <w:tcW w:w="2665" w:type="dxa"/>
          </w:tcPr>
          <w:p w14:paraId="06405EA3" w14:textId="77777777" w:rsidR="00F04757" w:rsidRPr="00481D2D" w:rsidRDefault="00F04757">
            <w:pPr>
              <w:pStyle w:val="TAL"/>
            </w:pPr>
            <w:r w:rsidRPr="00481D2D">
              <w:t>Timestamp</w:t>
            </w:r>
          </w:p>
        </w:tc>
        <w:tc>
          <w:tcPr>
            <w:tcW w:w="1021" w:type="dxa"/>
          </w:tcPr>
          <w:p w14:paraId="6E7B5260" w14:textId="77777777" w:rsidR="00F04757" w:rsidRPr="00481D2D" w:rsidRDefault="00F04757">
            <w:pPr>
              <w:pStyle w:val="TAL"/>
            </w:pPr>
            <w:r w:rsidRPr="00481D2D">
              <w:t>[26] 20.38</w:t>
            </w:r>
          </w:p>
        </w:tc>
        <w:tc>
          <w:tcPr>
            <w:tcW w:w="1021" w:type="dxa"/>
          </w:tcPr>
          <w:p w14:paraId="0C1431CD" w14:textId="77777777" w:rsidR="00F04757" w:rsidRPr="00481D2D" w:rsidRDefault="00F04757">
            <w:pPr>
              <w:pStyle w:val="TAL"/>
            </w:pPr>
            <w:r w:rsidRPr="00481D2D">
              <w:t>m</w:t>
            </w:r>
          </w:p>
        </w:tc>
        <w:tc>
          <w:tcPr>
            <w:tcW w:w="1021" w:type="dxa"/>
          </w:tcPr>
          <w:p w14:paraId="7DC741F0" w14:textId="77777777" w:rsidR="00F04757" w:rsidRPr="00481D2D" w:rsidRDefault="00F04757">
            <w:pPr>
              <w:pStyle w:val="TAL"/>
            </w:pPr>
            <w:r w:rsidRPr="00481D2D">
              <w:t>m</w:t>
            </w:r>
          </w:p>
        </w:tc>
        <w:tc>
          <w:tcPr>
            <w:tcW w:w="1021" w:type="dxa"/>
          </w:tcPr>
          <w:p w14:paraId="6039846E" w14:textId="77777777" w:rsidR="00F04757" w:rsidRPr="00481D2D" w:rsidRDefault="00F04757">
            <w:pPr>
              <w:pStyle w:val="TAL"/>
            </w:pPr>
            <w:r w:rsidRPr="00481D2D">
              <w:t>[26] 20.38</w:t>
            </w:r>
          </w:p>
        </w:tc>
        <w:tc>
          <w:tcPr>
            <w:tcW w:w="1021" w:type="dxa"/>
          </w:tcPr>
          <w:p w14:paraId="199A4DB3" w14:textId="77777777" w:rsidR="00F04757" w:rsidRPr="00481D2D" w:rsidRDefault="00F04757">
            <w:pPr>
              <w:pStyle w:val="TAL"/>
            </w:pPr>
            <w:r w:rsidRPr="00481D2D">
              <w:t>i</w:t>
            </w:r>
          </w:p>
        </w:tc>
        <w:tc>
          <w:tcPr>
            <w:tcW w:w="1021" w:type="dxa"/>
          </w:tcPr>
          <w:p w14:paraId="4FA3886B" w14:textId="77777777" w:rsidR="00F04757" w:rsidRPr="00481D2D" w:rsidRDefault="00F04757">
            <w:pPr>
              <w:pStyle w:val="TAL"/>
            </w:pPr>
            <w:r w:rsidRPr="00481D2D">
              <w:t>i</w:t>
            </w:r>
          </w:p>
        </w:tc>
      </w:tr>
      <w:tr w:rsidR="00F04757" w:rsidRPr="00481D2D" w14:paraId="584529A1" w14:textId="77777777">
        <w:tc>
          <w:tcPr>
            <w:tcW w:w="851" w:type="dxa"/>
          </w:tcPr>
          <w:p w14:paraId="7B501F25" w14:textId="77777777" w:rsidR="00F04757" w:rsidRPr="00481D2D" w:rsidRDefault="00F04757">
            <w:pPr>
              <w:pStyle w:val="TAL"/>
            </w:pPr>
            <w:r w:rsidRPr="00481D2D">
              <w:t>37</w:t>
            </w:r>
          </w:p>
        </w:tc>
        <w:tc>
          <w:tcPr>
            <w:tcW w:w="2665" w:type="dxa"/>
          </w:tcPr>
          <w:p w14:paraId="4BC7C940" w14:textId="77777777" w:rsidR="00F04757" w:rsidRPr="00481D2D" w:rsidRDefault="00F04757">
            <w:pPr>
              <w:pStyle w:val="TAL"/>
            </w:pPr>
            <w:r w:rsidRPr="00481D2D">
              <w:t>To</w:t>
            </w:r>
          </w:p>
        </w:tc>
        <w:tc>
          <w:tcPr>
            <w:tcW w:w="1021" w:type="dxa"/>
          </w:tcPr>
          <w:p w14:paraId="4A806B00" w14:textId="77777777" w:rsidR="00F04757" w:rsidRPr="00481D2D" w:rsidRDefault="00F04757">
            <w:pPr>
              <w:pStyle w:val="TAL"/>
            </w:pPr>
            <w:r w:rsidRPr="00481D2D">
              <w:t>[26] 20.39</w:t>
            </w:r>
          </w:p>
        </w:tc>
        <w:tc>
          <w:tcPr>
            <w:tcW w:w="1021" w:type="dxa"/>
          </w:tcPr>
          <w:p w14:paraId="3B95B52B" w14:textId="77777777" w:rsidR="00F04757" w:rsidRPr="00481D2D" w:rsidRDefault="00F04757">
            <w:pPr>
              <w:pStyle w:val="TAL"/>
            </w:pPr>
            <w:r w:rsidRPr="00481D2D">
              <w:t>m</w:t>
            </w:r>
          </w:p>
        </w:tc>
        <w:tc>
          <w:tcPr>
            <w:tcW w:w="1021" w:type="dxa"/>
          </w:tcPr>
          <w:p w14:paraId="7954081C" w14:textId="77777777" w:rsidR="00F04757" w:rsidRPr="00481D2D" w:rsidRDefault="00F04757">
            <w:pPr>
              <w:pStyle w:val="TAL"/>
            </w:pPr>
            <w:r w:rsidRPr="00481D2D">
              <w:t>m</w:t>
            </w:r>
          </w:p>
        </w:tc>
        <w:tc>
          <w:tcPr>
            <w:tcW w:w="1021" w:type="dxa"/>
          </w:tcPr>
          <w:p w14:paraId="27C8240B" w14:textId="77777777" w:rsidR="00F04757" w:rsidRPr="00481D2D" w:rsidRDefault="00F04757">
            <w:pPr>
              <w:pStyle w:val="TAL"/>
            </w:pPr>
            <w:r w:rsidRPr="00481D2D">
              <w:t>[26] 20.39</w:t>
            </w:r>
          </w:p>
        </w:tc>
        <w:tc>
          <w:tcPr>
            <w:tcW w:w="1021" w:type="dxa"/>
          </w:tcPr>
          <w:p w14:paraId="441B75DD" w14:textId="77777777" w:rsidR="00F04757" w:rsidRPr="00481D2D" w:rsidRDefault="00F04757">
            <w:pPr>
              <w:pStyle w:val="TAL"/>
            </w:pPr>
            <w:r w:rsidRPr="00481D2D">
              <w:t>m</w:t>
            </w:r>
          </w:p>
        </w:tc>
        <w:tc>
          <w:tcPr>
            <w:tcW w:w="1021" w:type="dxa"/>
          </w:tcPr>
          <w:p w14:paraId="6C857E24" w14:textId="77777777" w:rsidR="00F04757" w:rsidRPr="00481D2D" w:rsidRDefault="00F04757">
            <w:pPr>
              <w:pStyle w:val="TAL"/>
            </w:pPr>
            <w:r w:rsidRPr="00481D2D">
              <w:t>m</w:t>
            </w:r>
          </w:p>
        </w:tc>
      </w:tr>
      <w:tr w:rsidR="00826B9F" w:rsidRPr="00481D2D" w14:paraId="7F8ECD13" w14:textId="77777777">
        <w:tc>
          <w:tcPr>
            <w:tcW w:w="851" w:type="dxa"/>
          </w:tcPr>
          <w:p w14:paraId="705AFDBF" w14:textId="77777777" w:rsidR="00826B9F" w:rsidRPr="00481D2D" w:rsidRDefault="00826B9F">
            <w:pPr>
              <w:pStyle w:val="TAL"/>
            </w:pPr>
            <w:r w:rsidRPr="00481D2D">
              <w:t>37A</w:t>
            </w:r>
          </w:p>
        </w:tc>
        <w:tc>
          <w:tcPr>
            <w:tcW w:w="2665" w:type="dxa"/>
          </w:tcPr>
          <w:p w14:paraId="6DC576AE" w14:textId="77777777" w:rsidR="00826B9F" w:rsidRPr="00481D2D" w:rsidRDefault="00826B9F">
            <w:pPr>
              <w:pStyle w:val="TAL"/>
            </w:pPr>
            <w:r w:rsidRPr="00481D2D">
              <w:t>Trigger-Consent</w:t>
            </w:r>
          </w:p>
        </w:tc>
        <w:tc>
          <w:tcPr>
            <w:tcW w:w="1021" w:type="dxa"/>
          </w:tcPr>
          <w:p w14:paraId="4B66D970" w14:textId="77777777" w:rsidR="00826B9F" w:rsidRPr="00481D2D" w:rsidRDefault="00826B9F">
            <w:pPr>
              <w:pStyle w:val="TAL"/>
            </w:pPr>
            <w:r w:rsidRPr="00481D2D">
              <w:t>[125] 5.11.2</w:t>
            </w:r>
          </w:p>
        </w:tc>
        <w:tc>
          <w:tcPr>
            <w:tcW w:w="1021" w:type="dxa"/>
          </w:tcPr>
          <w:p w14:paraId="43B06AA4" w14:textId="77777777" w:rsidR="00826B9F" w:rsidRPr="00481D2D" w:rsidRDefault="00826B9F">
            <w:pPr>
              <w:pStyle w:val="TAL"/>
            </w:pPr>
            <w:r w:rsidRPr="00481D2D">
              <w:t>c55</w:t>
            </w:r>
          </w:p>
        </w:tc>
        <w:tc>
          <w:tcPr>
            <w:tcW w:w="1021" w:type="dxa"/>
          </w:tcPr>
          <w:p w14:paraId="61F7DDF5" w14:textId="77777777" w:rsidR="00826B9F" w:rsidRPr="00481D2D" w:rsidRDefault="00826B9F">
            <w:pPr>
              <w:pStyle w:val="TAL"/>
            </w:pPr>
            <w:r w:rsidRPr="00481D2D">
              <w:t>c55</w:t>
            </w:r>
          </w:p>
        </w:tc>
        <w:tc>
          <w:tcPr>
            <w:tcW w:w="1021" w:type="dxa"/>
          </w:tcPr>
          <w:p w14:paraId="7D0AEBAC" w14:textId="77777777" w:rsidR="00826B9F" w:rsidRPr="00481D2D" w:rsidRDefault="00826B9F">
            <w:pPr>
              <w:pStyle w:val="TAL"/>
            </w:pPr>
            <w:r w:rsidRPr="00481D2D">
              <w:t>[125] 5.11.2</w:t>
            </w:r>
          </w:p>
        </w:tc>
        <w:tc>
          <w:tcPr>
            <w:tcW w:w="1021" w:type="dxa"/>
          </w:tcPr>
          <w:p w14:paraId="2700265D" w14:textId="77777777" w:rsidR="00826B9F" w:rsidRPr="00481D2D" w:rsidRDefault="00826B9F">
            <w:pPr>
              <w:pStyle w:val="TAL"/>
            </w:pPr>
            <w:r w:rsidRPr="00481D2D">
              <w:t>c56</w:t>
            </w:r>
          </w:p>
        </w:tc>
        <w:tc>
          <w:tcPr>
            <w:tcW w:w="1021" w:type="dxa"/>
          </w:tcPr>
          <w:p w14:paraId="4BCC8172" w14:textId="77777777" w:rsidR="00826B9F" w:rsidRPr="00481D2D" w:rsidRDefault="00826B9F">
            <w:pPr>
              <w:pStyle w:val="TAL"/>
            </w:pPr>
            <w:r w:rsidRPr="00481D2D">
              <w:t>c56</w:t>
            </w:r>
          </w:p>
        </w:tc>
      </w:tr>
      <w:tr w:rsidR="00826B9F" w:rsidRPr="00481D2D" w14:paraId="0CCBF5F0" w14:textId="77777777">
        <w:tc>
          <w:tcPr>
            <w:tcW w:w="851" w:type="dxa"/>
          </w:tcPr>
          <w:p w14:paraId="245E49DD" w14:textId="77777777" w:rsidR="00826B9F" w:rsidRPr="00481D2D" w:rsidRDefault="00826B9F">
            <w:pPr>
              <w:pStyle w:val="TAL"/>
            </w:pPr>
            <w:r w:rsidRPr="00481D2D">
              <w:t>38</w:t>
            </w:r>
          </w:p>
        </w:tc>
        <w:tc>
          <w:tcPr>
            <w:tcW w:w="2665" w:type="dxa"/>
          </w:tcPr>
          <w:p w14:paraId="504475C8" w14:textId="77777777" w:rsidR="00826B9F" w:rsidRPr="00481D2D" w:rsidRDefault="00826B9F">
            <w:pPr>
              <w:pStyle w:val="TAL"/>
            </w:pPr>
            <w:r w:rsidRPr="00481D2D">
              <w:t>User-Agent</w:t>
            </w:r>
          </w:p>
        </w:tc>
        <w:tc>
          <w:tcPr>
            <w:tcW w:w="1021" w:type="dxa"/>
          </w:tcPr>
          <w:p w14:paraId="6D6752F8" w14:textId="77777777" w:rsidR="00826B9F" w:rsidRPr="00481D2D" w:rsidRDefault="00826B9F">
            <w:pPr>
              <w:pStyle w:val="TAL"/>
            </w:pPr>
            <w:r w:rsidRPr="00481D2D">
              <w:t>[26] 20.41</w:t>
            </w:r>
          </w:p>
        </w:tc>
        <w:tc>
          <w:tcPr>
            <w:tcW w:w="1021" w:type="dxa"/>
          </w:tcPr>
          <w:p w14:paraId="2FE6E1B7" w14:textId="77777777" w:rsidR="00826B9F" w:rsidRPr="00481D2D" w:rsidRDefault="00826B9F">
            <w:pPr>
              <w:pStyle w:val="TAL"/>
            </w:pPr>
            <w:r w:rsidRPr="00481D2D">
              <w:t>m</w:t>
            </w:r>
          </w:p>
        </w:tc>
        <w:tc>
          <w:tcPr>
            <w:tcW w:w="1021" w:type="dxa"/>
          </w:tcPr>
          <w:p w14:paraId="476DF96E" w14:textId="77777777" w:rsidR="00826B9F" w:rsidRPr="00481D2D" w:rsidRDefault="00826B9F">
            <w:pPr>
              <w:pStyle w:val="TAL"/>
            </w:pPr>
            <w:r w:rsidRPr="00481D2D">
              <w:t>m</w:t>
            </w:r>
          </w:p>
        </w:tc>
        <w:tc>
          <w:tcPr>
            <w:tcW w:w="1021" w:type="dxa"/>
          </w:tcPr>
          <w:p w14:paraId="6106C388" w14:textId="77777777" w:rsidR="00826B9F" w:rsidRPr="00481D2D" w:rsidRDefault="00826B9F">
            <w:pPr>
              <w:pStyle w:val="TAL"/>
            </w:pPr>
            <w:r w:rsidRPr="00481D2D">
              <w:t>[26] 20.41</w:t>
            </w:r>
          </w:p>
        </w:tc>
        <w:tc>
          <w:tcPr>
            <w:tcW w:w="1021" w:type="dxa"/>
          </w:tcPr>
          <w:p w14:paraId="5B8818B0" w14:textId="77777777" w:rsidR="00826B9F" w:rsidRPr="00481D2D" w:rsidRDefault="00826B9F">
            <w:pPr>
              <w:pStyle w:val="TAL"/>
            </w:pPr>
            <w:r w:rsidRPr="00481D2D">
              <w:t>i</w:t>
            </w:r>
          </w:p>
        </w:tc>
        <w:tc>
          <w:tcPr>
            <w:tcW w:w="1021" w:type="dxa"/>
          </w:tcPr>
          <w:p w14:paraId="0F280171" w14:textId="77777777" w:rsidR="00826B9F" w:rsidRPr="00481D2D" w:rsidRDefault="00826B9F">
            <w:pPr>
              <w:pStyle w:val="TAL"/>
            </w:pPr>
            <w:r w:rsidRPr="00481D2D">
              <w:t>i</w:t>
            </w:r>
          </w:p>
        </w:tc>
      </w:tr>
      <w:tr w:rsidR="000F0DAC" w:rsidRPr="00481D2D" w14:paraId="4E9904BE" w14:textId="77777777">
        <w:tc>
          <w:tcPr>
            <w:tcW w:w="851" w:type="dxa"/>
          </w:tcPr>
          <w:p w14:paraId="07A6C046" w14:textId="77777777" w:rsidR="000F0DAC" w:rsidRPr="00481D2D" w:rsidRDefault="000F0DAC">
            <w:pPr>
              <w:pStyle w:val="TAL"/>
            </w:pPr>
            <w:r w:rsidRPr="00481D2D">
              <w:t>38A</w:t>
            </w:r>
          </w:p>
        </w:tc>
        <w:tc>
          <w:tcPr>
            <w:tcW w:w="2665" w:type="dxa"/>
          </w:tcPr>
          <w:p w14:paraId="232AE6DE" w14:textId="77777777" w:rsidR="000F0DAC" w:rsidRPr="00481D2D" w:rsidRDefault="000F0DAC">
            <w:pPr>
              <w:pStyle w:val="TAL"/>
            </w:pPr>
            <w:r w:rsidRPr="00481D2D">
              <w:t>User-to-User</w:t>
            </w:r>
          </w:p>
        </w:tc>
        <w:tc>
          <w:tcPr>
            <w:tcW w:w="1021" w:type="dxa"/>
          </w:tcPr>
          <w:p w14:paraId="3FE79748" w14:textId="77777777" w:rsidR="000F0DAC" w:rsidRPr="00481D2D" w:rsidRDefault="000F0DAC">
            <w:pPr>
              <w:pStyle w:val="TAL"/>
            </w:pPr>
            <w:r w:rsidRPr="00481D2D">
              <w:t xml:space="preserve">[126] </w:t>
            </w:r>
            <w:r w:rsidR="00F36F7C" w:rsidRPr="00481D2D">
              <w:t>7</w:t>
            </w:r>
          </w:p>
        </w:tc>
        <w:tc>
          <w:tcPr>
            <w:tcW w:w="1021" w:type="dxa"/>
          </w:tcPr>
          <w:p w14:paraId="32A38DAF" w14:textId="77777777" w:rsidR="000F0DAC" w:rsidRPr="00481D2D" w:rsidRDefault="000F0DAC">
            <w:pPr>
              <w:pStyle w:val="TAL"/>
            </w:pPr>
            <w:r w:rsidRPr="00481D2D">
              <w:t>c57</w:t>
            </w:r>
          </w:p>
        </w:tc>
        <w:tc>
          <w:tcPr>
            <w:tcW w:w="1021" w:type="dxa"/>
          </w:tcPr>
          <w:p w14:paraId="477F34F6" w14:textId="77777777" w:rsidR="000F0DAC" w:rsidRPr="00481D2D" w:rsidRDefault="000F0DAC">
            <w:pPr>
              <w:pStyle w:val="TAL"/>
            </w:pPr>
            <w:r w:rsidRPr="00481D2D">
              <w:t>c57</w:t>
            </w:r>
          </w:p>
        </w:tc>
        <w:tc>
          <w:tcPr>
            <w:tcW w:w="1021" w:type="dxa"/>
          </w:tcPr>
          <w:p w14:paraId="761F98A8" w14:textId="77777777" w:rsidR="000F0DAC" w:rsidRPr="00481D2D" w:rsidRDefault="000F0DAC">
            <w:pPr>
              <w:pStyle w:val="TAL"/>
            </w:pPr>
            <w:r w:rsidRPr="00481D2D">
              <w:t xml:space="preserve">[126] </w:t>
            </w:r>
            <w:r w:rsidR="00F36F7C" w:rsidRPr="00481D2D">
              <w:t>7</w:t>
            </w:r>
          </w:p>
        </w:tc>
        <w:tc>
          <w:tcPr>
            <w:tcW w:w="1021" w:type="dxa"/>
          </w:tcPr>
          <w:p w14:paraId="35305653" w14:textId="77777777" w:rsidR="000F0DAC" w:rsidRPr="00481D2D" w:rsidRDefault="000F0DAC">
            <w:pPr>
              <w:pStyle w:val="TAL"/>
            </w:pPr>
            <w:r w:rsidRPr="00481D2D">
              <w:t>c58</w:t>
            </w:r>
          </w:p>
        </w:tc>
        <w:tc>
          <w:tcPr>
            <w:tcW w:w="1021" w:type="dxa"/>
          </w:tcPr>
          <w:p w14:paraId="1A6C7A35" w14:textId="77777777" w:rsidR="000F0DAC" w:rsidRPr="00481D2D" w:rsidRDefault="000F0DAC">
            <w:pPr>
              <w:pStyle w:val="TAL"/>
            </w:pPr>
            <w:r w:rsidRPr="00481D2D">
              <w:t>c58</w:t>
            </w:r>
          </w:p>
        </w:tc>
      </w:tr>
      <w:tr w:rsidR="00826B9F" w:rsidRPr="00481D2D" w14:paraId="5F718316" w14:textId="77777777">
        <w:tc>
          <w:tcPr>
            <w:tcW w:w="851" w:type="dxa"/>
          </w:tcPr>
          <w:p w14:paraId="5F57BD6B" w14:textId="77777777" w:rsidR="00826B9F" w:rsidRPr="00481D2D" w:rsidRDefault="00826B9F">
            <w:pPr>
              <w:pStyle w:val="TAL"/>
            </w:pPr>
            <w:r w:rsidRPr="00481D2D">
              <w:t>39</w:t>
            </w:r>
          </w:p>
        </w:tc>
        <w:tc>
          <w:tcPr>
            <w:tcW w:w="2665" w:type="dxa"/>
          </w:tcPr>
          <w:p w14:paraId="440AAE41" w14:textId="77777777" w:rsidR="00826B9F" w:rsidRPr="00481D2D" w:rsidRDefault="00826B9F">
            <w:pPr>
              <w:pStyle w:val="TAL"/>
            </w:pPr>
            <w:r w:rsidRPr="00481D2D">
              <w:t>Via</w:t>
            </w:r>
          </w:p>
        </w:tc>
        <w:tc>
          <w:tcPr>
            <w:tcW w:w="1021" w:type="dxa"/>
          </w:tcPr>
          <w:p w14:paraId="68CBBB2B" w14:textId="77777777" w:rsidR="00826B9F" w:rsidRPr="00481D2D" w:rsidRDefault="00826B9F">
            <w:pPr>
              <w:pStyle w:val="TAL"/>
            </w:pPr>
            <w:r w:rsidRPr="00481D2D">
              <w:t>[26] 20.42</w:t>
            </w:r>
          </w:p>
        </w:tc>
        <w:tc>
          <w:tcPr>
            <w:tcW w:w="1021" w:type="dxa"/>
          </w:tcPr>
          <w:p w14:paraId="6AD84C5E" w14:textId="77777777" w:rsidR="00826B9F" w:rsidRPr="00481D2D" w:rsidRDefault="00826B9F">
            <w:pPr>
              <w:pStyle w:val="TAL"/>
            </w:pPr>
            <w:r w:rsidRPr="00481D2D">
              <w:t>m</w:t>
            </w:r>
          </w:p>
        </w:tc>
        <w:tc>
          <w:tcPr>
            <w:tcW w:w="1021" w:type="dxa"/>
          </w:tcPr>
          <w:p w14:paraId="06F693A2" w14:textId="77777777" w:rsidR="00826B9F" w:rsidRPr="00481D2D" w:rsidRDefault="00826B9F">
            <w:pPr>
              <w:pStyle w:val="TAL"/>
            </w:pPr>
            <w:r w:rsidRPr="00481D2D">
              <w:t>m</w:t>
            </w:r>
          </w:p>
        </w:tc>
        <w:tc>
          <w:tcPr>
            <w:tcW w:w="1021" w:type="dxa"/>
          </w:tcPr>
          <w:p w14:paraId="3C8A6D77" w14:textId="77777777" w:rsidR="00826B9F" w:rsidRPr="00481D2D" w:rsidRDefault="00826B9F">
            <w:pPr>
              <w:pStyle w:val="TAL"/>
            </w:pPr>
            <w:r w:rsidRPr="00481D2D">
              <w:t>[26] 20.42</w:t>
            </w:r>
          </w:p>
        </w:tc>
        <w:tc>
          <w:tcPr>
            <w:tcW w:w="1021" w:type="dxa"/>
          </w:tcPr>
          <w:p w14:paraId="2596503D" w14:textId="77777777" w:rsidR="00826B9F" w:rsidRPr="00481D2D" w:rsidRDefault="00826B9F">
            <w:pPr>
              <w:pStyle w:val="TAL"/>
            </w:pPr>
            <w:r w:rsidRPr="00481D2D">
              <w:t>m</w:t>
            </w:r>
          </w:p>
        </w:tc>
        <w:tc>
          <w:tcPr>
            <w:tcW w:w="1021" w:type="dxa"/>
          </w:tcPr>
          <w:p w14:paraId="1290FE1E" w14:textId="77777777" w:rsidR="00826B9F" w:rsidRPr="00481D2D" w:rsidRDefault="00826B9F">
            <w:pPr>
              <w:pStyle w:val="TAL"/>
            </w:pPr>
            <w:r w:rsidRPr="00481D2D">
              <w:t>m</w:t>
            </w:r>
          </w:p>
        </w:tc>
      </w:tr>
      <w:tr w:rsidR="00826B9F" w:rsidRPr="00481D2D" w14:paraId="1E5336A4" w14:textId="77777777">
        <w:trPr>
          <w:cantSplit/>
        </w:trPr>
        <w:tc>
          <w:tcPr>
            <w:tcW w:w="9642" w:type="dxa"/>
            <w:gridSpan w:val="8"/>
          </w:tcPr>
          <w:p w14:paraId="20BEDA0E" w14:textId="77777777" w:rsidR="00826B9F" w:rsidRPr="00481D2D" w:rsidRDefault="00826B9F">
            <w:pPr>
              <w:pStyle w:val="TAN"/>
              <w:keepNext w:val="0"/>
              <w:keepLines w:val="0"/>
            </w:pPr>
            <w:r w:rsidRPr="00481D2D">
              <w:t>c1:</w:t>
            </w:r>
            <w:r w:rsidRPr="00481D2D">
              <w:tab/>
              <w:t xml:space="preserve">IF A.4/20 THEN m </w:t>
            </w:r>
            <w:smartTag w:uri="urn:schemas-microsoft-com:office:smarttags" w:element="stockticker">
              <w:r w:rsidRPr="00481D2D">
                <w:t>ELSE</w:t>
              </w:r>
            </w:smartTag>
            <w:r w:rsidRPr="00481D2D">
              <w:t xml:space="preserve"> i - - SIP specific event notification extension.</w:t>
            </w:r>
          </w:p>
          <w:p w14:paraId="54C0169D" w14:textId="77777777" w:rsidR="00826B9F" w:rsidRPr="00481D2D" w:rsidRDefault="00826B9F">
            <w:pPr>
              <w:pStyle w:val="TAN"/>
              <w:keepNext w:val="0"/>
              <w:keepLines w:val="0"/>
            </w:pPr>
            <w:r w:rsidRPr="00481D2D">
              <w:t>c2:</w:t>
            </w:r>
            <w:r w:rsidRPr="00481D2D">
              <w:tab/>
              <w:t xml:space="preserve">IF A.162/10 THEN n/a </w:t>
            </w:r>
            <w:smartTag w:uri="urn:schemas-microsoft-com:office:smarttags" w:element="stockticker">
              <w:r w:rsidRPr="00481D2D">
                <w:t>ELSE</w:t>
              </w:r>
            </w:smartTag>
            <w:r w:rsidRPr="00481D2D">
              <w:t xml:space="preserve"> m - - suppression or modification of alerting information data.</w:t>
            </w:r>
          </w:p>
          <w:p w14:paraId="68306278" w14:textId="77777777" w:rsidR="00826B9F" w:rsidRPr="00481D2D" w:rsidRDefault="00826B9F">
            <w:pPr>
              <w:pStyle w:val="TAN"/>
              <w:keepNext w:val="0"/>
              <w:keepLines w:val="0"/>
            </w:pPr>
            <w:r w:rsidRPr="00481D2D">
              <w:t>c3:</w:t>
            </w:r>
            <w:r w:rsidRPr="00481D2D">
              <w:tab/>
              <w:t xml:space="preserve">IF A.162/10 THEN m </w:t>
            </w:r>
            <w:smartTag w:uri="urn:schemas-microsoft-com:office:smarttags" w:element="stockticker">
              <w:r w:rsidRPr="00481D2D">
                <w:t>ELSE</w:t>
              </w:r>
            </w:smartTag>
            <w:r w:rsidRPr="00481D2D">
              <w:t xml:space="preserve"> i - - suppression or modification of alerting information data.</w:t>
            </w:r>
          </w:p>
          <w:p w14:paraId="233E82D7" w14:textId="77777777" w:rsidR="00826B9F" w:rsidRPr="00481D2D" w:rsidRDefault="00826B9F">
            <w:pPr>
              <w:pStyle w:val="TAN"/>
              <w:keepNext w:val="0"/>
              <w:keepLines w:val="0"/>
            </w:pPr>
            <w:r w:rsidRPr="00481D2D">
              <w:t>c4:</w:t>
            </w:r>
            <w:r w:rsidRPr="00481D2D">
              <w:tab/>
              <w:t xml:space="preserve">IF A.162/9 THEN m </w:t>
            </w:r>
            <w:smartTag w:uri="urn:schemas-microsoft-com:office:smarttags" w:element="stockticker">
              <w:r w:rsidRPr="00481D2D">
                <w:t>ELSE</w:t>
              </w:r>
            </w:smartTag>
            <w:r w:rsidRPr="00481D2D">
              <w:t xml:space="preserve"> i - - insertion of date in requests and responses.</w:t>
            </w:r>
          </w:p>
          <w:p w14:paraId="302E4580" w14:textId="77777777" w:rsidR="00826B9F" w:rsidRPr="00481D2D" w:rsidRDefault="00826B9F">
            <w:pPr>
              <w:pStyle w:val="TAN"/>
            </w:pPr>
            <w:r w:rsidRPr="00481D2D">
              <w:t>c5:</w:t>
            </w:r>
            <w:r w:rsidRPr="00481D2D">
              <w:tab/>
              <w:t xml:space="preserve">IF A.162/19A OR A.162/19B THEN m </w:t>
            </w:r>
            <w:smartTag w:uri="urn:schemas-microsoft-com:office:smarttags" w:element="stockticker">
              <w:r w:rsidRPr="00481D2D">
                <w:t>ELSE</w:t>
              </w:r>
            </w:smartTag>
            <w:r w:rsidRPr="00481D2D">
              <w:t xml:space="preserve"> i - - reading, adding or concatenating the Organization header.</w:t>
            </w:r>
          </w:p>
          <w:p w14:paraId="7A2D1FB4" w14:textId="77777777" w:rsidR="00826B9F" w:rsidRPr="00481D2D" w:rsidRDefault="00826B9F">
            <w:pPr>
              <w:pStyle w:val="TAN"/>
              <w:keepNext w:val="0"/>
              <w:keepLines w:val="0"/>
            </w:pPr>
            <w:r w:rsidRPr="00481D2D">
              <w:t>c6:</w:t>
            </w:r>
            <w:r w:rsidRPr="00481D2D">
              <w:tab/>
              <w:t xml:space="preserve">IF A.3/2 OR A.3/4 THEN m </w:t>
            </w:r>
            <w:smartTag w:uri="urn:schemas-microsoft-com:office:smarttags" w:element="stockticker">
              <w:r w:rsidRPr="00481D2D">
                <w:t>ELSE</w:t>
              </w:r>
            </w:smartTag>
            <w:r w:rsidRPr="00481D2D">
              <w:t xml:space="preserve"> i - - P-CSCF or S-CSCF.</w:t>
            </w:r>
          </w:p>
          <w:p w14:paraId="30264549" w14:textId="77777777" w:rsidR="00826B9F" w:rsidRPr="00481D2D" w:rsidRDefault="00826B9F">
            <w:pPr>
              <w:pStyle w:val="TAN"/>
              <w:keepNext w:val="0"/>
              <w:keepLines w:val="0"/>
            </w:pPr>
            <w:r w:rsidRPr="00481D2D">
              <w:t>c7:</w:t>
            </w:r>
            <w:r w:rsidRPr="00481D2D">
              <w:tab/>
              <w:t xml:space="preserve">IF A.162/11 OR A.162/13 THEN m </w:t>
            </w:r>
            <w:smartTag w:uri="urn:schemas-microsoft-com:office:smarttags" w:element="stockticker">
              <w:r w:rsidRPr="00481D2D">
                <w:t>ELSE</w:t>
              </w:r>
            </w:smartTag>
            <w:r w:rsidRPr="00481D2D">
              <w:t xml:space="preserve"> i - - reading the contents of the Require header before proxying the request or response or adding or modifying the contents of the Require header before proxying the request or response for methods other than REGISTER.</w:t>
            </w:r>
          </w:p>
          <w:p w14:paraId="473CD5F7" w14:textId="77777777" w:rsidR="00826B9F" w:rsidRPr="00481D2D" w:rsidRDefault="00826B9F">
            <w:pPr>
              <w:pStyle w:val="TAN"/>
              <w:keepNext w:val="0"/>
              <w:keepLines w:val="0"/>
            </w:pPr>
            <w:r w:rsidRPr="00481D2D">
              <w:t>c8:</w:t>
            </w:r>
            <w:r w:rsidRPr="00481D2D">
              <w:tab/>
              <w:t xml:space="preserve">IF A.162/16 THEN m </w:t>
            </w:r>
            <w:smartTag w:uri="urn:schemas-microsoft-com:office:smarttags" w:element="stockticker">
              <w:r w:rsidRPr="00481D2D">
                <w:t>ELSE</w:t>
              </w:r>
            </w:smartTag>
            <w:r w:rsidRPr="00481D2D">
              <w:t xml:space="preserve"> i - - reading the contents of the Supported header before proxying the response.</w:t>
            </w:r>
          </w:p>
          <w:p w14:paraId="03E93369" w14:textId="77777777" w:rsidR="00826B9F" w:rsidRPr="00481D2D" w:rsidRDefault="00826B9F">
            <w:pPr>
              <w:pStyle w:val="TAN"/>
              <w:keepNext w:val="0"/>
              <w:keepLines w:val="0"/>
            </w:pPr>
            <w:r w:rsidRPr="00481D2D">
              <w:t>c9:</w:t>
            </w:r>
            <w:r w:rsidRPr="00481D2D">
              <w:tab/>
              <w:t xml:space="preserve">IF A.162/26 THEN m </w:t>
            </w:r>
            <w:smartTag w:uri="urn:schemas-microsoft-com:office:smarttags" w:element="stockticker">
              <w:r w:rsidRPr="00481D2D">
                <w:t>ELSE</w:t>
              </w:r>
            </w:smartTag>
            <w:r w:rsidRPr="00481D2D">
              <w:t xml:space="preserve"> n/a - - SIP extensions for media authorization.</w:t>
            </w:r>
          </w:p>
          <w:p w14:paraId="2465EBFC" w14:textId="77777777" w:rsidR="00826B9F" w:rsidRPr="00481D2D" w:rsidRDefault="00826B9F">
            <w:pPr>
              <w:pStyle w:val="TAN"/>
              <w:keepNext w:val="0"/>
              <w:keepLines w:val="0"/>
            </w:pPr>
            <w:r w:rsidRPr="00481D2D">
              <w:t>c11:</w:t>
            </w:r>
            <w:r w:rsidRPr="00481D2D">
              <w:tab/>
              <w:t xml:space="preserve">IF A.162/14 THEN m </w:t>
            </w:r>
            <w:smartTag w:uri="urn:schemas-microsoft-com:office:smarttags" w:element="stockticker">
              <w:r w:rsidRPr="00481D2D">
                <w:t>ELSE</w:t>
              </w:r>
            </w:smartTag>
            <w:r w:rsidRPr="00481D2D">
              <w:t xml:space="preserve"> i - - the requirement to be able to insert itself in the subsequent transactions in a dialog.</w:t>
            </w:r>
          </w:p>
          <w:p w14:paraId="751AD5CB" w14:textId="77777777" w:rsidR="00826B9F" w:rsidRPr="00481D2D" w:rsidRDefault="00826B9F">
            <w:pPr>
              <w:pStyle w:val="TAN"/>
              <w:keepNext w:val="0"/>
              <w:keepLines w:val="0"/>
            </w:pPr>
            <w:r w:rsidRPr="00481D2D">
              <w:t>c12:</w:t>
            </w:r>
            <w:r w:rsidRPr="00481D2D">
              <w:tab/>
              <w:t xml:space="preserve">IF A.162/19C OR A.162/19D THEN m </w:t>
            </w:r>
            <w:smartTag w:uri="urn:schemas-microsoft-com:office:smarttags" w:element="stockticker">
              <w:r w:rsidRPr="00481D2D">
                <w:t>ELSE</w:t>
              </w:r>
            </w:smartTag>
            <w:r w:rsidRPr="00481D2D">
              <w:t xml:space="preserve"> i - - reading, adding or concatenating the Call-Info header.</w:t>
            </w:r>
          </w:p>
          <w:p w14:paraId="2188D63E" w14:textId="77777777" w:rsidR="00826B9F" w:rsidRPr="00481D2D" w:rsidRDefault="00826B9F">
            <w:pPr>
              <w:pStyle w:val="TAN"/>
              <w:keepNext w:val="0"/>
              <w:keepLines w:val="0"/>
            </w:pPr>
            <w:r w:rsidRPr="00481D2D">
              <w:t>c13:</w:t>
            </w:r>
            <w:r w:rsidRPr="00481D2D">
              <w:tab/>
              <w:t xml:space="preserve">IF A.162/8A THEN m </w:t>
            </w:r>
            <w:smartTag w:uri="urn:schemas-microsoft-com:office:smarttags" w:element="stockticker">
              <w:r w:rsidRPr="00481D2D">
                <w:t>ELSE</w:t>
              </w:r>
            </w:smartTag>
            <w:r w:rsidRPr="00481D2D">
              <w:t xml:space="preserve"> i - - authentication between UA and proxy.</w:t>
            </w:r>
          </w:p>
          <w:p w14:paraId="198FC7FE" w14:textId="77777777" w:rsidR="00826B9F" w:rsidRPr="00481D2D" w:rsidRDefault="00826B9F">
            <w:pPr>
              <w:pStyle w:val="TAN"/>
              <w:keepNext w:val="0"/>
              <w:keepLines w:val="0"/>
            </w:pPr>
            <w:r w:rsidRPr="00481D2D">
              <w:t>c14:</w:t>
            </w:r>
            <w:r w:rsidRPr="00481D2D">
              <w:tab/>
              <w:t xml:space="preserve">IF A.162/30A </w:t>
            </w:r>
            <w:r w:rsidR="00983F4F" w:rsidRPr="00481D2D">
              <w:t xml:space="preserve">OR A.162/30C </w:t>
            </w:r>
            <w:r w:rsidRPr="00481D2D">
              <w:t xml:space="preserve">THEN m </w:t>
            </w:r>
            <w:smartTag w:uri="urn:schemas-microsoft-com:office:smarttags" w:element="stockticker">
              <w:r w:rsidRPr="00481D2D">
                <w:t>ELSE</w:t>
              </w:r>
            </w:smartTag>
            <w:r w:rsidRPr="00481D2D">
              <w:t xml:space="preserve"> n/a - - act as first entity within the trust domain for asserted identity</w:t>
            </w:r>
            <w:r w:rsidR="00983F4F" w:rsidRPr="00481D2D">
              <w:t>, act as entity passing on identity transparently independent of trust domain</w:t>
            </w:r>
            <w:r w:rsidRPr="00481D2D">
              <w:t>.</w:t>
            </w:r>
          </w:p>
          <w:p w14:paraId="3BF808FB" w14:textId="77777777" w:rsidR="00826B9F" w:rsidRPr="00481D2D" w:rsidRDefault="00826B9F">
            <w:pPr>
              <w:pStyle w:val="TAN"/>
            </w:pPr>
            <w:r w:rsidRPr="00481D2D">
              <w:t>c15:</w:t>
            </w:r>
            <w:r w:rsidRPr="00481D2D">
              <w:tab/>
              <w:t xml:space="preserve">IF A.162/30 THEN m </w:t>
            </w:r>
            <w:smartTag w:uri="urn:schemas-microsoft-com:office:smarttags" w:element="stockticker">
              <w:r w:rsidRPr="00481D2D">
                <w:t>ELSE</w:t>
              </w:r>
            </w:smartTag>
            <w:r w:rsidRPr="00481D2D">
              <w:t xml:space="preserve"> n/a - - extensions to the Session Initiation Protocol (SIP) for asserted identity within trusted networks.</w:t>
            </w:r>
          </w:p>
          <w:p w14:paraId="357D5762" w14:textId="77777777" w:rsidR="00826B9F" w:rsidRPr="00481D2D" w:rsidRDefault="00826B9F">
            <w:pPr>
              <w:pStyle w:val="TAN"/>
              <w:keepNext w:val="0"/>
              <w:keepLines w:val="0"/>
            </w:pPr>
            <w:r w:rsidRPr="00481D2D">
              <w:t>c16:</w:t>
            </w:r>
            <w:r w:rsidRPr="00481D2D">
              <w:tab/>
              <w:t xml:space="preserve">IF A.162/30A or A.162/30B THEN m </w:t>
            </w:r>
            <w:smartTag w:uri="urn:schemas-microsoft-com:office:smarttags" w:element="stockticker">
              <w:r w:rsidRPr="00481D2D">
                <w:t>ELSE</w:t>
              </w:r>
            </w:smartTag>
            <w:r w:rsidRPr="00481D2D">
              <w:t xml:space="preserve"> i - - extensions to the Session Initiation Protocol (SIP) for asserted identity within trusted networks or subsequent entity within trust network that can route outside the trust network.</w:t>
            </w:r>
          </w:p>
          <w:p w14:paraId="248E080B" w14:textId="77777777" w:rsidR="00826B9F" w:rsidRPr="00481D2D" w:rsidRDefault="00826B9F">
            <w:pPr>
              <w:pStyle w:val="TAN"/>
            </w:pPr>
            <w:r w:rsidRPr="00481D2D">
              <w:t>c17:</w:t>
            </w:r>
            <w:r w:rsidRPr="00481D2D">
              <w:tab/>
              <w:t xml:space="preserve">IF A.162/31 THEN m </w:t>
            </w:r>
            <w:smartTag w:uri="urn:schemas-microsoft-com:office:smarttags" w:element="stockticker">
              <w:r w:rsidRPr="00481D2D">
                <w:t>ELSE</w:t>
              </w:r>
            </w:smartTag>
            <w:r w:rsidRPr="00481D2D">
              <w:t xml:space="preserve"> n/a - - a privacy mechanism for the Session Initiation Protocol (SIP).</w:t>
            </w:r>
          </w:p>
          <w:p w14:paraId="77D765BC" w14:textId="77777777" w:rsidR="00826B9F" w:rsidRPr="00481D2D" w:rsidRDefault="00826B9F">
            <w:pPr>
              <w:pStyle w:val="TAN"/>
              <w:keepNext w:val="0"/>
              <w:keepLines w:val="0"/>
            </w:pPr>
            <w:r w:rsidRPr="00481D2D">
              <w:t>c18:</w:t>
            </w:r>
            <w:r w:rsidRPr="00481D2D">
              <w:tab/>
              <w:t xml:space="preserve">IF A.162/31D OR A.162/31G THEN m </w:t>
            </w:r>
            <w:smartTag w:uri="urn:schemas-microsoft-com:office:smarttags" w:element="stockticker">
              <w:r w:rsidRPr="00481D2D">
                <w:t>ELSE</w:t>
              </w:r>
            </w:smartTag>
            <w:r w:rsidRPr="00481D2D">
              <w:t xml:space="preserve"> IF A.162/31C THEN i </w:t>
            </w:r>
            <w:smartTag w:uri="urn:schemas-microsoft-com:office:smarttags" w:element="stockticker">
              <w:r w:rsidRPr="00481D2D">
                <w:t>ELSE</w:t>
              </w:r>
            </w:smartTag>
            <w:r w:rsidRPr="00481D2D">
              <w:t xml:space="preserve"> n/a - - application of the privacy option "header" or application of the privacy option "id" or passing on of the Privacy header transparently.</w:t>
            </w:r>
          </w:p>
          <w:p w14:paraId="1D66D20A" w14:textId="77777777" w:rsidR="00826B9F" w:rsidRPr="00481D2D" w:rsidRDefault="00826B9F">
            <w:pPr>
              <w:pStyle w:val="TAN"/>
              <w:keepNext w:val="0"/>
              <w:keepLines w:val="0"/>
            </w:pPr>
            <w:r w:rsidRPr="00481D2D">
              <w:t>c19:</w:t>
            </w:r>
            <w:r w:rsidRPr="00481D2D">
              <w:tab/>
              <w:t xml:space="preserve">IF A.162/37 THEN m </w:t>
            </w:r>
            <w:smartTag w:uri="urn:schemas-microsoft-com:office:smarttags" w:element="stockticker">
              <w:r w:rsidRPr="00481D2D">
                <w:t>ELSE</w:t>
              </w:r>
            </w:smartTag>
            <w:r w:rsidRPr="00481D2D">
              <w:t xml:space="preserve"> n/a - - the P-Called-Party-ID header extension.</w:t>
            </w:r>
          </w:p>
          <w:p w14:paraId="0C947D1D" w14:textId="77777777" w:rsidR="00826B9F" w:rsidRPr="00481D2D" w:rsidRDefault="00826B9F">
            <w:pPr>
              <w:pStyle w:val="TAN"/>
              <w:keepNext w:val="0"/>
              <w:keepLines w:val="0"/>
            </w:pPr>
            <w:r w:rsidRPr="00481D2D">
              <w:t>c20:</w:t>
            </w:r>
            <w:r w:rsidRPr="00481D2D">
              <w:tab/>
              <w:t xml:space="preserve">IF A.162/37 THEN i </w:t>
            </w:r>
            <w:smartTag w:uri="urn:schemas-microsoft-com:office:smarttags" w:element="stockticker">
              <w:r w:rsidRPr="00481D2D">
                <w:t>ELSE</w:t>
              </w:r>
            </w:smartTag>
            <w:r w:rsidRPr="00481D2D">
              <w:t xml:space="preserve"> n/a - - the P-Called-Party-ID header extension.</w:t>
            </w:r>
          </w:p>
          <w:p w14:paraId="37906CD8" w14:textId="77777777" w:rsidR="00826B9F" w:rsidRPr="00481D2D" w:rsidRDefault="00826B9F">
            <w:pPr>
              <w:pStyle w:val="TAN"/>
              <w:keepNext w:val="0"/>
              <w:keepLines w:val="0"/>
            </w:pPr>
            <w:r w:rsidRPr="00481D2D">
              <w:t>c21:</w:t>
            </w:r>
            <w:r w:rsidRPr="00481D2D">
              <w:tab/>
              <w:t xml:space="preserve">IF A.162/37 </w:t>
            </w:r>
            <w:smartTag w:uri="urn:schemas-microsoft-com:office:smarttags" w:element="stockticker">
              <w:r w:rsidRPr="00481D2D">
                <w:t>AND</w:t>
              </w:r>
            </w:smartTag>
            <w:r w:rsidRPr="00481D2D">
              <w:t xml:space="preserve"> A.3/2 THEN m </w:t>
            </w:r>
            <w:smartTag w:uri="urn:schemas-microsoft-com:office:smarttags" w:element="stockticker">
              <w:r w:rsidRPr="00481D2D">
                <w:t>ELSE</w:t>
              </w:r>
            </w:smartTag>
            <w:r w:rsidRPr="00481D2D">
              <w:t xml:space="preserve"> IF A.162/37 </w:t>
            </w:r>
            <w:smartTag w:uri="urn:schemas-microsoft-com:office:smarttags" w:element="stockticker">
              <w:r w:rsidRPr="00481D2D">
                <w:t>AND</w:t>
              </w:r>
            </w:smartTag>
            <w:r w:rsidRPr="00481D2D">
              <w:t xml:space="preserve"> (A.3/3 OR A.3/9A) THEN i </w:t>
            </w:r>
            <w:smartTag w:uri="urn:schemas-microsoft-com:office:smarttags" w:element="stockticker">
              <w:r w:rsidRPr="00481D2D">
                <w:t>ELSE</w:t>
              </w:r>
            </w:smartTag>
            <w:r w:rsidRPr="00481D2D">
              <w:t xml:space="preserve"> n/a - - the P-Called-Party-ID header extension and P-CSCF or (I-CSCF or IBCF (THIG)).</w:t>
            </w:r>
          </w:p>
          <w:p w14:paraId="3AAC73DC" w14:textId="77777777" w:rsidR="00826B9F" w:rsidRPr="00481D2D" w:rsidRDefault="00826B9F">
            <w:pPr>
              <w:pStyle w:val="TAN"/>
              <w:keepNext w:val="0"/>
              <w:keepLines w:val="0"/>
            </w:pPr>
            <w:r w:rsidRPr="00481D2D">
              <w:t>c22:</w:t>
            </w:r>
            <w:r w:rsidRPr="00481D2D">
              <w:tab/>
              <w:t xml:space="preserve">IF A.162/38 THEN m </w:t>
            </w:r>
            <w:smartTag w:uri="urn:schemas-microsoft-com:office:smarttags" w:element="stockticker">
              <w:r w:rsidRPr="00481D2D">
                <w:t>ELSE</w:t>
              </w:r>
            </w:smartTag>
            <w:r w:rsidRPr="00481D2D">
              <w:t xml:space="preserve"> n/a - - the P-Visited-Network-ID header extension.</w:t>
            </w:r>
          </w:p>
          <w:p w14:paraId="04E58D27" w14:textId="77777777" w:rsidR="00826B9F" w:rsidRPr="00481D2D" w:rsidRDefault="00826B9F">
            <w:pPr>
              <w:pStyle w:val="TAN"/>
              <w:keepNext w:val="0"/>
              <w:keepLines w:val="0"/>
            </w:pPr>
            <w:r w:rsidRPr="00481D2D">
              <w:t>c23:</w:t>
            </w:r>
            <w:r w:rsidRPr="00481D2D">
              <w:tab/>
              <w:t xml:space="preserve">IF A.162/39 THEN m </w:t>
            </w:r>
            <w:smartTag w:uri="urn:schemas-microsoft-com:office:smarttags" w:element="stockticker">
              <w:r w:rsidRPr="00481D2D">
                <w:t>ELSE</w:t>
              </w:r>
            </w:smartTag>
            <w:r w:rsidRPr="00481D2D">
              <w:t xml:space="preserve"> i - - reading, or deleting the P-Visited-Network-ID header before proxying the request or response.</w:t>
            </w:r>
          </w:p>
          <w:p w14:paraId="7564B68E" w14:textId="77777777" w:rsidR="00826B9F" w:rsidRPr="00481D2D" w:rsidRDefault="00826B9F">
            <w:pPr>
              <w:pStyle w:val="TAN"/>
            </w:pPr>
            <w:r w:rsidRPr="00481D2D">
              <w:t>c24:</w:t>
            </w:r>
            <w:r w:rsidRPr="00481D2D">
              <w:tab/>
              <w:t xml:space="preserve">IF A.162/45 THEN m </w:t>
            </w:r>
            <w:smartTag w:uri="urn:schemas-microsoft-com:office:smarttags" w:element="stockticker">
              <w:r w:rsidRPr="00481D2D">
                <w:t>ELSE</w:t>
              </w:r>
            </w:smartTag>
            <w:r w:rsidRPr="00481D2D">
              <w:t xml:space="preserve"> n/a - - the P-Charging-Vector header extension.</w:t>
            </w:r>
          </w:p>
          <w:p w14:paraId="33BC57ED" w14:textId="77777777" w:rsidR="00826B9F" w:rsidRPr="00481D2D" w:rsidRDefault="00826B9F">
            <w:pPr>
              <w:pStyle w:val="TAN"/>
              <w:keepNext w:val="0"/>
              <w:keepLines w:val="0"/>
            </w:pPr>
            <w:r w:rsidRPr="00481D2D">
              <w:t>c25:</w:t>
            </w:r>
            <w:r w:rsidRPr="00481D2D">
              <w:tab/>
              <w:t xml:space="preserve">IF A.162/46 THEN m </w:t>
            </w:r>
            <w:smartTag w:uri="urn:schemas-microsoft-com:office:smarttags" w:element="stockticker">
              <w:r w:rsidRPr="00481D2D">
                <w:t>ELSE</w:t>
              </w:r>
            </w:smartTag>
            <w:r w:rsidRPr="00481D2D">
              <w:t xml:space="preserve"> IF A.162/45 THEN i </w:t>
            </w:r>
            <w:smartTag w:uri="urn:schemas-microsoft-com:office:smarttags" w:element="stockticker">
              <w:r w:rsidRPr="00481D2D">
                <w:t>ELSE</w:t>
              </w:r>
            </w:smartTag>
            <w:r w:rsidRPr="00481D2D">
              <w:t xml:space="preserve"> n/a - - adding, deleting, reading or modifying the P-Charging-Vector header before proxying the request or response or the P-Charging-Vector header extension.</w:t>
            </w:r>
          </w:p>
          <w:p w14:paraId="5B860021" w14:textId="77777777" w:rsidR="00826B9F" w:rsidRPr="00481D2D" w:rsidRDefault="00826B9F">
            <w:pPr>
              <w:pStyle w:val="TAN"/>
            </w:pPr>
            <w:r w:rsidRPr="00481D2D">
              <w:t>c26:</w:t>
            </w:r>
            <w:r w:rsidRPr="00481D2D">
              <w:tab/>
              <w:t xml:space="preserve">IF A.162/44 THEN m </w:t>
            </w:r>
            <w:smartTag w:uri="urn:schemas-microsoft-com:office:smarttags" w:element="stockticker">
              <w:r w:rsidRPr="00481D2D">
                <w:t>ELSE</w:t>
              </w:r>
            </w:smartTag>
            <w:r w:rsidRPr="00481D2D">
              <w:t xml:space="preserve"> n/a - - the P-Charging-Function-Addresses header extension.</w:t>
            </w:r>
          </w:p>
          <w:p w14:paraId="3EBFD472" w14:textId="77777777" w:rsidR="00826B9F" w:rsidRPr="00481D2D" w:rsidRDefault="00826B9F">
            <w:pPr>
              <w:pStyle w:val="TAN"/>
              <w:keepNext w:val="0"/>
              <w:keepLines w:val="0"/>
            </w:pPr>
            <w:r w:rsidRPr="00481D2D">
              <w:t>c27:</w:t>
            </w:r>
            <w:r w:rsidRPr="00481D2D">
              <w:tab/>
              <w:t xml:space="preserve">IF A.162/44A THEN m </w:t>
            </w:r>
            <w:smartTag w:uri="urn:schemas-microsoft-com:office:smarttags" w:element="stockticker">
              <w:r w:rsidRPr="00481D2D">
                <w:t>ELSE</w:t>
              </w:r>
            </w:smartTag>
            <w:r w:rsidRPr="00481D2D">
              <w:t xml:space="preserve"> IF A.162/44 THEN i </w:t>
            </w:r>
            <w:smartTag w:uri="urn:schemas-microsoft-com:office:smarttags" w:element="stockticker">
              <w:r w:rsidRPr="00481D2D">
                <w:t>ELSE</w:t>
              </w:r>
            </w:smartTag>
            <w:r w:rsidRPr="00481D2D">
              <w:t xml:space="preserve"> n/a - - adding, deleting or reading the P-Charging-Function-Addresses header before proxying the request or response, or the P-Charging-Function-Addresses header extension.</w:t>
            </w:r>
          </w:p>
          <w:p w14:paraId="6045E6D0" w14:textId="77777777" w:rsidR="00826B9F" w:rsidRPr="00481D2D" w:rsidRDefault="00826B9F">
            <w:pPr>
              <w:pStyle w:val="TAN"/>
            </w:pPr>
            <w:r w:rsidRPr="00481D2D">
              <w:t>c28:</w:t>
            </w:r>
            <w:r w:rsidRPr="00481D2D">
              <w:tab/>
              <w:t xml:space="preserve">IF A.162/43 THEN x </w:t>
            </w:r>
            <w:smartTag w:uri="urn:schemas-microsoft-com:office:smarttags" w:element="stockticker">
              <w:r w:rsidRPr="00481D2D">
                <w:t>ELSE</w:t>
              </w:r>
            </w:smartTag>
            <w:r w:rsidRPr="00481D2D">
              <w:t xml:space="preserve"> IF A.162/41 THEN m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74B4ABC0" w14:textId="77777777" w:rsidR="00826B9F" w:rsidRPr="00481D2D" w:rsidRDefault="00826B9F">
            <w:pPr>
              <w:pStyle w:val="TAN"/>
            </w:pPr>
            <w:r w:rsidRPr="00481D2D">
              <w:t>c29:</w:t>
            </w:r>
            <w:r w:rsidRPr="00481D2D">
              <w:tab/>
              <w:t xml:space="preserve">IF A.162/43 THEN m </w:t>
            </w:r>
            <w:smartTag w:uri="urn:schemas-microsoft-com:office:smarttags" w:element="stockticker">
              <w:r w:rsidRPr="00481D2D">
                <w:t>ELSE</w:t>
              </w:r>
            </w:smartTag>
            <w:r w:rsidRPr="00481D2D">
              <w:t xml:space="preserve"> IF A.162/41 THEN i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522DDE0F" w14:textId="77777777" w:rsidR="00826B9F" w:rsidRPr="00481D2D" w:rsidRDefault="00826B9F">
            <w:pPr>
              <w:pStyle w:val="TAN"/>
              <w:keepNext w:val="0"/>
              <w:keepLines w:val="0"/>
            </w:pPr>
            <w:r w:rsidRPr="00481D2D">
              <w:t>c30:</w:t>
            </w:r>
            <w:r w:rsidRPr="00481D2D">
              <w:tab/>
              <w:t xml:space="preserve">IF A.162/43 OR (A.162/41 </w:t>
            </w:r>
            <w:smartTag w:uri="urn:schemas-microsoft-com:office:smarttags" w:element="stockticker">
              <w:r w:rsidRPr="00481D2D">
                <w:t>AND</w:t>
              </w:r>
            </w:smartTag>
            <w:r w:rsidRPr="00481D2D">
              <w:t xml:space="preserve"> A.3/2) THEN m </w:t>
            </w:r>
            <w:smartTag w:uri="urn:schemas-microsoft-com:office:smarttags" w:element="stockticker">
              <w:r w:rsidRPr="00481D2D">
                <w:t>ELSE</w:t>
              </w:r>
            </w:smartTag>
            <w:r w:rsidRPr="00481D2D">
              <w:t xml:space="preserve"> IF A.162/41 THEN i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 (with or without P-CSCF).</w:t>
            </w:r>
          </w:p>
          <w:p w14:paraId="44ACC249" w14:textId="77777777" w:rsidR="00826B9F" w:rsidRPr="00481D2D" w:rsidRDefault="00826B9F">
            <w:pPr>
              <w:pStyle w:val="TAN"/>
              <w:keepNext w:val="0"/>
              <w:keepLines w:val="0"/>
            </w:pPr>
            <w:r w:rsidRPr="00481D2D">
              <w:t>c31:</w:t>
            </w:r>
            <w:r w:rsidRPr="00481D2D">
              <w:tab/>
              <w:t xml:space="preserve">IF </w:t>
            </w:r>
            <w:r w:rsidR="006826E3" w:rsidRPr="00481D2D">
              <w:t xml:space="preserve">A.162/47 </w:t>
            </w:r>
            <w:r w:rsidR="00FC3F75" w:rsidRPr="00481D2D">
              <w:t xml:space="preserve">OR A.162/47A </w:t>
            </w:r>
            <w:r w:rsidRPr="00481D2D">
              <w:t xml:space="preserve">THEN m </w:t>
            </w:r>
            <w:smartTag w:uri="urn:schemas-microsoft-com:office:smarttags" w:element="stockticker">
              <w:r w:rsidRPr="00481D2D">
                <w:t>ELSE</w:t>
              </w:r>
            </w:smartTag>
            <w:r w:rsidRPr="00481D2D">
              <w:t xml:space="preserve"> n/a - - security mechanism agreement for the session initiation protocol</w:t>
            </w:r>
            <w:r w:rsidR="00FC3F75" w:rsidRPr="00481D2D">
              <w:t xml:space="preserve"> or mediasec header field parameter for marking security mechanisms related to media</w:t>
            </w:r>
            <w:r w:rsidRPr="00481D2D">
              <w:t>.</w:t>
            </w:r>
          </w:p>
          <w:p w14:paraId="32A64662" w14:textId="77777777" w:rsidR="00826B9F" w:rsidRPr="00481D2D" w:rsidRDefault="00826B9F">
            <w:pPr>
              <w:pStyle w:val="TAN"/>
            </w:pPr>
            <w:r w:rsidRPr="00481D2D">
              <w:t>c32:</w:t>
            </w:r>
            <w:r w:rsidRPr="00481D2D">
              <w:tab/>
              <w:t xml:space="preserve">IF A.162/48 THEN m </w:t>
            </w:r>
            <w:smartTag w:uri="urn:schemas-microsoft-com:office:smarttags" w:element="stockticker">
              <w:r w:rsidRPr="00481D2D">
                <w:t>ELSE</w:t>
              </w:r>
            </w:smartTag>
            <w:r w:rsidRPr="00481D2D">
              <w:t xml:space="preserve"> n/a - - the Reason header field for the session initiation protocol.</w:t>
            </w:r>
          </w:p>
          <w:p w14:paraId="2FE6EB9A" w14:textId="77777777" w:rsidR="00826B9F" w:rsidRPr="00481D2D" w:rsidRDefault="00826B9F">
            <w:pPr>
              <w:pStyle w:val="TAN"/>
              <w:keepNext w:val="0"/>
              <w:keepLines w:val="0"/>
            </w:pPr>
            <w:r w:rsidRPr="00481D2D">
              <w:t>c33:</w:t>
            </w:r>
            <w:r w:rsidRPr="00481D2D">
              <w:tab/>
              <w:t xml:space="preserve">IF A.162/48 THEN i </w:t>
            </w:r>
            <w:smartTag w:uri="urn:schemas-microsoft-com:office:smarttags" w:element="stockticker">
              <w:r w:rsidRPr="00481D2D">
                <w:t>ELSE</w:t>
              </w:r>
            </w:smartTag>
            <w:r w:rsidRPr="00481D2D">
              <w:t xml:space="preserve"> n/a - - the Reason header field for the session initiation protocol.</w:t>
            </w:r>
          </w:p>
          <w:p w14:paraId="48E95028" w14:textId="77777777" w:rsidR="00826B9F" w:rsidRPr="00481D2D" w:rsidRDefault="00826B9F">
            <w:pPr>
              <w:pStyle w:val="TAN"/>
              <w:keepNext w:val="0"/>
              <w:keepLines w:val="0"/>
            </w:pPr>
            <w:r w:rsidRPr="00481D2D">
              <w:t>c34:</w:t>
            </w:r>
            <w:r w:rsidRPr="00481D2D">
              <w:tab/>
              <w:t xml:space="preserve">IF A.162/50 THEN m </w:t>
            </w:r>
            <w:smartTag w:uri="urn:schemas-microsoft-com:office:smarttags" w:element="stockticker">
              <w:r w:rsidRPr="00481D2D">
                <w:t>ELSE</w:t>
              </w:r>
            </w:smartTag>
            <w:r w:rsidRPr="00481D2D">
              <w:t xml:space="preserve"> n/a - - caller preferences for the session initiation protocol.</w:t>
            </w:r>
          </w:p>
          <w:p w14:paraId="39B4E6DF" w14:textId="77777777" w:rsidR="00826B9F" w:rsidRPr="00481D2D" w:rsidRDefault="00826B9F">
            <w:pPr>
              <w:pStyle w:val="TAN"/>
              <w:keepNext w:val="0"/>
              <w:keepLines w:val="0"/>
            </w:pPr>
            <w:r w:rsidRPr="00481D2D">
              <w:t>c35:</w:t>
            </w:r>
            <w:r w:rsidRPr="00481D2D">
              <w:tab/>
              <w:t xml:space="preserve">IF A.162/50 </w:t>
            </w:r>
            <w:smartTag w:uri="urn:schemas-microsoft-com:office:smarttags" w:element="stockticker">
              <w:r w:rsidRPr="00481D2D">
                <w:t>AND</w:t>
              </w:r>
            </w:smartTag>
            <w:r w:rsidRPr="00481D2D">
              <w:t xml:space="preserve"> A.4/3 THEN m </w:t>
            </w:r>
            <w:smartTag w:uri="urn:schemas-microsoft-com:office:smarttags" w:element="stockticker">
              <w:r w:rsidRPr="00481D2D">
                <w:t>ELSE</w:t>
              </w:r>
            </w:smartTag>
            <w:r w:rsidRPr="00481D2D">
              <w:t xml:space="preserve"> IF A.162/50 </w:t>
            </w:r>
            <w:smartTag w:uri="urn:schemas-microsoft-com:office:smarttags" w:element="stockticker">
              <w:r w:rsidRPr="00481D2D">
                <w:t>AND</w:t>
              </w:r>
            </w:smartTag>
            <w:r w:rsidRPr="00481D2D">
              <w:t xml:space="preserve"> NOT A.4/3 THEN i </w:t>
            </w:r>
            <w:smartTag w:uri="urn:schemas-microsoft-com:office:smarttags" w:element="stockticker">
              <w:r w:rsidRPr="00481D2D">
                <w:t>ELSE</w:t>
              </w:r>
            </w:smartTag>
            <w:r w:rsidRPr="00481D2D">
              <w:t xml:space="preserve"> n/a - - caller preferences for the session initiation protocol, and S-CSCF.</w:t>
            </w:r>
          </w:p>
          <w:p w14:paraId="6C09D8C5" w14:textId="77777777" w:rsidR="00826B9F" w:rsidRPr="00481D2D" w:rsidRDefault="00826B9F">
            <w:pPr>
              <w:pStyle w:val="TAN"/>
              <w:keepNext w:val="0"/>
              <w:keepLines w:val="0"/>
            </w:pPr>
            <w:r w:rsidRPr="00481D2D">
              <w:t>c36:</w:t>
            </w:r>
            <w:r w:rsidR="006E59FF" w:rsidRPr="00481D2D">
              <w:tab/>
            </w:r>
            <w:r w:rsidRPr="00481D2D">
              <w:t xml:space="preserve">IF A.162/52 THEN m </w:t>
            </w:r>
            <w:smartTag w:uri="urn:schemas-microsoft-com:office:smarttags" w:element="stockticker">
              <w:r w:rsidRPr="00481D2D">
                <w:t>ELSE</w:t>
              </w:r>
            </w:smartTag>
            <w:r w:rsidRPr="00481D2D">
              <w:t xml:space="preserve"> n/a - - the SIP session timer.</w:t>
            </w:r>
          </w:p>
          <w:p w14:paraId="50CDDCA6" w14:textId="77777777" w:rsidR="00826B9F" w:rsidRPr="00481D2D" w:rsidRDefault="00826B9F">
            <w:pPr>
              <w:pStyle w:val="TAN"/>
            </w:pPr>
            <w:r w:rsidRPr="00481D2D">
              <w:t>c37:</w:t>
            </w:r>
            <w:r w:rsidRPr="00481D2D">
              <w:tab/>
              <w:t xml:space="preserve">IF A.162/53 THEN i </w:t>
            </w:r>
            <w:smartTag w:uri="urn:schemas-microsoft-com:office:smarttags" w:element="stockticker">
              <w:r w:rsidRPr="00481D2D">
                <w:t>ELSE</w:t>
              </w:r>
            </w:smartTag>
            <w:r w:rsidRPr="00481D2D">
              <w:t xml:space="preserve"> n/a - - the SIP Referred-By mechanism.</w:t>
            </w:r>
          </w:p>
          <w:p w14:paraId="0496B97B" w14:textId="77777777" w:rsidR="00826B9F" w:rsidRPr="00481D2D" w:rsidRDefault="00826B9F">
            <w:pPr>
              <w:pStyle w:val="TAN"/>
              <w:keepNext w:val="0"/>
              <w:keepLines w:val="0"/>
            </w:pPr>
            <w:r w:rsidRPr="00481D2D">
              <w:t>c38:</w:t>
            </w:r>
            <w:r w:rsidRPr="00481D2D">
              <w:tab/>
              <w:t xml:space="preserve">IF A.162/53 THEN m </w:t>
            </w:r>
            <w:smartTag w:uri="urn:schemas-microsoft-com:office:smarttags" w:element="stockticker">
              <w:r w:rsidRPr="00481D2D">
                <w:t>ELSE</w:t>
              </w:r>
            </w:smartTag>
            <w:r w:rsidRPr="00481D2D">
              <w:t xml:space="preserve"> n/a - - the SIP Referred-By mechanism.</w:t>
            </w:r>
          </w:p>
          <w:p w14:paraId="255649C0" w14:textId="77777777" w:rsidR="00826B9F" w:rsidRPr="00481D2D" w:rsidRDefault="00826B9F">
            <w:pPr>
              <w:pStyle w:val="TAN"/>
              <w:keepNext w:val="0"/>
              <w:keepLines w:val="0"/>
            </w:pPr>
            <w:r w:rsidRPr="00481D2D">
              <w:t>c39:</w:t>
            </w:r>
            <w:r w:rsidRPr="00481D2D">
              <w:tab/>
              <w:t xml:space="preserve">IF A.162/54 THEN m </w:t>
            </w:r>
            <w:smartTag w:uri="urn:schemas-microsoft-com:office:smarttags" w:element="stockticker">
              <w:r w:rsidRPr="00481D2D">
                <w:t>ELSE</w:t>
              </w:r>
            </w:smartTag>
            <w:r w:rsidRPr="00481D2D">
              <w:t xml:space="preserve"> n/a - - the Session Inititation Protocol (SIP) "Replaces" header.</w:t>
            </w:r>
          </w:p>
          <w:p w14:paraId="7A5808B6" w14:textId="77777777" w:rsidR="00DB5DF4" w:rsidRPr="00481D2D" w:rsidRDefault="00826B9F" w:rsidP="00BC0954">
            <w:pPr>
              <w:pStyle w:val="TAN"/>
              <w:rPr>
                <w:szCs w:val="24"/>
              </w:rPr>
            </w:pPr>
            <w:r w:rsidRPr="00481D2D">
              <w:t>c40:</w:t>
            </w:r>
            <w:r w:rsidRPr="00481D2D">
              <w:tab/>
              <w:t xml:space="preserve">IF A.162/54 THEN i </w:t>
            </w:r>
            <w:smartTag w:uri="urn:schemas-microsoft-com:office:smarttags" w:element="stockticker">
              <w:r w:rsidRPr="00481D2D">
                <w:t>ELSE</w:t>
              </w:r>
            </w:smartTag>
            <w:r w:rsidRPr="00481D2D">
              <w:t xml:space="preserve"> n/a - - the Session Inititation Protocol (SIP) "Replaces" header.</w:t>
            </w:r>
          </w:p>
        </w:tc>
      </w:tr>
      <w:tr w:rsidR="004D2FED" w:rsidRPr="00481D2D" w14:paraId="5D6CB547" w14:textId="77777777">
        <w:trPr>
          <w:cantSplit/>
        </w:trPr>
        <w:tc>
          <w:tcPr>
            <w:tcW w:w="9642" w:type="dxa"/>
            <w:gridSpan w:val="8"/>
          </w:tcPr>
          <w:p w14:paraId="7963E341" w14:textId="77777777" w:rsidR="004D2FED" w:rsidRPr="00481D2D" w:rsidRDefault="004D2FED" w:rsidP="004D2FED">
            <w:pPr>
              <w:pStyle w:val="TAN"/>
              <w:keepNext w:val="0"/>
              <w:keepLines w:val="0"/>
            </w:pPr>
            <w:r w:rsidRPr="00481D2D">
              <w:t>c41:</w:t>
            </w:r>
            <w:r w:rsidRPr="00481D2D">
              <w:tab/>
              <w:t xml:space="preserve">IF A.162/55 THEN m </w:t>
            </w:r>
            <w:smartTag w:uri="urn:schemas-microsoft-com:office:smarttags" w:element="stockticker">
              <w:r w:rsidRPr="00481D2D">
                <w:t>ELSE</w:t>
              </w:r>
            </w:smartTag>
            <w:r w:rsidRPr="00481D2D">
              <w:t xml:space="preserve"> n/a - - the Session Inititation Protocol (SIP) "Join" header.</w:t>
            </w:r>
          </w:p>
          <w:p w14:paraId="08121EDE" w14:textId="77777777" w:rsidR="004D2FED" w:rsidRPr="00481D2D" w:rsidRDefault="004D2FED" w:rsidP="004D2FED">
            <w:pPr>
              <w:pStyle w:val="TAN"/>
              <w:keepNext w:val="0"/>
              <w:keepLines w:val="0"/>
            </w:pPr>
            <w:r w:rsidRPr="00481D2D">
              <w:t>c42:</w:t>
            </w:r>
            <w:r w:rsidRPr="00481D2D">
              <w:tab/>
              <w:t xml:space="preserve">IF A.162/55 THEN i </w:t>
            </w:r>
            <w:smartTag w:uri="urn:schemas-microsoft-com:office:smarttags" w:element="stockticker">
              <w:r w:rsidRPr="00481D2D">
                <w:t>ELSE</w:t>
              </w:r>
            </w:smartTag>
            <w:r w:rsidRPr="00481D2D">
              <w:t xml:space="preserve"> n/a - - the Session Inititation Protocol (SIP) "Join" header.</w:t>
            </w:r>
          </w:p>
          <w:p w14:paraId="3A36CDA4" w14:textId="77777777" w:rsidR="004D2FED" w:rsidRPr="00481D2D" w:rsidRDefault="004D2FED" w:rsidP="004D2FED">
            <w:pPr>
              <w:pStyle w:val="TAN"/>
              <w:keepNext w:val="0"/>
              <w:keepLines w:val="0"/>
            </w:pPr>
            <w:r w:rsidRPr="00481D2D">
              <w:t>c43:</w:t>
            </w:r>
            <w:r w:rsidRPr="00481D2D">
              <w:tab/>
              <w:t xml:space="preserve">IF A.162/57 THEN m </w:t>
            </w:r>
            <w:smartTag w:uri="urn:schemas-microsoft-com:office:smarttags" w:element="stockticker">
              <w:r w:rsidRPr="00481D2D">
                <w:t>ELSE</w:t>
              </w:r>
            </w:smartTag>
            <w:r w:rsidRPr="00481D2D">
              <w:t xml:space="preserve"> n/a - - an extension to the session initiation protocol for request history information.</w:t>
            </w:r>
          </w:p>
          <w:p w14:paraId="637BDFBF" w14:textId="77777777" w:rsidR="004D2FED" w:rsidRPr="00481D2D" w:rsidRDefault="004D2FED" w:rsidP="004D2FED">
            <w:pPr>
              <w:pStyle w:val="TAN"/>
              <w:keepNext w:val="0"/>
              <w:keepLines w:val="0"/>
            </w:pPr>
            <w:r w:rsidRPr="00481D2D">
              <w:t>c44:</w:t>
            </w:r>
            <w:r w:rsidRPr="00481D2D">
              <w:tab/>
              <w:t xml:space="preserve">IF A.162/60 THEN m </w:t>
            </w:r>
            <w:smartTag w:uri="urn:schemas-microsoft-com:office:smarttags" w:element="stockticker">
              <w:r w:rsidRPr="00481D2D">
                <w:t>ELSE</w:t>
              </w:r>
            </w:smartTag>
            <w:r w:rsidRPr="00481D2D">
              <w:t xml:space="preserve"> n/a - - the P-User-Database private header extension.</w:t>
            </w:r>
          </w:p>
          <w:p w14:paraId="2243940E" w14:textId="77777777" w:rsidR="004D2FED" w:rsidRPr="00481D2D" w:rsidRDefault="004D2FED" w:rsidP="004D2FED">
            <w:pPr>
              <w:pStyle w:val="TAN"/>
              <w:keepNext w:val="0"/>
              <w:keepLines w:val="0"/>
            </w:pPr>
            <w:r w:rsidRPr="00481D2D">
              <w:t>c45:</w:t>
            </w:r>
            <w:r w:rsidRPr="00481D2D">
              <w:tab/>
              <w:t xml:space="preserve">IF A.162/66A THEN m </w:t>
            </w:r>
            <w:smartTag w:uri="urn:schemas-microsoft-com:office:smarttags" w:element="stockticker">
              <w:r w:rsidRPr="00481D2D">
                <w:t>ELSE</w:t>
              </w:r>
            </w:smartTag>
            <w:r w:rsidRPr="00481D2D">
              <w:t xml:space="preserve"> n/a - - making the first query to the database in order to populate the P-Profile-Key header.</w:t>
            </w:r>
          </w:p>
          <w:p w14:paraId="1593A59F" w14:textId="77777777" w:rsidR="004D2FED" w:rsidRPr="00481D2D" w:rsidRDefault="004D2FED" w:rsidP="004D2FED">
            <w:pPr>
              <w:pStyle w:val="TAN"/>
              <w:keepNext w:val="0"/>
              <w:keepLines w:val="0"/>
              <w:rPr>
                <w:rFonts w:eastAsia="MS Mincho"/>
              </w:rPr>
            </w:pPr>
            <w:r w:rsidRPr="00481D2D">
              <w:t>c46:</w:t>
            </w:r>
            <w:r w:rsidRPr="00481D2D">
              <w:tab/>
              <w:t xml:space="preserve">IF A.162/66B THEN m </w:t>
            </w:r>
            <w:smartTag w:uri="urn:schemas-microsoft-com:office:smarttags" w:element="stockticker">
              <w:r w:rsidRPr="00481D2D">
                <w:t>ELSE</w:t>
              </w:r>
            </w:smartTag>
            <w:r w:rsidRPr="00481D2D">
              <w:t xml:space="preserve"> n/a - - </w:t>
            </w:r>
            <w:r w:rsidRPr="00481D2D">
              <w:rPr>
                <w:rFonts w:eastAsia="MS Mincho"/>
              </w:rPr>
              <w:t>using the information in the P-Profile-Key header.</w:t>
            </w:r>
          </w:p>
          <w:p w14:paraId="5C4571A4" w14:textId="77777777" w:rsidR="004D2FED" w:rsidRPr="00481D2D" w:rsidRDefault="004D2FED" w:rsidP="004D2FED">
            <w:pPr>
              <w:pStyle w:val="TAN"/>
            </w:pPr>
            <w:r w:rsidRPr="00481D2D">
              <w:t>c47:</w:t>
            </w:r>
            <w:r w:rsidRPr="00481D2D">
              <w:tab/>
              <w:t xml:space="preserve">IF A.162/70 THEN m </w:t>
            </w:r>
            <w:smartTag w:uri="urn:schemas-microsoft-com:office:smarttags" w:element="stockticker">
              <w:r w:rsidRPr="00481D2D">
                <w:t>ELSE</w:t>
              </w:r>
            </w:smartTag>
            <w:r w:rsidRPr="00481D2D">
              <w:t xml:space="preserve"> n/a - - SIP location conveyance.</w:t>
            </w:r>
          </w:p>
          <w:p w14:paraId="6F259936" w14:textId="77777777" w:rsidR="004D2FED" w:rsidRPr="00481D2D" w:rsidRDefault="004D2FED" w:rsidP="004D2FED">
            <w:pPr>
              <w:pStyle w:val="TAN"/>
              <w:keepNext w:val="0"/>
              <w:keepLines w:val="0"/>
              <w:rPr>
                <w:rFonts w:eastAsia="MS Mincho"/>
              </w:rPr>
            </w:pPr>
            <w:r w:rsidRPr="00481D2D">
              <w:t>c48:</w:t>
            </w:r>
            <w:r w:rsidRPr="00481D2D">
              <w:tab/>
              <w:t xml:space="preserve">IF A.162/70A THEN m </w:t>
            </w:r>
            <w:smartTag w:uri="urn:schemas-microsoft-com:office:smarttags" w:element="stockticker">
              <w:r w:rsidRPr="00481D2D">
                <w:t>ELSE</w:t>
              </w:r>
            </w:smartTag>
            <w:r w:rsidRPr="00481D2D">
              <w:t xml:space="preserve"> IF A.162/70B THEN i </w:t>
            </w:r>
            <w:smartTag w:uri="urn:schemas-microsoft-com:office:smarttags" w:element="stockticker">
              <w:r w:rsidRPr="00481D2D">
                <w:t>ELSE</w:t>
              </w:r>
            </w:smartTag>
            <w:r w:rsidRPr="00481D2D">
              <w:t xml:space="preserve"> n/a - - addition or modification of location in a SIP method, passes on locations in SIP method without modification.</w:t>
            </w:r>
          </w:p>
          <w:p w14:paraId="10739765" w14:textId="77777777" w:rsidR="004D2FED" w:rsidRPr="00481D2D" w:rsidRDefault="004D2FED" w:rsidP="004D2FED">
            <w:pPr>
              <w:pStyle w:val="TAN"/>
              <w:keepNext w:val="0"/>
              <w:keepLines w:val="0"/>
            </w:pPr>
            <w:r w:rsidRPr="00481D2D">
              <w:rPr>
                <w:rFonts w:eastAsia="MS Mincho"/>
              </w:rPr>
              <w:t>c49:</w:t>
            </w:r>
            <w:r w:rsidRPr="00481D2D">
              <w:rPr>
                <w:rFonts w:eastAsia="MS Mincho"/>
              </w:rPr>
              <w:tab/>
              <w:t xml:space="preserve">IF A.162/80 THEN m </w:t>
            </w:r>
            <w:smartTag w:uri="urn:schemas-microsoft-com:office:smarttags" w:element="stockticker">
              <w:r w:rsidRPr="00481D2D">
                <w:rPr>
                  <w:rFonts w:eastAsia="MS Mincho"/>
                </w:rPr>
                <w:t>ELSE</w:t>
              </w:r>
            </w:smartTag>
            <w:r w:rsidRPr="00481D2D">
              <w:rPr>
                <w:rFonts w:eastAsia="MS Mincho"/>
              </w:rPr>
              <w:t xml:space="preserve"> n/a - - </w:t>
            </w:r>
            <w:r w:rsidRPr="00481D2D">
              <w:t xml:space="preserve">communications resource priority for </w:t>
            </w:r>
            <w:r w:rsidRPr="00481D2D">
              <w:rPr>
                <w:szCs w:val="24"/>
              </w:rPr>
              <w:t>the session initiation protocol.</w:t>
            </w:r>
          </w:p>
          <w:p w14:paraId="3D83AB06" w14:textId="77777777" w:rsidR="004D2FED" w:rsidRPr="00481D2D" w:rsidRDefault="004D2FED" w:rsidP="004D2FED">
            <w:pPr>
              <w:pStyle w:val="TAN"/>
              <w:keepNext w:val="0"/>
              <w:keepLines w:val="0"/>
            </w:pPr>
            <w:r w:rsidRPr="00481D2D">
              <w:t>c50:</w:t>
            </w:r>
            <w:r w:rsidRPr="00481D2D">
              <w:tab/>
              <w:t xml:space="preserve">IF A.162/76 THEN m </w:t>
            </w:r>
            <w:smartTag w:uri="urn:schemas-microsoft-com:office:smarttags" w:element="stockticker">
              <w:r w:rsidRPr="00481D2D">
                <w:t>ELSE</w:t>
              </w:r>
            </w:smartTag>
            <w:r w:rsidRPr="00481D2D">
              <w:t xml:space="preserve"> n/a - - the SIP P-Early-Media private header extension for authorization of early media.</w:t>
            </w:r>
          </w:p>
          <w:p w14:paraId="7F44DAE5" w14:textId="77777777" w:rsidR="004D2FED" w:rsidRPr="00481D2D" w:rsidRDefault="004D2FED" w:rsidP="004D2FED">
            <w:pPr>
              <w:pStyle w:val="TAN"/>
              <w:keepNext w:val="0"/>
              <w:keepLines w:val="0"/>
            </w:pPr>
            <w:r w:rsidRPr="00481D2D">
              <w:t>c52:</w:t>
            </w:r>
            <w:r w:rsidRPr="00481D2D">
              <w:tab/>
              <w:t xml:space="preserve">IF A.162/84A THEN m </w:t>
            </w:r>
            <w:smartTag w:uri="urn:schemas-microsoft-com:office:smarttags" w:element="stockticker">
              <w:r w:rsidRPr="00481D2D">
                <w:t>ELSE</w:t>
              </w:r>
            </w:smartTag>
            <w:r w:rsidRPr="00481D2D">
              <w:t xml:space="preserve"> n/a - - act as authentication entity within the trust domain for asserted service.</w:t>
            </w:r>
          </w:p>
          <w:p w14:paraId="0F8E7B9B" w14:textId="77777777" w:rsidR="004D2FED" w:rsidRPr="00481D2D" w:rsidRDefault="004D2FED" w:rsidP="004D2FED">
            <w:pPr>
              <w:pStyle w:val="TAN"/>
            </w:pPr>
            <w:r w:rsidRPr="00481D2D">
              <w:t>c53:</w:t>
            </w:r>
            <w:r w:rsidRPr="00481D2D">
              <w:tab/>
              <w:t xml:space="preserve">IF A.162/84 THEN m </w:t>
            </w:r>
            <w:smartTag w:uri="urn:schemas-microsoft-com:office:smarttags" w:element="stockticker">
              <w:r w:rsidRPr="00481D2D">
                <w:t>ELSE</w:t>
              </w:r>
            </w:smartTag>
            <w:r w:rsidRPr="00481D2D">
              <w:t xml:space="preserve"> n/a - - SIP extension for the identification of services</w:t>
            </w:r>
            <w:r w:rsidRPr="00481D2D">
              <w:rPr>
                <w:rFonts w:eastAsia="MS Mincho"/>
              </w:rPr>
              <w:t>.</w:t>
            </w:r>
          </w:p>
          <w:p w14:paraId="682898E3" w14:textId="77777777" w:rsidR="004D2FED" w:rsidRPr="00481D2D" w:rsidRDefault="004D2FED" w:rsidP="004D2FED">
            <w:pPr>
              <w:pStyle w:val="TAN"/>
              <w:keepNext w:val="0"/>
              <w:keepLines w:val="0"/>
            </w:pPr>
            <w:r w:rsidRPr="00481D2D">
              <w:t>c54:</w:t>
            </w:r>
            <w:r w:rsidRPr="00481D2D">
              <w:tab/>
              <w:t xml:space="preserve">IF A.162/84 OR A.162/30B THEN m </w:t>
            </w:r>
            <w:smartTag w:uri="urn:schemas-microsoft-com:office:smarttags" w:element="stockticker">
              <w:r w:rsidRPr="00481D2D">
                <w:t>ELSE</w:t>
              </w:r>
            </w:smartTag>
            <w:r w:rsidRPr="00481D2D">
              <w:t xml:space="preserve"> i - - SIP extension for the identification of services or subsequent entity within trust network that can route outside the trust network.</w:t>
            </w:r>
          </w:p>
          <w:p w14:paraId="787E236A" w14:textId="77777777" w:rsidR="004D2FED" w:rsidRPr="00481D2D" w:rsidRDefault="004D2FED" w:rsidP="004D2FED">
            <w:pPr>
              <w:pStyle w:val="TAN"/>
            </w:pPr>
            <w:r w:rsidRPr="00481D2D">
              <w:t>c55:</w:t>
            </w:r>
            <w:r w:rsidRPr="00481D2D">
              <w:tab/>
              <w:t xml:space="preserve">IF A.162/85 THEN m </w:t>
            </w:r>
            <w:smartTag w:uri="urn:schemas-microsoft-com:office:smarttags" w:element="stockticker">
              <w:r w:rsidRPr="00481D2D">
                <w:t>ELSE</w:t>
              </w:r>
            </w:smartTag>
            <w:r w:rsidRPr="00481D2D">
              <w:t xml:space="preserve"> n/a - - a framework for consent-based communications in SIP.</w:t>
            </w:r>
          </w:p>
          <w:p w14:paraId="1A218961" w14:textId="77777777" w:rsidR="004D2FED" w:rsidRPr="00481D2D" w:rsidRDefault="004D2FED" w:rsidP="004D2FED">
            <w:pPr>
              <w:pStyle w:val="TAN"/>
              <w:keepNext w:val="0"/>
              <w:keepLines w:val="0"/>
            </w:pPr>
            <w:r w:rsidRPr="00481D2D">
              <w:t>c56:</w:t>
            </w:r>
            <w:r w:rsidRPr="00481D2D">
              <w:tab/>
              <w:t xml:space="preserve">IF A.162/85 THEN i </w:t>
            </w:r>
            <w:smartTag w:uri="urn:schemas-microsoft-com:office:smarttags" w:element="stockticker">
              <w:r w:rsidRPr="00481D2D">
                <w:t>ELSE</w:t>
              </w:r>
            </w:smartTag>
            <w:r w:rsidRPr="00481D2D">
              <w:t xml:space="preserve"> n/a - - a framework for consent-based communications in SIP.</w:t>
            </w:r>
          </w:p>
          <w:p w14:paraId="13A0090F" w14:textId="77777777" w:rsidR="004D2FED" w:rsidRPr="00481D2D" w:rsidRDefault="004D2FED" w:rsidP="004D2FED">
            <w:pPr>
              <w:pStyle w:val="TAN"/>
              <w:rPr>
                <w:szCs w:val="24"/>
              </w:rPr>
            </w:pPr>
            <w:r w:rsidRPr="00481D2D">
              <w:rPr>
                <w:szCs w:val="24"/>
              </w:rPr>
              <w:t>c57:</w:t>
            </w:r>
            <w:r w:rsidRPr="00481D2D">
              <w:rPr>
                <w:szCs w:val="24"/>
              </w:rPr>
              <w:tab/>
              <w:t xml:space="preserve">IF A.162/86 THEN m - - </w:t>
            </w:r>
            <w:r w:rsidRPr="00481D2D">
              <w:t>transporting user to user information for call centers using SIP.</w:t>
            </w:r>
          </w:p>
          <w:p w14:paraId="7D884E7A" w14:textId="77777777" w:rsidR="004D2FED" w:rsidRPr="00481D2D" w:rsidRDefault="004D2FED" w:rsidP="004D2FED">
            <w:pPr>
              <w:pStyle w:val="TAN"/>
              <w:keepNext w:val="0"/>
              <w:keepLines w:val="0"/>
            </w:pPr>
            <w:r w:rsidRPr="00481D2D">
              <w:rPr>
                <w:szCs w:val="24"/>
              </w:rPr>
              <w:t>c58:</w:t>
            </w:r>
            <w:r w:rsidRPr="00481D2D">
              <w:rPr>
                <w:szCs w:val="24"/>
              </w:rPr>
              <w:tab/>
              <w:t xml:space="preserve">IF A.162/86 THEN i - - </w:t>
            </w:r>
            <w:r w:rsidRPr="00481D2D">
              <w:t>transporting user to user information for call centers using SIP.</w:t>
            </w:r>
          </w:p>
          <w:p w14:paraId="713789D7" w14:textId="77777777" w:rsidR="004D2FED" w:rsidRPr="00481D2D" w:rsidRDefault="004D2FED" w:rsidP="004D2FED">
            <w:pPr>
              <w:pStyle w:val="TAN"/>
              <w:keepNext w:val="0"/>
              <w:keepLines w:val="0"/>
            </w:pPr>
            <w:r w:rsidRPr="00481D2D">
              <w:t>c59:</w:t>
            </w:r>
            <w:r w:rsidRPr="00481D2D">
              <w:tab/>
              <w:t xml:space="preserve">IF A.162/87 THEN m </w:t>
            </w:r>
            <w:smartTag w:uri="urn:schemas-microsoft-com:office:smarttags" w:element="stockticker">
              <w:r w:rsidRPr="00481D2D">
                <w:t>ELSE</w:t>
              </w:r>
            </w:smartTag>
            <w:r w:rsidRPr="00481D2D">
              <w:t xml:space="preserve"> n/a - - </w:t>
            </w:r>
            <w:r w:rsidRPr="00481D2D">
              <w:rPr>
                <w:rFonts w:eastAsia="SimSun"/>
              </w:rPr>
              <w:t>the SIP P-Private-Network-Indication private-header (P-Header)</w:t>
            </w:r>
            <w:r w:rsidRPr="00481D2D">
              <w:t>.</w:t>
            </w:r>
          </w:p>
          <w:p w14:paraId="7AAFF01E" w14:textId="77777777" w:rsidR="004D2FED" w:rsidRPr="00481D2D" w:rsidRDefault="004D2FED" w:rsidP="004D2FED">
            <w:pPr>
              <w:pStyle w:val="TAN"/>
              <w:keepNext w:val="0"/>
              <w:keepLines w:val="0"/>
            </w:pPr>
            <w:r w:rsidRPr="00481D2D">
              <w:rPr>
                <w:szCs w:val="24"/>
              </w:rPr>
              <w:t>c60:</w:t>
            </w:r>
            <w:r w:rsidRPr="00481D2D">
              <w:rPr>
                <w:szCs w:val="24"/>
              </w:rPr>
              <w:tab/>
              <w:t xml:space="preserve">IF A.162/88 THEN m - - </w:t>
            </w:r>
            <w:r w:rsidRPr="00481D2D">
              <w:t>the SIP P-Served-User private header.</w:t>
            </w:r>
          </w:p>
          <w:p w14:paraId="4A9BA835" w14:textId="77777777" w:rsidR="004D2FED" w:rsidRPr="00481D2D" w:rsidRDefault="004D2FED" w:rsidP="004D2FED">
            <w:pPr>
              <w:pStyle w:val="TAN"/>
              <w:rPr>
                <w:szCs w:val="24"/>
              </w:rPr>
            </w:pPr>
            <w:r w:rsidRPr="00481D2D">
              <w:rPr>
                <w:szCs w:val="24"/>
              </w:rPr>
              <w:t>c63:</w:t>
            </w:r>
            <w:r w:rsidRPr="00481D2D">
              <w:rPr>
                <w:szCs w:val="24"/>
              </w:rPr>
              <w:tab/>
              <w:t xml:space="preserve">IF A.162/81 THEN m </w:t>
            </w:r>
            <w:smartTag w:uri="urn:schemas-microsoft-com:office:smarttags" w:element="stockticker">
              <w:r w:rsidRPr="00481D2D">
                <w:rPr>
                  <w:szCs w:val="24"/>
                </w:rPr>
                <w:t>ELSE</w:t>
              </w:r>
            </w:smartTag>
            <w:r w:rsidRPr="00481D2D">
              <w:rPr>
                <w:szCs w:val="24"/>
              </w:rPr>
              <w:t xml:space="preserve"> n/a - - </w:t>
            </w:r>
            <w:r w:rsidRPr="00481D2D">
              <w:rPr>
                <w:rFonts w:eastAsia="SimSun"/>
                <w:lang w:eastAsia="zh-CN"/>
              </w:rPr>
              <w:t>addressing an amplification vulnerability in session initiation protocol forking proxies.</w:t>
            </w:r>
          </w:p>
          <w:p w14:paraId="5090D617" w14:textId="77777777" w:rsidR="004D2FED" w:rsidRPr="00481D2D" w:rsidRDefault="004D2FED" w:rsidP="004D2FED">
            <w:pPr>
              <w:pStyle w:val="TAN"/>
              <w:keepNext w:val="0"/>
              <w:keepLines w:val="0"/>
              <w:rPr>
                <w:rFonts w:eastAsia="SimSun"/>
                <w:lang w:eastAsia="zh-CN"/>
              </w:rPr>
            </w:pPr>
            <w:r w:rsidRPr="00481D2D">
              <w:rPr>
                <w:szCs w:val="24"/>
              </w:rPr>
              <w:t>c64:</w:t>
            </w:r>
            <w:r w:rsidRPr="00481D2D">
              <w:rPr>
                <w:szCs w:val="24"/>
              </w:rPr>
              <w:tab/>
              <w:t xml:space="preserve">IF A.162/81 </w:t>
            </w:r>
            <w:smartTag w:uri="urn:schemas-microsoft-com:office:smarttags" w:element="stockticker">
              <w:r w:rsidRPr="00481D2D">
                <w:rPr>
                  <w:szCs w:val="24"/>
                </w:rPr>
                <w:t>AND</w:t>
              </w:r>
            </w:smartTag>
            <w:r w:rsidRPr="00481D2D">
              <w:rPr>
                <w:szCs w:val="24"/>
              </w:rPr>
              <w:t xml:space="preserve"> A.162/6 THEN m </w:t>
            </w:r>
            <w:smartTag w:uri="urn:schemas-microsoft-com:office:smarttags" w:element="stockticker">
              <w:r w:rsidRPr="00481D2D">
                <w:rPr>
                  <w:szCs w:val="24"/>
                </w:rPr>
                <w:t>ELSE</w:t>
              </w:r>
            </w:smartTag>
            <w:r w:rsidRPr="00481D2D">
              <w:rPr>
                <w:szCs w:val="24"/>
              </w:rPr>
              <w:t xml:space="preserve"> IF A.162/81 </w:t>
            </w:r>
            <w:smartTag w:uri="urn:schemas-microsoft-com:office:smarttags" w:element="stockticker">
              <w:r w:rsidRPr="00481D2D">
                <w:rPr>
                  <w:szCs w:val="24"/>
                </w:rPr>
                <w:t>AND</w:t>
              </w:r>
            </w:smartTag>
            <w:r w:rsidRPr="00481D2D">
              <w:rPr>
                <w:szCs w:val="24"/>
              </w:rPr>
              <w:t xml:space="preserve"> NOT A.162/6 THEN i </w:t>
            </w:r>
            <w:smartTag w:uri="urn:schemas-microsoft-com:office:smarttags" w:element="stockticker">
              <w:r w:rsidRPr="00481D2D">
                <w:rPr>
                  <w:szCs w:val="24"/>
                </w:rPr>
                <w:t>ELSE</w:t>
              </w:r>
            </w:smartTag>
            <w:r w:rsidRPr="00481D2D">
              <w:rPr>
                <w:szCs w:val="24"/>
              </w:rPr>
              <w:t xml:space="preserve"> n/a - - </w:t>
            </w:r>
            <w:r w:rsidRPr="00481D2D">
              <w:rPr>
                <w:rFonts w:eastAsia="SimSun"/>
                <w:lang w:eastAsia="zh-CN"/>
              </w:rPr>
              <w:t xml:space="preserve">addressing an amplification vulnerability in session initiation protocol forking proxies, </w:t>
            </w:r>
            <w:r w:rsidRPr="00481D2D">
              <w:t>forking of initial requests</w:t>
            </w:r>
            <w:r w:rsidRPr="00481D2D">
              <w:rPr>
                <w:rFonts w:eastAsia="SimSun"/>
                <w:lang w:eastAsia="zh-CN"/>
              </w:rPr>
              <w:t>.</w:t>
            </w:r>
          </w:p>
          <w:p w14:paraId="5F720C37" w14:textId="77777777" w:rsidR="004D2FED" w:rsidRPr="00481D2D" w:rsidRDefault="004D2FED" w:rsidP="004D2FED">
            <w:pPr>
              <w:pStyle w:val="TAN"/>
              <w:keepNext w:val="0"/>
              <w:keepLines w:val="0"/>
            </w:pPr>
            <w:r w:rsidRPr="00481D2D">
              <w:rPr>
                <w:rFonts w:eastAsia="SimSun"/>
                <w:lang w:eastAsia="zh-CN"/>
              </w:rPr>
              <w:t>c65:</w:t>
            </w:r>
            <w:r w:rsidRPr="00481D2D">
              <w:rPr>
                <w:rFonts w:eastAsia="SimSun"/>
                <w:lang w:eastAsia="zh-CN"/>
              </w:rPr>
              <w:tab/>
              <w:t xml:space="preserve">IF A.162/20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SIP INFO method and package framework.</w:t>
            </w:r>
          </w:p>
          <w:p w14:paraId="354B8E58" w14:textId="77777777" w:rsidR="004D2FED" w:rsidRPr="00481D2D" w:rsidRDefault="004D2FED" w:rsidP="004D2FED">
            <w:pPr>
              <w:pStyle w:val="TAN"/>
              <w:keepNext w:val="0"/>
              <w:keepLines w:val="0"/>
              <w:rPr>
                <w:rFonts w:eastAsia="SimSun"/>
                <w:lang w:eastAsia="zh-CN"/>
              </w:rPr>
            </w:pPr>
            <w:r w:rsidRPr="00481D2D">
              <w:rPr>
                <w:rFonts w:eastAsia="SimSun"/>
                <w:lang w:eastAsia="zh-CN"/>
              </w:rPr>
              <w:t>c66:</w:t>
            </w:r>
            <w:r w:rsidRPr="00481D2D">
              <w:rPr>
                <w:rFonts w:eastAsia="SimSun"/>
                <w:lang w:eastAsia="zh-CN"/>
              </w:rPr>
              <w:tab/>
              <w:t xml:space="preserve">IF A.162/20 THEN i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SIP INFO method and package framework.</w:t>
            </w:r>
          </w:p>
          <w:p w14:paraId="2EA0A32E" w14:textId="77777777" w:rsidR="004D2FED" w:rsidRPr="00481D2D" w:rsidRDefault="004D2FED" w:rsidP="004D2FED">
            <w:pPr>
              <w:pStyle w:val="TAN"/>
            </w:pPr>
            <w:r w:rsidRPr="00481D2D">
              <w:rPr>
                <w:szCs w:val="24"/>
              </w:rPr>
              <w:t>c67:</w:t>
            </w:r>
            <w:r w:rsidR="006E59FF" w:rsidRPr="00481D2D">
              <w:rPr>
                <w:szCs w:val="24"/>
              </w:rPr>
              <w:tab/>
            </w:r>
            <w:r w:rsidRPr="00481D2D">
              <w:rPr>
                <w:szCs w:val="24"/>
              </w:rPr>
              <w:t xml:space="preserve">IF A.162/97 THEN m </w:t>
            </w:r>
            <w:smartTag w:uri="urn:schemas-microsoft-com:office:smarttags" w:element="stockticker">
              <w:r w:rsidRPr="00481D2D">
                <w:rPr>
                  <w:szCs w:val="24"/>
                </w:rPr>
                <w:t>ELSE</w:t>
              </w:r>
            </w:smartTag>
            <w:r w:rsidRPr="00481D2D">
              <w:rPr>
                <w:szCs w:val="24"/>
              </w:rPr>
              <w:t xml:space="preserve"> n/a - -</w:t>
            </w:r>
            <w:r w:rsidRPr="00481D2D">
              <w:t xml:space="preserve"> requesting answering modes for SIP.</w:t>
            </w:r>
          </w:p>
          <w:p w14:paraId="63A0F40D" w14:textId="77777777" w:rsidR="004D2FED" w:rsidRPr="00481D2D" w:rsidRDefault="004D2FED" w:rsidP="004D2FED">
            <w:pPr>
              <w:pStyle w:val="TAN"/>
            </w:pPr>
            <w:r w:rsidRPr="00481D2D">
              <w:t>c68:</w:t>
            </w:r>
            <w:r w:rsidR="006E59FF" w:rsidRPr="00481D2D">
              <w:rPr>
                <w:szCs w:val="24"/>
              </w:rPr>
              <w:tab/>
            </w:r>
            <w:r w:rsidRPr="00481D2D">
              <w:rPr>
                <w:szCs w:val="24"/>
              </w:rPr>
              <w:t xml:space="preserve">IF NOT A.162/97 THEN n/a </w:t>
            </w:r>
            <w:smartTag w:uri="urn:schemas-microsoft-com:office:smarttags" w:element="stockticker">
              <w:r w:rsidRPr="00481D2D">
                <w:rPr>
                  <w:szCs w:val="24"/>
                </w:rPr>
                <w:t>ELSE</w:t>
              </w:r>
            </w:smartTag>
            <w:r w:rsidRPr="00481D2D">
              <w:rPr>
                <w:szCs w:val="24"/>
              </w:rPr>
              <w:t xml:space="preserve"> IF A.162/97A THEN m </w:t>
            </w:r>
            <w:smartTag w:uri="urn:schemas-microsoft-com:office:smarttags" w:element="stockticker">
              <w:r w:rsidRPr="00481D2D">
                <w:rPr>
                  <w:szCs w:val="24"/>
                </w:rPr>
                <w:t>ELSE</w:t>
              </w:r>
            </w:smartTag>
            <w:r w:rsidRPr="00481D2D">
              <w:rPr>
                <w:szCs w:val="24"/>
              </w:rPr>
              <w:t xml:space="preserve"> i - -</w:t>
            </w:r>
            <w:r w:rsidRPr="00481D2D">
              <w:t xml:space="preserve"> requesting answering modes for SIP, adding, deleting or reading the Answer-Mode header or Priv-Answer-Mode header before proxying the request or response.</w:t>
            </w:r>
          </w:p>
          <w:p w14:paraId="30BF767B" w14:textId="77777777" w:rsidR="004D2FED" w:rsidRPr="00481D2D" w:rsidRDefault="004D2FED" w:rsidP="004D2FED">
            <w:pPr>
              <w:pStyle w:val="TAN"/>
            </w:pPr>
            <w:r w:rsidRPr="00481D2D">
              <w:t>c69:</w:t>
            </w:r>
            <w:r w:rsidRPr="00481D2D">
              <w:tab/>
              <w:t xml:space="preserve">IF A.162/30C THEN m </w:t>
            </w:r>
            <w:smartTag w:uri="urn:schemas-microsoft-com:office:smarttags" w:element="stockticker">
              <w:r w:rsidRPr="00481D2D">
                <w:t>ELSE</w:t>
              </w:r>
            </w:smartTag>
            <w:r w:rsidRPr="00481D2D">
              <w:t xml:space="preserve"> x - - act as entity passing on identity transparently independent of trust domain.</w:t>
            </w:r>
          </w:p>
          <w:p w14:paraId="3C312BC5" w14:textId="77777777" w:rsidR="004D2FED" w:rsidRPr="00481D2D" w:rsidRDefault="004D2FED" w:rsidP="004D2FED">
            <w:pPr>
              <w:pStyle w:val="TAN"/>
              <w:rPr>
                <w:lang w:eastAsia="ja-JP"/>
              </w:rPr>
            </w:pPr>
            <w:r w:rsidRPr="00481D2D">
              <w:rPr>
                <w:rFonts w:eastAsia="SimSun"/>
                <w:lang w:eastAsia="zh-CN"/>
              </w:rPr>
              <w:t>c70:</w:t>
            </w:r>
            <w:r w:rsidR="006E59FF" w:rsidRPr="00481D2D">
              <w:rPr>
                <w:szCs w:val="24"/>
              </w:rPr>
              <w:tab/>
            </w:r>
            <w:r w:rsidRPr="00481D2D">
              <w:rPr>
                <w:szCs w:val="24"/>
              </w:rPr>
              <w:t xml:space="preserve">IF A.162/101 THEN m </w:t>
            </w:r>
            <w:smartTag w:uri="urn:schemas-microsoft-com:office:smarttags" w:element="stockticker">
              <w:r w:rsidRPr="00481D2D">
                <w:rPr>
                  <w:szCs w:val="24"/>
                </w:rPr>
                <w:t>ELSE</w:t>
              </w:r>
            </w:smartTag>
            <w:r w:rsidRPr="00481D2D">
              <w:rPr>
                <w:szCs w:val="24"/>
              </w:rPr>
              <w:t xml:space="preserve"> n/a - - </w:t>
            </w:r>
            <w:r w:rsidRPr="00481D2D">
              <w:t>the Session-ID header</w:t>
            </w:r>
            <w:r w:rsidRPr="00481D2D">
              <w:rPr>
                <w:rFonts w:eastAsia="SimSun"/>
                <w:lang w:eastAsia="zh-CN"/>
              </w:rPr>
              <w:t>.</w:t>
            </w:r>
          </w:p>
          <w:p w14:paraId="4568EB4C" w14:textId="77777777" w:rsidR="004D2FED" w:rsidRPr="00481D2D" w:rsidRDefault="004D2FED" w:rsidP="004D2FED">
            <w:pPr>
              <w:pStyle w:val="TAN"/>
              <w:rPr>
                <w:lang w:eastAsia="ja-JP"/>
              </w:rPr>
            </w:pPr>
            <w:r w:rsidRPr="00481D2D">
              <w:rPr>
                <w:rFonts w:hint="eastAsia"/>
                <w:lang w:eastAsia="ja-JP"/>
              </w:rPr>
              <w:t>c</w:t>
            </w:r>
            <w:r w:rsidRPr="00481D2D">
              <w:rPr>
                <w:lang w:eastAsia="ja-JP"/>
              </w:rPr>
              <w:t>71</w:t>
            </w:r>
            <w:r w:rsidRPr="00481D2D">
              <w:rPr>
                <w:rFonts w:hint="eastAsia"/>
                <w:lang w:eastAsia="ja-JP"/>
              </w:rPr>
              <w:t>:</w:t>
            </w:r>
            <w:r w:rsidRPr="00481D2D">
              <w:tab/>
            </w:r>
            <w:r w:rsidRPr="00481D2D">
              <w:rPr>
                <w:lang w:eastAsia="ja-JP"/>
              </w:rPr>
              <w:t xml:space="preserve">IF A.162/109 THEN m </w:t>
            </w:r>
            <w:smartTag w:uri="urn:schemas-microsoft-com:office:smarttags" w:element="stockticker">
              <w:r w:rsidRPr="00481D2D">
                <w:rPr>
                  <w:lang w:eastAsia="ja-JP"/>
                </w:rPr>
                <w:t>ELSE</w:t>
              </w:r>
            </w:smartTag>
            <w:r w:rsidRPr="00481D2D">
              <w:rPr>
                <w:lang w:eastAsia="ja-JP"/>
              </w:rPr>
              <w:t xml:space="preserve"> n/a - - request authorization through dialog Identification in the session initiation protocol.</w:t>
            </w:r>
          </w:p>
          <w:p w14:paraId="6517AE6E" w14:textId="77777777" w:rsidR="004D2FED" w:rsidRPr="00481D2D" w:rsidRDefault="004D2FED" w:rsidP="004D2FED">
            <w:pPr>
              <w:pStyle w:val="TAN"/>
              <w:rPr>
                <w:lang w:eastAsia="ja-JP"/>
              </w:rPr>
            </w:pPr>
            <w:r w:rsidRPr="00481D2D">
              <w:rPr>
                <w:rFonts w:hint="eastAsia"/>
                <w:lang w:eastAsia="ja-JP"/>
              </w:rPr>
              <w:t>c</w:t>
            </w:r>
            <w:r w:rsidRPr="00481D2D">
              <w:rPr>
                <w:lang w:eastAsia="ja-JP"/>
              </w:rPr>
              <w:t>72</w:t>
            </w:r>
            <w:r w:rsidRPr="00481D2D">
              <w:rPr>
                <w:rFonts w:hint="eastAsia"/>
                <w:lang w:eastAsia="ja-JP"/>
              </w:rPr>
              <w:t>:</w:t>
            </w:r>
            <w:r w:rsidRPr="00481D2D">
              <w:tab/>
            </w:r>
            <w:r w:rsidRPr="00481D2D">
              <w:rPr>
                <w:lang w:eastAsia="ja-JP"/>
              </w:rPr>
              <w:t xml:space="preserve">IF A.162/109 THEN i </w:t>
            </w:r>
            <w:smartTag w:uri="urn:schemas-microsoft-com:office:smarttags" w:element="stockticker">
              <w:r w:rsidRPr="00481D2D">
                <w:rPr>
                  <w:lang w:eastAsia="ja-JP"/>
                </w:rPr>
                <w:t>ELSE</w:t>
              </w:r>
            </w:smartTag>
            <w:r w:rsidRPr="00481D2D">
              <w:rPr>
                <w:lang w:eastAsia="ja-JP"/>
              </w:rPr>
              <w:t xml:space="preserve"> n/a - - request authorization through dialog Identification in the session initiation protocol.</w:t>
            </w:r>
          </w:p>
          <w:p w14:paraId="588B9A69" w14:textId="77777777" w:rsidR="00E441E1" w:rsidRPr="00481D2D" w:rsidRDefault="004D2FED" w:rsidP="00E441E1">
            <w:pPr>
              <w:pStyle w:val="TAN"/>
              <w:rPr>
                <w:szCs w:val="24"/>
              </w:rPr>
            </w:pPr>
            <w:r w:rsidRPr="00481D2D">
              <w:rPr>
                <w:szCs w:val="24"/>
              </w:rPr>
              <w:t>c73:</w:t>
            </w:r>
            <w:r w:rsidRPr="00481D2D">
              <w:rPr>
                <w:szCs w:val="24"/>
              </w:rPr>
              <w:tab/>
              <w:t xml:space="preserve">IF A.162/110 THEN m </w:t>
            </w:r>
            <w:smartTag w:uri="urn:schemas-microsoft-com:office:smarttags" w:element="stockticker">
              <w:r w:rsidRPr="00481D2D">
                <w:rPr>
                  <w:szCs w:val="24"/>
                </w:rPr>
                <w:t>ELSE</w:t>
              </w:r>
            </w:smartTag>
            <w:r w:rsidRPr="00481D2D">
              <w:rPr>
                <w:szCs w:val="24"/>
              </w:rPr>
              <w:t xml:space="preserve"> n/a - - indication of features supported by proxy.</w:t>
            </w:r>
          </w:p>
          <w:p w14:paraId="7EAF8FEC" w14:textId="77777777" w:rsidR="00E441E1" w:rsidRPr="00481D2D" w:rsidRDefault="00E441E1" w:rsidP="00E441E1">
            <w:pPr>
              <w:pStyle w:val="TAN"/>
            </w:pPr>
            <w:r w:rsidRPr="00481D2D">
              <w:t>c74:</w:t>
            </w:r>
            <w:r w:rsidRPr="00481D2D">
              <w:tab/>
              <w:t xml:space="preserve">IF A.162/115 THEN m </w:t>
            </w:r>
            <w:smartTag w:uri="urn:schemas-microsoft-com:office:smarttags" w:element="stockticker">
              <w:r w:rsidRPr="00481D2D">
                <w:t>ELSE</w:t>
              </w:r>
            </w:smartTag>
            <w:r w:rsidRPr="00481D2D">
              <w:t xml:space="preserve"> </w:t>
            </w:r>
            <w:r w:rsidR="008C7A40" w:rsidRPr="00481D2D">
              <w:t>i</w:t>
            </w:r>
            <w:r w:rsidRPr="00481D2D">
              <w:t xml:space="preserve"> - - PSAP callback indicator.</w:t>
            </w:r>
          </w:p>
          <w:p w14:paraId="30315283" w14:textId="77777777" w:rsidR="00300F8B" w:rsidRPr="00481D2D" w:rsidRDefault="00300F8B" w:rsidP="00E441E1">
            <w:pPr>
              <w:pStyle w:val="TAN"/>
              <w:rPr>
                <w:rFonts w:cs="Arial"/>
                <w:color w:val="0D0D0D"/>
                <w:szCs w:val="18"/>
                <w:lang w:eastAsia="ja-JP"/>
              </w:rPr>
            </w:pPr>
            <w:r w:rsidRPr="00481D2D">
              <w:t>c75:</w:t>
            </w:r>
            <w:r w:rsidRPr="00481D2D">
              <w:tab/>
              <w:t xml:space="preserve">IF A.162/119 THEN o </w:t>
            </w:r>
            <w:smartTag w:uri="urn:schemas-microsoft-com:office:smarttags" w:element="stockticker">
              <w:r w:rsidRPr="00481D2D">
                <w:t>ELSE</w:t>
              </w:r>
            </w:smartTag>
            <w:r w:rsidRPr="00481D2D">
              <w:t xml:space="preserve"> n/a - - </w:t>
            </w:r>
            <w:r w:rsidRPr="00481D2D">
              <w:rPr>
                <w:rFonts w:cs="Arial"/>
                <w:color w:val="0D0D0D"/>
                <w:szCs w:val="18"/>
                <w:lang w:eastAsia="ja-JP"/>
              </w:rPr>
              <w:t>PCRF based P-CSCF restoration.</w:t>
            </w:r>
          </w:p>
          <w:p w14:paraId="6F373624" w14:textId="77777777" w:rsidR="005F1F74" w:rsidRPr="00481D2D" w:rsidRDefault="005F1F74" w:rsidP="00E441E1">
            <w:pPr>
              <w:pStyle w:val="TAN"/>
            </w:pPr>
            <w:r w:rsidRPr="00481D2D">
              <w:t>c76:</w:t>
            </w:r>
            <w:r w:rsidRPr="00481D2D">
              <w:tab/>
              <w:t xml:space="preserve">IF A.162/121 THEN m </w:t>
            </w:r>
            <w:smartTag w:uri="urn:schemas-microsoft-com:office:smarttags" w:element="stockticker">
              <w:r w:rsidRPr="00481D2D">
                <w:t>ELSE</w:t>
              </w:r>
            </w:smartTag>
            <w:r w:rsidRPr="00481D2D">
              <w:t xml:space="preserve"> n/a - - the Relayed-Charge header </w:t>
            </w:r>
            <w:r w:rsidR="00AE532C" w:rsidRPr="00481D2D">
              <w:t xml:space="preserve">field </w:t>
            </w:r>
            <w:r w:rsidRPr="00481D2D">
              <w:t>extension.</w:t>
            </w:r>
          </w:p>
          <w:p w14:paraId="3424F904" w14:textId="77777777" w:rsidR="00B44E3F" w:rsidRPr="00481D2D" w:rsidRDefault="00B44E3F" w:rsidP="00E441E1">
            <w:pPr>
              <w:pStyle w:val="TAN"/>
            </w:pPr>
            <w:r w:rsidRPr="00481D2D">
              <w:t>c77:</w:t>
            </w:r>
            <w:r w:rsidRPr="00481D2D">
              <w:tab/>
              <w:t xml:space="preserve">IF A.162/122 THEN o </w:t>
            </w:r>
            <w:smartTag w:uri="urn:schemas-microsoft-com:office:smarttags" w:element="stockticker">
              <w:r w:rsidRPr="00481D2D">
                <w:t>ELSE</w:t>
              </w:r>
            </w:smartTag>
            <w:r w:rsidRPr="00481D2D">
              <w:t xml:space="preserve"> n/a - - resource sharing.</w:t>
            </w:r>
          </w:p>
          <w:p w14:paraId="0971E4B3" w14:textId="77777777" w:rsidR="00C51814" w:rsidRPr="00481D2D" w:rsidRDefault="00AE1243" w:rsidP="00C51814">
            <w:pPr>
              <w:pStyle w:val="TAN"/>
            </w:pPr>
            <w:r w:rsidRPr="00481D2D">
              <w:t>c78:</w:t>
            </w:r>
            <w:r w:rsidRPr="00481D2D">
              <w:tab/>
              <w:t>IF A.162/43 THEN x ELSE IF A.162/123</w:t>
            </w:r>
            <w:r w:rsidR="00C51814" w:rsidRPr="00481D2D">
              <w:t xml:space="preserve"> THEN m ELSE n/a - - act as subsequent entity within trust network for access network information that can route outside the trust network, the </w:t>
            </w:r>
            <w:r w:rsidR="00C51814" w:rsidRPr="00481D2D">
              <w:rPr>
                <w:lang w:eastAsia="zh-CN"/>
              </w:rPr>
              <w:t>Cellular-Network-Info</w:t>
            </w:r>
            <w:r w:rsidR="00C51814" w:rsidRPr="00481D2D">
              <w:t xml:space="preserve"> header extension.</w:t>
            </w:r>
          </w:p>
          <w:p w14:paraId="715F5D1F" w14:textId="77777777" w:rsidR="00C51814" w:rsidRPr="00481D2D" w:rsidRDefault="00C51814" w:rsidP="00C51814">
            <w:pPr>
              <w:pStyle w:val="TAN"/>
            </w:pPr>
            <w:r w:rsidRPr="00481D2D">
              <w:t>c79:</w:t>
            </w:r>
            <w:r w:rsidRPr="00481D2D">
              <w:tab/>
              <w:t>IF A.162/</w:t>
            </w:r>
            <w:r w:rsidR="00AE1243" w:rsidRPr="00481D2D">
              <w:t>43</w:t>
            </w:r>
            <w:r w:rsidRPr="00481D2D">
              <w:t xml:space="preserve"> OR (A.162/41A AN</w:t>
            </w:r>
            <w:r w:rsidR="00AE1243" w:rsidRPr="00481D2D">
              <w:t>D A.3/2) THEN m ELSE IF A.162/123</w:t>
            </w:r>
            <w:r w:rsidRPr="00481D2D">
              <w:t xml:space="preserve"> THEN i ELSE n/a - - act as subsequent entity within trust network for access network information that can route outside the trust network, the </w:t>
            </w:r>
            <w:r w:rsidRPr="00481D2D">
              <w:rPr>
                <w:lang w:eastAsia="zh-CN"/>
              </w:rPr>
              <w:t>Cellular-Network-Info</w:t>
            </w:r>
            <w:r w:rsidRPr="00481D2D">
              <w:t xml:space="preserve"> header extension (with or without P-CSCF).</w:t>
            </w:r>
          </w:p>
          <w:p w14:paraId="72847402" w14:textId="77777777" w:rsidR="00D46EFC" w:rsidRPr="00481D2D" w:rsidRDefault="0063111F" w:rsidP="00D46EFC">
            <w:pPr>
              <w:pStyle w:val="TAN"/>
            </w:pPr>
            <w:r w:rsidRPr="00481D2D">
              <w:t>c80:</w:t>
            </w:r>
            <w:r w:rsidRPr="00481D2D">
              <w:tab/>
              <w:t xml:space="preserve">IF A.162/124 THEN o </w:t>
            </w:r>
            <w:smartTag w:uri="urn:schemas-microsoft-com:office:smarttags" w:element="stockticker">
              <w:r w:rsidRPr="00481D2D">
                <w:t>ELSE</w:t>
              </w:r>
            </w:smartTag>
            <w:r w:rsidRPr="00481D2D">
              <w:t xml:space="preserve"> n/a - - priority sharing.</w:t>
            </w:r>
          </w:p>
          <w:p w14:paraId="5E635368" w14:textId="77777777" w:rsidR="00D46EFC" w:rsidRPr="00481D2D" w:rsidRDefault="00D46EFC" w:rsidP="00D46EFC">
            <w:pPr>
              <w:pStyle w:val="TAN"/>
            </w:pPr>
            <w:r w:rsidRPr="00481D2D">
              <w:t>c81</w:t>
            </w:r>
            <w:r w:rsidR="00013669" w:rsidRPr="00481D2D">
              <w:t>:</w:t>
            </w:r>
            <w:r w:rsidRPr="00481D2D">
              <w:tab/>
              <w:t xml:space="preserve">IF A.162/126 THEN o ELSE n/a - </w:t>
            </w:r>
            <w:r w:rsidR="00503AF7" w:rsidRPr="00481D2D">
              <w:t xml:space="preserve">- </w:t>
            </w:r>
            <w:r w:rsidRPr="00481D2D">
              <w:t>authenticated identity management in the Session Initiation Protocol.</w:t>
            </w:r>
          </w:p>
          <w:p w14:paraId="23839F2A" w14:textId="77777777" w:rsidR="00D46EFC" w:rsidRPr="00481D2D" w:rsidRDefault="00D46EFC" w:rsidP="00D46EFC">
            <w:pPr>
              <w:pStyle w:val="TAN"/>
            </w:pPr>
            <w:r w:rsidRPr="00481D2D">
              <w:t>c82</w:t>
            </w:r>
            <w:r w:rsidR="00013669" w:rsidRPr="00481D2D">
              <w:t>:</w:t>
            </w:r>
            <w:r w:rsidRPr="00481D2D">
              <w:tab/>
              <w:t xml:space="preserve">IF A.162/128 THEN o ELSE n/a - </w:t>
            </w:r>
            <w:r w:rsidR="00503AF7" w:rsidRPr="00481D2D">
              <w:t xml:space="preserve">- </w:t>
            </w:r>
            <w:r w:rsidRPr="00481D2D">
              <w:rPr>
                <w:lang w:eastAsia="ja-JP"/>
              </w:rPr>
              <w:t xml:space="preserve">the Attestation-Info </w:t>
            </w:r>
            <w:r w:rsidRPr="00481D2D">
              <w:t>header field extension.</w:t>
            </w:r>
          </w:p>
          <w:p w14:paraId="0B7DD4B2" w14:textId="77777777" w:rsidR="00013669" w:rsidRPr="00481D2D" w:rsidRDefault="00D46EFC" w:rsidP="00013669">
            <w:pPr>
              <w:pStyle w:val="TAN"/>
            </w:pPr>
            <w:r w:rsidRPr="00481D2D">
              <w:t>c83</w:t>
            </w:r>
            <w:r w:rsidR="00013669" w:rsidRPr="00481D2D">
              <w:t>:</w:t>
            </w:r>
            <w:r w:rsidRPr="00481D2D">
              <w:tab/>
              <w:t xml:space="preserve">IF A.162/129 THEN o ELSE n/a - </w:t>
            </w:r>
            <w:r w:rsidR="00503AF7" w:rsidRPr="00481D2D">
              <w:t xml:space="preserve">- </w:t>
            </w:r>
            <w:r w:rsidRPr="00481D2D">
              <w:rPr>
                <w:lang w:eastAsia="ja-JP"/>
              </w:rPr>
              <w:t>the Origination-Id</w:t>
            </w:r>
            <w:r w:rsidRPr="00481D2D">
              <w:t xml:space="preserve"> header field extension.</w:t>
            </w:r>
          </w:p>
          <w:p w14:paraId="75555A3F" w14:textId="77777777" w:rsidR="0063111F" w:rsidRPr="00481D2D" w:rsidRDefault="00013669" w:rsidP="00013669">
            <w:pPr>
              <w:pStyle w:val="TAN"/>
            </w:pPr>
            <w:r w:rsidRPr="00481D2D">
              <w:t>c84:</w:t>
            </w:r>
            <w:r w:rsidRPr="00481D2D">
              <w:tab/>
              <w:t xml:space="preserve">IF A.162/130 THEN m ELSE n/a - - </w:t>
            </w:r>
            <w:r w:rsidRPr="00481D2D">
              <w:rPr>
                <w:szCs w:val="18"/>
              </w:rPr>
              <w:t>Dynamic services interactions</w:t>
            </w:r>
            <w:r w:rsidRPr="00481D2D">
              <w:t>.</w:t>
            </w:r>
          </w:p>
          <w:p w14:paraId="66741BD2" w14:textId="77777777" w:rsidR="00503AF7" w:rsidRPr="00481D2D" w:rsidRDefault="00503AF7" w:rsidP="00013669">
            <w:pPr>
              <w:pStyle w:val="TAN"/>
            </w:pPr>
            <w:r w:rsidRPr="00481D2D">
              <w:t>c85:</w:t>
            </w:r>
            <w:r w:rsidRPr="00481D2D">
              <w:tab/>
              <w:t xml:space="preserve">IF A.162/131 THEN o ELSE n/a - - </w:t>
            </w:r>
            <w:r w:rsidRPr="00481D2D">
              <w:rPr>
                <w:lang w:eastAsia="ja-JP"/>
              </w:rPr>
              <w:t xml:space="preserve">the </w:t>
            </w:r>
            <w:r w:rsidRPr="00481D2D">
              <w:rPr>
                <w:rFonts w:eastAsia="SimSun"/>
                <w:lang w:eastAsia="zh-CN"/>
              </w:rPr>
              <w:t>Additional-Identity</w:t>
            </w:r>
            <w:r w:rsidRPr="00481D2D">
              <w:rPr>
                <w:lang w:eastAsia="ja-JP"/>
              </w:rPr>
              <w:t xml:space="preserve"> </w:t>
            </w:r>
            <w:r w:rsidRPr="00481D2D">
              <w:t>header field extension.</w:t>
            </w:r>
          </w:p>
          <w:p w14:paraId="0F5C27BA" w14:textId="77777777" w:rsidR="007E7EE4" w:rsidRPr="00481D2D" w:rsidRDefault="007E7EE4" w:rsidP="00013669">
            <w:pPr>
              <w:pStyle w:val="TAN"/>
              <w:rPr>
                <w:szCs w:val="24"/>
              </w:rPr>
            </w:pPr>
            <w:r w:rsidRPr="00481D2D">
              <w:t>c86:</w:t>
            </w:r>
            <w:r w:rsidRPr="00481D2D">
              <w:tab/>
              <w:t xml:space="preserve">IF </w:t>
            </w:r>
            <w:r w:rsidRPr="00481D2D">
              <w:rPr>
                <w:rFonts w:eastAsia="MS Mincho"/>
              </w:rPr>
              <w:t xml:space="preserve">A.162/80 AND </w:t>
            </w:r>
            <w:r w:rsidRPr="00481D2D">
              <w:t xml:space="preserve">A.162/133 THEN o ELSE n/a - - communications resource priority for </w:t>
            </w:r>
            <w:r w:rsidRPr="00481D2D">
              <w:rPr>
                <w:szCs w:val="24"/>
              </w:rPr>
              <w:t>the session initiation protocol,</w:t>
            </w:r>
            <w:r w:rsidRPr="00481D2D">
              <w:rPr>
                <w:lang w:eastAsia="ja-JP"/>
              </w:rPr>
              <w:t xml:space="preserve"> the </w:t>
            </w:r>
            <w:r w:rsidRPr="00481D2D">
              <w:t>Priority-Verstat header field extension.</w:t>
            </w:r>
          </w:p>
        </w:tc>
      </w:tr>
      <w:tr w:rsidR="00826B9F" w:rsidRPr="00481D2D" w14:paraId="194A3B17" w14:textId="77777777">
        <w:trPr>
          <w:cantSplit/>
        </w:trPr>
        <w:tc>
          <w:tcPr>
            <w:tcW w:w="9642" w:type="dxa"/>
            <w:gridSpan w:val="8"/>
          </w:tcPr>
          <w:p w14:paraId="2E73532A" w14:textId="77777777" w:rsidR="00826B9F" w:rsidRPr="00481D2D" w:rsidRDefault="00826B9F">
            <w:pPr>
              <w:pStyle w:val="TAN"/>
              <w:keepNext w:val="0"/>
              <w:keepLines w:val="0"/>
            </w:pPr>
            <w:r w:rsidRPr="00481D2D">
              <w:t>NOTE:</w:t>
            </w:r>
            <w:r w:rsidRPr="00481D2D">
              <w:tab/>
              <w:t>c1 refers to the UA role major capability as this is the case of a proxy that also acts as a UA specifically for SUBSCRIBE and NOTIFY.</w:t>
            </w:r>
          </w:p>
        </w:tc>
      </w:tr>
    </w:tbl>
    <w:p w14:paraId="4FC9AA1C" w14:textId="77777777" w:rsidR="00897956" w:rsidRPr="00481D2D" w:rsidRDefault="00897956"/>
    <w:p w14:paraId="068FDC53" w14:textId="77777777" w:rsidR="00897956" w:rsidRPr="00481D2D" w:rsidRDefault="00897956">
      <w:pPr>
        <w:keepNext/>
        <w:keepLines/>
      </w:pPr>
      <w:r w:rsidRPr="00481D2D">
        <w:t>Prerequisite A.163/8 - - INVITE request</w:t>
      </w:r>
    </w:p>
    <w:p w14:paraId="5804220F" w14:textId="77777777" w:rsidR="00897956" w:rsidRPr="00481D2D" w:rsidRDefault="00897956">
      <w:pPr>
        <w:pStyle w:val="TH"/>
      </w:pPr>
      <w:r w:rsidRPr="00481D2D">
        <w:t>Table A.205: Supported message bodies within the INVITE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674AF40A" w14:textId="77777777">
        <w:trPr>
          <w:cantSplit/>
        </w:trPr>
        <w:tc>
          <w:tcPr>
            <w:tcW w:w="851" w:type="dxa"/>
            <w:vMerge w:val="restart"/>
          </w:tcPr>
          <w:p w14:paraId="319B8559" w14:textId="77777777" w:rsidR="00897956" w:rsidRPr="00481D2D" w:rsidRDefault="00897956">
            <w:pPr>
              <w:pStyle w:val="TAH"/>
            </w:pPr>
            <w:r w:rsidRPr="00481D2D">
              <w:t>Item</w:t>
            </w:r>
          </w:p>
        </w:tc>
        <w:tc>
          <w:tcPr>
            <w:tcW w:w="2665" w:type="dxa"/>
            <w:vMerge w:val="restart"/>
          </w:tcPr>
          <w:p w14:paraId="36577063" w14:textId="77777777" w:rsidR="00897956" w:rsidRPr="00481D2D" w:rsidRDefault="00897956">
            <w:pPr>
              <w:pStyle w:val="TAH"/>
            </w:pPr>
            <w:r w:rsidRPr="00481D2D">
              <w:t>Header</w:t>
            </w:r>
          </w:p>
        </w:tc>
        <w:tc>
          <w:tcPr>
            <w:tcW w:w="3063" w:type="dxa"/>
            <w:gridSpan w:val="3"/>
          </w:tcPr>
          <w:p w14:paraId="537F63A0" w14:textId="77777777" w:rsidR="00897956" w:rsidRPr="00481D2D" w:rsidRDefault="00897956">
            <w:pPr>
              <w:pStyle w:val="TAH"/>
            </w:pPr>
            <w:r w:rsidRPr="00481D2D">
              <w:t>Sending</w:t>
            </w:r>
          </w:p>
        </w:tc>
        <w:tc>
          <w:tcPr>
            <w:tcW w:w="3063" w:type="dxa"/>
            <w:gridSpan w:val="3"/>
          </w:tcPr>
          <w:p w14:paraId="591DCCE9" w14:textId="77777777" w:rsidR="00897956" w:rsidRPr="00481D2D" w:rsidRDefault="00897956">
            <w:pPr>
              <w:pStyle w:val="TAH"/>
              <w:rPr>
                <w:b w:val="0"/>
              </w:rPr>
            </w:pPr>
            <w:r w:rsidRPr="00481D2D">
              <w:t>Receiving</w:t>
            </w:r>
          </w:p>
        </w:tc>
      </w:tr>
      <w:tr w:rsidR="00897956" w:rsidRPr="00481D2D" w14:paraId="4063094E" w14:textId="77777777">
        <w:trPr>
          <w:cantSplit/>
        </w:trPr>
        <w:tc>
          <w:tcPr>
            <w:tcW w:w="851" w:type="dxa"/>
            <w:vMerge/>
          </w:tcPr>
          <w:p w14:paraId="418104F7" w14:textId="77777777" w:rsidR="00897956" w:rsidRPr="00481D2D" w:rsidRDefault="00897956">
            <w:pPr>
              <w:pStyle w:val="TAH"/>
            </w:pPr>
          </w:p>
        </w:tc>
        <w:tc>
          <w:tcPr>
            <w:tcW w:w="2665" w:type="dxa"/>
            <w:vMerge/>
          </w:tcPr>
          <w:p w14:paraId="0DA84FB3" w14:textId="77777777" w:rsidR="00897956" w:rsidRPr="00481D2D" w:rsidRDefault="00897956">
            <w:pPr>
              <w:pStyle w:val="TAH"/>
            </w:pPr>
          </w:p>
        </w:tc>
        <w:tc>
          <w:tcPr>
            <w:tcW w:w="1021" w:type="dxa"/>
          </w:tcPr>
          <w:p w14:paraId="0D0642F3" w14:textId="77777777" w:rsidR="00897956" w:rsidRPr="00481D2D" w:rsidRDefault="00897956">
            <w:pPr>
              <w:pStyle w:val="TAH"/>
            </w:pPr>
            <w:r w:rsidRPr="00481D2D">
              <w:t>Ref.</w:t>
            </w:r>
          </w:p>
        </w:tc>
        <w:tc>
          <w:tcPr>
            <w:tcW w:w="1021" w:type="dxa"/>
          </w:tcPr>
          <w:p w14:paraId="44430B3D" w14:textId="77777777" w:rsidR="00897956" w:rsidRPr="00481D2D" w:rsidRDefault="00897956">
            <w:pPr>
              <w:pStyle w:val="TAH"/>
            </w:pPr>
            <w:r w:rsidRPr="00481D2D">
              <w:t>RFC status</w:t>
            </w:r>
          </w:p>
        </w:tc>
        <w:tc>
          <w:tcPr>
            <w:tcW w:w="1021" w:type="dxa"/>
          </w:tcPr>
          <w:p w14:paraId="5B130E62" w14:textId="77777777" w:rsidR="00897956" w:rsidRPr="00481D2D" w:rsidRDefault="00897956">
            <w:pPr>
              <w:pStyle w:val="TAH"/>
            </w:pPr>
            <w:r w:rsidRPr="00481D2D">
              <w:t>Profile status</w:t>
            </w:r>
          </w:p>
        </w:tc>
        <w:tc>
          <w:tcPr>
            <w:tcW w:w="1021" w:type="dxa"/>
          </w:tcPr>
          <w:p w14:paraId="051B9CAC" w14:textId="77777777" w:rsidR="00897956" w:rsidRPr="00481D2D" w:rsidRDefault="00897956">
            <w:pPr>
              <w:pStyle w:val="TAH"/>
            </w:pPr>
            <w:r w:rsidRPr="00481D2D">
              <w:t>Ref.</w:t>
            </w:r>
          </w:p>
        </w:tc>
        <w:tc>
          <w:tcPr>
            <w:tcW w:w="1021" w:type="dxa"/>
          </w:tcPr>
          <w:p w14:paraId="0F562883" w14:textId="77777777" w:rsidR="00897956" w:rsidRPr="00481D2D" w:rsidRDefault="00897956">
            <w:pPr>
              <w:pStyle w:val="TAH"/>
            </w:pPr>
            <w:r w:rsidRPr="00481D2D">
              <w:t>RFC status</w:t>
            </w:r>
          </w:p>
        </w:tc>
        <w:tc>
          <w:tcPr>
            <w:tcW w:w="1021" w:type="dxa"/>
          </w:tcPr>
          <w:p w14:paraId="775CDBA4" w14:textId="77777777" w:rsidR="00897956" w:rsidRPr="00481D2D" w:rsidRDefault="00897956">
            <w:pPr>
              <w:pStyle w:val="TAH"/>
            </w:pPr>
            <w:r w:rsidRPr="00481D2D">
              <w:t>Profile status</w:t>
            </w:r>
          </w:p>
        </w:tc>
      </w:tr>
      <w:tr w:rsidR="00897956" w:rsidRPr="00481D2D" w14:paraId="589CA778" w14:textId="77777777">
        <w:tc>
          <w:tcPr>
            <w:tcW w:w="851" w:type="dxa"/>
          </w:tcPr>
          <w:p w14:paraId="3268D060" w14:textId="77777777" w:rsidR="00897956" w:rsidRPr="00481D2D" w:rsidRDefault="00897956">
            <w:pPr>
              <w:pStyle w:val="TAL"/>
            </w:pPr>
            <w:r w:rsidRPr="00481D2D">
              <w:t>1</w:t>
            </w:r>
          </w:p>
        </w:tc>
        <w:tc>
          <w:tcPr>
            <w:tcW w:w="2665" w:type="dxa"/>
          </w:tcPr>
          <w:p w14:paraId="7A0EC0F2" w14:textId="77777777" w:rsidR="00897956" w:rsidRPr="00481D2D" w:rsidRDefault="00705D12">
            <w:pPr>
              <w:pStyle w:val="TAL"/>
            </w:pPr>
            <w:r w:rsidRPr="00481D2D">
              <w:rPr>
                <w:rFonts w:eastAsia="MS Mincho"/>
              </w:rPr>
              <w:t>XML Schema for PSTN</w:t>
            </w:r>
          </w:p>
        </w:tc>
        <w:tc>
          <w:tcPr>
            <w:tcW w:w="1021" w:type="dxa"/>
          </w:tcPr>
          <w:p w14:paraId="230D0E75" w14:textId="77777777" w:rsidR="00897956" w:rsidRPr="00481D2D" w:rsidRDefault="00705D12">
            <w:pPr>
              <w:pStyle w:val="TAL"/>
            </w:pPr>
            <w:r w:rsidRPr="00481D2D">
              <w:t>[11B]</w:t>
            </w:r>
          </w:p>
        </w:tc>
        <w:tc>
          <w:tcPr>
            <w:tcW w:w="1021" w:type="dxa"/>
          </w:tcPr>
          <w:p w14:paraId="46F072CC" w14:textId="77777777" w:rsidR="00897956" w:rsidRPr="00481D2D" w:rsidRDefault="00F86983">
            <w:pPr>
              <w:pStyle w:val="TAL"/>
            </w:pPr>
            <w:r w:rsidRPr="00481D2D">
              <w:t>n/a</w:t>
            </w:r>
          </w:p>
        </w:tc>
        <w:tc>
          <w:tcPr>
            <w:tcW w:w="1021" w:type="dxa"/>
          </w:tcPr>
          <w:p w14:paraId="1170E337" w14:textId="77777777" w:rsidR="00897956" w:rsidRPr="00481D2D" w:rsidRDefault="00705D12">
            <w:pPr>
              <w:pStyle w:val="TAL"/>
            </w:pPr>
            <w:r w:rsidRPr="00481D2D">
              <w:t>c1</w:t>
            </w:r>
          </w:p>
        </w:tc>
        <w:tc>
          <w:tcPr>
            <w:tcW w:w="1021" w:type="dxa"/>
          </w:tcPr>
          <w:p w14:paraId="32C9660F" w14:textId="77777777" w:rsidR="00897956" w:rsidRPr="00481D2D" w:rsidRDefault="00705D12">
            <w:pPr>
              <w:pStyle w:val="TAL"/>
            </w:pPr>
            <w:r w:rsidRPr="00481D2D">
              <w:t>[11B]</w:t>
            </w:r>
          </w:p>
        </w:tc>
        <w:tc>
          <w:tcPr>
            <w:tcW w:w="1021" w:type="dxa"/>
          </w:tcPr>
          <w:p w14:paraId="735D2650" w14:textId="77777777" w:rsidR="00897956" w:rsidRPr="00481D2D" w:rsidRDefault="00F86983">
            <w:pPr>
              <w:pStyle w:val="TAL"/>
            </w:pPr>
            <w:r w:rsidRPr="00481D2D">
              <w:t>n/a</w:t>
            </w:r>
          </w:p>
        </w:tc>
        <w:tc>
          <w:tcPr>
            <w:tcW w:w="1021" w:type="dxa"/>
          </w:tcPr>
          <w:p w14:paraId="5793B53C" w14:textId="77777777" w:rsidR="00897956" w:rsidRPr="00481D2D" w:rsidRDefault="00CD3BB2">
            <w:pPr>
              <w:pStyle w:val="TAL"/>
            </w:pPr>
            <w:r w:rsidRPr="00481D2D">
              <w:t>i</w:t>
            </w:r>
          </w:p>
        </w:tc>
      </w:tr>
      <w:tr w:rsidR="00DD4E79" w:rsidRPr="00481D2D" w14:paraId="7D7C8A36" w14:textId="77777777" w:rsidTr="00DD4E79">
        <w:tc>
          <w:tcPr>
            <w:tcW w:w="851" w:type="dxa"/>
            <w:tcBorders>
              <w:top w:val="single" w:sz="4" w:space="0" w:color="auto"/>
              <w:left w:val="single" w:sz="4" w:space="0" w:color="auto"/>
              <w:bottom w:val="single" w:sz="4" w:space="0" w:color="auto"/>
              <w:right w:val="single" w:sz="4" w:space="0" w:color="auto"/>
            </w:tcBorders>
          </w:tcPr>
          <w:p w14:paraId="0CD19D49" w14:textId="77777777" w:rsidR="00DD4E79" w:rsidRPr="00481D2D" w:rsidRDefault="00DD4E79" w:rsidP="00DD4E79">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14:paraId="608BA234" w14:textId="77777777" w:rsidR="00DD4E79" w:rsidRPr="00481D2D" w:rsidRDefault="00DD4E79" w:rsidP="00DD4E79">
            <w:pPr>
              <w:pStyle w:val="TAL"/>
              <w:rPr>
                <w:rFonts w:eastAsia="MS Mincho"/>
              </w:rPr>
            </w:pPr>
            <w:r w:rsidRPr="00481D2D">
              <w:t>application/vnd.3gpp.ussd</w:t>
            </w:r>
          </w:p>
        </w:tc>
        <w:tc>
          <w:tcPr>
            <w:tcW w:w="1021" w:type="dxa"/>
            <w:tcBorders>
              <w:top w:val="single" w:sz="4" w:space="0" w:color="auto"/>
              <w:left w:val="single" w:sz="4" w:space="0" w:color="auto"/>
              <w:bottom w:val="single" w:sz="4" w:space="0" w:color="auto"/>
              <w:right w:val="single" w:sz="4" w:space="0" w:color="auto"/>
            </w:tcBorders>
          </w:tcPr>
          <w:p w14:paraId="67DA96EE" w14:textId="77777777" w:rsidR="00DD4E79" w:rsidRPr="00481D2D" w:rsidRDefault="00DD4E79" w:rsidP="00DD4E79">
            <w:pPr>
              <w:pStyle w:val="TAL"/>
            </w:pPr>
            <w:r w:rsidRPr="00481D2D">
              <w:t>[8W]</w:t>
            </w:r>
          </w:p>
        </w:tc>
        <w:tc>
          <w:tcPr>
            <w:tcW w:w="1021" w:type="dxa"/>
            <w:tcBorders>
              <w:top w:val="single" w:sz="4" w:space="0" w:color="auto"/>
              <w:left w:val="single" w:sz="4" w:space="0" w:color="auto"/>
              <w:bottom w:val="single" w:sz="4" w:space="0" w:color="auto"/>
              <w:right w:val="single" w:sz="4" w:space="0" w:color="auto"/>
            </w:tcBorders>
          </w:tcPr>
          <w:p w14:paraId="47DD13D5" w14:textId="77777777" w:rsidR="00DD4E79" w:rsidRPr="00481D2D" w:rsidRDefault="00F86983" w:rsidP="00DD4E79">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074EB763" w14:textId="77777777" w:rsidR="00DD4E79" w:rsidRPr="00481D2D" w:rsidRDefault="00DD4E79" w:rsidP="00DD4E79">
            <w:pPr>
              <w:pStyle w:val="TAL"/>
            </w:pPr>
            <w:r w:rsidRPr="00481D2D">
              <w:t>m</w:t>
            </w:r>
          </w:p>
        </w:tc>
        <w:tc>
          <w:tcPr>
            <w:tcW w:w="1021" w:type="dxa"/>
            <w:tcBorders>
              <w:top w:val="single" w:sz="4" w:space="0" w:color="auto"/>
              <w:left w:val="single" w:sz="4" w:space="0" w:color="auto"/>
              <w:bottom w:val="single" w:sz="4" w:space="0" w:color="auto"/>
              <w:right w:val="single" w:sz="4" w:space="0" w:color="auto"/>
            </w:tcBorders>
          </w:tcPr>
          <w:p w14:paraId="71DDFEBE" w14:textId="77777777" w:rsidR="00DD4E79" w:rsidRPr="00481D2D" w:rsidRDefault="00DD4E79" w:rsidP="00DD4E79">
            <w:pPr>
              <w:pStyle w:val="TAL"/>
            </w:pPr>
            <w:r w:rsidRPr="00481D2D">
              <w:t>[8W]</w:t>
            </w:r>
          </w:p>
        </w:tc>
        <w:tc>
          <w:tcPr>
            <w:tcW w:w="1021" w:type="dxa"/>
            <w:tcBorders>
              <w:top w:val="single" w:sz="4" w:space="0" w:color="auto"/>
              <w:left w:val="single" w:sz="4" w:space="0" w:color="auto"/>
              <w:bottom w:val="single" w:sz="4" w:space="0" w:color="auto"/>
              <w:right w:val="single" w:sz="4" w:space="0" w:color="auto"/>
            </w:tcBorders>
          </w:tcPr>
          <w:p w14:paraId="6C82BE8D" w14:textId="77777777" w:rsidR="00DD4E79" w:rsidRPr="00481D2D" w:rsidRDefault="00F86983" w:rsidP="00DD4E79">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6ED5070E" w14:textId="77777777" w:rsidR="00DD4E79" w:rsidRPr="00481D2D" w:rsidRDefault="00DD4E79" w:rsidP="00DD4E79">
            <w:pPr>
              <w:pStyle w:val="TAL"/>
            </w:pPr>
            <w:r w:rsidRPr="00481D2D">
              <w:t>i</w:t>
            </w:r>
          </w:p>
        </w:tc>
      </w:tr>
      <w:tr w:rsidR="00343E5B" w:rsidRPr="00481D2D" w14:paraId="72447744" w14:textId="77777777" w:rsidTr="00C16614">
        <w:tc>
          <w:tcPr>
            <w:tcW w:w="851" w:type="dxa"/>
            <w:tcBorders>
              <w:top w:val="single" w:sz="4" w:space="0" w:color="auto"/>
              <w:left w:val="single" w:sz="4" w:space="0" w:color="auto"/>
              <w:bottom w:val="single" w:sz="4" w:space="0" w:color="auto"/>
              <w:right w:val="single" w:sz="4" w:space="0" w:color="auto"/>
            </w:tcBorders>
          </w:tcPr>
          <w:p w14:paraId="2DCF29A3" w14:textId="77777777" w:rsidR="00343E5B" w:rsidRPr="00481D2D" w:rsidRDefault="00343E5B" w:rsidP="00C16614">
            <w:pPr>
              <w:pStyle w:val="TAL"/>
            </w:pPr>
            <w:r w:rsidRPr="00481D2D">
              <w:t>3</w:t>
            </w:r>
          </w:p>
        </w:tc>
        <w:tc>
          <w:tcPr>
            <w:tcW w:w="2665" w:type="dxa"/>
            <w:tcBorders>
              <w:top w:val="single" w:sz="4" w:space="0" w:color="auto"/>
              <w:left w:val="single" w:sz="4" w:space="0" w:color="auto"/>
              <w:bottom w:val="single" w:sz="4" w:space="0" w:color="auto"/>
              <w:right w:val="single" w:sz="4" w:space="0" w:color="auto"/>
            </w:tcBorders>
          </w:tcPr>
          <w:p w14:paraId="7F7D1AF7" w14:textId="77777777" w:rsidR="00343E5B" w:rsidRPr="00481D2D" w:rsidRDefault="00343E5B" w:rsidP="00C16614">
            <w:pPr>
              <w:pStyle w:val="TAL"/>
            </w:pPr>
            <w:r w:rsidRPr="00481D2D">
              <w:t>application/vnd.3gpp.mcptt-info+xml</w:t>
            </w:r>
          </w:p>
        </w:tc>
        <w:tc>
          <w:tcPr>
            <w:tcW w:w="1021" w:type="dxa"/>
            <w:tcBorders>
              <w:top w:val="single" w:sz="4" w:space="0" w:color="auto"/>
              <w:left w:val="single" w:sz="4" w:space="0" w:color="auto"/>
              <w:bottom w:val="single" w:sz="4" w:space="0" w:color="auto"/>
              <w:right w:val="single" w:sz="4" w:space="0" w:color="auto"/>
            </w:tcBorders>
          </w:tcPr>
          <w:p w14:paraId="7D80843E" w14:textId="77777777" w:rsidR="00343E5B" w:rsidRPr="00481D2D" w:rsidRDefault="00343E5B" w:rsidP="00C16614">
            <w:pPr>
              <w:pStyle w:val="TAL"/>
            </w:pPr>
            <w:r w:rsidRPr="00481D2D">
              <w:t>[8ZE]</w:t>
            </w:r>
          </w:p>
        </w:tc>
        <w:tc>
          <w:tcPr>
            <w:tcW w:w="1021" w:type="dxa"/>
            <w:tcBorders>
              <w:top w:val="single" w:sz="4" w:space="0" w:color="auto"/>
              <w:left w:val="single" w:sz="4" w:space="0" w:color="auto"/>
              <w:bottom w:val="single" w:sz="4" w:space="0" w:color="auto"/>
              <w:right w:val="single" w:sz="4" w:space="0" w:color="auto"/>
            </w:tcBorders>
          </w:tcPr>
          <w:p w14:paraId="465E2AF2" w14:textId="77777777" w:rsidR="00343E5B" w:rsidRPr="00481D2D" w:rsidRDefault="00343E5B" w:rsidP="00C16614">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25A25976" w14:textId="77777777" w:rsidR="00343E5B" w:rsidRPr="00481D2D" w:rsidRDefault="00343E5B" w:rsidP="00C16614">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14:paraId="604ECBA6" w14:textId="77777777" w:rsidR="00343E5B" w:rsidRPr="00481D2D" w:rsidRDefault="00343E5B" w:rsidP="00C16614">
            <w:pPr>
              <w:pStyle w:val="TAL"/>
            </w:pPr>
            <w:r w:rsidRPr="00481D2D">
              <w:t>[8ZE]</w:t>
            </w:r>
          </w:p>
        </w:tc>
        <w:tc>
          <w:tcPr>
            <w:tcW w:w="1021" w:type="dxa"/>
            <w:tcBorders>
              <w:top w:val="single" w:sz="4" w:space="0" w:color="auto"/>
              <w:left w:val="single" w:sz="4" w:space="0" w:color="auto"/>
              <w:bottom w:val="single" w:sz="4" w:space="0" w:color="auto"/>
              <w:right w:val="single" w:sz="4" w:space="0" w:color="auto"/>
            </w:tcBorders>
          </w:tcPr>
          <w:p w14:paraId="49E77998" w14:textId="77777777" w:rsidR="00343E5B" w:rsidRPr="00481D2D" w:rsidRDefault="00343E5B" w:rsidP="00C16614">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50309156" w14:textId="77777777" w:rsidR="00343E5B" w:rsidRPr="00481D2D" w:rsidRDefault="00343E5B" w:rsidP="00C16614">
            <w:pPr>
              <w:pStyle w:val="TAL"/>
            </w:pPr>
            <w:r w:rsidRPr="00481D2D">
              <w:t>i</w:t>
            </w:r>
          </w:p>
        </w:tc>
      </w:tr>
      <w:tr w:rsidR="00705D12" w:rsidRPr="00481D2D" w14:paraId="6EF12544" w14:textId="77777777">
        <w:tc>
          <w:tcPr>
            <w:tcW w:w="9642" w:type="dxa"/>
            <w:gridSpan w:val="8"/>
          </w:tcPr>
          <w:p w14:paraId="47A0628A" w14:textId="77777777" w:rsidR="00705D12" w:rsidRPr="00481D2D" w:rsidRDefault="00705D12" w:rsidP="007D0EE6">
            <w:pPr>
              <w:pStyle w:val="TAN"/>
              <w:keepNext w:val="0"/>
              <w:keepLines w:val="0"/>
              <w:widowControl w:val="0"/>
            </w:pPr>
            <w:r w:rsidRPr="00481D2D">
              <w:t>c1:</w:t>
            </w:r>
            <w:r w:rsidRPr="00481D2D">
              <w:tab/>
              <w:t xml:space="preserve">A.3/3 OR A.3/4 OR A.3/5 OR A.3/7C OR A.3/9A OR A.3/10 OR A.3/11 </w:t>
            </w:r>
            <w:r w:rsidR="00DB1CBA" w:rsidRPr="00481D2D">
              <w:t xml:space="preserve">OR A.3/13A </w:t>
            </w:r>
            <w:r w:rsidRPr="00481D2D">
              <w:t xml:space="preserve">THEN </w:t>
            </w:r>
            <w:r w:rsidR="00CD3BB2" w:rsidRPr="00481D2D">
              <w:t>m</w:t>
            </w:r>
            <w:r w:rsidRPr="00481D2D">
              <w:t xml:space="preserve"> </w:t>
            </w:r>
            <w:smartTag w:uri="urn:schemas-microsoft-com:office:smarttags" w:element="stockticker">
              <w:r w:rsidRPr="00481D2D">
                <w:t>ELSE</w:t>
              </w:r>
            </w:smartTag>
            <w:r w:rsidRPr="00481D2D">
              <w:t xml:space="preserve"> n/a - - I-CSCF, S-CSCF, BGCF, AS acting as proxy, IBCF (THIG), additional routeing functionality, E-CSCF</w:t>
            </w:r>
            <w:r w:rsidR="00DB1CBA" w:rsidRPr="00481D2D">
              <w:t>, ISC gateway function (THIG)</w:t>
            </w:r>
            <w:r w:rsidRPr="00481D2D">
              <w:t>.</w:t>
            </w:r>
          </w:p>
        </w:tc>
      </w:tr>
    </w:tbl>
    <w:p w14:paraId="342F9971" w14:textId="77777777" w:rsidR="00897956" w:rsidRPr="00481D2D" w:rsidRDefault="00897956"/>
    <w:p w14:paraId="211E41B8" w14:textId="77777777" w:rsidR="00897956" w:rsidRPr="00481D2D" w:rsidRDefault="00897956">
      <w:pPr>
        <w:keepNext/>
        <w:keepLines/>
      </w:pPr>
      <w:r w:rsidRPr="00481D2D">
        <w:t>Prerequisite A.163/9 - - INVITE response</w:t>
      </w:r>
    </w:p>
    <w:p w14:paraId="20CBF621" w14:textId="77777777" w:rsidR="00897956" w:rsidRPr="00481D2D" w:rsidRDefault="00897956">
      <w:pPr>
        <w:keepNext/>
        <w:keepLines/>
      </w:pPr>
      <w:r w:rsidRPr="00481D2D">
        <w:t>Prerequisite: A.164/1 - - Additional for 100 (Trying) response</w:t>
      </w:r>
    </w:p>
    <w:p w14:paraId="4BAE1200" w14:textId="77777777" w:rsidR="00897956" w:rsidRPr="00481D2D" w:rsidRDefault="00897956">
      <w:pPr>
        <w:pStyle w:val="TH"/>
      </w:pPr>
      <w:r w:rsidRPr="00481D2D">
        <w:t>Table A.206: Supported header</w:t>
      </w:r>
      <w:r w:rsidR="006E49BE" w:rsidRPr="00481D2D">
        <w:t xml:space="preserve"> 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5A7ABEA" w14:textId="77777777">
        <w:trPr>
          <w:cantSplit/>
        </w:trPr>
        <w:tc>
          <w:tcPr>
            <w:tcW w:w="851" w:type="dxa"/>
            <w:vMerge w:val="restart"/>
          </w:tcPr>
          <w:p w14:paraId="6FF564CF" w14:textId="77777777" w:rsidR="00897956" w:rsidRPr="00481D2D" w:rsidRDefault="00897956">
            <w:pPr>
              <w:pStyle w:val="TAH"/>
            </w:pPr>
            <w:r w:rsidRPr="00481D2D">
              <w:t>Item</w:t>
            </w:r>
          </w:p>
        </w:tc>
        <w:tc>
          <w:tcPr>
            <w:tcW w:w="2665" w:type="dxa"/>
            <w:vMerge w:val="restart"/>
          </w:tcPr>
          <w:p w14:paraId="34295F19" w14:textId="77777777" w:rsidR="00897956" w:rsidRPr="00481D2D" w:rsidRDefault="00897956">
            <w:pPr>
              <w:pStyle w:val="TAH"/>
            </w:pPr>
            <w:r w:rsidRPr="00481D2D">
              <w:t>Header</w:t>
            </w:r>
            <w:r w:rsidR="006E49BE" w:rsidRPr="00481D2D">
              <w:t xml:space="preserve"> field</w:t>
            </w:r>
          </w:p>
        </w:tc>
        <w:tc>
          <w:tcPr>
            <w:tcW w:w="3063" w:type="dxa"/>
            <w:gridSpan w:val="3"/>
          </w:tcPr>
          <w:p w14:paraId="32320C56" w14:textId="77777777" w:rsidR="00897956" w:rsidRPr="00481D2D" w:rsidRDefault="00897956">
            <w:pPr>
              <w:pStyle w:val="TAH"/>
            </w:pPr>
            <w:r w:rsidRPr="00481D2D">
              <w:t>Sending</w:t>
            </w:r>
          </w:p>
        </w:tc>
        <w:tc>
          <w:tcPr>
            <w:tcW w:w="3063" w:type="dxa"/>
            <w:gridSpan w:val="3"/>
          </w:tcPr>
          <w:p w14:paraId="4510194E" w14:textId="77777777" w:rsidR="00897956" w:rsidRPr="00481D2D" w:rsidRDefault="00897956">
            <w:pPr>
              <w:pStyle w:val="TAH"/>
              <w:rPr>
                <w:b w:val="0"/>
              </w:rPr>
            </w:pPr>
            <w:r w:rsidRPr="00481D2D">
              <w:t>Receiving</w:t>
            </w:r>
          </w:p>
        </w:tc>
      </w:tr>
      <w:tr w:rsidR="00897956" w:rsidRPr="00481D2D" w14:paraId="65EB1447" w14:textId="77777777">
        <w:trPr>
          <w:cantSplit/>
        </w:trPr>
        <w:tc>
          <w:tcPr>
            <w:tcW w:w="851" w:type="dxa"/>
            <w:vMerge/>
          </w:tcPr>
          <w:p w14:paraId="5C7AFD08" w14:textId="77777777" w:rsidR="00897956" w:rsidRPr="00481D2D" w:rsidRDefault="00897956">
            <w:pPr>
              <w:pStyle w:val="TAH"/>
            </w:pPr>
          </w:p>
        </w:tc>
        <w:tc>
          <w:tcPr>
            <w:tcW w:w="2665" w:type="dxa"/>
            <w:vMerge/>
          </w:tcPr>
          <w:p w14:paraId="754A119E" w14:textId="77777777" w:rsidR="00897956" w:rsidRPr="00481D2D" w:rsidRDefault="00897956">
            <w:pPr>
              <w:pStyle w:val="TAH"/>
            </w:pPr>
          </w:p>
        </w:tc>
        <w:tc>
          <w:tcPr>
            <w:tcW w:w="1021" w:type="dxa"/>
          </w:tcPr>
          <w:p w14:paraId="3592C1F3" w14:textId="77777777" w:rsidR="00897956" w:rsidRPr="00481D2D" w:rsidRDefault="00897956">
            <w:pPr>
              <w:pStyle w:val="TAH"/>
            </w:pPr>
            <w:r w:rsidRPr="00481D2D">
              <w:t>Ref.</w:t>
            </w:r>
          </w:p>
        </w:tc>
        <w:tc>
          <w:tcPr>
            <w:tcW w:w="1021" w:type="dxa"/>
          </w:tcPr>
          <w:p w14:paraId="5A276250" w14:textId="77777777" w:rsidR="00897956" w:rsidRPr="00481D2D" w:rsidRDefault="00897956">
            <w:pPr>
              <w:pStyle w:val="TAH"/>
            </w:pPr>
            <w:r w:rsidRPr="00481D2D">
              <w:t>RFC status</w:t>
            </w:r>
          </w:p>
        </w:tc>
        <w:tc>
          <w:tcPr>
            <w:tcW w:w="1021" w:type="dxa"/>
          </w:tcPr>
          <w:p w14:paraId="33F38B81" w14:textId="77777777" w:rsidR="00897956" w:rsidRPr="00481D2D" w:rsidRDefault="00897956">
            <w:pPr>
              <w:pStyle w:val="TAH"/>
            </w:pPr>
            <w:r w:rsidRPr="00481D2D">
              <w:t>Profile status</w:t>
            </w:r>
          </w:p>
        </w:tc>
        <w:tc>
          <w:tcPr>
            <w:tcW w:w="1021" w:type="dxa"/>
          </w:tcPr>
          <w:p w14:paraId="213B91AE" w14:textId="77777777" w:rsidR="00897956" w:rsidRPr="00481D2D" w:rsidRDefault="00897956">
            <w:pPr>
              <w:pStyle w:val="TAH"/>
            </w:pPr>
            <w:r w:rsidRPr="00481D2D">
              <w:t>Ref.</w:t>
            </w:r>
          </w:p>
        </w:tc>
        <w:tc>
          <w:tcPr>
            <w:tcW w:w="1021" w:type="dxa"/>
          </w:tcPr>
          <w:p w14:paraId="0550946F" w14:textId="77777777" w:rsidR="00897956" w:rsidRPr="00481D2D" w:rsidRDefault="00897956">
            <w:pPr>
              <w:pStyle w:val="TAH"/>
            </w:pPr>
            <w:r w:rsidRPr="00481D2D">
              <w:t>RFC status</w:t>
            </w:r>
          </w:p>
        </w:tc>
        <w:tc>
          <w:tcPr>
            <w:tcW w:w="1021" w:type="dxa"/>
          </w:tcPr>
          <w:p w14:paraId="7F5B2017" w14:textId="77777777" w:rsidR="00897956" w:rsidRPr="00481D2D" w:rsidRDefault="00897956">
            <w:pPr>
              <w:pStyle w:val="TAH"/>
            </w:pPr>
            <w:r w:rsidRPr="00481D2D">
              <w:t>Profile status</w:t>
            </w:r>
          </w:p>
        </w:tc>
      </w:tr>
      <w:tr w:rsidR="00897956" w:rsidRPr="00481D2D" w14:paraId="452FB9F0" w14:textId="77777777">
        <w:tc>
          <w:tcPr>
            <w:tcW w:w="851" w:type="dxa"/>
          </w:tcPr>
          <w:p w14:paraId="0675E6CD" w14:textId="77777777" w:rsidR="00897956" w:rsidRPr="00481D2D" w:rsidRDefault="00897956">
            <w:pPr>
              <w:pStyle w:val="TAL"/>
            </w:pPr>
            <w:r w:rsidRPr="00481D2D">
              <w:t>1</w:t>
            </w:r>
          </w:p>
        </w:tc>
        <w:tc>
          <w:tcPr>
            <w:tcW w:w="2665" w:type="dxa"/>
          </w:tcPr>
          <w:p w14:paraId="7423F560" w14:textId="77777777" w:rsidR="00897956" w:rsidRPr="00481D2D" w:rsidRDefault="00897956">
            <w:pPr>
              <w:pStyle w:val="TAL"/>
            </w:pPr>
            <w:r w:rsidRPr="00481D2D">
              <w:t>Call-ID</w:t>
            </w:r>
          </w:p>
        </w:tc>
        <w:tc>
          <w:tcPr>
            <w:tcW w:w="1021" w:type="dxa"/>
          </w:tcPr>
          <w:p w14:paraId="228958D7" w14:textId="77777777" w:rsidR="00897956" w:rsidRPr="00481D2D" w:rsidRDefault="00897956">
            <w:pPr>
              <w:pStyle w:val="TAL"/>
            </w:pPr>
            <w:r w:rsidRPr="00481D2D">
              <w:t>[26] 20.8</w:t>
            </w:r>
          </w:p>
        </w:tc>
        <w:tc>
          <w:tcPr>
            <w:tcW w:w="1021" w:type="dxa"/>
          </w:tcPr>
          <w:p w14:paraId="0A21F86A" w14:textId="77777777" w:rsidR="00897956" w:rsidRPr="00481D2D" w:rsidRDefault="00897956">
            <w:pPr>
              <w:pStyle w:val="TAL"/>
            </w:pPr>
            <w:r w:rsidRPr="00481D2D">
              <w:t>m</w:t>
            </w:r>
          </w:p>
        </w:tc>
        <w:tc>
          <w:tcPr>
            <w:tcW w:w="1021" w:type="dxa"/>
          </w:tcPr>
          <w:p w14:paraId="5443B8D9" w14:textId="77777777" w:rsidR="00897956" w:rsidRPr="00481D2D" w:rsidRDefault="00897956">
            <w:pPr>
              <w:pStyle w:val="TAL"/>
            </w:pPr>
            <w:r w:rsidRPr="00481D2D">
              <w:t>m</w:t>
            </w:r>
          </w:p>
        </w:tc>
        <w:tc>
          <w:tcPr>
            <w:tcW w:w="1021" w:type="dxa"/>
          </w:tcPr>
          <w:p w14:paraId="45173B77" w14:textId="77777777" w:rsidR="00897956" w:rsidRPr="00481D2D" w:rsidRDefault="00897956">
            <w:pPr>
              <w:pStyle w:val="TAL"/>
            </w:pPr>
            <w:r w:rsidRPr="00481D2D">
              <w:t>[26] 20.8</w:t>
            </w:r>
          </w:p>
        </w:tc>
        <w:tc>
          <w:tcPr>
            <w:tcW w:w="1021" w:type="dxa"/>
          </w:tcPr>
          <w:p w14:paraId="27512DE2" w14:textId="77777777" w:rsidR="00897956" w:rsidRPr="00481D2D" w:rsidRDefault="00897956">
            <w:pPr>
              <w:pStyle w:val="TAL"/>
            </w:pPr>
            <w:r w:rsidRPr="00481D2D">
              <w:t>m</w:t>
            </w:r>
          </w:p>
        </w:tc>
        <w:tc>
          <w:tcPr>
            <w:tcW w:w="1021" w:type="dxa"/>
          </w:tcPr>
          <w:p w14:paraId="7059EEEC" w14:textId="77777777" w:rsidR="00897956" w:rsidRPr="00481D2D" w:rsidRDefault="00897956">
            <w:pPr>
              <w:pStyle w:val="TAL"/>
            </w:pPr>
            <w:r w:rsidRPr="00481D2D">
              <w:t>m</w:t>
            </w:r>
          </w:p>
        </w:tc>
      </w:tr>
      <w:tr w:rsidR="00897956" w:rsidRPr="00481D2D" w14:paraId="40B127E5" w14:textId="77777777">
        <w:tc>
          <w:tcPr>
            <w:tcW w:w="851" w:type="dxa"/>
          </w:tcPr>
          <w:p w14:paraId="52FCFCBC" w14:textId="77777777" w:rsidR="00897956" w:rsidRPr="00481D2D" w:rsidRDefault="00897956">
            <w:pPr>
              <w:pStyle w:val="TAL"/>
            </w:pPr>
            <w:r w:rsidRPr="00481D2D">
              <w:t>2</w:t>
            </w:r>
          </w:p>
        </w:tc>
        <w:tc>
          <w:tcPr>
            <w:tcW w:w="2665" w:type="dxa"/>
          </w:tcPr>
          <w:p w14:paraId="4E789C40" w14:textId="77777777" w:rsidR="00897956" w:rsidRPr="00481D2D" w:rsidRDefault="00897956">
            <w:pPr>
              <w:pStyle w:val="TAL"/>
            </w:pPr>
            <w:r w:rsidRPr="00481D2D">
              <w:t>Content-Length</w:t>
            </w:r>
          </w:p>
        </w:tc>
        <w:tc>
          <w:tcPr>
            <w:tcW w:w="1021" w:type="dxa"/>
          </w:tcPr>
          <w:p w14:paraId="040F28EF" w14:textId="77777777" w:rsidR="00897956" w:rsidRPr="00481D2D" w:rsidRDefault="00897956">
            <w:pPr>
              <w:pStyle w:val="TAL"/>
            </w:pPr>
            <w:r w:rsidRPr="00481D2D">
              <w:t>[26] 20.14</w:t>
            </w:r>
          </w:p>
        </w:tc>
        <w:tc>
          <w:tcPr>
            <w:tcW w:w="1021" w:type="dxa"/>
          </w:tcPr>
          <w:p w14:paraId="54A1F898" w14:textId="77777777" w:rsidR="00897956" w:rsidRPr="00481D2D" w:rsidRDefault="00897956">
            <w:pPr>
              <w:pStyle w:val="TAL"/>
            </w:pPr>
            <w:r w:rsidRPr="00481D2D">
              <w:t>m</w:t>
            </w:r>
          </w:p>
        </w:tc>
        <w:tc>
          <w:tcPr>
            <w:tcW w:w="1021" w:type="dxa"/>
          </w:tcPr>
          <w:p w14:paraId="64CAB9A8" w14:textId="77777777" w:rsidR="00897956" w:rsidRPr="00481D2D" w:rsidRDefault="00897956">
            <w:pPr>
              <w:pStyle w:val="TAL"/>
            </w:pPr>
            <w:r w:rsidRPr="00481D2D">
              <w:t>m</w:t>
            </w:r>
          </w:p>
        </w:tc>
        <w:tc>
          <w:tcPr>
            <w:tcW w:w="1021" w:type="dxa"/>
          </w:tcPr>
          <w:p w14:paraId="50414516" w14:textId="77777777" w:rsidR="00897956" w:rsidRPr="00481D2D" w:rsidRDefault="00897956">
            <w:pPr>
              <w:pStyle w:val="TAL"/>
            </w:pPr>
            <w:r w:rsidRPr="00481D2D">
              <w:t>[26] 20.14</w:t>
            </w:r>
          </w:p>
        </w:tc>
        <w:tc>
          <w:tcPr>
            <w:tcW w:w="1021" w:type="dxa"/>
          </w:tcPr>
          <w:p w14:paraId="73043BC6" w14:textId="77777777" w:rsidR="00897956" w:rsidRPr="00481D2D" w:rsidRDefault="00897956">
            <w:pPr>
              <w:pStyle w:val="TAL"/>
            </w:pPr>
            <w:r w:rsidRPr="00481D2D">
              <w:t>m</w:t>
            </w:r>
          </w:p>
        </w:tc>
        <w:tc>
          <w:tcPr>
            <w:tcW w:w="1021" w:type="dxa"/>
          </w:tcPr>
          <w:p w14:paraId="04761285" w14:textId="77777777" w:rsidR="00897956" w:rsidRPr="00481D2D" w:rsidRDefault="00897956">
            <w:pPr>
              <w:pStyle w:val="TAL"/>
            </w:pPr>
            <w:r w:rsidRPr="00481D2D">
              <w:t>m</w:t>
            </w:r>
          </w:p>
        </w:tc>
      </w:tr>
      <w:tr w:rsidR="00897956" w:rsidRPr="00481D2D" w14:paraId="7E25412B" w14:textId="77777777">
        <w:tc>
          <w:tcPr>
            <w:tcW w:w="851" w:type="dxa"/>
          </w:tcPr>
          <w:p w14:paraId="67546324" w14:textId="77777777" w:rsidR="00897956" w:rsidRPr="00481D2D" w:rsidRDefault="00897956">
            <w:pPr>
              <w:pStyle w:val="TAL"/>
            </w:pPr>
            <w:r w:rsidRPr="00481D2D">
              <w:t>3</w:t>
            </w:r>
          </w:p>
        </w:tc>
        <w:tc>
          <w:tcPr>
            <w:tcW w:w="2665" w:type="dxa"/>
          </w:tcPr>
          <w:p w14:paraId="2B6C4BF3" w14:textId="77777777" w:rsidR="00897956" w:rsidRPr="00481D2D" w:rsidRDefault="00897956">
            <w:pPr>
              <w:pStyle w:val="TAL"/>
            </w:pPr>
            <w:r w:rsidRPr="00481D2D">
              <w:t>C</w:t>
            </w:r>
            <w:r w:rsidR="00AB6F58" w:rsidRPr="00481D2D">
              <w:t>S</w:t>
            </w:r>
            <w:r w:rsidRPr="00481D2D">
              <w:t>eq</w:t>
            </w:r>
          </w:p>
        </w:tc>
        <w:tc>
          <w:tcPr>
            <w:tcW w:w="1021" w:type="dxa"/>
          </w:tcPr>
          <w:p w14:paraId="74AA6405" w14:textId="77777777" w:rsidR="00897956" w:rsidRPr="00481D2D" w:rsidRDefault="00897956">
            <w:pPr>
              <w:pStyle w:val="TAL"/>
            </w:pPr>
            <w:r w:rsidRPr="00481D2D">
              <w:t>[26] 20.16</w:t>
            </w:r>
          </w:p>
        </w:tc>
        <w:tc>
          <w:tcPr>
            <w:tcW w:w="1021" w:type="dxa"/>
          </w:tcPr>
          <w:p w14:paraId="47CBFD3E" w14:textId="77777777" w:rsidR="00897956" w:rsidRPr="00481D2D" w:rsidRDefault="00897956">
            <w:pPr>
              <w:pStyle w:val="TAL"/>
            </w:pPr>
            <w:r w:rsidRPr="00481D2D">
              <w:t>m</w:t>
            </w:r>
          </w:p>
        </w:tc>
        <w:tc>
          <w:tcPr>
            <w:tcW w:w="1021" w:type="dxa"/>
          </w:tcPr>
          <w:p w14:paraId="77BEFCE0" w14:textId="77777777" w:rsidR="00897956" w:rsidRPr="00481D2D" w:rsidRDefault="00897956">
            <w:pPr>
              <w:pStyle w:val="TAL"/>
            </w:pPr>
            <w:r w:rsidRPr="00481D2D">
              <w:t>m</w:t>
            </w:r>
          </w:p>
        </w:tc>
        <w:tc>
          <w:tcPr>
            <w:tcW w:w="1021" w:type="dxa"/>
          </w:tcPr>
          <w:p w14:paraId="74F816E8" w14:textId="77777777" w:rsidR="00897956" w:rsidRPr="00481D2D" w:rsidRDefault="00897956">
            <w:pPr>
              <w:pStyle w:val="TAL"/>
            </w:pPr>
            <w:r w:rsidRPr="00481D2D">
              <w:t>[26] 20.16</w:t>
            </w:r>
          </w:p>
        </w:tc>
        <w:tc>
          <w:tcPr>
            <w:tcW w:w="1021" w:type="dxa"/>
          </w:tcPr>
          <w:p w14:paraId="6C93B418" w14:textId="77777777" w:rsidR="00897956" w:rsidRPr="00481D2D" w:rsidRDefault="00897956">
            <w:pPr>
              <w:pStyle w:val="TAL"/>
            </w:pPr>
            <w:r w:rsidRPr="00481D2D">
              <w:t>m</w:t>
            </w:r>
          </w:p>
        </w:tc>
        <w:tc>
          <w:tcPr>
            <w:tcW w:w="1021" w:type="dxa"/>
          </w:tcPr>
          <w:p w14:paraId="7970F99F" w14:textId="77777777" w:rsidR="00897956" w:rsidRPr="00481D2D" w:rsidRDefault="00897956">
            <w:pPr>
              <w:pStyle w:val="TAL"/>
            </w:pPr>
            <w:r w:rsidRPr="00481D2D">
              <w:t>m</w:t>
            </w:r>
          </w:p>
        </w:tc>
      </w:tr>
      <w:tr w:rsidR="00897956" w:rsidRPr="00481D2D" w14:paraId="11B8DEB8" w14:textId="77777777">
        <w:tc>
          <w:tcPr>
            <w:tcW w:w="851" w:type="dxa"/>
          </w:tcPr>
          <w:p w14:paraId="76420AED" w14:textId="77777777" w:rsidR="00897956" w:rsidRPr="00481D2D" w:rsidRDefault="00897956">
            <w:pPr>
              <w:pStyle w:val="TAL"/>
            </w:pPr>
            <w:r w:rsidRPr="00481D2D">
              <w:t>4</w:t>
            </w:r>
          </w:p>
        </w:tc>
        <w:tc>
          <w:tcPr>
            <w:tcW w:w="2665" w:type="dxa"/>
          </w:tcPr>
          <w:p w14:paraId="5EAA0D1F" w14:textId="77777777" w:rsidR="00897956" w:rsidRPr="00481D2D" w:rsidRDefault="00897956">
            <w:pPr>
              <w:pStyle w:val="TAL"/>
            </w:pPr>
            <w:r w:rsidRPr="00481D2D">
              <w:t>Date</w:t>
            </w:r>
          </w:p>
        </w:tc>
        <w:tc>
          <w:tcPr>
            <w:tcW w:w="1021" w:type="dxa"/>
          </w:tcPr>
          <w:p w14:paraId="3CC6552C" w14:textId="77777777" w:rsidR="00897956" w:rsidRPr="00481D2D" w:rsidRDefault="00897956">
            <w:pPr>
              <w:pStyle w:val="TAL"/>
            </w:pPr>
            <w:r w:rsidRPr="00481D2D">
              <w:t>[26] 20.17</w:t>
            </w:r>
          </w:p>
        </w:tc>
        <w:tc>
          <w:tcPr>
            <w:tcW w:w="1021" w:type="dxa"/>
          </w:tcPr>
          <w:p w14:paraId="1FBE5CF1" w14:textId="77777777" w:rsidR="00897956" w:rsidRPr="00481D2D" w:rsidRDefault="00897956">
            <w:pPr>
              <w:pStyle w:val="TAL"/>
            </w:pPr>
            <w:r w:rsidRPr="00481D2D">
              <w:t>c1</w:t>
            </w:r>
          </w:p>
        </w:tc>
        <w:tc>
          <w:tcPr>
            <w:tcW w:w="1021" w:type="dxa"/>
          </w:tcPr>
          <w:p w14:paraId="650048DD" w14:textId="77777777" w:rsidR="00897956" w:rsidRPr="00481D2D" w:rsidRDefault="00897956">
            <w:pPr>
              <w:pStyle w:val="TAL"/>
            </w:pPr>
            <w:r w:rsidRPr="00481D2D">
              <w:t>c1</w:t>
            </w:r>
          </w:p>
        </w:tc>
        <w:tc>
          <w:tcPr>
            <w:tcW w:w="1021" w:type="dxa"/>
          </w:tcPr>
          <w:p w14:paraId="56F832C8" w14:textId="77777777" w:rsidR="00897956" w:rsidRPr="00481D2D" w:rsidRDefault="00897956">
            <w:pPr>
              <w:pStyle w:val="TAL"/>
            </w:pPr>
            <w:r w:rsidRPr="00481D2D">
              <w:t>[26] 20.17</w:t>
            </w:r>
          </w:p>
        </w:tc>
        <w:tc>
          <w:tcPr>
            <w:tcW w:w="1021" w:type="dxa"/>
          </w:tcPr>
          <w:p w14:paraId="0AC0FD19" w14:textId="77777777" w:rsidR="00897956" w:rsidRPr="00481D2D" w:rsidRDefault="00897956">
            <w:pPr>
              <w:pStyle w:val="TAL"/>
            </w:pPr>
            <w:r w:rsidRPr="00481D2D">
              <w:t>c2</w:t>
            </w:r>
          </w:p>
        </w:tc>
        <w:tc>
          <w:tcPr>
            <w:tcW w:w="1021" w:type="dxa"/>
          </w:tcPr>
          <w:p w14:paraId="28BA64C7" w14:textId="77777777" w:rsidR="00897956" w:rsidRPr="00481D2D" w:rsidRDefault="00897956">
            <w:pPr>
              <w:pStyle w:val="TAL"/>
            </w:pPr>
            <w:r w:rsidRPr="00481D2D">
              <w:t>c2</w:t>
            </w:r>
          </w:p>
        </w:tc>
      </w:tr>
      <w:tr w:rsidR="00897956" w:rsidRPr="00481D2D" w14:paraId="250A5C4F" w14:textId="77777777">
        <w:tc>
          <w:tcPr>
            <w:tcW w:w="851" w:type="dxa"/>
          </w:tcPr>
          <w:p w14:paraId="7C44E3B3" w14:textId="77777777" w:rsidR="00897956" w:rsidRPr="00481D2D" w:rsidRDefault="00897956">
            <w:pPr>
              <w:pStyle w:val="TAL"/>
            </w:pPr>
            <w:r w:rsidRPr="00481D2D">
              <w:t>5</w:t>
            </w:r>
          </w:p>
        </w:tc>
        <w:tc>
          <w:tcPr>
            <w:tcW w:w="2665" w:type="dxa"/>
          </w:tcPr>
          <w:p w14:paraId="79E04655" w14:textId="77777777" w:rsidR="00897956" w:rsidRPr="00481D2D" w:rsidRDefault="00897956">
            <w:pPr>
              <w:pStyle w:val="TAL"/>
            </w:pPr>
            <w:r w:rsidRPr="00481D2D">
              <w:t>From</w:t>
            </w:r>
          </w:p>
        </w:tc>
        <w:tc>
          <w:tcPr>
            <w:tcW w:w="1021" w:type="dxa"/>
          </w:tcPr>
          <w:p w14:paraId="2BF711E8" w14:textId="77777777" w:rsidR="00897956" w:rsidRPr="00481D2D" w:rsidRDefault="00897956">
            <w:pPr>
              <w:pStyle w:val="TAL"/>
            </w:pPr>
            <w:r w:rsidRPr="00481D2D">
              <w:t>[26] 20.20</w:t>
            </w:r>
          </w:p>
        </w:tc>
        <w:tc>
          <w:tcPr>
            <w:tcW w:w="1021" w:type="dxa"/>
          </w:tcPr>
          <w:p w14:paraId="4076C1D4" w14:textId="77777777" w:rsidR="00897956" w:rsidRPr="00481D2D" w:rsidRDefault="00897956">
            <w:pPr>
              <w:pStyle w:val="TAL"/>
            </w:pPr>
            <w:r w:rsidRPr="00481D2D">
              <w:t>m</w:t>
            </w:r>
          </w:p>
        </w:tc>
        <w:tc>
          <w:tcPr>
            <w:tcW w:w="1021" w:type="dxa"/>
          </w:tcPr>
          <w:p w14:paraId="26F6C5F9" w14:textId="77777777" w:rsidR="00897956" w:rsidRPr="00481D2D" w:rsidRDefault="00897956">
            <w:pPr>
              <w:pStyle w:val="TAL"/>
            </w:pPr>
            <w:r w:rsidRPr="00481D2D">
              <w:t>m</w:t>
            </w:r>
          </w:p>
        </w:tc>
        <w:tc>
          <w:tcPr>
            <w:tcW w:w="1021" w:type="dxa"/>
          </w:tcPr>
          <w:p w14:paraId="6415A0C5" w14:textId="77777777" w:rsidR="00897956" w:rsidRPr="00481D2D" w:rsidRDefault="00897956">
            <w:pPr>
              <w:pStyle w:val="TAL"/>
            </w:pPr>
            <w:r w:rsidRPr="00481D2D">
              <w:t>[26] 20.20</w:t>
            </w:r>
          </w:p>
        </w:tc>
        <w:tc>
          <w:tcPr>
            <w:tcW w:w="1021" w:type="dxa"/>
          </w:tcPr>
          <w:p w14:paraId="2CC59210" w14:textId="77777777" w:rsidR="00897956" w:rsidRPr="00481D2D" w:rsidRDefault="00897956">
            <w:pPr>
              <w:pStyle w:val="TAL"/>
            </w:pPr>
            <w:r w:rsidRPr="00481D2D">
              <w:t>m</w:t>
            </w:r>
          </w:p>
        </w:tc>
        <w:tc>
          <w:tcPr>
            <w:tcW w:w="1021" w:type="dxa"/>
          </w:tcPr>
          <w:p w14:paraId="32814A41" w14:textId="77777777" w:rsidR="00897956" w:rsidRPr="00481D2D" w:rsidRDefault="00897956">
            <w:pPr>
              <w:pStyle w:val="TAL"/>
            </w:pPr>
            <w:r w:rsidRPr="00481D2D">
              <w:t>m</w:t>
            </w:r>
          </w:p>
        </w:tc>
      </w:tr>
      <w:tr w:rsidR="00897956" w:rsidRPr="00481D2D" w14:paraId="6ABD1049" w14:textId="77777777">
        <w:tc>
          <w:tcPr>
            <w:tcW w:w="851" w:type="dxa"/>
          </w:tcPr>
          <w:p w14:paraId="1983FB1F" w14:textId="77777777" w:rsidR="00897956" w:rsidRPr="00481D2D" w:rsidRDefault="00897956">
            <w:pPr>
              <w:pStyle w:val="TAL"/>
            </w:pPr>
            <w:r w:rsidRPr="00481D2D">
              <w:t>6</w:t>
            </w:r>
          </w:p>
        </w:tc>
        <w:tc>
          <w:tcPr>
            <w:tcW w:w="2665" w:type="dxa"/>
          </w:tcPr>
          <w:p w14:paraId="7745A57B" w14:textId="77777777" w:rsidR="00897956" w:rsidRPr="00481D2D" w:rsidRDefault="00897956">
            <w:pPr>
              <w:pStyle w:val="TAL"/>
            </w:pPr>
            <w:r w:rsidRPr="00481D2D">
              <w:t>To</w:t>
            </w:r>
          </w:p>
        </w:tc>
        <w:tc>
          <w:tcPr>
            <w:tcW w:w="1021" w:type="dxa"/>
          </w:tcPr>
          <w:p w14:paraId="45EA5BFD" w14:textId="77777777" w:rsidR="00897956" w:rsidRPr="00481D2D" w:rsidRDefault="00897956">
            <w:pPr>
              <w:pStyle w:val="TAL"/>
            </w:pPr>
            <w:r w:rsidRPr="00481D2D">
              <w:t>[26] 20.39</w:t>
            </w:r>
          </w:p>
        </w:tc>
        <w:tc>
          <w:tcPr>
            <w:tcW w:w="1021" w:type="dxa"/>
          </w:tcPr>
          <w:p w14:paraId="4AD7DFF0" w14:textId="77777777" w:rsidR="00897956" w:rsidRPr="00481D2D" w:rsidRDefault="00897956">
            <w:pPr>
              <w:pStyle w:val="TAL"/>
            </w:pPr>
            <w:r w:rsidRPr="00481D2D">
              <w:t>m</w:t>
            </w:r>
          </w:p>
        </w:tc>
        <w:tc>
          <w:tcPr>
            <w:tcW w:w="1021" w:type="dxa"/>
          </w:tcPr>
          <w:p w14:paraId="56B6CAA9" w14:textId="77777777" w:rsidR="00897956" w:rsidRPr="00481D2D" w:rsidRDefault="00897956">
            <w:pPr>
              <w:pStyle w:val="TAL"/>
            </w:pPr>
            <w:r w:rsidRPr="00481D2D">
              <w:t>m</w:t>
            </w:r>
          </w:p>
        </w:tc>
        <w:tc>
          <w:tcPr>
            <w:tcW w:w="1021" w:type="dxa"/>
          </w:tcPr>
          <w:p w14:paraId="3D899262" w14:textId="77777777" w:rsidR="00897956" w:rsidRPr="00481D2D" w:rsidRDefault="00897956">
            <w:pPr>
              <w:pStyle w:val="TAL"/>
            </w:pPr>
            <w:r w:rsidRPr="00481D2D">
              <w:t>[26] 20.39</w:t>
            </w:r>
          </w:p>
        </w:tc>
        <w:tc>
          <w:tcPr>
            <w:tcW w:w="1021" w:type="dxa"/>
          </w:tcPr>
          <w:p w14:paraId="61C17D09" w14:textId="77777777" w:rsidR="00897956" w:rsidRPr="00481D2D" w:rsidRDefault="00897956">
            <w:pPr>
              <w:pStyle w:val="TAL"/>
            </w:pPr>
            <w:r w:rsidRPr="00481D2D">
              <w:t>m</w:t>
            </w:r>
          </w:p>
        </w:tc>
        <w:tc>
          <w:tcPr>
            <w:tcW w:w="1021" w:type="dxa"/>
          </w:tcPr>
          <w:p w14:paraId="56E6AE64" w14:textId="77777777" w:rsidR="00897956" w:rsidRPr="00481D2D" w:rsidRDefault="00897956">
            <w:pPr>
              <w:pStyle w:val="TAL"/>
            </w:pPr>
            <w:r w:rsidRPr="00481D2D">
              <w:t>m</w:t>
            </w:r>
          </w:p>
        </w:tc>
      </w:tr>
      <w:tr w:rsidR="00897956" w:rsidRPr="00481D2D" w14:paraId="78F8BBD1" w14:textId="77777777">
        <w:tc>
          <w:tcPr>
            <w:tcW w:w="851" w:type="dxa"/>
          </w:tcPr>
          <w:p w14:paraId="7226B82D" w14:textId="77777777" w:rsidR="00897956" w:rsidRPr="00481D2D" w:rsidRDefault="00897956">
            <w:pPr>
              <w:pStyle w:val="TAL"/>
            </w:pPr>
            <w:r w:rsidRPr="00481D2D">
              <w:t>7</w:t>
            </w:r>
          </w:p>
        </w:tc>
        <w:tc>
          <w:tcPr>
            <w:tcW w:w="2665" w:type="dxa"/>
          </w:tcPr>
          <w:p w14:paraId="5274999F" w14:textId="77777777" w:rsidR="00897956" w:rsidRPr="00481D2D" w:rsidRDefault="00897956">
            <w:pPr>
              <w:pStyle w:val="TAL"/>
            </w:pPr>
            <w:r w:rsidRPr="00481D2D">
              <w:t>Via</w:t>
            </w:r>
          </w:p>
        </w:tc>
        <w:tc>
          <w:tcPr>
            <w:tcW w:w="1021" w:type="dxa"/>
          </w:tcPr>
          <w:p w14:paraId="5E364B97" w14:textId="77777777" w:rsidR="00897956" w:rsidRPr="00481D2D" w:rsidRDefault="00897956">
            <w:pPr>
              <w:pStyle w:val="TAL"/>
            </w:pPr>
            <w:r w:rsidRPr="00481D2D">
              <w:t>[26] 20.42</w:t>
            </w:r>
          </w:p>
        </w:tc>
        <w:tc>
          <w:tcPr>
            <w:tcW w:w="1021" w:type="dxa"/>
          </w:tcPr>
          <w:p w14:paraId="63FED019" w14:textId="77777777" w:rsidR="00897956" w:rsidRPr="00481D2D" w:rsidRDefault="00897956">
            <w:pPr>
              <w:pStyle w:val="TAL"/>
            </w:pPr>
            <w:r w:rsidRPr="00481D2D">
              <w:t>m</w:t>
            </w:r>
          </w:p>
        </w:tc>
        <w:tc>
          <w:tcPr>
            <w:tcW w:w="1021" w:type="dxa"/>
          </w:tcPr>
          <w:p w14:paraId="41822CAB" w14:textId="77777777" w:rsidR="00897956" w:rsidRPr="00481D2D" w:rsidRDefault="00897956">
            <w:pPr>
              <w:pStyle w:val="TAL"/>
            </w:pPr>
            <w:r w:rsidRPr="00481D2D">
              <w:t>m</w:t>
            </w:r>
          </w:p>
        </w:tc>
        <w:tc>
          <w:tcPr>
            <w:tcW w:w="1021" w:type="dxa"/>
          </w:tcPr>
          <w:p w14:paraId="39F870F1" w14:textId="77777777" w:rsidR="00897956" w:rsidRPr="00481D2D" w:rsidRDefault="00897956">
            <w:pPr>
              <w:pStyle w:val="TAL"/>
            </w:pPr>
            <w:r w:rsidRPr="00481D2D">
              <w:t>[26] 20.42</w:t>
            </w:r>
          </w:p>
        </w:tc>
        <w:tc>
          <w:tcPr>
            <w:tcW w:w="1021" w:type="dxa"/>
          </w:tcPr>
          <w:p w14:paraId="0B1198B5" w14:textId="77777777" w:rsidR="00897956" w:rsidRPr="00481D2D" w:rsidRDefault="00897956">
            <w:pPr>
              <w:pStyle w:val="TAL"/>
            </w:pPr>
            <w:r w:rsidRPr="00481D2D">
              <w:t>m</w:t>
            </w:r>
          </w:p>
        </w:tc>
        <w:tc>
          <w:tcPr>
            <w:tcW w:w="1021" w:type="dxa"/>
          </w:tcPr>
          <w:p w14:paraId="3D1C1259" w14:textId="77777777" w:rsidR="00897956" w:rsidRPr="00481D2D" w:rsidRDefault="00897956">
            <w:pPr>
              <w:pStyle w:val="TAL"/>
            </w:pPr>
            <w:r w:rsidRPr="00481D2D">
              <w:t>m</w:t>
            </w:r>
          </w:p>
        </w:tc>
      </w:tr>
      <w:tr w:rsidR="00897956" w:rsidRPr="00481D2D" w14:paraId="03A1629D" w14:textId="77777777">
        <w:trPr>
          <w:cantSplit/>
        </w:trPr>
        <w:tc>
          <w:tcPr>
            <w:tcW w:w="9642" w:type="dxa"/>
            <w:gridSpan w:val="8"/>
          </w:tcPr>
          <w:p w14:paraId="794A38CF" w14:textId="77777777" w:rsidR="00897956" w:rsidRPr="00481D2D" w:rsidRDefault="00897956">
            <w:pPr>
              <w:pStyle w:val="TAN"/>
            </w:pPr>
            <w:r w:rsidRPr="00481D2D">
              <w:t>c1:</w:t>
            </w:r>
            <w:r w:rsidRPr="00481D2D">
              <w:tab/>
              <w:t xml:space="preserve">IF (A.162/9 </w:t>
            </w:r>
            <w:smartTag w:uri="urn:schemas-microsoft-com:office:smarttags" w:element="stockticker">
              <w:r w:rsidRPr="00481D2D">
                <w:t>AND</w:t>
              </w:r>
            </w:smartTag>
            <w:r w:rsidRPr="00481D2D">
              <w:t xml:space="preserve"> A.162/5) OR A.162/4 THEN m </w:t>
            </w:r>
            <w:smartTag w:uri="urn:schemas-microsoft-com:office:smarttags" w:element="stockticker">
              <w:r w:rsidRPr="00481D2D">
                <w:t>ELSE</w:t>
              </w:r>
            </w:smartTag>
            <w:r w:rsidRPr="00481D2D">
              <w:t xml:space="preserve"> n/a - - stateful proxy behaviour that inserts date, or stateless proxies.</w:t>
            </w:r>
          </w:p>
          <w:p w14:paraId="2F724F04" w14:textId="77777777" w:rsidR="004704D0" w:rsidRPr="00481D2D" w:rsidRDefault="00897956" w:rsidP="004704D0">
            <w:pPr>
              <w:pStyle w:val="TAN"/>
            </w:pPr>
            <w:r w:rsidRPr="00481D2D">
              <w:t>c2:</w:t>
            </w:r>
            <w:r w:rsidRPr="00481D2D">
              <w:tab/>
              <w:t xml:space="preserve">IF A.162/4 THEN i </w:t>
            </w:r>
            <w:smartTag w:uri="urn:schemas-microsoft-com:office:smarttags" w:element="stockticker">
              <w:r w:rsidRPr="00481D2D">
                <w:t>ELSE</w:t>
              </w:r>
            </w:smartTag>
            <w:r w:rsidRPr="00481D2D">
              <w:t xml:space="preserve"> m - - Stateless proxy passes on.</w:t>
            </w:r>
          </w:p>
          <w:p w14:paraId="4F4E22FF" w14:textId="77777777" w:rsidR="00897956" w:rsidRPr="00481D2D" w:rsidRDefault="00897956" w:rsidP="004704D0">
            <w:pPr>
              <w:pStyle w:val="TAN"/>
            </w:pPr>
          </w:p>
        </w:tc>
      </w:tr>
    </w:tbl>
    <w:p w14:paraId="6150C992" w14:textId="77777777" w:rsidR="00897956" w:rsidRPr="00481D2D" w:rsidRDefault="00897956"/>
    <w:p w14:paraId="7351CA24" w14:textId="77777777" w:rsidR="00897956" w:rsidRPr="00481D2D" w:rsidRDefault="00897956">
      <w:pPr>
        <w:keepNext/>
        <w:keepLines/>
      </w:pPr>
      <w:r w:rsidRPr="00481D2D">
        <w:t>Prerequisite A.163/9 - - INVITE response for all remaining status-codes</w:t>
      </w:r>
    </w:p>
    <w:p w14:paraId="23C4BAB2" w14:textId="77777777" w:rsidR="00897956" w:rsidRPr="00481D2D" w:rsidRDefault="00897956">
      <w:pPr>
        <w:pStyle w:val="TH"/>
      </w:pPr>
      <w:r w:rsidRPr="00481D2D">
        <w:t>Table A.207: Supported header</w:t>
      </w:r>
      <w:r w:rsidR="006E49BE" w:rsidRPr="00481D2D">
        <w:t xml:space="preserve"> 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3B59219E" w14:textId="77777777">
        <w:trPr>
          <w:cantSplit/>
        </w:trPr>
        <w:tc>
          <w:tcPr>
            <w:tcW w:w="851" w:type="dxa"/>
            <w:vMerge w:val="restart"/>
          </w:tcPr>
          <w:p w14:paraId="4D3AFCA1" w14:textId="77777777" w:rsidR="00897956" w:rsidRPr="00481D2D" w:rsidRDefault="00897956">
            <w:pPr>
              <w:pStyle w:val="TAH"/>
            </w:pPr>
            <w:r w:rsidRPr="00481D2D">
              <w:t>Item</w:t>
            </w:r>
          </w:p>
        </w:tc>
        <w:tc>
          <w:tcPr>
            <w:tcW w:w="2665" w:type="dxa"/>
            <w:vMerge w:val="restart"/>
          </w:tcPr>
          <w:p w14:paraId="6AFA8EA4" w14:textId="77777777" w:rsidR="00897956" w:rsidRPr="00481D2D" w:rsidRDefault="00897956">
            <w:pPr>
              <w:pStyle w:val="TAH"/>
            </w:pPr>
            <w:r w:rsidRPr="00481D2D">
              <w:t>Header</w:t>
            </w:r>
            <w:r w:rsidR="006E49BE" w:rsidRPr="00481D2D">
              <w:t xml:space="preserve"> field</w:t>
            </w:r>
          </w:p>
        </w:tc>
        <w:tc>
          <w:tcPr>
            <w:tcW w:w="3063" w:type="dxa"/>
            <w:gridSpan w:val="3"/>
          </w:tcPr>
          <w:p w14:paraId="293F27D6" w14:textId="77777777" w:rsidR="00897956" w:rsidRPr="00481D2D" w:rsidRDefault="00897956">
            <w:pPr>
              <w:pStyle w:val="TAH"/>
            </w:pPr>
            <w:r w:rsidRPr="00481D2D">
              <w:t>Sending</w:t>
            </w:r>
          </w:p>
        </w:tc>
        <w:tc>
          <w:tcPr>
            <w:tcW w:w="3063" w:type="dxa"/>
            <w:gridSpan w:val="3"/>
          </w:tcPr>
          <w:p w14:paraId="76E7F2C3" w14:textId="77777777" w:rsidR="00897956" w:rsidRPr="00481D2D" w:rsidRDefault="00897956">
            <w:pPr>
              <w:pStyle w:val="TAH"/>
              <w:rPr>
                <w:b w:val="0"/>
              </w:rPr>
            </w:pPr>
            <w:r w:rsidRPr="00481D2D">
              <w:t>Receiving</w:t>
            </w:r>
          </w:p>
        </w:tc>
      </w:tr>
      <w:tr w:rsidR="00897956" w:rsidRPr="00481D2D" w14:paraId="2A93984E" w14:textId="77777777">
        <w:trPr>
          <w:cantSplit/>
        </w:trPr>
        <w:tc>
          <w:tcPr>
            <w:tcW w:w="851" w:type="dxa"/>
            <w:vMerge/>
          </w:tcPr>
          <w:p w14:paraId="656B9120" w14:textId="77777777" w:rsidR="00897956" w:rsidRPr="00481D2D" w:rsidRDefault="00897956">
            <w:pPr>
              <w:pStyle w:val="TAH"/>
            </w:pPr>
          </w:p>
        </w:tc>
        <w:tc>
          <w:tcPr>
            <w:tcW w:w="2665" w:type="dxa"/>
            <w:vMerge/>
          </w:tcPr>
          <w:p w14:paraId="6AAB5396" w14:textId="77777777" w:rsidR="00897956" w:rsidRPr="00481D2D" w:rsidRDefault="00897956">
            <w:pPr>
              <w:pStyle w:val="TAH"/>
            </w:pPr>
          </w:p>
        </w:tc>
        <w:tc>
          <w:tcPr>
            <w:tcW w:w="1021" w:type="dxa"/>
          </w:tcPr>
          <w:p w14:paraId="49B28EF6" w14:textId="77777777" w:rsidR="00897956" w:rsidRPr="00481D2D" w:rsidRDefault="00897956">
            <w:pPr>
              <w:pStyle w:val="TAH"/>
            </w:pPr>
            <w:r w:rsidRPr="00481D2D">
              <w:t>Ref.</w:t>
            </w:r>
          </w:p>
        </w:tc>
        <w:tc>
          <w:tcPr>
            <w:tcW w:w="1021" w:type="dxa"/>
          </w:tcPr>
          <w:p w14:paraId="62235BAA" w14:textId="77777777" w:rsidR="00897956" w:rsidRPr="00481D2D" w:rsidRDefault="00897956">
            <w:pPr>
              <w:pStyle w:val="TAH"/>
            </w:pPr>
            <w:r w:rsidRPr="00481D2D">
              <w:t>RFC status</w:t>
            </w:r>
          </w:p>
        </w:tc>
        <w:tc>
          <w:tcPr>
            <w:tcW w:w="1021" w:type="dxa"/>
          </w:tcPr>
          <w:p w14:paraId="018082F8" w14:textId="77777777" w:rsidR="00897956" w:rsidRPr="00481D2D" w:rsidRDefault="00897956">
            <w:pPr>
              <w:pStyle w:val="TAH"/>
            </w:pPr>
            <w:r w:rsidRPr="00481D2D">
              <w:t>Profile status</w:t>
            </w:r>
          </w:p>
        </w:tc>
        <w:tc>
          <w:tcPr>
            <w:tcW w:w="1021" w:type="dxa"/>
          </w:tcPr>
          <w:p w14:paraId="3A2D2163" w14:textId="77777777" w:rsidR="00897956" w:rsidRPr="00481D2D" w:rsidRDefault="00897956">
            <w:pPr>
              <w:pStyle w:val="TAH"/>
            </w:pPr>
            <w:r w:rsidRPr="00481D2D">
              <w:t>Ref.</w:t>
            </w:r>
          </w:p>
        </w:tc>
        <w:tc>
          <w:tcPr>
            <w:tcW w:w="1021" w:type="dxa"/>
          </w:tcPr>
          <w:p w14:paraId="70669CC5" w14:textId="77777777" w:rsidR="00897956" w:rsidRPr="00481D2D" w:rsidRDefault="00897956">
            <w:pPr>
              <w:pStyle w:val="TAH"/>
            </w:pPr>
            <w:r w:rsidRPr="00481D2D">
              <w:t>RFC status</w:t>
            </w:r>
          </w:p>
        </w:tc>
        <w:tc>
          <w:tcPr>
            <w:tcW w:w="1021" w:type="dxa"/>
          </w:tcPr>
          <w:p w14:paraId="2B9913A6" w14:textId="77777777" w:rsidR="00897956" w:rsidRPr="00481D2D" w:rsidRDefault="00897956">
            <w:pPr>
              <w:pStyle w:val="TAH"/>
            </w:pPr>
            <w:r w:rsidRPr="00481D2D">
              <w:t>Profile status</w:t>
            </w:r>
          </w:p>
        </w:tc>
      </w:tr>
      <w:tr w:rsidR="00897956" w:rsidRPr="00481D2D" w14:paraId="18FD7BCD" w14:textId="77777777">
        <w:tc>
          <w:tcPr>
            <w:tcW w:w="851" w:type="dxa"/>
          </w:tcPr>
          <w:p w14:paraId="7B46A95F" w14:textId="77777777" w:rsidR="00897956" w:rsidRPr="00481D2D" w:rsidRDefault="00897956">
            <w:pPr>
              <w:pStyle w:val="TAL"/>
            </w:pPr>
            <w:r w:rsidRPr="00481D2D">
              <w:t>0A</w:t>
            </w:r>
          </w:p>
        </w:tc>
        <w:tc>
          <w:tcPr>
            <w:tcW w:w="2665" w:type="dxa"/>
          </w:tcPr>
          <w:p w14:paraId="60DC94D3" w14:textId="77777777" w:rsidR="00897956" w:rsidRPr="00481D2D" w:rsidRDefault="00897956">
            <w:pPr>
              <w:pStyle w:val="TAL"/>
            </w:pPr>
            <w:r w:rsidRPr="00481D2D">
              <w:t>Allow</w:t>
            </w:r>
          </w:p>
        </w:tc>
        <w:tc>
          <w:tcPr>
            <w:tcW w:w="1021" w:type="dxa"/>
          </w:tcPr>
          <w:p w14:paraId="0946517A" w14:textId="77777777" w:rsidR="00897956" w:rsidRPr="00481D2D" w:rsidRDefault="00897956">
            <w:pPr>
              <w:pStyle w:val="TAL"/>
            </w:pPr>
            <w:r w:rsidRPr="00481D2D">
              <w:t>[26] 20.5</w:t>
            </w:r>
          </w:p>
        </w:tc>
        <w:tc>
          <w:tcPr>
            <w:tcW w:w="1021" w:type="dxa"/>
          </w:tcPr>
          <w:p w14:paraId="69B05B3B" w14:textId="77777777" w:rsidR="00897956" w:rsidRPr="00481D2D" w:rsidRDefault="00897956">
            <w:pPr>
              <w:pStyle w:val="TAL"/>
            </w:pPr>
            <w:r w:rsidRPr="00481D2D">
              <w:t>m</w:t>
            </w:r>
          </w:p>
        </w:tc>
        <w:tc>
          <w:tcPr>
            <w:tcW w:w="1021" w:type="dxa"/>
          </w:tcPr>
          <w:p w14:paraId="2DA8E331" w14:textId="77777777" w:rsidR="00897956" w:rsidRPr="00481D2D" w:rsidRDefault="00897956">
            <w:pPr>
              <w:pStyle w:val="TAL"/>
            </w:pPr>
            <w:r w:rsidRPr="00481D2D">
              <w:t>m</w:t>
            </w:r>
          </w:p>
        </w:tc>
        <w:tc>
          <w:tcPr>
            <w:tcW w:w="1021" w:type="dxa"/>
          </w:tcPr>
          <w:p w14:paraId="432092D6" w14:textId="77777777" w:rsidR="00897956" w:rsidRPr="00481D2D" w:rsidRDefault="00897956">
            <w:pPr>
              <w:pStyle w:val="TAL"/>
            </w:pPr>
            <w:r w:rsidRPr="00481D2D">
              <w:t>[26] 20.5</w:t>
            </w:r>
          </w:p>
        </w:tc>
        <w:tc>
          <w:tcPr>
            <w:tcW w:w="1021" w:type="dxa"/>
          </w:tcPr>
          <w:p w14:paraId="53ADF2E2" w14:textId="77777777" w:rsidR="00897956" w:rsidRPr="00481D2D" w:rsidRDefault="00897956">
            <w:pPr>
              <w:pStyle w:val="TAL"/>
            </w:pPr>
            <w:r w:rsidRPr="00481D2D">
              <w:t>i</w:t>
            </w:r>
          </w:p>
        </w:tc>
        <w:tc>
          <w:tcPr>
            <w:tcW w:w="1021" w:type="dxa"/>
          </w:tcPr>
          <w:p w14:paraId="534BAB75" w14:textId="77777777" w:rsidR="00897956" w:rsidRPr="00481D2D" w:rsidRDefault="00897956">
            <w:pPr>
              <w:pStyle w:val="TAL"/>
            </w:pPr>
            <w:r w:rsidRPr="00481D2D">
              <w:t>i</w:t>
            </w:r>
          </w:p>
        </w:tc>
      </w:tr>
      <w:tr w:rsidR="00897956" w:rsidRPr="00481D2D" w14:paraId="3104912B" w14:textId="77777777">
        <w:tc>
          <w:tcPr>
            <w:tcW w:w="851" w:type="dxa"/>
          </w:tcPr>
          <w:p w14:paraId="4F832836" w14:textId="77777777" w:rsidR="00897956" w:rsidRPr="00481D2D" w:rsidRDefault="00897956">
            <w:pPr>
              <w:pStyle w:val="TAL"/>
            </w:pPr>
            <w:r w:rsidRPr="00481D2D">
              <w:t>1</w:t>
            </w:r>
          </w:p>
        </w:tc>
        <w:tc>
          <w:tcPr>
            <w:tcW w:w="2665" w:type="dxa"/>
          </w:tcPr>
          <w:p w14:paraId="75AA770E" w14:textId="77777777" w:rsidR="00897956" w:rsidRPr="00481D2D" w:rsidRDefault="00897956">
            <w:pPr>
              <w:pStyle w:val="TAL"/>
            </w:pPr>
            <w:r w:rsidRPr="00481D2D">
              <w:t>Call-ID</w:t>
            </w:r>
          </w:p>
        </w:tc>
        <w:tc>
          <w:tcPr>
            <w:tcW w:w="1021" w:type="dxa"/>
          </w:tcPr>
          <w:p w14:paraId="27A65351" w14:textId="77777777" w:rsidR="00897956" w:rsidRPr="00481D2D" w:rsidRDefault="00897956">
            <w:pPr>
              <w:pStyle w:val="TAL"/>
            </w:pPr>
            <w:r w:rsidRPr="00481D2D">
              <w:t>[26] 20.8</w:t>
            </w:r>
          </w:p>
        </w:tc>
        <w:tc>
          <w:tcPr>
            <w:tcW w:w="1021" w:type="dxa"/>
          </w:tcPr>
          <w:p w14:paraId="32D70E63" w14:textId="77777777" w:rsidR="00897956" w:rsidRPr="00481D2D" w:rsidRDefault="00897956">
            <w:pPr>
              <w:pStyle w:val="TAL"/>
            </w:pPr>
            <w:r w:rsidRPr="00481D2D">
              <w:t>m</w:t>
            </w:r>
          </w:p>
        </w:tc>
        <w:tc>
          <w:tcPr>
            <w:tcW w:w="1021" w:type="dxa"/>
          </w:tcPr>
          <w:p w14:paraId="7F4FBC22" w14:textId="77777777" w:rsidR="00897956" w:rsidRPr="00481D2D" w:rsidRDefault="00897956">
            <w:pPr>
              <w:pStyle w:val="TAL"/>
            </w:pPr>
            <w:r w:rsidRPr="00481D2D">
              <w:t>m</w:t>
            </w:r>
          </w:p>
        </w:tc>
        <w:tc>
          <w:tcPr>
            <w:tcW w:w="1021" w:type="dxa"/>
          </w:tcPr>
          <w:p w14:paraId="30F17231" w14:textId="77777777" w:rsidR="00897956" w:rsidRPr="00481D2D" w:rsidRDefault="00897956">
            <w:pPr>
              <w:pStyle w:val="TAL"/>
            </w:pPr>
            <w:r w:rsidRPr="00481D2D">
              <w:t>[26] 20.8</w:t>
            </w:r>
          </w:p>
        </w:tc>
        <w:tc>
          <w:tcPr>
            <w:tcW w:w="1021" w:type="dxa"/>
          </w:tcPr>
          <w:p w14:paraId="39B695CC" w14:textId="77777777" w:rsidR="00897956" w:rsidRPr="00481D2D" w:rsidRDefault="00897956">
            <w:pPr>
              <w:pStyle w:val="TAL"/>
            </w:pPr>
            <w:r w:rsidRPr="00481D2D">
              <w:t>m</w:t>
            </w:r>
          </w:p>
        </w:tc>
        <w:tc>
          <w:tcPr>
            <w:tcW w:w="1021" w:type="dxa"/>
          </w:tcPr>
          <w:p w14:paraId="2C9D7E57" w14:textId="77777777" w:rsidR="00897956" w:rsidRPr="00481D2D" w:rsidRDefault="00897956">
            <w:pPr>
              <w:pStyle w:val="TAL"/>
            </w:pPr>
            <w:r w:rsidRPr="00481D2D">
              <w:t>m</w:t>
            </w:r>
          </w:p>
        </w:tc>
      </w:tr>
      <w:tr w:rsidR="00897956" w:rsidRPr="00481D2D" w14:paraId="3F37F74F" w14:textId="77777777">
        <w:tc>
          <w:tcPr>
            <w:tcW w:w="851" w:type="dxa"/>
          </w:tcPr>
          <w:p w14:paraId="1741F5FE" w14:textId="77777777" w:rsidR="00897956" w:rsidRPr="00481D2D" w:rsidRDefault="00897956">
            <w:pPr>
              <w:pStyle w:val="TAL"/>
            </w:pPr>
            <w:r w:rsidRPr="00481D2D">
              <w:t>1A</w:t>
            </w:r>
          </w:p>
        </w:tc>
        <w:tc>
          <w:tcPr>
            <w:tcW w:w="2665" w:type="dxa"/>
          </w:tcPr>
          <w:p w14:paraId="5886BCCE" w14:textId="77777777" w:rsidR="00897956" w:rsidRPr="00481D2D" w:rsidRDefault="00897956">
            <w:pPr>
              <w:pStyle w:val="TAL"/>
            </w:pPr>
            <w:r w:rsidRPr="00481D2D">
              <w:t>Call-Info</w:t>
            </w:r>
          </w:p>
        </w:tc>
        <w:tc>
          <w:tcPr>
            <w:tcW w:w="1021" w:type="dxa"/>
          </w:tcPr>
          <w:p w14:paraId="44061921" w14:textId="77777777" w:rsidR="00897956" w:rsidRPr="00481D2D" w:rsidRDefault="00897956">
            <w:pPr>
              <w:pStyle w:val="TAL"/>
            </w:pPr>
            <w:r w:rsidRPr="00481D2D">
              <w:t>[26] 20.9</w:t>
            </w:r>
          </w:p>
        </w:tc>
        <w:tc>
          <w:tcPr>
            <w:tcW w:w="1021" w:type="dxa"/>
          </w:tcPr>
          <w:p w14:paraId="38FEEF37" w14:textId="77777777" w:rsidR="00897956" w:rsidRPr="00481D2D" w:rsidRDefault="00897956">
            <w:pPr>
              <w:pStyle w:val="TAL"/>
            </w:pPr>
            <w:r w:rsidRPr="00481D2D">
              <w:t>m</w:t>
            </w:r>
          </w:p>
        </w:tc>
        <w:tc>
          <w:tcPr>
            <w:tcW w:w="1021" w:type="dxa"/>
          </w:tcPr>
          <w:p w14:paraId="272BDDDC" w14:textId="77777777" w:rsidR="00897956" w:rsidRPr="00481D2D" w:rsidRDefault="00897956">
            <w:pPr>
              <w:pStyle w:val="TAL"/>
            </w:pPr>
            <w:r w:rsidRPr="00481D2D">
              <w:t>m</w:t>
            </w:r>
          </w:p>
        </w:tc>
        <w:tc>
          <w:tcPr>
            <w:tcW w:w="1021" w:type="dxa"/>
          </w:tcPr>
          <w:p w14:paraId="58EB0255" w14:textId="77777777" w:rsidR="00897956" w:rsidRPr="00481D2D" w:rsidRDefault="00897956">
            <w:pPr>
              <w:pStyle w:val="TAL"/>
            </w:pPr>
            <w:r w:rsidRPr="00481D2D">
              <w:t>[26] 20.9</w:t>
            </w:r>
          </w:p>
        </w:tc>
        <w:tc>
          <w:tcPr>
            <w:tcW w:w="1021" w:type="dxa"/>
          </w:tcPr>
          <w:p w14:paraId="4AC566AC" w14:textId="77777777" w:rsidR="00897956" w:rsidRPr="00481D2D" w:rsidRDefault="00897956">
            <w:pPr>
              <w:pStyle w:val="TAL"/>
            </w:pPr>
            <w:r w:rsidRPr="00481D2D">
              <w:t>c4</w:t>
            </w:r>
          </w:p>
        </w:tc>
        <w:tc>
          <w:tcPr>
            <w:tcW w:w="1021" w:type="dxa"/>
          </w:tcPr>
          <w:p w14:paraId="1200AEA0" w14:textId="77777777" w:rsidR="00897956" w:rsidRPr="00481D2D" w:rsidRDefault="00897956">
            <w:pPr>
              <w:pStyle w:val="TAL"/>
            </w:pPr>
            <w:r w:rsidRPr="00481D2D">
              <w:t>c4</w:t>
            </w:r>
          </w:p>
        </w:tc>
      </w:tr>
      <w:tr w:rsidR="002A69A3" w:rsidRPr="00481D2D" w14:paraId="64BAA6A4" w14:textId="77777777" w:rsidTr="00C621C9">
        <w:tc>
          <w:tcPr>
            <w:tcW w:w="851" w:type="dxa"/>
          </w:tcPr>
          <w:p w14:paraId="61175A9A" w14:textId="77777777" w:rsidR="002A69A3" w:rsidRPr="00481D2D" w:rsidRDefault="002A69A3" w:rsidP="00C621C9">
            <w:pPr>
              <w:pStyle w:val="TAL"/>
            </w:pPr>
            <w:r w:rsidRPr="00481D2D">
              <w:t>1B</w:t>
            </w:r>
          </w:p>
        </w:tc>
        <w:tc>
          <w:tcPr>
            <w:tcW w:w="2665" w:type="dxa"/>
          </w:tcPr>
          <w:p w14:paraId="57FBBC08" w14:textId="77777777" w:rsidR="002A69A3" w:rsidRPr="00481D2D" w:rsidRDefault="002A69A3" w:rsidP="00C621C9">
            <w:pPr>
              <w:pStyle w:val="TAL"/>
            </w:pPr>
            <w:r w:rsidRPr="00481D2D">
              <w:rPr>
                <w:lang w:eastAsia="zh-CN"/>
              </w:rPr>
              <w:t>Cellular-Network-Info</w:t>
            </w:r>
          </w:p>
        </w:tc>
        <w:tc>
          <w:tcPr>
            <w:tcW w:w="1021" w:type="dxa"/>
          </w:tcPr>
          <w:p w14:paraId="6F6962EF" w14:textId="77777777" w:rsidR="002A69A3" w:rsidRPr="00481D2D" w:rsidRDefault="002A69A3" w:rsidP="00C621C9">
            <w:pPr>
              <w:pStyle w:val="TAL"/>
            </w:pPr>
            <w:r w:rsidRPr="00481D2D">
              <w:t>7.2.15</w:t>
            </w:r>
          </w:p>
        </w:tc>
        <w:tc>
          <w:tcPr>
            <w:tcW w:w="1021" w:type="dxa"/>
          </w:tcPr>
          <w:p w14:paraId="39055779" w14:textId="77777777" w:rsidR="002A69A3" w:rsidRPr="00481D2D" w:rsidRDefault="002A69A3" w:rsidP="00C621C9">
            <w:pPr>
              <w:pStyle w:val="TAL"/>
            </w:pPr>
            <w:r w:rsidRPr="00481D2D">
              <w:t>n/a</w:t>
            </w:r>
          </w:p>
        </w:tc>
        <w:tc>
          <w:tcPr>
            <w:tcW w:w="1021" w:type="dxa"/>
          </w:tcPr>
          <w:p w14:paraId="1CF97F1F" w14:textId="77777777" w:rsidR="002A69A3" w:rsidRPr="00481D2D" w:rsidRDefault="002A69A3" w:rsidP="00C621C9">
            <w:pPr>
              <w:pStyle w:val="TAL"/>
            </w:pPr>
            <w:r w:rsidRPr="00481D2D">
              <w:t>c27</w:t>
            </w:r>
          </w:p>
        </w:tc>
        <w:tc>
          <w:tcPr>
            <w:tcW w:w="1021" w:type="dxa"/>
          </w:tcPr>
          <w:p w14:paraId="2A8E8AA6" w14:textId="77777777" w:rsidR="002A69A3" w:rsidRPr="00481D2D" w:rsidRDefault="002A69A3" w:rsidP="00C621C9">
            <w:pPr>
              <w:pStyle w:val="TAL"/>
            </w:pPr>
            <w:r w:rsidRPr="00481D2D">
              <w:t>7.2.15</w:t>
            </w:r>
          </w:p>
        </w:tc>
        <w:tc>
          <w:tcPr>
            <w:tcW w:w="1021" w:type="dxa"/>
          </w:tcPr>
          <w:p w14:paraId="3969D999" w14:textId="77777777" w:rsidR="002A69A3" w:rsidRPr="00481D2D" w:rsidRDefault="002A69A3" w:rsidP="00C621C9">
            <w:pPr>
              <w:pStyle w:val="TAL"/>
            </w:pPr>
            <w:r w:rsidRPr="00481D2D">
              <w:t>n/a</w:t>
            </w:r>
          </w:p>
        </w:tc>
        <w:tc>
          <w:tcPr>
            <w:tcW w:w="1021" w:type="dxa"/>
          </w:tcPr>
          <w:p w14:paraId="2CCD8D83" w14:textId="77777777" w:rsidR="002A69A3" w:rsidRPr="00481D2D" w:rsidRDefault="002A69A3" w:rsidP="00C621C9">
            <w:pPr>
              <w:pStyle w:val="TAL"/>
            </w:pPr>
            <w:r w:rsidRPr="00481D2D">
              <w:t>c28</w:t>
            </w:r>
          </w:p>
        </w:tc>
      </w:tr>
      <w:tr w:rsidR="00897956" w:rsidRPr="00481D2D" w14:paraId="03A8C6EA" w14:textId="77777777">
        <w:tc>
          <w:tcPr>
            <w:tcW w:w="851" w:type="dxa"/>
          </w:tcPr>
          <w:p w14:paraId="6797C96D" w14:textId="77777777" w:rsidR="00897956" w:rsidRPr="00481D2D" w:rsidRDefault="00897956">
            <w:pPr>
              <w:pStyle w:val="TAL"/>
            </w:pPr>
            <w:r w:rsidRPr="00481D2D">
              <w:t>2</w:t>
            </w:r>
          </w:p>
        </w:tc>
        <w:tc>
          <w:tcPr>
            <w:tcW w:w="2665" w:type="dxa"/>
          </w:tcPr>
          <w:p w14:paraId="4517515C" w14:textId="77777777" w:rsidR="00897956" w:rsidRPr="00481D2D" w:rsidRDefault="00897956">
            <w:pPr>
              <w:pStyle w:val="TAL"/>
            </w:pPr>
            <w:r w:rsidRPr="00481D2D">
              <w:t>Content-Disposition</w:t>
            </w:r>
          </w:p>
        </w:tc>
        <w:tc>
          <w:tcPr>
            <w:tcW w:w="1021" w:type="dxa"/>
          </w:tcPr>
          <w:p w14:paraId="2A990C71" w14:textId="77777777" w:rsidR="00897956" w:rsidRPr="00481D2D" w:rsidRDefault="00897956">
            <w:pPr>
              <w:pStyle w:val="TAL"/>
            </w:pPr>
            <w:r w:rsidRPr="00481D2D">
              <w:t>[26] 20.11</w:t>
            </w:r>
          </w:p>
        </w:tc>
        <w:tc>
          <w:tcPr>
            <w:tcW w:w="1021" w:type="dxa"/>
          </w:tcPr>
          <w:p w14:paraId="4C7F129B" w14:textId="77777777" w:rsidR="00897956" w:rsidRPr="00481D2D" w:rsidRDefault="00897956">
            <w:pPr>
              <w:pStyle w:val="TAL"/>
            </w:pPr>
            <w:r w:rsidRPr="00481D2D">
              <w:t>m</w:t>
            </w:r>
          </w:p>
        </w:tc>
        <w:tc>
          <w:tcPr>
            <w:tcW w:w="1021" w:type="dxa"/>
          </w:tcPr>
          <w:p w14:paraId="41F9B00E" w14:textId="77777777" w:rsidR="00897956" w:rsidRPr="00481D2D" w:rsidRDefault="00897956">
            <w:pPr>
              <w:pStyle w:val="TAL"/>
            </w:pPr>
            <w:r w:rsidRPr="00481D2D">
              <w:t>m</w:t>
            </w:r>
          </w:p>
        </w:tc>
        <w:tc>
          <w:tcPr>
            <w:tcW w:w="1021" w:type="dxa"/>
          </w:tcPr>
          <w:p w14:paraId="22E3EA92" w14:textId="77777777" w:rsidR="00897956" w:rsidRPr="00481D2D" w:rsidRDefault="00897956">
            <w:pPr>
              <w:pStyle w:val="TAL"/>
            </w:pPr>
            <w:r w:rsidRPr="00481D2D">
              <w:t>[26] 20.11</w:t>
            </w:r>
          </w:p>
        </w:tc>
        <w:tc>
          <w:tcPr>
            <w:tcW w:w="1021" w:type="dxa"/>
          </w:tcPr>
          <w:p w14:paraId="1CAAA295" w14:textId="77777777" w:rsidR="00897956" w:rsidRPr="00481D2D" w:rsidRDefault="00897956">
            <w:pPr>
              <w:pStyle w:val="TAL"/>
            </w:pPr>
            <w:r w:rsidRPr="00481D2D">
              <w:t>i</w:t>
            </w:r>
          </w:p>
        </w:tc>
        <w:tc>
          <w:tcPr>
            <w:tcW w:w="1021" w:type="dxa"/>
          </w:tcPr>
          <w:p w14:paraId="592BE2CD" w14:textId="77777777" w:rsidR="00897956" w:rsidRPr="00481D2D" w:rsidRDefault="00897956">
            <w:pPr>
              <w:pStyle w:val="TAL"/>
            </w:pPr>
            <w:r w:rsidRPr="00481D2D">
              <w:t>c3</w:t>
            </w:r>
          </w:p>
        </w:tc>
      </w:tr>
      <w:tr w:rsidR="00897956" w:rsidRPr="00481D2D" w14:paraId="4B068482" w14:textId="77777777">
        <w:tc>
          <w:tcPr>
            <w:tcW w:w="851" w:type="dxa"/>
          </w:tcPr>
          <w:p w14:paraId="7CE3BCD2" w14:textId="77777777" w:rsidR="00897956" w:rsidRPr="00481D2D" w:rsidRDefault="00897956">
            <w:pPr>
              <w:pStyle w:val="TAL"/>
            </w:pPr>
            <w:r w:rsidRPr="00481D2D">
              <w:t>3</w:t>
            </w:r>
          </w:p>
        </w:tc>
        <w:tc>
          <w:tcPr>
            <w:tcW w:w="2665" w:type="dxa"/>
          </w:tcPr>
          <w:p w14:paraId="47CFBEDF" w14:textId="77777777" w:rsidR="00897956" w:rsidRPr="00481D2D" w:rsidRDefault="00897956">
            <w:pPr>
              <w:pStyle w:val="TAL"/>
            </w:pPr>
            <w:r w:rsidRPr="00481D2D">
              <w:t>Content-Encoding</w:t>
            </w:r>
          </w:p>
        </w:tc>
        <w:tc>
          <w:tcPr>
            <w:tcW w:w="1021" w:type="dxa"/>
          </w:tcPr>
          <w:p w14:paraId="07DA5126" w14:textId="77777777" w:rsidR="00897956" w:rsidRPr="00481D2D" w:rsidRDefault="00897956">
            <w:pPr>
              <w:pStyle w:val="TAL"/>
            </w:pPr>
            <w:r w:rsidRPr="00481D2D">
              <w:t>[26] 20.12</w:t>
            </w:r>
          </w:p>
        </w:tc>
        <w:tc>
          <w:tcPr>
            <w:tcW w:w="1021" w:type="dxa"/>
          </w:tcPr>
          <w:p w14:paraId="5D67D401" w14:textId="77777777" w:rsidR="00897956" w:rsidRPr="00481D2D" w:rsidRDefault="00897956">
            <w:pPr>
              <w:pStyle w:val="TAL"/>
            </w:pPr>
            <w:r w:rsidRPr="00481D2D">
              <w:t>m</w:t>
            </w:r>
          </w:p>
        </w:tc>
        <w:tc>
          <w:tcPr>
            <w:tcW w:w="1021" w:type="dxa"/>
          </w:tcPr>
          <w:p w14:paraId="733D02DA" w14:textId="77777777" w:rsidR="00897956" w:rsidRPr="00481D2D" w:rsidRDefault="00897956">
            <w:pPr>
              <w:pStyle w:val="TAL"/>
            </w:pPr>
            <w:r w:rsidRPr="00481D2D">
              <w:t>m</w:t>
            </w:r>
          </w:p>
        </w:tc>
        <w:tc>
          <w:tcPr>
            <w:tcW w:w="1021" w:type="dxa"/>
          </w:tcPr>
          <w:p w14:paraId="06A352E5" w14:textId="77777777" w:rsidR="00897956" w:rsidRPr="00481D2D" w:rsidRDefault="00897956">
            <w:pPr>
              <w:pStyle w:val="TAL"/>
            </w:pPr>
            <w:r w:rsidRPr="00481D2D">
              <w:t>[26] 20.12</w:t>
            </w:r>
          </w:p>
        </w:tc>
        <w:tc>
          <w:tcPr>
            <w:tcW w:w="1021" w:type="dxa"/>
          </w:tcPr>
          <w:p w14:paraId="42AFCBAC" w14:textId="77777777" w:rsidR="00897956" w:rsidRPr="00481D2D" w:rsidRDefault="00897956">
            <w:pPr>
              <w:pStyle w:val="TAL"/>
            </w:pPr>
            <w:r w:rsidRPr="00481D2D">
              <w:t>i</w:t>
            </w:r>
          </w:p>
        </w:tc>
        <w:tc>
          <w:tcPr>
            <w:tcW w:w="1021" w:type="dxa"/>
          </w:tcPr>
          <w:p w14:paraId="6D254CF7" w14:textId="77777777" w:rsidR="00897956" w:rsidRPr="00481D2D" w:rsidRDefault="00897956">
            <w:pPr>
              <w:pStyle w:val="TAL"/>
            </w:pPr>
            <w:r w:rsidRPr="00481D2D">
              <w:t>c3</w:t>
            </w:r>
          </w:p>
        </w:tc>
      </w:tr>
      <w:tr w:rsidR="00897956" w:rsidRPr="00481D2D" w14:paraId="6BF2C78F" w14:textId="77777777">
        <w:tc>
          <w:tcPr>
            <w:tcW w:w="851" w:type="dxa"/>
          </w:tcPr>
          <w:p w14:paraId="541654E7" w14:textId="77777777" w:rsidR="00897956" w:rsidRPr="00481D2D" w:rsidRDefault="00897956">
            <w:pPr>
              <w:pStyle w:val="TAL"/>
            </w:pPr>
            <w:r w:rsidRPr="00481D2D">
              <w:t>4</w:t>
            </w:r>
          </w:p>
        </w:tc>
        <w:tc>
          <w:tcPr>
            <w:tcW w:w="2665" w:type="dxa"/>
          </w:tcPr>
          <w:p w14:paraId="77C40E69" w14:textId="77777777" w:rsidR="00897956" w:rsidRPr="00481D2D" w:rsidRDefault="00897956">
            <w:pPr>
              <w:pStyle w:val="TAL"/>
            </w:pPr>
            <w:r w:rsidRPr="00481D2D">
              <w:t>Content-Language</w:t>
            </w:r>
          </w:p>
        </w:tc>
        <w:tc>
          <w:tcPr>
            <w:tcW w:w="1021" w:type="dxa"/>
          </w:tcPr>
          <w:p w14:paraId="3769D2F2" w14:textId="77777777" w:rsidR="00897956" w:rsidRPr="00481D2D" w:rsidRDefault="00897956">
            <w:pPr>
              <w:pStyle w:val="TAL"/>
            </w:pPr>
            <w:r w:rsidRPr="00481D2D">
              <w:t>[26] 20.13</w:t>
            </w:r>
          </w:p>
        </w:tc>
        <w:tc>
          <w:tcPr>
            <w:tcW w:w="1021" w:type="dxa"/>
          </w:tcPr>
          <w:p w14:paraId="71CE710B" w14:textId="77777777" w:rsidR="00897956" w:rsidRPr="00481D2D" w:rsidRDefault="00897956">
            <w:pPr>
              <w:pStyle w:val="TAL"/>
            </w:pPr>
            <w:r w:rsidRPr="00481D2D">
              <w:t>m</w:t>
            </w:r>
          </w:p>
        </w:tc>
        <w:tc>
          <w:tcPr>
            <w:tcW w:w="1021" w:type="dxa"/>
          </w:tcPr>
          <w:p w14:paraId="17D398C0" w14:textId="77777777" w:rsidR="00897956" w:rsidRPr="00481D2D" w:rsidRDefault="00897956">
            <w:pPr>
              <w:pStyle w:val="TAL"/>
            </w:pPr>
            <w:r w:rsidRPr="00481D2D">
              <w:t>m</w:t>
            </w:r>
          </w:p>
        </w:tc>
        <w:tc>
          <w:tcPr>
            <w:tcW w:w="1021" w:type="dxa"/>
          </w:tcPr>
          <w:p w14:paraId="2B97CB01" w14:textId="77777777" w:rsidR="00897956" w:rsidRPr="00481D2D" w:rsidRDefault="00897956">
            <w:pPr>
              <w:pStyle w:val="TAL"/>
            </w:pPr>
            <w:r w:rsidRPr="00481D2D">
              <w:t>[26] 20.13</w:t>
            </w:r>
          </w:p>
        </w:tc>
        <w:tc>
          <w:tcPr>
            <w:tcW w:w="1021" w:type="dxa"/>
          </w:tcPr>
          <w:p w14:paraId="7953A340" w14:textId="77777777" w:rsidR="00897956" w:rsidRPr="00481D2D" w:rsidRDefault="00897956">
            <w:pPr>
              <w:pStyle w:val="TAL"/>
            </w:pPr>
            <w:r w:rsidRPr="00481D2D">
              <w:t>i</w:t>
            </w:r>
          </w:p>
        </w:tc>
        <w:tc>
          <w:tcPr>
            <w:tcW w:w="1021" w:type="dxa"/>
          </w:tcPr>
          <w:p w14:paraId="18AACFCE" w14:textId="77777777" w:rsidR="00897956" w:rsidRPr="00481D2D" w:rsidRDefault="00897956">
            <w:pPr>
              <w:pStyle w:val="TAL"/>
            </w:pPr>
            <w:r w:rsidRPr="00481D2D">
              <w:t>c3</w:t>
            </w:r>
          </w:p>
        </w:tc>
      </w:tr>
      <w:tr w:rsidR="00897956" w:rsidRPr="00481D2D" w14:paraId="71488CE3" w14:textId="77777777">
        <w:tc>
          <w:tcPr>
            <w:tcW w:w="851" w:type="dxa"/>
          </w:tcPr>
          <w:p w14:paraId="5BDE9BDA" w14:textId="77777777" w:rsidR="00897956" w:rsidRPr="00481D2D" w:rsidRDefault="00897956">
            <w:pPr>
              <w:pStyle w:val="TAL"/>
            </w:pPr>
            <w:r w:rsidRPr="00481D2D">
              <w:t>5</w:t>
            </w:r>
          </w:p>
        </w:tc>
        <w:tc>
          <w:tcPr>
            <w:tcW w:w="2665" w:type="dxa"/>
          </w:tcPr>
          <w:p w14:paraId="060DF169" w14:textId="77777777" w:rsidR="00897956" w:rsidRPr="00481D2D" w:rsidRDefault="00897956">
            <w:pPr>
              <w:pStyle w:val="TAL"/>
            </w:pPr>
            <w:r w:rsidRPr="00481D2D">
              <w:t>Content-Length</w:t>
            </w:r>
          </w:p>
        </w:tc>
        <w:tc>
          <w:tcPr>
            <w:tcW w:w="1021" w:type="dxa"/>
          </w:tcPr>
          <w:p w14:paraId="5FF2FC3E" w14:textId="77777777" w:rsidR="00897956" w:rsidRPr="00481D2D" w:rsidRDefault="00897956">
            <w:pPr>
              <w:pStyle w:val="TAL"/>
            </w:pPr>
            <w:r w:rsidRPr="00481D2D">
              <w:t>[26] 20.14</w:t>
            </w:r>
          </w:p>
        </w:tc>
        <w:tc>
          <w:tcPr>
            <w:tcW w:w="1021" w:type="dxa"/>
          </w:tcPr>
          <w:p w14:paraId="07C3D215" w14:textId="77777777" w:rsidR="00897956" w:rsidRPr="00481D2D" w:rsidRDefault="00897956">
            <w:pPr>
              <w:pStyle w:val="TAL"/>
            </w:pPr>
            <w:r w:rsidRPr="00481D2D">
              <w:t>m</w:t>
            </w:r>
          </w:p>
        </w:tc>
        <w:tc>
          <w:tcPr>
            <w:tcW w:w="1021" w:type="dxa"/>
          </w:tcPr>
          <w:p w14:paraId="7E5F3742" w14:textId="77777777" w:rsidR="00897956" w:rsidRPr="00481D2D" w:rsidRDefault="00897956">
            <w:pPr>
              <w:pStyle w:val="TAL"/>
            </w:pPr>
            <w:r w:rsidRPr="00481D2D">
              <w:t>m</w:t>
            </w:r>
          </w:p>
        </w:tc>
        <w:tc>
          <w:tcPr>
            <w:tcW w:w="1021" w:type="dxa"/>
          </w:tcPr>
          <w:p w14:paraId="25D7D1B2" w14:textId="77777777" w:rsidR="00897956" w:rsidRPr="00481D2D" w:rsidRDefault="00897956">
            <w:pPr>
              <w:pStyle w:val="TAL"/>
            </w:pPr>
            <w:r w:rsidRPr="00481D2D">
              <w:t>[26] 20.14</w:t>
            </w:r>
          </w:p>
        </w:tc>
        <w:tc>
          <w:tcPr>
            <w:tcW w:w="1021" w:type="dxa"/>
          </w:tcPr>
          <w:p w14:paraId="639450BC" w14:textId="77777777" w:rsidR="00897956" w:rsidRPr="00481D2D" w:rsidRDefault="00897956">
            <w:pPr>
              <w:pStyle w:val="TAL"/>
            </w:pPr>
            <w:r w:rsidRPr="00481D2D">
              <w:t>m</w:t>
            </w:r>
          </w:p>
        </w:tc>
        <w:tc>
          <w:tcPr>
            <w:tcW w:w="1021" w:type="dxa"/>
          </w:tcPr>
          <w:p w14:paraId="4BEA298B" w14:textId="77777777" w:rsidR="00897956" w:rsidRPr="00481D2D" w:rsidRDefault="00897956">
            <w:pPr>
              <w:pStyle w:val="TAL"/>
            </w:pPr>
            <w:r w:rsidRPr="00481D2D">
              <w:t>m</w:t>
            </w:r>
          </w:p>
        </w:tc>
      </w:tr>
      <w:tr w:rsidR="00897956" w:rsidRPr="00481D2D" w14:paraId="16312A99" w14:textId="77777777">
        <w:tc>
          <w:tcPr>
            <w:tcW w:w="851" w:type="dxa"/>
          </w:tcPr>
          <w:p w14:paraId="0751E70A" w14:textId="77777777" w:rsidR="00897956" w:rsidRPr="00481D2D" w:rsidRDefault="00897956">
            <w:pPr>
              <w:pStyle w:val="TAL"/>
            </w:pPr>
            <w:r w:rsidRPr="00481D2D">
              <w:t>6</w:t>
            </w:r>
          </w:p>
        </w:tc>
        <w:tc>
          <w:tcPr>
            <w:tcW w:w="2665" w:type="dxa"/>
          </w:tcPr>
          <w:p w14:paraId="6C1926CC" w14:textId="77777777" w:rsidR="00897956" w:rsidRPr="00481D2D" w:rsidRDefault="00897956">
            <w:pPr>
              <w:pStyle w:val="TAL"/>
            </w:pPr>
            <w:r w:rsidRPr="00481D2D">
              <w:t>Content-Type</w:t>
            </w:r>
          </w:p>
        </w:tc>
        <w:tc>
          <w:tcPr>
            <w:tcW w:w="1021" w:type="dxa"/>
          </w:tcPr>
          <w:p w14:paraId="1BF25AD8" w14:textId="77777777" w:rsidR="00897956" w:rsidRPr="00481D2D" w:rsidRDefault="00897956">
            <w:pPr>
              <w:pStyle w:val="TAL"/>
            </w:pPr>
            <w:r w:rsidRPr="00481D2D">
              <w:t>[26] 20.15</w:t>
            </w:r>
          </w:p>
        </w:tc>
        <w:tc>
          <w:tcPr>
            <w:tcW w:w="1021" w:type="dxa"/>
          </w:tcPr>
          <w:p w14:paraId="3B93D853" w14:textId="77777777" w:rsidR="00897956" w:rsidRPr="00481D2D" w:rsidRDefault="00897956">
            <w:pPr>
              <w:pStyle w:val="TAL"/>
            </w:pPr>
            <w:r w:rsidRPr="00481D2D">
              <w:t>m</w:t>
            </w:r>
          </w:p>
        </w:tc>
        <w:tc>
          <w:tcPr>
            <w:tcW w:w="1021" w:type="dxa"/>
          </w:tcPr>
          <w:p w14:paraId="31DEC969" w14:textId="77777777" w:rsidR="00897956" w:rsidRPr="00481D2D" w:rsidRDefault="00897956">
            <w:pPr>
              <w:pStyle w:val="TAL"/>
            </w:pPr>
            <w:r w:rsidRPr="00481D2D">
              <w:t>m</w:t>
            </w:r>
          </w:p>
        </w:tc>
        <w:tc>
          <w:tcPr>
            <w:tcW w:w="1021" w:type="dxa"/>
          </w:tcPr>
          <w:p w14:paraId="4AE19224" w14:textId="77777777" w:rsidR="00897956" w:rsidRPr="00481D2D" w:rsidRDefault="00897956">
            <w:pPr>
              <w:pStyle w:val="TAL"/>
            </w:pPr>
            <w:r w:rsidRPr="00481D2D">
              <w:t>[26] 20.15</w:t>
            </w:r>
          </w:p>
        </w:tc>
        <w:tc>
          <w:tcPr>
            <w:tcW w:w="1021" w:type="dxa"/>
          </w:tcPr>
          <w:p w14:paraId="4AB0567B" w14:textId="77777777" w:rsidR="00897956" w:rsidRPr="00481D2D" w:rsidRDefault="00897956">
            <w:pPr>
              <w:pStyle w:val="TAL"/>
            </w:pPr>
            <w:r w:rsidRPr="00481D2D">
              <w:t>i</w:t>
            </w:r>
          </w:p>
        </w:tc>
        <w:tc>
          <w:tcPr>
            <w:tcW w:w="1021" w:type="dxa"/>
          </w:tcPr>
          <w:p w14:paraId="69F279A2" w14:textId="77777777" w:rsidR="00897956" w:rsidRPr="00481D2D" w:rsidRDefault="00897956">
            <w:pPr>
              <w:pStyle w:val="TAL"/>
            </w:pPr>
            <w:r w:rsidRPr="00481D2D">
              <w:t>c3</w:t>
            </w:r>
          </w:p>
        </w:tc>
      </w:tr>
      <w:tr w:rsidR="00897956" w:rsidRPr="00481D2D" w14:paraId="59DDDCBD" w14:textId="77777777">
        <w:tc>
          <w:tcPr>
            <w:tcW w:w="851" w:type="dxa"/>
          </w:tcPr>
          <w:p w14:paraId="773BF4E3" w14:textId="77777777" w:rsidR="00897956" w:rsidRPr="00481D2D" w:rsidRDefault="00897956">
            <w:pPr>
              <w:pStyle w:val="TAL"/>
            </w:pPr>
            <w:r w:rsidRPr="00481D2D">
              <w:t>7</w:t>
            </w:r>
          </w:p>
        </w:tc>
        <w:tc>
          <w:tcPr>
            <w:tcW w:w="2665" w:type="dxa"/>
          </w:tcPr>
          <w:p w14:paraId="522EA957" w14:textId="77777777" w:rsidR="00897956" w:rsidRPr="00481D2D" w:rsidRDefault="00897956">
            <w:pPr>
              <w:pStyle w:val="TAL"/>
            </w:pPr>
            <w:r w:rsidRPr="00481D2D">
              <w:t>C</w:t>
            </w:r>
            <w:r w:rsidR="00AB6F58" w:rsidRPr="00481D2D">
              <w:t>S</w:t>
            </w:r>
            <w:r w:rsidRPr="00481D2D">
              <w:t>eq</w:t>
            </w:r>
          </w:p>
        </w:tc>
        <w:tc>
          <w:tcPr>
            <w:tcW w:w="1021" w:type="dxa"/>
          </w:tcPr>
          <w:p w14:paraId="632358A1" w14:textId="77777777" w:rsidR="00897956" w:rsidRPr="00481D2D" w:rsidRDefault="00897956">
            <w:pPr>
              <w:pStyle w:val="TAL"/>
            </w:pPr>
            <w:r w:rsidRPr="00481D2D">
              <w:t>[26] 20.16</w:t>
            </w:r>
          </w:p>
        </w:tc>
        <w:tc>
          <w:tcPr>
            <w:tcW w:w="1021" w:type="dxa"/>
          </w:tcPr>
          <w:p w14:paraId="5E0BF326" w14:textId="77777777" w:rsidR="00897956" w:rsidRPr="00481D2D" w:rsidRDefault="00897956">
            <w:pPr>
              <w:pStyle w:val="TAL"/>
            </w:pPr>
            <w:r w:rsidRPr="00481D2D">
              <w:t>m</w:t>
            </w:r>
          </w:p>
        </w:tc>
        <w:tc>
          <w:tcPr>
            <w:tcW w:w="1021" w:type="dxa"/>
          </w:tcPr>
          <w:p w14:paraId="0B7BF0C5" w14:textId="77777777" w:rsidR="00897956" w:rsidRPr="00481D2D" w:rsidRDefault="00897956">
            <w:pPr>
              <w:pStyle w:val="TAL"/>
            </w:pPr>
            <w:r w:rsidRPr="00481D2D">
              <w:t>m</w:t>
            </w:r>
          </w:p>
        </w:tc>
        <w:tc>
          <w:tcPr>
            <w:tcW w:w="1021" w:type="dxa"/>
          </w:tcPr>
          <w:p w14:paraId="2CD061A0" w14:textId="77777777" w:rsidR="00897956" w:rsidRPr="00481D2D" w:rsidRDefault="00897956">
            <w:pPr>
              <w:pStyle w:val="TAL"/>
            </w:pPr>
            <w:r w:rsidRPr="00481D2D">
              <w:t>[26] 20.16</w:t>
            </w:r>
          </w:p>
        </w:tc>
        <w:tc>
          <w:tcPr>
            <w:tcW w:w="1021" w:type="dxa"/>
          </w:tcPr>
          <w:p w14:paraId="513E0978" w14:textId="77777777" w:rsidR="00897956" w:rsidRPr="00481D2D" w:rsidRDefault="00897956">
            <w:pPr>
              <w:pStyle w:val="TAL"/>
            </w:pPr>
            <w:r w:rsidRPr="00481D2D">
              <w:t>m</w:t>
            </w:r>
          </w:p>
        </w:tc>
        <w:tc>
          <w:tcPr>
            <w:tcW w:w="1021" w:type="dxa"/>
          </w:tcPr>
          <w:p w14:paraId="53FE3256" w14:textId="77777777" w:rsidR="00897956" w:rsidRPr="00481D2D" w:rsidRDefault="00897956">
            <w:pPr>
              <w:pStyle w:val="TAL"/>
            </w:pPr>
            <w:r w:rsidRPr="00481D2D">
              <w:t>m</w:t>
            </w:r>
          </w:p>
        </w:tc>
      </w:tr>
      <w:tr w:rsidR="00897956" w:rsidRPr="00481D2D" w14:paraId="66D76852" w14:textId="77777777">
        <w:tc>
          <w:tcPr>
            <w:tcW w:w="851" w:type="dxa"/>
          </w:tcPr>
          <w:p w14:paraId="2F6A3426" w14:textId="77777777" w:rsidR="00897956" w:rsidRPr="00481D2D" w:rsidRDefault="00897956">
            <w:pPr>
              <w:pStyle w:val="TAL"/>
            </w:pPr>
            <w:r w:rsidRPr="00481D2D">
              <w:t>8</w:t>
            </w:r>
          </w:p>
        </w:tc>
        <w:tc>
          <w:tcPr>
            <w:tcW w:w="2665" w:type="dxa"/>
          </w:tcPr>
          <w:p w14:paraId="185F6874" w14:textId="77777777" w:rsidR="00897956" w:rsidRPr="00481D2D" w:rsidRDefault="00897956">
            <w:pPr>
              <w:pStyle w:val="TAL"/>
            </w:pPr>
            <w:r w:rsidRPr="00481D2D">
              <w:t>Date</w:t>
            </w:r>
          </w:p>
        </w:tc>
        <w:tc>
          <w:tcPr>
            <w:tcW w:w="1021" w:type="dxa"/>
          </w:tcPr>
          <w:p w14:paraId="1F36EB08" w14:textId="77777777" w:rsidR="00897956" w:rsidRPr="00481D2D" w:rsidRDefault="00897956">
            <w:pPr>
              <w:pStyle w:val="TAL"/>
            </w:pPr>
            <w:r w:rsidRPr="00481D2D">
              <w:t>[26] 20.17</w:t>
            </w:r>
          </w:p>
        </w:tc>
        <w:tc>
          <w:tcPr>
            <w:tcW w:w="1021" w:type="dxa"/>
          </w:tcPr>
          <w:p w14:paraId="18E350EC" w14:textId="77777777" w:rsidR="00897956" w:rsidRPr="00481D2D" w:rsidRDefault="00897956">
            <w:pPr>
              <w:pStyle w:val="TAL"/>
            </w:pPr>
            <w:r w:rsidRPr="00481D2D">
              <w:t>m</w:t>
            </w:r>
          </w:p>
        </w:tc>
        <w:tc>
          <w:tcPr>
            <w:tcW w:w="1021" w:type="dxa"/>
          </w:tcPr>
          <w:p w14:paraId="63A43E5B" w14:textId="77777777" w:rsidR="00897956" w:rsidRPr="00481D2D" w:rsidRDefault="00897956">
            <w:pPr>
              <w:pStyle w:val="TAL"/>
            </w:pPr>
            <w:r w:rsidRPr="00481D2D">
              <w:t>m</w:t>
            </w:r>
          </w:p>
        </w:tc>
        <w:tc>
          <w:tcPr>
            <w:tcW w:w="1021" w:type="dxa"/>
          </w:tcPr>
          <w:p w14:paraId="2EF913FC" w14:textId="77777777" w:rsidR="00897956" w:rsidRPr="00481D2D" w:rsidRDefault="00897956">
            <w:pPr>
              <w:pStyle w:val="TAL"/>
            </w:pPr>
            <w:r w:rsidRPr="00481D2D">
              <w:t>[26] 20.17</w:t>
            </w:r>
          </w:p>
        </w:tc>
        <w:tc>
          <w:tcPr>
            <w:tcW w:w="1021" w:type="dxa"/>
          </w:tcPr>
          <w:p w14:paraId="248065BE" w14:textId="77777777" w:rsidR="00897956" w:rsidRPr="00481D2D" w:rsidRDefault="00897956">
            <w:pPr>
              <w:pStyle w:val="TAL"/>
            </w:pPr>
            <w:r w:rsidRPr="00481D2D">
              <w:t>c1</w:t>
            </w:r>
          </w:p>
        </w:tc>
        <w:tc>
          <w:tcPr>
            <w:tcW w:w="1021" w:type="dxa"/>
          </w:tcPr>
          <w:p w14:paraId="6CCBF087" w14:textId="77777777" w:rsidR="00897956" w:rsidRPr="00481D2D" w:rsidRDefault="00897956">
            <w:pPr>
              <w:pStyle w:val="TAL"/>
            </w:pPr>
            <w:r w:rsidRPr="00481D2D">
              <w:t>c1</w:t>
            </w:r>
          </w:p>
        </w:tc>
      </w:tr>
      <w:tr w:rsidR="00897956" w:rsidRPr="00481D2D" w14:paraId="486ED6AC" w14:textId="77777777">
        <w:tc>
          <w:tcPr>
            <w:tcW w:w="851" w:type="dxa"/>
          </w:tcPr>
          <w:p w14:paraId="70CA069A" w14:textId="77777777" w:rsidR="00897956" w:rsidRPr="00481D2D" w:rsidRDefault="00897956">
            <w:pPr>
              <w:pStyle w:val="TAL"/>
            </w:pPr>
            <w:r w:rsidRPr="00481D2D">
              <w:t>8A</w:t>
            </w:r>
          </w:p>
        </w:tc>
        <w:tc>
          <w:tcPr>
            <w:tcW w:w="2665" w:type="dxa"/>
          </w:tcPr>
          <w:p w14:paraId="116C229B" w14:textId="77777777" w:rsidR="00897956" w:rsidRPr="00481D2D" w:rsidRDefault="00897956">
            <w:pPr>
              <w:pStyle w:val="TAL"/>
            </w:pPr>
            <w:r w:rsidRPr="00481D2D">
              <w:t>Expires</w:t>
            </w:r>
          </w:p>
        </w:tc>
        <w:tc>
          <w:tcPr>
            <w:tcW w:w="1021" w:type="dxa"/>
          </w:tcPr>
          <w:p w14:paraId="7C785412" w14:textId="77777777" w:rsidR="00897956" w:rsidRPr="00481D2D" w:rsidRDefault="00897956">
            <w:pPr>
              <w:pStyle w:val="TAL"/>
            </w:pPr>
            <w:r w:rsidRPr="00481D2D">
              <w:t>[26] 20.19</w:t>
            </w:r>
          </w:p>
        </w:tc>
        <w:tc>
          <w:tcPr>
            <w:tcW w:w="1021" w:type="dxa"/>
          </w:tcPr>
          <w:p w14:paraId="2F3E267C" w14:textId="77777777" w:rsidR="00897956" w:rsidRPr="00481D2D" w:rsidRDefault="00897956">
            <w:pPr>
              <w:pStyle w:val="TAL"/>
            </w:pPr>
            <w:r w:rsidRPr="00481D2D">
              <w:t>m</w:t>
            </w:r>
          </w:p>
        </w:tc>
        <w:tc>
          <w:tcPr>
            <w:tcW w:w="1021" w:type="dxa"/>
          </w:tcPr>
          <w:p w14:paraId="7E5724E8" w14:textId="77777777" w:rsidR="00897956" w:rsidRPr="00481D2D" w:rsidRDefault="00897956">
            <w:pPr>
              <w:pStyle w:val="TAL"/>
            </w:pPr>
            <w:r w:rsidRPr="00481D2D">
              <w:t>m</w:t>
            </w:r>
          </w:p>
        </w:tc>
        <w:tc>
          <w:tcPr>
            <w:tcW w:w="1021" w:type="dxa"/>
          </w:tcPr>
          <w:p w14:paraId="702FCB85" w14:textId="77777777" w:rsidR="00897956" w:rsidRPr="00481D2D" w:rsidRDefault="00897956">
            <w:pPr>
              <w:pStyle w:val="TAL"/>
            </w:pPr>
            <w:r w:rsidRPr="00481D2D">
              <w:t>[26] 20.19</w:t>
            </w:r>
          </w:p>
        </w:tc>
        <w:tc>
          <w:tcPr>
            <w:tcW w:w="1021" w:type="dxa"/>
          </w:tcPr>
          <w:p w14:paraId="749F953D" w14:textId="77777777" w:rsidR="00897956" w:rsidRPr="00481D2D" w:rsidRDefault="00897956">
            <w:pPr>
              <w:pStyle w:val="TAL"/>
            </w:pPr>
            <w:r w:rsidRPr="00481D2D">
              <w:t>i</w:t>
            </w:r>
          </w:p>
        </w:tc>
        <w:tc>
          <w:tcPr>
            <w:tcW w:w="1021" w:type="dxa"/>
          </w:tcPr>
          <w:p w14:paraId="292D42F7" w14:textId="77777777" w:rsidR="00897956" w:rsidRPr="00481D2D" w:rsidRDefault="00897956">
            <w:pPr>
              <w:pStyle w:val="TAL"/>
            </w:pPr>
            <w:r w:rsidRPr="00481D2D">
              <w:t>i</w:t>
            </w:r>
          </w:p>
        </w:tc>
      </w:tr>
      <w:tr w:rsidR="00897956" w:rsidRPr="00481D2D" w14:paraId="274D51AB" w14:textId="77777777">
        <w:tc>
          <w:tcPr>
            <w:tcW w:w="851" w:type="dxa"/>
          </w:tcPr>
          <w:p w14:paraId="5F2E4F43" w14:textId="77777777" w:rsidR="00897956" w:rsidRPr="00481D2D" w:rsidRDefault="00897956">
            <w:pPr>
              <w:pStyle w:val="TAL"/>
            </w:pPr>
            <w:r w:rsidRPr="00481D2D">
              <w:t>9</w:t>
            </w:r>
          </w:p>
        </w:tc>
        <w:tc>
          <w:tcPr>
            <w:tcW w:w="2665" w:type="dxa"/>
          </w:tcPr>
          <w:p w14:paraId="0EA3A1D2" w14:textId="77777777" w:rsidR="00897956" w:rsidRPr="00481D2D" w:rsidRDefault="00897956">
            <w:pPr>
              <w:pStyle w:val="TAL"/>
            </w:pPr>
            <w:r w:rsidRPr="00481D2D">
              <w:t>From</w:t>
            </w:r>
          </w:p>
        </w:tc>
        <w:tc>
          <w:tcPr>
            <w:tcW w:w="1021" w:type="dxa"/>
          </w:tcPr>
          <w:p w14:paraId="3683BF05" w14:textId="77777777" w:rsidR="00897956" w:rsidRPr="00481D2D" w:rsidRDefault="00897956">
            <w:pPr>
              <w:pStyle w:val="TAL"/>
            </w:pPr>
            <w:r w:rsidRPr="00481D2D">
              <w:t>[26] 20.20</w:t>
            </w:r>
          </w:p>
        </w:tc>
        <w:tc>
          <w:tcPr>
            <w:tcW w:w="1021" w:type="dxa"/>
          </w:tcPr>
          <w:p w14:paraId="7743F276" w14:textId="77777777" w:rsidR="00897956" w:rsidRPr="00481D2D" w:rsidRDefault="00897956">
            <w:pPr>
              <w:pStyle w:val="TAL"/>
            </w:pPr>
            <w:r w:rsidRPr="00481D2D">
              <w:t>m</w:t>
            </w:r>
          </w:p>
        </w:tc>
        <w:tc>
          <w:tcPr>
            <w:tcW w:w="1021" w:type="dxa"/>
          </w:tcPr>
          <w:p w14:paraId="04B99C4C" w14:textId="77777777" w:rsidR="00897956" w:rsidRPr="00481D2D" w:rsidRDefault="00897956">
            <w:pPr>
              <w:pStyle w:val="TAL"/>
            </w:pPr>
            <w:r w:rsidRPr="00481D2D">
              <w:t>m</w:t>
            </w:r>
          </w:p>
        </w:tc>
        <w:tc>
          <w:tcPr>
            <w:tcW w:w="1021" w:type="dxa"/>
          </w:tcPr>
          <w:p w14:paraId="5FADB3CC" w14:textId="77777777" w:rsidR="00897956" w:rsidRPr="00481D2D" w:rsidRDefault="00897956">
            <w:pPr>
              <w:pStyle w:val="TAL"/>
            </w:pPr>
            <w:r w:rsidRPr="00481D2D">
              <w:t>[26] 20.20</w:t>
            </w:r>
          </w:p>
        </w:tc>
        <w:tc>
          <w:tcPr>
            <w:tcW w:w="1021" w:type="dxa"/>
          </w:tcPr>
          <w:p w14:paraId="25D78F0C" w14:textId="77777777" w:rsidR="00897956" w:rsidRPr="00481D2D" w:rsidRDefault="00897956">
            <w:pPr>
              <w:pStyle w:val="TAL"/>
            </w:pPr>
            <w:r w:rsidRPr="00481D2D">
              <w:t>m</w:t>
            </w:r>
          </w:p>
        </w:tc>
        <w:tc>
          <w:tcPr>
            <w:tcW w:w="1021" w:type="dxa"/>
          </w:tcPr>
          <w:p w14:paraId="59979573" w14:textId="77777777" w:rsidR="00897956" w:rsidRPr="00481D2D" w:rsidRDefault="00897956">
            <w:pPr>
              <w:pStyle w:val="TAL"/>
            </w:pPr>
            <w:r w:rsidRPr="00481D2D">
              <w:t>m</w:t>
            </w:r>
          </w:p>
        </w:tc>
      </w:tr>
      <w:tr w:rsidR="008051E3" w:rsidRPr="00481D2D" w14:paraId="3977D4CD" w14:textId="77777777">
        <w:tc>
          <w:tcPr>
            <w:tcW w:w="851" w:type="dxa"/>
          </w:tcPr>
          <w:p w14:paraId="5C42CE62" w14:textId="77777777" w:rsidR="008051E3" w:rsidRPr="00481D2D" w:rsidRDefault="008051E3" w:rsidP="007C32FA">
            <w:pPr>
              <w:pStyle w:val="TAL"/>
            </w:pPr>
            <w:r w:rsidRPr="00481D2D">
              <w:t>9A</w:t>
            </w:r>
          </w:p>
        </w:tc>
        <w:tc>
          <w:tcPr>
            <w:tcW w:w="2665" w:type="dxa"/>
          </w:tcPr>
          <w:p w14:paraId="09F46776" w14:textId="77777777" w:rsidR="008051E3" w:rsidRPr="00481D2D" w:rsidRDefault="008051E3" w:rsidP="007C32FA">
            <w:pPr>
              <w:pStyle w:val="TAL"/>
            </w:pPr>
            <w:r w:rsidRPr="00481D2D">
              <w:t>Geolocation-Error</w:t>
            </w:r>
          </w:p>
        </w:tc>
        <w:tc>
          <w:tcPr>
            <w:tcW w:w="1021" w:type="dxa"/>
          </w:tcPr>
          <w:p w14:paraId="0031D5E4" w14:textId="77777777" w:rsidR="008051E3" w:rsidRPr="00481D2D" w:rsidRDefault="008051E3" w:rsidP="007C32FA">
            <w:pPr>
              <w:pStyle w:val="TAL"/>
            </w:pPr>
            <w:r w:rsidRPr="00481D2D">
              <w:t>[89] 4.3</w:t>
            </w:r>
          </w:p>
        </w:tc>
        <w:tc>
          <w:tcPr>
            <w:tcW w:w="1021" w:type="dxa"/>
          </w:tcPr>
          <w:p w14:paraId="12E72BE7" w14:textId="77777777" w:rsidR="008051E3" w:rsidRPr="00481D2D" w:rsidRDefault="008051E3" w:rsidP="007C32FA">
            <w:pPr>
              <w:pStyle w:val="TAL"/>
            </w:pPr>
            <w:r w:rsidRPr="00481D2D">
              <w:t>c24</w:t>
            </w:r>
          </w:p>
        </w:tc>
        <w:tc>
          <w:tcPr>
            <w:tcW w:w="1021" w:type="dxa"/>
          </w:tcPr>
          <w:p w14:paraId="498BE681" w14:textId="77777777" w:rsidR="008051E3" w:rsidRPr="00481D2D" w:rsidRDefault="008051E3" w:rsidP="007C32FA">
            <w:pPr>
              <w:pStyle w:val="TAL"/>
            </w:pPr>
            <w:r w:rsidRPr="00481D2D">
              <w:t>c24</w:t>
            </w:r>
          </w:p>
        </w:tc>
        <w:tc>
          <w:tcPr>
            <w:tcW w:w="1021" w:type="dxa"/>
          </w:tcPr>
          <w:p w14:paraId="1716C3CE" w14:textId="77777777" w:rsidR="008051E3" w:rsidRPr="00481D2D" w:rsidRDefault="008051E3" w:rsidP="007C32FA">
            <w:pPr>
              <w:pStyle w:val="TAL"/>
            </w:pPr>
            <w:r w:rsidRPr="00481D2D">
              <w:t>[89] 4.3</w:t>
            </w:r>
          </w:p>
        </w:tc>
        <w:tc>
          <w:tcPr>
            <w:tcW w:w="1021" w:type="dxa"/>
          </w:tcPr>
          <w:p w14:paraId="5F6272D3" w14:textId="77777777" w:rsidR="008051E3" w:rsidRPr="00481D2D" w:rsidRDefault="008051E3" w:rsidP="007C32FA">
            <w:pPr>
              <w:pStyle w:val="TAL"/>
            </w:pPr>
            <w:r w:rsidRPr="00481D2D">
              <w:t>c24</w:t>
            </w:r>
          </w:p>
        </w:tc>
        <w:tc>
          <w:tcPr>
            <w:tcW w:w="1021" w:type="dxa"/>
          </w:tcPr>
          <w:p w14:paraId="5EDC034F" w14:textId="77777777" w:rsidR="008051E3" w:rsidRPr="00481D2D" w:rsidRDefault="008051E3" w:rsidP="007C32FA">
            <w:pPr>
              <w:pStyle w:val="TAL"/>
            </w:pPr>
            <w:r w:rsidRPr="00481D2D">
              <w:t>c24</w:t>
            </w:r>
          </w:p>
        </w:tc>
      </w:tr>
      <w:tr w:rsidR="00605EAC" w:rsidRPr="00481D2D" w14:paraId="1EC76369" w14:textId="77777777">
        <w:tc>
          <w:tcPr>
            <w:tcW w:w="851" w:type="dxa"/>
          </w:tcPr>
          <w:p w14:paraId="452B93EA" w14:textId="77777777" w:rsidR="00605EAC" w:rsidRPr="00481D2D" w:rsidRDefault="00605EAC">
            <w:pPr>
              <w:pStyle w:val="TAL"/>
            </w:pPr>
            <w:r w:rsidRPr="00481D2D">
              <w:t>9</w:t>
            </w:r>
            <w:r w:rsidR="008051E3" w:rsidRPr="00481D2D">
              <w:t>B</w:t>
            </w:r>
          </w:p>
        </w:tc>
        <w:tc>
          <w:tcPr>
            <w:tcW w:w="2665" w:type="dxa"/>
          </w:tcPr>
          <w:p w14:paraId="33D650E0" w14:textId="77777777" w:rsidR="00605EAC" w:rsidRPr="00481D2D" w:rsidRDefault="00605EAC">
            <w:pPr>
              <w:pStyle w:val="TAL"/>
            </w:pPr>
            <w:r w:rsidRPr="00481D2D">
              <w:t>History-Info</w:t>
            </w:r>
          </w:p>
        </w:tc>
        <w:tc>
          <w:tcPr>
            <w:tcW w:w="1021" w:type="dxa"/>
          </w:tcPr>
          <w:p w14:paraId="3FE9652F" w14:textId="77777777" w:rsidR="00605EAC" w:rsidRPr="00481D2D" w:rsidRDefault="00605EAC">
            <w:pPr>
              <w:pStyle w:val="TAL"/>
            </w:pPr>
            <w:r w:rsidRPr="00481D2D">
              <w:t>[66] 4.1</w:t>
            </w:r>
          </w:p>
        </w:tc>
        <w:tc>
          <w:tcPr>
            <w:tcW w:w="1021" w:type="dxa"/>
          </w:tcPr>
          <w:p w14:paraId="77DBA4AC" w14:textId="77777777" w:rsidR="00605EAC" w:rsidRPr="00481D2D" w:rsidRDefault="00605EAC">
            <w:pPr>
              <w:pStyle w:val="TAL"/>
            </w:pPr>
            <w:r w:rsidRPr="00481D2D">
              <w:t>c17</w:t>
            </w:r>
          </w:p>
        </w:tc>
        <w:tc>
          <w:tcPr>
            <w:tcW w:w="1021" w:type="dxa"/>
          </w:tcPr>
          <w:p w14:paraId="40494A34" w14:textId="77777777" w:rsidR="00605EAC" w:rsidRPr="00481D2D" w:rsidRDefault="00605EAC">
            <w:pPr>
              <w:pStyle w:val="TAL"/>
            </w:pPr>
            <w:r w:rsidRPr="00481D2D">
              <w:t>c17</w:t>
            </w:r>
          </w:p>
        </w:tc>
        <w:tc>
          <w:tcPr>
            <w:tcW w:w="1021" w:type="dxa"/>
          </w:tcPr>
          <w:p w14:paraId="56B08023" w14:textId="77777777" w:rsidR="00605EAC" w:rsidRPr="00481D2D" w:rsidRDefault="00605EAC">
            <w:pPr>
              <w:pStyle w:val="TAL"/>
            </w:pPr>
            <w:r w:rsidRPr="00481D2D">
              <w:t>[66] 4.1</w:t>
            </w:r>
          </w:p>
        </w:tc>
        <w:tc>
          <w:tcPr>
            <w:tcW w:w="1021" w:type="dxa"/>
          </w:tcPr>
          <w:p w14:paraId="4C3090FC" w14:textId="77777777" w:rsidR="00605EAC" w:rsidRPr="00481D2D" w:rsidRDefault="00605EAC">
            <w:pPr>
              <w:pStyle w:val="TAL"/>
            </w:pPr>
            <w:r w:rsidRPr="00481D2D">
              <w:t>c17</w:t>
            </w:r>
          </w:p>
        </w:tc>
        <w:tc>
          <w:tcPr>
            <w:tcW w:w="1021" w:type="dxa"/>
          </w:tcPr>
          <w:p w14:paraId="7E36FE51" w14:textId="77777777" w:rsidR="00605EAC" w:rsidRPr="00481D2D" w:rsidRDefault="00605EAC">
            <w:pPr>
              <w:pStyle w:val="TAL"/>
            </w:pPr>
            <w:r w:rsidRPr="00481D2D">
              <w:t>c17</w:t>
            </w:r>
          </w:p>
        </w:tc>
      </w:tr>
      <w:tr w:rsidR="00605EAC" w:rsidRPr="00481D2D" w14:paraId="61BA43F3" w14:textId="77777777">
        <w:tc>
          <w:tcPr>
            <w:tcW w:w="851" w:type="dxa"/>
          </w:tcPr>
          <w:p w14:paraId="623D81E4" w14:textId="77777777" w:rsidR="00605EAC" w:rsidRPr="00481D2D" w:rsidRDefault="00605EAC">
            <w:pPr>
              <w:pStyle w:val="TAL"/>
            </w:pPr>
            <w:r w:rsidRPr="00481D2D">
              <w:t>10</w:t>
            </w:r>
          </w:p>
        </w:tc>
        <w:tc>
          <w:tcPr>
            <w:tcW w:w="2665" w:type="dxa"/>
          </w:tcPr>
          <w:p w14:paraId="6CAD045B" w14:textId="77777777" w:rsidR="00605EAC" w:rsidRPr="00481D2D" w:rsidRDefault="00605EAC">
            <w:pPr>
              <w:pStyle w:val="TAL"/>
            </w:pPr>
            <w:r w:rsidRPr="00481D2D">
              <w:t>MIME-Version</w:t>
            </w:r>
          </w:p>
        </w:tc>
        <w:tc>
          <w:tcPr>
            <w:tcW w:w="1021" w:type="dxa"/>
          </w:tcPr>
          <w:p w14:paraId="448D12EA" w14:textId="77777777" w:rsidR="00605EAC" w:rsidRPr="00481D2D" w:rsidRDefault="00605EAC">
            <w:pPr>
              <w:pStyle w:val="TAL"/>
            </w:pPr>
            <w:r w:rsidRPr="00481D2D">
              <w:t>[26] 20.24</w:t>
            </w:r>
          </w:p>
        </w:tc>
        <w:tc>
          <w:tcPr>
            <w:tcW w:w="1021" w:type="dxa"/>
          </w:tcPr>
          <w:p w14:paraId="731B7E96" w14:textId="77777777" w:rsidR="00605EAC" w:rsidRPr="00481D2D" w:rsidRDefault="00605EAC">
            <w:pPr>
              <w:pStyle w:val="TAL"/>
            </w:pPr>
            <w:r w:rsidRPr="00481D2D">
              <w:t>m</w:t>
            </w:r>
          </w:p>
        </w:tc>
        <w:tc>
          <w:tcPr>
            <w:tcW w:w="1021" w:type="dxa"/>
          </w:tcPr>
          <w:p w14:paraId="00D429B2" w14:textId="77777777" w:rsidR="00605EAC" w:rsidRPr="00481D2D" w:rsidRDefault="00605EAC">
            <w:pPr>
              <w:pStyle w:val="TAL"/>
            </w:pPr>
            <w:r w:rsidRPr="00481D2D">
              <w:t>m</w:t>
            </w:r>
          </w:p>
        </w:tc>
        <w:tc>
          <w:tcPr>
            <w:tcW w:w="1021" w:type="dxa"/>
          </w:tcPr>
          <w:p w14:paraId="66504609" w14:textId="77777777" w:rsidR="00605EAC" w:rsidRPr="00481D2D" w:rsidRDefault="00605EAC">
            <w:pPr>
              <w:pStyle w:val="TAL"/>
            </w:pPr>
            <w:r w:rsidRPr="00481D2D">
              <w:t>[26] 20.24</w:t>
            </w:r>
          </w:p>
        </w:tc>
        <w:tc>
          <w:tcPr>
            <w:tcW w:w="1021" w:type="dxa"/>
          </w:tcPr>
          <w:p w14:paraId="309BC633" w14:textId="77777777" w:rsidR="00605EAC" w:rsidRPr="00481D2D" w:rsidRDefault="00605EAC">
            <w:pPr>
              <w:pStyle w:val="TAL"/>
            </w:pPr>
            <w:r w:rsidRPr="00481D2D">
              <w:t>i</w:t>
            </w:r>
          </w:p>
        </w:tc>
        <w:tc>
          <w:tcPr>
            <w:tcW w:w="1021" w:type="dxa"/>
          </w:tcPr>
          <w:p w14:paraId="630F6C4A" w14:textId="77777777" w:rsidR="00605EAC" w:rsidRPr="00481D2D" w:rsidRDefault="00605EAC">
            <w:pPr>
              <w:pStyle w:val="TAL"/>
            </w:pPr>
            <w:r w:rsidRPr="00481D2D">
              <w:t>c3</w:t>
            </w:r>
          </w:p>
        </w:tc>
      </w:tr>
      <w:tr w:rsidR="00605EAC" w:rsidRPr="00481D2D" w14:paraId="04709E64" w14:textId="77777777">
        <w:tc>
          <w:tcPr>
            <w:tcW w:w="851" w:type="dxa"/>
          </w:tcPr>
          <w:p w14:paraId="41CD9ECA" w14:textId="77777777" w:rsidR="00605EAC" w:rsidRPr="00481D2D" w:rsidRDefault="00605EAC">
            <w:pPr>
              <w:pStyle w:val="TAL"/>
            </w:pPr>
            <w:r w:rsidRPr="00481D2D">
              <w:t>11</w:t>
            </w:r>
          </w:p>
        </w:tc>
        <w:tc>
          <w:tcPr>
            <w:tcW w:w="2665" w:type="dxa"/>
          </w:tcPr>
          <w:p w14:paraId="0851793D" w14:textId="77777777" w:rsidR="00605EAC" w:rsidRPr="00481D2D" w:rsidRDefault="00605EAC">
            <w:pPr>
              <w:pStyle w:val="TAL"/>
            </w:pPr>
            <w:r w:rsidRPr="00481D2D">
              <w:t>Organization</w:t>
            </w:r>
          </w:p>
        </w:tc>
        <w:tc>
          <w:tcPr>
            <w:tcW w:w="1021" w:type="dxa"/>
          </w:tcPr>
          <w:p w14:paraId="38A4C212" w14:textId="77777777" w:rsidR="00605EAC" w:rsidRPr="00481D2D" w:rsidRDefault="00605EAC">
            <w:pPr>
              <w:pStyle w:val="TAL"/>
            </w:pPr>
            <w:r w:rsidRPr="00481D2D">
              <w:t>[26] 20.25</w:t>
            </w:r>
          </w:p>
        </w:tc>
        <w:tc>
          <w:tcPr>
            <w:tcW w:w="1021" w:type="dxa"/>
          </w:tcPr>
          <w:p w14:paraId="23B60D20" w14:textId="77777777" w:rsidR="00605EAC" w:rsidRPr="00481D2D" w:rsidRDefault="00605EAC">
            <w:pPr>
              <w:pStyle w:val="TAL"/>
            </w:pPr>
            <w:r w:rsidRPr="00481D2D">
              <w:t>m</w:t>
            </w:r>
          </w:p>
        </w:tc>
        <w:tc>
          <w:tcPr>
            <w:tcW w:w="1021" w:type="dxa"/>
          </w:tcPr>
          <w:p w14:paraId="1A223D46" w14:textId="77777777" w:rsidR="00605EAC" w:rsidRPr="00481D2D" w:rsidRDefault="00605EAC">
            <w:pPr>
              <w:pStyle w:val="TAL"/>
            </w:pPr>
            <w:r w:rsidRPr="00481D2D">
              <w:t>m</w:t>
            </w:r>
          </w:p>
        </w:tc>
        <w:tc>
          <w:tcPr>
            <w:tcW w:w="1021" w:type="dxa"/>
          </w:tcPr>
          <w:p w14:paraId="2E956632" w14:textId="77777777" w:rsidR="00605EAC" w:rsidRPr="00481D2D" w:rsidRDefault="00605EAC">
            <w:pPr>
              <w:pStyle w:val="TAL"/>
            </w:pPr>
            <w:r w:rsidRPr="00481D2D">
              <w:t>[26] 20.25</w:t>
            </w:r>
          </w:p>
        </w:tc>
        <w:tc>
          <w:tcPr>
            <w:tcW w:w="1021" w:type="dxa"/>
          </w:tcPr>
          <w:p w14:paraId="347E55BF" w14:textId="77777777" w:rsidR="00605EAC" w:rsidRPr="00481D2D" w:rsidRDefault="00605EAC">
            <w:pPr>
              <w:pStyle w:val="TAL"/>
            </w:pPr>
            <w:r w:rsidRPr="00481D2D">
              <w:t>c2</w:t>
            </w:r>
          </w:p>
        </w:tc>
        <w:tc>
          <w:tcPr>
            <w:tcW w:w="1021" w:type="dxa"/>
          </w:tcPr>
          <w:p w14:paraId="6DAC4219" w14:textId="77777777" w:rsidR="00605EAC" w:rsidRPr="00481D2D" w:rsidRDefault="00605EAC">
            <w:pPr>
              <w:pStyle w:val="TAL"/>
            </w:pPr>
            <w:r w:rsidRPr="00481D2D">
              <w:t>c2</w:t>
            </w:r>
          </w:p>
        </w:tc>
      </w:tr>
      <w:tr w:rsidR="00605EAC" w:rsidRPr="00481D2D" w14:paraId="1E855E18" w14:textId="77777777">
        <w:tc>
          <w:tcPr>
            <w:tcW w:w="851" w:type="dxa"/>
          </w:tcPr>
          <w:p w14:paraId="6F79059E" w14:textId="77777777" w:rsidR="00605EAC" w:rsidRPr="00481D2D" w:rsidRDefault="00605EAC">
            <w:pPr>
              <w:pStyle w:val="TAL"/>
            </w:pPr>
            <w:r w:rsidRPr="00481D2D">
              <w:t>11A</w:t>
            </w:r>
          </w:p>
        </w:tc>
        <w:tc>
          <w:tcPr>
            <w:tcW w:w="2665" w:type="dxa"/>
          </w:tcPr>
          <w:p w14:paraId="10D96D72" w14:textId="77777777" w:rsidR="00605EAC" w:rsidRPr="00481D2D" w:rsidRDefault="00605EAC">
            <w:pPr>
              <w:pStyle w:val="TAL"/>
            </w:pPr>
            <w:r w:rsidRPr="00481D2D">
              <w:t>P-Access-Network-Info</w:t>
            </w:r>
          </w:p>
        </w:tc>
        <w:tc>
          <w:tcPr>
            <w:tcW w:w="1021" w:type="dxa"/>
          </w:tcPr>
          <w:p w14:paraId="00486963" w14:textId="77777777" w:rsidR="00605EAC" w:rsidRPr="00481D2D" w:rsidRDefault="00605EAC">
            <w:pPr>
              <w:pStyle w:val="TAL"/>
            </w:pPr>
            <w:r w:rsidRPr="00481D2D">
              <w:t>[52] 4.4</w:t>
            </w:r>
            <w:r w:rsidR="00011203" w:rsidRPr="00481D2D">
              <w:t>, [52A] 4</w:t>
            </w:r>
            <w:r w:rsidR="00B051F3" w:rsidRPr="00481D2D">
              <w:t xml:space="preserve">, [234] </w:t>
            </w:r>
            <w:r w:rsidR="001F7DC1" w:rsidRPr="00481D2D">
              <w:t>2</w:t>
            </w:r>
          </w:p>
        </w:tc>
        <w:tc>
          <w:tcPr>
            <w:tcW w:w="1021" w:type="dxa"/>
          </w:tcPr>
          <w:p w14:paraId="74FFAC91" w14:textId="77777777" w:rsidR="00605EAC" w:rsidRPr="00481D2D" w:rsidRDefault="00605EAC">
            <w:pPr>
              <w:pStyle w:val="TAL"/>
            </w:pPr>
            <w:r w:rsidRPr="00481D2D">
              <w:t>c14</w:t>
            </w:r>
          </w:p>
        </w:tc>
        <w:tc>
          <w:tcPr>
            <w:tcW w:w="1021" w:type="dxa"/>
          </w:tcPr>
          <w:p w14:paraId="0F8C19F6" w14:textId="77777777" w:rsidR="00605EAC" w:rsidRPr="00481D2D" w:rsidRDefault="00605EAC">
            <w:pPr>
              <w:pStyle w:val="TAL"/>
            </w:pPr>
            <w:r w:rsidRPr="00481D2D">
              <w:t>c14</w:t>
            </w:r>
          </w:p>
        </w:tc>
        <w:tc>
          <w:tcPr>
            <w:tcW w:w="1021" w:type="dxa"/>
          </w:tcPr>
          <w:p w14:paraId="0CCCA7CB" w14:textId="77777777" w:rsidR="00605EAC" w:rsidRPr="00481D2D" w:rsidRDefault="00605EAC">
            <w:pPr>
              <w:pStyle w:val="TAL"/>
            </w:pPr>
            <w:r w:rsidRPr="00481D2D">
              <w:t>[52] 4.4</w:t>
            </w:r>
            <w:r w:rsidR="00011203" w:rsidRPr="00481D2D">
              <w:t>, [52A] 4</w:t>
            </w:r>
            <w:r w:rsidR="00B051F3" w:rsidRPr="00481D2D">
              <w:t xml:space="preserve">, [234] </w:t>
            </w:r>
            <w:r w:rsidR="001F7DC1" w:rsidRPr="00481D2D">
              <w:t>2</w:t>
            </w:r>
          </w:p>
        </w:tc>
        <w:tc>
          <w:tcPr>
            <w:tcW w:w="1021" w:type="dxa"/>
          </w:tcPr>
          <w:p w14:paraId="224DDDC8" w14:textId="77777777" w:rsidR="00605EAC" w:rsidRPr="00481D2D" w:rsidRDefault="00605EAC">
            <w:pPr>
              <w:pStyle w:val="TAL"/>
            </w:pPr>
            <w:r w:rsidRPr="00481D2D">
              <w:t>c15</w:t>
            </w:r>
          </w:p>
        </w:tc>
        <w:tc>
          <w:tcPr>
            <w:tcW w:w="1021" w:type="dxa"/>
          </w:tcPr>
          <w:p w14:paraId="2041FCA1" w14:textId="77777777" w:rsidR="00605EAC" w:rsidRPr="00481D2D" w:rsidRDefault="00605EAC">
            <w:pPr>
              <w:pStyle w:val="TAL"/>
            </w:pPr>
            <w:r w:rsidRPr="00481D2D">
              <w:t>c15</w:t>
            </w:r>
          </w:p>
        </w:tc>
      </w:tr>
      <w:tr w:rsidR="00605EAC" w:rsidRPr="00481D2D" w14:paraId="0932CE75" w14:textId="77777777">
        <w:tc>
          <w:tcPr>
            <w:tcW w:w="851" w:type="dxa"/>
          </w:tcPr>
          <w:p w14:paraId="7D777BA2" w14:textId="77777777" w:rsidR="00605EAC" w:rsidRPr="00481D2D" w:rsidRDefault="00605EAC">
            <w:pPr>
              <w:pStyle w:val="TAL"/>
            </w:pPr>
            <w:r w:rsidRPr="00481D2D">
              <w:t>11B</w:t>
            </w:r>
          </w:p>
        </w:tc>
        <w:tc>
          <w:tcPr>
            <w:tcW w:w="2665" w:type="dxa"/>
          </w:tcPr>
          <w:p w14:paraId="6BCEE98A" w14:textId="77777777" w:rsidR="00605EAC" w:rsidRPr="00481D2D" w:rsidRDefault="00605EAC">
            <w:pPr>
              <w:pStyle w:val="TAL"/>
            </w:pPr>
            <w:r w:rsidRPr="00481D2D">
              <w:t>P-Asserted-Identity</w:t>
            </w:r>
          </w:p>
        </w:tc>
        <w:tc>
          <w:tcPr>
            <w:tcW w:w="1021" w:type="dxa"/>
          </w:tcPr>
          <w:p w14:paraId="7BE23E5A" w14:textId="77777777" w:rsidR="00605EAC" w:rsidRPr="00481D2D" w:rsidRDefault="00605EAC">
            <w:pPr>
              <w:pStyle w:val="TAL"/>
            </w:pPr>
            <w:r w:rsidRPr="00481D2D">
              <w:t>[34] 9.1</w:t>
            </w:r>
          </w:p>
        </w:tc>
        <w:tc>
          <w:tcPr>
            <w:tcW w:w="1021" w:type="dxa"/>
          </w:tcPr>
          <w:p w14:paraId="317F0034" w14:textId="77777777" w:rsidR="00605EAC" w:rsidRPr="00481D2D" w:rsidRDefault="00605EAC">
            <w:pPr>
              <w:pStyle w:val="TAL"/>
            </w:pPr>
            <w:r w:rsidRPr="00481D2D">
              <w:t>c6</w:t>
            </w:r>
          </w:p>
        </w:tc>
        <w:tc>
          <w:tcPr>
            <w:tcW w:w="1021" w:type="dxa"/>
          </w:tcPr>
          <w:p w14:paraId="703787F4" w14:textId="77777777" w:rsidR="00605EAC" w:rsidRPr="00481D2D" w:rsidRDefault="00605EAC">
            <w:pPr>
              <w:pStyle w:val="TAL"/>
            </w:pPr>
            <w:r w:rsidRPr="00481D2D">
              <w:t>c6</w:t>
            </w:r>
          </w:p>
        </w:tc>
        <w:tc>
          <w:tcPr>
            <w:tcW w:w="1021" w:type="dxa"/>
          </w:tcPr>
          <w:p w14:paraId="1D679D45" w14:textId="77777777" w:rsidR="00605EAC" w:rsidRPr="00481D2D" w:rsidRDefault="00605EAC">
            <w:pPr>
              <w:pStyle w:val="TAL"/>
            </w:pPr>
            <w:r w:rsidRPr="00481D2D">
              <w:t>[34] 9.1</w:t>
            </w:r>
          </w:p>
        </w:tc>
        <w:tc>
          <w:tcPr>
            <w:tcW w:w="1021" w:type="dxa"/>
          </w:tcPr>
          <w:p w14:paraId="2B091CD6" w14:textId="77777777" w:rsidR="00605EAC" w:rsidRPr="00481D2D" w:rsidRDefault="00605EAC">
            <w:pPr>
              <w:pStyle w:val="TAL"/>
            </w:pPr>
            <w:r w:rsidRPr="00481D2D">
              <w:t>c7</w:t>
            </w:r>
          </w:p>
        </w:tc>
        <w:tc>
          <w:tcPr>
            <w:tcW w:w="1021" w:type="dxa"/>
          </w:tcPr>
          <w:p w14:paraId="17A3FD22" w14:textId="77777777" w:rsidR="00605EAC" w:rsidRPr="00481D2D" w:rsidRDefault="00605EAC">
            <w:pPr>
              <w:pStyle w:val="TAL"/>
            </w:pPr>
            <w:r w:rsidRPr="00481D2D">
              <w:t>c7</w:t>
            </w:r>
          </w:p>
        </w:tc>
      </w:tr>
      <w:tr w:rsidR="00605EAC" w:rsidRPr="00481D2D" w14:paraId="43CBA71F" w14:textId="77777777">
        <w:tc>
          <w:tcPr>
            <w:tcW w:w="851" w:type="dxa"/>
          </w:tcPr>
          <w:p w14:paraId="7D270E74" w14:textId="77777777" w:rsidR="00605EAC" w:rsidRPr="00481D2D" w:rsidRDefault="00605EAC">
            <w:pPr>
              <w:pStyle w:val="TAL"/>
            </w:pPr>
            <w:r w:rsidRPr="00481D2D">
              <w:t>11C</w:t>
            </w:r>
          </w:p>
        </w:tc>
        <w:tc>
          <w:tcPr>
            <w:tcW w:w="2665" w:type="dxa"/>
          </w:tcPr>
          <w:p w14:paraId="5E6281EF" w14:textId="77777777" w:rsidR="00605EAC" w:rsidRPr="00481D2D" w:rsidRDefault="00605EAC">
            <w:pPr>
              <w:pStyle w:val="TAL"/>
            </w:pPr>
            <w:r w:rsidRPr="00481D2D">
              <w:t>P-Charging-Function-Addresses</w:t>
            </w:r>
          </w:p>
        </w:tc>
        <w:tc>
          <w:tcPr>
            <w:tcW w:w="1021" w:type="dxa"/>
          </w:tcPr>
          <w:p w14:paraId="041F892A" w14:textId="77777777" w:rsidR="00605EAC" w:rsidRPr="00481D2D" w:rsidRDefault="00605EAC">
            <w:pPr>
              <w:pStyle w:val="TAL"/>
            </w:pPr>
            <w:r w:rsidRPr="00481D2D">
              <w:t>[52] 4.5</w:t>
            </w:r>
            <w:r w:rsidR="00011203" w:rsidRPr="00481D2D">
              <w:t>, [52A] 4</w:t>
            </w:r>
          </w:p>
        </w:tc>
        <w:tc>
          <w:tcPr>
            <w:tcW w:w="1021" w:type="dxa"/>
          </w:tcPr>
          <w:p w14:paraId="48DDD3D8" w14:textId="77777777" w:rsidR="00605EAC" w:rsidRPr="00481D2D" w:rsidRDefault="00605EAC">
            <w:pPr>
              <w:pStyle w:val="TAL"/>
            </w:pPr>
            <w:r w:rsidRPr="00481D2D">
              <w:t>c12</w:t>
            </w:r>
          </w:p>
        </w:tc>
        <w:tc>
          <w:tcPr>
            <w:tcW w:w="1021" w:type="dxa"/>
          </w:tcPr>
          <w:p w14:paraId="0114D92B" w14:textId="77777777" w:rsidR="00605EAC" w:rsidRPr="00481D2D" w:rsidRDefault="00605EAC">
            <w:pPr>
              <w:pStyle w:val="TAL"/>
            </w:pPr>
            <w:r w:rsidRPr="00481D2D">
              <w:t>c12</w:t>
            </w:r>
          </w:p>
        </w:tc>
        <w:tc>
          <w:tcPr>
            <w:tcW w:w="1021" w:type="dxa"/>
          </w:tcPr>
          <w:p w14:paraId="17DBF5FB" w14:textId="77777777" w:rsidR="00605EAC" w:rsidRPr="00481D2D" w:rsidRDefault="00605EAC">
            <w:pPr>
              <w:pStyle w:val="TAL"/>
            </w:pPr>
            <w:r w:rsidRPr="00481D2D">
              <w:t>[52] 4.5</w:t>
            </w:r>
            <w:r w:rsidR="00011203" w:rsidRPr="00481D2D">
              <w:t>, [52A] 4</w:t>
            </w:r>
          </w:p>
        </w:tc>
        <w:tc>
          <w:tcPr>
            <w:tcW w:w="1021" w:type="dxa"/>
          </w:tcPr>
          <w:p w14:paraId="6C7849DE" w14:textId="77777777" w:rsidR="00605EAC" w:rsidRPr="00481D2D" w:rsidRDefault="00605EAC">
            <w:pPr>
              <w:pStyle w:val="TAL"/>
            </w:pPr>
            <w:r w:rsidRPr="00481D2D">
              <w:t>c13</w:t>
            </w:r>
          </w:p>
        </w:tc>
        <w:tc>
          <w:tcPr>
            <w:tcW w:w="1021" w:type="dxa"/>
          </w:tcPr>
          <w:p w14:paraId="5DB6AB04" w14:textId="77777777" w:rsidR="00605EAC" w:rsidRPr="00481D2D" w:rsidRDefault="00605EAC">
            <w:pPr>
              <w:pStyle w:val="TAL"/>
            </w:pPr>
            <w:r w:rsidRPr="00481D2D">
              <w:t>c13</w:t>
            </w:r>
          </w:p>
        </w:tc>
      </w:tr>
      <w:tr w:rsidR="00605EAC" w:rsidRPr="00481D2D" w14:paraId="479F17C4" w14:textId="77777777">
        <w:tc>
          <w:tcPr>
            <w:tcW w:w="851" w:type="dxa"/>
          </w:tcPr>
          <w:p w14:paraId="76D734F6" w14:textId="77777777" w:rsidR="00605EAC" w:rsidRPr="00481D2D" w:rsidRDefault="00605EAC">
            <w:pPr>
              <w:pStyle w:val="TAL"/>
            </w:pPr>
            <w:r w:rsidRPr="00481D2D">
              <w:t>11D</w:t>
            </w:r>
          </w:p>
        </w:tc>
        <w:tc>
          <w:tcPr>
            <w:tcW w:w="2665" w:type="dxa"/>
          </w:tcPr>
          <w:p w14:paraId="3917C65E" w14:textId="77777777" w:rsidR="00605EAC" w:rsidRPr="00481D2D" w:rsidRDefault="00605EAC">
            <w:pPr>
              <w:pStyle w:val="TAL"/>
            </w:pPr>
            <w:r w:rsidRPr="00481D2D">
              <w:t>P-Charging-Vector</w:t>
            </w:r>
          </w:p>
        </w:tc>
        <w:tc>
          <w:tcPr>
            <w:tcW w:w="1021" w:type="dxa"/>
          </w:tcPr>
          <w:p w14:paraId="6021C782" w14:textId="77777777" w:rsidR="00605EAC" w:rsidRPr="00481D2D" w:rsidRDefault="00605EAC">
            <w:pPr>
              <w:pStyle w:val="TAL"/>
            </w:pPr>
            <w:r w:rsidRPr="00481D2D">
              <w:t>[52] 4.6</w:t>
            </w:r>
            <w:r w:rsidR="00011203" w:rsidRPr="00481D2D">
              <w:t>, [52A] 4</w:t>
            </w:r>
          </w:p>
        </w:tc>
        <w:tc>
          <w:tcPr>
            <w:tcW w:w="1021" w:type="dxa"/>
          </w:tcPr>
          <w:p w14:paraId="0AEFAB62" w14:textId="77777777" w:rsidR="00605EAC" w:rsidRPr="00481D2D" w:rsidRDefault="00605EAC">
            <w:pPr>
              <w:pStyle w:val="TAL"/>
            </w:pPr>
            <w:r w:rsidRPr="00481D2D">
              <w:t>c10</w:t>
            </w:r>
          </w:p>
        </w:tc>
        <w:tc>
          <w:tcPr>
            <w:tcW w:w="1021" w:type="dxa"/>
          </w:tcPr>
          <w:p w14:paraId="278E8A52" w14:textId="77777777" w:rsidR="00605EAC" w:rsidRPr="00481D2D" w:rsidRDefault="00605EAC">
            <w:pPr>
              <w:pStyle w:val="TAL"/>
            </w:pPr>
            <w:r w:rsidRPr="00481D2D">
              <w:t>c10</w:t>
            </w:r>
          </w:p>
        </w:tc>
        <w:tc>
          <w:tcPr>
            <w:tcW w:w="1021" w:type="dxa"/>
          </w:tcPr>
          <w:p w14:paraId="225D3CB7" w14:textId="77777777" w:rsidR="00605EAC" w:rsidRPr="00481D2D" w:rsidRDefault="00605EAC">
            <w:pPr>
              <w:pStyle w:val="TAL"/>
            </w:pPr>
            <w:r w:rsidRPr="00481D2D">
              <w:t>[52] 4.6</w:t>
            </w:r>
            <w:r w:rsidR="00011203" w:rsidRPr="00481D2D">
              <w:t>, [52A] 4</w:t>
            </w:r>
          </w:p>
        </w:tc>
        <w:tc>
          <w:tcPr>
            <w:tcW w:w="1021" w:type="dxa"/>
          </w:tcPr>
          <w:p w14:paraId="6DEEF28C" w14:textId="77777777" w:rsidR="00605EAC" w:rsidRPr="00481D2D" w:rsidRDefault="00605EAC">
            <w:pPr>
              <w:pStyle w:val="TAL"/>
            </w:pPr>
            <w:r w:rsidRPr="00481D2D">
              <w:t>c11</w:t>
            </w:r>
          </w:p>
        </w:tc>
        <w:tc>
          <w:tcPr>
            <w:tcW w:w="1021" w:type="dxa"/>
          </w:tcPr>
          <w:p w14:paraId="02DBDC4D" w14:textId="77777777" w:rsidR="00605EAC" w:rsidRPr="00481D2D" w:rsidRDefault="00605EAC">
            <w:pPr>
              <w:pStyle w:val="TAL"/>
            </w:pPr>
            <w:r w:rsidRPr="00481D2D">
              <w:t>c11</w:t>
            </w:r>
          </w:p>
        </w:tc>
      </w:tr>
      <w:tr w:rsidR="00605EAC" w:rsidRPr="00481D2D" w14:paraId="191B093B" w14:textId="77777777">
        <w:tc>
          <w:tcPr>
            <w:tcW w:w="851" w:type="dxa"/>
          </w:tcPr>
          <w:p w14:paraId="3D5F90F9" w14:textId="77777777" w:rsidR="00605EAC" w:rsidRPr="00481D2D" w:rsidRDefault="00605EAC">
            <w:pPr>
              <w:pStyle w:val="TAL"/>
            </w:pPr>
            <w:r w:rsidRPr="00481D2D">
              <w:t>11</w:t>
            </w:r>
            <w:r w:rsidR="004704D0" w:rsidRPr="00481D2D">
              <w:t>F</w:t>
            </w:r>
          </w:p>
        </w:tc>
        <w:tc>
          <w:tcPr>
            <w:tcW w:w="2665" w:type="dxa"/>
          </w:tcPr>
          <w:p w14:paraId="164977FA" w14:textId="77777777" w:rsidR="00605EAC" w:rsidRPr="00481D2D" w:rsidRDefault="00605EAC">
            <w:pPr>
              <w:pStyle w:val="TAL"/>
            </w:pPr>
            <w:r w:rsidRPr="00481D2D">
              <w:t>P-Preferred-Identity</w:t>
            </w:r>
          </w:p>
        </w:tc>
        <w:tc>
          <w:tcPr>
            <w:tcW w:w="1021" w:type="dxa"/>
          </w:tcPr>
          <w:p w14:paraId="1B8C6B4B" w14:textId="77777777" w:rsidR="00605EAC" w:rsidRPr="00481D2D" w:rsidRDefault="00605EAC">
            <w:pPr>
              <w:pStyle w:val="TAL"/>
            </w:pPr>
            <w:r w:rsidRPr="00481D2D">
              <w:t>[34] 9.2</w:t>
            </w:r>
          </w:p>
        </w:tc>
        <w:tc>
          <w:tcPr>
            <w:tcW w:w="1021" w:type="dxa"/>
          </w:tcPr>
          <w:p w14:paraId="74FCDBEF" w14:textId="77777777" w:rsidR="00605EAC" w:rsidRPr="00481D2D" w:rsidRDefault="00605EAC">
            <w:pPr>
              <w:pStyle w:val="TAL"/>
            </w:pPr>
            <w:r w:rsidRPr="00481D2D">
              <w:t>x</w:t>
            </w:r>
          </w:p>
        </w:tc>
        <w:tc>
          <w:tcPr>
            <w:tcW w:w="1021" w:type="dxa"/>
          </w:tcPr>
          <w:p w14:paraId="238E48CD" w14:textId="77777777" w:rsidR="00605EAC" w:rsidRPr="00481D2D" w:rsidRDefault="00605EAC">
            <w:pPr>
              <w:pStyle w:val="TAL"/>
            </w:pPr>
            <w:r w:rsidRPr="00481D2D">
              <w:t>x</w:t>
            </w:r>
          </w:p>
        </w:tc>
        <w:tc>
          <w:tcPr>
            <w:tcW w:w="1021" w:type="dxa"/>
          </w:tcPr>
          <w:p w14:paraId="248BA662" w14:textId="77777777" w:rsidR="00605EAC" w:rsidRPr="00481D2D" w:rsidRDefault="00605EAC">
            <w:pPr>
              <w:pStyle w:val="TAL"/>
            </w:pPr>
            <w:r w:rsidRPr="00481D2D">
              <w:t>[34] 9.2</w:t>
            </w:r>
          </w:p>
        </w:tc>
        <w:tc>
          <w:tcPr>
            <w:tcW w:w="1021" w:type="dxa"/>
          </w:tcPr>
          <w:p w14:paraId="1C7AC323" w14:textId="77777777" w:rsidR="00605EAC" w:rsidRPr="00481D2D" w:rsidRDefault="00605EAC">
            <w:pPr>
              <w:pStyle w:val="TAL"/>
            </w:pPr>
            <w:r w:rsidRPr="00481D2D">
              <w:t>c5</w:t>
            </w:r>
          </w:p>
        </w:tc>
        <w:tc>
          <w:tcPr>
            <w:tcW w:w="1021" w:type="dxa"/>
          </w:tcPr>
          <w:p w14:paraId="2C9CDEC5" w14:textId="77777777" w:rsidR="00605EAC" w:rsidRPr="00481D2D" w:rsidRDefault="00605EAC">
            <w:pPr>
              <w:pStyle w:val="TAL"/>
            </w:pPr>
            <w:r w:rsidRPr="00481D2D">
              <w:t>n/a</w:t>
            </w:r>
          </w:p>
        </w:tc>
      </w:tr>
      <w:tr w:rsidR="00605EAC" w:rsidRPr="00481D2D" w14:paraId="109BDDB0" w14:textId="77777777">
        <w:tc>
          <w:tcPr>
            <w:tcW w:w="851" w:type="dxa"/>
          </w:tcPr>
          <w:p w14:paraId="3D3DD1DC" w14:textId="77777777" w:rsidR="00605EAC" w:rsidRPr="00481D2D" w:rsidRDefault="00605EAC">
            <w:pPr>
              <w:pStyle w:val="TAL"/>
            </w:pPr>
            <w:r w:rsidRPr="00481D2D">
              <w:t>11</w:t>
            </w:r>
            <w:r w:rsidR="004704D0" w:rsidRPr="00481D2D">
              <w:t>G</w:t>
            </w:r>
          </w:p>
        </w:tc>
        <w:tc>
          <w:tcPr>
            <w:tcW w:w="2665" w:type="dxa"/>
          </w:tcPr>
          <w:p w14:paraId="07A8ABF5" w14:textId="77777777" w:rsidR="00605EAC" w:rsidRPr="00481D2D" w:rsidRDefault="00605EAC">
            <w:pPr>
              <w:pStyle w:val="TAL"/>
            </w:pPr>
            <w:r w:rsidRPr="00481D2D">
              <w:t>Privacy</w:t>
            </w:r>
          </w:p>
        </w:tc>
        <w:tc>
          <w:tcPr>
            <w:tcW w:w="1021" w:type="dxa"/>
          </w:tcPr>
          <w:p w14:paraId="6CD990F8" w14:textId="77777777" w:rsidR="00605EAC" w:rsidRPr="00481D2D" w:rsidRDefault="00605EAC">
            <w:pPr>
              <w:pStyle w:val="TAL"/>
            </w:pPr>
            <w:r w:rsidRPr="00481D2D">
              <w:t>[33] 4.2</w:t>
            </w:r>
          </w:p>
        </w:tc>
        <w:tc>
          <w:tcPr>
            <w:tcW w:w="1021" w:type="dxa"/>
          </w:tcPr>
          <w:p w14:paraId="719B786C" w14:textId="77777777" w:rsidR="00605EAC" w:rsidRPr="00481D2D" w:rsidRDefault="00605EAC">
            <w:pPr>
              <w:pStyle w:val="TAL"/>
            </w:pPr>
            <w:r w:rsidRPr="00481D2D">
              <w:t>c8</w:t>
            </w:r>
          </w:p>
        </w:tc>
        <w:tc>
          <w:tcPr>
            <w:tcW w:w="1021" w:type="dxa"/>
          </w:tcPr>
          <w:p w14:paraId="7467AAA9" w14:textId="77777777" w:rsidR="00605EAC" w:rsidRPr="00481D2D" w:rsidRDefault="00605EAC">
            <w:pPr>
              <w:pStyle w:val="TAL"/>
            </w:pPr>
            <w:r w:rsidRPr="00481D2D">
              <w:t>c8</w:t>
            </w:r>
          </w:p>
        </w:tc>
        <w:tc>
          <w:tcPr>
            <w:tcW w:w="1021" w:type="dxa"/>
          </w:tcPr>
          <w:p w14:paraId="480B1718" w14:textId="77777777" w:rsidR="00605EAC" w:rsidRPr="00481D2D" w:rsidRDefault="00605EAC">
            <w:pPr>
              <w:pStyle w:val="TAL"/>
            </w:pPr>
            <w:r w:rsidRPr="00481D2D">
              <w:t>[33] 4.2</w:t>
            </w:r>
          </w:p>
        </w:tc>
        <w:tc>
          <w:tcPr>
            <w:tcW w:w="1021" w:type="dxa"/>
          </w:tcPr>
          <w:p w14:paraId="6C81DDBD" w14:textId="77777777" w:rsidR="00605EAC" w:rsidRPr="00481D2D" w:rsidRDefault="00605EAC">
            <w:pPr>
              <w:pStyle w:val="TAL"/>
            </w:pPr>
            <w:r w:rsidRPr="00481D2D">
              <w:t>c9</w:t>
            </w:r>
          </w:p>
        </w:tc>
        <w:tc>
          <w:tcPr>
            <w:tcW w:w="1021" w:type="dxa"/>
          </w:tcPr>
          <w:p w14:paraId="4D249CB0" w14:textId="77777777" w:rsidR="00605EAC" w:rsidRPr="00481D2D" w:rsidRDefault="00605EAC">
            <w:pPr>
              <w:pStyle w:val="TAL"/>
            </w:pPr>
            <w:r w:rsidRPr="00481D2D">
              <w:t>c9</w:t>
            </w:r>
          </w:p>
        </w:tc>
      </w:tr>
      <w:tr w:rsidR="005F1F74" w:rsidRPr="00481D2D" w14:paraId="3DBE6B80" w14:textId="77777777" w:rsidTr="005F1F74">
        <w:tc>
          <w:tcPr>
            <w:tcW w:w="851" w:type="dxa"/>
          </w:tcPr>
          <w:p w14:paraId="469462EF" w14:textId="77777777" w:rsidR="005F1F74" w:rsidRPr="00481D2D" w:rsidRDefault="005F1F74" w:rsidP="005F1F74">
            <w:pPr>
              <w:pStyle w:val="TAL"/>
            </w:pPr>
            <w:r w:rsidRPr="00481D2D">
              <w:t>11H</w:t>
            </w:r>
          </w:p>
        </w:tc>
        <w:tc>
          <w:tcPr>
            <w:tcW w:w="2665" w:type="dxa"/>
          </w:tcPr>
          <w:p w14:paraId="45A434EE" w14:textId="77777777" w:rsidR="005F1F74" w:rsidRPr="00481D2D" w:rsidRDefault="005F1F74" w:rsidP="005F1F74">
            <w:pPr>
              <w:pStyle w:val="TAL"/>
            </w:pPr>
            <w:r w:rsidRPr="00481D2D">
              <w:t>Relayed-Charge</w:t>
            </w:r>
          </w:p>
        </w:tc>
        <w:tc>
          <w:tcPr>
            <w:tcW w:w="1021" w:type="dxa"/>
          </w:tcPr>
          <w:p w14:paraId="478F5A97" w14:textId="77777777" w:rsidR="005F1F74" w:rsidRPr="00481D2D" w:rsidRDefault="005F1F74" w:rsidP="005F1F74">
            <w:pPr>
              <w:pStyle w:val="TAL"/>
            </w:pPr>
            <w:r w:rsidRPr="00481D2D">
              <w:t>7.2.12</w:t>
            </w:r>
          </w:p>
        </w:tc>
        <w:tc>
          <w:tcPr>
            <w:tcW w:w="1021" w:type="dxa"/>
          </w:tcPr>
          <w:p w14:paraId="61931B4F" w14:textId="77777777" w:rsidR="005F1F74" w:rsidRPr="00481D2D" w:rsidRDefault="005F1F74" w:rsidP="005F1F74">
            <w:pPr>
              <w:pStyle w:val="TAL"/>
            </w:pPr>
            <w:r w:rsidRPr="00481D2D">
              <w:t>n/a</w:t>
            </w:r>
          </w:p>
        </w:tc>
        <w:tc>
          <w:tcPr>
            <w:tcW w:w="1021" w:type="dxa"/>
          </w:tcPr>
          <w:p w14:paraId="638B9856" w14:textId="77777777" w:rsidR="005F1F74" w:rsidRPr="00481D2D" w:rsidRDefault="005F1F74" w:rsidP="005F1F74">
            <w:pPr>
              <w:pStyle w:val="TAL"/>
            </w:pPr>
            <w:r w:rsidRPr="00481D2D">
              <w:t>c26</w:t>
            </w:r>
          </w:p>
        </w:tc>
        <w:tc>
          <w:tcPr>
            <w:tcW w:w="1021" w:type="dxa"/>
          </w:tcPr>
          <w:p w14:paraId="7D6017FF" w14:textId="77777777" w:rsidR="005F1F74" w:rsidRPr="00481D2D" w:rsidRDefault="005F1F74" w:rsidP="005F1F74">
            <w:pPr>
              <w:pStyle w:val="TAL"/>
            </w:pPr>
            <w:r w:rsidRPr="00481D2D">
              <w:t>7.2.12</w:t>
            </w:r>
          </w:p>
        </w:tc>
        <w:tc>
          <w:tcPr>
            <w:tcW w:w="1021" w:type="dxa"/>
          </w:tcPr>
          <w:p w14:paraId="6A857C08" w14:textId="77777777" w:rsidR="005F1F74" w:rsidRPr="00481D2D" w:rsidRDefault="005F1F74" w:rsidP="005F1F74">
            <w:pPr>
              <w:pStyle w:val="TAL"/>
            </w:pPr>
            <w:r w:rsidRPr="00481D2D">
              <w:t>n/a</w:t>
            </w:r>
          </w:p>
        </w:tc>
        <w:tc>
          <w:tcPr>
            <w:tcW w:w="1021" w:type="dxa"/>
          </w:tcPr>
          <w:p w14:paraId="1DF43C6A" w14:textId="77777777" w:rsidR="005F1F74" w:rsidRPr="00481D2D" w:rsidRDefault="005F1F74" w:rsidP="005F1F74">
            <w:pPr>
              <w:pStyle w:val="TAL"/>
            </w:pPr>
            <w:r w:rsidRPr="00481D2D">
              <w:t>c26</w:t>
            </w:r>
          </w:p>
        </w:tc>
      </w:tr>
      <w:tr w:rsidR="00605EAC" w:rsidRPr="00481D2D" w14:paraId="0461EBD7" w14:textId="77777777">
        <w:tc>
          <w:tcPr>
            <w:tcW w:w="851" w:type="dxa"/>
          </w:tcPr>
          <w:p w14:paraId="4D2EE1CB" w14:textId="77777777" w:rsidR="00605EAC" w:rsidRPr="00481D2D" w:rsidRDefault="00605EAC">
            <w:pPr>
              <w:pStyle w:val="TAL"/>
            </w:pPr>
            <w:r w:rsidRPr="00481D2D">
              <w:t>11</w:t>
            </w:r>
            <w:r w:rsidR="005F1F74" w:rsidRPr="00481D2D">
              <w:t>I</w:t>
            </w:r>
          </w:p>
        </w:tc>
        <w:tc>
          <w:tcPr>
            <w:tcW w:w="2665" w:type="dxa"/>
          </w:tcPr>
          <w:p w14:paraId="1A990FDA" w14:textId="77777777" w:rsidR="00605EAC" w:rsidRPr="00481D2D" w:rsidRDefault="00605EAC">
            <w:pPr>
              <w:pStyle w:val="TAL"/>
            </w:pPr>
            <w:r w:rsidRPr="00481D2D">
              <w:t>Reply-To</w:t>
            </w:r>
          </w:p>
        </w:tc>
        <w:tc>
          <w:tcPr>
            <w:tcW w:w="1021" w:type="dxa"/>
          </w:tcPr>
          <w:p w14:paraId="7D01CF45" w14:textId="77777777" w:rsidR="00605EAC" w:rsidRPr="00481D2D" w:rsidRDefault="00605EAC">
            <w:pPr>
              <w:pStyle w:val="TAL"/>
            </w:pPr>
            <w:r w:rsidRPr="00481D2D">
              <w:t>[26] 20.31</w:t>
            </w:r>
          </w:p>
        </w:tc>
        <w:tc>
          <w:tcPr>
            <w:tcW w:w="1021" w:type="dxa"/>
          </w:tcPr>
          <w:p w14:paraId="4979894B" w14:textId="77777777" w:rsidR="00605EAC" w:rsidRPr="00481D2D" w:rsidRDefault="00605EAC">
            <w:pPr>
              <w:pStyle w:val="TAL"/>
            </w:pPr>
            <w:r w:rsidRPr="00481D2D">
              <w:t>m</w:t>
            </w:r>
          </w:p>
        </w:tc>
        <w:tc>
          <w:tcPr>
            <w:tcW w:w="1021" w:type="dxa"/>
          </w:tcPr>
          <w:p w14:paraId="5694EC91" w14:textId="77777777" w:rsidR="00605EAC" w:rsidRPr="00481D2D" w:rsidRDefault="00605EAC">
            <w:pPr>
              <w:pStyle w:val="TAL"/>
            </w:pPr>
            <w:r w:rsidRPr="00481D2D">
              <w:t>m</w:t>
            </w:r>
          </w:p>
        </w:tc>
        <w:tc>
          <w:tcPr>
            <w:tcW w:w="1021" w:type="dxa"/>
          </w:tcPr>
          <w:p w14:paraId="2A446D37" w14:textId="77777777" w:rsidR="00605EAC" w:rsidRPr="00481D2D" w:rsidRDefault="00605EAC">
            <w:pPr>
              <w:pStyle w:val="TAL"/>
            </w:pPr>
            <w:r w:rsidRPr="00481D2D">
              <w:t>[26] 20.31</w:t>
            </w:r>
          </w:p>
        </w:tc>
        <w:tc>
          <w:tcPr>
            <w:tcW w:w="1021" w:type="dxa"/>
          </w:tcPr>
          <w:p w14:paraId="1E1E9818" w14:textId="77777777" w:rsidR="00605EAC" w:rsidRPr="00481D2D" w:rsidRDefault="00605EAC">
            <w:pPr>
              <w:pStyle w:val="TAL"/>
            </w:pPr>
            <w:r w:rsidRPr="00481D2D">
              <w:t>i</w:t>
            </w:r>
          </w:p>
        </w:tc>
        <w:tc>
          <w:tcPr>
            <w:tcW w:w="1021" w:type="dxa"/>
          </w:tcPr>
          <w:p w14:paraId="16BDA4A4" w14:textId="77777777" w:rsidR="00605EAC" w:rsidRPr="00481D2D" w:rsidRDefault="00605EAC">
            <w:pPr>
              <w:pStyle w:val="TAL"/>
            </w:pPr>
            <w:r w:rsidRPr="00481D2D">
              <w:t>i</w:t>
            </w:r>
          </w:p>
        </w:tc>
      </w:tr>
      <w:tr w:rsidR="00605EAC" w:rsidRPr="00481D2D" w14:paraId="25045C60" w14:textId="77777777">
        <w:tc>
          <w:tcPr>
            <w:tcW w:w="851" w:type="dxa"/>
          </w:tcPr>
          <w:p w14:paraId="3BA15CCA" w14:textId="77777777" w:rsidR="00605EAC" w:rsidRPr="00481D2D" w:rsidRDefault="00605EAC">
            <w:pPr>
              <w:pStyle w:val="TAL"/>
            </w:pPr>
            <w:r w:rsidRPr="00481D2D">
              <w:t>11</w:t>
            </w:r>
            <w:r w:rsidR="005F1F74" w:rsidRPr="00481D2D">
              <w:t>J</w:t>
            </w:r>
          </w:p>
        </w:tc>
        <w:tc>
          <w:tcPr>
            <w:tcW w:w="2665" w:type="dxa"/>
          </w:tcPr>
          <w:p w14:paraId="38718860" w14:textId="77777777" w:rsidR="00605EAC" w:rsidRPr="00481D2D" w:rsidRDefault="00605EAC">
            <w:pPr>
              <w:pStyle w:val="TAL"/>
            </w:pPr>
            <w:r w:rsidRPr="00481D2D">
              <w:t>Require</w:t>
            </w:r>
          </w:p>
        </w:tc>
        <w:tc>
          <w:tcPr>
            <w:tcW w:w="1021" w:type="dxa"/>
          </w:tcPr>
          <w:p w14:paraId="7689A04A" w14:textId="77777777" w:rsidR="00605EAC" w:rsidRPr="00481D2D" w:rsidRDefault="00605EAC">
            <w:pPr>
              <w:pStyle w:val="TAL"/>
            </w:pPr>
            <w:r w:rsidRPr="00481D2D">
              <w:t>[26] 20.32</w:t>
            </w:r>
          </w:p>
        </w:tc>
        <w:tc>
          <w:tcPr>
            <w:tcW w:w="1021" w:type="dxa"/>
          </w:tcPr>
          <w:p w14:paraId="18D739C9" w14:textId="77777777" w:rsidR="00605EAC" w:rsidRPr="00481D2D" w:rsidRDefault="00605EAC">
            <w:pPr>
              <w:pStyle w:val="TAL"/>
            </w:pPr>
            <w:r w:rsidRPr="00481D2D">
              <w:t>m</w:t>
            </w:r>
          </w:p>
        </w:tc>
        <w:tc>
          <w:tcPr>
            <w:tcW w:w="1021" w:type="dxa"/>
          </w:tcPr>
          <w:p w14:paraId="13D09416" w14:textId="77777777" w:rsidR="00605EAC" w:rsidRPr="00481D2D" w:rsidRDefault="00605EAC">
            <w:pPr>
              <w:pStyle w:val="TAL"/>
            </w:pPr>
            <w:r w:rsidRPr="00481D2D">
              <w:t>m</w:t>
            </w:r>
          </w:p>
        </w:tc>
        <w:tc>
          <w:tcPr>
            <w:tcW w:w="1021" w:type="dxa"/>
          </w:tcPr>
          <w:p w14:paraId="43CDCF15" w14:textId="77777777" w:rsidR="00605EAC" w:rsidRPr="00481D2D" w:rsidRDefault="00605EAC">
            <w:pPr>
              <w:pStyle w:val="TAL"/>
            </w:pPr>
            <w:r w:rsidRPr="00481D2D">
              <w:t>[26] 20.32</w:t>
            </w:r>
          </w:p>
        </w:tc>
        <w:tc>
          <w:tcPr>
            <w:tcW w:w="1021" w:type="dxa"/>
          </w:tcPr>
          <w:p w14:paraId="498E3038" w14:textId="77777777" w:rsidR="00605EAC" w:rsidRPr="00481D2D" w:rsidRDefault="00605EAC">
            <w:pPr>
              <w:pStyle w:val="TAL"/>
            </w:pPr>
            <w:r w:rsidRPr="00481D2D">
              <w:t>c16</w:t>
            </w:r>
          </w:p>
        </w:tc>
        <w:tc>
          <w:tcPr>
            <w:tcW w:w="1021" w:type="dxa"/>
          </w:tcPr>
          <w:p w14:paraId="6EDCBB25" w14:textId="77777777" w:rsidR="00605EAC" w:rsidRPr="00481D2D" w:rsidRDefault="00605EAC">
            <w:pPr>
              <w:pStyle w:val="TAL"/>
            </w:pPr>
            <w:r w:rsidRPr="00481D2D">
              <w:t>c16</w:t>
            </w:r>
          </w:p>
        </w:tc>
      </w:tr>
      <w:tr w:rsidR="00605EAC" w:rsidRPr="00481D2D" w14:paraId="460238C1" w14:textId="77777777">
        <w:tc>
          <w:tcPr>
            <w:tcW w:w="851" w:type="dxa"/>
          </w:tcPr>
          <w:p w14:paraId="335891F0" w14:textId="77777777" w:rsidR="00605EAC" w:rsidRPr="00481D2D" w:rsidRDefault="00605EAC">
            <w:pPr>
              <w:pStyle w:val="TAL"/>
            </w:pPr>
            <w:r w:rsidRPr="00481D2D">
              <w:t>11</w:t>
            </w:r>
            <w:r w:rsidR="005F1F74" w:rsidRPr="00481D2D">
              <w:t>K</w:t>
            </w:r>
          </w:p>
        </w:tc>
        <w:tc>
          <w:tcPr>
            <w:tcW w:w="2665" w:type="dxa"/>
          </w:tcPr>
          <w:p w14:paraId="67E36D77" w14:textId="77777777" w:rsidR="00605EAC" w:rsidRPr="00481D2D" w:rsidRDefault="00605EAC">
            <w:pPr>
              <w:pStyle w:val="TAL"/>
            </w:pPr>
            <w:r w:rsidRPr="00481D2D">
              <w:t>Server</w:t>
            </w:r>
          </w:p>
        </w:tc>
        <w:tc>
          <w:tcPr>
            <w:tcW w:w="1021" w:type="dxa"/>
          </w:tcPr>
          <w:p w14:paraId="1AEB60CC" w14:textId="77777777" w:rsidR="00605EAC" w:rsidRPr="00481D2D" w:rsidRDefault="00605EAC">
            <w:pPr>
              <w:pStyle w:val="TAL"/>
            </w:pPr>
            <w:r w:rsidRPr="00481D2D">
              <w:t>[26] 20.35</w:t>
            </w:r>
          </w:p>
        </w:tc>
        <w:tc>
          <w:tcPr>
            <w:tcW w:w="1021" w:type="dxa"/>
          </w:tcPr>
          <w:p w14:paraId="52ED4188" w14:textId="77777777" w:rsidR="00605EAC" w:rsidRPr="00481D2D" w:rsidRDefault="00605EAC">
            <w:pPr>
              <w:pStyle w:val="TAL"/>
            </w:pPr>
            <w:r w:rsidRPr="00481D2D">
              <w:t>m</w:t>
            </w:r>
          </w:p>
        </w:tc>
        <w:tc>
          <w:tcPr>
            <w:tcW w:w="1021" w:type="dxa"/>
          </w:tcPr>
          <w:p w14:paraId="72F7ECEC" w14:textId="77777777" w:rsidR="00605EAC" w:rsidRPr="00481D2D" w:rsidRDefault="00605EAC">
            <w:pPr>
              <w:pStyle w:val="TAL"/>
            </w:pPr>
            <w:r w:rsidRPr="00481D2D">
              <w:t>m</w:t>
            </w:r>
          </w:p>
        </w:tc>
        <w:tc>
          <w:tcPr>
            <w:tcW w:w="1021" w:type="dxa"/>
          </w:tcPr>
          <w:p w14:paraId="2C4916DE" w14:textId="77777777" w:rsidR="00605EAC" w:rsidRPr="00481D2D" w:rsidRDefault="00605EAC">
            <w:pPr>
              <w:pStyle w:val="TAL"/>
            </w:pPr>
            <w:r w:rsidRPr="00481D2D">
              <w:t>[26] 20.35</w:t>
            </w:r>
          </w:p>
        </w:tc>
        <w:tc>
          <w:tcPr>
            <w:tcW w:w="1021" w:type="dxa"/>
          </w:tcPr>
          <w:p w14:paraId="0AFF0351" w14:textId="77777777" w:rsidR="00605EAC" w:rsidRPr="00481D2D" w:rsidRDefault="00605EAC">
            <w:pPr>
              <w:pStyle w:val="TAL"/>
            </w:pPr>
            <w:r w:rsidRPr="00481D2D">
              <w:t>i</w:t>
            </w:r>
          </w:p>
        </w:tc>
        <w:tc>
          <w:tcPr>
            <w:tcW w:w="1021" w:type="dxa"/>
          </w:tcPr>
          <w:p w14:paraId="742EE488" w14:textId="77777777" w:rsidR="00605EAC" w:rsidRPr="00481D2D" w:rsidRDefault="00605EAC">
            <w:pPr>
              <w:pStyle w:val="TAL"/>
            </w:pPr>
            <w:r w:rsidRPr="00481D2D">
              <w:t>i</w:t>
            </w:r>
          </w:p>
        </w:tc>
      </w:tr>
      <w:tr w:rsidR="00013669" w:rsidRPr="00481D2D" w14:paraId="662A737B" w14:textId="77777777" w:rsidTr="00F72EEC">
        <w:tc>
          <w:tcPr>
            <w:tcW w:w="851" w:type="dxa"/>
          </w:tcPr>
          <w:p w14:paraId="5E482DFC" w14:textId="77777777" w:rsidR="00013669" w:rsidRPr="00481D2D" w:rsidRDefault="00013669" w:rsidP="00F72EEC">
            <w:pPr>
              <w:pStyle w:val="TAL"/>
            </w:pPr>
            <w:r w:rsidRPr="00481D2D">
              <w:t>11LA</w:t>
            </w:r>
          </w:p>
        </w:tc>
        <w:tc>
          <w:tcPr>
            <w:tcW w:w="2665" w:type="dxa"/>
          </w:tcPr>
          <w:p w14:paraId="12190FA4" w14:textId="77777777" w:rsidR="00013669" w:rsidRPr="00481D2D" w:rsidRDefault="00013669" w:rsidP="00F72EEC">
            <w:pPr>
              <w:pStyle w:val="TAL"/>
            </w:pPr>
            <w:r w:rsidRPr="00481D2D">
              <w:t>Service-Interact-Info</w:t>
            </w:r>
          </w:p>
        </w:tc>
        <w:tc>
          <w:tcPr>
            <w:tcW w:w="1021" w:type="dxa"/>
          </w:tcPr>
          <w:p w14:paraId="6679BA0D" w14:textId="77777777" w:rsidR="00013669" w:rsidRPr="00481D2D" w:rsidRDefault="00013669" w:rsidP="00F72EEC">
            <w:pPr>
              <w:pStyle w:val="TAL"/>
            </w:pPr>
            <w:r w:rsidRPr="00481D2D">
              <w:t>Subclause 7.2.14</w:t>
            </w:r>
          </w:p>
        </w:tc>
        <w:tc>
          <w:tcPr>
            <w:tcW w:w="1021" w:type="dxa"/>
          </w:tcPr>
          <w:p w14:paraId="66E37CC1" w14:textId="77777777" w:rsidR="00013669" w:rsidRPr="00481D2D" w:rsidRDefault="00013669" w:rsidP="00F72EEC">
            <w:pPr>
              <w:pStyle w:val="TAL"/>
            </w:pPr>
            <w:r w:rsidRPr="00481D2D">
              <w:t>n/a</w:t>
            </w:r>
          </w:p>
        </w:tc>
        <w:tc>
          <w:tcPr>
            <w:tcW w:w="1021" w:type="dxa"/>
          </w:tcPr>
          <w:p w14:paraId="4035F7DE" w14:textId="77777777" w:rsidR="00013669" w:rsidRPr="00481D2D" w:rsidRDefault="00013669" w:rsidP="00F72EEC">
            <w:pPr>
              <w:pStyle w:val="TAL"/>
            </w:pPr>
            <w:r w:rsidRPr="00481D2D">
              <w:t>c29</w:t>
            </w:r>
          </w:p>
        </w:tc>
        <w:tc>
          <w:tcPr>
            <w:tcW w:w="1021" w:type="dxa"/>
          </w:tcPr>
          <w:p w14:paraId="7172CDDF" w14:textId="77777777" w:rsidR="00013669" w:rsidRPr="00481D2D" w:rsidRDefault="00013669" w:rsidP="00F72EEC">
            <w:pPr>
              <w:pStyle w:val="TAL"/>
            </w:pPr>
            <w:r w:rsidRPr="00481D2D">
              <w:t>Subclause 7.2.14</w:t>
            </w:r>
          </w:p>
        </w:tc>
        <w:tc>
          <w:tcPr>
            <w:tcW w:w="1021" w:type="dxa"/>
          </w:tcPr>
          <w:p w14:paraId="5C50D620" w14:textId="77777777" w:rsidR="00013669" w:rsidRPr="00481D2D" w:rsidRDefault="00013669" w:rsidP="00F72EEC">
            <w:pPr>
              <w:pStyle w:val="TAL"/>
            </w:pPr>
            <w:r w:rsidRPr="00481D2D">
              <w:t>n/a</w:t>
            </w:r>
          </w:p>
        </w:tc>
        <w:tc>
          <w:tcPr>
            <w:tcW w:w="1021" w:type="dxa"/>
          </w:tcPr>
          <w:p w14:paraId="24337C0B" w14:textId="77777777" w:rsidR="00013669" w:rsidRPr="00481D2D" w:rsidRDefault="00013669" w:rsidP="00F72EEC">
            <w:pPr>
              <w:pStyle w:val="TAL"/>
            </w:pPr>
            <w:r w:rsidRPr="00481D2D">
              <w:t>c29</w:t>
            </w:r>
          </w:p>
        </w:tc>
      </w:tr>
      <w:tr w:rsidR="00047EC0" w:rsidRPr="00481D2D" w14:paraId="1EF95892" w14:textId="77777777" w:rsidTr="00047EC0">
        <w:tc>
          <w:tcPr>
            <w:tcW w:w="851" w:type="dxa"/>
          </w:tcPr>
          <w:p w14:paraId="059D2C73" w14:textId="77777777" w:rsidR="00047EC0" w:rsidRPr="00481D2D" w:rsidRDefault="00047EC0" w:rsidP="00047EC0">
            <w:pPr>
              <w:pStyle w:val="TAL"/>
            </w:pPr>
            <w:r w:rsidRPr="00481D2D">
              <w:t>11</w:t>
            </w:r>
            <w:r w:rsidR="005F1F74" w:rsidRPr="00481D2D">
              <w:t>L</w:t>
            </w:r>
          </w:p>
        </w:tc>
        <w:tc>
          <w:tcPr>
            <w:tcW w:w="2665" w:type="dxa"/>
          </w:tcPr>
          <w:p w14:paraId="79BEE76E" w14:textId="77777777" w:rsidR="00047EC0" w:rsidRPr="00481D2D" w:rsidRDefault="00047EC0" w:rsidP="00047EC0">
            <w:pPr>
              <w:pStyle w:val="TAL"/>
            </w:pPr>
            <w:r w:rsidRPr="00481D2D">
              <w:t>Session-ID</w:t>
            </w:r>
          </w:p>
        </w:tc>
        <w:tc>
          <w:tcPr>
            <w:tcW w:w="1021" w:type="dxa"/>
          </w:tcPr>
          <w:p w14:paraId="2BC154E2" w14:textId="77777777" w:rsidR="00047EC0" w:rsidRPr="00481D2D" w:rsidRDefault="00047EC0" w:rsidP="00047EC0">
            <w:pPr>
              <w:pStyle w:val="TAL"/>
            </w:pPr>
            <w:r w:rsidRPr="00481D2D">
              <w:t>[162]</w:t>
            </w:r>
          </w:p>
        </w:tc>
        <w:tc>
          <w:tcPr>
            <w:tcW w:w="1021" w:type="dxa"/>
          </w:tcPr>
          <w:p w14:paraId="32E22790" w14:textId="77777777" w:rsidR="00047EC0" w:rsidRPr="00481D2D" w:rsidRDefault="00047EC0" w:rsidP="00047EC0">
            <w:pPr>
              <w:pStyle w:val="TAL"/>
            </w:pPr>
            <w:r w:rsidRPr="00481D2D">
              <w:t>c25</w:t>
            </w:r>
          </w:p>
        </w:tc>
        <w:tc>
          <w:tcPr>
            <w:tcW w:w="1021" w:type="dxa"/>
          </w:tcPr>
          <w:p w14:paraId="29148167" w14:textId="77777777" w:rsidR="00047EC0" w:rsidRPr="00481D2D" w:rsidRDefault="00047EC0" w:rsidP="00047EC0">
            <w:pPr>
              <w:pStyle w:val="TAL"/>
            </w:pPr>
            <w:r w:rsidRPr="00481D2D">
              <w:t>c25</w:t>
            </w:r>
          </w:p>
        </w:tc>
        <w:tc>
          <w:tcPr>
            <w:tcW w:w="1021" w:type="dxa"/>
          </w:tcPr>
          <w:p w14:paraId="12B507D7" w14:textId="77777777" w:rsidR="00047EC0" w:rsidRPr="00481D2D" w:rsidRDefault="00047EC0" w:rsidP="00047EC0">
            <w:pPr>
              <w:pStyle w:val="TAL"/>
            </w:pPr>
            <w:r w:rsidRPr="00481D2D">
              <w:t>[162]</w:t>
            </w:r>
          </w:p>
        </w:tc>
        <w:tc>
          <w:tcPr>
            <w:tcW w:w="1021" w:type="dxa"/>
          </w:tcPr>
          <w:p w14:paraId="45FA7828" w14:textId="77777777" w:rsidR="00047EC0" w:rsidRPr="00481D2D" w:rsidRDefault="00047EC0" w:rsidP="00047EC0">
            <w:pPr>
              <w:pStyle w:val="TAL"/>
            </w:pPr>
            <w:r w:rsidRPr="00481D2D">
              <w:t>c25</w:t>
            </w:r>
          </w:p>
        </w:tc>
        <w:tc>
          <w:tcPr>
            <w:tcW w:w="1021" w:type="dxa"/>
          </w:tcPr>
          <w:p w14:paraId="34E06116" w14:textId="77777777" w:rsidR="00047EC0" w:rsidRPr="00481D2D" w:rsidRDefault="00047EC0" w:rsidP="00047EC0">
            <w:pPr>
              <w:pStyle w:val="TAL"/>
            </w:pPr>
            <w:r w:rsidRPr="00481D2D">
              <w:t>c25</w:t>
            </w:r>
          </w:p>
        </w:tc>
      </w:tr>
      <w:tr w:rsidR="00605EAC" w:rsidRPr="00481D2D" w14:paraId="0C66A07E" w14:textId="77777777">
        <w:tc>
          <w:tcPr>
            <w:tcW w:w="851" w:type="dxa"/>
          </w:tcPr>
          <w:p w14:paraId="5EC788C4" w14:textId="77777777" w:rsidR="00605EAC" w:rsidRPr="00481D2D" w:rsidRDefault="00605EAC">
            <w:pPr>
              <w:pStyle w:val="TAL"/>
            </w:pPr>
            <w:r w:rsidRPr="00481D2D">
              <w:t>12</w:t>
            </w:r>
          </w:p>
        </w:tc>
        <w:tc>
          <w:tcPr>
            <w:tcW w:w="2665" w:type="dxa"/>
          </w:tcPr>
          <w:p w14:paraId="27D6BC18" w14:textId="77777777" w:rsidR="00605EAC" w:rsidRPr="00481D2D" w:rsidRDefault="00605EAC">
            <w:pPr>
              <w:pStyle w:val="TAL"/>
            </w:pPr>
            <w:r w:rsidRPr="00481D2D">
              <w:t>Timestamp</w:t>
            </w:r>
          </w:p>
        </w:tc>
        <w:tc>
          <w:tcPr>
            <w:tcW w:w="1021" w:type="dxa"/>
          </w:tcPr>
          <w:p w14:paraId="73FAA5FA" w14:textId="77777777" w:rsidR="00605EAC" w:rsidRPr="00481D2D" w:rsidRDefault="00605EAC">
            <w:pPr>
              <w:pStyle w:val="TAL"/>
            </w:pPr>
            <w:r w:rsidRPr="00481D2D">
              <w:t>[26] 20.38</w:t>
            </w:r>
          </w:p>
        </w:tc>
        <w:tc>
          <w:tcPr>
            <w:tcW w:w="1021" w:type="dxa"/>
          </w:tcPr>
          <w:p w14:paraId="71BE700A" w14:textId="77777777" w:rsidR="00605EAC" w:rsidRPr="00481D2D" w:rsidRDefault="00605EAC">
            <w:pPr>
              <w:pStyle w:val="TAL"/>
            </w:pPr>
            <w:r w:rsidRPr="00481D2D">
              <w:t>m</w:t>
            </w:r>
          </w:p>
        </w:tc>
        <w:tc>
          <w:tcPr>
            <w:tcW w:w="1021" w:type="dxa"/>
          </w:tcPr>
          <w:p w14:paraId="31DD122A" w14:textId="77777777" w:rsidR="00605EAC" w:rsidRPr="00481D2D" w:rsidRDefault="00605EAC">
            <w:pPr>
              <w:pStyle w:val="TAL"/>
            </w:pPr>
            <w:r w:rsidRPr="00481D2D">
              <w:t>m</w:t>
            </w:r>
          </w:p>
        </w:tc>
        <w:tc>
          <w:tcPr>
            <w:tcW w:w="1021" w:type="dxa"/>
          </w:tcPr>
          <w:p w14:paraId="090EA9B5" w14:textId="77777777" w:rsidR="00605EAC" w:rsidRPr="00481D2D" w:rsidRDefault="00605EAC">
            <w:pPr>
              <w:pStyle w:val="TAL"/>
            </w:pPr>
            <w:r w:rsidRPr="00481D2D">
              <w:t>[26] 20.38</w:t>
            </w:r>
          </w:p>
        </w:tc>
        <w:tc>
          <w:tcPr>
            <w:tcW w:w="1021" w:type="dxa"/>
          </w:tcPr>
          <w:p w14:paraId="12912D12" w14:textId="77777777" w:rsidR="00605EAC" w:rsidRPr="00481D2D" w:rsidRDefault="00605EAC">
            <w:pPr>
              <w:pStyle w:val="TAL"/>
            </w:pPr>
            <w:r w:rsidRPr="00481D2D">
              <w:t>i</w:t>
            </w:r>
          </w:p>
        </w:tc>
        <w:tc>
          <w:tcPr>
            <w:tcW w:w="1021" w:type="dxa"/>
          </w:tcPr>
          <w:p w14:paraId="667AB45F" w14:textId="77777777" w:rsidR="00605EAC" w:rsidRPr="00481D2D" w:rsidRDefault="00605EAC">
            <w:pPr>
              <w:pStyle w:val="TAL"/>
            </w:pPr>
            <w:r w:rsidRPr="00481D2D">
              <w:t>i</w:t>
            </w:r>
          </w:p>
        </w:tc>
      </w:tr>
      <w:tr w:rsidR="00605EAC" w:rsidRPr="00481D2D" w14:paraId="7031109A" w14:textId="77777777">
        <w:tc>
          <w:tcPr>
            <w:tcW w:w="851" w:type="dxa"/>
          </w:tcPr>
          <w:p w14:paraId="5827BE8A" w14:textId="77777777" w:rsidR="00605EAC" w:rsidRPr="00481D2D" w:rsidRDefault="00605EAC">
            <w:pPr>
              <w:pStyle w:val="TAL"/>
            </w:pPr>
            <w:r w:rsidRPr="00481D2D">
              <w:t>13</w:t>
            </w:r>
          </w:p>
        </w:tc>
        <w:tc>
          <w:tcPr>
            <w:tcW w:w="2665" w:type="dxa"/>
          </w:tcPr>
          <w:p w14:paraId="07C599E4" w14:textId="77777777" w:rsidR="00605EAC" w:rsidRPr="00481D2D" w:rsidRDefault="00605EAC">
            <w:pPr>
              <w:pStyle w:val="TAL"/>
            </w:pPr>
            <w:r w:rsidRPr="00481D2D">
              <w:t>To</w:t>
            </w:r>
          </w:p>
        </w:tc>
        <w:tc>
          <w:tcPr>
            <w:tcW w:w="1021" w:type="dxa"/>
          </w:tcPr>
          <w:p w14:paraId="42AD6691" w14:textId="77777777" w:rsidR="00605EAC" w:rsidRPr="00481D2D" w:rsidRDefault="00605EAC">
            <w:pPr>
              <w:pStyle w:val="TAL"/>
            </w:pPr>
            <w:r w:rsidRPr="00481D2D">
              <w:t>[26] 20.39</w:t>
            </w:r>
          </w:p>
        </w:tc>
        <w:tc>
          <w:tcPr>
            <w:tcW w:w="1021" w:type="dxa"/>
          </w:tcPr>
          <w:p w14:paraId="11449EFF" w14:textId="77777777" w:rsidR="00605EAC" w:rsidRPr="00481D2D" w:rsidRDefault="00605EAC">
            <w:pPr>
              <w:pStyle w:val="TAL"/>
            </w:pPr>
            <w:r w:rsidRPr="00481D2D">
              <w:t>m</w:t>
            </w:r>
          </w:p>
        </w:tc>
        <w:tc>
          <w:tcPr>
            <w:tcW w:w="1021" w:type="dxa"/>
          </w:tcPr>
          <w:p w14:paraId="109459B5" w14:textId="77777777" w:rsidR="00605EAC" w:rsidRPr="00481D2D" w:rsidRDefault="00605EAC">
            <w:pPr>
              <w:pStyle w:val="TAL"/>
            </w:pPr>
            <w:r w:rsidRPr="00481D2D">
              <w:t>m</w:t>
            </w:r>
          </w:p>
        </w:tc>
        <w:tc>
          <w:tcPr>
            <w:tcW w:w="1021" w:type="dxa"/>
          </w:tcPr>
          <w:p w14:paraId="264229A8" w14:textId="77777777" w:rsidR="00605EAC" w:rsidRPr="00481D2D" w:rsidRDefault="00605EAC">
            <w:pPr>
              <w:pStyle w:val="TAL"/>
            </w:pPr>
            <w:r w:rsidRPr="00481D2D">
              <w:t>[26] 20.39</w:t>
            </w:r>
          </w:p>
        </w:tc>
        <w:tc>
          <w:tcPr>
            <w:tcW w:w="1021" w:type="dxa"/>
          </w:tcPr>
          <w:p w14:paraId="5344CEA6" w14:textId="77777777" w:rsidR="00605EAC" w:rsidRPr="00481D2D" w:rsidRDefault="00605EAC">
            <w:pPr>
              <w:pStyle w:val="TAL"/>
            </w:pPr>
            <w:r w:rsidRPr="00481D2D">
              <w:t>m</w:t>
            </w:r>
          </w:p>
        </w:tc>
        <w:tc>
          <w:tcPr>
            <w:tcW w:w="1021" w:type="dxa"/>
          </w:tcPr>
          <w:p w14:paraId="11B88E20" w14:textId="77777777" w:rsidR="00605EAC" w:rsidRPr="00481D2D" w:rsidRDefault="00605EAC">
            <w:pPr>
              <w:pStyle w:val="TAL"/>
            </w:pPr>
            <w:r w:rsidRPr="00481D2D">
              <w:t>m</w:t>
            </w:r>
          </w:p>
        </w:tc>
      </w:tr>
      <w:tr w:rsidR="00605EAC" w:rsidRPr="00481D2D" w14:paraId="4ED67FB1" w14:textId="77777777">
        <w:tc>
          <w:tcPr>
            <w:tcW w:w="851" w:type="dxa"/>
          </w:tcPr>
          <w:p w14:paraId="2556DFE1" w14:textId="77777777" w:rsidR="00605EAC" w:rsidRPr="00481D2D" w:rsidRDefault="00605EAC">
            <w:pPr>
              <w:pStyle w:val="TAL"/>
            </w:pPr>
            <w:r w:rsidRPr="00481D2D">
              <w:t>13A</w:t>
            </w:r>
          </w:p>
        </w:tc>
        <w:tc>
          <w:tcPr>
            <w:tcW w:w="2665" w:type="dxa"/>
          </w:tcPr>
          <w:p w14:paraId="10D77F00" w14:textId="77777777" w:rsidR="00605EAC" w:rsidRPr="00481D2D" w:rsidRDefault="00605EAC">
            <w:pPr>
              <w:pStyle w:val="TAL"/>
            </w:pPr>
            <w:r w:rsidRPr="00481D2D">
              <w:t>User-Agent</w:t>
            </w:r>
          </w:p>
        </w:tc>
        <w:tc>
          <w:tcPr>
            <w:tcW w:w="1021" w:type="dxa"/>
          </w:tcPr>
          <w:p w14:paraId="362FE8AF" w14:textId="77777777" w:rsidR="00605EAC" w:rsidRPr="00481D2D" w:rsidRDefault="00605EAC">
            <w:pPr>
              <w:pStyle w:val="TAL"/>
            </w:pPr>
            <w:r w:rsidRPr="00481D2D">
              <w:t>[26] 20.41</w:t>
            </w:r>
          </w:p>
        </w:tc>
        <w:tc>
          <w:tcPr>
            <w:tcW w:w="1021" w:type="dxa"/>
          </w:tcPr>
          <w:p w14:paraId="66FE5890" w14:textId="77777777" w:rsidR="00605EAC" w:rsidRPr="00481D2D" w:rsidRDefault="00605EAC">
            <w:pPr>
              <w:pStyle w:val="TAL"/>
            </w:pPr>
            <w:r w:rsidRPr="00481D2D">
              <w:t>m</w:t>
            </w:r>
          </w:p>
        </w:tc>
        <w:tc>
          <w:tcPr>
            <w:tcW w:w="1021" w:type="dxa"/>
          </w:tcPr>
          <w:p w14:paraId="46988818" w14:textId="77777777" w:rsidR="00605EAC" w:rsidRPr="00481D2D" w:rsidRDefault="00605EAC">
            <w:pPr>
              <w:pStyle w:val="TAL"/>
            </w:pPr>
            <w:r w:rsidRPr="00481D2D">
              <w:t>m</w:t>
            </w:r>
          </w:p>
        </w:tc>
        <w:tc>
          <w:tcPr>
            <w:tcW w:w="1021" w:type="dxa"/>
          </w:tcPr>
          <w:p w14:paraId="64A9DD41" w14:textId="77777777" w:rsidR="00605EAC" w:rsidRPr="00481D2D" w:rsidRDefault="00605EAC">
            <w:pPr>
              <w:pStyle w:val="TAL"/>
            </w:pPr>
            <w:r w:rsidRPr="00481D2D">
              <w:t>[26] 20.41</w:t>
            </w:r>
          </w:p>
        </w:tc>
        <w:tc>
          <w:tcPr>
            <w:tcW w:w="1021" w:type="dxa"/>
          </w:tcPr>
          <w:p w14:paraId="6399ECF7" w14:textId="77777777" w:rsidR="00605EAC" w:rsidRPr="00481D2D" w:rsidRDefault="00605EAC">
            <w:pPr>
              <w:pStyle w:val="TAL"/>
            </w:pPr>
            <w:r w:rsidRPr="00481D2D">
              <w:t>i</w:t>
            </w:r>
          </w:p>
        </w:tc>
        <w:tc>
          <w:tcPr>
            <w:tcW w:w="1021" w:type="dxa"/>
          </w:tcPr>
          <w:p w14:paraId="23249E38" w14:textId="77777777" w:rsidR="00605EAC" w:rsidRPr="00481D2D" w:rsidRDefault="00605EAC">
            <w:pPr>
              <w:pStyle w:val="TAL"/>
            </w:pPr>
            <w:r w:rsidRPr="00481D2D">
              <w:t>i</w:t>
            </w:r>
          </w:p>
        </w:tc>
      </w:tr>
      <w:tr w:rsidR="000F0DAC" w:rsidRPr="00481D2D" w14:paraId="0F8B6C1A" w14:textId="77777777">
        <w:tc>
          <w:tcPr>
            <w:tcW w:w="851" w:type="dxa"/>
          </w:tcPr>
          <w:p w14:paraId="15ED8FBB" w14:textId="77777777" w:rsidR="000F0DAC" w:rsidRPr="00481D2D" w:rsidRDefault="000F0DAC">
            <w:pPr>
              <w:pStyle w:val="TAL"/>
            </w:pPr>
            <w:r w:rsidRPr="00481D2D">
              <w:t>13B</w:t>
            </w:r>
          </w:p>
        </w:tc>
        <w:tc>
          <w:tcPr>
            <w:tcW w:w="2665" w:type="dxa"/>
          </w:tcPr>
          <w:p w14:paraId="55AFB806" w14:textId="77777777" w:rsidR="000F0DAC" w:rsidRPr="00481D2D" w:rsidRDefault="000F0DAC">
            <w:pPr>
              <w:pStyle w:val="TAL"/>
            </w:pPr>
            <w:r w:rsidRPr="00481D2D">
              <w:t>User-to-User</w:t>
            </w:r>
          </w:p>
        </w:tc>
        <w:tc>
          <w:tcPr>
            <w:tcW w:w="1021" w:type="dxa"/>
          </w:tcPr>
          <w:p w14:paraId="513395C5" w14:textId="77777777" w:rsidR="000F0DAC" w:rsidRPr="00481D2D" w:rsidRDefault="000F0DAC">
            <w:pPr>
              <w:pStyle w:val="TAL"/>
            </w:pPr>
            <w:r w:rsidRPr="00481D2D">
              <w:t xml:space="preserve">[126] </w:t>
            </w:r>
            <w:r w:rsidR="00F36F7C" w:rsidRPr="00481D2D">
              <w:t>7</w:t>
            </w:r>
          </w:p>
        </w:tc>
        <w:tc>
          <w:tcPr>
            <w:tcW w:w="1021" w:type="dxa"/>
          </w:tcPr>
          <w:p w14:paraId="43058D5E" w14:textId="77777777" w:rsidR="000F0DAC" w:rsidRPr="00481D2D" w:rsidRDefault="000F0DAC">
            <w:pPr>
              <w:pStyle w:val="TAL"/>
            </w:pPr>
            <w:r w:rsidRPr="00481D2D">
              <w:t>c20</w:t>
            </w:r>
          </w:p>
        </w:tc>
        <w:tc>
          <w:tcPr>
            <w:tcW w:w="1021" w:type="dxa"/>
          </w:tcPr>
          <w:p w14:paraId="470D3114" w14:textId="77777777" w:rsidR="000F0DAC" w:rsidRPr="00481D2D" w:rsidRDefault="000F0DAC">
            <w:pPr>
              <w:pStyle w:val="TAL"/>
            </w:pPr>
            <w:r w:rsidRPr="00481D2D">
              <w:t>c20</w:t>
            </w:r>
          </w:p>
        </w:tc>
        <w:tc>
          <w:tcPr>
            <w:tcW w:w="1021" w:type="dxa"/>
          </w:tcPr>
          <w:p w14:paraId="6020B59D" w14:textId="77777777" w:rsidR="000F0DAC" w:rsidRPr="00481D2D" w:rsidRDefault="000F0DAC">
            <w:pPr>
              <w:pStyle w:val="TAL"/>
            </w:pPr>
            <w:r w:rsidRPr="00481D2D">
              <w:t xml:space="preserve">[126] </w:t>
            </w:r>
            <w:r w:rsidR="00F36F7C" w:rsidRPr="00481D2D">
              <w:t>7</w:t>
            </w:r>
          </w:p>
        </w:tc>
        <w:tc>
          <w:tcPr>
            <w:tcW w:w="1021" w:type="dxa"/>
          </w:tcPr>
          <w:p w14:paraId="61E430B5" w14:textId="77777777" w:rsidR="000F0DAC" w:rsidRPr="00481D2D" w:rsidRDefault="000F0DAC">
            <w:pPr>
              <w:pStyle w:val="TAL"/>
            </w:pPr>
            <w:r w:rsidRPr="00481D2D">
              <w:t>c21</w:t>
            </w:r>
          </w:p>
        </w:tc>
        <w:tc>
          <w:tcPr>
            <w:tcW w:w="1021" w:type="dxa"/>
          </w:tcPr>
          <w:p w14:paraId="0A2D8672" w14:textId="77777777" w:rsidR="000F0DAC" w:rsidRPr="00481D2D" w:rsidRDefault="000F0DAC">
            <w:pPr>
              <w:pStyle w:val="TAL"/>
            </w:pPr>
            <w:r w:rsidRPr="00481D2D">
              <w:t>c21</w:t>
            </w:r>
          </w:p>
        </w:tc>
      </w:tr>
      <w:tr w:rsidR="00605EAC" w:rsidRPr="00481D2D" w14:paraId="6E0C7DB2" w14:textId="77777777">
        <w:tc>
          <w:tcPr>
            <w:tcW w:w="851" w:type="dxa"/>
          </w:tcPr>
          <w:p w14:paraId="72BEED1F" w14:textId="77777777" w:rsidR="00605EAC" w:rsidRPr="00481D2D" w:rsidRDefault="00605EAC">
            <w:pPr>
              <w:pStyle w:val="TAL"/>
            </w:pPr>
            <w:r w:rsidRPr="00481D2D">
              <w:t>14</w:t>
            </w:r>
          </w:p>
        </w:tc>
        <w:tc>
          <w:tcPr>
            <w:tcW w:w="2665" w:type="dxa"/>
          </w:tcPr>
          <w:p w14:paraId="219BA9A3" w14:textId="77777777" w:rsidR="00605EAC" w:rsidRPr="00481D2D" w:rsidRDefault="00605EAC">
            <w:pPr>
              <w:pStyle w:val="TAL"/>
            </w:pPr>
            <w:r w:rsidRPr="00481D2D">
              <w:t>Via</w:t>
            </w:r>
          </w:p>
        </w:tc>
        <w:tc>
          <w:tcPr>
            <w:tcW w:w="1021" w:type="dxa"/>
          </w:tcPr>
          <w:p w14:paraId="6BC790ED" w14:textId="77777777" w:rsidR="00605EAC" w:rsidRPr="00481D2D" w:rsidRDefault="00605EAC">
            <w:pPr>
              <w:pStyle w:val="TAL"/>
            </w:pPr>
            <w:r w:rsidRPr="00481D2D">
              <w:t>[26] 20.42</w:t>
            </w:r>
          </w:p>
        </w:tc>
        <w:tc>
          <w:tcPr>
            <w:tcW w:w="1021" w:type="dxa"/>
          </w:tcPr>
          <w:p w14:paraId="620FD592" w14:textId="77777777" w:rsidR="00605EAC" w:rsidRPr="00481D2D" w:rsidRDefault="00605EAC">
            <w:pPr>
              <w:pStyle w:val="TAL"/>
            </w:pPr>
            <w:r w:rsidRPr="00481D2D">
              <w:t>m</w:t>
            </w:r>
          </w:p>
        </w:tc>
        <w:tc>
          <w:tcPr>
            <w:tcW w:w="1021" w:type="dxa"/>
          </w:tcPr>
          <w:p w14:paraId="14813D73" w14:textId="77777777" w:rsidR="00605EAC" w:rsidRPr="00481D2D" w:rsidRDefault="00605EAC">
            <w:pPr>
              <w:pStyle w:val="TAL"/>
            </w:pPr>
            <w:r w:rsidRPr="00481D2D">
              <w:t>m</w:t>
            </w:r>
          </w:p>
        </w:tc>
        <w:tc>
          <w:tcPr>
            <w:tcW w:w="1021" w:type="dxa"/>
          </w:tcPr>
          <w:p w14:paraId="3D1F1E79" w14:textId="77777777" w:rsidR="00605EAC" w:rsidRPr="00481D2D" w:rsidRDefault="00605EAC">
            <w:pPr>
              <w:pStyle w:val="TAL"/>
            </w:pPr>
            <w:r w:rsidRPr="00481D2D">
              <w:t>[26] 20.42</w:t>
            </w:r>
          </w:p>
        </w:tc>
        <w:tc>
          <w:tcPr>
            <w:tcW w:w="1021" w:type="dxa"/>
          </w:tcPr>
          <w:p w14:paraId="6DE0DC8C" w14:textId="77777777" w:rsidR="00605EAC" w:rsidRPr="00481D2D" w:rsidRDefault="00605EAC">
            <w:pPr>
              <w:pStyle w:val="TAL"/>
            </w:pPr>
            <w:r w:rsidRPr="00481D2D">
              <w:t>m</w:t>
            </w:r>
          </w:p>
        </w:tc>
        <w:tc>
          <w:tcPr>
            <w:tcW w:w="1021" w:type="dxa"/>
          </w:tcPr>
          <w:p w14:paraId="6679E9D5" w14:textId="77777777" w:rsidR="00605EAC" w:rsidRPr="00481D2D" w:rsidRDefault="00605EAC">
            <w:pPr>
              <w:pStyle w:val="TAL"/>
            </w:pPr>
            <w:r w:rsidRPr="00481D2D">
              <w:t>m</w:t>
            </w:r>
          </w:p>
        </w:tc>
      </w:tr>
      <w:tr w:rsidR="00605EAC" w:rsidRPr="00481D2D" w14:paraId="781737A0" w14:textId="77777777">
        <w:tc>
          <w:tcPr>
            <w:tcW w:w="851" w:type="dxa"/>
          </w:tcPr>
          <w:p w14:paraId="703F1663" w14:textId="77777777" w:rsidR="00605EAC" w:rsidRPr="00481D2D" w:rsidRDefault="00605EAC">
            <w:pPr>
              <w:pStyle w:val="TAL"/>
            </w:pPr>
            <w:r w:rsidRPr="00481D2D">
              <w:t>15</w:t>
            </w:r>
          </w:p>
        </w:tc>
        <w:tc>
          <w:tcPr>
            <w:tcW w:w="2665" w:type="dxa"/>
          </w:tcPr>
          <w:p w14:paraId="3F4AD691" w14:textId="77777777" w:rsidR="00605EAC" w:rsidRPr="00481D2D" w:rsidRDefault="00605EAC">
            <w:pPr>
              <w:pStyle w:val="TAL"/>
            </w:pPr>
            <w:r w:rsidRPr="00481D2D">
              <w:t>Warning</w:t>
            </w:r>
          </w:p>
        </w:tc>
        <w:tc>
          <w:tcPr>
            <w:tcW w:w="1021" w:type="dxa"/>
          </w:tcPr>
          <w:p w14:paraId="3516433B" w14:textId="77777777" w:rsidR="00605EAC" w:rsidRPr="00481D2D" w:rsidRDefault="00605EAC">
            <w:pPr>
              <w:pStyle w:val="TAL"/>
            </w:pPr>
            <w:r w:rsidRPr="00481D2D">
              <w:t>[26] 20.43</w:t>
            </w:r>
          </w:p>
        </w:tc>
        <w:tc>
          <w:tcPr>
            <w:tcW w:w="1021" w:type="dxa"/>
          </w:tcPr>
          <w:p w14:paraId="321DFE02" w14:textId="77777777" w:rsidR="00605EAC" w:rsidRPr="00481D2D" w:rsidRDefault="00605EAC">
            <w:pPr>
              <w:pStyle w:val="TAL"/>
            </w:pPr>
            <w:r w:rsidRPr="00481D2D">
              <w:t>m</w:t>
            </w:r>
          </w:p>
        </w:tc>
        <w:tc>
          <w:tcPr>
            <w:tcW w:w="1021" w:type="dxa"/>
          </w:tcPr>
          <w:p w14:paraId="43A668D2" w14:textId="77777777" w:rsidR="00605EAC" w:rsidRPr="00481D2D" w:rsidRDefault="00605EAC">
            <w:pPr>
              <w:pStyle w:val="TAL"/>
            </w:pPr>
            <w:r w:rsidRPr="00481D2D">
              <w:t>m</w:t>
            </w:r>
          </w:p>
        </w:tc>
        <w:tc>
          <w:tcPr>
            <w:tcW w:w="1021" w:type="dxa"/>
          </w:tcPr>
          <w:p w14:paraId="62100ED0" w14:textId="77777777" w:rsidR="00605EAC" w:rsidRPr="00481D2D" w:rsidRDefault="00605EAC">
            <w:pPr>
              <w:pStyle w:val="TAL"/>
            </w:pPr>
            <w:r w:rsidRPr="00481D2D">
              <w:t>[26] 20.43</w:t>
            </w:r>
          </w:p>
        </w:tc>
        <w:tc>
          <w:tcPr>
            <w:tcW w:w="1021" w:type="dxa"/>
          </w:tcPr>
          <w:p w14:paraId="1D152931" w14:textId="77777777" w:rsidR="00605EAC" w:rsidRPr="00481D2D" w:rsidRDefault="00605EAC">
            <w:pPr>
              <w:pStyle w:val="TAL"/>
            </w:pPr>
            <w:r w:rsidRPr="00481D2D">
              <w:t>i</w:t>
            </w:r>
          </w:p>
        </w:tc>
        <w:tc>
          <w:tcPr>
            <w:tcW w:w="1021" w:type="dxa"/>
          </w:tcPr>
          <w:p w14:paraId="4FD9F84B" w14:textId="77777777" w:rsidR="00605EAC" w:rsidRPr="00481D2D" w:rsidRDefault="00605EAC">
            <w:pPr>
              <w:pStyle w:val="TAL"/>
            </w:pPr>
            <w:r w:rsidRPr="00481D2D">
              <w:t>i</w:t>
            </w:r>
          </w:p>
        </w:tc>
      </w:tr>
      <w:tr w:rsidR="00605EAC" w:rsidRPr="00481D2D" w14:paraId="5D2460F7" w14:textId="77777777">
        <w:trPr>
          <w:cantSplit/>
        </w:trPr>
        <w:tc>
          <w:tcPr>
            <w:tcW w:w="9642" w:type="dxa"/>
            <w:gridSpan w:val="8"/>
          </w:tcPr>
          <w:p w14:paraId="2DBDE1EC" w14:textId="77777777" w:rsidR="00605EAC" w:rsidRPr="00481D2D" w:rsidRDefault="00605EAC">
            <w:pPr>
              <w:pStyle w:val="TAN"/>
            </w:pPr>
            <w:r w:rsidRPr="00481D2D">
              <w:t>c1:</w:t>
            </w:r>
            <w:r w:rsidRPr="00481D2D">
              <w:tab/>
              <w:t xml:space="preserve">IF A.162/9 THEN m </w:t>
            </w:r>
            <w:smartTag w:uri="urn:schemas-microsoft-com:office:smarttags" w:element="stockticker">
              <w:r w:rsidRPr="00481D2D">
                <w:t>ELSE</w:t>
              </w:r>
            </w:smartTag>
            <w:r w:rsidRPr="00481D2D">
              <w:t xml:space="preserve"> i - - insertion of date in requests and responses.</w:t>
            </w:r>
          </w:p>
          <w:p w14:paraId="6890EAAE" w14:textId="77777777" w:rsidR="00605EAC" w:rsidRPr="00481D2D" w:rsidRDefault="00605EAC">
            <w:pPr>
              <w:pStyle w:val="TAN"/>
            </w:pPr>
            <w:r w:rsidRPr="00481D2D">
              <w:t>c2:</w:t>
            </w:r>
            <w:r w:rsidRPr="00481D2D">
              <w:tab/>
              <w:t xml:space="preserve">IF A.162/19A OR A.162/19B THEN m </w:t>
            </w:r>
            <w:smartTag w:uri="urn:schemas-microsoft-com:office:smarttags" w:element="stockticker">
              <w:r w:rsidRPr="00481D2D">
                <w:t>ELSE</w:t>
              </w:r>
            </w:smartTag>
            <w:r w:rsidRPr="00481D2D">
              <w:t xml:space="preserve"> i - - reading, adding or concatenating the Organization header.</w:t>
            </w:r>
          </w:p>
          <w:p w14:paraId="1A880E26" w14:textId="77777777" w:rsidR="00605EAC" w:rsidRPr="00481D2D" w:rsidRDefault="00605EAC">
            <w:pPr>
              <w:pStyle w:val="TAN"/>
            </w:pPr>
            <w:r w:rsidRPr="00481D2D">
              <w:t>c3:</w:t>
            </w:r>
            <w:r w:rsidRPr="00481D2D">
              <w:tab/>
              <w:t xml:space="preserve">IF A.3/2 OR A.3/4 THEN m </w:t>
            </w:r>
            <w:smartTag w:uri="urn:schemas-microsoft-com:office:smarttags" w:element="stockticker">
              <w:r w:rsidRPr="00481D2D">
                <w:t>ELSE</w:t>
              </w:r>
            </w:smartTag>
            <w:r w:rsidRPr="00481D2D">
              <w:t xml:space="preserve"> i - - P-CSCF or S-CSCF.</w:t>
            </w:r>
          </w:p>
          <w:p w14:paraId="709381B9" w14:textId="77777777" w:rsidR="00605EAC" w:rsidRPr="00481D2D" w:rsidRDefault="00605EAC">
            <w:pPr>
              <w:pStyle w:val="TAN"/>
            </w:pPr>
            <w:r w:rsidRPr="00481D2D">
              <w:t>c4:</w:t>
            </w:r>
            <w:r w:rsidRPr="00481D2D">
              <w:tab/>
              <w:t xml:space="preserve">IF A.162/19C OR A.162/19D THEN m </w:t>
            </w:r>
            <w:smartTag w:uri="urn:schemas-microsoft-com:office:smarttags" w:element="stockticker">
              <w:r w:rsidRPr="00481D2D">
                <w:t>ELSE</w:t>
              </w:r>
            </w:smartTag>
            <w:r w:rsidRPr="00481D2D">
              <w:t xml:space="preserve"> i - - reading, adding or concatenating the Call-Info header.</w:t>
            </w:r>
          </w:p>
          <w:p w14:paraId="65E47FB4" w14:textId="77777777" w:rsidR="00605EAC" w:rsidRPr="00481D2D" w:rsidRDefault="00605EAC">
            <w:pPr>
              <w:pStyle w:val="TAN"/>
            </w:pPr>
            <w:r w:rsidRPr="00481D2D">
              <w:t>c5:</w:t>
            </w:r>
            <w:r w:rsidRPr="00481D2D">
              <w:tab/>
              <w:t xml:space="preserve">IF A.162/30A THEN m </w:t>
            </w:r>
            <w:smartTag w:uri="urn:schemas-microsoft-com:office:smarttags" w:element="stockticker">
              <w:r w:rsidRPr="00481D2D">
                <w:t>ELSE</w:t>
              </w:r>
            </w:smartTag>
            <w:r w:rsidRPr="00481D2D">
              <w:t xml:space="preserve"> n/a - - act as first entity within the trust domain for asserted identity.</w:t>
            </w:r>
          </w:p>
          <w:p w14:paraId="0A041301" w14:textId="77777777" w:rsidR="00605EAC" w:rsidRPr="00481D2D" w:rsidRDefault="00605EAC">
            <w:pPr>
              <w:pStyle w:val="TAN"/>
            </w:pPr>
            <w:r w:rsidRPr="00481D2D">
              <w:t>c6:</w:t>
            </w:r>
            <w:r w:rsidRPr="00481D2D">
              <w:tab/>
              <w:t xml:space="preserve">IF A.162/30 THEN m </w:t>
            </w:r>
            <w:smartTag w:uri="urn:schemas-microsoft-com:office:smarttags" w:element="stockticker">
              <w:r w:rsidRPr="00481D2D">
                <w:t>ELSE</w:t>
              </w:r>
            </w:smartTag>
            <w:r w:rsidRPr="00481D2D">
              <w:t xml:space="preserve"> n/a - - extensions to the Session Initiation Protocol (SIP) for asserted identity within trusted networks.</w:t>
            </w:r>
          </w:p>
          <w:p w14:paraId="5959D571" w14:textId="77777777" w:rsidR="00605EAC" w:rsidRPr="00481D2D" w:rsidRDefault="00605EAC">
            <w:pPr>
              <w:pStyle w:val="TAN"/>
            </w:pPr>
            <w:r w:rsidRPr="00481D2D">
              <w:t>c7:</w:t>
            </w:r>
            <w:r w:rsidRPr="00481D2D">
              <w:tab/>
              <w:t xml:space="preserve">IF A.162/30A or A.162/30B THEN m </w:t>
            </w:r>
            <w:smartTag w:uri="urn:schemas-microsoft-com:office:smarttags" w:element="stockticker">
              <w:r w:rsidRPr="00481D2D">
                <w:t>ELSE</w:t>
              </w:r>
            </w:smartTag>
            <w:r w:rsidRPr="00481D2D">
              <w:t xml:space="preserve"> i - - extensions to the Session Initiation Protocol (SIP) for asserted identity within trusted networks or subsequent entity within trust network that can route outside the trust network.</w:t>
            </w:r>
          </w:p>
          <w:p w14:paraId="665E4636" w14:textId="77777777" w:rsidR="00605EAC" w:rsidRPr="00481D2D" w:rsidRDefault="00605EAC">
            <w:pPr>
              <w:pStyle w:val="TAN"/>
            </w:pPr>
            <w:r w:rsidRPr="00481D2D">
              <w:t>c8:</w:t>
            </w:r>
            <w:r w:rsidRPr="00481D2D">
              <w:tab/>
              <w:t xml:space="preserve">IF A.162/31 THEN m </w:t>
            </w:r>
            <w:smartTag w:uri="urn:schemas-microsoft-com:office:smarttags" w:element="stockticker">
              <w:r w:rsidRPr="00481D2D">
                <w:t>ELSE</w:t>
              </w:r>
            </w:smartTag>
            <w:r w:rsidRPr="00481D2D">
              <w:t xml:space="preserve"> n/a - - a privacy mechanism for the Session Initiation Protocol (SIP).</w:t>
            </w:r>
          </w:p>
          <w:p w14:paraId="49B8709D" w14:textId="77777777" w:rsidR="00605EAC" w:rsidRPr="00481D2D" w:rsidRDefault="00605EAC">
            <w:pPr>
              <w:pStyle w:val="TAN"/>
            </w:pPr>
            <w:r w:rsidRPr="00481D2D">
              <w:t>c9:</w:t>
            </w:r>
            <w:r w:rsidRPr="00481D2D">
              <w:tab/>
              <w:t xml:space="preserve">IF A.162/31D OR A.162/31G THEN m </w:t>
            </w:r>
            <w:smartTag w:uri="urn:schemas-microsoft-com:office:smarttags" w:element="stockticker">
              <w:r w:rsidRPr="00481D2D">
                <w:t>ELSE</w:t>
              </w:r>
            </w:smartTag>
            <w:r w:rsidRPr="00481D2D">
              <w:t xml:space="preserve"> IF A.162/31C THEN i </w:t>
            </w:r>
            <w:smartTag w:uri="urn:schemas-microsoft-com:office:smarttags" w:element="stockticker">
              <w:r w:rsidRPr="00481D2D">
                <w:t>ELSE</w:t>
              </w:r>
            </w:smartTag>
            <w:r w:rsidRPr="00481D2D">
              <w:t xml:space="preserve"> n/a - - application of the privacy option "header" or application of the privacy option "id" or passing on of the Privacy header transparently.</w:t>
            </w:r>
          </w:p>
          <w:p w14:paraId="43C51F8F" w14:textId="77777777" w:rsidR="00605EAC" w:rsidRPr="00481D2D" w:rsidRDefault="00605EAC">
            <w:pPr>
              <w:pStyle w:val="TAN"/>
            </w:pPr>
            <w:r w:rsidRPr="00481D2D">
              <w:t>c10:</w:t>
            </w:r>
            <w:r w:rsidRPr="00481D2D">
              <w:tab/>
              <w:t xml:space="preserve">IF A.162/45 THEN m </w:t>
            </w:r>
            <w:smartTag w:uri="urn:schemas-microsoft-com:office:smarttags" w:element="stockticker">
              <w:r w:rsidRPr="00481D2D">
                <w:t>ELSE</w:t>
              </w:r>
            </w:smartTag>
            <w:r w:rsidRPr="00481D2D">
              <w:t xml:space="preserve"> n/a - - the P-Charging-Vector header extension.</w:t>
            </w:r>
          </w:p>
          <w:p w14:paraId="7C5899B2" w14:textId="77777777" w:rsidR="00605EAC" w:rsidRPr="00481D2D" w:rsidRDefault="00605EAC">
            <w:pPr>
              <w:pStyle w:val="TAN"/>
            </w:pPr>
            <w:r w:rsidRPr="00481D2D">
              <w:t>c11:</w:t>
            </w:r>
            <w:r w:rsidRPr="00481D2D">
              <w:tab/>
              <w:t xml:space="preserve">IF A.162/46 THEN m </w:t>
            </w:r>
            <w:smartTag w:uri="urn:schemas-microsoft-com:office:smarttags" w:element="stockticker">
              <w:r w:rsidRPr="00481D2D">
                <w:t>ELSE</w:t>
              </w:r>
            </w:smartTag>
            <w:r w:rsidRPr="00481D2D">
              <w:t xml:space="preserve"> IF A.162/45 THEN i </w:t>
            </w:r>
            <w:smartTag w:uri="urn:schemas-microsoft-com:office:smarttags" w:element="stockticker">
              <w:r w:rsidRPr="00481D2D">
                <w:t>ELSE</w:t>
              </w:r>
            </w:smartTag>
            <w:r w:rsidRPr="00481D2D">
              <w:t xml:space="preserve"> n/a - - adding, deleting, reading or modifying the P-Charging-Vector header before proxying the request or response or the P-Charging-Vector header extension.</w:t>
            </w:r>
          </w:p>
          <w:p w14:paraId="6E0D3F51" w14:textId="77777777" w:rsidR="00605EAC" w:rsidRPr="00481D2D" w:rsidRDefault="00605EAC">
            <w:pPr>
              <w:pStyle w:val="TAN"/>
            </w:pPr>
            <w:r w:rsidRPr="00481D2D">
              <w:t>c12:</w:t>
            </w:r>
            <w:r w:rsidRPr="00481D2D">
              <w:tab/>
              <w:t xml:space="preserve">IF A.162/44 THEN m </w:t>
            </w:r>
            <w:smartTag w:uri="urn:schemas-microsoft-com:office:smarttags" w:element="stockticker">
              <w:r w:rsidRPr="00481D2D">
                <w:t>ELSE</w:t>
              </w:r>
            </w:smartTag>
            <w:r w:rsidRPr="00481D2D">
              <w:t xml:space="preserve"> n/a - - the P-Charging-Function-Addresses header extension.</w:t>
            </w:r>
          </w:p>
          <w:p w14:paraId="0D42F7CC" w14:textId="77777777" w:rsidR="00605EAC" w:rsidRPr="00481D2D" w:rsidRDefault="00605EAC">
            <w:pPr>
              <w:pStyle w:val="TAN"/>
            </w:pPr>
            <w:r w:rsidRPr="00481D2D">
              <w:t>c13:</w:t>
            </w:r>
            <w:r w:rsidRPr="00481D2D">
              <w:tab/>
              <w:t xml:space="preserve">IF A.162/44A THEN m </w:t>
            </w:r>
            <w:smartTag w:uri="urn:schemas-microsoft-com:office:smarttags" w:element="stockticker">
              <w:r w:rsidRPr="00481D2D">
                <w:t>ELSE</w:t>
              </w:r>
            </w:smartTag>
            <w:r w:rsidRPr="00481D2D">
              <w:t xml:space="preserve"> IF A.162/44 THEN i </w:t>
            </w:r>
            <w:smartTag w:uri="urn:schemas-microsoft-com:office:smarttags" w:element="stockticker">
              <w:r w:rsidRPr="00481D2D">
                <w:t>ELSE</w:t>
              </w:r>
            </w:smartTag>
            <w:r w:rsidRPr="00481D2D">
              <w:t xml:space="preserve"> n/a - - adding, deleting or reading the P-Charging-Function-Addresses header before proxying the request or response, or the P-Charging-Function-Addresses header extension.</w:t>
            </w:r>
          </w:p>
          <w:p w14:paraId="5D28F9D7" w14:textId="77777777" w:rsidR="00605EAC" w:rsidRPr="00481D2D" w:rsidRDefault="00605EAC">
            <w:pPr>
              <w:pStyle w:val="TAN"/>
            </w:pPr>
            <w:r w:rsidRPr="00481D2D">
              <w:t>c14:</w:t>
            </w:r>
            <w:r w:rsidRPr="00481D2D">
              <w:tab/>
              <w:t xml:space="preserve">IF A.162/43 THEN x </w:t>
            </w:r>
            <w:smartTag w:uri="urn:schemas-microsoft-com:office:smarttags" w:element="stockticker">
              <w:r w:rsidRPr="00481D2D">
                <w:t>ELSE</w:t>
              </w:r>
            </w:smartTag>
            <w:r w:rsidRPr="00481D2D">
              <w:t xml:space="preserve"> IF A.162/41 THEN m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080597CF" w14:textId="77777777" w:rsidR="00605EAC" w:rsidRPr="00481D2D" w:rsidRDefault="00605EAC">
            <w:pPr>
              <w:pStyle w:val="TAN"/>
            </w:pPr>
            <w:r w:rsidRPr="00481D2D">
              <w:t>c15:</w:t>
            </w:r>
            <w:r w:rsidRPr="00481D2D">
              <w:tab/>
              <w:t xml:space="preserve">IF A.162/43 THEN m </w:t>
            </w:r>
            <w:smartTag w:uri="urn:schemas-microsoft-com:office:smarttags" w:element="stockticker">
              <w:r w:rsidRPr="00481D2D">
                <w:t>ELSE</w:t>
              </w:r>
            </w:smartTag>
            <w:r w:rsidRPr="00481D2D">
              <w:t xml:space="preserve"> IF A.162/41 THEN i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599D867D" w14:textId="77777777" w:rsidR="00605EAC" w:rsidRPr="00481D2D" w:rsidRDefault="00605EAC">
            <w:pPr>
              <w:pStyle w:val="TAN"/>
            </w:pPr>
            <w:r w:rsidRPr="00481D2D">
              <w:t>c16:</w:t>
            </w:r>
            <w:r w:rsidRPr="00481D2D">
              <w:tab/>
              <w:t xml:space="preserve">IF A.162/11 OR A.162/13 THEN m </w:t>
            </w:r>
            <w:smartTag w:uri="urn:schemas-microsoft-com:office:smarttags" w:element="stockticker">
              <w:r w:rsidRPr="00481D2D">
                <w:t>ELSE</w:t>
              </w:r>
            </w:smartTag>
            <w:r w:rsidRPr="00481D2D">
              <w:t xml:space="preserve"> i - - reading the contents of the Require header before proxying the request or response or adding or modifying the contents of the Require header before proxying the request or response for methods other than REGISTER.</w:t>
            </w:r>
          </w:p>
          <w:p w14:paraId="0B3D3C49" w14:textId="77777777" w:rsidR="00605EAC" w:rsidRPr="00481D2D" w:rsidRDefault="00605EAC" w:rsidP="00605EAC">
            <w:pPr>
              <w:pStyle w:val="TAN"/>
            </w:pPr>
            <w:r w:rsidRPr="00481D2D">
              <w:t>c17:</w:t>
            </w:r>
            <w:r w:rsidRPr="00481D2D">
              <w:tab/>
              <w:t xml:space="preserve">IF A.162/57 THEN m </w:t>
            </w:r>
            <w:smartTag w:uri="urn:schemas-microsoft-com:office:smarttags" w:element="stockticker">
              <w:r w:rsidRPr="00481D2D">
                <w:t>ELSE</w:t>
              </w:r>
            </w:smartTag>
            <w:r w:rsidRPr="00481D2D">
              <w:t xml:space="preserve"> n/a - - an extension to the session initiation protocol for request history information.</w:t>
            </w:r>
          </w:p>
          <w:p w14:paraId="473E6BF3" w14:textId="77777777" w:rsidR="00605EAC" w:rsidRPr="00481D2D" w:rsidRDefault="00605EAC" w:rsidP="00605EAC">
            <w:pPr>
              <w:pStyle w:val="TAN"/>
            </w:pPr>
            <w:r w:rsidRPr="00481D2D">
              <w:t>c18:</w:t>
            </w:r>
            <w:r w:rsidRPr="00481D2D">
              <w:tab/>
              <w:t xml:space="preserve">IF A.162/70 THEN m </w:t>
            </w:r>
            <w:smartTag w:uri="urn:schemas-microsoft-com:office:smarttags" w:element="stockticker">
              <w:r w:rsidRPr="00481D2D">
                <w:t>ELSE</w:t>
              </w:r>
            </w:smartTag>
            <w:r w:rsidRPr="00481D2D">
              <w:t xml:space="preserve"> n/a - - SIP location conveyance.</w:t>
            </w:r>
          </w:p>
          <w:p w14:paraId="40C0224B" w14:textId="77777777" w:rsidR="000F0DAC" w:rsidRPr="00481D2D" w:rsidRDefault="00605EAC" w:rsidP="000F0DAC">
            <w:pPr>
              <w:pStyle w:val="TAN"/>
            </w:pPr>
            <w:r w:rsidRPr="00481D2D">
              <w:t>c19:</w:t>
            </w:r>
            <w:r w:rsidRPr="00481D2D">
              <w:tab/>
              <w:t xml:space="preserve">IF A.162/70A THEN m </w:t>
            </w:r>
            <w:smartTag w:uri="urn:schemas-microsoft-com:office:smarttags" w:element="stockticker">
              <w:r w:rsidRPr="00481D2D">
                <w:t>ELSE</w:t>
              </w:r>
            </w:smartTag>
            <w:r w:rsidRPr="00481D2D">
              <w:t xml:space="preserve"> IF A.162/70B THEN i </w:t>
            </w:r>
            <w:smartTag w:uri="urn:schemas-microsoft-com:office:smarttags" w:element="stockticker">
              <w:r w:rsidRPr="00481D2D">
                <w:t>ELSE</w:t>
              </w:r>
            </w:smartTag>
            <w:r w:rsidRPr="00481D2D">
              <w:t xml:space="preserve"> n/a - - addition or modification of location in a SIP method, passes on locations in SIP method without modification.</w:t>
            </w:r>
          </w:p>
          <w:p w14:paraId="25F068FF" w14:textId="77777777" w:rsidR="000F0DAC" w:rsidRPr="00481D2D" w:rsidRDefault="000F0DAC" w:rsidP="000F0DAC">
            <w:pPr>
              <w:pStyle w:val="TAN"/>
              <w:rPr>
                <w:szCs w:val="24"/>
              </w:rPr>
            </w:pPr>
            <w:r w:rsidRPr="00481D2D">
              <w:rPr>
                <w:szCs w:val="24"/>
              </w:rPr>
              <w:t>c20:</w:t>
            </w:r>
            <w:r w:rsidR="006E59FF" w:rsidRPr="00481D2D">
              <w:rPr>
                <w:szCs w:val="24"/>
              </w:rPr>
              <w:tab/>
            </w:r>
            <w:r w:rsidRPr="00481D2D">
              <w:rPr>
                <w:szCs w:val="24"/>
              </w:rPr>
              <w:t xml:space="preserve">IF A.162/86 THEN m - - </w:t>
            </w:r>
            <w:r w:rsidRPr="00481D2D">
              <w:t>transporting user to user information for call centers using SIP.</w:t>
            </w:r>
          </w:p>
          <w:p w14:paraId="12F8B8A2" w14:textId="77777777" w:rsidR="004704D0" w:rsidRPr="00481D2D" w:rsidRDefault="000F0DAC" w:rsidP="004704D0">
            <w:pPr>
              <w:pStyle w:val="TAN"/>
            </w:pPr>
            <w:r w:rsidRPr="00481D2D">
              <w:rPr>
                <w:szCs w:val="24"/>
              </w:rPr>
              <w:t>c21:</w:t>
            </w:r>
            <w:r w:rsidR="006E59FF" w:rsidRPr="00481D2D">
              <w:rPr>
                <w:szCs w:val="24"/>
              </w:rPr>
              <w:tab/>
            </w:r>
            <w:r w:rsidRPr="00481D2D">
              <w:rPr>
                <w:szCs w:val="24"/>
              </w:rPr>
              <w:t xml:space="preserve">IF A.162/86 THEN i - - </w:t>
            </w:r>
            <w:r w:rsidRPr="00481D2D">
              <w:t>transporting user to user information for call centers using SIP.</w:t>
            </w:r>
          </w:p>
          <w:p w14:paraId="6ACFE8F4" w14:textId="77777777" w:rsidR="00047EC0" w:rsidRPr="00481D2D" w:rsidRDefault="008051E3" w:rsidP="00047EC0">
            <w:pPr>
              <w:pStyle w:val="TAN"/>
            </w:pPr>
            <w:r w:rsidRPr="00481D2D">
              <w:t>c24:</w:t>
            </w:r>
            <w:r w:rsidRPr="00481D2D">
              <w:tab/>
              <w:t xml:space="preserve">IF A.4/60 THEN m </w:t>
            </w:r>
            <w:smartTag w:uri="urn:schemas-microsoft-com:office:smarttags" w:element="stockticker">
              <w:r w:rsidRPr="00481D2D">
                <w:t>ELSE</w:t>
              </w:r>
            </w:smartTag>
            <w:r w:rsidRPr="00481D2D">
              <w:t xml:space="preserve"> n/a - - SIP location conveyance.</w:t>
            </w:r>
          </w:p>
          <w:p w14:paraId="4528CB22" w14:textId="77777777" w:rsidR="005A382B" w:rsidRPr="00481D2D" w:rsidRDefault="00047EC0" w:rsidP="00047EC0">
            <w:pPr>
              <w:pStyle w:val="TAN"/>
              <w:rPr>
                <w:rFonts w:eastAsia="SimSun"/>
                <w:lang w:eastAsia="zh-CN"/>
              </w:rPr>
            </w:pPr>
            <w:r w:rsidRPr="00481D2D">
              <w:rPr>
                <w:rFonts w:eastAsia="SimSun"/>
                <w:lang w:eastAsia="zh-CN"/>
              </w:rPr>
              <w:t>c25:</w:t>
            </w:r>
            <w:r w:rsidR="006E59FF" w:rsidRPr="00481D2D">
              <w:rPr>
                <w:szCs w:val="24"/>
              </w:rPr>
              <w:tab/>
            </w:r>
            <w:r w:rsidRPr="00481D2D">
              <w:rPr>
                <w:szCs w:val="24"/>
              </w:rPr>
              <w:t xml:space="preserve">IF A.162/101 THEN m </w:t>
            </w:r>
            <w:smartTag w:uri="urn:schemas-microsoft-com:office:smarttags" w:element="stockticker">
              <w:r w:rsidRPr="00481D2D">
                <w:rPr>
                  <w:szCs w:val="24"/>
                </w:rPr>
                <w:t>ELSE</w:t>
              </w:r>
            </w:smartTag>
            <w:r w:rsidRPr="00481D2D">
              <w:rPr>
                <w:szCs w:val="24"/>
              </w:rPr>
              <w:t xml:space="preserve"> n/a - - </w:t>
            </w:r>
            <w:r w:rsidRPr="00481D2D">
              <w:t>the Session-ID header</w:t>
            </w:r>
            <w:r w:rsidRPr="00481D2D">
              <w:rPr>
                <w:rFonts w:eastAsia="SimSun"/>
                <w:lang w:eastAsia="zh-CN"/>
              </w:rPr>
              <w:t>.</w:t>
            </w:r>
          </w:p>
          <w:p w14:paraId="49059FCF" w14:textId="77777777" w:rsidR="00367BFC" w:rsidRPr="00481D2D" w:rsidRDefault="00367BFC" w:rsidP="00047EC0">
            <w:pPr>
              <w:pStyle w:val="TAN"/>
            </w:pPr>
            <w:r w:rsidRPr="00481D2D">
              <w:t>c26:</w:t>
            </w:r>
            <w:r w:rsidRPr="00481D2D">
              <w:tab/>
              <w:t xml:space="preserve">IF A.162/121 THEN m </w:t>
            </w:r>
            <w:smartTag w:uri="urn:schemas-microsoft-com:office:smarttags" w:element="stockticker">
              <w:r w:rsidRPr="00481D2D">
                <w:t>ELSE</w:t>
              </w:r>
            </w:smartTag>
            <w:r w:rsidRPr="00481D2D">
              <w:t xml:space="preserve"> n/a - - the Relayed-Charge header </w:t>
            </w:r>
            <w:r w:rsidR="00AE532C" w:rsidRPr="00481D2D">
              <w:t xml:space="preserve">field </w:t>
            </w:r>
            <w:r w:rsidRPr="00481D2D">
              <w:t>extension.</w:t>
            </w:r>
          </w:p>
          <w:p w14:paraId="77D09479" w14:textId="77777777" w:rsidR="002A69A3" w:rsidRPr="00481D2D" w:rsidRDefault="002A69A3" w:rsidP="002A69A3">
            <w:pPr>
              <w:pStyle w:val="TAN"/>
            </w:pPr>
            <w:r w:rsidRPr="00481D2D">
              <w:t>c27:</w:t>
            </w:r>
            <w:r w:rsidR="00AE1243" w:rsidRPr="00481D2D">
              <w:tab/>
              <w:t>IF A.162/43 THEN x ELSE IF A.162/123</w:t>
            </w:r>
            <w:r w:rsidRPr="00481D2D">
              <w:t xml:space="preserve"> THEN m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p w14:paraId="17DCE2B7" w14:textId="77777777" w:rsidR="00013669" w:rsidRPr="00481D2D" w:rsidRDefault="00AE1243" w:rsidP="00013669">
            <w:pPr>
              <w:pStyle w:val="TAN"/>
            </w:pPr>
            <w:r w:rsidRPr="00481D2D">
              <w:t>c28:</w:t>
            </w:r>
            <w:r w:rsidRPr="00481D2D">
              <w:tab/>
              <w:t>IF A.162/43 THEN m ELSE IF A.162/123</w:t>
            </w:r>
            <w:r w:rsidR="002A69A3" w:rsidRPr="00481D2D">
              <w:t xml:space="preserve"> THEN i ELSE n/a - - act as subsequent entity within trust network for access network information that can route outside the trust network, the </w:t>
            </w:r>
            <w:r w:rsidR="002A69A3" w:rsidRPr="00481D2D">
              <w:rPr>
                <w:lang w:eastAsia="zh-CN"/>
              </w:rPr>
              <w:t>Cellular-Network-Info</w:t>
            </w:r>
            <w:r w:rsidR="002A69A3" w:rsidRPr="00481D2D">
              <w:t xml:space="preserve"> header extension.</w:t>
            </w:r>
          </w:p>
          <w:p w14:paraId="0FF24A98" w14:textId="77777777" w:rsidR="002A69A3" w:rsidRPr="00481D2D" w:rsidRDefault="00013669" w:rsidP="00013669">
            <w:pPr>
              <w:pStyle w:val="TAN"/>
            </w:pPr>
            <w:r w:rsidRPr="00481D2D">
              <w:t>c29:</w:t>
            </w:r>
            <w:r w:rsidRPr="00481D2D">
              <w:tab/>
              <w:t xml:space="preserve">IF A.162/130 THEN m ELSE n/a - - </w:t>
            </w:r>
            <w:r w:rsidRPr="00481D2D">
              <w:rPr>
                <w:szCs w:val="18"/>
              </w:rPr>
              <w:t>Dynamic services interactions</w:t>
            </w:r>
            <w:r w:rsidRPr="00481D2D">
              <w:t>.</w:t>
            </w:r>
          </w:p>
        </w:tc>
      </w:tr>
    </w:tbl>
    <w:p w14:paraId="57A8C2F7" w14:textId="77777777" w:rsidR="00897956" w:rsidRPr="00481D2D" w:rsidRDefault="00897956"/>
    <w:p w14:paraId="004C5267" w14:textId="77777777" w:rsidR="00897956" w:rsidRPr="00481D2D" w:rsidRDefault="00897956">
      <w:pPr>
        <w:keepNext/>
        <w:keepLines/>
      </w:pPr>
      <w:r w:rsidRPr="00481D2D">
        <w:t>Prerequisite A.163/9 - - INVITE response</w:t>
      </w:r>
    </w:p>
    <w:p w14:paraId="0B01F6A3" w14:textId="77777777" w:rsidR="00897956" w:rsidRPr="00481D2D" w:rsidRDefault="00897956">
      <w:pPr>
        <w:keepNext/>
        <w:keepLines/>
      </w:pPr>
      <w:r w:rsidRPr="00481D2D">
        <w:t>Prerequisite: A.164/101</w:t>
      </w:r>
      <w:r w:rsidR="003E4A8C" w:rsidRPr="00481D2D">
        <w:t>A</w:t>
      </w:r>
      <w:r w:rsidRPr="00481D2D">
        <w:t xml:space="preserve"> - - Additional for 1</w:t>
      </w:r>
      <w:r w:rsidR="003E4A8C" w:rsidRPr="00481D2D">
        <w:t>8</w:t>
      </w:r>
      <w:r w:rsidRPr="00481D2D">
        <w:t>x response</w:t>
      </w:r>
    </w:p>
    <w:p w14:paraId="655F8E0D" w14:textId="77777777" w:rsidR="00897956" w:rsidRPr="00481D2D" w:rsidRDefault="00897956">
      <w:pPr>
        <w:pStyle w:val="TH"/>
      </w:pPr>
      <w:r w:rsidRPr="00481D2D">
        <w:t>Table A.208: Supported header</w:t>
      </w:r>
      <w:r w:rsidR="006E49BE" w:rsidRPr="00481D2D">
        <w:t xml:space="preserve"> 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5909C8B" w14:textId="77777777">
        <w:trPr>
          <w:cantSplit/>
        </w:trPr>
        <w:tc>
          <w:tcPr>
            <w:tcW w:w="851" w:type="dxa"/>
            <w:vMerge w:val="restart"/>
          </w:tcPr>
          <w:p w14:paraId="1DD971D7" w14:textId="77777777" w:rsidR="00897956" w:rsidRPr="00481D2D" w:rsidRDefault="00897956">
            <w:pPr>
              <w:pStyle w:val="TAH"/>
            </w:pPr>
            <w:r w:rsidRPr="00481D2D">
              <w:t>Item</w:t>
            </w:r>
          </w:p>
        </w:tc>
        <w:tc>
          <w:tcPr>
            <w:tcW w:w="2665" w:type="dxa"/>
            <w:vMerge w:val="restart"/>
          </w:tcPr>
          <w:p w14:paraId="39F10997" w14:textId="77777777" w:rsidR="00897956" w:rsidRPr="00481D2D" w:rsidRDefault="00897956">
            <w:pPr>
              <w:pStyle w:val="TAH"/>
            </w:pPr>
            <w:r w:rsidRPr="00481D2D">
              <w:t>Header</w:t>
            </w:r>
            <w:r w:rsidR="006E49BE" w:rsidRPr="00481D2D">
              <w:t xml:space="preserve"> field</w:t>
            </w:r>
          </w:p>
        </w:tc>
        <w:tc>
          <w:tcPr>
            <w:tcW w:w="3063" w:type="dxa"/>
            <w:gridSpan w:val="3"/>
          </w:tcPr>
          <w:p w14:paraId="6F09C071" w14:textId="77777777" w:rsidR="00897956" w:rsidRPr="00481D2D" w:rsidRDefault="00897956">
            <w:pPr>
              <w:pStyle w:val="TAH"/>
            </w:pPr>
            <w:r w:rsidRPr="00481D2D">
              <w:t>Sending</w:t>
            </w:r>
          </w:p>
        </w:tc>
        <w:tc>
          <w:tcPr>
            <w:tcW w:w="3063" w:type="dxa"/>
            <w:gridSpan w:val="3"/>
          </w:tcPr>
          <w:p w14:paraId="6428A00A" w14:textId="77777777" w:rsidR="00897956" w:rsidRPr="00481D2D" w:rsidRDefault="00897956">
            <w:pPr>
              <w:pStyle w:val="TAH"/>
              <w:rPr>
                <w:b w:val="0"/>
              </w:rPr>
            </w:pPr>
            <w:r w:rsidRPr="00481D2D">
              <w:t>Receiving</w:t>
            </w:r>
          </w:p>
        </w:tc>
      </w:tr>
      <w:tr w:rsidR="00897956" w:rsidRPr="00481D2D" w14:paraId="7F8E4B3F" w14:textId="77777777">
        <w:trPr>
          <w:cantSplit/>
        </w:trPr>
        <w:tc>
          <w:tcPr>
            <w:tcW w:w="851" w:type="dxa"/>
            <w:vMerge/>
          </w:tcPr>
          <w:p w14:paraId="17D22C1B" w14:textId="77777777" w:rsidR="00897956" w:rsidRPr="00481D2D" w:rsidRDefault="00897956">
            <w:pPr>
              <w:pStyle w:val="TAH"/>
            </w:pPr>
          </w:p>
        </w:tc>
        <w:tc>
          <w:tcPr>
            <w:tcW w:w="2665" w:type="dxa"/>
            <w:vMerge/>
          </w:tcPr>
          <w:p w14:paraId="74F2D6B5" w14:textId="77777777" w:rsidR="00897956" w:rsidRPr="00481D2D" w:rsidRDefault="00897956">
            <w:pPr>
              <w:pStyle w:val="TAH"/>
            </w:pPr>
          </w:p>
        </w:tc>
        <w:tc>
          <w:tcPr>
            <w:tcW w:w="1021" w:type="dxa"/>
          </w:tcPr>
          <w:p w14:paraId="2323C1DC" w14:textId="77777777" w:rsidR="00897956" w:rsidRPr="00481D2D" w:rsidRDefault="00897956">
            <w:pPr>
              <w:pStyle w:val="TAH"/>
            </w:pPr>
            <w:r w:rsidRPr="00481D2D">
              <w:t>Ref.</w:t>
            </w:r>
          </w:p>
        </w:tc>
        <w:tc>
          <w:tcPr>
            <w:tcW w:w="1021" w:type="dxa"/>
          </w:tcPr>
          <w:p w14:paraId="2DD0E22D" w14:textId="77777777" w:rsidR="00897956" w:rsidRPr="00481D2D" w:rsidRDefault="00897956">
            <w:pPr>
              <w:pStyle w:val="TAH"/>
            </w:pPr>
            <w:r w:rsidRPr="00481D2D">
              <w:t>RFC status</w:t>
            </w:r>
          </w:p>
        </w:tc>
        <w:tc>
          <w:tcPr>
            <w:tcW w:w="1021" w:type="dxa"/>
          </w:tcPr>
          <w:p w14:paraId="4181963D" w14:textId="77777777" w:rsidR="00897956" w:rsidRPr="00481D2D" w:rsidRDefault="00897956">
            <w:pPr>
              <w:pStyle w:val="TAH"/>
            </w:pPr>
            <w:r w:rsidRPr="00481D2D">
              <w:t>Profile status</w:t>
            </w:r>
          </w:p>
        </w:tc>
        <w:tc>
          <w:tcPr>
            <w:tcW w:w="1021" w:type="dxa"/>
          </w:tcPr>
          <w:p w14:paraId="236D7D5A" w14:textId="77777777" w:rsidR="00897956" w:rsidRPr="00481D2D" w:rsidRDefault="00897956">
            <w:pPr>
              <w:pStyle w:val="TAH"/>
            </w:pPr>
            <w:r w:rsidRPr="00481D2D">
              <w:t>Ref.</w:t>
            </w:r>
          </w:p>
        </w:tc>
        <w:tc>
          <w:tcPr>
            <w:tcW w:w="1021" w:type="dxa"/>
          </w:tcPr>
          <w:p w14:paraId="3A6E9B58" w14:textId="77777777" w:rsidR="00897956" w:rsidRPr="00481D2D" w:rsidRDefault="00897956">
            <w:pPr>
              <w:pStyle w:val="TAH"/>
            </w:pPr>
            <w:r w:rsidRPr="00481D2D">
              <w:t>RFC status</w:t>
            </w:r>
          </w:p>
        </w:tc>
        <w:tc>
          <w:tcPr>
            <w:tcW w:w="1021" w:type="dxa"/>
          </w:tcPr>
          <w:p w14:paraId="404A5AE8" w14:textId="77777777" w:rsidR="00897956" w:rsidRPr="00481D2D" w:rsidRDefault="00897956">
            <w:pPr>
              <w:pStyle w:val="TAH"/>
            </w:pPr>
            <w:r w:rsidRPr="00481D2D">
              <w:t>Profile status</w:t>
            </w:r>
          </w:p>
        </w:tc>
      </w:tr>
      <w:tr w:rsidR="00897956" w:rsidRPr="00481D2D" w14:paraId="044A07BB" w14:textId="77777777">
        <w:tc>
          <w:tcPr>
            <w:tcW w:w="851" w:type="dxa"/>
          </w:tcPr>
          <w:p w14:paraId="10E9AF58" w14:textId="77777777" w:rsidR="00897956" w:rsidRPr="00481D2D" w:rsidRDefault="00897956">
            <w:pPr>
              <w:pStyle w:val="TAL"/>
            </w:pPr>
            <w:r w:rsidRPr="00481D2D">
              <w:t>4</w:t>
            </w:r>
          </w:p>
        </w:tc>
        <w:tc>
          <w:tcPr>
            <w:tcW w:w="2665" w:type="dxa"/>
          </w:tcPr>
          <w:p w14:paraId="6FF87565" w14:textId="77777777" w:rsidR="00897956" w:rsidRPr="00481D2D" w:rsidRDefault="00897956">
            <w:pPr>
              <w:pStyle w:val="TAL"/>
            </w:pPr>
            <w:r w:rsidRPr="00481D2D">
              <w:t>Contact</w:t>
            </w:r>
          </w:p>
        </w:tc>
        <w:tc>
          <w:tcPr>
            <w:tcW w:w="1021" w:type="dxa"/>
          </w:tcPr>
          <w:p w14:paraId="29BC86E6" w14:textId="77777777" w:rsidR="00897956" w:rsidRPr="00481D2D" w:rsidRDefault="00897956">
            <w:pPr>
              <w:pStyle w:val="TAL"/>
            </w:pPr>
            <w:r w:rsidRPr="00481D2D">
              <w:t>[26] 20.10</w:t>
            </w:r>
          </w:p>
        </w:tc>
        <w:tc>
          <w:tcPr>
            <w:tcW w:w="1021" w:type="dxa"/>
          </w:tcPr>
          <w:p w14:paraId="408FEBEA" w14:textId="77777777" w:rsidR="00897956" w:rsidRPr="00481D2D" w:rsidRDefault="00897956">
            <w:pPr>
              <w:pStyle w:val="TAL"/>
            </w:pPr>
            <w:r w:rsidRPr="00481D2D">
              <w:t>m</w:t>
            </w:r>
          </w:p>
        </w:tc>
        <w:tc>
          <w:tcPr>
            <w:tcW w:w="1021" w:type="dxa"/>
          </w:tcPr>
          <w:p w14:paraId="6C5A38FC" w14:textId="77777777" w:rsidR="00897956" w:rsidRPr="00481D2D" w:rsidRDefault="00897956">
            <w:pPr>
              <w:pStyle w:val="TAL"/>
            </w:pPr>
            <w:r w:rsidRPr="00481D2D">
              <w:t>m</w:t>
            </w:r>
          </w:p>
        </w:tc>
        <w:tc>
          <w:tcPr>
            <w:tcW w:w="1021" w:type="dxa"/>
          </w:tcPr>
          <w:p w14:paraId="5C49189A" w14:textId="77777777" w:rsidR="00897956" w:rsidRPr="00481D2D" w:rsidRDefault="00897956">
            <w:pPr>
              <w:pStyle w:val="TAL"/>
            </w:pPr>
            <w:r w:rsidRPr="00481D2D">
              <w:t>[26] 20.10</w:t>
            </w:r>
          </w:p>
        </w:tc>
        <w:tc>
          <w:tcPr>
            <w:tcW w:w="1021" w:type="dxa"/>
          </w:tcPr>
          <w:p w14:paraId="7B41ABED" w14:textId="77777777" w:rsidR="00897956" w:rsidRPr="00481D2D" w:rsidRDefault="00897956">
            <w:pPr>
              <w:pStyle w:val="TAL"/>
            </w:pPr>
            <w:r w:rsidRPr="00481D2D">
              <w:t>i</w:t>
            </w:r>
          </w:p>
        </w:tc>
        <w:tc>
          <w:tcPr>
            <w:tcW w:w="1021" w:type="dxa"/>
          </w:tcPr>
          <w:p w14:paraId="216D9717" w14:textId="77777777" w:rsidR="00897956" w:rsidRPr="00481D2D" w:rsidRDefault="00897956">
            <w:pPr>
              <w:pStyle w:val="TAL"/>
            </w:pPr>
            <w:r w:rsidRPr="00481D2D">
              <w:t>i</w:t>
            </w:r>
          </w:p>
        </w:tc>
      </w:tr>
      <w:tr w:rsidR="00195D5C" w:rsidRPr="00481D2D" w14:paraId="2FA3B06B" w14:textId="77777777" w:rsidTr="00D61096">
        <w:tc>
          <w:tcPr>
            <w:tcW w:w="851" w:type="dxa"/>
          </w:tcPr>
          <w:p w14:paraId="27173128" w14:textId="77777777" w:rsidR="00195D5C" w:rsidRPr="00481D2D" w:rsidRDefault="00195D5C" w:rsidP="00D61096">
            <w:pPr>
              <w:pStyle w:val="TAL"/>
            </w:pPr>
            <w:r w:rsidRPr="00481D2D">
              <w:t>4A</w:t>
            </w:r>
          </w:p>
        </w:tc>
        <w:tc>
          <w:tcPr>
            <w:tcW w:w="2665" w:type="dxa"/>
          </w:tcPr>
          <w:p w14:paraId="3FC5830E" w14:textId="77777777" w:rsidR="00195D5C" w:rsidRPr="00481D2D" w:rsidRDefault="00195D5C" w:rsidP="00D61096">
            <w:pPr>
              <w:pStyle w:val="TAL"/>
            </w:pPr>
            <w:r w:rsidRPr="00481D2D">
              <w:t>Feature-Caps</w:t>
            </w:r>
          </w:p>
        </w:tc>
        <w:tc>
          <w:tcPr>
            <w:tcW w:w="1021" w:type="dxa"/>
          </w:tcPr>
          <w:p w14:paraId="17417A6B" w14:textId="77777777" w:rsidR="00195D5C" w:rsidRPr="00481D2D" w:rsidRDefault="00195D5C" w:rsidP="00D61096">
            <w:pPr>
              <w:pStyle w:val="TAL"/>
            </w:pPr>
            <w:r w:rsidRPr="00481D2D">
              <w:t>[190]</w:t>
            </w:r>
          </w:p>
        </w:tc>
        <w:tc>
          <w:tcPr>
            <w:tcW w:w="1021" w:type="dxa"/>
          </w:tcPr>
          <w:p w14:paraId="4602158A" w14:textId="77777777" w:rsidR="00195D5C" w:rsidRPr="00481D2D" w:rsidRDefault="00195D5C" w:rsidP="00D61096">
            <w:pPr>
              <w:pStyle w:val="TAL"/>
            </w:pPr>
            <w:r w:rsidRPr="00481D2D">
              <w:t>c19</w:t>
            </w:r>
          </w:p>
        </w:tc>
        <w:tc>
          <w:tcPr>
            <w:tcW w:w="1021" w:type="dxa"/>
          </w:tcPr>
          <w:p w14:paraId="59013196" w14:textId="77777777" w:rsidR="00195D5C" w:rsidRPr="00481D2D" w:rsidRDefault="00195D5C" w:rsidP="00D61096">
            <w:pPr>
              <w:pStyle w:val="TAL"/>
            </w:pPr>
            <w:r w:rsidRPr="00481D2D">
              <w:t>c19</w:t>
            </w:r>
          </w:p>
        </w:tc>
        <w:tc>
          <w:tcPr>
            <w:tcW w:w="1021" w:type="dxa"/>
          </w:tcPr>
          <w:p w14:paraId="1DD83B42" w14:textId="77777777" w:rsidR="00195D5C" w:rsidRPr="00481D2D" w:rsidRDefault="00195D5C" w:rsidP="00D61096">
            <w:pPr>
              <w:pStyle w:val="TAL"/>
            </w:pPr>
            <w:r w:rsidRPr="00481D2D">
              <w:t>[190]</w:t>
            </w:r>
          </w:p>
        </w:tc>
        <w:tc>
          <w:tcPr>
            <w:tcW w:w="1021" w:type="dxa"/>
          </w:tcPr>
          <w:p w14:paraId="0B661ECF" w14:textId="77777777" w:rsidR="00195D5C" w:rsidRPr="00481D2D" w:rsidRDefault="00195D5C" w:rsidP="00D61096">
            <w:pPr>
              <w:pStyle w:val="TAL"/>
            </w:pPr>
            <w:r w:rsidRPr="00481D2D">
              <w:t>c19</w:t>
            </w:r>
          </w:p>
        </w:tc>
        <w:tc>
          <w:tcPr>
            <w:tcW w:w="1021" w:type="dxa"/>
          </w:tcPr>
          <w:p w14:paraId="67B897C8" w14:textId="77777777" w:rsidR="00195D5C" w:rsidRPr="00481D2D" w:rsidRDefault="00195D5C" w:rsidP="00D61096">
            <w:pPr>
              <w:pStyle w:val="TAL"/>
            </w:pPr>
            <w:r w:rsidRPr="00481D2D">
              <w:t>c19</w:t>
            </w:r>
          </w:p>
        </w:tc>
      </w:tr>
      <w:tr w:rsidR="00A765D1" w:rsidRPr="00481D2D" w14:paraId="713E9A3A" w14:textId="77777777">
        <w:tc>
          <w:tcPr>
            <w:tcW w:w="851" w:type="dxa"/>
          </w:tcPr>
          <w:p w14:paraId="35B3CDC4" w14:textId="77777777" w:rsidR="00A765D1" w:rsidRPr="00481D2D" w:rsidRDefault="00A765D1">
            <w:pPr>
              <w:pStyle w:val="TAL"/>
            </w:pPr>
            <w:r w:rsidRPr="00481D2D">
              <w:t>5</w:t>
            </w:r>
          </w:p>
        </w:tc>
        <w:tc>
          <w:tcPr>
            <w:tcW w:w="2665" w:type="dxa"/>
          </w:tcPr>
          <w:p w14:paraId="4DE9AA53" w14:textId="77777777" w:rsidR="00A765D1" w:rsidRPr="00481D2D" w:rsidRDefault="00A765D1">
            <w:pPr>
              <w:pStyle w:val="TAL"/>
            </w:pPr>
            <w:r w:rsidRPr="00481D2D">
              <w:t>P-Answer-State</w:t>
            </w:r>
          </w:p>
        </w:tc>
        <w:tc>
          <w:tcPr>
            <w:tcW w:w="1021" w:type="dxa"/>
          </w:tcPr>
          <w:p w14:paraId="18380EFE" w14:textId="77777777" w:rsidR="00A765D1" w:rsidRPr="00481D2D" w:rsidRDefault="00A765D1">
            <w:pPr>
              <w:pStyle w:val="TAL"/>
            </w:pPr>
            <w:r w:rsidRPr="00481D2D">
              <w:t>[111]</w:t>
            </w:r>
          </w:p>
        </w:tc>
        <w:tc>
          <w:tcPr>
            <w:tcW w:w="1021" w:type="dxa"/>
          </w:tcPr>
          <w:p w14:paraId="39A3DBC6" w14:textId="77777777" w:rsidR="00A765D1" w:rsidRPr="00481D2D" w:rsidRDefault="00A765D1">
            <w:pPr>
              <w:pStyle w:val="TAL"/>
            </w:pPr>
            <w:r w:rsidRPr="00481D2D">
              <w:t>c13</w:t>
            </w:r>
          </w:p>
        </w:tc>
        <w:tc>
          <w:tcPr>
            <w:tcW w:w="1021" w:type="dxa"/>
          </w:tcPr>
          <w:p w14:paraId="5E3308EE" w14:textId="77777777" w:rsidR="00A765D1" w:rsidRPr="00481D2D" w:rsidRDefault="00A765D1">
            <w:pPr>
              <w:pStyle w:val="TAL"/>
            </w:pPr>
            <w:r w:rsidRPr="00481D2D">
              <w:t>c13</w:t>
            </w:r>
          </w:p>
        </w:tc>
        <w:tc>
          <w:tcPr>
            <w:tcW w:w="1021" w:type="dxa"/>
          </w:tcPr>
          <w:p w14:paraId="66EA6FAB" w14:textId="77777777" w:rsidR="00A765D1" w:rsidRPr="00481D2D" w:rsidRDefault="00A765D1">
            <w:pPr>
              <w:pStyle w:val="TAL"/>
            </w:pPr>
            <w:r w:rsidRPr="00481D2D">
              <w:t>[111]</w:t>
            </w:r>
          </w:p>
        </w:tc>
        <w:tc>
          <w:tcPr>
            <w:tcW w:w="1021" w:type="dxa"/>
          </w:tcPr>
          <w:p w14:paraId="4ACAF1D3" w14:textId="77777777" w:rsidR="00A765D1" w:rsidRPr="00481D2D" w:rsidRDefault="00A765D1">
            <w:pPr>
              <w:pStyle w:val="TAL"/>
            </w:pPr>
            <w:r w:rsidRPr="00481D2D">
              <w:t>c14</w:t>
            </w:r>
          </w:p>
        </w:tc>
        <w:tc>
          <w:tcPr>
            <w:tcW w:w="1021" w:type="dxa"/>
          </w:tcPr>
          <w:p w14:paraId="66AC0B69" w14:textId="77777777" w:rsidR="00A765D1" w:rsidRPr="00481D2D" w:rsidRDefault="00A765D1">
            <w:pPr>
              <w:pStyle w:val="TAL"/>
            </w:pPr>
            <w:r w:rsidRPr="00481D2D">
              <w:t>c14</w:t>
            </w:r>
          </w:p>
        </w:tc>
      </w:tr>
      <w:tr w:rsidR="003E4A8C" w:rsidRPr="00481D2D" w14:paraId="36B4543E" w14:textId="77777777">
        <w:tc>
          <w:tcPr>
            <w:tcW w:w="851" w:type="dxa"/>
          </w:tcPr>
          <w:p w14:paraId="09AF902B" w14:textId="77777777" w:rsidR="003E4A8C" w:rsidRPr="00481D2D" w:rsidRDefault="003E4A8C" w:rsidP="00547C67">
            <w:pPr>
              <w:pStyle w:val="TAL"/>
            </w:pPr>
            <w:r w:rsidRPr="00481D2D">
              <w:t>5A</w:t>
            </w:r>
          </w:p>
        </w:tc>
        <w:tc>
          <w:tcPr>
            <w:tcW w:w="2665" w:type="dxa"/>
          </w:tcPr>
          <w:p w14:paraId="2F3A8715" w14:textId="77777777" w:rsidR="003E4A8C" w:rsidRPr="00481D2D" w:rsidRDefault="003E4A8C" w:rsidP="00547C67">
            <w:pPr>
              <w:pStyle w:val="TAL"/>
            </w:pPr>
            <w:r w:rsidRPr="00481D2D">
              <w:t>P-Early-Media</w:t>
            </w:r>
          </w:p>
        </w:tc>
        <w:tc>
          <w:tcPr>
            <w:tcW w:w="1021" w:type="dxa"/>
          </w:tcPr>
          <w:p w14:paraId="735CF2B6" w14:textId="77777777" w:rsidR="003E4A8C" w:rsidRPr="00481D2D" w:rsidRDefault="003E4A8C" w:rsidP="00547C67">
            <w:pPr>
              <w:pStyle w:val="TAL"/>
            </w:pPr>
            <w:r w:rsidRPr="00481D2D">
              <w:t>[109] 8</w:t>
            </w:r>
          </w:p>
        </w:tc>
        <w:tc>
          <w:tcPr>
            <w:tcW w:w="1021" w:type="dxa"/>
          </w:tcPr>
          <w:p w14:paraId="4FD83843" w14:textId="77777777" w:rsidR="003E4A8C" w:rsidRPr="00481D2D" w:rsidRDefault="003E4A8C" w:rsidP="00547C67">
            <w:pPr>
              <w:pStyle w:val="TAL"/>
            </w:pPr>
            <w:r w:rsidRPr="00481D2D">
              <w:t>o</w:t>
            </w:r>
          </w:p>
        </w:tc>
        <w:tc>
          <w:tcPr>
            <w:tcW w:w="1021" w:type="dxa"/>
          </w:tcPr>
          <w:p w14:paraId="34F33DD4" w14:textId="77777777" w:rsidR="003E4A8C" w:rsidRPr="00481D2D" w:rsidRDefault="003E4A8C" w:rsidP="00547C67">
            <w:pPr>
              <w:pStyle w:val="TAL"/>
            </w:pPr>
            <w:r w:rsidRPr="00481D2D">
              <w:t>c11</w:t>
            </w:r>
          </w:p>
        </w:tc>
        <w:tc>
          <w:tcPr>
            <w:tcW w:w="1021" w:type="dxa"/>
          </w:tcPr>
          <w:p w14:paraId="7297BF89" w14:textId="77777777" w:rsidR="003E4A8C" w:rsidRPr="00481D2D" w:rsidRDefault="003E4A8C" w:rsidP="00547C67">
            <w:pPr>
              <w:pStyle w:val="TAL"/>
            </w:pPr>
            <w:r w:rsidRPr="00481D2D">
              <w:t>[109] 8</w:t>
            </w:r>
          </w:p>
        </w:tc>
        <w:tc>
          <w:tcPr>
            <w:tcW w:w="1021" w:type="dxa"/>
          </w:tcPr>
          <w:p w14:paraId="429BDC96" w14:textId="77777777" w:rsidR="003E4A8C" w:rsidRPr="00481D2D" w:rsidRDefault="003E4A8C" w:rsidP="00547C67">
            <w:pPr>
              <w:pStyle w:val="TAL"/>
            </w:pPr>
            <w:r w:rsidRPr="00481D2D">
              <w:t>o</w:t>
            </w:r>
          </w:p>
        </w:tc>
        <w:tc>
          <w:tcPr>
            <w:tcW w:w="1021" w:type="dxa"/>
          </w:tcPr>
          <w:p w14:paraId="706A3D08" w14:textId="77777777" w:rsidR="003E4A8C" w:rsidRPr="00481D2D" w:rsidRDefault="003E4A8C" w:rsidP="00547C67">
            <w:pPr>
              <w:pStyle w:val="TAL"/>
            </w:pPr>
            <w:r w:rsidRPr="00481D2D">
              <w:t>c1</w:t>
            </w:r>
            <w:r w:rsidR="00B10D0C" w:rsidRPr="00481D2D">
              <w:t>1</w:t>
            </w:r>
          </w:p>
        </w:tc>
      </w:tr>
      <w:tr w:rsidR="00A765D1" w:rsidRPr="00481D2D" w14:paraId="050D1EF0" w14:textId="77777777">
        <w:tc>
          <w:tcPr>
            <w:tcW w:w="851" w:type="dxa"/>
          </w:tcPr>
          <w:p w14:paraId="3F109D93" w14:textId="77777777" w:rsidR="00A765D1" w:rsidRPr="00481D2D" w:rsidRDefault="00A765D1">
            <w:pPr>
              <w:pStyle w:val="TAL"/>
            </w:pPr>
            <w:r w:rsidRPr="00481D2D">
              <w:t>6</w:t>
            </w:r>
          </w:p>
        </w:tc>
        <w:tc>
          <w:tcPr>
            <w:tcW w:w="2665" w:type="dxa"/>
          </w:tcPr>
          <w:p w14:paraId="7B79DC14" w14:textId="77777777" w:rsidR="00A765D1" w:rsidRPr="00481D2D" w:rsidRDefault="00A765D1">
            <w:pPr>
              <w:pStyle w:val="TAL"/>
            </w:pPr>
            <w:r w:rsidRPr="00481D2D">
              <w:t>P-Media-Authorization</w:t>
            </w:r>
          </w:p>
        </w:tc>
        <w:tc>
          <w:tcPr>
            <w:tcW w:w="1021" w:type="dxa"/>
          </w:tcPr>
          <w:p w14:paraId="0CFCD6A4" w14:textId="77777777" w:rsidR="00A765D1" w:rsidRPr="00481D2D" w:rsidRDefault="00A765D1">
            <w:pPr>
              <w:pStyle w:val="TAL"/>
            </w:pPr>
            <w:r w:rsidRPr="00481D2D">
              <w:t>[31] 5.1</w:t>
            </w:r>
          </w:p>
        </w:tc>
        <w:tc>
          <w:tcPr>
            <w:tcW w:w="1021" w:type="dxa"/>
          </w:tcPr>
          <w:p w14:paraId="5AC3104B" w14:textId="77777777" w:rsidR="00A765D1" w:rsidRPr="00481D2D" w:rsidRDefault="00A765D1">
            <w:pPr>
              <w:pStyle w:val="TAL"/>
            </w:pPr>
            <w:r w:rsidRPr="00481D2D">
              <w:t>c9</w:t>
            </w:r>
          </w:p>
        </w:tc>
        <w:tc>
          <w:tcPr>
            <w:tcW w:w="1021" w:type="dxa"/>
          </w:tcPr>
          <w:p w14:paraId="0854E85D" w14:textId="77777777" w:rsidR="00A765D1" w:rsidRPr="00481D2D" w:rsidRDefault="008574F3">
            <w:pPr>
              <w:pStyle w:val="TAL"/>
            </w:pPr>
            <w:r w:rsidRPr="00481D2D">
              <w:t>x</w:t>
            </w:r>
          </w:p>
        </w:tc>
        <w:tc>
          <w:tcPr>
            <w:tcW w:w="1021" w:type="dxa"/>
          </w:tcPr>
          <w:p w14:paraId="3C62E677" w14:textId="77777777" w:rsidR="00A765D1" w:rsidRPr="00481D2D" w:rsidRDefault="00A765D1">
            <w:pPr>
              <w:pStyle w:val="TAL"/>
            </w:pPr>
            <w:r w:rsidRPr="00481D2D">
              <w:t>[31] 5.1</w:t>
            </w:r>
          </w:p>
        </w:tc>
        <w:tc>
          <w:tcPr>
            <w:tcW w:w="1021" w:type="dxa"/>
          </w:tcPr>
          <w:p w14:paraId="3930434A" w14:textId="77777777" w:rsidR="00A765D1" w:rsidRPr="00481D2D" w:rsidRDefault="00A765D1">
            <w:pPr>
              <w:pStyle w:val="TAL"/>
            </w:pPr>
            <w:r w:rsidRPr="00481D2D">
              <w:t>n/a</w:t>
            </w:r>
          </w:p>
        </w:tc>
        <w:tc>
          <w:tcPr>
            <w:tcW w:w="1021" w:type="dxa"/>
          </w:tcPr>
          <w:p w14:paraId="0B92427B" w14:textId="77777777" w:rsidR="00A765D1" w:rsidRPr="00481D2D" w:rsidRDefault="00A765D1">
            <w:pPr>
              <w:pStyle w:val="TAL"/>
            </w:pPr>
            <w:r w:rsidRPr="00481D2D">
              <w:t>n/a</w:t>
            </w:r>
          </w:p>
        </w:tc>
      </w:tr>
      <w:tr w:rsidR="0063111F" w:rsidRPr="00481D2D" w14:paraId="15D14A7E" w14:textId="77777777" w:rsidTr="00074644">
        <w:tc>
          <w:tcPr>
            <w:tcW w:w="851" w:type="dxa"/>
          </w:tcPr>
          <w:p w14:paraId="63687DC8" w14:textId="77777777" w:rsidR="0063111F" w:rsidRPr="00481D2D" w:rsidRDefault="0063111F" w:rsidP="0063111F">
            <w:pPr>
              <w:pStyle w:val="TAL"/>
            </w:pPr>
            <w:r w:rsidRPr="00481D2D">
              <w:t>6AA</w:t>
            </w:r>
          </w:p>
        </w:tc>
        <w:tc>
          <w:tcPr>
            <w:tcW w:w="2665" w:type="dxa"/>
          </w:tcPr>
          <w:p w14:paraId="3AAE3C05" w14:textId="77777777" w:rsidR="0063111F" w:rsidRPr="00481D2D" w:rsidRDefault="0063111F" w:rsidP="00074644">
            <w:pPr>
              <w:pStyle w:val="TAL"/>
            </w:pPr>
            <w:r w:rsidRPr="00481D2D">
              <w:t>Priority-Share</w:t>
            </w:r>
          </w:p>
        </w:tc>
        <w:tc>
          <w:tcPr>
            <w:tcW w:w="1021" w:type="dxa"/>
          </w:tcPr>
          <w:p w14:paraId="494167E7" w14:textId="77777777" w:rsidR="0063111F" w:rsidRPr="00481D2D" w:rsidRDefault="0063111F" w:rsidP="00074644">
            <w:pPr>
              <w:pStyle w:val="TAL"/>
            </w:pPr>
            <w:r w:rsidRPr="00481D2D">
              <w:t>Subclause 7.2.16</w:t>
            </w:r>
          </w:p>
        </w:tc>
        <w:tc>
          <w:tcPr>
            <w:tcW w:w="1021" w:type="dxa"/>
          </w:tcPr>
          <w:p w14:paraId="6D3BEBD2" w14:textId="77777777" w:rsidR="0063111F" w:rsidRPr="00481D2D" w:rsidRDefault="0063111F" w:rsidP="00074644">
            <w:pPr>
              <w:pStyle w:val="TAL"/>
            </w:pPr>
            <w:r w:rsidRPr="00481D2D">
              <w:t>n/a</w:t>
            </w:r>
          </w:p>
        </w:tc>
        <w:tc>
          <w:tcPr>
            <w:tcW w:w="1021" w:type="dxa"/>
          </w:tcPr>
          <w:p w14:paraId="2ED2CE80" w14:textId="77777777" w:rsidR="0063111F" w:rsidRPr="00481D2D" w:rsidRDefault="0063111F" w:rsidP="0063111F">
            <w:pPr>
              <w:pStyle w:val="TAL"/>
            </w:pPr>
            <w:r w:rsidRPr="00481D2D">
              <w:t>c21</w:t>
            </w:r>
          </w:p>
        </w:tc>
        <w:tc>
          <w:tcPr>
            <w:tcW w:w="1021" w:type="dxa"/>
          </w:tcPr>
          <w:p w14:paraId="6848DE0A" w14:textId="77777777" w:rsidR="0063111F" w:rsidRPr="00481D2D" w:rsidRDefault="0063111F" w:rsidP="00074644">
            <w:pPr>
              <w:pStyle w:val="TAL"/>
            </w:pPr>
            <w:r w:rsidRPr="00481D2D">
              <w:t>Subclause 7.2.16</w:t>
            </w:r>
          </w:p>
        </w:tc>
        <w:tc>
          <w:tcPr>
            <w:tcW w:w="1021" w:type="dxa"/>
          </w:tcPr>
          <w:p w14:paraId="4E7B01CB" w14:textId="77777777" w:rsidR="0063111F" w:rsidRPr="00481D2D" w:rsidRDefault="0063111F" w:rsidP="00074644">
            <w:pPr>
              <w:pStyle w:val="TAL"/>
            </w:pPr>
            <w:r w:rsidRPr="00481D2D">
              <w:t>n/a</w:t>
            </w:r>
          </w:p>
        </w:tc>
        <w:tc>
          <w:tcPr>
            <w:tcW w:w="1021" w:type="dxa"/>
          </w:tcPr>
          <w:p w14:paraId="6000B29E" w14:textId="77777777" w:rsidR="0063111F" w:rsidRPr="00481D2D" w:rsidRDefault="0063111F" w:rsidP="0063111F">
            <w:pPr>
              <w:pStyle w:val="TAL"/>
            </w:pPr>
            <w:r w:rsidRPr="00481D2D">
              <w:t>c21</w:t>
            </w:r>
          </w:p>
        </w:tc>
      </w:tr>
      <w:tr w:rsidR="004D3564" w:rsidRPr="00481D2D" w14:paraId="5BFB325E" w14:textId="77777777">
        <w:tc>
          <w:tcPr>
            <w:tcW w:w="851" w:type="dxa"/>
          </w:tcPr>
          <w:p w14:paraId="19237740" w14:textId="77777777" w:rsidR="004D3564" w:rsidRPr="00481D2D" w:rsidRDefault="004D3564" w:rsidP="007D1264">
            <w:pPr>
              <w:pStyle w:val="TAL"/>
            </w:pPr>
            <w:r w:rsidRPr="00481D2D">
              <w:t>6A</w:t>
            </w:r>
          </w:p>
        </w:tc>
        <w:tc>
          <w:tcPr>
            <w:tcW w:w="2665" w:type="dxa"/>
          </w:tcPr>
          <w:p w14:paraId="00A2A3ED" w14:textId="77777777" w:rsidR="004D3564" w:rsidRPr="00481D2D" w:rsidRDefault="004D3564" w:rsidP="007D1264">
            <w:pPr>
              <w:pStyle w:val="TAL"/>
            </w:pPr>
            <w:r w:rsidRPr="00481D2D">
              <w:t>Reason</w:t>
            </w:r>
          </w:p>
        </w:tc>
        <w:tc>
          <w:tcPr>
            <w:tcW w:w="1021" w:type="dxa"/>
          </w:tcPr>
          <w:p w14:paraId="7A776E1F" w14:textId="77777777" w:rsidR="004D3564" w:rsidRPr="00481D2D" w:rsidRDefault="004D3564" w:rsidP="007D1264">
            <w:pPr>
              <w:pStyle w:val="TAL"/>
            </w:pPr>
            <w:r w:rsidRPr="00481D2D">
              <w:t>[130]</w:t>
            </w:r>
          </w:p>
        </w:tc>
        <w:tc>
          <w:tcPr>
            <w:tcW w:w="1021" w:type="dxa"/>
          </w:tcPr>
          <w:p w14:paraId="52C88FDA" w14:textId="77777777" w:rsidR="004D3564" w:rsidRPr="00481D2D" w:rsidRDefault="004D3564" w:rsidP="007D1264">
            <w:pPr>
              <w:pStyle w:val="TAL"/>
            </w:pPr>
            <w:r w:rsidRPr="00481D2D">
              <w:t>o</w:t>
            </w:r>
          </w:p>
        </w:tc>
        <w:tc>
          <w:tcPr>
            <w:tcW w:w="1021" w:type="dxa"/>
          </w:tcPr>
          <w:p w14:paraId="7343757C" w14:textId="77777777" w:rsidR="004D3564" w:rsidRPr="00481D2D" w:rsidRDefault="004D3564" w:rsidP="007D1264">
            <w:pPr>
              <w:pStyle w:val="TAL"/>
            </w:pPr>
            <w:r w:rsidRPr="00481D2D">
              <w:t>c18</w:t>
            </w:r>
          </w:p>
        </w:tc>
        <w:tc>
          <w:tcPr>
            <w:tcW w:w="1021" w:type="dxa"/>
          </w:tcPr>
          <w:p w14:paraId="7DFF0756" w14:textId="77777777" w:rsidR="004D3564" w:rsidRPr="00481D2D" w:rsidRDefault="004D3564" w:rsidP="007D1264">
            <w:pPr>
              <w:pStyle w:val="TAL"/>
            </w:pPr>
            <w:r w:rsidRPr="00481D2D">
              <w:t>[130]</w:t>
            </w:r>
          </w:p>
        </w:tc>
        <w:tc>
          <w:tcPr>
            <w:tcW w:w="1021" w:type="dxa"/>
          </w:tcPr>
          <w:p w14:paraId="3BC960A9" w14:textId="77777777" w:rsidR="004D3564" w:rsidRPr="00481D2D" w:rsidRDefault="004D3564" w:rsidP="007D1264">
            <w:pPr>
              <w:pStyle w:val="TAL"/>
            </w:pPr>
            <w:r w:rsidRPr="00481D2D">
              <w:t>o</w:t>
            </w:r>
          </w:p>
        </w:tc>
        <w:tc>
          <w:tcPr>
            <w:tcW w:w="1021" w:type="dxa"/>
          </w:tcPr>
          <w:p w14:paraId="378DF4F5" w14:textId="77777777" w:rsidR="004D3564" w:rsidRPr="00481D2D" w:rsidRDefault="004D3564" w:rsidP="007D1264">
            <w:pPr>
              <w:pStyle w:val="TAL"/>
            </w:pPr>
            <w:r w:rsidRPr="00481D2D">
              <w:t>c18</w:t>
            </w:r>
          </w:p>
        </w:tc>
      </w:tr>
      <w:tr w:rsidR="002932BE" w:rsidRPr="00481D2D" w14:paraId="55C6B341" w14:textId="77777777">
        <w:tc>
          <w:tcPr>
            <w:tcW w:w="851" w:type="dxa"/>
          </w:tcPr>
          <w:p w14:paraId="4EC83868" w14:textId="77777777" w:rsidR="002932BE" w:rsidRPr="00481D2D" w:rsidRDefault="002932BE" w:rsidP="007E6836">
            <w:pPr>
              <w:pStyle w:val="TAL"/>
            </w:pPr>
            <w:r w:rsidRPr="00481D2D">
              <w:t>7</w:t>
            </w:r>
          </w:p>
        </w:tc>
        <w:tc>
          <w:tcPr>
            <w:tcW w:w="2665" w:type="dxa"/>
          </w:tcPr>
          <w:p w14:paraId="7228DC13" w14:textId="77777777" w:rsidR="002932BE" w:rsidRPr="00481D2D" w:rsidRDefault="002932BE" w:rsidP="007E6836">
            <w:pPr>
              <w:pStyle w:val="TAL"/>
            </w:pPr>
            <w:r w:rsidRPr="00481D2D">
              <w:t>Record-Route</w:t>
            </w:r>
          </w:p>
        </w:tc>
        <w:tc>
          <w:tcPr>
            <w:tcW w:w="1021" w:type="dxa"/>
          </w:tcPr>
          <w:p w14:paraId="248FAD21" w14:textId="77777777" w:rsidR="002932BE" w:rsidRPr="00481D2D" w:rsidRDefault="002932BE" w:rsidP="007E6836">
            <w:pPr>
              <w:pStyle w:val="TAL"/>
            </w:pPr>
            <w:r w:rsidRPr="00481D2D">
              <w:t>[26] 20.</w:t>
            </w:r>
            <w:r w:rsidR="0000506B" w:rsidRPr="00481D2D">
              <w:t>3</w:t>
            </w:r>
            <w:r w:rsidRPr="00481D2D">
              <w:t>0</w:t>
            </w:r>
          </w:p>
        </w:tc>
        <w:tc>
          <w:tcPr>
            <w:tcW w:w="1021" w:type="dxa"/>
          </w:tcPr>
          <w:p w14:paraId="36F197F1" w14:textId="77777777" w:rsidR="002932BE" w:rsidRPr="00481D2D" w:rsidRDefault="002932BE" w:rsidP="007E6836">
            <w:pPr>
              <w:pStyle w:val="TAL"/>
            </w:pPr>
            <w:r w:rsidRPr="00481D2D">
              <w:t>m</w:t>
            </w:r>
          </w:p>
        </w:tc>
        <w:tc>
          <w:tcPr>
            <w:tcW w:w="1021" w:type="dxa"/>
          </w:tcPr>
          <w:p w14:paraId="6D5EC0EE" w14:textId="77777777" w:rsidR="002932BE" w:rsidRPr="00481D2D" w:rsidRDefault="002932BE" w:rsidP="007E6836">
            <w:pPr>
              <w:pStyle w:val="TAL"/>
            </w:pPr>
            <w:r w:rsidRPr="00481D2D">
              <w:t>m</w:t>
            </w:r>
          </w:p>
        </w:tc>
        <w:tc>
          <w:tcPr>
            <w:tcW w:w="1021" w:type="dxa"/>
          </w:tcPr>
          <w:p w14:paraId="671C5621" w14:textId="77777777" w:rsidR="002932BE" w:rsidRPr="00481D2D" w:rsidRDefault="002932BE" w:rsidP="007E6836">
            <w:pPr>
              <w:pStyle w:val="TAL"/>
            </w:pPr>
            <w:r w:rsidRPr="00481D2D">
              <w:t>[26] 20.</w:t>
            </w:r>
            <w:r w:rsidR="0000506B" w:rsidRPr="00481D2D">
              <w:t>3</w:t>
            </w:r>
            <w:r w:rsidRPr="00481D2D">
              <w:t>0</w:t>
            </w:r>
          </w:p>
        </w:tc>
        <w:tc>
          <w:tcPr>
            <w:tcW w:w="1021" w:type="dxa"/>
          </w:tcPr>
          <w:p w14:paraId="452130F1" w14:textId="77777777" w:rsidR="002932BE" w:rsidRPr="00481D2D" w:rsidRDefault="002932BE" w:rsidP="007E6836">
            <w:pPr>
              <w:pStyle w:val="TAL"/>
            </w:pPr>
            <w:r w:rsidRPr="00481D2D">
              <w:t>c15</w:t>
            </w:r>
          </w:p>
        </w:tc>
        <w:tc>
          <w:tcPr>
            <w:tcW w:w="1021" w:type="dxa"/>
          </w:tcPr>
          <w:p w14:paraId="255F582E" w14:textId="77777777" w:rsidR="002932BE" w:rsidRPr="00481D2D" w:rsidRDefault="002932BE" w:rsidP="007E6836">
            <w:pPr>
              <w:pStyle w:val="TAL"/>
            </w:pPr>
            <w:r w:rsidRPr="00481D2D">
              <w:t>c15</w:t>
            </w:r>
          </w:p>
        </w:tc>
      </w:tr>
      <w:tr w:rsidR="009A5A8A" w:rsidRPr="00481D2D" w14:paraId="09910A9C" w14:textId="77777777">
        <w:tc>
          <w:tcPr>
            <w:tcW w:w="851" w:type="dxa"/>
          </w:tcPr>
          <w:p w14:paraId="42D79696" w14:textId="77777777" w:rsidR="009A5A8A" w:rsidRPr="00481D2D" w:rsidRDefault="009A5A8A" w:rsidP="009A5A8A">
            <w:pPr>
              <w:pStyle w:val="TAL"/>
            </w:pPr>
            <w:r w:rsidRPr="00481D2D">
              <w:t>8</w:t>
            </w:r>
          </w:p>
        </w:tc>
        <w:tc>
          <w:tcPr>
            <w:tcW w:w="2665" w:type="dxa"/>
          </w:tcPr>
          <w:p w14:paraId="63B8C764" w14:textId="77777777" w:rsidR="009A5A8A" w:rsidRPr="00481D2D" w:rsidRDefault="009A5A8A" w:rsidP="009A5A8A">
            <w:pPr>
              <w:pStyle w:val="TAL"/>
            </w:pPr>
            <w:r w:rsidRPr="00481D2D">
              <w:t>Recv-Info</w:t>
            </w:r>
          </w:p>
        </w:tc>
        <w:tc>
          <w:tcPr>
            <w:tcW w:w="1021" w:type="dxa"/>
          </w:tcPr>
          <w:p w14:paraId="42C62B6F" w14:textId="77777777" w:rsidR="009A5A8A" w:rsidRPr="00481D2D" w:rsidRDefault="009A5A8A" w:rsidP="009A5A8A">
            <w:pPr>
              <w:pStyle w:val="TAL"/>
            </w:pPr>
            <w:r w:rsidRPr="00481D2D">
              <w:t xml:space="preserve">[25] </w:t>
            </w:r>
            <w:r w:rsidR="00397477" w:rsidRPr="00481D2D">
              <w:t>5.2.</w:t>
            </w:r>
            <w:r w:rsidR="009F126E" w:rsidRPr="00481D2D">
              <w:t>3</w:t>
            </w:r>
          </w:p>
        </w:tc>
        <w:tc>
          <w:tcPr>
            <w:tcW w:w="1021" w:type="dxa"/>
          </w:tcPr>
          <w:p w14:paraId="477D0E93" w14:textId="77777777" w:rsidR="009A5A8A" w:rsidRPr="00481D2D" w:rsidRDefault="009A5A8A" w:rsidP="009A5A8A">
            <w:pPr>
              <w:pStyle w:val="TAL"/>
            </w:pPr>
            <w:r w:rsidRPr="00481D2D">
              <w:t>c16</w:t>
            </w:r>
          </w:p>
        </w:tc>
        <w:tc>
          <w:tcPr>
            <w:tcW w:w="1021" w:type="dxa"/>
          </w:tcPr>
          <w:p w14:paraId="23A501A9" w14:textId="77777777" w:rsidR="009A5A8A" w:rsidRPr="00481D2D" w:rsidRDefault="009A5A8A" w:rsidP="009A5A8A">
            <w:pPr>
              <w:pStyle w:val="TAL"/>
            </w:pPr>
            <w:r w:rsidRPr="00481D2D">
              <w:t>c16</w:t>
            </w:r>
          </w:p>
        </w:tc>
        <w:tc>
          <w:tcPr>
            <w:tcW w:w="1021" w:type="dxa"/>
          </w:tcPr>
          <w:p w14:paraId="0C3D6539" w14:textId="77777777" w:rsidR="009A5A8A" w:rsidRPr="00481D2D" w:rsidRDefault="009A5A8A" w:rsidP="009A5A8A">
            <w:pPr>
              <w:pStyle w:val="TAL"/>
            </w:pPr>
            <w:r w:rsidRPr="00481D2D">
              <w:t xml:space="preserve">[25] </w:t>
            </w:r>
            <w:r w:rsidR="00397477" w:rsidRPr="00481D2D">
              <w:t>5.2.</w:t>
            </w:r>
            <w:r w:rsidR="009F126E" w:rsidRPr="00481D2D">
              <w:t>3</w:t>
            </w:r>
          </w:p>
        </w:tc>
        <w:tc>
          <w:tcPr>
            <w:tcW w:w="1021" w:type="dxa"/>
          </w:tcPr>
          <w:p w14:paraId="2A60F15B" w14:textId="77777777" w:rsidR="009A5A8A" w:rsidRPr="00481D2D" w:rsidRDefault="009A5A8A" w:rsidP="009A5A8A">
            <w:pPr>
              <w:pStyle w:val="TAL"/>
            </w:pPr>
            <w:r w:rsidRPr="00481D2D">
              <w:t>c17</w:t>
            </w:r>
          </w:p>
        </w:tc>
        <w:tc>
          <w:tcPr>
            <w:tcW w:w="1021" w:type="dxa"/>
          </w:tcPr>
          <w:p w14:paraId="64180BFE" w14:textId="77777777" w:rsidR="009A5A8A" w:rsidRPr="00481D2D" w:rsidRDefault="009A5A8A" w:rsidP="009A5A8A">
            <w:pPr>
              <w:pStyle w:val="TAL"/>
            </w:pPr>
            <w:r w:rsidRPr="00481D2D">
              <w:t>c17</w:t>
            </w:r>
          </w:p>
        </w:tc>
      </w:tr>
      <w:tr w:rsidR="00B44E3F" w:rsidRPr="00481D2D" w14:paraId="5D56F707" w14:textId="77777777" w:rsidTr="00496912">
        <w:tc>
          <w:tcPr>
            <w:tcW w:w="851" w:type="dxa"/>
          </w:tcPr>
          <w:p w14:paraId="1C50B567" w14:textId="77777777" w:rsidR="00B44E3F" w:rsidRPr="00481D2D" w:rsidRDefault="00B44E3F" w:rsidP="00496912">
            <w:pPr>
              <w:pStyle w:val="TAL"/>
            </w:pPr>
            <w:r w:rsidRPr="00481D2D">
              <w:t>8A</w:t>
            </w:r>
          </w:p>
        </w:tc>
        <w:tc>
          <w:tcPr>
            <w:tcW w:w="2665" w:type="dxa"/>
          </w:tcPr>
          <w:p w14:paraId="5F4BE2C5" w14:textId="77777777" w:rsidR="00B44E3F" w:rsidRPr="00481D2D" w:rsidRDefault="00B44E3F" w:rsidP="00496912">
            <w:pPr>
              <w:pStyle w:val="TAL"/>
            </w:pPr>
            <w:r w:rsidRPr="00481D2D">
              <w:t>Resource-Share</w:t>
            </w:r>
          </w:p>
        </w:tc>
        <w:tc>
          <w:tcPr>
            <w:tcW w:w="1021" w:type="dxa"/>
          </w:tcPr>
          <w:p w14:paraId="7D477BCD" w14:textId="77777777" w:rsidR="00B44E3F" w:rsidRPr="00481D2D" w:rsidRDefault="00B44E3F" w:rsidP="00496912">
            <w:pPr>
              <w:pStyle w:val="TAL"/>
            </w:pPr>
            <w:r w:rsidRPr="00481D2D">
              <w:t>Subclause 4.15</w:t>
            </w:r>
          </w:p>
        </w:tc>
        <w:tc>
          <w:tcPr>
            <w:tcW w:w="1021" w:type="dxa"/>
          </w:tcPr>
          <w:p w14:paraId="3A655851" w14:textId="77777777" w:rsidR="00B44E3F" w:rsidRPr="00481D2D" w:rsidRDefault="00B44E3F" w:rsidP="00496912">
            <w:pPr>
              <w:pStyle w:val="TAL"/>
            </w:pPr>
            <w:r w:rsidRPr="00481D2D">
              <w:t>n/a</w:t>
            </w:r>
          </w:p>
        </w:tc>
        <w:tc>
          <w:tcPr>
            <w:tcW w:w="1021" w:type="dxa"/>
          </w:tcPr>
          <w:p w14:paraId="5CF9E42E" w14:textId="77777777" w:rsidR="00B44E3F" w:rsidRPr="00481D2D" w:rsidRDefault="00B44E3F" w:rsidP="00496912">
            <w:pPr>
              <w:pStyle w:val="TAL"/>
            </w:pPr>
            <w:r w:rsidRPr="00481D2D">
              <w:t>c20</w:t>
            </w:r>
          </w:p>
        </w:tc>
        <w:tc>
          <w:tcPr>
            <w:tcW w:w="1021" w:type="dxa"/>
          </w:tcPr>
          <w:p w14:paraId="79B3A0DC" w14:textId="77777777" w:rsidR="00B44E3F" w:rsidRPr="00481D2D" w:rsidRDefault="00B44E3F" w:rsidP="00496912">
            <w:pPr>
              <w:pStyle w:val="TAL"/>
            </w:pPr>
            <w:r w:rsidRPr="00481D2D">
              <w:t>Subclause 4.15</w:t>
            </w:r>
          </w:p>
        </w:tc>
        <w:tc>
          <w:tcPr>
            <w:tcW w:w="1021" w:type="dxa"/>
          </w:tcPr>
          <w:p w14:paraId="7B2F0431" w14:textId="77777777" w:rsidR="00B44E3F" w:rsidRPr="00481D2D" w:rsidRDefault="00B44E3F" w:rsidP="00496912">
            <w:pPr>
              <w:pStyle w:val="TAL"/>
            </w:pPr>
            <w:r w:rsidRPr="00481D2D">
              <w:t>n/a</w:t>
            </w:r>
          </w:p>
        </w:tc>
        <w:tc>
          <w:tcPr>
            <w:tcW w:w="1021" w:type="dxa"/>
          </w:tcPr>
          <w:p w14:paraId="55C0B7C5" w14:textId="77777777" w:rsidR="00B44E3F" w:rsidRPr="00481D2D" w:rsidRDefault="00B44E3F" w:rsidP="00496912">
            <w:pPr>
              <w:pStyle w:val="TAL"/>
            </w:pPr>
            <w:r w:rsidRPr="00481D2D">
              <w:t>c20</w:t>
            </w:r>
          </w:p>
        </w:tc>
      </w:tr>
      <w:tr w:rsidR="00A765D1" w:rsidRPr="00481D2D" w14:paraId="2C08E76C" w14:textId="77777777">
        <w:tc>
          <w:tcPr>
            <w:tcW w:w="851" w:type="dxa"/>
          </w:tcPr>
          <w:p w14:paraId="6C4FA80C" w14:textId="77777777" w:rsidR="00A765D1" w:rsidRPr="00481D2D" w:rsidRDefault="00A765D1">
            <w:pPr>
              <w:pStyle w:val="TAL"/>
            </w:pPr>
            <w:r w:rsidRPr="00481D2D">
              <w:t>9</w:t>
            </w:r>
          </w:p>
        </w:tc>
        <w:tc>
          <w:tcPr>
            <w:tcW w:w="2665" w:type="dxa"/>
          </w:tcPr>
          <w:p w14:paraId="46EED2C3" w14:textId="77777777" w:rsidR="00A765D1" w:rsidRPr="00481D2D" w:rsidRDefault="00A765D1">
            <w:pPr>
              <w:pStyle w:val="TAL"/>
            </w:pPr>
            <w:r w:rsidRPr="00481D2D">
              <w:t>R</w:t>
            </w:r>
            <w:r w:rsidR="00AB6F58" w:rsidRPr="00481D2D">
              <w:t>S</w:t>
            </w:r>
            <w:r w:rsidRPr="00481D2D">
              <w:t>eq</w:t>
            </w:r>
          </w:p>
        </w:tc>
        <w:tc>
          <w:tcPr>
            <w:tcW w:w="1021" w:type="dxa"/>
          </w:tcPr>
          <w:p w14:paraId="53186D2A" w14:textId="77777777" w:rsidR="00A765D1" w:rsidRPr="00481D2D" w:rsidRDefault="00A765D1">
            <w:pPr>
              <w:pStyle w:val="TAL"/>
            </w:pPr>
            <w:r w:rsidRPr="00481D2D">
              <w:t>[27] 7.1</w:t>
            </w:r>
          </w:p>
        </w:tc>
        <w:tc>
          <w:tcPr>
            <w:tcW w:w="1021" w:type="dxa"/>
          </w:tcPr>
          <w:p w14:paraId="6B20B46E" w14:textId="77777777" w:rsidR="00A765D1" w:rsidRPr="00481D2D" w:rsidRDefault="00A765D1">
            <w:pPr>
              <w:pStyle w:val="TAL"/>
            </w:pPr>
            <w:r w:rsidRPr="00481D2D">
              <w:t>m</w:t>
            </w:r>
          </w:p>
        </w:tc>
        <w:tc>
          <w:tcPr>
            <w:tcW w:w="1021" w:type="dxa"/>
          </w:tcPr>
          <w:p w14:paraId="60B6C76F" w14:textId="77777777" w:rsidR="00A765D1" w:rsidRPr="00481D2D" w:rsidRDefault="00A765D1">
            <w:pPr>
              <w:pStyle w:val="TAL"/>
            </w:pPr>
            <w:r w:rsidRPr="00481D2D">
              <w:t>m</w:t>
            </w:r>
          </w:p>
        </w:tc>
        <w:tc>
          <w:tcPr>
            <w:tcW w:w="1021" w:type="dxa"/>
          </w:tcPr>
          <w:p w14:paraId="5F0DE7AE" w14:textId="77777777" w:rsidR="00A765D1" w:rsidRPr="00481D2D" w:rsidRDefault="00A765D1">
            <w:pPr>
              <w:pStyle w:val="TAL"/>
            </w:pPr>
            <w:r w:rsidRPr="00481D2D">
              <w:t>[27] 7.1</w:t>
            </w:r>
          </w:p>
        </w:tc>
        <w:tc>
          <w:tcPr>
            <w:tcW w:w="1021" w:type="dxa"/>
          </w:tcPr>
          <w:p w14:paraId="337DEFCE" w14:textId="77777777" w:rsidR="00A765D1" w:rsidRPr="00481D2D" w:rsidRDefault="00A765D1">
            <w:pPr>
              <w:pStyle w:val="TAL"/>
            </w:pPr>
            <w:r w:rsidRPr="00481D2D">
              <w:t>i</w:t>
            </w:r>
          </w:p>
        </w:tc>
        <w:tc>
          <w:tcPr>
            <w:tcW w:w="1021" w:type="dxa"/>
          </w:tcPr>
          <w:p w14:paraId="01657367" w14:textId="77777777" w:rsidR="00A765D1" w:rsidRPr="00481D2D" w:rsidRDefault="00A765D1">
            <w:pPr>
              <w:pStyle w:val="TAL"/>
            </w:pPr>
            <w:r w:rsidRPr="00481D2D">
              <w:t>i</w:t>
            </w:r>
          </w:p>
        </w:tc>
      </w:tr>
      <w:tr w:rsidR="00A765D1" w:rsidRPr="00481D2D" w14:paraId="30DA560A" w14:textId="77777777">
        <w:trPr>
          <w:cantSplit/>
        </w:trPr>
        <w:tc>
          <w:tcPr>
            <w:tcW w:w="9642" w:type="dxa"/>
            <w:gridSpan w:val="8"/>
          </w:tcPr>
          <w:p w14:paraId="6CA2EC21" w14:textId="77777777" w:rsidR="00A765D1" w:rsidRPr="00481D2D" w:rsidRDefault="00A765D1">
            <w:pPr>
              <w:pStyle w:val="TAN"/>
              <w:keepNext w:val="0"/>
              <w:keepLines w:val="0"/>
            </w:pPr>
            <w:r w:rsidRPr="00481D2D">
              <w:t>c9:</w:t>
            </w:r>
            <w:r w:rsidRPr="00481D2D">
              <w:tab/>
              <w:t xml:space="preserve">IF A.162/26 THEN m </w:t>
            </w:r>
            <w:smartTag w:uri="urn:schemas-microsoft-com:office:smarttags" w:element="stockticker">
              <w:r w:rsidRPr="00481D2D">
                <w:t>ELSE</w:t>
              </w:r>
            </w:smartTag>
            <w:r w:rsidRPr="00481D2D">
              <w:t xml:space="preserve"> n/a - - SIP extensions for media authorization.</w:t>
            </w:r>
          </w:p>
          <w:p w14:paraId="4149A7C9" w14:textId="77777777" w:rsidR="003E4A8C" w:rsidRPr="00481D2D" w:rsidRDefault="003E4A8C" w:rsidP="003E4A8C">
            <w:pPr>
              <w:pStyle w:val="TAN"/>
              <w:keepNext w:val="0"/>
              <w:keepLines w:val="0"/>
            </w:pPr>
            <w:r w:rsidRPr="00481D2D">
              <w:t>c11:</w:t>
            </w:r>
            <w:r w:rsidRPr="00481D2D">
              <w:tab/>
              <w:t xml:space="preserve">IF A.162/76 THEN m </w:t>
            </w:r>
            <w:smartTag w:uri="urn:schemas-microsoft-com:office:smarttags" w:element="stockticker">
              <w:r w:rsidRPr="00481D2D">
                <w:t>ELSE</w:t>
              </w:r>
            </w:smartTag>
            <w:r w:rsidRPr="00481D2D">
              <w:t xml:space="preserve"> n/a - -</w:t>
            </w:r>
            <w:r w:rsidR="00E857AC" w:rsidRPr="00481D2D">
              <w:t xml:space="preserve"> t</w:t>
            </w:r>
            <w:r w:rsidRPr="00481D2D">
              <w:t>he SIP P-Early-Media private header extension for authorization of early media.</w:t>
            </w:r>
          </w:p>
          <w:p w14:paraId="41B69A91" w14:textId="77777777" w:rsidR="00A765D1" w:rsidRPr="00481D2D" w:rsidRDefault="00A765D1" w:rsidP="00A765D1">
            <w:pPr>
              <w:pStyle w:val="TAN"/>
            </w:pPr>
            <w:r w:rsidRPr="00481D2D">
              <w:t>c13:</w:t>
            </w:r>
            <w:r w:rsidRPr="00481D2D">
              <w:tab/>
              <w:t xml:space="preserve">IF A.162/75 THEN m </w:t>
            </w:r>
            <w:smartTag w:uri="urn:schemas-microsoft-com:office:smarttags" w:element="stockticker">
              <w:r w:rsidRPr="00481D2D">
                <w:t>ELSE</w:t>
              </w:r>
            </w:smartTag>
            <w:r w:rsidRPr="00481D2D">
              <w:t xml:space="preserve"> n/a - - the P-Answer-State header extension to the session initiation protocol for the open mobile alliance push to talk over cellular.</w:t>
            </w:r>
          </w:p>
          <w:p w14:paraId="155490A2" w14:textId="77777777" w:rsidR="00A765D1" w:rsidRPr="00481D2D" w:rsidRDefault="00A765D1" w:rsidP="00A765D1">
            <w:pPr>
              <w:pStyle w:val="TAN"/>
            </w:pPr>
            <w:r w:rsidRPr="00481D2D">
              <w:t>c14:</w:t>
            </w:r>
            <w:r w:rsidRPr="00481D2D">
              <w:tab/>
              <w:t xml:space="preserve">IF A.162/75 THEN i </w:t>
            </w:r>
            <w:smartTag w:uri="urn:schemas-microsoft-com:office:smarttags" w:element="stockticker">
              <w:r w:rsidRPr="00481D2D">
                <w:t>ELSE</w:t>
              </w:r>
            </w:smartTag>
            <w:r w:rsidRPr="00481D2D">
              <w:t xml:space="preserve"> n/a - - the P-Answer-State header extension to the session initiation protocol for the open mobile alliance push to talk over cellular.</w:t>
            </w:r>
          </w:p>
          <w:p w14:paraId="683D562A" w14:textId="77777777" w:rsidR="009A5A8A" w:rsidRPr="00481D2D" w:rsidRDefault="002932BE" w:rsidP="009A5A8A">
            <w:pPr>
              <w:pStyle w:val="TAN"/>
            </w:pPr>
            <w:r w:rsidRPr="00481D2D">
              <w:t>c15:</w:t>
            </w:r>
            <w:r w:rsidRPr="00481D2D">
              <w:tab/>
              <w:t xml:space="preserve">IF A.162/14 THEN m </w:t>
            </w:r>
            <w:smartTag w:uri="urn:schemas-microsoft-com:office:smarttags" w:element="stockticker">
              <w:r w:rsidRPr="00481D2D">
                <w:t>ELSE</w:t>
              </w:r>
            </w:smartTag>
            <w:r w:rsidRPr="00481D2D">
              <w:t xml:space="preserve"> i - - the requirement to be able to insert itself in the subsequent transactions in a dialog.</w:t>
            </w:r>
          </w:p>
          <w:p w14:paraId="141F75C2" w14:textId="77777777" w:rsidR="009A5A8A" w:rsidRPr="00481D2D" w:rsidRDefault="009A5A8A" w:rsidP="009A5A8A">
            <w:pPr>
              <w:pStyle w:val="TAN"/>
              <w:keepNext w:val="0"/>
              <w:keepLines w:val="0"/>
            </w:pPr>
            <w:r w:rsidRPr="00481D2D">
              <w:rPr>
                <w:rFonts w:eastAsia="SimSun"/>
                <w:lang w:eastAsia="zh-CN"/>
              </w:rPr>
              <w:t>c16:</w:t>
            </w:r>
            <w:r w:rsidRPr="00481D2D">
              <w:rPr>
                <w:rFonts w:eastAsia="SimSun"/>
                <w:lang w:eastAsia="zh-CN"/>
              </w:rPr>
              <w:tab/>
              <w:t xml:space="preserve">IF A.162/20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SIP INFO method and package framework.</w:t>
            </w:r>
          </w:p>
          <w:p w14:paraId="15F5478E" w14:textId="77777777" w:rsidR="002932BE" w:rsidRPr="00481D2D" w:rsidRDefault="009A5A8A" w:rsidP="009A5A8A">
            <w:pPr>
              <w:pStyle w:val="TAN"/>
            </w:pPr>
            <w:r w:rsidRPr="00481D2D">
              <w:rPr>
                <w:rFonts w:eastAsia="SimSun"/>
                <w:lang w:eastAsia="zh-CN"/>
              </w:rPr>
              <w:t>c17:</w:t>
            </w:r>
            <w:r w:rsidRPr="00481D2D">
              <w:rPr>
                <w:rFonts w:eastAsia="SimSun"/>
                <w:lang w:eastAsia="zh-CN"/>
              </w:rPr>
              <w:tab/>
              <w:t xml:space="preserve">IF A.162/20 THEN i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SIP INFO method and package framework.</w:t>
            </w:r>
          </w:p>
          <w:p w14:paraId="7DC6CF46" w14:textId="77777777" w:rsidR="00195D5C" w:rsidRPr="00481D2D" w:rsidRDefault="004D3564" w:rsidP="00195D5C">
            <w:pPr>
              <w:pStyle w:val="TAN"/>
              <w:rPr>
                <w:rFonts w:eastAsia="SimSun"/>
              </w:rPr>
            </w:pPr>
            <w:r w:rsidRPr="00481D2D">
              <w:t>c18:</w:t>
            </w:r>
            <w:r w:rsidRPr="00481D2D">
              <w:tab/>
              <w:t xml:space="preserve">IF A.162/48A THEN o </w:t>
            </w:r>
            <w:smartTag w:uri="urn:schemas-microsoft-com:office:smarttags" w:element="stockticker">
              <w:r w:rsidRPr="00481D2D">
                <w:t>ELSE</w:t>
              </w:r>
            </w:smartTag>
            <w:r w:rsidRPr="00481D2D">
              <w:t xml:space="preserve"> n/a - - </w:t>
            </w:r>
            <w:r w:rsidRPr="00481D2D">
              <w:rPr>
                <w:rFonts w:eastAsia="SimSun"/>
              </w:rPr>
              <w:t>use of the Reason header field in Session Initiation Protocol (SIP) responses.</w:t>
            </w:r>
          </w:p>
          <w:p w14:paraId="4F0AB594" w14:textId="77777777" w:rsidR="004D3564" w:rsidRPr="00481D2D" w:rsidRDefault="00195D5C" w:rsidP="00195D5C">
            <w:pPr>
              <w:pStyle w:val="TAN"/>
            </w:pPr>
            <w:r w:rsidRPr="00481D2D">
              <w:t>c19:</w:t>
            </w:r>
            <w:r w:rsidRPr="00481D2D">
              <w:tab/>
              <w:t xml:space="preserve">IF A.162/110 THEN m </w:t>
            </w:r>
            <w:smartTag w:uri="urn:schemas-microsoft-com:office:smarttags" w:element="stockticker">
              <w:r w:rsidRPr="00481D2D">
                <w:t>ELSE</w:t>
              </w:r>
            </w:smartTag>
            <w:r w:rsidRPr="00481D2D">
              <w:t xml:space="preserve"> n/a - - indication of features supported by proxy.</w:t>
            </w:r>
          </w:p>
          <w:p w14:paraId="68E4C010" w14:textId="77777777" w:rsidR="00B44E3F" w:rsidRPr="00481D2D" w:rsidRDefault="00B44E3F" w:rsidP="00195D5C">
            <w:pPr>
              <w:pStyle w:val="TAN"/>
            </w:pPr>
            <w:r w:rsidRPr="00481D2D">
              <w:t>c20:</w:t>
            </w:r>
            <w:r w:rsidRPr="00481D2D">
              <w:tab/>
              <w:t xml:space="preserve">IF A.162/122 THEN o </w:t>
            </w:r>
            <w:smartTag w:uri="urn:schemas-microsoft-com:office:smarttags" w:element="stockticker">
              <w:r w:rsidRPr="00481D2D">
                <w:t>ELSE</w:t>
              </w:r>
            </w:smartTag>
            <w:r w:rsidRPr="00481D2D">
              <w:t xml:space="preserve"> n/a - - resource sharing.</w:t>
            </w:r>
          </w:p>
          <w:p w14:paraId="2AA902BA" w14:textId="77777777" w:rsidR="0063111F" w:rsidRPr="00481D2D" w:rsidRDefault="0063111F" w:rsidP="0063111F">
            <w:pPr>
              <w:pStyle w:val="TAN"/>
            </w:pPr>
            <w:r w:rsidRPr="00481D2D">
              <w:t>c21:</w:t>
            </w:r>
            <w:r w:rsidRPr="00481D2D">
              <w:tab/>
              <w:t xml:space="preserve">IF A.162/124 THEN o </w:t>
            </w:r>
            <w:smartTag w:uri="urn:schemas-microsoft-com:office:smarttags" w:element="stockticker">
              <w:r w:rsidRPr="00481D2D">
                <w:t>ELSE</w:t>
              </w:r>
            </w:smartTag>
            <w:r w:rsidRPr="00481D2D">
              <w:t xml:space="preserve"> n/a - - priority sharing.</w:t>
            </w:r>
          </w:p>
        </w:tc>
      </w:tr>
    </w:tbl>
    <w:p w14:paraId="43238783" w14:textId="77777777" w:rsidR="00897956" w:rsidRPr="00481D2D" w:rsidRDefault="00897956"/>
    <w:p w14:paraId="45128A2D" w14:textId="77777777" w:rsidR="00AC7F30" w:rsidRPr="00481D2D" w:rsidRDefault="00AC7F30" w:rsidP="00AC7F30">
      <w:pPr>
        <w:keepNext/>
        <w:keepLines/>
      </w:pPr>
      <w:r w:rsidRPr="00481D2D">
        <w:t>Prerequisite A.163/9 - - INVITE response</w:t>
      </w:r>
    </w:p>
    <w:p w14:paraId="734BB52A" w14:textId="77777777" w:rsidR="00AC7F30" w:rsidRPr="00481D2D" w:rsidRDefault="00AC7F30" w:rsidP="00AC7F30">
      <w:pPr>
        <w:keepNext/>
        <w:keepLines/>
      </w:pPr>
      <w:r w:rsidRPr="00481D2D">
        <w:t>Prerequisite: A.164/2 - - Additional for 180 (Ringing) response</w:t>
      </w:r>
    </w:p>
    <w:p w14:paraId="3A71FDC6" w14:textId="77777777" w:rsidR="00AC7F30" w:rsidRPr="00481D2D" w:rsidRDefault="00AC7F30" w:rsidP="00AC7F30">
      <w:pPr>
        <w:pStyle w:val="TH"/>
      </w:pPr>
      <w:r w:rsidRPr="00481D2D">
        <w:t>Table A.208A: Supported header field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AC7F30" w:rsidRPr="00481D2D" w14:paraId="40A1C3F4" w14:textId="77777777" w:rsidTr="00815C10">
        <w:trPr>
          <w:cantSplit/>
        </w:trPr>
        <w:tc>
          <w:tcPr>
            <w:tcW w:w="851" w:type="dxa"/>
            <w:vMerge w:val="restart"/>
          </w:tcPr>
          <w:p w14:paraId="422175F6" w14:textId="77777777" w:rsidR="00AC7F30" w:rsidRPr="00481D2D" w:rsidRDefault="00AC7F30" w:rsidP="00815C10">
            <w:pPr>
              <w:pStyle w:val="TAH"/>
            </w:pPr>
            <w:r w:rsidRPr="00481D2D">
              <w:t>Item</w:t>
            </w:r>
          </w:p>
        </w:tc>
        <w:tc>
          <w:tcPr>
            <w:tcW w:w="2665" w:type="dxa"/>
            <w:vMerge w:val="restart"/>
          </w:tcPr>
          <w:p w14:paraId="18B740D3" w14:textId="77777777" w:rsidR="00AC7F30" w:rsidRPr="00481D2D" w:rsidRDefault="00AC7F30" w:rsidP="00815C10">
            <w:pPr>
              <w:pStyle w:val="TAH"/>
            </w:pPr>
            <w:r w:rsidRPr="00481D2D">
              <w:t>Header field</w:t>
            </w:r>
          </w:p>
        </w:tc>
        <w:tc>
          <w:tcPr>
            <w:tcW w:w="3063" w:type="dxa"/>
            <w:gridSpan w:val="3"/>
          </w:tcPr>
          <w:p w14:paraId="493EAC0E" w14:textId="77777777" w:rsidR="00AC7F30" w:rsidRPr="00481D2D" w:rsidRDefault="00AC7F30" w:rsidP="00815C10">
            <w:pPr>
              <w:pStyle w:val="TAH"/>
            </w:pPr>
            <w:r w:rsidRPr="00481D2D">
              <w:t>Sending</w:t>
            </w:r>
          </w:p>
        </w:tc>
        <w:tc>
          <w:tcPr>
            <w:tcW w:w="3063" w:type="dxa"/>
            <w:gridSpan w:val="3"/>
          </w:tcPr>
          <w:p w14:paraId="045B60EB" w14:textId="77777777" w:rsidR="00AC7F30" w:rsidRPr="00481D2D" w:rsidRDefault="00AC7F30" w:rsidP="00815C10">
            <w:pPr>
              <w:pStyle w:val="TAH"/>
              <w:rPr>
                <w:b w:val="0"/>
              </w:rPr>
            </w:pPr>
            <w:r w:rsidRPr="00481D2D">
              <w:t>Receiving</w:t>
            </w:r>
          </w:p>
        </w:tc>
      </w:tr>
      <w:tr w:rsidR="00AC7F30" w:rsidRPr="00481D2D" w14:paraId="03EB26CA" w14:textId="77777777" w:rsidTr="00815C10">
        <w:trPr>
          <w:cantSplit/>
        </w:trPr>
        <w:tc>
          <w:tcPr>
            <w:tcW w:w="851" w:type="dxa"/>
            <w:vMerge/>
          </w:tcPr>
          <w:p w14:paraId="18E74468" w14:textId="77777777" w:rsidR="00AC7F30" w:rsidRPr="00481D2D" w:rsidRDefault="00AC7F30" w:rsidP="00815C10">
            <w:pPr>
              <w:pStyle w:val="TAH"/>
            </w:pPr>
          </w:p>
        </w:tc>
        <w:tc>
          <w:tcPr>
            <w:tcW w:w="2665" w:type="dxa"/>
            <w:vMerge/>
          </w:tcPr>
          <w:p w14:paraId="7B37F84F" w14:textId="77777777" w:rsidR="00AC7F30" w:rsidRPr="00481D2D" w:rsidRDefault="00AC7F30" w:rsidP="00815C10">
            <w:pPr>
              <w:pStyle w:val="TAH"/>
            </w:pPr>
          </w:p>
        </w:tc>
        <w:tc>
          <w:tcPr>
            <w:tcW w:w="1021" w:type="dxa"/>
          </w:tcPr>
          <w:p w14:paraId="2D3DE72F" w14:textId="77777777" w:rsidR="00AC7F30" w:rsidRPr="00481D2D" w:rsidRDefault="00AC7F30" w:rsidP="00815C10">
            <w:pPr>
              <w:pStyle w:val="TAH"/>
            </w:pPr>
            <w:r w:rsidRPr="00481D2D">
              <w:t>Ref.</w:t>
            </w:r>
          </w:p>
        </w:tc>
        <w:tc>
          <w:tcPr>
            <w:tcW w:w="1021" w:type="dxa"/>
          </w:tcPr>
          <w:p w14:paraId="3ADAD2E9" w14:textId="77777777" w:rsidR="00AC7F30" w:rsidRPr="00481D2D" w:rsidRDefault="00AC7F30" w:rsidP="00815C10">
            <w:pPr>
              <w:pStyle w:val="TAH"/>
            </w:pPr>
            <w:r w:rsidRPr="00481D2D">
              <w:t>RFC status</w:t>
            </w:r>
          </w:p>
        </w:tc>
        <w:tc>
          <w:tcPr>
            <w:tcW w:w="1021" w:type="dxa"/>
          </w:tcPr>
          <w:p w14:paraId="77DA1081" w14:textId="77777777" w:rsidR="00AC7F30" w:rsidRPr="00481D2D" w:rsidRDefault="00AC7F30" w:rsidP="00815C10">
            <w:pPr>
              <w:pStyle w:val="TAH"/>
            </w:pPr>
            <w:r w:rsidRPr="00481D2D">
              <w:t>Profile status</w:t>
            </w:r>
          </w:p>
        </w:tc>
        <w:tc>
          <w:tcPr>
            <w:tcW w:w="1021" w:type="dxa"/>
          </w:tcPr>
          <w:p w14:paraId="03B8193B" w14:textId="77777777" w:rsidR="00AC7F30" w:rsidRPr="00481D2D" w:rsidRDefault="00AC7F30" w:rsidP="00815C10">
            <w:pPr>
              <w:pStyle w:val="TAH"/>
            </w:pPr>
            <w:r w:rsidRPr="00481D2D">
              <w:t>Ref.</w:t>
            </w:r>
          </w:p>
        </w:tc>
        <w:tc>
          <w:tcPr>
            <w:tcW w:w="1021" w:type="dxa"/>
          </w:tcPr>
          <w:p w14:paraId="48ACA35B" w14:textId="77777777" w:rsidR="00AC7F30" w:rsidRPr="00481D2D" w:rsidRDefault="00AC7F30" w:rsidP="00815C10">
            <w:pPr>
              <w:pStyle w:val="TAH"/>
            </w:pPr>
            <w:r w:rsidRPr="00481D2D">
              <w:t>RFC status</w:t>
            </w:r>
          </w:p>
        </w:tc>
        <w:tc>
          <w:tcPr>
            <w:tcW w:w="1021" w:type="dxa"/>
          </w:tcPr>
          <w:p w14:paraId="2203B95F" w14:textId="77777777" w:rsidR="00AC7F30" w:rsidRPr="00481D2D" w:rsidRDefault="00AC7F30" w:rsidP="00815C10">
            <w:pPr>
              <w:pStyle w:val="TAH"/>
            </w:pPr>
            <w:r w:rsidRPr="00481D2D">
              <w:t>Profile status</w:t>
            </w:r>
          </w:p>
        </w:tc>
      </w:tr>
      <w:tr w:rsidR="00AC7F30" w:rsidRPr="00481D2D" w14:paraId="373767A6" w14:textId="77777777" w:rsidTr="00815C10">
        <w:tc>
          <w:tcPr>
            <w:tcW w:w="851" w:type="dxa"/>
          </w:tcPr>
          <w:p w14:paraId="6F3BCC7A" w14:textId="77777777" w:rsidR="00AC7F30" w:rsidRPr="00481D2D" w:rsidRDefault="00AC7F30" w:rsidP="00815C10">
            <w:pPr>
              <w:pStyle w:val="TAL"/>
            </w:pPr>
            <w:r w:rsidRPr="00481D2D">
              <w:t>1</w:t>
            </w:r>
          </w:p>
        </w:tc>
        <w:tc>
          <w:tcPr>
            <w:tcW w:w="2665" w:type="dxa"/>
          </w:tcPr>
          <w:p w14:paraId="64204DE4" w14:textId="77777777" w:rsidR="00AC7F30" w:rsidRPr="00481D2D" w:rsidRDefault="00AC7F30" w:rsidP="00815C10">
            <w:pPr>
              <w:pStyle w:val="TAL"/>
            </w:pPr>
            <w:r w:rsidRPr="00481D2D">
              <w:t>Alert-Info</w:t>
            </w:r>
          </w:p>
        </w:tc>
        <w:tc>
          <w:tcPr>
            <w:tcW w:w="1021" w:type="dxa"/>
          </w:tcPr>
          <w:p w14:paraId="4659217C" w14:textId="77777777" w:rsidR="00AC7F30" w:rsidRPr="00481D2D" w:rsidRDefault="00AC7F30" w:rsidP="00815C10">
            <w:pPr>
              <w:pStyle w:val="TAL"/>
            </w:pPr>
            <w:r w:rsidRPr="00481D2D">
              <w:t>[26] 20.4</w:t>
            </w:r>
          </w:p>
        </w:tc>
        <w:tc>
          <w:tcPr>
            <w:tcW w:w="1021" w:type="dxa"/>
          </w:tcPr>
          <w:p w14:paraId="64665CF9" w14:textId="77777777" w:rsidR="00AC7F30" w:rsidRPr="00481D2D" w:rsidRDefault="00AC7F30" w:rsidP="00815C10">
            <w:pPr>
              <w:pStyle w:val="TAL"/>
            </w:pPr>
            <w:r w:rsidRPr="00481D2D">
              <w:t>m</w:t>
            </w:r>
          </w:p>
        </w:tc>
        <w:tc>
          <w:tcPr>
            <w:tcW w:w="1021" w:type="dxa"/>
          </w:tcPr>
          <w:p w14:paraId="4609AEDF" w14:textId="77777777" w:rsidR="00AC7F30" w:rsidRPr="00481D2D" w:rsidRDefault="00AC7F30" w:rsidP="00815C10">
            <w:pPr>
              <w:pStyle w:val="TAL"/>
            </w:pPr>
            <w:r w:rsidRPr="00481D2D">
              <w:t>m</w:t>
            </w:r>
          </w:p>
        </w:tc>
        <w:tc>
          <w:tcPr>
            <w:tcW w:w="1021" w:type="dxa"/>
          </w:tcPr>
          <w:p w14:paraId="7C8688DC" w14:textId="77777777" w:rsidR="00AC7F30" w:rsidRPr="00481D2D" w:rsidRDefault="00AC7F30" w:rsidP="00815C10">
            <w:pPr>
              <w:pStyle w:val="TAL"/>
            </w:pPr>
            <w:r w:rsidRPr="00481D2D">
              <w:t>[26] 20.4</w:t>
            </w:r>
          </w:p>
        </w:tc>
        <w:tc>
          <w:tcPr>
            <w:tcW w:w="1021" w:type="dxa"/>
          </w:tcPr>
          <w:p w14:paraId="503D56AF" w14:textId="77777777" w:rsidR="00AC7F30" w:rsidRPr="00481D2D" w:rsidRDefault="00AC7F30" w:rsidP="00815C10">
            <w:pPr>
              <w:pStyle w:val="TAL"/>
            </w:pPr>
            <w:r w:rsidRPr="00481D2D">
              <w:t>i</w:t>
            </w:r>
          </w:p>
        </w:tc>
        <w:tc>
          <w:tcPr>
            <w:tcW w:w="1021" w:type="dxa"/>
          </w:tcPr>
          <w:p w14:paraId="5C334DAA" w14:textId="77777777" w:rsidR="00AC7F30" w:rsidRPr="00481D2D" w:rsidRDefault="00AC7F30" w:rsidP="00815C10">
            <w:pPr>
              <w:pStyle w:val="TAL"/>
            </w:pPr>
            <w:r w:rsidRPr="00481D2D">
              <w:t>i</w:t>
            </w:r>
          </w:p>
        </w:tc>
      </w:tr>
    </w:tbl>
    <w:p w14:paraId="63900C91" w14:textId="77777777" w:rsidR="00AC7F30" w:rsidRPr="00481D2D" w:rsidRDefault="00AC7F30" w:rsidP="00AC7F30">
      <w:pPr>
        <w:keepNext/>
        <w:keepLines/>
      </w:pPr>
    </w:p>
    <w:p w14:paraId="283EF889" w14:textId="77777777" w:rsidR="00125D58" w:rsidRPr="00481D2D" w:rsidRDefault="00125D58" w:rsidP="00125D58">
      <w:pPr>
        <w:keepNext/>
        <w:keepLines/>
      </w:pPr>
      <w:r w:rsidRPr="00481D2D">
        <w:t>Prerequisite A.163/9 - - INVITE response</w:t>
      </w:r>
    </w:p>
    <w:p w14:paraId="12D15BCA" w14:textId="77777777" w:rsidR="00125D58" w:rsidRPr="00481D2D" w:rsidRDefault="00125D58" w:rsidP="00125D58">
      <w:pPr>
        <w:keepNext/>
        <w:keepLines/>
      </w:pPr>
      <w:r w:rsidRPr="00481D2D">
        <w:t>Prerequisite: A.164/5A - - Additional for 199 (Early Dialog Terminated) response</w:t>
      </w:r>
    </w:p>
    <w:p w14:paraId="04BB1AD2" w14:textId="77777777" w:rsidR="00983EA1" w:rsidRPr="00481D2D" w:rsidRDefault="00983EA1" w:rsidP="00983EA1">
      <w:pPr>
        <w:pStyle w:val="TH"/>
      </w:pPr>
      <w:r w:rsidRPr="00481D2D">
        <w:t>Table A.208</w:t>
      </w:r>
      <w:r w:rsidR="00AC7F30" w:rsidRPr="00481D2D">
        <w:t>B</w:t>
      </w:r>
      <w:r w:rsidRPr="00481D2D">
        <w:t>: Supported header</w:t>
      </w:r>
      <w:r w:rsidR="006E49BE" w:rsidRPr="00481D2D">
        <w:t xml:space="preserve"> 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983EA1" w:rsidRPr="00481D2D" w14:paraId="58DFEB01" w14:textId="77777777">
        <w:trPr>
          <w:cantSplit/>
        </w:trPr>
        <w:tc>
          <w:tcPr>
            <w:tcW w:w="851" w:type="dxa"/>
            <w:vMerge w:val="restart"/>
          </w:tcPr>
          <w:p w14:paraId="190093E1" w14:textId="77777777" w:rsidR="00983EA1" w:rsidRPr="00481D2D" w:rsidRDefault="00983EA1" w:rsidP="00B9488B">
            <w:pPr>
              <w:pStyle w:val="TAH"/>
            </w:pPr>
            <w:r w:rsidRPr="00481D2D">
              <w:t>Item</w:t>
            </w:r>
          </w:p>
        </w:tc>
        <w:tc>
          <w:tcPr>
            <w:tcW w:w="2665" w:type="dxa"/>
            <w:vMerge w:val="restart"/>
          </w:tcPr>
          <w:p w14:paraId="4635CAF2" w14:textId="77777777" w:rsidR="00983EA1" w:rsidRPr="00481D2D" w:rsidRDefault="00983EA1" w:rsidP="00B9488B">
            <w:pPr>
              <w:pStyle w:val="TAH"/>
            </w:pPr>
            <w:r w:rsidRPr="00481D2D">
              <w:t>Header</w:t>
            </w:r>
            <w:r w:rsidR="006E49BE" w:rsidRPr="00481D2D">
              <w:t xml:space="preserve"> field</w:t>
            </w:r>
          </w:p>
        </w:tc>
        <w:tc>
          <w:tcPr>
            <w:tcW w:w="3063" w:type="dxa"/>
            <w:gridSpan w:val="3"/>
          </w:tcPr>
          <w:p w14:paraId="18B78633" w14:textId="77777777" w:rsidR="00983EA1" w:rsidRPr="00481D2D" w:rsidRDefault="00983EA1" w:rsidP="00B9488B">
            <w:pPr>
              <w:pStyle w:val="TAH"/>
            </w:pPr>
            <w:r w:rsidRPr="00481D2D">
              <w:t>Sending</w:t>
            </w:r>
          </w:p>
        </w:tc>
        <w:tc>
          <w:tcPr>
            <w:tcW w:w="3063" w:type="dxa"/>
            <w:gridSpan w:val="3"/>
          </w:tcPr>
          <w:p w14:paraId="53A415AA" w14:textId="77777777" w:rsidR="00983EA1" w:rsidRPr="00481D2D" w:rsidRDefault="00983EA1" w:rsidP="00B9488B">
            <w:pPr>
              <w:pStyle w:val="TAH"/>
              <w:rPr>
                <w:b w:val="0"/>
              </w:rPr>
            </w:pPr>
            <w:r w:rsidRPr="00481D2D">
              <w:t>Receiving</w:t>
            </w:r>
          </w:p>
        </w:tc>
      </w:tr>
      <w:tr w:rsidR="00983EA1" w:rsidRPr="00481D2D" w14:paraId="2892D6D4" w14:textId="77777777">
        <w:trPr>
          <w:cantSplit/>
        </w:trPr>
        <w:tc>
          <w:tcPr>
            <w:tcW w:w="851" w:type="dxa"/>
            <w:vMerge/>
          </w:tcPr>
          <w:p w14:paraId="214773CF" w14:textId="77777777" w:rsidR="00983EA1" w:rsidRPr="00481D2D" w:rsidRDefault="00983EA1" w:rsidP="00B9488B">
            <w:pPr>
              <w:pStyle w:val="TAH"/>
            </w:pPr>
          </w:p>
        </w:tc>
        <w:tc>
          <w:tcPr>
            <w:tcW w:w="2665" w:type="dxa"/>
            <w:vMerge/>
          </w:tcPr>
          <w:p w14:paraId="4D329BFF" w14:textId="77777777" w:rsidR="00983EA1" w:rsidRPr="00481D2D" w:rsidRDefault="00983EA1" w:rsidP="00B9488B">
            <w:pPr>
              <w:pStyle w:val="TAH"/>
            </w:pPr>
          </w:p>
        </w:tc>
        <w:tc>
          <w:tcPr>
            <w:tcW w:w="1021" w:type="dxa"/>
          </w:tcPr>
          <w:p w14:paraId="299770A3" w14:textId="77777777" w:rsidR="00983EA1" w:rsidRPr="00481D2D" w:rsidRDefault="00983EA1" w:rsidP="00B9488B">
            <w:pPr>
              <w:pStyle w:val="TAH"/>
            </w:pPr>
            <w:r w:rsidRPr="00481D2D">
              <w:t>Ref.</w:t>
            </w:r>
          </w:p>
        </w:tc>
        <w:tc>
          <w:tcPr>
            <w:tcW w:w="1021" w:type="dxa"/>
          </w:tcPr>
          <w:p w14:paraId="31C8DF61" w14:textId="77777777" w:rsidR="00983EA1" w:rsidRPr="00481D2D" w:rsidRDefault="00983EA1" w:rsidP="00B9488B">
            <w:pPr>
              <w:pStyle w:val="TAH"/>
            </w:pPr>
            <w:r w:rsidRPr="00481D2D">
              <w:t>RFC status</w:t>
            </w:r>
          </w:p>
        </w:tc>
        <w:tc>
          <w:tcPr>
            <w:tcW w:w="1021" w:type="dxa"/>
          </w:tcPr>
          <w:p w14:paraId="022E4EA1" w14:textId="77777777" w:rsidR="00983EA1" w:rsidRPr="00481D2D" w:rsidRDefault="00983EA1" w:rsidP="00B9488B">
            <w:pPr>
              <w:pStyle w:val="TAH"/>
            </w:pPr>
            <w:r w:rsidRPr="00481D2D">
              <w:t>Profile status</w:t>
            </w:r>
          </w:p>
        </w:tc>
        <w:tc>
          <w:tcPr>
            <w:tcW w:w="1021" w:type="dxa"/>
          </w:tcPr>
          <w:p w14:paraId="458B276B" w14:textId="77777777" w:rsidR="00983EA1" w:rsidRPr="00481D2D" w:rsidRDefault="00983EA1" w:rsidP="00B9488B">
            <w:pPr>
              <w:pStyle w:val="TAH"/>
            </w:pPr>
            <w:r w:rsidRPr="00481D2D">
              <w:t>Ref.</w:t>
            </w:r>
          </w:p>
        </w:tc>
        <w:tc>
          <w:tcPr>
            <w:tcW w:w="1021" w:type="dxa"/>
          </w:tcPr>
          <w:p w14:paraId="0673FECE" w14:textId="77777777" w:rsidR="00983EA1" w:rsidRPr="00481D2D" w:rsidRDefault="00983EA1" w:rsidP="00B9488B">
            <w:pPr>
              <w:pStyle w:val="TAH"/>
            </w:pPr>
            <w:r w:rsidRPr="00481D2D">
              <w:t>RFC status</w:t>
            </w:r>
          </w:p>
        </w:tc>
        <w:tc>
          <w:tcPr>
            <w:tcW w:w="1021" w:type="dxa"/>
          </w:tcPr>
          <w:p w14:paraId="2B02E188" w14:textId="77777777" w:rsidR="00983EA1" w:rsidRPr="00481D2D" w:rsidRDefault="00983EA1" w:rsidP="00B9488B">
            <w:pPr>
              <w:pStyle w:val="TAH"/>
            </w:pPr>
            <w:r w:rsidRPr="00481D2D">
              <w:t>Profile status</w:t>
            </w:r>
          </w:p>
        </w:tc>
      </w:tr>
      <w:tr w:rsidR="00983EA1" w:rsidRPr="00481D2D" w14:paraId="17942173" w14:textId="77777777">
        <w:tc>
          <w:tcPr>
            <w:tcW w:w="851" w:type="dxa"/>
          </w:tcPr>
          <w:p w14:paraId="2448543D" w14:textId="77777777" w:rsidR="00983EA1" w:rsidRPr="00481D2D" w:rsidRDefault="00983EA1" w:rsidP="00B9488B">
            <w:pPr>
              <w:pStyle w:val="TAL"/>
            </w:pPr>
            <w:r w:rsidRPr="00481D2D">
              <w:t>4</w:t>
            </w:r>
          </w:p>
        </w:tc>
        <w:tc>
          <w:tcPr>
            <w:tcW w:w="2665" w:type="dxa"/>
          </w:tcPr>
          <w:p w14:paraId="05D47E1B" w14:textId="77777777" w:rsidR="00983EA1" w:rsidRPr="00481D2D" w:rsidRDefault="00983EA1" w:rsidP="00B9488B">
            <w:pPr>
              <w:pStyle w:val="TAL"/>
            </w:pPr>
            <w:r w:rsidRPr="00481D2D">
              <w:t>Contact</w:t>
            </w:r>
          </w:p>
        </w:tc>
        <w:tc>
          <w:tcPr>
            <w:tcW w:w="1021" w:type="dxa"/>
          </w:tcPr>
          <w:p w14:paraId="43F69266" w14:textId="77777777" w:rsidR="00983EA1" w:rsidRPr="00481D2D" w:rsidRDefault="00983EA1" w:rsidP="00B9488B">
            <w:pPr>
              <w:pStyle w:val="TAL"/>
            </w:pPr>
            <w:r w:rsidRPr="00481D2D">
              <w:t>[26] 20.10</w:t>
            </w:r>
          </w:p>
        </w:tc>
        <w:tc>
          <w:tcPr>
            <w:tcW w:w="1021" w:type="dxa"/>
          </w:tcPr>
          <w:p w14:paraId="655B1C8F" w14:textId="77777777" w:rsidR="00983EA1" w:rsidRPr="00481D2D" w:rsidRDefault="00983EA1" w:rsidP="00B9488B">
            <w:pPr>
              <w:pStyle w:val="TAL"/>
            </w:pPr>
            <w:r w:rsidRPr="00481D2D">
              <w:t>m</w:t>
            </w:r>
          </w:p>
        </w:tc>
        <w:tc>
          <w:tcPr>
            <w:tcW w:w="1021" w:type="dxa"/>
          </w:tcPr>
          <w:p w14:paraId="73637B0E" w14:textId="77777777" w:rsidR="00983EA1" w:rsidRPr="00481D2D" w:rsidRDefault="00983EA1" w:rsidP="00B9488B">
            <w:pPr>
              <w:pStyle w:val="TAL"/>
            </w:pPr>
            <w:r w:rsidRPr="00481D2D">
              <w:t>m</w:t>
            </w:r>
          </w:p>
        </w:tc>
        <w:tc>
          <w:tcPr>
            <w:tcW w:w="1021" w:type="dxa"/>
          </w:tcPr>
          <w:p w14:paraId="4A74B182" w14:textId="77777777" w:rsidR="00983EA1" w:rsidRPr="00481D2D" w:rsidRDefault="00983EA1" w:rsidP="00B9488B">
            <w:pPr>
              <w:pStyle w:val="TAL"/>
            </w:pPr>
            <w:r w:rsidRPr="00481D2D">
              <w:t>[26] 20.10</w:t>
            </w:r>
          </w:p>
        </w:tc>
        <w:tc>
          <w:tcPr>
            <w:tcW w:w="1021" w:type="dxa"/>
          </w:tcPr>
          <w:p w14:paraId="79CAB7F1" w14:textId="77777777" w:rsidR="00983EA1" w:rsidRPr="00481D2D" w:rsidRDefault="00983EA1" w:rsidP="00B9488B">
            <w:pPr>
              <w:pStyle w:val="TAL"/>
            </w:pPr>
            <w:r w:rsidRPr="00481D2D">
              <w:t>i</w:t>
            </w:r>
          </w:p>
        </w:tc>
        <w:tc>
          <w:tcPr>
            <w:tcW w:w="1021" w:type="dxa"/>
          </w:tcPr>
          <w:p w14:paraId="70FF9215" w14:textId="77777777" w:rsidR="00983EA1" w:rsidRPr="00481D2D" w:rsidRDefault="00983EA1" w:rsidP="00B9488B">
            <w:pPr>
              <w:pStyle w:val="TAL"/>
            </w:pPr>
            <w:r w:rsidRPr="00481D2D">
              <w:t>i</w:t>
            </w:r>
          </w:p>
        </w:tc>
      </w:tr>
      <w:tr w:rsidR="004D3564" w:rsidRPr="00481D2D" w14:paraId="3C4D9212" w14:textId="77777777">
        <w:tc>
          <w:tcPr>
            <w:tcW w:w="851" w:type="dxa"/>
          </w:tcPr>
          <w:p w14:paraId="28D3E8F5" w14:textId="77777777" w:rsidR="004D3564" w:rsidRPr="00481D2D" w:rsidRDefault="004D3564" w:rsidP="007D1264">
            <w:pPr>
              <w:pStyle w:val="TAL"/>
            </w:pPr>
            <w:r w:rsidRPr="00481D2D">
              <w:t>5</w:t>
            </w:r>
          </w:p>
        </w:tc>
        <w:tc>
          <w:tcPr>
            <w:tcW w:w="2665" w:type="dxa"/>
          </w:tcPr>
          <w:p w14:paraId="649CD0F9" w14:textId="77777777" w:rsidR="004D3564" w:rsidRPr="00481D2D" w:rsidRDefault="004D3564" w:rsidP="007D1264">
            <w:pPr>
              <w:pStyle w:val="TAL"/>
            </w:pPr>
            <w:r w:rsidRPr="00481D2D">
              <w:t>Reason</w:t>
            </w:r>
          </w:p>
        </w:tc>
        <w:tc>
          <w:tcPr>
            <w:tcW w:w="1021" w:type="dxa"/>
          </w:tcPr>
          <w:p w14:paraId="6F09D5B8" w14:textId="77777777" w:rsidR="004D3564" w:rsidRPr="00481D2D" w:rsidRDefault="004D3564" w:rsidP="007D1264">
            <w:pPr>
              <w:pStyle w:val="TAL"/>
            </w:pPr>
            <w:r w:rsidRPr="00481D2D">
              <w:t>[130]</w:t>
            </w:r>
          </w:p>
        </w:tc>
        <w:tc>
          <w:tcPr>
            <w:tcW w:w="1021" w:type="dxa"/>
          </w:tcPr>
          <w:p w14:paraId="6758D7F2" w14:textId="77777777" w:rsidR="004D3564" w:rsidRPr="00481D2D" w:rsidRDefault="004D3564" w:rsidP="007D1264">
            <w:pPr>
              <w:pStyle w:val="TAL"/>
            </w:pPr>
            <w:r w:rsidRPr="00481D2D">
              <w:t>o</w:t>
            </w:r>
          </w:p>
        </w:tc>
        <w:tc>
          <w:tcPr>
            <w:tcW w:w="1021" w:type="dxa"/>
          </w:tcPr>
          <w:p w14:paraId="56615287" w14:textId="77777777" w:rsidR="004D3564" w:rsidRPr="00481D2D" w:rsidRDefault="004D3564" w:rsidP="007D1264">
            <w:pPr>
              <w:pStyle w:val="TAL"/>
            </w:pPr>
            <w:r w:rsidRPr="00481D2D">
              <w:t>c18</w:t>
            </w:r>
          </w:p>
        </w:tc>
        <w:tc>
          <w:tcPr>
            <w:tcW w:w="1021" w:type="dxa"/>
          </w:tcPr>
          <w:p w14:paraId="6EA7E94B" w14:textId="77777777" w:rsidR="004D3564" w:rsidRPr="00481D2D" w:rsidRDefault="004D3564" w:rsidP="007D1264">
            <w:pPr>
              <w:pStyle w:val="TAL"/>
            </w:pPr>
            <w:r w:rsidRPr="00481D2D">
              <w:t>[130]</w:t>
            </w:r>
          </w:p>
        </w:tc>
        <w:tc>
          <w:tcPr>
            <w:tcW w:w="1021" w:type="dxa"/>
          </w:tcPr>
          <w:p w14:paraId="3AADE3CC" w14:textId="77777777" w:rsidR="004D3564" w:rsidRPr="00481D2D" w:rsidRDefault="004D3564" w:rsidP="007D1264">
            <w:pPr>
              <w:pStyle w:val="TAL"/>
            </w:pPr>
            <w:r w:rsidRPr="00481D2D">
              <w:t>o</w:t>
            </w:r>
          </w:p>
        </w:tc>
        <w:tc>
          <w:tcPr>
            <w:tcW w:w="1021" w:type="dxa"/>
          </w:tcPr>
          <w:p w14:paraId="3C08E532" w14:textId="77777777" w:rsidR="004D3564" w:rsidRPr="00481D2D" w:rsidRDefault="004D3564" w:rsidP="007D1264">
            <w:pPr>
              <w:pStyle w:val="TAL"/>
            </w:pPr>
            <w:r w:rsidRPr="00481D2D">
              <w:t>c18</w:t>
            </w:r>
          </w:p>
        </w:tc>
      </w:tr>
      <w:tr w:rsidR="00983EA1" w:rsidRPr="00481D2D" w14:paraId="790177B0" w14:textId="77777777">
        <w:tc>
          <w:tcPr>
            <w:tcW w:w="851" w:type="dxa"/>
          </w:tcPr>
          <w:p w14:paraId="06E98D64" w14:textId="77777777" w:rsidR="00983EA1" w:rsidRPr="00481D2D" w:rsidRDefault="00983EA1" w:rsidP="00B9488B">
            <w:pPr>
              <w:pStyle w:val="TAL"/>
            </w:pPr>
            <w:r w:rsidRPr="00481D2D">
              <w:t>7</w:t>
            </w:r>
          </w:p>
        </w:tc>
        <w:tc>
          <w:tcPr>
            <w:tcW w:w="2665" w:type="dxa"/>
          </w:tcPr>
          <w:p w14:paraId="48E1E86E" w14:textId="77777777" w:rsidR="00983EA1" w:rsidRPr="00481D2D" w:rsidRDefault="00983EA1" w:rsidP="00B9488B">
            <w:pPr>
              <w:pStyle w:val="TAL"/>
            </w:pPr>
            <w:r w:rsidRPr="00481D2D">
              <w:t>Record-Route</w:t>
            </w:r>
          </w:p>
        </w:tc>
        <w:tc>
          <w:tcPr>
            <w:tcW w:w="1021" w:type="dxa"/>
          </w:tcPr>
          <w:p w14:paraId="1D9E9928" w14:textId="77777777" w:rsidR="00983EA1" w:rsidRPr="00481D2D" w:rsidRDefault="00983EA1" w:rsidP="00B9488B">
            <w:pPr>
              <w:pStyle w:val="TAL"/>
            </w:pPr>
            <w:r w:rsidRPr="00481D2D">
              <w:t>[26] 20.</w:t>
            </w:r>
            <w:r w:rsidR="0000506B" w:rsidRPr="00481D2D">
              <w:t>3</w:t>
            </w:r>
            <w:r w:rsidRPr="00481D2D">
              <w:t>0</w:t>
            </w:r>
          </w:p>
        </w:tc>
        <w:tc>
          <w:tcPr>
            <w:tcW w:w="1021" w:type="dxa"/>
          </w:tcPr>
          <w:p w14:paraId="68665B29" w14:textId="77777777" w:rsidR="00983EA1" w:rsidRPr="00481D2D" w:rsidRDefault="00983EA1" w:rsidP="00B9488B">
            <w:pPr>
              <w:pStyle w:val="TAL"/>
            </w:pPr>
            <w:r w:rsidRPr="00481D2D">
              <w:t>m</w:t>
            </w:r>
          </w:p>
        </w:tc>
        <w:tc>
          <w:tcPr>
            <w:tcW w:w="1021" w:type="dxa"/>
          </w:tcPr>
          <w:p w14:paraId="39C4269C" w14:textId="77777777" w:rsidR="00983EA1" w:rsidRPr="00481D2D" w:rsidRDefault="00983EA1" w:rsidP="00B9488B">
            <w:pPr>
              <w:pStyle w:val="TAL"/>
            </w:pPr>
            <w:r w:rsidRPr="00481D2D">
              <w:t>m</w:t>
            </w:r>
          </w:p>
        </w:tc>
        <w:tc>
          <w:tcPr>
            <w:tcW w:w="1021" w:type="dxa"/>
          </w:tcPr>
          <w:p w14:paraId="350A0C09" w14:textId="77777777" w:rsidR="00983EA1" w:rsidRPr="00481D2D" w:rsidRDefault="00983EA1" w:rsidP="00B9488B">
            <w:pPr>
              <w:pStyle w:val="TAL"/>
            </w:pPr>
            <w:r w:rsidRPr="00481D2D">
              <w:t>[26] 20.</w:t>
            </w:r>
            <w:r w:rsidR="0000506B" w:rsidRPr="00481D2D">
              <w:t>3</w:t>
            </w:r>
            <w:r w:rsidRPr="00481D2D">
              <w:t>0</w:t>
            </w:r>
          </w:p>
        </w:tc>
        <w:tc>
          <w:tcPr>
            <w:tcW w:w="1021" w:type="dxa"/>
          </w:tcPr>
          <w:p w14:paraId="5D7C752F" w14:textId="77777777" w:rsidR="00983EA1" w:rsidRPr="00481D2D" w:rsidRDefault="00983EA1" w:rsidP="00B9488B">
            <w:pPr>
              <w:pStyle w:val="TAL"/>
            </w:pPr>
            <w:r w:rsidRPr="00481D2D">
              <w:t>c15</w:t>
            </w:r>
          </w:p>
        </w:tc>
        <w:tc>
          <w:tcPr>
            <w:tcW w:w="1021" w:type="dxa"/>
          </w:tcPr>
          <w:p w14:paraId="0AA86398" w14:textId="77777777" w:rsidR="00983EA1" w:rsidRPr="00481D2D" w:rsidRDefault="00983EA1" w:rsidP="00B9488B">
            <w:pPr>
              <w:pStyle w:val="TAL"/>
            </w:pPr>
            <w:r w:rsidRPr="00481D2D">
              <w:t>c15</w:t>
            </w:r>
          </w:p>
        </w:tc>
      </w:tr>
      <w:tr w:rsidR="009A5A8A" w:rsidRPr="00481D2D" w14:paraId="3449C878" w14:textId="77777777">
        <w:tc>
          <w:tcPr>
            <w:tcW w:w="851" w:type="dxa"/>
          </w:tcPr>
          <w:p w14:paraId="485980FD" w14:textId="77777777" w:rsidR="009A5A8A" w:rsidRPr="00481D2D" w:rsidRDefault="009A5A8A" w:rsidP="009A5A8A">
            <w:pPr>
              <w:pStyle w:val="TAL"/>
            </w:pPr>
            <w:r w:rsidRPr="00481D2D">
              <w:t>8</w:t>
            </w:r>
          </w:p>
        </w:tc>
        <w:tc>
          <w:tcPr>
            <w:tcW w:w="2665" w:type="dxa"/>
          </w:tcPr>
          <w:p w14:paraId="2CB65309" w14:textId="77777777" w:rsidR="009A5A8A" w:rsidRPr="00481D2D" w:rsidRDefault="009A5A8A" w:rsidP="009A5A8A">
            <w:pPr>
              <w:pStyle w:val="TAL"/>
            </w:pPr>
            <w:r w:rsidRPr="00481D2D">
              <w:t>Recv-Info</w:t>
            </w:r>
          </w:p>
        </w:tc>
        <w:tc>
          <w:tcPr>
            <w:tcW w:w="1021" w:type="dxa"/>
          </w:tcPr>
          <w:p w14:paraId="699C540A" w14:textId="77777777" w:rsidR="009A5A8A" w:rsidRPr="00481D2D" w:rsidRDefault="009A5A8A" w:rsidP="009A5A8A">
            <w:pPr>
              <w:pStyle w:val="TAL"/>
            </w:pPr>
            <w:r w:rsidRPr="00481D2D">
              <w:t xml:space="preserve">[25] </w:t>
            </w:r>
            <w:r w:rsidR="00397477" w:rsidRPr="00481D2D">
              <w:t>5.2.</w:t>
            </w:r>
            <w:r w:rsidR="009F126E" w:rsidRPr="00481D2D">
              <w:t>3</w:t>
            </w:r>
          </w:p>
        </w:tc>
        <w:tc>
          <w:tcPr>
            <w:tcW w:w="1021" w:type="dxa"/>
          </w:tcPr>
          <w:p w14:paraId="2D50E052" w14:textId="77777777" w:rsidR="009A5A8A" w:rsidRPr="00481D2D" w:rsidRDefault="009A5A8A" w:rsidP="009A5A8A">
            <w:pPr>
              <w:pStyle w:val="TAL"/>
            </w:pPr>
            <w:r w:rsidRPr="00481D2D">
              <w:t>c16</w:t>
            </w:r>
          </w:p>
        </w:tc>
        <w:tc>
          <w:tcPr>
            <w:tcW w:w="1021" w:type="dxa"/>
          </w:tcPr>
          <w:p w14:paraId="12BA77B8" w14:textId="77777777" w:rsidR="009A5A8A" w:rsidRPr="00481D2D" w:rsidRDefault="009A5A8A" w:rsidP="009A5A8A">
            <w:pPr>
              <w:pStyle w:val="TAL"/>
            </w:pPr>
            <w:r w:rsidRPr="00481D2D">
              <w:t>c16</w:t>
            </w:r>
          </w:p>
        </w:tc>
        <w:tc>
          <w:tcPr>
            <w:tcW w:w="1021" w:type="dxa"/>
          </w:tcPr>
          <w:p w14:paraId="168F7DBA" w14:textId="77777777" w:rsidR="009A5A8A" w:rsidRPr="00481D2D" w:rsidRDefault="009A5A8A" w:rsidP="009A5A8A">
            <w:pPr>
              <w:pStyle w:val="TAL"/>
            </w:pPr>
            <w:r w:rsidRPr="00481D2D">
              <w:t xml:space="preserve">[25] </w:t>
            </w:r>
            <w:r w:rsidR="00397477" w:rsidRPr="00481D2D">
              <w:t>5.2.</w:t>
            </w:r>
            <w:r w:rsidR="009F126E" w:rsidRPr="00481D2D">
              <w:t>3</w:t>
            </w:r>
          </w:p>
        </w:tc>
        <w:tc>
          <w:tcPr>
            <w:tcW w:w="1021" w:type="dxa"/>
          </w:tcPr>
          <w:p w14:paraId="19D6FEAC" w14:textId="77777777" w:rsidR="009A5A8A" w:rsidRPr="00481D2D" w:rsidRDefault="009A5A8A" w:rsidP="009A5A8A">
            <w:pPr>
              <w:pStyle w:val="TAL"/>
            </w:pPr>
            <w:r w:rsidRPr="00481D2D">
              <w:t>c17</w:t>
            </w:r>
          </w:p>
        </w:tc>
        <w:tc>
          <w:tcPr>
            <w:tcW w:w="1021" w:type="dxa"/>
          </w:tcPr>
          <w:p w14:paraId="67F4C581" w14:textId="77777777" w:rsidR="009A5A8A" w:rsidRPr="00481D2D" w:rsidRDefault="009A5A8A" w:rsidP="009A5A8A">
            <w:pPr>
              <w:pStyle w:val="TAL"/>
            </w:pPr>
            <w:r w:rsidRPr="00481D2D">
              <w:t>c17</w:t>
            </w:r>
          </w:p>
        </w:tc>
      </w:tr>
      <w:tr w:rsidR="00983EA1" w:rsidRPr="00481D2D" w14:paraId="7B27230F" w14:textId="77777777">
        <w:tc>
          <w:tcPr>
            <w:tcW w:w="851" w:type="dxa"/>
          </w:tcPr>
          <w:p w14:paraId="0D9C7EEF" w14:textId="77777777" w:rsidR="00983EA1" w:rsidRPr="00481D2D" w:rsidRDefault="00983EA1" w:rsidP="00B9488B">
            <w:pPr>
              <w:pStyle w:val="TAL"/>
            </w:pPr>
            <w:r w:rsidRPr="00481D2D">
              <w:t>9</w:t>
            </w:r>
          </w:p>
        </w:tc>
        <w:tc>
          <w:tcPr>
            <w:tcW w:w="2665" w:type="dxa"/>
          </w:tcPr>
          <w:p w14:paraId="47BE5A69" w14:textId="77777777" w:rsidR="00983EA1" w:rsidRPr="00481D2D" w:rsidRDefault="00983EA1" w:rsidP="00B9488B">
            <w:pPr>
              <w:pStyle w:val="TAL"/>
            </w:pPr>
            <w:r w:rsidRPr="00481D2D">
              <w:t>R</w:t>
            </w:r>
            <w:r w:rsidR="00AB6F58" w:rsidRPr="00481D2D">
              <w:t>S</w:t>
            </w:r>
            <w:r w:rsidRPr="00481D2D">
              <w:t>eq</w:t>
            </w:r>
          </w:p>
        </w:tc>
        <w:tc>
          <w:tcPr>
            <w:tcW w:w="1021" w:type="dxa"/>
          </w:tcPr>
          <w:p w14:paraId="6C9F41D6" w14:textId="77777777" w:rsidR="00983EA1" w:rsidRPr="00481D2D" w:rsidRDefault="00983EA1" w:rsidP="00B9488B">
            <w:pPr>
              <w:pStyle w:val="TAL"/>
            </w:pPr>
            <w:r w:rsidRPr="00481D2D">
              <w:t>[27] 7.1</w:t>
            </w:r>
          </w:p>
        </w:tc>
        <w:tc>
          <w:tcPr>
            <w:tcW w:w="1021" w:type="dxa"/>
          </w:tcPr>
          <w:p w14:paraId="34ADAAD3" w14:textId="77777777" w:rsidR="00983EA1" w:rsidRPr="00481D2D" w:rsidRDefault="00983EA1" w:rsidP="00B9488B">
            <w:pPr>
              <w:pStyle w:val="TAL"/>
            </w:pPr>
            <w:r w:rsidRPr="00481D2D">
              <w:t>m</w:t>
            </w:r>
          </w:p>
        </w:tc>
        <w:tc>
          <w:tcPr>
            <w:tcW w:w="1021" w:type="dxa"/>
          </w:tcPr>
          <w:p w14:paraId="057F32B4" w14:textId="77777777" w:rsidR="00983EA1" w:rsidRPr="00481D2D" w:rsidRDefault="00983EA1" w:rsidP="00B9488B">
            <w:pPr>
              <w:pStyle w:val="TAL"/>
            </w:pPr>
            <w:r w:rsidRPr="00481D2D">
              <w:t>m</w:t>
            </w:r>
          </w:p>
        </w:tc>
        <w:tc>
          <w:tcPr>
            <w:tcW w:w="1021" w:type="dxa"/>
          </w:tcPr>
          <w:p w14:paraId="7BC8D2E4" w14:textId="77777777" w:rsidR="00983EA1" w:rsidRPr="00481D2D" w:rsidRDefault="00983EA1" w:rsidP="00B9488B">
            <w:pPr>
              <w:pStyle w:val="TAL"/>
            </w:pPr>
            <w:r w:rsidRPr="00481D2D">
              <w:t>[27] 7.1</w:t>
            </w:r>
          </w:p>
        </w:tc>
        <w:tc>
          <w:tcPr>
            <w:tcW w:w="1021" w:type="dxa"/>
          </w:tcPr>
          <w:p w14:paraId="624F7B2C" w14:textId="77777777" w:rsidR="00983EA1" w:rsidRPr="00481D2D" w:rsidRDefault="00983EA1" w:rsidP="00B9488B">
            <w:pPr>
              <w:pStyle w:val="TAL"/>
            </w:pPr>
            <w:r w:rsidRPr="00481D2D">
              <w:t>i</w:t>
            </w:r>
          </w:p>
        </w:tc>
        <w:tc>
          <w:tcPr>
            <w:tcW w:w="1021" w:type="dxa"/>
          </w:tcPr>
          <w:p w14:paraId="1E353B0D" w14:textId="77777777" w:rsidR="00983EA1" w:rsidRPr="00481D2D" w:rsidRDefault="00983EA1" w:rsidP="00B9488B">
            <w:pPr>
              <w:pStyle w:val="TAL"/>
            </w:pPr>
            <w:r w:rsidRPr="00481D2D">
              <w:t>i</w:t>
            </w:r>
          </w:p>
        </w:tc>
      </w:tr>
      <w:tr w:rsidR="00983EA1" w:rsidRPr="00481D2D" w14:paraId="44F8B31D" w14:textId="77777777">
        <w:trPr>
          <w:cantSplit/>
        </w:trPr>
        <w:tc>
          <w:tcPr>
            <w:tcW w:w="9642" w:type="dxa"/>
            <w:gridSpan w:val="8"/>
          </w:tcPr>
          <w:p w14:paraId="2778DF47" w14:textId="77777777" w:rsidR="009A5A8A" w:rsidRPr="00481D2D" w:rsidRDefault="00983EA1" w:rsidP="009A5A8A">
            <w:pPr>
              <w:pStyle w:val="TAN"/>
            </w:pPr>
            <w:r w:rsidRPr="00481D2D">
              <w:t>c15:</w:t>
            </w:r>
            <w:r w:rsidRPr="00481D2D">
              <w:tab/>
              <w:t xml:space="preserve">IF A.162/14 THEN m </w:t>
            </w:r>
            <w:smartTag w:uri="urn:schemas-microsoft-com:office:smarttags" w:element="stockticker">
              <w:r w:rsidRPr="00481D2D">
                <w:t>ELSE</w:t>
              </w:r>
            </w:smartTag>
            <w:r w:rsidRPr="00481D2D">
              <w:t xml:space="preserve"> i - - the requirement to be able to insert itself in the subsequent transactions in a dialog.</w:t>
            </w:r>
          </w:p>
          <w:p w14:paraId="631A5EC3" w14:textId="77777777" w:rsidR="009A5A8A" w:rsidRPr="00481D2D" w:rsidRDefault="009A5A8A" w:rsidP="009A5A8A">
            <w:pPr>
              <w:pStyle w:val="TAN"/>
              <w:keepNext w:val="0"/>
              <w:keepLines w:val="0"/>
            </w:pPr>
            <w:r w:rsidRPr="00481D2D">
              <w:rPr>
                <w:rFonts w:eastAsia="SimSun"/>
                <w:lang w:eastAsia="zh-CN"/>
              </w:rPr>
              <w:t>c16:</w:t>
            </w:r>
            <w:r w:rsidRPr="00481D2D">
              <w:rPr>
                <w:rFonts w:eastAsia="SimSun"/>
                <w:lang w:eastAsia="zh-CN"/>
              </w:rPr>
              <w:tab/>
              <w:t xml:space="preserve">IF A.162/20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SIP INFO method and package framework.</w:t>
            </w:r>
          </w:p>
          <w:p w14:paraId="05B252FC" w14:textId="77777777" w:rsidR="004D3564" w:rsidRPr="00481D2D" w:rsidRDefault="009A5A8A" w:rsidP="004D3564">
            <w:pPr>
              <w:pStyle w:val="TAN"/>
            </w:pPr>
            <w:r w:rsidRPr="00481D2D">
              <w:rPr>
                <w:rFonts w:eastAsia="SimSun"/>
                <w:lang w:eastAsia="zh-CN"/>
              </w:rPr>
              <w:t>c17:</w:t>
            </w:r>
            <w:r w:rsidRPr="00481D2D">
              <w:rPr>
                <w:rFonts w:eastAsia="SimSun"/>
                <w:lang w:eastAsia="zh-CN"/>
              </w:rPr>
              <w:tab/>
              <w:t xml:space="preserve">IF A.162/20 THEN i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SIP INFO method and package framework.</w:t>
            </w:r>
          </w:p>
          <w:p w14:paraId="25262F7E" w14:textId="77777777" w:rsidR="00983EA1" w:rsidRPr="00481D2D" w:rsidRDefault="004D3564" w:rsidP="004D3564">
            <w:pPr>
              <w:pStyle w:val="TAN"/>
            </w:pPr>
            <w:r w:rsidRPr="00481D2D">
              <w:t>c18:</w:t>
            </w:r>
            <w:r w:rsidRPr="00481D2D">
              <w:tab/>
              <w:t xml:space="preserve">IF A.162/48A THEN o </w:t>
            </w:r>
            <w:smartTag w:uri="urn:schemas-microsoft-com:office:smarttags" w:element="stockticker">
              <w:r w:rsidRPr="00481D2D">
                <w:t>ELSE</w:t>
              </w:r>
            </w:smartTag>
            <w:r w:rsidRPr="00481D2D">
              <w:t xml:space="preserve"> n/a - - </w:t>
            </w:r>
            <w:r w:rsidRPr="00481D2D">
              <w:rPr>
                <w:rFonts w:eastAsia="SimSun"/>
              </w:rPr>
              <w:t>use of the Reason header field in Session Initiation Protocol (SIP) responses.</w:t>
            </w:r>
          </w:p>
        </w:tc>
      </w:tr>
    </w:tbl>
    <w:p w14:paraId="13FC3E2C" w14:textId="77777777" w:rsidR="00983EA1" w:rsidRPr="00481D2D" w:rsidRDefault="00983EA1" w:rsidP="00983EA1"/>
    <w:p w14:paraId="4EE9E145" w14:textId="77777777" w:rsidR="00897956" w:rsidRPr="00481D2D" w:rsidRDefault="00897956">
      <w:pPr>
        <w:keepNext/>
        <w:keepLines/>
      </w:pPr>
      <w:r w:rsidRPr="00481D2D">
        <w:t>Prerequisite A.163/9 - - INVITE response</w:t>
      </w:r>
    </w:p>
    <w:p w14:paraId="7D73F23F" w14:textId="77777777" w:rsidR="00897956" w:rsidRPr="00481D2D" w:rsidRDefault="00897956">
      <w:pPr>
        <w:keepNext/>
        <w:keepLines/>
      </w:pPr>
      <w:r w:rsidRPr="00481D2D">
        <w:t>Prerequisite: A.164/102 - - Additional for 2xx response</w:t>
      </w:r>
    </w:p>
    <w:p w14:paraId="64216773" w14:textId="77777777" w:rsidR="00897956" w:rsidRPr="00481D2D" w:rsidRDefault="00897956">
      <w:pPr>
        <w:pStyle w:val="TH"/>
      </w:pPr>
      <w:r w:rsidRPr="00481D2D">
        <w:t>Table A.209: Supported header</w:t>
      </w:r>
      <w:r w:rsidR="006E49BE" w:rsidRPr="00481D2D">
        <w:t xml:space="preserve"> 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63A20A4" w14:textId="77777777">
        <w:trPr>
          <w:cantSplit/>
        </w:trPr>
        <w:tc>
          <w:tcPr>
            <w:tcW w:w="851" w:type="dxa"/>
            <w:vMerge w:val="restart"/>
          </w:tcPr>
          <w:p w14:paraId="708A9DB0" w14:textId="77777777" w:rsidR="00897956" w:rsidRPr="00481D2D" w:rsidRDefault="00897956">
            <w:pPr>
              <w:pStyle w:val="TAH"/>
            </w:pPr>
            <w:r w:rsidRPr="00481D2D">
              <w:t>Item</w:t>
            </w:r>
          </w:p>
        </w:tc>
        <w:tc>
          <w:tcPr>
            <w:tcW w:w="2665" w:type="dxa"/>
            <w:vMerge w:val="restart"/>
          </w:tcPr>
          <w:p w14:paraId="10D04CE5" w14:textId="77777777" w:rsidR="00897956" w:rsidRPr="00481D2D" w:rsidRDefault="00897956">
            <w:pPr>
              <w:pStyle w:val="TAH"/>
            </w:pPr>
            <w:r w:rsidRPr="00481D2D">
              <w:t>Header</w:t>
            </w:r>
            <w:r w:rsidR="006E49BE" w:rsidRPr="00481D2D">
              <w:t xml:space="preserve"> field</w:t>
            </w:r>
          </w:p>
        </w:tc>
        <w:tc>
          <w:tcPr>
            <w:tcW w:w="3063" w:type="dxa"/>
            <w:gridSpan w:val="3"/>
          </w:tcPr>
          <w:p w14:paraId="2222ACA8" w14:textId="77777777" w:rsidR="00897956" w:rsidRPr="00481D2D" w:rsidRDefault="00897956">
            <w:pPr>
              <w:pStyle w:val="TAH"/>
            </w:pPr>
            <w:r w:rsidRPr="00481D2D">
              <w:t>Sending</w:t>
            </w:r>
          </w:p>
        </w:tc>
        <w:tc>
          <w:tcPr>
            <w:tcW w:w="3063" w:type="dxa"/>
            <w:gridSpan w:val="3"/>
          </w:tcPr>
          <w:p w14:paraId="27467D1A" w14:textId="77777777" w:rsidR="00897956" w:rsidRPr="00481D2D" w:rsidRDefault="00897956">
            <w:pPr>
              <w:pStyle w:val="TAH"/>
              <w:rPr>
                <w:b w:val="0"/>
              </w:rPr>
            </w:pPr>
            <w:r w:rsidRPr="00481D2D">
              <w:t>Receiving</w:t>
            </w:r>
          </w:p>
        </w:tc>
      </w:tr>
      <w:tr w:rsidR="00897956" w:rsidRPr="00481D2D" w14:paraId="280549B9" w14:textId="77777777">
        <w:trPr>
          <w:cantSplit/>
        </w:trPr>
        <w:tc>
          <w:tcPr>
            <w:tcW w:w="851" w:type="dxa"/>
            <w:vMerge/>
          </w:tcPr>
          <w:p w14:paraId="0F031763" w14:textId="77777777" w:rsidR="00897956" w:rsidRPr="00481D2D" w:rsidRDefault="00897956">
            <w:pPr>
              <w:pStyle w:val="TAH"/>
            </w:pPr>
          </w:p>
        </w:tc>
        <w:tc>
          <w:tcPr>
            <w:tcW w:w="2665" w:type="dxa"/>
            <w:vMerge/>
          </w:tcPr>
          <w:p w14:paraId="04A4E259" w14:textId="77777777" w:rsidR="00897956" w:rsidRPr="00481D2D" w:rsidRDefault="00897956">
            <w:pPr>
              <w:pStyle w:val="TAH"/>
            </w:pPr>
          </w:p>
        </w:tc>
        <w:tc>
          <w:tcPr>
            <w:tcW w:w="1021" w:type="dxa"/>
          </w:tcPr>
          <w:p w14:paraId="448C1858" w14:textId="77777777" w:rsidR="00897956" w:rsidRPr="00481D2D" w:rsidRDefault="00897956">
            <w:pPr>
              <w:pStyle w:val="TAH"/>
            </w:pPr>
            <w:r w:rsidRPr="00481D2D">
              <w:t>Ref.</w:t>
            </w:r>
          </w:p>
        </w:tc>
        <w:tc>
          <w:tcPr>
            <w:tcW w:w="1021" w:type="dxa"/>
          </w:tcPr>
          <w:p w14:paraId="4D8EC1A8" w14:textId="77777777" w:rsidR="00897956" w:rsidRPr="00481D2D" w:rsidRDefault="00897956">
            <w:pPr>
              <w:pStyle w:val="TAH"/>
            </w:pPr>
            <w:r w:rsidRPr="00481D2D">
              <w:t>RFC status</w:t>
            </w:r>
          </w:p>
        </w:tc>
        <w:tc>
          <w:tcPr>
            <w:tcW w:w="1021" w:type="dxa"/>
          </w:tcPr>
          <w:p w14:paraId="78A83420" w14:textId="77777777" w:rsidR="00897956" w:rsidRPr="00481D2D" w:rsidRDefault="00897956">
            <w:pPr>
              <w:pStyle w:val="TAH"/>
            </w:pPr>
            <w:r w:rsidRPr="00481D2D">
              <w:t>Profile status</w:t>
            </w:r>
          </w:p>
        </w:tc>
        <w:tc>
          <w:tcPr>
            <w:tcW w:w="1021" w:type="dxa"/>
          </w:tcPr>
          <w:p w14:paraId="67E4B79E" w14:textId="77777777" w:rsidR="00897956" w:rsidRPr="00481D2D" w:rsidRDefault="00897956">
            <w:pPr>
              <w:pStyle w:val="TAH"/>
            </w:pPr>
            <w:r w:rsidRPr="00481D2D">
              <w:t>Ref.</w:t>
            </w:r>
          </w:p>
        </w:tc>
        <w:tc>
          <w:tcPr>
            <w:tcW w:w="1021" w:type="dxa"/>
          </w:tcPr>
          <w:p w14:paraId="4C651C50" w14:textId="77777777" w:rsidR="00897956" w:rsidRPr="00481D2D" w:rsidRDefault="00897956">
            <w:pPr>
              <w:pStyle w:val="TAH"/>
            </w:pPr>
            <w:r w:rsidRPr="00481D2D">
              <w:t>RFC status</w:t>
            </w:r>
          </w:p>
        </w:tc>
        <w:tc>
          <w:tcPr>
            <w:tcW w:w="1021" w:type="dxa"/>
          </w:tcPr>
          <w:p w14:paraId="5DFC02D3" w14:textId="77777777" w:rsidR="00897956" w:rsidRPr="00481D2D" w:rsidRDefault="00897956">
            <w:pPr>
              <w:pStyle w:val="TAH"/>
            </w:pPr>
            <w:r w:rsidRPr="00481D2D">
              <w:t>Profile status</w:t>
            </w:r>
          </w:p>
        </w:tc>
      </w:tr>
      <w:tr w:rsidR="00897956" w:rsidRPr="00481D2D" w14:paraId="4DCE079A" w14:textId="77777777">
        <w:tc>
          <w:tcPr>
            <w:tcW w:w="851" w:type="dxa"/>
          </w:tcPr>
          <w:p w14:paraId="6DE9F55A" w14:textId="77777777" w:rsidR="00897956" w:rsidRPr="00481D2D" w:rsidRDefault="00897956">
            <w:pPr>
              <w:pStyle w:val="TAL"/>
            </w:pPr>
            <w:r w:rsidRPr="00481D2D">
              <w:t>1</w:t>
            </w:r>
          </w:p>
        </w:tc>
        <w:tc>
          <w:tcPr>
            <w:tcW w:w="2665" w:type="dxa"/>
          </w:tcPr>
          <w:p w14:paraId="437671E9" w14:textId="77777777" w:rsidR="00897956" w:rsidRPr="00481D2D" w:rsidRDefault="00897956">
            <w:pPr>
              <w:pStyle w:val="TAL"/>
            </w:pPr>
            <w:r w:rsidRPr="00481D2D">
              <w:t>Accept</w:t>
            </w:r>
          </w:p>
        </w:tc>
        <w:tc>
          <w:tcPr>
            <w:tcW w:w="1021" w:type="dxa"/>
          </w:tcPr>
          <w:p w14:paraId="31FCC6FF" w14:textId="77777777" w:rsidR="00897956" w:rsidRPr="00481D2D" w:rsidRDefault="00897956">
            <w:pPr>
              <w:pStyle w:val="TAL"/>
            </w:pPr>
            <w:r w:rsidRPr="00481D2D">
              <w:t>[26] 20.1</w:t>
            </w:r>
          </w:p>
        </w:tc>
        <w:tc>
          <w:tcPr>
            <w:tcW w:w="1021" w:type="dxa"/>
          </w:tcPr>
          <w:p w14:paraId="496AE5D3" w14:textId="77777777" w:rsidR="00897956" w:rsidRPr="00481D2D" w:rsidRDefault="00897956">
            <w:pPr>
              <w:pStyle w:val="TAL"/>
            </w:pPr>
            <w:r w:rsidRPr="00481D2D">
              <w:t>m</w:t>
            </w:r>
          </w:p>
        </w:tc>
        <w:tc>
          <w:tcPr>
            <w:tcW w:w="1021" w:type="dxa"/>
          </w:tcPr>
          <w:p w14:paraId="24FFAA8B" w14:textId="77777777" w:rsidR="00897956" w:rsidRPr="00481D2D" w:rsidRDefault="00897956">
            <w:pPr>
              <w:pStyle w:val="TAL"/>
            </w:pPr>
            <w:r w:rsidRPr="00481D2D">
              <w:t>m</w:t>
            </w:r>
          </w:p>
        </w:tc>
        <w:tc>
          <w:tcPr>
            <w:tcW w:w="1021" w:type="dxa"/>
          </w:tcPr>
          <w:p w14:paraId="7F3E56A2" w14:textId="77777777" w:rsidR="00897956" w:rsidRPr="00481D2D" w:rsidRDefault="00897956">
            <w:pPr>
              <w:pStyle w:val="TAL"/>
            </w:pPr>
            <w:r w:rsidRPr="00481D2D">
              <w:t>[26] 20.1</w:t>
            </w:r>
          </w:p>
        </w:tc>
        <w:tc>
          <w:tcPr>
            <w:tcW w:w="1021" w:type="dxa"/>
          </w:tcPr>
          <w:p w14:paraId="158E7147" w14:textId="77777777" w:rsidR="00897956" w:rsidRPr="00481D2D" w:rsidRDefault="00897956">
            <w:pPr>
              <w:pStyle w:val="TAL"/>
            </w:pPr>
            <w:r w:rsidRPr="00481D2D">
              <w:t>i</w:t>
            </w:r>
          </w:p>
        </w:tc>
        <w:tc>
          <w:tcPr>
            <w:tcW w:w="1021" w:type="dxa"/>
          </w:tcPr>
          <w:p w14:paraId="149C5DFA" w14:textId="77777777" w:rsidR="00897956" w:rsidRPr="00481D2D" w:rsidRDefault="00897956">
            <w:pPr>
              <w:pStyle w:val="TAL"/>
            </w:pPr>
            <w:r w:rsidRPr="00481D2D">
              <w:t>i</w:t>
            </w:r>
          </w:p>
        </w:tc>
      </w:tr>
      <w:tr w:rsidR="00897956" w:rsidRPr="00481D2D" w14:paraId="4314B59F" w14:textId="77777777">
        <w:tc>
          <w:tcPr>
            <w:tcW w:w="851" w:type="dxa"/>
          </w:tcPr>
          <w:p w14:paraId="7406793B" w14:textId="77777777" w:rsidR="00897956" w:rsidRPr="00481D2D" w:rsidRDefault="00897956">
            <w:pPr>
              <w:pStyle w:val="TAL"/>
            </w:pPr>
            <w:r w:rsidRPr="00481D2D">
              <w:t>1A</w:t>
            </w:r>
          </w:p>
        </w:tc>
        <w:tc>
          <w:tcPr>
            <w:tcW w:w="2665" w:type="dxa"/>
          </w:tcPr>
          <w:p w14:paraId="3765C7EB" w14:textId="77777777" w:rsidR="00897956" w:rsidRPr="00481D2D" w:rsidRDefault="00897956">
            <w:pPr>
              <w:pStyle w:val="TAL"/>
            </w:pPr>
            <w:r w:rsidRPr="00481D2D">
              <w:t>Accept-Encoding</w:t>
            </w:r>
          </w:p>
        </w:tc>
        <w:tc>
          <w:tcPr>
            <w:tcW w:w="1021" w:type="dxa"/>
          </w:tcPr>
          <w:p w14:paraId="56B34308" w14:textId="77777777" w:rsidR="00897956" w:rsidRPr="00481D2D" w:rsidRDefault="00897956">
            <w:pPr>
              <w:pStyle w:val="TAL"/>
            </w:pPr>
            <w:r w:rsidRPr="00481D2D">
              <w:t>[26] 20.2</w:t>
            </w:r>
          </w:p>
        </w:tc>
        <w:tc>
          <w:tcPr>
            <w:tcW w:w="1021" w:type="dxa"/>
          </w:tcPr>
          <w:p w14:paraId="361F80BE" w14:textId="77777777" w:rsidR="00897956" w:rsidRPr="00481D2D" w:rsidRDefault="00897956">
            <w:pPr>
              <w:pStyle w:val="TAL"/>
            </w:pPr>
            <w:r w:rsidRPr="00481D2D">
              <w:t>m</w:t>
            </w:r>
          </w:p>
        </w:tc>
        <w:tc>
          <w:tcPr>
            <w:tcW w:w="1021" w:type="dxa"/>
          </w:tcPr>
          <w:p w14:paraId="719AD602" w14:textId="77777777" w:rsidR="00897956" w:rsidRPr="00481D2D" w:rsidRDefault="00897956">
            <w:pPr>
              <w:pStyle w:val="TAL"/>
            </w:pPr>
            <w:r w:rsidRPr="00481D2D">
              <w:t>m</w:t>
            </w:r>
          </w:p>
        </w:tc>
        <w:tc>
          <w:tcPr>
            <w:tcW w:w="1021" w:type="dxa"/>
          </w:tcPr>
          <w:p w14:paraId="5C10F486" w14:textId="77777777" w:rsidR="00897956" w:rsidRPr="00481D2D" w:rsidRDefault="00897956">
            <w:pPr>
              <w:pStyle w:val="TAL"/>
            </w:pPr>
            <w:r w:rsidRPr="00481D2D">
              <w:t>[26] 20.2</w:t>
            </w:r>
          </w:p>
        </w:tc>
        <w:tc>
          <w:tcPr>
            <w:tcW w:w="1021" w:type="dxa"/>
          </w:tcPr>
          <w:p w14:paraId="1181A4CE" w14:textId="77777777" w:rsidR="00897956" w:rsidRPr="00481D2D" w:rsidRDefault="00897956">
            <w:pPr>
              <w:pStyle w:val="TAL"/>
            </w:pPr>
            <w:r w:rsidRPr="00481D2D">
              <w:t>i</w:t>
            </w:r>
          </w:p>
        </w:tc>
        <w:tc>
          <w:tcPr>
            <w:tcW w:w="1021" w:type="dxa"/>
          </w:tcPr>
          <w:p w14:paraId="359C2A6F" w14:textId="77777777" w:rsidR="00897956" w:rsidRPr="00481D2D" w:rsidRDefault="00897956">
            <w:pPr>
              <w:pStyle w:val="TAL"/>
            </w:pPr>
            <w:r w:rsidRPr="00481D2D">
              <w:t>i</w:t>
            </w:r>
          </w:p>
        </w:tc>
      </w:tr>
      <w:tr w:rsidR="00897956" w:rsidRPr="00481D2D" w14:paraId="6D9510FC" w14:textId="77777777">
        <w:tc>
          <w:tcPr>
            <w:tcW w:w="851" w:type="dxa"/>
          </w:tcPr>
          <w:p w14:paraId="0C8871AD" w14:textId="77777777" w:rsidR="00897956" w:rsidRPr="00481D2D" w:rsidRDefault="00897956">
            <w:pPr>
              <w:pStyle w:val="TAL"/>
            </w:pPr>
            <w:r w:rsidRPr="00481D2D">
              <w:t>1B</w:t>
            </w:r>
          </w:p>
        </w:tc>
        <w:tc>
          <w:tcPr>
            <w:tcW w:w="2665" w:type="dxa"/>
          </w:tcPr>
          <w:p w14:paraId="697DB650" w14:textId="77777777" w:rsidR="00897956" w:rsidRPr="00481D2D" w:rsidRDefault="00897956">
            <w:pPr>
              <w:pStyle w:val="TAL"/>
            </w:pPr>
            <w:r w:rsidRPr="00481D2D">
              <w:t>Accept-Language</w:t>
            </w:r>
          </w:p>
        </w:tc>
        <w:tc>
          <w:tcPr>
            <w:tcW w:w="1021" w:type="dxa"/>
          </w:tcPr>
          <w:p w14:paraId="16C80B4F" w14:textId="77777777" w:rsidR="00897956" w:rsidRPr="00481D2D" w:rsidRDefault="00897956">
            <w:pPr>
              <w:pStyle w:val="TAL"/>
            </w:pPr>
            <w:r w:rsidRPr="00481D2D">
              <w:t>[26] 20.3</w:t>
            </w:r>
          </w:p>
        </w:tc>
        <w:tc>
          <w:tcPr>
            <w:tcW w:w="1021" w:type="dxa"/>
          </w:tcPr>
          <w:p w14:paraId="13668CED" w14:textId="77777777" w:rsidR="00897956" w:rsidRPr="00481D2D" w:rsidRDefault="00897956">
            <w:pPr>
              <w:pStyle w:val="TAL"/>
            </w:pPr>
            <w:r w:rsidRPr="00481D2D">
              <w:t>m</w:t>
            </w:r>
          </w:p>
        </w:tc>
        <w:tc>
          <w:tcPr>
            <w:tcW w:w="1021" w:type="dxa"/>
          </w:tcPr>
          <w:p w14:paraId="60390E8D" w14:textId="77777777" w:rsidR="00897956" w:rsidRPr="00481D2D" w:rsidRDefault="00897956">
            <w:pPr>
              <w:pStyle w:val="TAL"/>
            </w:pPr>
            <w:r w:rsidRPr="00481D2D">
              <w:t>m</w:t>
            </w:r>
          </w:p>
        </w:tc>
        <w:tc>
          <w:tcPr>
            <w:tcW w:w="1021" w:type="dxa"/>
          </w:tcPr>
          <w:p w14:paraId="07F028BE" w14:textId="77777777" w:rsidR="00897956" w:rsidRPr="00481D2D" w:rsidRDefault="00897956">
            <w:pPr>
              <w:pStyle w:val="TAL"/>
            </w:pPr>
            <w:r w:rsidRPr="00481D2D">
              <w:t>[26] 20.3</w:t>
            </w:r>
          </w:p>
        </w:tc>
        <w:tc>
          <w:tcPr>
            <w:tcW w:w="1021" w:type="dxa"/>
          </w:tcPr>
          <w:p w14:paraId="2357BB9F" w14:textId="77777777" w:rsidR="00897956" w:rsidRPr="00481D2D" w:rsidRDefault="00897956">
            <w:pPr>
              <w:pStyle w:val="TAL"/>
            </w:pPr>
            <w:r w:rsidRPr="00481D2D">
              <w:t>i</w:t>
            </w:r>
          </w:p>
        </w:tc>
        <w:tc>
          <w:tcPr>
            <w:tcW w:w="1021" w:type="dxa"/>
          </w:tcPr>
          <w:p w14:paraId="77C577E2" w14:textId="77777777" w:rsidR="00897956" w:rsidRPr="00481D2D" w:rsidRDefault="00897956">
            <w:pPr>
              <w:pStyle w:val="TAL"/>
            </w:pPr>
            <w:r w:rsidRPr="00481D2D">
              <w:t>i</w:t>
            </w:r>
          </w:p>
        </w:tc>
      </w:tr>
      <w:tr w:rsidR="00546923" w:rsidRPr="00481D2D" w14:paraId="52D74DAD" w14:textId="77777777">
        <w:tc>
          <w:tcPr>
            <w:tcW w:w="851" w:type="dxa"/>
          </w:tcPr>
          <w:p w14:paraId="0AB9855E" w14:textId="77777777" w:rsidR="00546923" w:rsidRPr="00481D2D" w:rsidRDefault="00546923" w:rsidP="00546923">
            <w:pPr>
              <w:pStyle w:val="TAL"/>
            </w:pPr>
            <w:r w:rsidRPr="00481D2D">
              <w:t>1C</w:t>
            </w:r>
          </w:p>
        </w:tc>
        <w:tc>
          <w:tcPr>
            <w:tcW w:w="2665" w:type="dxa"/>
          </w:tcPr>
          <w:p w14:paraId="0A3E1755" w14:textId="77777777" w:rsidR="00546923" w:rsidRPr="00481D2D" w:rsidRDefault="00546923" w:rsidP="00546923">
            <w:pPr>
              <w:pStyle w:val="TAL"/>
            </w:pPr>
            <w:r w:rsidRPr="00481D2D">
              <w:t>Accept-Resource-Priority</w:t>
            </w:r>
          </w:p>
        </w:tc>
        <w:tc>
          <w:tcPr>
            <w:tcW w:w="1021" w:type="dxa"/>
          </w:tcPr>
          <w:p w14:paraId="0B11C37E" w14:textId="77777777" w:rsidR="00546923" w:rsidRPr="00481D2D" w:rsidRDefault="00AC33A2" w:rsidP="00546923">
            <w:pPr>
              <w:pStyle w:val="TAL"/>
            </w:pPr>
            <w:r w:rsidRPr="00481D2D">
              <w:t>[116</w:t>
            </w:r>
            <w:r w:rsidR="00546923" w:rsidRPr="00481D2D">
              <w:t>] 3.2</w:t>
            </w:r>
          </w:p>
        </w:tc>
        <w:tc>
          <w:tcPr>
            <w:tcW w:w="1021" w:type="dxa"/>
          </w:tcPr>
          <w:p w14:paraId="4385614F" w14:textId="77777777" w:rsidR="00546923" w:rsidRPr="00481D2D" w:rsidRDefault="00546923" w:rsidP="00546923">
            <w:pPr>
              <w:pStyle w:val="TAL"/>
            </w:pPr>
            <w:r w:rsidRPr="00481D2D">
              <w:t>c12</w:t>
            </w:r>
          </w:p>
        </w:tc>
        <w:tc>
          <w:tcPr>
            <w:tcW w:w="1021" w:type="dxa"/>
          </w:tcPr>
          <w:p w14:paraId="6EF2F7CD" w14:textId="77777777" w:rsidR="00546923" w:rsidRPr="00481D2D" w:rsidRDefault="00546923" w:rsidP="00546923">
            <w:pPr>
              <w:pStyle w:val="TAL"/>
            </w:pPr>
            <w:r w:rsidRPr="00481D2D">
              <w:t>c12</w:t>
            </w:r>
          </w:p>
        </w:tc>
        <w:tc>
          <w:tcPr>
            <w:tcW w:w="1021" w:type="dxa"/>
          </w:tcPr>
          <w:p w14:paraId="7A196715" w14:textId="77777777" w:rsidR="00546923" w:rsidRPr="00481D2D" w:rsidRDefault="00AC33A2" w:rsidP="00546923">
            <w:pPr>
              <w:pStyle w:val="TAL"/>
            </w:pPr>
            <w:r w:rsidRPr="00481D2D">
              <w:t>[116</w:t>
            </w:r>
            <w:r w:rsidR="00546923" w:rsidRPr="00481D2D">
              <w:t>] 3.2</w:t>
            </w:r>
          </w:p>
        </w:tc>
        <w:tc>
          <w:tcPr>
            <w:tcW w:w="1021" w:type="dxa"/>
          </w:tcPr>
          <w:p w14:paraId="3B949B52" w14:textId="77777777" w:rsidR="00546923" w:rsidRPr="00481D2D" w:rsidRDefault="00546923" w:rsidP="00546923">
            <w:pPr>
              <w:pStyle w:val="TAL"/>
            </w:pPr>
            <w:r w:rsidRPr="00481D2D">
              <w:t>c12</w:t>
            </w:r>
          </w:p>
        </w:tc>
        <w:tc>
          <w:tcPr>
            <w:tcW w:w="1021" w:type="dxa"/>
          </w:tcPr>
          <w:p w14:paraId="4F177B05" w14:textId="77777777" w:rsidR="00546923" w:rsidRPr="00481D2D" w:rsidRDefault="00546923" w:rsidP="00546923">
            <w:pPr>
              <w:pStyle w:val="TAL"/>
            </w:pPr>
            <w:r w:rsidRPr="00481D2D">
              <w:t>c12</w:t>
            </w:r>
          </w:p>
        </w:tc>
      </w:tr>
      <w:tr w:rsidR="00897956" w:rsidRPr="00481D2D" w14:paraId="5C1F12B5" w14:textId="77777777">
        <w:tc>
          <w:tcPr>
            <w:tcW w:w="851" w:type="dxa"/>
          </w:tcPr>
          <w:p w14:paraId="28CBBE0A" w14:textId="77777777" w:rsidR="00897956" w:rsidRPr="00481D2D" w:rsidRDefault="00897956">
            <w:pPr>
              <w:pStyle w:val="TAL"/>
            </w:pPr>
            <w:r w:rsidRPr="00481D2D">
              <w:t>2</w:t>
            </w:r>
          </w:p>
        </w:tc>
        <w:tc>
          <w:tcPr>
            <w:tcW w:w="2665" w:type="dxa"/>
          </w:tcPr>
          <w:p w14:paraId="2B465775" w14:textId="77777777" w:rsidR="00897956" w:rsidRPr="00481D2D" w:rsidRDefault="00897956">
            <w:pPr>
              <w:pStyle w:val="TAL"/>
            </w:pPr>
            <w:r w:rsidRPr="00481D2D">
              <w:t>Allow-Events</w:t>
            </w:r>
          </w:p>
        </w:tc>
        <w:tc>
          <w:tcPr>
            <w:tcW w:w="1021" w:type="dxa"/>
          </w:tcPr>
          <w:p w14:paraId="4495E477" w14:textId="77777777" w:rsidR="00897956" w:rsidRPr="00481D2D" w:rsidRDefault="00897956">
            <w:pPr>
              <w:pStyle w:val="TAL"/>
            </w:pPr>
            <w:r w:rsidRPr="00481D2D">
              <w:t xml:space="preserve">[28] </w:t>
            </w:r>
            <w:r w:rsidR="008809F3" w:rsidRPr="00481D2D">
              <w:t>8</w:t>
            </w:r>
            <w:r w:rsidRPr="00481D2D">
              <w:t>.2.2</w:t>
            </w:r>
          </w:p>
        </w:tc>
        <w:tc>
          <w:tcPr>
            <w:tcW w:w="1021" w:type="dxa"/>
          </w:tcPr>
          <w:p w14:paraId="456A9594" w14:textId="77777777" w:rsidR="00897956" w:rsidRPr="00481D2D" w:rsidRDefault="00897956">
            <w:pPr>
              <w:pStyle w:val="TAL"/>
            </w:pPr>
            <w:r w:rsidRPr="00481D2D">
              <w:t>m</w:t>
            </w:r>
          </w:p>
        </w:tc>
        <w:tc>
          <w:tcPr>
            <w:tcW w:w="1021" w:type="dxa"/>
          </w:tcPr>
          <w:p w14:paraId="24F91B45" w14:textId="77777777" w:rsidR="00897956" w:rsidRPr="00481D2D" w:rsidRDefault="00897956">
            <w:pPr>
              <w:pStyle w:val="TAL"/>
            </w:pPr>
            <w:r w:rsidRPr="00481D2D">
              <w:t>m</w:t>
            </w:r>
          </w:p>
        </w:tc>
        <w:tc>
          <w:tcPr>
            <w:tcW w:w="1021" w:type="dxa"/>
          </w:tcPr>
          <w:p w14:paraId="0397EB01" w14:textId="77777777" w:rsidR="00897956" w:rsidRPr="00481D2D" w:rsidRDefault="00897956">
            <w:pPr>
              <w:pStyle w:val="TAL"/>
            </w:pPr>
            <w:r w:rsidRPr="00481D2D">
              <w:t xml:space="preserve">[28] </w:t>
            </w:r>
            <w:r w:rsidR="008809F3" w:rsidRPr="00481D2D">
              <w:t>8</w:t>
            </w:r>
            <w:r w:rsidRPr="00481D2D">
              <w:t>.2.2</w:t>
            </w:r>
          </w:p>
        </w:tc>
        <w:tc>
          <w:tcPr>
            <w:tcW w:w="1021" w:type="dxa"/>
          </w:tcPr>
          <w:p w14:paraId="761F3D08" w14:textId="77777777" w:rsidR="00897956" w:rsidRPr="00481D2D" w:rsidRDefault="00897956">
            <w:pPr>
              <w:pStyle w:val="TAL"/>
            </w:pPr>
            <w:r w:rsidRPr="00481D2D">
              <w:t>c1</w:t>
            </w:r>
          </w:p>
        </w:tc>
        <w:tc>
          <w:tcPr>
            <w:tcW w:w="1021" w:type="dxa"/>
          </w:tcPr>
          <w:p w14:paraId="27755A89" w14:textId="77777777" w:rsidR="00897956" w:rsidRPr="00481D2D" w:rsidRDefault="00897956">
            <w:pPr>
              <w:pStyle w:val="TAL"/>
            </w:pPr>
            <w:r w:rsidRPr="00481D2D">
              <w:t>c1</w:t>
            </w:r>
          </w:p>
        </w:tc>
      </w:tr>
      <w:tr w:rsidR="00151206" w:rsidRPr="00481D2D" w14:paraId="3755F225" w14:textId="77777777">
        <w:tc>
          <w:tcPr>
            <w:tcW w:w="851" w:type="dxa"/>
          </w:tcPr>
          <w:p w14:paraId="2F1D9AE6" w14:textId="77777777" w:rsidR="00151206" w:rsidRPr="00481D2D" w:rsidRDefault="00151206" w:rsidP="00D85794">
            <w:pPr>
              <w:pStyle w:val="TAL"/>
            </w:pPr>
            <w:r w:rsidRPr="00481D2D">
              <w:t>3</w:t>
            </w:r>
          </w:p>
        </w:tc>
        <w:tc>
          <w:tcPr>
            <w:tcW w:w="2665" w:type="dxa"/>
          </w:tcPr>
          <w:p w14:paraId="1DCC27AC" w14:textId="77777777" w:rsidR="00151206" w:rsidRPr="00481D2D" w:rsidRDefault="00151206" w:rsidP="00D85794">
            <w:pPr>
              <w:pStyle w:val="TAL"/>
            </w:pPr>
            <w:r w:rsidRPr="00481D2D">
              <w:t>Answer-Mode</w:t>
            </w:r>
          </w:p>
        </w:tc>
        <w:tc>
          <w:tcPr>
            <w:tcW w:w="1021" w:type="dxa"/>
          </w:tcPr>
          <w:p w14:paraId="3C1ABB37" w14:textId="77777777" w:rsidR="00151206" w:rsidRPr="00481D2D" w:rsidRDefault="00AC0C56" w:rsidP="00D85794">
            <w:pPr>
              <w:pStyle w:val="TAL"/>
            </w:pPr>
            <w:r w:rsidRPr="00481D2D">
              <w:t>[158</w:t>
            </w:r>
            <w:r w:rsidR="00151206" w:rsidRPr="00481D2D">
              <w:t>]</w:t>
            </w:r>
          </w:p>
        </w:tc>
        <w:tc>
          <w:tcPr>
            <w:tcW w:w="1021" w:type="dxa"/>
          </w:tcPr>
          <w:p w14:paraId="688CFCA1" w14:textId="77777777" w:rsidR="00151206" w:rsidRPr="00481D2D" w:rsidRDefault="00151206" w:rsidP="00D85794">
            <w:pPr>
              <w:pStyle w:val="TAL"/>
            </w:pPr>
            <w:r w:rsidRPr="00481D2D">
              <w:t>c19</w:t>
            </w:r>
          </w:p>
        </w:tc>
        <w:tc>
          <w:tcPr>
            <w:tcW w:w="1021" w:type="dxa"/>
          </w:tcPr>
          <w:p w14:paraId="03C4898E" w14:textId="77777777" w:rsidR="00151206" w:rsidRPr="00481D2D" w:rsidRDefault="00151206" w:rsidP="00D85794">
            <w:pPr>
              <w:pStyle w:val="TAL"/>
            </w:pPr>
            <w:r w:rsidRPr="00481D2D">
              <w:t>c19</w:t>
            </w:r>
          </w:p>
        </w:tc>
        <w:tc>
          <w:tcPr>
            <w:tcW w:w="1021" w:type="dxa"/>
          </w:tcPr>
          <w:p w14:paraId="25DDB0A1" w14:textId="77777777" w:rsidR="00151206" w:rsidRPr="00481D2D" w:rsidRDefault="00AC0C56" w:rsidP="00D85794">
            <w:pPr>
              <w:pStyle w:val="TAL"/>
            </w:pPr>
            <w:r w:rsidRPr="00481D2D">
              <w:t>[158</w:t>
            </w:r>
            <w:r w:rsidR="00151206" w:rsidRPr="00481D2D">
              <w:t>]</w:t>
            </w:r>
          </w:p>
        </w:tc>
        <w:tc>
          <w:tcPr>
            <w:tcW w:w="1021" w:type="dxa"/>
          </w:tcPr>
          <w:p w14:paraId="44CDD220" w14:textId="77777777" w:rsidR="00151206" w:rsidRPr="00481D2D" w:rsidRDefault="00151206" w:rsidP="00D85794">
            <w:pPr>
              <w:pStyle w:val="TAL"/>
            </w:pPr>
            <w:r w:rsidRPr="00481D2D">
              <w:t>c20</w:t>
            </w:r>
          </w:p>
        </w:tc>
        <w:tc>
          <w:tcPr>
            <w:tcW w:w="1021" w:type="dxa"/>
          </w:tcPr>
          <w:p w14:paraId="2702F3F6" w14:textId="77777777" w:rsidR="00151206" w:rsidRPr="00481D2D" w:rsidRDefault="00151206" w:rsidP="00D85794">
            <w:pPr>
              <w:pStyle w:val="TAL"/>
            </w:pPr>
            <w:r w:rsidRPr="00481D2D">
              <w:t>c20</w:t>
            </w:r>
          </w:p>
        </w:tc>
      </w:tr>
      <w:tr w:rsidR="00897956" w:rsidRPr="00481D2D" w14:paraId="15D65404" w14:textId="77777777">
        <w:tc>
          <w:tcPr>
            <w:tcW w:w="851" w:type="dxa"/>
          </w:tcPr>
          <w:p w14:paraId="77373DBF" w14:textId="77777777" w:rsidR="00897956" w:rsidRPr="00481D2D" w:rsidRDefault="00897956">
            <w:pPr>
              <w:pStyle w:val="TAL"/>
            </w:pPr>
            <w:r w:rsidRPr="00481D2D">
              <w:t>4</w:t>
            </w:r>
          </w:p>
        </w:tc>
        <w:tc>
          <w:tcPr>
            <w:tcW w:w="2665" w:type="dxa"/>
          </w:tcPr>
          <w:p w14:paraId="1D48AD18" w14:textId="77777777" w:rsidR="00897956" w:rsidRPr="00481D2D" w:rsidRDefault="00897956">
            <w:pPr>
              <w:pStyle w:val="TAL"/>
            </w:pPr>
            <w:r w:rsidRPr="00481D2D">
              <w:t>Authentication-Info</w:t>
            </w:r>
          </w:p>
        </w:tc>
        <w:tc>
          <w:tcPr>
            <w:tcW w:w="1021" w:type="dxa"/>
          </w:tcPr>
          <w:p w14:paraId="082529FE" w14:textId="77777777" w:rsidR="00897956" w:rsidRPr="00481D2D" w:rsidRDefault="00897956">
            <w:pPr>
              <w:pStyle w:val="TAL"/>
            </w:pPr>
            <w:r w:rsidRPr="00481D2D">
              <w:t>[26] 20.6</w:t>
            </w:r>
          </w:p>
        </w:tc>
        <w:tc>
          <w:tcPr>
            <w:tcW w:w="1021" w:type="dxa"/>
          </w:tcPr>
          <w:p w14:paraId="14C8B890" w14:textId="77777777" w:rsidR="00897956" w:rsidRPr="00481D2D" w:rsidRDefault="00897956">
            <w:pPr>
              <w:pStyle w:val="TAL"/>
            </w:pPr>
            <w:r w:rsidRPr="00481D2D">
              <w:t>m</w:t>
            </w:r>
          </w:p>
        </w:tc>
        <w:tc>
          <w:tcPr>
            <w:tcW w:w="1021" w:type="dxa"/>
          </w:tcPr>
          <w:p w14:paraId="735D2422" w14:textId="77777777" w:rsidR="00897956" w:rsidRPr="00481D2D" w:rsidRDefault="00897956">
            <w:pPr>
              <w:pStyle w:val="TAL"/>
            </w:pPr>
            <w:r w:rsidRPr="00481D2D">
              <w:t>m</w:t>
            </w:r>
          </w:p>
        </w:tc>
        <w:tc>
          <w:tcPr>
            <w:tcW w:w="1021" w:type="dxa"/>
          </w:tcPr>
          <w:p w14:paraId="5740128D" w14:textId="77777777" w:rsidR="00897956" w:rsidRPr="00481D2D" w:rsidRDefault="00897956">
            <w:pPr>
              <w:pStyle w:val="TAL"/>
            </w:pPr>
            <w:r w:rsidRPr="00481D2D">
              <w:t>[26] 20.6</w:t>
            </w:r>
          </w:p>
        </w:tc>
        <w:tc>
          <w:tcPr>
            <w:tcW w:w="1021" w:type="dxa"/>
          </w:tcPr>
          <w:p w14:paraId="5014A222" w14:textId="77777777" w:rsidR="00897956" w:rsidRPr="00481D2D" w:rsidRDefault="00897956">
            <w:pPr>
              <w:pStyle w:val="TAL"/>
            </w:pPr>
            <w:r w:rsidRPr="00481D2D">
              <w:t>i</w:t>
            </w:r>
          </w:p>
        </w:tc>
        <w:tc>
          <w:tcPr>
            <w:tcW w:w="1021" w:type="dxa"/>
          </w:tcPr>
          <w:p w14:paraId="429CD64E" w14:textId="77777777" w:rsidR="00897956" w:rsidRPr="00481D2D" w:rsidRDefault="00897956">
            <w:pPr>
              <w:pStyle w:val="TAL"/>
            </w:pPr>
            <w:r w:rsidRPr="00481D2D">
              <w:t>i</w:t>
            </w:r>
          </w:p>
        </w:tc>
      </w:tr>
      <w:tr w:rsidR="00897956" w:rsidRPr="00481D2D" w14:paraId="05BE0395" w14:textId="77777777">
        <w:tc>
          <w:tcPr>
            <w:tcW w:w="851" w:type="dxa"/>
          </w:tcPr>
          <w:p w14:paraId="5A61E396" w14:textId="77777777" w:rsidR="00897956" w:rsidRPr="00481D2D" w:rsidRDefault="00897956">
            <w:pPr>
              <w:pStyle w:val="TAL"/>
            </w:pPr>
            <w:r w:rsidRPr="00481D2D">
              <w:t>6</w:t>
            </w:r>
          </w:p>
        </w:tc>
        <w:tc>
          <w:tcPr>
            <w:tcW w:w="2665" w:type="dxa"/>
          </w:tcPr>
          <w:p w14:paraId="7864CBED" w14:textId="77777777" w:rsidR="00897956" w:rsidRPr="00481D2D" w:rsidRDefault="00897956">
            <w:pPr>
              <w:pStyle w:val="TAL"/>
            </w:pPr>
            <w:r w:rsidRPr="00481D2D">
              <w:t>Contact</w:t>
            </w:r>
          </w:p>
        </w:tc>
        <w:tc>
          <w:tcPr>
            <w:tcW w:w="1021" w:type="dxa"/>
          </w:tcPr>
          <w:p w14:paraId="4DF04C84" w14:textId="77777777" w:rsidR="00897956" w:rsidRPr="00481D2D" w:rsidRDefault="00897956">
            <w:pPr>
              <w:pStyle w:val="TAL"/>
            </w:pPr>
            <w:r w:rsidRPr="00481D2D">
              <w:t>[26] 20.10</w:t>
            </w:r>
          </w:p>
        </w:tc>
        <w:tc>
          <w:tcPr>
            <w:tcW w:w="1021" w:type="dxa"/>
          </w:tcPr>
          <w:p w14:paraId="16B442E4" w14:textId="77777777" w:rsidR="00897956" w:rsidRPr="00481D2D" w:rsidRDefault="00897956">
            <w:pPr>
              <w:pStyle w:val="TAL"/>
            </w:pPr>
            <w:r w:rsidRPr="00481D2D">
              <w:t>m</w:t>
            </w:r>
          </w:p>
        </w:tc>
        <w:tc>
          <w:tcPr>
            <w:tcW w:w="1021" w:type="dxa"/>
          </w:tcPr>
          <w:p w14:paraId="1C76DDA0" w14:textId="77777777" w:rsidR="00897956" w:rsidRPr="00481D2D" w:rsidRDefault="00897956">
            <w:pPr>
              <w:pStyle w:val="TAL"/>
            </w:pPr>
            <w:r w:rsidRPr="00481D2D">
              <w:t>m</w:t>
            </w:r>
          </w:p>
        </w:tc>
        <w:tc>
          <w:tcPr>
            <w:tcW w:w="1021" w:type="dxa"/>
          </w:tcPr>
          <w:p w14:paraId="172110D4" w14:textId="77777777" w:rsidR="00897956" w:rsidRPr="00481D2D" w:rsidRDefault="00897956">
            <w:pPr>
              <w:pStyle w:val="TAL"/>
            </w:pPr>
            <w:r w:rsidRPr="00481D2D">
              <w:t>[26] 20.10</w:t>
            </w:r>
          </w:p>
        </w:tc>
        <w:tc>
          <w:tcPr>
            <w:tcW w:w="1021" w:type="dxa"/>
          </w:tcPr>
          <w:p w14:paraId="6A8F565A" w14:textId="77777777" w:rsidR="00897956" w:rsidRPr="00481D2D" w:rsidRDefault="00897956">
            <w:pPr>
              <w:pStyle w:val="TAL"/>
            </w:pPr>
            <w:r w:rsidRPr="00481D2D">
              <w:t>i</w:t>
            </w:r>
          </w:p>
        </w:tc>
        <w:tc>
          <w:tcPr>
            <w:tcW w:w="1021" w:type="dxa"/>
          </w:tcPr>
          <w:p w14:paraId="17F0A386" w14:textId="77777777" w:rsidR="00897956" w:rsidRPr="00481D2D" w:rsidRDefault="00897956">
            <w:pPr>
              <w:pStyle w:val="TAL"/>
            </w:pPr>
            <w:r w:rsidRPr="00481D2D">
              <w:t>i</w:t>
            </w:r>
          </w:p>
        </w:tc>
      </w:tr>
      <w:tr w:rsidR="00E114D2" w:rsidRPr="00481D2D" w14:paraId="787B3194" w14:textId="77777777" w:rsidTr="00D61096">
        <w:tc>
          <w:tcPr>
            <w:tcW w:w="851" w:type="dxa"/>
          </w:tcPr>
          <w:p w14:paraId="659C0B92" w14:textId="77777777" w:rsidR="00E114D2" w:rsidRPr="00481D2D" w:rsidRDefault="00E114D2" w:rsidP="00D61096">
            <w:pPr>
              <w:pStyle w:val="TAL"/>
            </w:pPr>
            <w:r w:rsidRPr="00481D2D">
              <w:t>6A</w:t>
            </w:r>
          </w:p>
        </w:tc>
        <w:tc>
          <w:tcPr>
            <w:tcW w:w="2665" w:type="dxa"/>
          </w:tcPr>
          <w:p w14:paraId="2E74D2D5" w14:textId="77777777" w:rsidR="00E114D2" w:rsidRPr="00481D2D" w:rsidRDefault="00E114D2" w:rsidP="00D61096">
            <w:pPr>
              <w:pStyle w:val="TAL"/>
            </w:pPr>
            <w:r w:rsidRPr="00481D2D">
              <w:t>Feature-Caps</w:t>
            </w:r>
          </w:p>
        </w:tc>
        <w:tc>
          <w:tcPr>
            <w:tcW w:w="1021" w:type="dxa"/>
          </w:tcPr>
          <w:p w14:paraId="52C8F358" w14:textId="77777777" w:rsidR="00E114D2" w:rsidRPr="00481D2D" w:rsidRDefault="00E114D2" w:rsidP="00D61096">
            <w:pPr>
              <w:pStyle w:val="TAL"/>
            </w:pPr>
            <w:r w:rsidRPr="00481D2D">
              <w:t>[190]</w:t>
            </w:r>
          </w:p>
        </w:tc>
        <w:tc>
          <w:tcPr>
            <w:tcW w:w="1021" w:type="dxa"/>
          </w:tcPr>
          <w:p w14:paraId="022C5921" w14:textId="77777777" w:rsidR="00E114D2" w:rsidRPr="00481D2D" w:rsidRDefault="00E114D2" w:rsidP="00D61096">
            <w:pPr>
              <w:pStyle w:val="TAL"/>
            </w:pPr>
            <w:r w:rsidRPr="00481D2D">
              <w:t>c22</w:t>
            </w:r>
          </w:p>
        </w:tc>
        <w:tc>
          <w:tcPr>
            <w:tcW w:w="1021" w:type="dxa"/>
          </w:tcPr>
          <w:p w14:paraId="7A63F883" w14:textId="77777777" w:rsidR="00E114D2" w:rsidRPr="00481D2D" w:rsidRDefault="00E114D2" w:rsidP="00D61096">
            <w:pPr>
              <w:pStyle w:val="TAL"/>
            </w:pPr>
            <w:r w:rsidRPr="00481D2D">
              <w:t>c22</w:t>
            </w:r>
          </w:p>
        </w:tc>
        <w:tc>
          <w:tcPr>
            <w:tcW w:w="1021" w:type="dxa"/>
          </w:tcPr>
          <w:p w14:paraId="6841BC44" w14:textId="77777777" w:rsidR="00E114D2" w:rsidRPr="00481D2D" w:rsidRDefault="00E114D2" w:rsidP="00D61096">
            <w:pPr>
              <w:pStyle w:val="TAL"/>
            </w:pPr>
            <w:r w:rsidRPr="00481D2D">
              <w:t>[190]</w:t>
            </w:r>
          </w:p>
        </w:tc>
        <w:tc>
          <w:tcPr>
            <w:tcW w:w="1021" w:type="dxa"/>
          </w:tcPr>
          <w:p w14:paraId="3CE0653B" w14:textId="77777777" w:rsidR="00E114D2" w:rsidRPr="00481D2D" w:rsidRDefault="00E114D2" w:rsidP="00D61096">
            <w:pPr>
              <w:pStyle w:val="TAL"/>
            </w:pPr>
            <w:r w:rsidRPr="00481D2D">
              <w:t>c22</w:t>
            </w:r>
          </w:p>
        </w:tc>
        <w:tc>
          <w:tcPr>
            <w:tcW w:w="1021" w:type="dxa"/>
          </w:tcPr>
          <w:p w14:paraId="07984AD3" w14:textId="77777777" w:rsidR="00E114D2" w:rsidRPr="00481D2D" w:rsidRDefault="00E114D2" w:rsidP="00D61096">
            <w:pPr>
              <w:pStyle w:val="TAL"/>
            </w:pPr>
            <w:r w:rsidRPr="00481D2D">
              <w:t>c22</w:t>
            </w:r>
          </w:p>
        </w:tc>
      </w:tr>
      <w:tr w:rsidR="00A765D1" w:rsidRPr="00481D2D" w14:paraId="153438A1" w14:textId="77777777">
        <w:tc>
          <w:tcPr>
            <w:tcW w:w="851" w:type="dxa"/>
          </w:tcPr>
          <w:p w14:paraId="2929EC0F" w14:textId="77777777" w:rsidR="00A765D1" w:rsidRPr="00481D2D" w:rsidRDefault="00A765D1">
            <w:pPr>
              <w:pStyle w:val="TAL"/>
            </w:pPr>
            <w:r w:rsidRPr="00481D2D">
              <w:t>7</w:t>
            </w:r>
          </w:p>
        </w:tc>
        <w:tc>
          <w:tcPr>
            <w:tcW w:w="2665" w:type="dxa"/>
          </w:tcPr>
          <w:p w14:paraId="4851C780" w14:textId="77777777" w:rsidR="00A765D1" w:rsidRPr="00481D2D" w:rsidRDefault="00A765D1">
            <w:pPr>
              <w:pStyle w:val="TAL"/>
            </w:pPr>
            <w:r w:rsidRPr="00481D2D">
              <w:t>P-Answer-State</w:t>
            </w:r>
          </w:p>
        </w:tc>
        <w:tc>
          <w:tcPr>
            <w:tcW w:w="1021" w:type="dxa"/>
          </w:tcPr>
          <w:p w14:paraId="045F615B" w14:textId="77777777" w:rsidR="00A765D1" w:rsidRPr="00481D2D" w:rsidRDefault="00A765D1">
            <w:pPr>
              <w:pStyle w:val="TAL"/>
            </w:pPr>
            <w:r w:rsidRPr="00481D2D">
              <w:t>[111]</w:t>
            </w:r>
          </w:p>
        </w:tc>
        <w:tc>
          <w:tcPr>
            <w:tcW w:w="1021" w:type="dxa"/>
          </w:tcPr>
          <w:p w14:paraId="5A268A18" w14:textId="77777777" w:rsidR="00A765D1" w:rsidRPr="00481D2D" w:rsidRDefault="00A765D1">
            <w:pPr>
              <w:pStyle w:val="TAL"/>
            </w:pPr>
            <w:r w:rsidRPr="00481D2D">
              <w:t>c13</w:t>
            </w:r>
          </w:p>
        </w:tc>
        <w:tc>
          <w:tcPr>
            <w:tcW w:w="1021" w:type="dxa"/>
          </w:tcPr>
          <w:p w14:paraId="138C90BD" w14:textId="77777777" w:rsidR="00A765D1" w:rsidRPr="00481D2D" w:rsidRDefault="00A765D1">
            <w:pPr>
              <w:pStyle w:val="TAL"/>
            </w:pPr>
            <w:r w:rsidRPr="00481D2D">
              <w:t>c13</w:t>
            </w:r>
          </w:p>
        </w:tc>
        <w:tc>
          <w:tcPr>
            <w:tcW w:w="1021" w:type="dxa"/>
          </w:tcPr>
          <w:p w14:paraId="12996A38" w14:textId="77777777" w:rsidR="00A765D1" w:rsidRPr="00481D2D" w:rsidRDefault="00A765D1">
            <w:pPr>
              <w:pStyle w:val="TAL"/>
            </w:pPr>
            <w:r w:rsidRPr="00481D2D">
              <w:t>[111]</w:t>
            </w:r>
          </w:p>
        </w:tc>
        <w:tc>
          <w:tcPr>
            <w:tcW w:w="1021" w:type="dxa"/>
          </w:tcPr>
          <w:p w14:paraId="228CABBB" w14:textId="77777777" w:rsidR="00A765D1" w:rsidRPr="00481D2D" w:rsidRDefault="00A765D1">
            <w:pPr>
              <w:pStyle w:val="TAL"/>
            </w:pPr>
            <w:r w:rsidRPr="00481D2D">
              <w:t>c14</w:t>
            </w:r>
          </w:p>
        </w:tc>
        <w:tc>
          <w:tcPr>
            <w:tcW w:w="1021" w:type="dxa"/>
          </w:tcPr>
          <w:p w14:paraId="09A4E00E" w14:textId="77777777" w:rsidR="00A765D1" w:rsidRPr="00481D2D" w:rsidRDefault="00A765D1">
            <w:pPr>
              <w:pStyle w:val="TAL"/>
            </w:pPr>
            <w:r w:rsidRPr="00481D2D">
              <w:t>c14</w:t>
            </w:r>
          </w:p>
        </w:tc>
      </w:tr>
      <w:tr w:rsidR="007F4FA5" w:rsidRPr="00481D2D" w14:paraId="79CB3F78" w14:textId="77777777" w:rsidTr="00E7084E">
        <w:tc>
          <w:tcPr>
            <w:tcW w:w="851" w:type="dxa"/>
          </w:tcPr>
          <w:p w14:paraId="0F6D2D2B" w14:textId="77777777" w:rsidR="007F4FA5" w:rsidRPr="00481D2D" w:rsidRDefault="007F4FA5" w:rsidP="00E7084E">
            <w:pPr>
              <w:pStyle w:val="TAL"/>
            </w:pPr>
            <w:r w:rsidRPr="00481D2D">
              <w:t>7A</w:t>
            </w:r>
          </w:p>
        </w:tc>
        <w:tc>
          <w:tcPr>
            <w:tcW w:w="2665" w:type="dxa"/>
          </w:tcPr>
          <w:p w14:paraId="6A6A7255" w14:textId="77777777" w:rsidR="007F4FA5" w:rsidRPr="00481D2D" w:rsidRDefault="007F4FA5" w:rsidP="00E7084E">
            <w:pPr>
              <w:pStyle w:val="TAL"/>
            </w:pPr>
            <w:r w:rsidRPr="00481D2D">
              <w:t>P-Visited-Network-ID</w:t>
            </w:r>
          </w:p>
        </w:tc>
        <w:tc>
          <w:tcPr>
            <w:tcW w:w="1021" w:type="dxa"/>
          </w:tcPr>
          <w:p w14:paraId="10B10B10" w14:textId="77777777" w:rsidR="007F4FA5" w:rsidRPr="00481D2D" w:rsidRDefault="007F4FA5" w:rsidP="00EC061A">
            <w:pPr>
              <w:pStyle w:val="TAL"/>
            </w:pPr>
            <w:r w:rsidRPr="00481D2D">
              <w:t>[52</w:t>
            </w:r>
            <w:r w:rsidR="00EC061A" w:rsidRPr="00481D2D">
              <w:t>B</w:t>
            </w:r>
            <w:r w:rsidRPr="00481D2D">
              <w:t>] 3</w:t>
            </w:r>
          </w:p>
        </w:tc>
        <w:tc>
          <w:tcPr>
            <w:tcW w:w="1021" w:type="dxa"/>
          </w:tcPr>
          <w:p w14:paraId="730212AA" w14:textId="77777777" w:rsidR="007F4FA5" w:rsidRPr="00481D2D" w:rsidRDefault="00EC061A" w:rsidP="00E7084E">
            <w:pPr>
              <w:pStyle w:val="TAL"/>
            </w:pPr>
            <w:r w:rsidRPr="00481D2D">
              <w:t>o</w:t>
            </w:r>
          </w:p>
        </w:tc>
        <w:tc>
          <w:tcPr>
            <w:tcW w:w="1021" w:type="dxa"/>
          </w:tcPr>
          <w:p w14:paraId="31930A41" w14:textId="77777777" w:rsidR="007F4FA5" w:rsidRPr="00481D2D" w:rsidRDefault="007F4FA5" w:rsidP="00E7084E">
            <w:pPr>
              <w:pStyle w:val="TAL"/>
            </w:pPr>
            <w:r w:rsidRPr="00481D2D">
              <w:t>o</w:t>
            </w:r>
          </w:p>
        </w:tc>
        <w:tc>
          <w:tcPr>
            <w:tcW w:w="1021" w:type="dxa"/>
          </w:tcPr>
          <w:p w14:paraId="70FD3B3F" w14:textId="77777777" w:rsidR="007F4FA5" w:rsidRPr="00481D2D" w:rsidRDefault="007F4FA5" w:rsidP="00EC061A">
            <w:pPr>
              <w:pStyle w:val="TAL"/>
            </w:pPr>
            <w:r w:rsidRPr="00481D2D">
              <w:t>[52</w:t>
            </w:r>
            <w:r w:rsidR="00EC061A" w:rsidRPr="00481D2D">
              <w:t>B</w:t>
            </w:r>
            <w:r w:rsidRPr="00481D2D">
              <w:t>] 3</w:t>
            </w:r>
          </w:p>
        </w:tc>
        <w:tc>
          <w:tcPr>
            <w:tcW w:w="1021" w:type="dxa"/>
          </w:tcPr>
          <w:p w14:paraId="3DD6E5B6" w14:textId="77777777" w:rsidR="007F4FA5" w:rsidRPr="00481D2D" w:rsidRDefault="00EC061A" w:rsidP="00E7084E">
            <w:pPr>
              <w:pStyle w:val="TAL"/>
            </w:pPr>
            <w:r w:rsidRPr="00481D2D">
              <w:t>o</w:t>
            </w:r>
          </w:p>
        </w:tc>
        <w:tc>
          <w:tcPr>
            <w:tcW w:w="1021" w:type="dxa"/>
          </w:tcPr>
          <w:p w14:paraId="78373A7A" w14:textId="77777777" w:rsidR="007F4FA5" w:rsidRPr="00481D2D" w:rsidRDefault="007F4FA5" w:rsidP="00E7084E">
            <w:pPr>
              <w:pStyle w:val="TAL"/>
            </w:pPr>
            <w:r w:rsidRPr="00481D2D">
              <w:t>o</w:t>
            </w:r>
          </w:p>
        </w:tc>
      </w:tr>
      <w:tr w:rsidR="00A765D1" w:rsidRPr="00481D2D" w14:paraId="5B87A2E4" w14:textId="77777777">
        <w:tc>
          <w:tcPr>
            <w:tcW w:w="851" w:type="dxa"/>
          </w:tcPr>
          <w:p w14:paraId="054EE731" w14:textId="77777777" w:rsidR="00A765D1" w:rsidRPr="00481D2D" w:rsidRDefault="00A765D1">
            <w:pPr>
              <w:pStyle w:val="TAL"/>
            </w:pPr>
            <w:r w:rsidRPr="00481D2D">
              <w:t>8</w:t>
            </w:r>
          </w:p>
        </w:tc>
        <w:tc>
          <w:tcPr>
            <w:tcW w:w="2665" w:type="dxa"/>
          </w:tcPr>
          <w:p w14:paraId="3F07FB5F" w14:textId="77777777" w:rsidR="00A765D1" w:rsidRPr="00481D2D" w:rsidRDefault="00A765D1">
            <w:pPr>
              <w:pStyle w:val="TAL"/>
            </w:pPr>
            <w:r w:rsidRPr="00481D2D">
              <w:t>P-Media-Authorization</w:t>
            </w:r>
          </w:p>
        </w:tc>
        <w:tc>
          <w:tcPr>
            <w:tcW w:w="1021" w:type="dxa"/>
          </w:tcPr>
          <w:p w14:paraId="30434AAC" w14:textId="77777777" w:rsidR="00A765D1" w:rsidRPr="00481D2D" w:rsidRDefault="00A765D1">
            <w:pPr>
              <w:pStyle w:val="TAL"/>
            </w:pPr>
            <w:r w:rsidRPr="00481D2D">
              <w:t>[31] 5.1</w:t>
            </w:r>
          </w:p>
        </w:tc>
        <w:tc>
          <w:tcPr>
            <w:tcW w:w="1021" w:type="dxa"/>
          </w:tcPr>
          <w:p w14:paraId="20947630" w14:textId="77777777" w:rsidR="00A765D1" w:rsidRPr="00481D2D" w:rsidRDefault="00A765D1">
            <w:pPr>
              <w:pStyle w:val="TAL"/>
            </w:pPr>
            <w:r w:rsidRPr="00481D2D">
              <w:t>c9</w:t>
            </w:r>
          </w:p>
        </w:tc>
        <w:tc>
          <w:tcPr>
            <w:tcW w:w="1021" w:type="dxa"/>
          </w:tcPr>
          <w:p w14:paraId="7A86D0C6" w14:textId="77777777" w:rsidR="00A765D1" w:rsidRPr="00481D2D" w:rsidRDefault="008574F3">
            <w:pPr>
              <w:pStyle w:val="TAL"/>
            </w:pPr>
            <w:r w:rsidRPr="00481D2D">
              <w:t>x</w:t>
            </w:r>
          </w:p>
        </w:tc>
        <w:tc>
          <w:tcPr>
            <w:tcW w:w="1021" w:type="dxa"/>
          </w:tcPr>
          <w:p w14:paraId="210424C2" w14:textId="77777777" w:rsidR="00A765D1" w:rsidRPr="00481D2D" w:rsidRDefault="00A765D1">
            <w:pPr>
              <w:pStyle w:val="TAL"/>
            </w:pPr>
            <w:r w:rsidRPr="00481D2D">
              <w:t>[31] 5.1</w:t>
            </w:r>
          </w:p>
        </w:tc>
        <w:tc>
          <w:tcPr>
            <w:tcW w:w="1021" w:type="dxa"/>
          </w:tcPr>
          <w:p w14:paraId="3702DE73" w14:textId="77777777" w:rsidR="00A765D1" w:rsidRPr="00481D2D" w:rsidRDefault="00A765D1">
            <w:pPr>
              <w:pStyle w:val="TAL"/>
            </w:pPr>
            <w:r w:rsidRPr="00481D2D">
              <w:t>n/a</w:t>
            </w:r>
          </w:p>
        </w:tc>
        <w:tc>
          <w:tcPr>
            <w:tcW w:w="1021" w:type="dxa"/>
          </w:tcPr>
          <w:p w14:paraId="041CAF8F" w14:textId="77777777" w:rsidR="00A765D1" w:rsidRPr="00481D2D" w:rsidRDefault="00A765D1">
            <w:pPr>
              <w:pStyle w:val="TAL"/>
            </w:pPr>
            <w:r w:rsidRPr="00481D2D">
              <w:t>n/a</w:t>
            </w:r>
          </w:p>
        </w:tc>
      </w:tr>
      <w:tr w:rsidR="0063111F" w:rsidRPr="00481D2D" w14:paraId="0B618D6B" w14:textId="77777777" w:rsidTr="00074644">
        <w:tc>
          <w:tcPr>
            <w:tcW w:w="851" w:type="dxa"/>
          </w:tcPr>
          <w:p w14:paraId="7D80E987" w14:textId="77777777" w:rsidR="0063111F" w:rsidRPr="00481D2D" w:rsidRDefault="0063111F" w:rsidP="0063111F">
            <w:pPr>
              <w:pStyle w:val="TAL"/>
            </w:pPr>
            <w:r w:rsidRPr="00481D2D">
              <w:t>8AA</w:t>
            </w:r>
          </w:p>
        </w:tc>
        <w:tc>
          <w:tcPr>
            <w:tcW w:w="2665" w:type="dxa"/>
          </w:tcPr>
          <w:p w14:paraId="558BE50A" w14:textId="77777777" w:rsidR="0063111F" w:rsidRPr="00481D2D" w:rsidRDefault="0063111F" w:rsidP="00074644">
            <w:pPr>
              <w:pStyle w:val="TAL"/>
            </w:pPr>
            <w:r w:rsidRPr="00481D2D">
              <w:t>Priority-Share</w:t>
            </w:r>
          </w:p>
        </w:tc>
        <w:tc>
          <w:tcPr>
            <w:tcW w:w="1021" w:type="dxa"/>
          </w:tcPr>
          <w:p w14:paraId="72DE9A5B" w14:textId="77777777" w:rsidR="0063111F" w:rsidRPr="00481D2D" w:rsidRDefault="0063111F" w:rsidP="00074644">
            <w:pPr>
              <w:pStyle w:val="TAL"/>
            </w:pPr>
            <w:r w:rsidRPr="00481D2D">
              <w:t>Subclause 7.2.16</w:t>
            </w:r>
          </w:p>
        </w:tc>
        <w:tc>
          <w:tcPr>
            <w:tcW w:w="1021" w:type="dxa"/>
          </w:tcPr>
          <w:p w14:paraId="60D47A36" w14:textId="77777777" w:rsidR="0063111F" w:rsidRPr="00481D2D" w:rsidRDefault="0063111F" w:rsidP="00074644">
            <w:pPr>
              <w:pStyle w:val="TAL"/>
            </w:pPr>
            <w:r w:rsidRPr="00481D2D">
              <w:t>n/a</w:t>
            </w:r>
          </w:p>
        </w:tc>
        <w:tc>
          <w:tcPr>
            <w:tcW w:w="1021" w:type="dxa"/>
          </w:tcPr>
          <w:p w14:paraId="52614BD9" w14:textId="77777777" w:rsidR="0063111F" w:rsidRPr="00481D2D" w:rsidRDefault="0063111F" w:rsidP="0063111F">
            <w:pPr>
              <w:pStyle w:val="TAL"/>
            </w:pPr>
            <w:r w:rsidRPr="00481D2D">
              <w:t>c24</w:t>
            </w:r>
          </w:p>
        </w:tc>
        <w:tc>
          <w:tcPr>
            <w:tcW w:w="1021" w:type="dxa"/>
          </w:tcPr>
          <w:p w14:paraId="79A7A2B0" w14:textId="77777777" w:rsidR="0063111F" w:rsidRPr="00481D2D" w:rsidRDefault="0063111F" w:rsidP="00074644">
            <w:pPr>
              <w:pStyle w:val="TAL"/>
            </w:pPr>
            <w:r w:rsidRPr="00481D2D">
              <w:t>Subclause 7.2.16</w:t>
            </w:r>
          </w:p>
        </w:tc>
        <w:tc>
          <w:tcPr>
            <w:tcW w:w="1021" w:type="dxa"/>
          </w:tcPr>
          <w:p w14:paraId="2F19387E" w14:textId="77777777" w:rsidR="0063111F" w:rsidRPr="00481D2D" w:rsidRDefault="0063111F" w:rsidP="00074644">
            <w:pPr>
              <w:pStyle w:val="TAL"/>
            </w:pPr>
            <w:r w:rsidRPr="00481D2D">
              <w:t>n/a</w:t>
            </w:r>
          </w:p>
        </w:tc>
        <w:tc>
          <w:tcPr>
            <w:tcW w:w="1021" w:type="dxa"/>
          </w:tcPr>
          <w:p w14:paraId="75990BAB" w14:textId="77777777" w:rsidR="0063111F" w:rsidRPr="00481D2D" w:rsidRDefault="0063111F" w:rsidP="0063111F">
            <w:pPr>
              <w:pStyle w:val="TAL"/>
            </w:pPr>
            <w:r w:rsidRPr="00481D2D">
              <w:t>c24</w:t>
            </w:r>
          </w:p>
        </w:tc>
      </w:tr>
      <w:tr w:rsidR="00151206" w:rsidRPr="00481D2D" w14:paraId="0AFF8295" w14:textId="77777777">
        <w:tc>
          <w:tcPr>
            <w:tcW w:w="851" w:type="dxa"/>
          </w:tcPr>
          <w:p w14:paraId="387B03BC" w14:textId="77777777" w:rsidR="00151206" w:rsidRPr="00481D2D" w:rsidRDefault="00151206" w:rsidP="00D85794">
            <w:pPr>
              <w:pStyle w:val="TAL"/>
            </w:pPr>
            <w:r w:rsidRPr="00481D2D">
              <w:t>8A</w:t>
            </w:r>
          </w:p>
        </w:tc>
        <w:tc>
          <w:tcPr>
            <w:tcW w:w="2665" w:type="dxa"/>
          </w:tcPr>
          <w:p w14:paraId="624B102C" w14:textId="77777777" w:rsidR="00151206" w:rsidRPr="00481D2D" w:rsidRDefault="00151206" w:rsidP="00D85794">
            <w:pPr>
              <w:pStyle w:val="TAL"/>
            </w:pPr>
            <w:r w:rsidRPr="00481D2D">
              <w:t>Priv-Answer-Mode</w:t>
            </w:r>
          </w:p>
        </w:tc>
        <w:tc>
          <w:tcPr>
            <w:tcW w:w="1021" w:type="dxa"/>
          </w:tcPr>
          <w:p w14:paraId="74B84FC2" w14:textId="77777777" w:rsidR="00151206" w:rsidRPr="00481D2D" w:rsidRDefault="00AC0C56" w:rsidP="00D85794">
            <w:pPr>
              <w:pStyle w:val="TAL"/>
            </w:pPr>
            <w:r w:rsidRPr="00481D2D">
              <w:t>[158</w:t>
            </w:r>
            <w:r w:rsidR="00151206" w:rsidRPr="00481D2D">
              <w:t>]</w:t>
            </w:r>
          </w:p>
        </w:tc>
        <w:tc>
          <w:tcPr>
            <w:tcW w:w="1021" w:type="dxa"/>
          </w:tcPr>
          <w:p w14:paraId="5DD8B545" w14:textId="77777777" w:rsidR="00151206" w:rsidRPr="00481D2D" w:rsidRDefault="00151206" w:rsidP="00D85794">
            <w:pPr>
              <w:pStyle w:val="TAL"/>
            </w:pPr>
            <w:r w:rsidRPr="00481D2D">
              <w:t>c19</w:t>
            </w:r>
          </w:p>
        </w:tc>
        <w:tc>
          <w:tcPr>
            <w:tcW w:w="1021" w:type="dxa"/>
          </w:tcPr>
          <w:p w14:paraId="5DAEF234" w14:textId="77777777" w:rsidR="00151206" w:rsidRPr="00481D2D" w:rsidRDefault="00151206" w:rsidP="00D85794">
            <w:pPr>
              <w:pStyle w:val="TAL"/>
            </w:pPr>
            <w:r w:rsidRPr="00481D2D">
              <w:t>c19</w:t>
            </w:r>
          </w:p>
        </w:tc>
        <w:tc>
          <w:tcPr>
            <w:tcW w:w="1021" w:type="dxa"/>
          </w:tcPr>
          <w:p w14:paraId="1B8EA270" w14:textId="77777777" w:rsidR="00151206" w:rsidRPr="00481D2D" w:rsidRDefault="00AC0C56" w:rsidP="00D85794">
            <w:pPr>
              <w:pStyle w:val="TAL"/>
            </w:pPr>
            <w:r w:rsidRPr="00481D2D">
              <w:t>[158</w:t>
            </w:r>
            <w:r w:rsidR="00151206" w:rsidRPr="00481D2D">
              <w:t>]</w:t>
            </w:r>
          </w:p>
        </w:tc>
        <w:tc>
          <w:tcPr>
            <w:tcW w:w="1021" w:type="dxa"/>
          </w:tcPr>
          <w:p w14:paraId="49FA6B98" w14:textId="77777777" w:rsidR="00151206" w:rsidRPr="00481D2D" w:rsidRDefault="00151206" w:rsidP="00D85794">
            <w:pPr>
              <w:pStyle w:val="TAL"/>
            </w:pPr>
            <w:r w:rsidRPr="00481D2D">
              <w:t>c20</w:t>
            </w:r>
          </w:p>
        </w:tc>
        <w:tc>
          <w:tcPr>
            <w:tcW w:w="1021" w:type="dxa"/>
          </w:tcPr>
          <w:p w14:paraId="26FE75F2" w14:textId="77777777" w:rsidR="00151206" w:rsidRPr="00481D2D" w:rsidRDefault="00151206" w:rsidP="00D85794">
            <w:pPr>
              <w:pStyle w:val="TAL"/>
            </w:pPr>
            <w:r w:rsidRPr="00481D2D">
              <w:t>c20</w:t>
            </w:r>
          </w:p>
        </w:tc>
      </w:tr>
      <w:tr w:rsidR="00A765D1" w:rsidRPr="00481D2D" w14:paraId="04681E2A" w14:textId="77777777">
        <w:tc>
          <w:tcPr>
            <w:tcW w:w="851" w:type="dxa"/>
          </w:tcPr>
          <w:p w14:paraId="0741546A" w14:textId="77777777" w:rsidR="00A765D1" w:rsidRPr="00481D2D" w:rsidRDefault="00A765D1">
            <w:pPr>
              <w:pStyle w:val="TAL"/>
            </w:pPr>
            <w:r w:rsidRPr="00481D2D">
              <w:t>9</w:t>
            </w:r>
          </w:p>
        </w:tc>
        <w:tc>
          <w:tcPr>
            <w:tcW w:w="2665" w:type="dxa"/>
          </w:tcPr>
          <w:p w14:paraId="70502884" w14:textId="77777777" w:rsidR="00A765D1" w:rsidRPr="00481D2D" w:rsidRDefault="00A765D1">
            <w:pPr>
              <w:pStyle w:val="TAL"/>
            </w:pPr>
            <w:r w:rsidRPr="00481D2D">
              <w:t>Record-Route</w:t>
            </w:r>
          </w:p>
        </w:tc>
        <w:tc>
          <w:tcPr>
            <w:tcW w:w="1021" w:type="dxa"/>
          </w:tcPr>
          <w:p w14:paraId="4E2F5121" w14:textId="77777777" w:rsidR="00A765D1" w:rsidRPr="00481D2D" w:rsidRDefault="00A765D1">
            <w:pPr>
              <w:pStyle w:val="TAL"/>
            </w:pPr>
            <w:r w:rsidRPr="00481D2D">
              <w:t>[26] 20.30</w:t>
            </w:r>
          </w:p>
        </w:tc>
        <w:tc>
          <w:tcPr>
            <w:tcW w:w="1021" w:type="dxa"/>
          </w:tcPr>
          <w:p w14:paraId="08483E87" w14:textId="77777777" w:rsidR="00A765D1" w:rsidRPr="00481D2D" w:rsidRDefault="00A765D1">
            <w:pPr>
              <w:pStyle w:val="TAL"/>
            </w:pPr>
            <w:r w:rsidRPr="00481D2D">
              <w:t>m</w:t>
            </w:r>
          </w:p>
        </w:tc>
        <w:tc>
          <w:tcPr>
            <w:tcW w:w="1021" w:type="dxa"/>
          </w:tcPr>
          <w:p w14:paraId="569364DC" w14:textId="77777777" w:rsidR="00A765D1" w:rsidRPr="00481D2D" w:rsidRDefault="00A765D1">
            <w:pPr>
              <w:pStyle w:val="TAL"/>
            </w:pPr>
            <w:r w:rsidRPr="00481D2D">
              <w:t>m</w:t>
            </w:r>
          </w:p>
        </w:tc>
        <w:tc>
          <w:tcPr>
            <w:tcW w:w="1021" w:type="dxa"/>
          </w:tcPr>
          <w:p w14:paraId="6F911F04" w14:textId="77777777" w:rsidR="00A765D1" w:rsidRPr="00481D2D" w:rsidRDefault="00A765D1">
            <w:pPr>
              <w:pStyle w:val="TAL"/>
            </w:pPr>
            <w:r w:rsidRPr="00481D2D">
              <w:t>[26] 20.30</w:t>
            </w:r>
          </w:p>
        </w:tc>
        <w:tc>
          <w:tcPr>
            <w:tcW w:w="1021" w:type="dxa"/>
          </w:tcPr>
          <w:p w14:paraId="2D5FC727" w14:textId="77777777" w:rsidR="00A765D1" w:rsidRPr="00481D2D" w:rsidRDefault="00A765D1">
            <w:pPr>
              <w:pStyle w:val="TAL"/>
            </w:pPr>
            <w:r w:rsidRPr="00481D2D">
              <w:t>c3</w:t>
            </w:r>
          </w:p>
        </w:tc>
        <w:tc>
          <w:tcPr>
            <w:tcW w:w="1021" w:type="dxa"/>
          </w:tcPr>
          <w:p w14:paraId="4E67EFD2" w14:textId="77777777" w:rsidR="00A765D1" w:rsidRPr="00481D2D" w:rsidRDefault="00A765D1">
            <w:pPr>
              <w:pStyle w:val="TAL"/>
            </w:pPr>
            <w:r w:rsidRPr="00481D2D">
              <w:t>c3</w:t>
            </w:r>
          </w:p>
        </w:tc>
      </w:tr>
      <w:tr w:rsidR="009A5A8A" w:rsidRPr="00481D2D" w14:paraId="36BC088F" w14:textId="77777777">
        <w:tc>
          <w:tcPr>
            <w:tcW w:w="851" w:type="dxa"/>
          </w:tcPr>
          <w:p w14:paraId="2959E0B0" w14:textId="77777777" w:rsidR="009A5A8A" w:rsidRPr="00481D2D" w:rsidRDefault="009A5A8A" w:rsidP="009A5A8A">
            <w:pPr>
              <w:pStyle w:val="TAL"/>
            </w:pPr>
            <w:r w:rsidRPr="00481D2D">
              <w:t>9A</w:t>
            </w:r>
          </w:p>
        </w:tc>
        <w:tc>
          <w:tcPr>
            <w:tcW w:w="2665" w:type="dxa"/>
          </w:tcPr>
          <w:p w14:paraId="780D98F3" w14:textId="77777777" w:rsidR="009A5A8A" w:rsidRPr="00481D2D" w:rsidRDefault="009A5A8A" w:rsidP="009A5A8A">
            <w:pPr>
              <w:pStyle w:val="TAL"/>
            </w:pPr>
            <w:r w:rsidRPr="00481D2D">
              <w:t>Recv-Info</w:t>
            </w:r>
          </w:p>
        </w:tc>
        <w:tc>
          <w:tcPr>
            <w:tcW w:w="1021" w:type="dxa"/>
          </w:tcPr>
          <w:p w14:paraId="3CB19A63" w14:textId="77777777" w:rsidR="009A5A8A" w:rsidRPr="00481D2D" w:rsidRDefault="009A5A8A" w:rsidP="009A5A8A">
            <w:pPr>
              <w:pStyle w:val="TAL"/>
            </w:pPr>
            <w:r w:rsidRPr="00481D2D">
              <w:t xml:space="preserve">[25] </w:t>
            </w:r>
            <w:r w:rsidR="00397477" w:rsidRPr="00481D2D">
              <w:t>5.2.</w:t>
            </w:r>
            <w:r w:rsidR="009F126E" w:rsidRPr="00481D2D">
              <w:t>3</w:t>
            </w:r>
          </w:p>
        </w:tc>
        <w:tc>
          <w:tcPr>
            <w:tcW w:w="1021" w:type="dxa"/>
          </w:tcPr>
          <w:p w14:paraId="047CA867" w14:textId="77777777" w:rsidR="009A5A8A" w:rsidRPr="00481D2D" w:rsidRDefault="009A5A8A" w:rsidP="009A5A8A">
            <w:pPr>
              <w:pStyle w:val="TAL"/>
            </w:pPr>
            <w:r w:rsidRPr="00481D2D">
              <w:t>c17</w:t>
            </w:r>
          </w:p>
        </w:tc>
        <w:tc>
          <w:tcPr>
            <w:tcW w:w="1021" w:type="dxa"/>
          </w:tcPr>
          <w:p w14:paraId="3D552221" w14:textId="77777777" w:rsidR="009A5A8A" w:rsidRPr="00481D2D" w:rsidRDefault="009A5A8A" w:rsidP="009A5A8A">
            <w:pPr>
              <w:pStyle w:val="TAL"/>
            </w:pPr>
            <w:r w:rsidRPr="00481D2D">
              <w:t>c17</w:t>
            </w:r>
          </w:p>
        </w:tc>
        <w:tc>
          <w:tcPr>
            <w:tcW w:w="1021" w:type="dxa"/>
          </w:tcPr>
          <w:p w14:paraId="060B1400" w14:textId="77777777" w:rsidR="009A5A8A" w:rsidRPr="00481D2D" w:rsidRDefault="009A5A8A" w:rsidP="009A5A8A">
            <w:pPr>
              <w:pStyle w:val="TAL"/>
            </w:pPr>
            <w:r w:rsidRPr="00481D2D">
              <w:t xml:space="preserve">[25] </w:t>
            </w:r>
            <w:r w:rsidR="00397477" w:rsidRPr="00481D2D">
              <w:t>5.2.</w:t>
            </w:r>
            <w:r w:rsidR="009F126E" w:rsidRPr="00481D2D">
              <w:t>3</w:t>
            </w:r>
          </w:p>
        </w:tc>
        <w:tc>
          <w:tcPr>
            <w:tcW w:w="1021" w:type="dxa"/>
          </w:tcPr>
          <w:p w14:paraId="720AE677" w14:textId="77777777" w:rsidR="009A5A8A" w:rsidRPr="00481D2D" w:rsidRDefault="009A5A8A" w:rsidP="009A5A8A">
            <w:pPr>
              <w:pStyle w:val="TAL"/>
            </w:pPr>
            <w:r w:rsidRPr="00481D2D">
              <w:t>c18</w:t>
            </w:r>
          </w:p>
        </w:tc>
        <w:tc>
          <w:tcPr>
            <w:tcW w:w="1021" w:type="dxa"/>
          </w:tcPr>
          <w:p w14:paraId="2738525A" w14:textId="77777777" w:rsidR="009A5A8A" w:rsidRPr="00481D2D" w:rsidRDefault="009A5A8A" w:rsidP="009A5A8A">
            <w:pPr>
              <w:pStyle w:val="TAL"/>
            </w:pPr>
            <w:r w:rsidRPr="00481D2D">
              <w:t>c18</w:t>
            </w:r>
          </w:p>
        </w:tc>
      </w:tr>
      <w:tr w:rsidR="00FC3F75" w:rsidRPr="00481D2D" w14:paraId="1CCFCECF" w14:textId="77777777" w:rsidTr="00815C10">
        <w:tc>
          <w:tcPr>
            <w:tcW w:w="851" w:type="dxa"/>
          </w:tcPr>
          <w:p w14:paraId="66A122D3" w14:textId="77777777" w:rsidR="00FC3F75" w:rsidRPr="00481D2D" w:rsidRDefault="00B65C0C" w:rsidP="00815C10">
            <w:pPr>
              <w:pStyle w:val="TAL"/>
            </w:pPr>
            <w:r w:rsidRPr="00481D2D">
              <w:t>9B</w:t>
            </w:r>
          </w:p>
        </w:tc>
        <w:tc>
          <w:tcPr>
            <w:tcW w:w="2665" w:type="dxa"/>
          </w:tcPr>
          <w:p w14:paraId="4EC1E06D" w14:textId="77777777" w:rsidR="00FC3F75" w:rsidRPr="00481D2D" w:rsidRDefault="00B65C0C" w:rsidP="00815C10">
            <w:pPr>
              <w:pStyle w:val="TAL"/>
            </w:pPr>
            <w:r w:rsidRPr="00481D2D">
              <w:t>Resource-Share</w:t>
            </w:r>
          </w:p>
        </w:tc>
        <w:tc>
          <w:tcPr>
            <w:tcW w:w="1021" w:type="dxa"/>
          </w:tcPr>
          <w:p w14:paraId="7ECBA563" w14:textId="77777777" w:rsidR="00FC3F75" w:rsidRPr="00481D2D" w:rsidRDefault="00B65C0C" w:rsidP="00815C10">
            <w:pPr>
              <w:pStyle w:val="TAL"/>
            </w:pPr>
            <w:r w:rsidRPr="00481D2D">
              <w:t>Subclause 4.15</w:t>
            </w:r>
          </w:p>
        </w:tc>
        <w:tc>
          <w:tcPr>
            <w:tcW w:w="1021" w:type="dxa"/>
          </w:tcPr>
          <w:p w14:paraId="6594C777" w14:textId="77777777" w:rsidR="00FC3F75" w:rsidRPr="00481D2D" w:rsidRDefault="00B65C0C" w:rsidP="00815C10">
            <w:pPr>
              <w:pStyle w:val="TAL"/>
            </w:pPr>
            <w:r w:rsidRPr="00481D2D">
              <w:t>n/a</w:t>
            </w:r>
          </w:p>
        </w:tc>
        <w:tc>
          <w:tcPr>
            <w:tcW w:w="1021" w:type="dxa"/>
          </w:tcPr>
          <w:p w14:paraId="17B50DDA" w14:textId="77777777" w:rsidR="00FC3F75" w:rsidRPr="00481D2D" w:rsidRDefault="00B65C0C" w:rsidP="00815C10">
            <w:pPr>
              <w:pStyle w:val="TAL"/>
            </w:pPr>
            <w:r w:rsidRPr="00481D2D">
              <w:t>c23</w:t>
            </w:r>
          </w:p>
        </w:tc>
        <w:tc>
          <w:tcPr>
            <w:tcW w:w="1021" w:type="dxa"/>
          </w:tcPr>
          <w:p w14:paraId="17E13412" w14:textId="77777777" w:rsidR="00FC3F75" w:rsidRPr="00481D2D" w:rsidRDefault="00B65C0C" w:rsidP="00815C10">
            <w:pPr>
              <w:pStyle w:val="TAL"/>
            </w:pPr>
            <w:r w:rsidRPr="00481D2D">
              <w:t>Subclause 4.15</w:t>
            </w:r>
          </w:p>
        </w:tc>
        <w:tc>
          <w:tcPr>
            <w:tcW w:w="1021" w:type="dxa"/>
          </w:tcPr>
          <w:p w14:paraId="35976225" w14:textId="77777777" w:rsidR="00FC3F75" w:rsidRPr="00481D2D" w:rsidRDefault="00B65C0C" w:rsidP="00815C10">
            <w:pPr>
              <w:pStyle w:val="TAL"/>
            </w:pPr>
            <w:r w:rsidRPr="00481D2D">
              <w:t>n/a</w:t>
            </w:r>
          </w:p>
        </w:tc>
        <w:tc>
          <w:tcPr>
            <w:tcW w:w="1021" w:type="dxa"/>
          </w:tcPr>
          <w:p w14:paraId="0B9CE37C" w14:textId="77777777" w:rsidR="00FC3F75" w:rsidRPr="00481D2D" w:rsidRDefault="00B65C0C" w:rsidP="00815C10">
            <w:pPr>
              <w:pStyle w:val="TAL"/>
            </w:pPr>
            <w:r w:rsidRPr="00481D2D">
              <w:t>c23</w:t>
            </w:r>
          </w:p>
        </w:tc>
      </w:tr>
      <w:tr w:rsidR="00A765D1" w:rsidRPr="00481D2D" w14:paraId="3950EE07" w14:textId="77777777">
        <w:tc>
          <w:tcPr>
            <w:tcW w:w="851" w:type="dxa"/>
          </w:tcPr>
          <w:p w14:paraId="6B3DAEF7" w14:textId="77777777" w:rsidR="00A765D1" w:rsidRPr="00481D2D" w:rsidRDefault="00A765D1">
            <w:pPr>
              <w:pStyle w:val="TAL"/>
            </w:pPr>
            <w:r w:rsidRPr="00481D2D">
              <w:t>10</w:t>
            </w:r>
          </w:p>
        </w:tc>
        <w:tc>
          <w:tcPr>
            <w:tcW w:w="2665" w:type="dxa"/>
          </w:tcPr>
          <w:p w14:paraId="386E3CC8" w14:textId="77777777" w:rsidR="00A765D1" w:rsidRPr="00481D2D" w:rsidRDefault="00A765D1">
            <w:pPr>
              <w:pStyle w:val="TAL"/>
            </w:pPr>
            <w:r w:rsidRPr="00481D2D">
              <w:t>Session-Expires</w:t>
            </w:r>
          </w:p>
        </w:tc>
        <w:tc>
          <w:tcPr>
            <w:tcW w:w="1021" w:type="dxa"/>
          </w:tcPr>
          <w:p w14:paraId="781E92A7" w14:textId="77777777" w:rsidR="00A765D1" w:rsidRPr="00481D2D" w:rsidRDefault="00A765D1">
            <w:pPr>
              <w:pStyle w:val="TAL"/>
            </w:pPr>
            <w:r w:rsidRPr="00481D2D">
              <w:t>[58] 4</w:t>
            </w:r>
          </w:p>
        </w:tc>
        <w:tc>
          <w:tcPr>
            <w:tcW w:w="1021" w:type="dxa"/>
          </w:tcPr>
          <w:p w14:paraId="47ED143E" w14:textId="77777777" w:rsidR="00A765D1" w:rsidRPr="00481D2D" w:rsidRDefault="00A765D1">
            <w:pPr>
              <w:pStyle w:val="TAL"/>
            </w:pPr>
            <w:r w:rsidRPr="00481D2D">
              <w:t>c11</w:t>
            </w:r>
          </w:p>
        </w:tc>
        <w:tc>
          <w:tcPr>
            <w:tcW w:w="1021" w:type="dxa"/>
          </w:tcPr>
          <w:p w14:paraId="6D2E66DD" w14:textId="77777777" w:rsidR="00A765D1" w:rsidRPr="00481D2D" w:rsidRDefault="00A765D1">
            <w:pPr>
              <w:pStyle w:val="TAL"/>
            </w:pPr>
            <w:r w:rsidRPr="00481D2D">
              <w:t>c11</w:t>
            </w:r>
          </w:p>
        </w:tc>
        <w:tc>
          <w:tcPr>
            <w:tcW w:w="1021" w:type="dxa"/>
          </w:tcPr>
          <w:p w14:paraId="282D0C0C" w14:textId="77777777" w:rsidR="00A765D1" w:rsidRPr="00481D2D" w:rsidRDefault="00A765D1">
            <w:pPr>
              <w:pStyle w:val="TAL"/>
            </w:pPr>
            <w:r w:rsidRPr="00481D2D">
              <w:t>[58] 4</w:t>
            </w:r>
          </w:p>
        </w:tc>
        <w:tc>
          <w:tcPr>
            <w:tcW w:w="1021" w:type="dxa"/>
          </w:tcPr>
          <w:p w14:paraId="6333E13A" w14:textId="77777777" w:rsidR="00A765D1" w:rsidRPr="00481D2D" w:rsidRDefault="00A765D1">
            <w:pPr>
              <w:pStyle w:val="TAL"/>
            </w:pPr>
            <w:r w:rsidRPr="00481D2D">
              <w:t>c11</w:t>
            </w:r>
          </w:p>
        </w:tc>
        <w:tc>
          <w:tcPr>
            <w:tcW w:w="1021" w:type="dxa"/>
          </w:tcPr>
          <w:p w14:paraId="5854691A" w14:textId="77777777" w:rsidR="00A765D1" w:rsidRPr="00481D2D" w:rsidRDefault="00A765D1">
            <w:pPr>
              <w:pStyle w:val="TAL"/>
            </w:pPr>
            <w:r w:rsidRPr="00481D2D">
              <w:t>c11</w:t>
            </w:r>
          </w:p>
        </w:tc>
      </w:tr>
      <w:tr w:rsidR="00A765D1" w:rsidRPr="00481D2D" w14:paraId="29BEBA6E" w14:textId="77777777">
        <w:tc>
          <w:tcPr>
            <w:tcW w:w="851" w:type="dxa"/>
          </w:tcPr>
          <w:p w14:paraId="70C84560" w14:textId="77777777" w:rsidR="00A765D1" w:rsidRPr="00481D2D" w:rsidRDefault="00A765D1">
            <w:pPr>
              <w:pStyle w:val="TAL"/>
            </w:pPr>
            <w:r w:rsidRPr="00481D2D">
              <w:t>13</w:t>
            </w:r>
          </w:p>
        </w:tc>
        <w:tc>
          <w:tcPr>
            <w:tcW w:w="2665" w:type="dxa"/>
          </w:tcPr>
          <w:p w14:paraId="4E1A74FA" w14:textId="77777777" w:rsidR="00A765D1" w:rsidRPr="00481D2D" w:rsidRDefault="00A765D1">
            <w:pPr>
              <w:pStyle w:val="TAL"/>
            </w:pPr>
            <w:r w:rsidRPr="00481D2D">
              <w:t>Supported</w:t>
            </w:r>
          </w:p>
        </w:tc>
        <w:tc>
          <w:tcPr>
            <w:tcW w:w="1021" w:type="dxa"/>
          </w:tcPr>
          <w:p w14:paraId="68067375" w14:textId="77777777" w:rsidR="00A765D1" w:rsidRPr="00481D2D" w:rsidRDefault="00A765D1">
            <w:pPr>
              <w:pStyle w:val="TAL"/>
            </w:pPr>
            <w:r w:rsidRPr="00481D2D">
              <w:t>[26] 20.37</w:t>
            </w:r>
          </w:p>
        </w:tc>
        <w:tc>
          <w:tcPr>
            <w:tcW w:w="1021" w:type="dxa"/>
          </w:tcPr>
          <w:p w14:paraId="5A884B22" w14:textId="77777777" w:rsidR="00A765D1" w:rsidRPr="00481D2D" w:rsidRDefault="00A765D1">
            <w:pPr>
              <w:pStyle w:val="TAL"/>
            </w:pPr>
            <w:r w:rsidRPr="00481D2D">
              <w:t>m</w:t>
            </w:r>
          </w:p>
        </w:tc>
        <w:tc>
          <w:tcPr>
            <w:tcW w:w="1021" w:type="dxa"/>
          </w:tcPr>
          <w:p w14:paraId="39B74C51" w14:textId="77777777" w:rsidR="00A765D1" w:rsidRPr="00481D2D" w:rsidRDefault="00A765D1">
            <w:pPr>
              <w:pStyle w:val="TAL"/>
            </w:pPr>
            <w:r w:rsidRPr="00481D2D">
              <w:t>m</w:t>
            </w:r>
          </w:p>
        </w:tc>
        <w:tc>
          <w:tcPr>
            <w:tcW w:w="1021" w:type="dxa"/>
          </w:tcPr>
          <w:p w14:paraId="47F787A8" w14:textId="77777777" w:rsidR="00A765D1" w:rsidRPr="00481D2D" w:rsidRDefault="00A765D1">
            <w:pPr>
              <w:pStyle w:val="TAL"/>
            </w:pPr>
            <w:r w:rsidRPr="00481D2D">
              <w:t>[26] 20.37</w:t>
            </w:r>
          </w:p>
        </w:tc>
        <w:tc>
          <w:tcPr>
            <w:tcW w:w="1021" w:type="dxa"/>
          </w:tcPr>
          <w:p w14:paraId="7E1C15C3" w14:textId="77777777" w:rsidR="00A765D1" w:rsidRPr="00481D2D" w:rsidRDefault="00A765D1">
            <w:pPr>
              <w:pStyle w:val="TAL"/>
            </w:pPr>
            <w:r w:rsidRPr="00481D2D">
              <w:t>i</w:t>
            </w:r>
          </w:p>
        </w:tc>
        <w:tc>
          <w:tcPr>
            <w:tcW w:w="1021" w:type="dxa"/>
          </w:tcPr>
          <w:p w14:paraId="167BE2F6" w14:textId="77777777" w:rsidR="00A765D1" w:rsidRPr="00481D2D" w:rsidRDefault="00A765D1">
            <w:pPr>
              <w:pStyle w:val="TAL"/>
            </w:pPr>
            <w:r w:rsidRPr="00481D2D">
              <w:t>i</w:t>
            </w:r>
          </w:p>
        </w:tc>
      </w:tr>
      <w:tr w:rsidR="00A765D1" w:rsidRPr="00481D2D" w14:paraId="3E34CE7A" w14:textId="77777777">
        <w:trPr>
          <w:cantSplit/>
        </w:trPr>
        <w:tc>
          <w:tcPr>
            <w:tcW w:w="9642" w:type="dxa"/>
            <w:gridSpan w:val="8"/>
          </w:tcPr>
          <w:p w14:paraId="1502D73E" w14:textId="77777777" w:rsidR="00A765D1" w:rsidRPr="00481D2D" w:rsidRDefault="00A765D1">
            <w:pPr>
              <w:pStyle w:val="TAN"/>
              <w:keepNext w:val="0"/>
              <w:keepLines w:val="0"/>
            </w:pPr>
            <w:r w:rsidRPr="00481D2D">
              <w:t>c1:</w:t>
            </w:r>
            <w:r w:rsidRPr="00481D2D">
              <w:tab/>
              <w:t xml:space="preserve">IF A.4/20 THEN m </w:t>
            </w:r>
            <w:smartTag w:uri="urn:schemas-microsoft-com:office:smarttags" w:element="stockticker">
              <w:r w:rsidRPr="00481D2D">
                <w:t>ELSE</w:t>
              </w:r>
            </w:smartTag>
            <w:r w:rsidRPr="00481D2D">
              <w:t xml:space="preserve"> i - - SIP specific event notification extension.</w:t>
            </w:r>
          </w:p>
          <w:p w14:paraId="290831BA" w14:textId="77777777" w:rsidR="00A765D1" w:rsidRPr="00481D2D" w:rsidRDefault="00A765D1">
            <w:pPr>
              <w:pStyle w:val="TAN"/>
              <w:keepNext w:val="0"/>
              <w:keepLines w:val="0"/>
            </w:pPr>
            <w:r w:rsidRPr="00481D2D">
              <w:t>c3:</w:t>
            </w:r>
            <w:r w:rsidRPr="00481D2D">
              <w:tab/>
              <w:t xml:space="preserve">IF A.162/14 THEN m </w:t>
            </w:r>
            <w:smartTag w:uri="urn:schemas-microsoft-com:office:smarttags" w:element="stockticker">
              <w:r w:rsidRPr="00481D2D">
                <w:t>ELSE</w:t>
              </w:r>
            </w:smartTag>
            <w:r w:rsidRPr="00481D2D">
              <w:t xml:space="preserve"> i - - the requirement to be able to insert itself in the subsequent transactions in a dialog.</w:t>
            </w:r>
          </w:p>
          <w:p w14:paraId="3A687BFF" w14:textId="77777777" w:rsidR="00A765D1" w:rsidRPr="00481D2D" w:rsidRDefault="00A765D1">
            <w:pPr>
              <w:pStyle w:val="TAN"/>
              <w:keepNext w:val="0"/>
              <w:keepLines w:val="0"/>
            </w:pPr>
            <w:r w:rsidRPr="00481D2D">
              <w:t>c9:</w:t>
            </w:r>
            <w:r w:rsidRPr="00481D2D">
              <w:tab/>
              <w:t xml:space="preserve">IF A.162/26 THEN m </w:t>
            </w:r>
            <w:smartTag w:uri="urn:schemas-microsoft-com:office:smarttags" w:element="stockticker">
              <w:r w:rsidRPr="00481D2D">
                <w:t>ELSE</w:t>
              </w:r>
            </w:smartTag>
            <w:r w:rsidRPr="00481D2D">
              <w:t xml:space="preserve"> n/a - - SIP extensions for media authorization.</w:t>
            </w:r>
          </w:p>
          <w:p w14:paraId="5569ADCB" w14:textId="77777777" w:rsidR="00546923" w:rsidRPr="00481D2D" w:rsidRDefault="00A765D1" w:rsidP="00546923">
            <w:pPr>
              <w:pStyle w:val="TAN"/>
            </w:pPr>
            <w:r w:rsidRPr="00481D2D">
              <w:t>c11:</w:t>
            </w:r>
            <w:r w:rsidR="006E59FF" w:rsidRPr="00481D2D">
              <w:tab/>
            </w:r>
            <w:r w:rsidRPr="00481D2D">
              <w:t xml:space="preserve">IF A.162/52 THEN m </w:t>
            </w:r>
            <w:smartTag w:uri="urn:schemas-microsoft-com:office:smarttags" w:element="stockticker">
              <w:r w:rsidRPr="00481D2D">
                <w:t>ELSE</w:t>
              </w:r>
            </w:smartTag>
            <w:r w:rsidRPr="00481D2D">
              <w:t xml:space="preserve"> n/a - - the SIP session timer.</w:t>
            </w:r>
          </w:p>
          <w:p w14:paraId="523D1B83" w14:textId="77777777" w:rsidR="00A765D1" w:rsidRPr="00481D2D" w:rsidRDefault="00546923" w:rsidP="00546923">
            <w:pPr>
              <w:pStyle w:val="TAN"/>
            </w:pPr>
            <w:r w:rsidRPr="00481D2D">
              <w:t>c12:</w:t>
            </w:r>
            <w:r w:rsidRPr="00481D2D">
              <w:tab/>
              <w:t xml:space="preserve">IF A.162/80 THEN m </w:t>
            </w:r>
            <w:smartTag w:uri="urn:schemas-microsoft-com:office:smarttags" w:element="stockticker">
              <w:r w:rsidRPr="00481D2D">
                <w:t>ELSE</w:t>
              </w:r>
            </w:smartTag>
            <w:r w:rsidRPr="00481D2D">
              <w:t xml:space="preserve"> n/a - - communications resource priority for </w:t>
            </w:r>
            <w:r w:rsidRPr="00481D2D">
              <w:rPr>
                <w:szCs w:val="24"/>
              </w:rPr>
              <w:t>the session initiation protocol.</w:t>
            </w:r>
          </w:p>
          <w:p w14:paraId="0D555778" w14:textId="77777777" w:rsidR="00A765D1" w:rsidRPr="00481D2D" w:rsidRDefault="00A765D1" w:rsidP="00A765D1">
            <w:pPr>
              <w:pStyle w:val="TAN"/>
            </w:pPr>
            <w:r w:rsidRPr="00481D2D">
              <w:t>c13:</w:t>
            </w:r>
            <w:r w:rsidRPr="00481D2D">
              <w:tab/>
              <w:t xml:space="preserve">IF A.162/75 THEN m </w:t>
            </w:r>
            <w:smartTag w:uri="urn:schemas-microsoft-com:office:smarttags" w:element="stockticker">
              <w:r w:rsidRPr="00481D2D">
                <w:t>ELSE</w:t>
              </w:r>
            </w:smartTag>
            <w:r w:rsidRPr="00481D2D">
              <w:t xml:space="preserve"> n/a - - the P-Answer-State header extension to the session initiation protocol for the open mobile alliance push to talk over cellular.</w:t>
            </w:r>
          </w:p>
          <w:p w14:paraId="1E095922" w14:textId="77777777" w:rsidR="00FD291F" w:rsidRPr="00481D2D" w:rsidRDefault="00A765D1" w:rsidP="00FD291F">
            <w:pPr>
              <w:pStyle w:val="TAN"/>
              <w:rPr>
                <w:szCs w:val="24"/>
              </w:rPr>
            </w:pPr>
            <w:r w:rsidRPr="00481D2D">
              <w:t>c14:</w:t>
            </w:r>
            <w:r w:rsidRPr="00481D2D">
              <w:tab/>
              <w:t xml:space="preserve">IF A.162/75 THEN i </w:t>
            </w:r>
            <w:smartTag w:uri="urn:schemas-microsoft-com:office:smarttags" w:element="stockticker">
              <w:r w:rsidRPr="00481D2D">
                <w:t>ELSE</w:t>
              </w:r>
            </w:smartTag>
            <w:r w:rsidRPr="00481D2D">
              <w:t xml:space="preserve"> n/a - - the P-Answer-State header extension to the session initiation protocol for the open mobile alliance push to talk over cellular.</w:t>
            </w:r>
          </w:p>
          <w:p w14:paraId="67AD2C37" w14:textId="77777777" w:rsidR="009A5A8A" w:rsidRPr="00481D2D" w:rsidRDefault="009A5A8A" w:rsidP="009A5A8A">
            <w:pPr>
              <w:pStyle w:val="TAN"/>
              <w:keepNext w:val="0"/>
              <w:keepLines w:val="0"/>
            </w:pPr>
            <w:r w:rsidRPr="00481D2D">
              <w:rPr>
                <w:rFonts w:eastAsia="SimSun"/>
                <w:lang w:eastAsia="zh-CN"/>
              </w:rPr>
              <w:t>c17:</w:t>
            </w:r>
            <w:r w:rsidRPr="00481D2D">
              <w:rPr>
                <w:rFonts w:eastAsia="SimSun"/>
                <w:lang w:eastAsia="zh-CN"/>
              </w:rPr>
              <w:tab/>
              <w:t xml:space="preserve">IF A.162/20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SIP INFO method and package framework.</w:t>
            </w:r>
          </w:p>
          <w:p w14:paraId="79862307" w14:textId="77777777" w:rsidR="00151206" w:rsidRPr="00481D2D" w:rsidRDefault="009A5A8A" w:rsidP="00151206">
            <w:pPr>
              <w:pStyle w:val="TAN"/>
              <w:rPr>
                <w:szCs w:val="24"/>
              </w:rPr>
            </w:pPr>
            <w:r w:rsidRPr="00481D2D">
              <w:rPr>
                <w:rFonts w:eastAsia="SimSun"/>
                <w:lang w:eastAsia="zh-CN"/>
              </w:rPr>
              <w:t>c18:</w:t>
            </w:r>
            <w:r w:rsidRPr="00481D2D">
              <w:rPr>
                <w:rFonts w:eastAsia="SimSun"/>
                <w:lang w:eastAsia="zh-CN"/>
              </w:rPr>
              <w:tab/>
              <w:t xml:space="preserve">IF A.162/20 THEN i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SIP INFO method and package framework.</w:t>
            </w:r>
          </w:p>
          <w:p w14:paraId="29FAB6B6" w14:textId="77777777" w:rsidR="00151206" w:rsidRPr="00481D2D" w:rsidRDefault="00151206" w:rsidP="00151206">
            <w:pPr>
              <w:pStyle w:val="TAN"/>
            </w:pPr>
            <w:r w:rsidRPr="00481D2D">
              <w:rPr>
                <w:szCs w:val="24"/>
              </w:rPr>
              <w:t>c19:</w:t>
            </w:r>
            <w:r w:rsidRPr="00481D2D">
              <w:rPr>
                <w:szCs w:val="24"/>
              </w:rPr>
              <w:tab/>
              <w:t xml:space="preserve">IF A.162/97 THEN m </w:t>
            </w:r>
            <w:smartTag w:uri="urn:schemas-microsoft-com:office:smarttags" w:element="stockticker">
              <w:r w:rsidRPr="00481D2D">
                <w:rPr>
                  <w:szCs w:val="24"/>
                </w:rPr>
                <w:t>ELSE</w:t>
              </w:r>
            </w:smartTag>
            <w:r w:rsidRPr="00481D2D">
              <w:rPr>
                <w:szCs w:val="24"/>
              </w:rPr>
              <w:t xml:space="preserve"> n/a - - </w:t>
            </w:r>
            <w:r w:rsidR="00AC0C56" w:rsidRPr="00481D2D">
              <w:t>requesting answering modes for SIP</w:t>
            </w:r>
            <w:r w:rsidRPr="00481D2D">
              <w:t>.</w:t>
            </w:r>
          </w:p>
          <w:p w14:paraId="12401EA4" w14:textId="77777777" w:rsidR="00FC3F75" w:rsidRPr="00481D2D" w:rsidRDefault="00151206" w:rsidP="00FC3F75">
            <w:pPr>
              <w:pStyle w:val="TAN"/>
            </w:pPr>
            <w:r w:rsidRPr="00481D2D">
              <w:t>c20:</w:t>
            </w:r>
            <w:r w:rsidRPr="00481D2D">
              <w:rPr>
                <w:szCs w:val="24"/>
              </w:rPr>
              <w:tab/>
              <w:t xml:space="preserve">IF NOT A.162/97 THEN n/a </w:t>
            </w:r>
            <w:smartTag w:uri="urn:schemas-microsoft-com:office:smarttags" w:element="stockticker">
              <w:r w:rsidRPr="00481D2D">
                <w:rPr>
                  <w:szCs w:val="24"/>
                </w:rPr>
                <w:t>ELSE</w:t>
              </w:r>
            </w:smartTag>
            <w:r w:rsidRPr="00481D2D">
              <w:rPr>
                <w:szCs w:val="24"/>
              </w:rPr>
              <w:t xml:space="preserve"> IF A.162/97A THEN m </w:t>
            </w:r>
            <w:smartTag w:uri="urn:schemas-microsoft-com:office:smarttags" w:element="stockticker">
              <w:r w:rsidRPr="00481D2D">
                <w:rPr>
                  <w:szCs w:val="24"/>
                </w:rPr>
                <w:t>ELSE</w:t>
              </w:r>
            </w:smartTag>
            <w:r w:rsidRPr="00481D2D">
              <w:rPr>
                <w:szCs w:val="24"/>
              </w:rPr>
              <w:t xml:space="preserve"> i - -</w:t>
            </w:r>
            <w:r w:rsidRPr="00481D2D">
              <w:t xml:space="preserve"> requesting answering modes for SIP, adding, deleting or reading the Answer-Mode header or Priv-Answer-Mode </w:t>
            </w:r>
            <w:r w:rsidR="00AC0C56" w:rsidRPr="00481D2D">
              <w:t xml:space="preserve">header </w:t>
            </w:r>
            <w:r w:rsidRPr="00481D2D">
              <w:t>before proxying the request or response.</w:t>
            </w:r>
          </w:p>
          <w:p w14:paraId="40E427BC" w14:textId="77777777" w:rsidR="00B65C0C" w:rsidRPr="00481D2D" w:rsidRDefault="00E114D2" w:rsidP="00B65C0C">
            <w:pPr>
              <w:pStyle w:val="TAN"/>
            </w:pPr>
            <w:r w:rsidRPr="00481D2D">
              <w:t>c22:</w:t>
            </w:r>
            <w:r w:rsidRPr="00481D2D">
              <w:tab/>
              <w:t xml:space="preserve">IF A.162/110 THEN m </w:t>
            </w:r>
            <w:smartTag w:uri="urn:schemas-microsoft-com:office:smarttags" w:element="stockticker">
              <w:r w:rsidRPr="00481D2D">
                <w:t>ELSE</w:t>
              </w:r>
            </w:smartTag>
            <w:r w:rsidRPr="00481D2D">
              <w:t xml:space="preserve"> n/a - - indication of features supported by proxy.</w:t>
            </w:r>
          </w:p>
          <w:p w14:paraId="0BD52CF2" w14:textId="77777777" w:rsidR="00A765D1" w:rsidRPr="00481D2D" w:rsidRDefault="00B65C0C" w:rsidP="00B65C0C">
            <w:pPr>
              <w:pStyle w:val="TAN"/>
            </w:pPr>
            <w:r w:rsidRPr="00481D2D">
              <w:t>c23:</w:t>
            </w:r>
            <w:r w:rsidRPr="00481D2D">
              <w:tab/>
              <w:t xml:space="preserve">IF A.162/122 THEN o </w:t>
            </w:r>
            <w:smartTag w:uri="urn:schemas-microsoft-com:office:smarttags" w:element="stockticker">
              <w:r w:rsidRPr="00481D2D">
                <w:t>ELSE</w:t>
              </w:r>
            </w:smartTag>
            <w:r w:rsidRPr="00481D2D">
              <w:t xml:space="preserve"> n/a - - resource sharing.</w:t>
            </w:r>
          </w:p>
          <w:p w14:paraId="0C29E4A2" w14:textId="77777777" w:rsidR="0063111F" w:rsidRPr="00481D2D" w:rsidRDefault="0063111F" w:rsidP="0063111F">
            <w:pPr>
              <w:pStyle w:val="TAN"/>
            </w:pPr>
            <w:r w:rsidRPr="00481D2D">
              <w:t>c24:</w:t>
            </w:r>
            <w:r w:rsidRPr="00481D2D">
              <w:tab/>
              <w:t xml:space="preserve">IF A.162/124 THEN o </w:t>
            </w:r>
            <w:smartTag w:uri="urn:schemas-microsoft-com:office:smarttags" w:element="stockticker">
              <w:r w:rsidRPr="00481D2D">
                <w:t>ELSE</w:t>
              </w:r>
            </w:smartTag>
            <w:r w:rsidRPr="00481D2D">
              <w:t xml:space="preserve"> n/a - - priority sharing.</w:t>
            </w:r>
          </w:p>
        </w:tc>
      </w:tr>
    </w:tbl>
    <w:p w14:paraId="0AE1FDEF" w14:textId="77777777" w:rsidR="00897956" w:rsidRPr="00481D2D" w:rsidRDefault="00897956"/>
    <w:p w14:paraId="1AD7649C" w14:textId="77777777" w:rsidR="00897956" w:rsidRPr="00481D2D" w:rsidRDefault="00897956">
      <w:pPr>
        <w:keepNext/>
        <w:keepLines/>
      </w:pPr>
      <w:r w:rsidRPr="00481D2D">
        <w:t>Prerequisite A.163/9 - - INVITE response</w:t>
      </w:r>
    </w:p>
    <w:p w14:paraId="543B83A5" w14:textId="77777777" w:rsidR="00897956" w:rsidRPr="00481D2D" w:rsidRDefault="00897956">
      <w:pPr>
        <w:keepNext/>
        <w:keepLines/>
      </w:pPr>
      <w:r w:rsidRPr="00481D2D">
        <w:t>Prerequisite: A.164/103 OR A.164/104 OR A.164/105 OR A.164/106 - - Additional for 3xx – 6xx response</w:t>
      </w:r>
    </w:p>
    <w:p w14:paraId="0A363C04" w14:textId="77777777" w:rsidR="00897956" w:rsidRPr="00481D2D" w:rsidRDefault="00897956">
      <w:pPr>
        <w:pStyle w:val="TH"/>
      </w:pPr>
      <w:r w:rsidRPr="00481D2D">
        <w:t>Table A.209A: Supported header</w:t>
      </w:r>
      <w:r w:rsidR="00A42E2A" w:rsidRPr="00481D2D">
        <w:t xml:space="preserve"> 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0BC8CB9" w14:textId="77777777">
        <w:trPr>
          <w:cantSplit/>
        </w:trPr>
        <w:tc>
          <w:tcPr>
            <w:tcW w:w="851" w:type="dxa"/>
            <w:vMerge w:val="restart"/>
          </w:tcPr>
          <w:p w14:paraId="5DA92E95" w14:textId="77777777" w:rsidR="00897956" w:rsidRPr="00481D2D" w:rsidRDefault="00897956">
            <w:pPr>
              <w:pStyle w:val="TAH"/>
            </w:pPr>
            <w:r w:rsidRPr="00481D2D">
              <w:t>Item</w:t>
            </w:r>
          </w:p>
        </w:tc>
        <w:tc>
          <w:tcPr>
            <w:tcW w:w="2665" w:type="dxa"/>
            <w:vMerge w:val="restart"/>
          </w:tcPr>
          <w:p w14:paraId="3E6CEEC2" w14:textId="77777777" w:rsidR="00897956" w:rsidRPr="00481D2D" w:rsidRDefault="00897956">
            <w:pPr>
              <w:pStyle w:val="TAH"/>
            </w:pPr>
            <w:r w:rsidRPr="00481D2D">
              <w:t>Header</w:t>
            </w:r>
            <w:r w:rsidR="00A42E2A" w:rsidRPr="00481D2D">
              <w:t xml:space="preserve"> field</w:t>
            </w:r>
          </w:p>
        </w:tc>
        <w:tc>
          <w:tcPr>
            <w:tcW w:w="3063" w:type="dxa"/>
            <w:gridSpan w:val="3"/>
          </w:tcPr>
          <w:p w14:paraId="74106024" w14:textId="77777777" w:rsidR="00897956" w:rsidRPr="00481D2D" w:rsidRDefault="00897956">
            <w:pPr>
              <w:pStyle w:val="TAH"/>
            </w:pPr>
            <w:r w:rsidRPr="00481D2D">
              <w:t>Sending</w:t>
            </w:r>
          </w:p>
        </w:tc>
        <w:tc>
          <w:tcPr>
            <w:tcW w:w="3063" w:type="dxa"/>
            <w:gridSpan w:val="3"/>
          </w:tcPr>
          <w:p w14:paraId="334532D9" w14:textId="77777777" w:rsidR="00897956" w:rsidRPr="00481D2D" w:rsidRDefault="00897956">
            <w:pPr>
              <w:pStyle w:val="TAH"/>
              <w:rPr>
                <w:b w:val="0"/>
              </w:rPr>
            </w:pPr>
            <w:r w:rsidRPr="00481D2D">
              <w:t>Receiving</w:t>
            </w:r>
          </w:p>
        </w:tc>
      </w:tr>
      <w:tr w:rsidR="00897956" w:rsidRPr="00481D2D" w14:paraId="477E09D6" w14:textId="77777777">
        <w:trPr>
          <w:cantSplit/>
        </w:trPr>
        <w:tc>
          <w:tcPr>
            <w:tcW w:w="851" w:type="dxa"/>
            <w:vMerge/>
          </w:tcPr>
          <w:p w14:paraId="5C6F392C" w14:textId="77777777" w:rsidR="00897956" w:rsidRPr="00481D2D" w:rsidRDefault="00897956">
            <w:pPr>
              <w:pStyle w:val="TAH"/>
            </w:pPr>
          </w:p>
        </w:tc>
        <w:tc>
          <w:tcPr>
            <w:tcW w:w="2665" w:type="dxa"/>
            <w:vMerge/>
          </w:tcPr>
          <w:p w14:paraId="31F12E05" w14:textId="77777777" w:rsidR="00897956" w:rsidRPr="00481D2D" w:rsidRDefault="00897956">
            <w:pPr>
              <w:pStyle w:val="TAH"/>
            </w:pPr>
          </w:p>
        </w:tc>
        <w:tc>
          <w:tcPr>
            <w:tcW w:w="1021" w:type="dxa"/>
          </w:tcPr>
          <w:p w14:paraId="0C7F3D60" w14:textId="77777777" w:rsidR="00897956" w:rsidRPr="00481D2D" w:rsidRDefault="00897956">
            <w:pPr>
              <w:pStyle w:val="TAH"/>
            </w:pPr>
            <w:r w:rsidRPr="00481D2D">
              <w:t>Ref.</w:t>
            </w:r>
          </w:p>
        </w:tc>
        <w:tc>
          <w:tcPr>
            <w:tcW w:w="1021" w:type="dxa"/>
          </w:tcPr>
          <w:p w14:paraId="08625143" w14:textId="77777777" w:rsidR="00897956" w:rsidRPr="00481D2D" w:rsidRDefault="00897956">
            <w:pPr>
              <w:pStyle w:val="TAH"/>
            </w:pPr>
            <w:r w:rsidRPr="00481D2D">
              <w:t>RFC status</w:t>
            </w:r>
          </w:p>
        </w:tc>
        <w:tc>
          <w:tcPr>
            <w:tcW w:w="1021" w:type="dxa"/>
          </w:tcPr>
          <w:p w14:paraId="3ED43275" w14:textId="77777777" w:rsidR="00897956" w:rsidRPr="00481D2D" w:rsidRDefault="00897956">
            <w:pPr>
              <w:pStyle w:val="TAH"/>
            </w:pPr>
            <w:r w:rsidRPr="00481D2D">
              <w:t>Profile status</w:t>
            </w:r>
          </w:p>
        </w:tc>
        <w:tc>
          <w:tcPr>
            <w:tcW w:w="1021" w:type="dxa"/>
          </w:tcPr>
          <w:p w14:paraId="6DA09867" w14:textId="77777777" w:rsidR="00897956" w:rsidRPr="00481D2D" w:rsidRDefault="00897956">
            <w:pPr>
              <w:pStyle w:val="TAH"/>
            </w:pPr>
            <w:r w:rsidRPr="00481D2D">
              <w:t>Ref.</w:t>
            </w:r>
          </w:p>
        </w:tc>
        <w:tc>
          <w:tcPr>
            <w:tcW w:w="1021" w:type="dxa"/>
          </w:tcPr>
          <w:p w14:paraId="4503A8D2" w14:textId="77777777" w:rsidR="00897956" w:rsidRPr="00481D2D" w:rsidRDefault="00897956">
            <w:pPr>
              <w:pStyle w:val="TAH"/>
            </w:pPr>
            <w:r w:rsidRPr="00481D2D">
              <w:t>RFC status</w:t>
            </w:r>
          </w:p>
        </w:tc>
        <w:tc>
          <w:tcPr>
            <w:tcW w:w="1021" w:type="dxa"/>
          </w:tcPr>
          <w:p w14:paraId="38704E71" w14:textId="77777777" w:rsidR="00897956" w:rsidRPr="00481D2D" w:rsidRDefault="00897956">
            <w:pPr>
              <w:pStyle w:val="TAH"/>
            </w:pPr>
            <w:r w:rsidRPr="00481D2D">
              <w:t>Profile status</w:t>
            </w:r>
          </w:p>
        </w:tc>
      </w:tr>
      <w:tr w:rsidR="00897956" w:rsidRPr="00481D2D" w14:paraId="5F935869" w14:textId="77777777">
        <w:tc>
          <w:tcPr>
            <w:tcW w:w="851" w:type="dxa"/>
          </w:tcPr>
          <w:p w14:paraId="494C26D7" w14:textId="77777777" w:rsidR="00897956" w:rsidRPr="00481D2D" w:rsidRDefault="00897956">
            <w:pPr>
              <w:pStyle w:val="TAL"/>
            </w:pPr>
            <w:r w:rsidRPr="00481D2D">
              <w:t>1</w:t>
            </w:r>
          </w:p>
        </w:tc>
        <w:tc>
          <w:tcPr>
            <w:tcW w:w="2665" w:type="dxa"/>
          </w:tcPr>
          <w:p w14:paraId="097AE69E" w14:textId="77777777" w:rsidR="00897956" w:rsidRPr="00481D2D" w:rsidRDefault="00897956">
            <w:pPr>
              <w:pStyle w:val="TAL"/>
            </w:pPr>
            <w:r w:rsidRPr="00481D2D">
              <w:t>Error-Info</w:t>
            </w:r>
          </w:p>
        </w:tc>
        <w:tc>
          <w:tcPr>
            <w:tcW w:w="1021" w:type="dxa"/>
          </w:tcPr>
          <w:p w14:paraId="4AEDED13" w14:textId="77777777" w:rsidR="00897956" w:rsidRPr="00481D2D" w:rsidRDefault="00897956">
            <w:pPr>
              <w:pStyle w:val="TAL"/>
            </w:pPr>
            <w:r w:rsidRPr="00481D2D">
              <w:t>[26] 20.18</w:t>
            </w:r>
          </w:p>
        </w:tc>
        <w:tc>
          <w:tcPr>
            <w:tcW w:w="1021" w:type="dxa"/>
          </w:tcPr>
          <w:p w14:paraId="24ACDC27" w14:textId="77777777" w:rsidR="00897956" w:rsidRPr="00481D2D" w:rsidRDefault="00897956">
            <w:pPr>
              <w:pStyle w:val="TAL"/>
            </w:pPr>
            <w:r w:rsidRPr="00481D2D">
              <w:t>m</w:t>
            </w:r>
          </w:p>
        </w:tc>
        <w:tc>
          <w:tcPr>
            <w:tcW w:w="1021" w:type="dxa"/>
          </w:tcPr>
          <w:p w14:paraId="16868D60" w14:textId="77777777" w:rsidR="00897956" w:rsidRPr="00481D2D" w:rsidRDefault="00897956">
            <w:pPr>
              <w:pStyle w:val="TAL"/>
            </w:pPr>
            <w:r w:rsidRPr="00481D2D">
              <w:t>m</w:t>
            </w:r>
          </w:p>
        </w:tc>
        <w:tc>
          <w:tcPr>
            <w:tcW w:w="1021" w:type="dxa"/>
          </w:tcPr>
          <w:p w14:paraId="42EA611C" w14:textId="77777777" w:rsidR="00897956" w:rsidRPr="00481D2D" w:rsidRDefault="00897956">
            <w:pPr>
              <w:pStyle w:val="TAL"/>
            </w:pPr>
            <w:r w:rsidRPr="00481D2D">
              <w:t>[26] 20.18</w:t>
            </w:r>
          </w:p>
        </w:tc>
        <w:tc>
          <w:tcPr>
            <w:tcW w:w="1021" w:type="dxa"/>
          </w:tcPr>
          <w:p w14:paraId="349C42B8" w14:textId="77777777" w:rsidR="00897956" w:rsidRPr="00481D2D" w:rsidRDefault="00897956">
            <w:pPr>
              <w:pStyle w:val="TAL"/>
            </w:pPr>
            <w:r w:rsidRPr="00481D2D">
              <w:t>i</w:t>
            </w:r>
          </w:p>
        </w:tc>
        <w:tc>
          <w:tcPr>
            <w:tcW w:w="1021" w:type="dxa"/>
          </w:tcPr>
          <w:p w14:paraId="69B8549F" w14:textId="77777777" w:rsidR="00897956" w:rsidRPr="00481D2D" w:rsidRDefault="00897956">
            <w:pPr>
              <w:pStyle w:val="TAL"/>
            </w:pPr>
            <w:r w:rsidRPr="00481D2D">
              <w:t>i</w:t>
            </w:r>
          </w:p>
        </w:tc>
      </w:tr>
      <w:tr w:rsidR="004D3564" w:rsidRPr="00481D2D" w14:paraId="72EF9280" w14:textId="77777777">
        <w:tc>
          <w:tcPr>
            <w:tcW w:w="851" w:type="dxa"/>
            <w:tcBorders>
              <w:top w:val="single" w:sz="4" w:space="0" w:color="auto"/>
              <w:left w:val="single" w:sz="4" w:space="0" w:color="auto"/>
              <w:bottom w:val="single" w:sz="4" w:space="0" w:color="auto"/>
              <w:right w:val="single" w:sz="4" w:space="0" w:color="auto"/>
            </w:tcBorders>
          </w:tcPr>
          <w:p w14:paraId="32B3AFA1" w14:textId="77777777" w:rsidR="004D3564" w:rsidRPr="00481D2D" w:rsidRDefault="004D3564" w:rsidP="007D1264">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14:paraId="32657427" w14:textId="77777777" w:rsidR="004D3564" w:rsidRPr="00481D2D" w:rsidRDefault="004D3564" w:rsidP="007D1264">
            <w:pPr>
              <w:pStyle w:val="TAL"/>
            </w:pPr>
            <w:r w:rsidRPr="00481D2D">
              <w:t>Reason</w:t>
            </w:r>
          </w:p>
        </w:tc>
        <w:tc>
          <w:tcPr>
            <w:tcW w:w="1021" w:type="dxa"/>
            <w:tcBorders>
              <w:top w:val="single" w:sz="4" w:space="0" w:color="auto"/>
              <w:left w:val="single" w:sz="4" w:space="0" w:color="auto"/>
              <w:bottom w:val="single" w:sz="4" w:space="0" w:color="auto"/>
              <w:right w:val="single" w:sz="4" w:space="0" w:color="auto"/>
            </w:tcBorders>
          </w:tcPr>
          <w:p w14:paraId="7925CCA3" w14:textId="77777777" w:rsidR="004D3564" w:rsidRPr="00481D2D" w:rsidRDefault="004D3564" w:rsidP="007D1264">
            <w:pPr>
              <w:pStyle w:val="TAL"/>
            </w:pPr>
            <w:r w:rsidRPr="00481D2D">
              <w:t>[130]</w:t>
            </w:r>
          </w:p>
        </w:tc>
        <w:tc>
          <w:tcPr>
            <w:tcW w:w="1021" w:type="dxa"/>
            <w:tcBorders>
              <w:top w:val="single" w:sz="4" w:space="0" w:color="auto"/>
              <w:left w:val="single" w:sz="4" w:space="0" w:color="auto"/>
              <w:bottom w:val="single" w:sz="4" w:space="0" w:color="auto"/>
              <w:right w:val="single" w:sz="4" w:space="0" w:color="auto"/>
            </w:tcBorders>
          </w:tcPr>
          <w:p w14:paraId="3A288C91" w14:textId="77777777" w:rsidR="004D3564" w:rsidRPr="00481D2D" w:rsidRDefault="004D3564" w:rsidP="007D1264">
            <w:pPr>
              <w:pStyle w:val="TAL"/>
            </w:pPr>
            <w:r w:rsidRPr="00481D2D">
              <w:t>o</w:t>
            </w:r>
          </w:p>
        </w:tc>
        <w:tc>
          <w:tcPr>
            <w:tcW w:w="1021" w:type="dxa"/>
            <w:tcBorders>
              <w:top w:val="single" w:sz="4" w:space="0" w:color="auto"/>
              <w:left w:val="single" w:sz="4" w:space="0" w:color="auto"/>
              <w:bottom w:val="single" w:sz="4" w:space="0" w:color="auto"/>
              <w:right w:val="single" w:sz="4" w:space="0" w:color="auto"/>
            </w:tcBorders>
          </w:tcPr>
          <w:p w14:paraId="40A55A30" w14:textId="77777777" w:rsidR="004D3564" w:rsidRPr="00481D2D" w:rsidRDefault="004D3564" w:rsidP="007D1264">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14:paraId="2281B02B" w14:textId="77777777" w:rsidR="004D3564" w:rsidRPr="00481D2D" w:rsidRDefault="004D3564" w:rsidP="007D1264">
            <w:pPr>
              <w:pStyle w:val="TAL"/>
            </w:pPr>
            <w:r w:rsidRPr="00481D2D">
              <w:t>[130]</w:t>
            </w:r>
          </w:p>
        </w:tc>
        <w:tc>
          <w:tcPr>
            <w:tcW w:w="1021" w:type="dxa"/>
            <w:tcBorders>
              <w:top w:val="single" w:sz="4" w:space="0" w:color="auto"/>
              <w:left w:val="single" w:sz="4" w:space="0" w:color="auto"/>
              <w:bottom w:val="single" w:sz="4" w:space="0" w:color="auto"/>
              <w:right w:val="single" w:sz="4" w:space="0" w:color="auto"/>
            </w:tcBorders>
          </w:tcPr>
          <w:p w14:paraId="64501518" w14:textId="77777777" w:rsidR="004D3564" w:rsidRPr="00481D2D" w:rsidRDefault="004D3564" w:rsidP="007D1264">
            <w:pPr>
              <w:pStyle w:val="TAL"/>
            </w:pPr>
            <w:r w:rsidRPr="00481D2D">
              <w:t>o</w:t>
            </w:r>
          </w:p>
        </w:tc>
        <w:tc>
          <w:tcPr>
            <w:tcW w:w="1021" w:type="dxa"/>
            <w:tcBorders>
              <w:top w:val="single" w:sz="4" w:space="0" w:color="auto"/>
              <w:left w:val="single" w:sz="4" w:space="0" w:color="auto"/>
              <w:bottom w:val="single" w:sz="4" w:space="0" w:color="auto"/>
              <w:right w:val="single" w:sz="4" w:space="0" w:color="auto"/>
            </w:tcBorders>
          </w:tcPr>
          <w:p w14:paraId="6F4631C0" w14:textId="77777777" w:rsidR="004D3564" w:rsidRPr="00481D2D" w:rsidRDefault="004D3564" w:rsidP="007D1264">
            <w:pPr>
              <w:pStyle w:val="TAL"/>
            </w:pPr>
            <w:r w:rsidRPr="00481D2D">
              <w:t>c1</w:t>
            </w:r>
          </w:p>
        </w:tc>
      </w:tr>
      <w:tr w:rsidR="00276E34" w:rsidRPr="00481D2D" w14:paraId="6F307DD6" w14:textId="77777777" w:rsidTr="00A123AE">
        <w:tc>
          <w:tcPr>
            <w:tcW w:w="851" w:type="dxa"/>
            <w:tcBorders>
              <w:top w:val="single" w:sz="4" w:space="0" w:color="auto"/>
              <w:left w:val="single" w:sz="4" w:space="0" w:color="auto"/>
              <w:bottom w:val="single" w:sz="4" w:space="0" w:color="auto"/>
              <w:right w:val="single" w:sz="4" w:space="0" w:color="auto"/>
            </w:tcBorders>
          </w:tcPr>
          <w:p w14:paraId="6BD42D29" w14:textId="77777777" w:rsidR="00276E34" w:rsidRPr="00481D2D" w:rsidRDefault="00276E34" w:rsidP="00A123AE">
            <w:pPr>
              <w:pStyle w:val="TAL"/>
            </w:pPr>
            <w:r w:rsidRPr="00481D2D">
              <w:t>3</w:t>
            </w:r>
          </w:p>
        </w:tc>
        <w:tc>
          <w:tcPr>
            <w:tcW w:w="2665" w:type="dxa"/>
            <w:tcBorders>
              <w:top w:val="single" w:sz="4" w:space="0" w:color="auto"/>
              <w:left w:val="single" w:sz="4" w:space="0" w:color="auto"/>
              <w:bottom w:val="single" w:sz="4" w:space="0" w:color="auto"/>
              <w:right w:val="single" w:sz="4" w:space="0" w:color="auto"/>
            </w:tcBorders>
          </w:tcPr>
          <w:p w14:paraId="45D5770E" w14:textId="77777777" w:rsidR="00276E34" w:rsidRPr="00481D2D" w:rsidRDefault="00276E34" w:rsidP="00A123AE">
            <w:pPr>
              <w:pStyle w:val="TAL"/>
            </w:pPr>
            <w:r w:rsidRPr="00481D2D">
              <w:t>Response-Source</w:t>
            </w:r>
          </w:p>
        </w:tc>
        <w:tc>
          <w:tcPr>
            <w:tcW w:w="1021" w:type="dxa"/>
            <w:tcBorders>
              <w:top w:val="single" w:sz="4" w:space="0" w:color="auto"/>
              <w:left w:val="single" w:sz="4" w:space="0" w:color="auto"/>
              <w:bottom w:val="single" w:sz="4" w:space="0" w:color="auto"/>
              <w:right w:val="single" w:sz="4" w:space="0" w:color="auto"/>
            </w:tcBorders>
          </w:tcPr>
          <w:p w14:paraId="294522FD" w14:textId="77777777" w:rsidR="00276E34"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5C5C01A6" w14:textId="77777777" w:rsidR="00276E34" w:rsidRPr="00481D2D" w:rsidRDefault="00276E34"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50B830EB" w14:textId="77777777" w:rsidR="00276E34" w:rsidRPr="00481D2D" w:rsidRDefault="00276E34" w:rsidP="00A123AE">
            <w:pPr>
              <w:pStyle w:val="TAL"/>
            </w:pPr>
            <w:r w:rsidRPr="00481D2D">
              <w:t>c2</w:t>
            </w:r>
          </w:p>
        </w:tc>
        <w:tc>
          <w:tcPr>
            <w:tcW w:w="1021" w:type="dxa"/>
            <w:tcBorders>
              <w:top w:val="single" w:sz="4" w:space="0" w:color="auto"/>
              <w:left w:val="single" w:sz="4" w:space="0" w:color="auto"/>
              <w:bottom w:val="single" w:sz="4" w:space="0" w:color="auto"/>
              <w:right w:val="single" w:sz="4" w:space="0" w:color="auto"/>
            </w:tcBorders>
          </w:tcPr>
          <w:p w14:paraId="45398BA0" w14:textId="77777777" w:rsidR="00276E34"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4BAE5450" w14:textId="77777777" w:rsidR="00276E34" w:rsidRPr="00481D2D" w:rsidRDefault="00276E34"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79E55D12" w14:textId="77777777" w:rsidR="00276E34" w:rsidRPr="00481D2D" w:rsidRDefault="00276E34" w:rsidP="00A123AE">
            <w:pPr>
              <w:pStyle w:val="TAL"/>
            </w:pPr>
            <w:r w:rsidRPr="00481D2D">
              <w:t>c2</w:t>
            </w:r>
          </w:p>
        </w:tc>
      </w:tr>
      <w:tr w:rsidR="004D3564" w:rsidRPr="00481D2D" w14:paraId="130825C1" w14:textId="77777777">
        <w:tc>
          <w:tcPr>
            <w:tcW w:w="9642" w:type="dxa"/>
            <w:gridSpan w:val="8"/>
          </w:tcPr>
          <w:p w14:paraId="32587626" w14:textId="77777777" w:rsidR="00276E34" w:rsidRPr="00481D2D" w:rsidRDefault="004D3564" w:rsidP="00276E34">
            <w:pPr>
              <w:pStyle w:val="TAN"/>
              <w:rPr>
                <w:rFonts w:eastAsia="SimSun"/>
              </w:rPr>
            </w:pPr>
            <w:r w:rsidRPr="00481D2D">
              <w:t>c1:</w:t>
            </w:r>
            <w:r w:rsidRPr="00481D2D">
              <w:tab/>
              <w:t xml:space="preserve">IF A.162/48A THEN o </w:t>
            </w:r>
            <w:smartTag w:uri="urn:schemas-microsoft-com:office:smarttags" w:element="stockticker">
              <w:r w:rsidRPr="00481D2D">
                <w:t>ELSE</w:t>
              </w:r>
            </w:smartTag>
            <w:r w:rsidRPr="00481D2D">
              <w:t xml:space="preserve"> n/a - - </w:t>
            </w:r>
            <w:r w:rsidRPr="00481D2D">
              <w:rPr>
                <w:rFonts w:eastAsia="SimSun"/>
              </w:rPr>
              <w:t>use of the Reason header field in Session Initiation Protocol (SIP) responses.</w:t>
            </w:r>
          </w:p>
          <w:p w14:paraId="06B96FF1" w14:textId="77777777" w:rsidR="004D3564" w:rsidRPr="00481D2D" w:rsidRDefault="00276E34" w:rsidP="00276E34">
            <w:pPr>
              <w:pStyle w:val="TAN"/>
            </w:pPr>
            <w:r w:rsidRPr="00481D2D">
              <w:t>c2:</w:t>
            </w:r>
            <w:r w:rsidRPr="00481D2D">
              <w:tab/>
              <w:t xml:space="preserve">IF A.162/125 THEN o </w:t>
            </w:r>
            <w:smartTag w:uri="urn:schemas-microsoft-com:office:smarttags" w:element="stockticker">
              <w:r w:rsidRPr="00481D2D">
                <w:t>ELSE</w:t>
              </w:r>
            </w:smartTag>
            <w:r w:rsidRPr="00481D2D">
              <w:t xml:space="preserve"> n/a - - </w:t>
            </w:r>
            <w:r w:rsidRPr="00481D2D">
              <w:rPr>
                <w:rFonts w:eastAsia="SimSun"/>
              </w:rPr>
              <w:t>use of the Response-Source header field in SIP error responses?</w:t>
            </w:r>
          </w:p>
        </w:tc>
      </w:tr>
    </w:tbl>
    <w:p w14:paraId="3A9D0F3E" w14:textId="77777777" w:rsidR="00897956" w:rsidRPr="00481D2D" w:rsidRDefault="00897956">
      <w:pPr>
        <w:keepNext/>
        <w:keepLines/>
      </w:pPr>
    </w:p>
    <w:p w14:paraId="365E84DB" w14:textId="77777777" w:rsidR="00897956" w:rsidRPr="00481D2D" w:rsidRDefault="00897956">
      <w:pPr>
        <w:keepNext/>
        <w:keepLines/>
      </w:pPr>
      <w:r w:rsidRPr="00481D2D">
        <w:t>Prerequisite A.163/9 - - INVITE response</w:t>
      </w:r>
    </w:p>
    <w:p w14:paraId="631B9C66" w14:textId="77777777" w:rsidR="00897956" w:rsidRPr="00481D2D" w:rsidRDefault="00897956">
      <w:pPr>
        <w:keepNext/>
        <w:keepLines/>
      </w:pPr>
      <w:r w:rsidRPr="00481D2D">
        <w:t>Prerequisite: A.164/103 OR A.164/35 - - Additional for 3xx or 485 (Ambiguous) response</w:t>
      </w:r>
    </w:p>
    <w:p w14:paraId="354BE2E7" w14:textId="77777777" w:rsidR="00897956" w:rsidRPr="00481D2D" w:rsidRDefault="00897956">
      <w:pPr>
        <w:pStyle w:val="TH"/>
      </w:pPr>
      <w:r w:rsidRPr="00481D2D">
        <w:t>Table A.210: Supported header</w:t>
      </w:r>
      <w:r w:rsidR="00A42E2A" w:rsidRPr="00481D2D">
        <w:t xml:space="preserve"> 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27CB52E7" w14:textId="77777777">
        <w:trPr>
          <w:cantSplit/>
        </w:trPr>
        <w:tc>
          <w:tcPr>
            <w:tcW w:w="851" w:type="dxa"/>
            <w:vMerge w:val="restart"/>
          </w:tcPr>
          <w:p w14:paraId="3B4C7655" w14:textId="77777777" w:rsidR="00897956" w:rsidRPr="00481D2D" w:rsidRDefault="00897956">
            <w:pPr>
              <w:pStyle w:val="TAH"/>
            </w:pPr>
            <w:r w:rsidRPr="00481D2D">
              <w:t>Item</w:t>
            </w:r>
          </w:p>
        </w:tc>
        <w:tc>
          <w:tcPr>
            <w:tcW w:w="2665" w:type="dxa"/>
            <w:vMerge w:val="restart"/>
          </w:tcPr>
          <w:p w14:paraId="7F64807A" w14:textId="77777777" w:rsidR="00897956" w:rsidRPr="00481D2D" w:rsidRDefault="00897956">
            <w:pPr>
              <w:pStyle w:val="TAH"/>
            </w:pPr>
            <w:r w:rsidRPr="00481D2D">
              <w:t>Header</w:t>
            </w:r>
            <w:r w:rsidR="00A42E2A" w:rsidRPr="00481D2D">
              <w:t xml:space="preserve"> field</w:t>
            </w:r>
          </w:p>
        </w:tc>
        <w:tc>
          <w:tcPr>
            <w:tcW w:w="3063" w:type="dxa"/>
            <w:gridSpan w:val="3"/>
          </w:tcPr>
          <w:p w14:paraId="4DA1D436" w14:textId="77777777" w:rsidR="00897956" w:rsidRPr="00481D2D" w:rsidRDefault="00897956">
            <w:pPr>
              <w:pStyle w:val="TAH"/>
            </w:pPr>
            <w:r w:rsidRPr="00481D2D">
              <w:t>Sending</w:t>
            </w:r>
          </w:p>
        </w:tc>
        <w:tc>
          <w:tcPr>
            <w:tcW w:w="3063" w:type="dxa"/>
            <w:gridSpan w:val="3"/>
          </w:tcPr>
          <w:p w14:paraId="5456FA40" w14:textId="77777777" w:rsidR="00897956" w:rsidRPr="00481D2D" w:rsidRDefault="00897956">
            <w:pPr>
              <w:pStyle w:val="TAH"/>
              <w:rPr>
                <w:b w:val="0"/>
              </w:rPr>
            </w:pPr>
            <w:r w:rsidRPr="00481D2D">
              <w:t>Receiving</w:t>
            </w:r>
          </w:p>
        </w:tc>
      </w:tr>
      <w:tr w:rsidR="00897956" w:rsidRPr="00481D2D" w14:paraId="2BCED6B9" w14:textId="77777777">
        <w:trPr>
          <w:cantSplit/>
        </w:trPr>
        <w:tc>
          <w:tcPr>
            <w:tcW w:w="851" w:type="dxa"/>
            <w:vMerge/>
          </w:tcPr>
          <w:p w14:paraId="3E381FBD" w14:textId="77777777" w:rsidR="00897956" w:rsidRPr="00481D2D" w:rsidRDefault="00897956">
            <w:pPr>
              <w:pStyle w:val="TAH"/>
            </w:pPr>
          </w:p>
        </w:tc>
        <w:tc>
          <w:tcPr>
            <w:tcW w:w="2665" w:type="dxa"/>
            <w:vMerge/>
          </w:tcPr>
          <w:p w14:paraId="0A267BDE" w14:textId="77777777" w:rsidR="00897956" w:rsidRPr="00481D2D" w:rsidRDefault="00897956">
            <w:pPr>
              <w:pStyle w:val="TAH"/>
            </w:pPr>
          </w:p>
        </w:tc>
        <w:tc>
          <w:tcPr>
            <w:tcW w:w="1021" w:type="dxa"/>
          </w:tcPr>
          <w:p w14:paraId="016A9DD6" w14:textId="77777777" w:rsidR="00897956" w:rsidRPr="00481D2D" w:rsidRDefault="00897956">
            <w:pPr>
              <w:pStyle w:val="TAH"/>
            </w:pPr>
            <w:r w:rsidRPr="00481D2D">
              <w:t>Ref.</w:t>
            </w:r>
          </w:p>
        </w:tc>
        <w:tc>
          <w:tcPr>
            <w:tcW w:w="1021" w:type="dxa"/>
          </w:tcPr>
          <w:p w14:paraId="7235D855" w14:textId="77777777" w:rsidR="00897956" w:rsidRPr="00481D2D" w:rsidRDefault="00897956">
            <w:pPr>
              <w:pStyle w:val="TAH"/>
            </w:pPr>
            <w:r w:rsidRPr="00481D2D">
              <w:t>RFC status</w:t>
            </w:r>
          </w:p>
        </w:tc>
        <w:tc>
          <w:tcPr>
            <w:tcW w:w="1021" w:type="dxa"/>
          </w:tcPr>
          <w:p w14:paraId="16B91A90" w14:textId="77777777" w:rsidR="00897956" w:rsidRPr="00481D2D" w:rsidRDefault="00897956">
            <w:pPr>
              <w:pStyle w:val="TAH"/>
            </w:pPr>
            <w:r w:rsidRPr="00481D2D">
              <w:t>Profile status</w:t>
            </w:r>
          </w:p>
        </w:tc>
        <w:tc>
          <w:tcPr>
            <w:tcW w:w="1021" w:type="dxa"/>
          </w:tcPr>
          <w:p w14:paraId="563CB1B2" w14:textId="77777777" w:rsidR="00897956" w:rsidRPr="00481D2D" w:rsidRDefault="00897956">
            <w:pPr>
              <w:pStyle w:val="TAH"/>
            </w:pPr>
            <w:r w:rsidRPr="00481D2D">
              <w:t>Ref.</w:t>
            </w:r>
          </w:p>
        </w:tc>
        <w:tc>
          <w:tcPr>
            <w:tcW w:w="1021" w:type="dxa"/>
          </w:tcPr>
          <w:p w14:paraId="7179DA05" w14:textId="77777777" w:rsidR="00897956" w:rsidRPr="00481D2D" w:rsidRDefault="00897956">
            <w:pPr>
              <w:pStyle w:val="TAH"/>
            </w:pPr>
            <w:r w:rsidRPr="00481D2D">
              <w:t>RFC status</w:t>
            </w:r>
          </w:p>
        </w:tc>
        <w:tc>
          <w:tcPr>
            <w:tcW w:w="1021" w:type="dxa"/>
          </w:tcPr>
          <w:p w14:paraId="6AADE248" w14:textId="77777777" w:rsidR="00897956" w:rsidRPr="00481D2D" w:rsidRDefault="00897956">
            <w:pPr>
              <w:pStyle w:val="TAH"/>
            </w:pPr>
            <w:r w:rsidRPr="00481D2D">
              <w:t>Profile status</w:t>
            </w:r>
          </w:p>
        </w:tc>
      </w:tr>
      <w:tr w:rsidR="00897956" w:rsidRPr="00481D2D" w14:paraId="4D7EF8F9" w14:textId="77777777">
        <w:tc>
          <w:tcPr>
            <w:tcW w:w="851" w:type="dxa"/>
          </w:tcPr>
          <w:p w14:paraId="391046A2" w14:textId="77777777" w:rsidR="00897956" w:rsidRPr="00481D2D" w:rsidRDefault="00897956">
            <w:pPr>
              <w:pStyle w:val="TAL"/>
            </w:pPr>
            <w:r w:rsidRPr="00481D2D">
              <w:t>4</w:t>
            </w:r>
          </w:p>
        </w:tc>
        <w:tc>
          <w:tcPr>
            <w:tcW w:w="2665" w:type="dxa"/>
          </w:tcPr>
          <w:p w14:paraId="40727D02" w14:textId="77777777" w:rsidR="00897956" w:rsidRPr="00481D2D" w:rsidRDefault="00897956">
            <w:pPr>
              <w:pStyle w:val="TAL"/>
            </w:pPr>
            <w:r w:rsidRPr="00481D2D">
              <w:t>Contact</w:t>
            </w:r>
          </w:p>
        </w:tc>
        <w:tc>
          <w:tcPr>
            <w:tcW w:w="1021" w:type="dxa"/>
          </w:tcPr>
          <w:p w14:paraId="03328C7F" w14:textId="77777777" w:rsidR="00897956" w:rsidRPr="00481D2D" w:rsidRDefault="00897956">
            <w:pPr>
              <w:pStyle w:val="TAL"/>
            </w:pPr>
            <w:r w:rsidRPr="00481D2D">
              <w:t>[26] 20.10</w:t>
            </w:r>
          </w:p>
        </w:tc>
        <w:tc>
          <w:tcPr>
            <w:tcW w:w="1021" w:type="dxa"/>
          </w:tcPr>
          <w:p w14:paraId="4544A4A6" w14:textId="77777777" w:rsidR="00897956" w:rsidRPr="00481D2D" w:rsidRDefault="00897956">
            <w:pPr>
              <w:pStyle w:val="TAL"/>
            </w:pPr>
            <w:r w:rsidRPr="00481D2D">
              <w:t>m</w:t>
            </w:r>
          </w:p>
        </w:tc>
        <w:tc>
          <w:tcPr>
            <w:tcW w:w="1021" w:type="dxa"/>
          </w:tcPr>
          <w:p w14:paraId="756D5D34" w14:textId="77777777" w:rsidR="00897956" w:rsidRPr="00481D2D" w:rsidRDefault="00897956">
            <w:pPr>
              <w:pStyle w:val="TAL"/>
            </w:pPr>
            <w:r w:rsidRPr="00481D2D">
              <w:t>m</w:t>
            </w:r>
          </w:p>
        </w:tc>
        <w:tc>
          <w:tcPr>
            <w:tcW w:w="1021" w:type="dxa"/>
          </w:tcPr>
          <w:p w14:paraId="7F9D901E" w14:textId="77777777" w:rsidR="00897956" w:rsidRPr="00481D2D" w:rsidRDefault="00897956">
            <w:pPr>
              <w:pStyle w:val="TAL"/>
            </w:pPr>
            <w:r w:rsidRPr="00481D2D">
              <w:t>[26] 20.10</w:t>
            </w:r>
          </w:p>
        </w:tc>
        <w:tc>
          <w:tcPr>
            <w:tcW w:w="1021" w:type="dxa"/>
          </w:tcPr>
          <w:p w14:paraId="5AAED565" w14:textId="77777777" w:rsidR="00897956" w:rsidRPr="00481D2D" w:rsidRDefault="00897956">
            <w:pPr>
              <w:pStyle w:val="TAL"/>
            </w:pPr>
            <w:r w:rsidRPr="00481D2D">
              <w:t>c1</w:t>
            </w:r>
          </w:p>
        </w:tc>
        <w:tc>
          <w:tcPr>
            <w:tcW w:w="1021" w:type="dxa"/>
          </w:tcPr>
          <w:p w14:paraId="003D5F55" w14:textId="77777777" w:rsidR="00897956" w:rsidRPr="00481D2D" w:rsidRDefault="00897956">
            <w:pPr>
              <w:pStyle w:val="TAL"/>
            </w:pPr>
            <w:r w:rsidRPr="00481D2D">
              <w:t>c1</w:t>
            </w:r>
          </w:p>
        </w:tc>
      </w:tr>
      <w:tr w:rsidR="00897956" w:rsidRPr="00481D2D" w14:paraId="0EB1E283" w14:textId="77777777">
        <w:trPr>
          <w:cantSplit/>
        </w:trPr>
        <w:tc>
          <w:tcPr>
            <w:tcW w:w="9642" w:type="dxa"/>
            <w:gridSpan w:val="8"/>
          </w:tcPr>
          <w:p w14:paraId="1B225209" w14:textId="77777777" w:rsidR="00897956" w:rsidRPr="00481D2D" w:rsidRDefault="00897956">
            <w:pPr>
              <w:pStyle w:val="TAN"/>
            </w:pPr>
            <w:r w:rsidRPr="00481D2D">
              <w:t>c1:</w:t>
            </w:r>
            <w:r w:rsidRPr="00481D2D">
              <w:tab/>
              <w:t xml:space="preserve">IF A.162/19E THEN m </w:t>
            </w:r>
            <w:smartTag w:uri="urn:schemas-microsoft-com:office:smarttags" w:element="stockticker">
              <w:r w:rsidRPr="00481D2D">
                <w:t>ELSE</w:t>
              </w:r>
            </w:smartTag>
            <w:r w:rsidRPr="00481D2D">
              <w:t xml:space="preserve"> i - - deleting Contact headers.</w:t>
            </w:r>
          </w:p>
        </w:tc>
      </w:tr>
    </w:tbl>
    <w:p w14:paraId="594B7AC1" w14:textId="77777777" w:rsidR="00897956" w:rsidRPr="00481D2D" w:rsidRDefault="00897956"/>
    <w:p w14:paraId="3FB11CAC" w14:textId="77777777" w:rsidR="00897956" w:rsidRPr="00481D2D" w:rsidRDefault="00897956">
      <w:pPr>
        <w:keepNext/>
        <w:keepLines/>
      </w:pPr>
      <w:r w:rsidRPr="00481D2D">
        <w:t>Prerequisite A.163/9 - - INVITE response</w:t>
      </w:r>
    </w:p>
    <w:p w14:paraId="08A5D52B" w14:textId="77777777" w:rsidR="00897956" w:rsidRPr="00481D2D" w:rsidRDefault="00897956">
      <w:pPr>
        <w:keepNext/>
        <w:keepLines/>
      </w:pPr>
      <w:r w:rsidRPr="00481D2D">
        <w:t>Prerequisite: A.164/14 - - Additional for 401 (Unauthorized) response</w:t>
      </w:r>
    </w:p>
    <w:p w14:paraId="5CEF8E90" w14:textId="77777777" w:rsidR="00897956" w:rsidRPr="00481D2D" w:rsidRDefault="00897956">
      <w:pPr>
        <w:pStyle w:val="TH"/>
      </w:pPr>
      <w:r w:rsidRPr="00481D2D">
        <w:t>Table A.211: Supported header</w:t>
      </w:r>
      <w:r w:rsidR="00A42E2A" w:rsidRPr="00481D2D">
        <w:t xml:space="preserve"> 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D43D283" w14:textId="77777777">
        <w:trPr>
          <w:cantSplit/>
        </w:trPr>
        <w:tc>
          <w:tcPr>
            <w:tcW w:w="851" w:type="dxa"/>
            <w:vMerge w:val="restart"/>
          </w:tcPr>
          <w:p w14:paraId="6D3D1023" w14:textId="77777777" w:rsidR="00897956" w:rsidRPr="00481D2D" w:rsidRDefault="00897956">
            <w:pPr>
              <w:pStyle w:val="TAH"/>
            </w:pPr>
            <w:r w:rsidRPr="00481D2D">
              <w:t>Item</w:t>
            </w:r>
          </w:p>
        </w:tc>
        <w:tc>
          <w:tcPr>
            <w:tcW w:w="2665" w:type="dxa"/>
            <w:vMerge w:val="restart"/>
          </w:tcPr>
          <w:p w14:paraId="5AA10925" w14:textId="77777777" w:rsidR="00897956" w:rsidRPr="00481D2D" w:rsidRDefault="00897956">
            <w:pPr>
              <w:pStyle w:val="TAH"/>
            </w:pPr>
            <w:r w:rsidRPr="00481D2D">
              <w:t>Header</w:t>
            </w:r>
            <w:r w:rsidR="00A42E2A" w:rsidRPr="00481D2D">
              <w:t xml:space="preserve"> field</w:t>
            </w:r>
          </w:p>
        </w:tc>
        <w:tc>
          <w:tcPr>
            <w:tcW w:w="3063" w:type="dxa"/>
            <w:gridSpan w:val="3"/>
          </w:tcPr>
          <w:p w14:paraId="6EE8C926" w14:textId="77777777" w:rsidR="00897956" w:rsidRPr="00481D2D" w:rsidRDefault="00897956">
            <w:pPr>
              <w:pStyle w:val="TAH"/>
            </w:pPr>
            <w:r w:rsidRPr="00481D2D">
              <w:t>Sending</w:t>
            </w:r>
          </w:p>
        </w:tc>
        <w:tc>
          <w:tcPr>
            <w:tcW w:w="3063" w:type="dxa"/>
            <w:gridSpan w:val="3"/>
          </w:tcPr>
          <w:p w14:paraId="7379A88B" w14:textId="77777777" w:rsidR="00897956" w:rsidRPr="00481D2D" w:rsidRDefault="00897956">
            <w:pPr>
              <w:pStyle w:val="TAH"/>
              <w:rPr>
                <w:b w:val="0"/>
              </w:rPr>
            </w:pPr>
            <w:r w:rsidRPr="00481D2D">
              <w:t>Receiving</w:t>
            </w:r>
          </w:p>
        </w:tc>
      </w:tr>
      <w:tr w:rsidR="00897956" w:rsidRPr="00481D2D" w14:paraId="743AE820" w14:textId="77777777">
        <w:trPr>
          <w:cantSplit/>
        </w:trPr>
        <w:tc>
          <w:tcPr>
            <w:tcW w:w="851" w:type="dxa"/>
            <w:vMerge/>
          </w:tcPr>
          <w:p w14:paraId="4DEFA25D" w14:textId="77777777" w:rsidR="00897956" w:rsidRPr="00481D2D" w:rsidRDefault="00897956">
            <w:pPr>
              <w:pStyle w:val="TAH"/>
            </w:pPr>
          </w:p>
        </w:tc>
        <w:tc>
          <w:tcPr>
            <w:tcW w:w="2665" w:type="dxa"/>
            <w:vMerge/>
          </w:tcPr>
          <w:p w14:paraId="7D349B27" w14:textId="77777777" w:rsidR="00897956" w:rsidRPr="00481D2D" w:rsidRDefault="00897956">
            <w:pPr>
              <w:pStyle w:val="TAH"/>
            </w:pPr>
          </w:p>
        </w:tc>
        <w:tc>
          <w:tcPr>
            <w:tcW w:w="1021" w:type="dxa"/>
          </w:tcPr>
          <w:p w14:paraId="66313169" w14:textId="77777777" w:rsidR="00897956" w:rsidRPr="00481D2D" w:rsidRDefault="00897956">
            <w:pPr>
              <w:pStyle w:val="TAH"/>
            </w:pPr>
            <w:r w:rsidRPr="00481D2D">
              <w:t>Ref.</w:t>
            </w:r>
          </w:p>
        </w:tc>
        <w:tc>
          <w:tcPr>
            <w:tcW w:w="1021" w:type="dxa"/>
          </w:tcPr>
          <w:p w14:paraId="084167EF" w14:textId="77777777" w:rsidR="00897956" w:rsidRPr="00481D2D" w:rsidRDefault="00897956">
            <w:pPr>
              <w:pStyle w:val="TAH"/>
            </w:pPr>
            <w:r w:rsidRPr="00481D2D">
              <w:t>RFC status</w:t>
            </w:r>
          </w:p>
        </w:tc>
        <w:tc>
          <w:tcPr>
            <w:tcW w:w="1021" w:type="dxa"/>
          </w:tcPr>
          <w:p w14:paraId="503CE6AF" w14:textId="77777777" w:rsidR="00897956" w:rsidRPr="00481D2D" w:rsidRDefault="00897956">
            <w:pPr>
              <w:pStyle w:val="TAH"/>
            </w:pPr>
            <w:r w:rsidRPr="00481D2D">
              <w:t>Profile status</w:t>
            </w:r>
          </w:p>
        </w:tc>
        <w:tc>
          <w:tcPr>
            <w:tcW w:w="1021" w:type="dxa"/>
          </w:tcPr>
          <w:p w14:paraId="4B6A9D84" w14:textId="77777777" w:rsidR="00897956" w:rsidRPr="00481D2D" w:rsidRDefault="00897956">
            <w:pPr>
              <w:pStyle w:val="TAH"/>
            </w:pPr>
            <w:r w:rsidRPr="00481D2D">
              <w:t>Ref.</w:t>
            </w:r>
          </w:p>
        </w:tc>
        <w:tc>
          <w:tcPr>
            <w:tcW w:w="1021" w:type="dxa"/>
          </w:tcPr>
          <w:p w14:paraId="5429B7E7" w14:textId="77777777" w:rsidR="00897956" w:rsidRPr="00481D2D" w:rsidRDefault="00897956">
            <w:pPr>
              <w:pStyle w:val="TAH"/>
            </w:pPr>
            <w:r w:rsidRPr="00481D2D">
              <w:t>RFC status</w:t>
            </w:r>
          </w:p>
        </w:tc>
        <w:tc>
          <w:tcPr>
            <w:tcW w:w="1021" w:type="dxa"/>
          </w:tcPr>
          <w:p w14:paraId="5F8108C9" w14:textId="77777777" w:rsidR="00897956" w:rsidRPr="00481D2D" w:rsidRDefault="00897956">
            <w:pPr>
              <w:pStyle w:val="TAH"/>
            </w:pPr>
            <w:r w:rsidRPr="00481D2D">
              <w:t>Profile status</w:t>
            </w:r>
          </w:p>
        </w:tc>
      </w:tr>
      <w:tr w:rsidR="00897956" w:rsidRPr="00481D2D" w14:paraId="09690E25" w14:textId="77777777">
        <w:tc>
          <w:tcPr>
            <w:tcW w:w="851" w:type="dxa"/>
          </w:tcPr>
          <w:p w14:paraId="12E7FD0D" w14:textId="77777777" w:rsidR="00897956" w:rsidRPr="00481D2D" w:rsidRDefault="00897956">
            <w:pPr>
              <w:pStyle w:val="TAL"/>
            </w:pPr>
            <w:r w:rsidRPr="00481D2D">
              <w:t>6</w:t>
            </w:r>
          </w:p>
        </w:tc>
        <w:tc>
          <w:tcPr>
            <w:tcW w:w="2665" w:type="dxa"/>
          </w:tcPr>
          <w:p w14:paraId="68E3A513" w14:textId="77777777" w:rsidR="00897956" w:rsidRPr="00481D2D" w:rsidRDefault="00897956">
            <w:pPr>
              <w:pStyle w:val="TAL"/>
            </w:pPr>
            <w:r w:rsidRPr="00481D2D">
              <w:t>Proxy-Authenticate</w:t>
            </w:r>
          </w:p>
        </w:tc>
        <w:tc>
          <w:tcPr>
            <w:tcW w:w="1021" w:type="dxa"/>
          </w:tcPr>
          <w:p w14:paraId="0040C371" w14:textId="77777777" w:rsidR="00897956" w:rsidRPr="00481D2D" w:rsidRDefault="00897956">
            <w:pPr>
              <w:pStyle w:val="TAL"/>
            </w:pPr>
            <w:r w:rsidRPr="00481D2D">
              <w:t>[26] 20.27</w:t>
            </w:r>
          </w:p>
        </w:tc>
        <w:tc>
          <w:tcPr>
            <w:tcW w:w="1021" w:type="dxa"/>
          </w:tcPr>
          <w:p w14:paraId="4F966AFD" w14:textId="77777777" w:rsidR="00897956" w:rsidRPr="00481D2D" w:rsidRDefault="00897956">
            <w:pPr>
              <w:pStyle w:val="TAL"/>
            </w:pPr>
            <w:r w:rsidRPr="00481D2D">
              <w:t>m</w:t>
            </w:r>
          </w:p>
        </w:tc>
        <w:tc>
          <w:tcPr>
            <w:tcW w:w="1021" w:type="dxa"/>
          </w:tcPr>
          <w:p w14:paraId="58935ACE" w14:textId="77777777" w:rsidR="00897956" w:rsidRPr="00481D2D" w:rsidRDefault="00897956">
            <w:pPr>
              <w:pStyle w:val="TAL"/>
            </w:pPr>
            <w:r w:rsidRPr="00481D2D">
              <w:t>m</w:t>
            </w:r>
          </w:p>
        </w:tc>
        <w:tc>
          <w:tcPr>
            <w:tcW w:w="1021" w:type="dxa"/>
          </w:tcPr>
          <w:p w14:paraId="280F7278" w14:textId="77777777" w:rsidR="00897956" w:rsidRPr="00481D2D" w:rsidRDefault="00897956">
            <w:pPr>
              <w:pStyle w:val="TAL"/>
            </w:pPr>
            <w:r w:rsidRPr="00481D2D">
              <w:t>[26] 20.27</w:t>
            </w:r>
          </w:p>
        </w:tc>
        <w:tc>
          <w:tcPr>
            <w:tcW w:w="1021" w:type="dxa"/>
          </w:tcPr>
          <w:p w14:paraId="73A73311" w14:textId="77777777" w:rsidR="00897956" w:rsidRPr="00481D2D" w:rsidRDefault="00897956">
            <w:pPr>
              <w:pStyle w:val="TAL"/>
            </w:pPr>
            <w:r w:rsidRPr="00481D2D">
              <w:t>m</w:t>
            </w:r>
          </w:p>
        </w:tc>
        <w:tc>
          <w:tcPr>
            <w:tcW w:w="1021" w:type="dxa"/>
          </w:tcPr>
          <w:p w14:paraId="705F0C55" w14:textId="77777777" w:rsidR="00897956" w:rsidRPr="00481D2D" w:rsidRDefault="00897956">
            <w:pPr>
              <w:pStyle w:val="TAL"/>
            </w:pPr>
            <w:r w:rsidRPr="00481D2D">
              <w:t>m</w:t>
            </w:r>
          </w:p>
        </w:tc>
      </w:tr>
      <w:tr w:rsidR="00897956" w:rsidRPr="00481D2D" w14:paraId="6649A485" w14:textId="77777777">
        <w:tc>
          <w:tcPr>
            <w:tcW w:w="851" w:type="dxa"/>
          </w:tcPr>
          <w:p w14:paraId="1E505F42" w14:textId="77777777" w:rsidR="00897956" w:rsidRPr="00481D2D" w:rsidRDefault="00897956">
            <w:pPr>
              <w:pStyle w:val="TAL"/>
            </w:pPr>
            <w:r w:rsidRPr="00481D2D">
              <w:t>15</w:t>
            </w:r>
          </w:p>
        </w:tc>
        <w:tc>
          <w:tcPr>
            <w:tcW w:w="2665" w:type="dxa"/>
          </w:tcPr>
          <w:p w14:paraId="0C633B33" w14:textId="77777777"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14:paraId="55E2CD4C" w14:textId="77777777" w:rsidR="00897956" w:rsidRPr="00481D2D" w:rsidRDefault="00897956">
            <w:pPr>
              <w:pStyle w:val="TAL"/>
            </w:pPr>
            <w:r w:rsidRPr="00481D2D">
              <w:t>[26] 20.44</w:t>
            </w:r>
          </w:p>
        </w:tc>
        <w:tc>
          <w:tcPr>
            <w:tcW w:w="1021" w:type="dxa"/>
          </w:tcPr>
          <w:p w14:paraId="78EAB82B" w14:textId="77777777" w:rsidR="00897956" w:rsidRPr="00481D2D" w:rsidRDefault="00E84D95">
            <w:pPr>
              <w:pStyle w:val="TAL"/>
            </w:pPr>
            <w:r w:rsidRPr="00481D2D">
              <w:t>m</w:t>
            </w:r>
          </w:p>
        </w:tc>
        <w:tc>
          <w:tcPr>
            <w:tcW w:w="1021" w:type="dxa"/>
          </w:tcPr>
          <w:p w14:paraId="5FA84879" w14:textId="77777777" w:rsidR="00897956" w:rsidRPr="00481D2D" w:rsidRDefault="00E84D95">
            <w:pPr>
              <w:pStyle w:val="TAL"/>
            </w:pPr>
            <w:r w:rsidRPr="00481D2D">
              <w:t>m</w:t>
            </w:r>
          </w:p>
        </w:tc>
        <w:tc>
          <w:tcPr>
            <w:tcW w:w="1021" w:type="dxa"/>
          </w:tcPr>
          <w:p w14:paraId="55F137BA" w14:textId="77777777" w:rsidR="00897956" w:rsidRPr="00481D2D" w:rsidRDefault="00897956">
            <w:pPr>
              <w:pStyle w:val="TAL"/>
            </w:pPr>
            <w:r w:rsidRPr="00481D2D">
              <w:t>[26] 20.44</w:t>
            </w:r>
          </w:p>
        </w:tc>
        <w:tc>
          <w:tcPr>
            <w:tcW w:w="1021" w:type="dxa"/>
          </w:tcPr>
          <w:p w14:paraId="21F3B862" w14:textId="77777777" w:rsidR="00897956" w:rsidRPr="00481D2D" w:rsidRDefault="00E84D95">
            <w:pPr>
              <w:pStyle w:val="TAL"/>
            </w:pPr>
            <w:r w:rsidRPr="00481D2D">
              <w:t>i</w:t>
            </w:r>
          </w:p>
        </w:tc>
        <w:tc>
          <w:tcPr>
            <w:tcW w:w="1021" w:type="dxa"/>
          </w:tcPr>
          <w:p w14:paraId="1DF54AF7" w14:textId="77777777" w:rsidR="00897956" w:rsidRPr="00481D2D" w:rsidRDefault="00E84D95">
            <w:pPr>
              <w:pStyle w:val="TAL"/>
            </w:pPr>
            <w:r w:rsidRPr="00481D2D">
              <w:t>i</w:t>
            </w:r>
          </w:p>
        </w:tc>
      </w:tr>
    </w:tbl>
    <w:p w14:paraId="32396466" w14:textId="77777777" w:rsidR="00897956" w:rsidRPr="00481D2D" w:rsidRDefault="00897956"/>
    <w:p w14:paraId="5ECD6DFA" w14:textId="77777777" w:rsidR="00897956" w:rsidRPr="00481D2D" w:rsidRDefault="00132901" w:rsidP="00132901">
      <w:pPr>
        <w:keepNext/>
        <w:keepLines/>
      </w:pPr>
      <w:r w:rsidRPr="00481D2D">
        <w:t>Prerequisite A.163/9 - - INVITE response</w:t>
      </w:r>
    </w:p>
    <w:p w14:paraId="0A00F042" w14:textId="77777777" w:rsidR="00132901" w:rsidRPr="00481D2D" w:rsidRDefault="00AA5F8D" w:rsidP="00132901">
      <w:pPr>
        <w:keepNext/>
        <w:keepLines/>
      </w:pPr>
      <w:r w:rsidRPr="00481D2D">
        <w:t>Prerequisite: A.6/16 - - Additional for 403 (Forbidden) response</w:t>
      </w:r>
    </w:p>
    <w:p w14:paraId="610DBEAF" w14:textId="77777777" w:rsidR="00AA5F8D" w:rsidRPr="00481D2D" w:rsidRDefault="00132901" w:rsidP="00132901">
      <w:pPr>
        <w:pStyle w:val="TH"/>
      </w:pPr>
      <w:r w:rsidRPr="00481D2D">
        <w:t>Table A.211A: Supported header field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AA5F8D" w:rsidRPr="00481D2D" w14:paraId="43B23757" w14:textId="77777777" w:rsidTr="000F13B1">
        <w:trPr>
          <w:cantSplit/>
        </w:trPr>
        <w:tc>
          <w:tcPr>
            <w:tcW w:w="851" w:type="dxa"/>
            <w:vMerge w:val="restart"/>
            <w:tcBorders>
              <w:top w:val="single" w:sz="4" w:space="0" w:color="auto"/>
              <w:left w:val="single" w:sz="4" w:space="0" w:color="auto"/>
              <w:bottom w:val="single" w:sz="4" w:space="0" w:color="auto"/>
              <w:right w:val="single" w:sz="4" w:space="0" w:color="auto"/>
            </w:tcBorders>
          </w:tcPr>
          <w:p w14:paraId="67592DF1" w14:textId="77777777" w:rsidR="00AA5F8D" w:rsidRPr="00481D2D" w:rsidRDefault="00AA5F8D" w:rsidP="000F13B1">
            <w:pPr>
              <w:pStyle w:val="TAH"/>
            </w:pPr>
            <w:r w:rsidRPr="00481D2D">
              <w:t>Item</w:t>
            </w:r>
          </w:p>
        </w:tc>
        <w:tc>
          <w:tcPr>
            <w:tcW w:w="2665" w:type="dxa"/>
            <w:vMerge w:val="restart"/>
            <w:tcBorders>
              <w:top w:val="single" w:sz="4" w:space="0" w:color="auto"/>
              <w:left w:val="single" w:sz="4" w:space="0" w:color="auto"/>
              <w:bottom w:val="single" w:sz="4" w:space="0" w:color="auto"/>
              <w:right w:val="single" w:sz="4" w:space="0" w:color="auto"/>
            </w:tcBorders>
          </w:tcPr>
          <w:p w14:paraId="634465BE" w14:textId="77777777" w:rsidR="00AA5F8D" w:rsidRPr="00481D2D" w:rsidRDefault="00AA5F8D" w:rsidP="000F13B1">
            <w:pPr>
              <w:pStyle w:val="TAH"/>
            </w:pPr>
            <w:r w:rsidRPr="00481D2D">
              <w:t>Header field</w:t>
            </w:r>
          </w:p>
        </w:tc>
        <w:tc>
          <w:tcPr>
            <w:tcW w:w="3063" w:type="dxa"/>
            <w:gridSpan w:val="3"/>
            <w:tcBorders>
              <w:top w:val="single" w:sz="4" w:space="0" w:color="auto"/>
              <w:left w:val="single" w:sz="4" w:space="0" w:color="auto"/>
              <w:bottom w:val="single" w:sz="4" w:space="0" w:color="auto"/>
              <w:right w:val="single" w:sz="4" w:space="0" w:color="auto"/>
            </w:tcBorders>
          </w:tcPr>
          <w:p w14:paraId="52001924" w14:textId="77777777" w:rsidR="00AA5F8D" w:rsidRPr="00481D2D" w:rsidRDefault="00AA5F8D" w:rsidP="000F13B1">
            <w:pPr>
              <w:pStyle w:val="TAH"/>
            </w:pPr>
            <w:r w:rsidRPr="00481D2D">
              <w:t>Sending</w:t>
            </w:r>
          </w:p>
        </w:tc>
        <w:tc>
          <w:tcPr>
            <w:tcW w:w="3063" w:type="dxa"/>
            <w:gridSpan w:val="3"/>
            <w:tcBorders>
              <w:top w:val="single" w:sz="4" w:space="0" w:color="auto"/>
              <w:left w:val="single" w:sz="4" w:space="0" w:color="auto"/>
              <w:bottom w:val="single" w:sz="4" w:space="0" w:color="auto"/>
              <w:right w:val="single" w:sz="4" w:space="0" w:color="auto"/>
            </w:tcBorders>
          </w:tcPr>
          <w:p w14:paraId="68D1623A" w14:textId="77777777" w:rsidR="00AA5F8D" w:rsidRPr="00481D2D" w:rsidRDefault="00AA5F8D" w:rsidP="000F13B1">
            <w:pPr>
              <w:pStyle w:val="TAH"/>
              <w:rPr>
                <w:b w:val="0"/>
              </w:rPr>
            </w:pPr>
            <w:r w:rsidRPr="00481D2D">
              <w:rPr>
                <w:b w:val="0"/>
              </w:rPr>
              <w:t>Receiving</w:t>
            </w:r>
          </w:p>
        </w:tc>
      </w:tr>
      <w:tr w:rsidR="00AA5F8D" w:rsidRPr="00481D2D" w14:paraId="1CFE2F66" w14:textId="77777777" w:rsidTr="000F13B1">
        <w:trPr>
          <w:cantSplit/>
        </w:trPr>
        <w:tc>
          <w:tcPr>
            <w:tcW w:w="851" w:type="dxa"/>
            <w:vMerge/>
          </w:tcPr>
          <w:p w14:paraId="2701F081" w14:textId="77777777" w:rsidR="00AA5F8D" w:rsidRPr="00481D2D" w:rsidRDefault="00AA5F8D" w:rsidP="000F13B1">
            <w:pPr>
              <w:pStyle w:val="TAH"/>
            </w:pPr>
          </w:p>
        </w:tc>
        <w:tc>
          <w:tcPr>
            <w:tcW w:w="2665" w:type="dxa"/>
            <w:vMerge/>
          </w:tcPr>
          <w:p w14:paraId="10744DEC" w14:textId="77777777" w:rsidR="00AA5F8D" w:rsidRPr="00481D2D" w:rsidRDefault="00AA5F8D" w:rsidP="000F13B1">
            <w:pPr>
              <w:pStyle w:val="TAH"/>
            </w:pPr>
          </w:p>
        </w:tc>
        <w:tc>
          <w:tcPr>
            <w:tcW w:w="1021" w:type="dxa"/>
          </w:tcPr>
          <w:p w14:paraId="58DE0E08" w14:textId="77777777" w:rsidR="00AA5F8D" w:rsidRPr="00481D2D" w:rsidRDefault="00AA5F8D" w:rsidP="000F13B1">
            <w:pPr>
              <w:pStyle w:val="TAH"/>
            </w:pPr>
            <w:r w:rsidRPr="00481D2D">
              <w:t>Ref.</w:t>
            </w:r>
          </w:p>
        </w:tc>
        <w:tc>
          <w:tcPr>
            <w:tcW w:w="1021" w:type="dxa"/>
          </w:tcPr>
          <w:p w14:paraId="59CD24B1" w14:textId="77777777" w:rsidR="00AA5F8D" w:rsidRPr="00481D2D" w:rsidRDefault="00AA5F8D" w:rsidP="000F13B1">
            <w:pPr>
              <w:pStyle w:val="TAH"/>
            </w:pPr>
            <w:r w:rsidRPr="00481D2D">
              <w:t>RFC status</w:t>
            </w:r>
          </w:p>
        </w:tc>
        <w:tc>
          <w:tcPr>
            <w:tcW w:w="1021" w:type="dxa"/>
          </w:tcPr>
          <w:p w14:paraId="2E0587B3" w14:textId="77777777" w:rsidR="00AA5F8D" w:rsidRPr="00481D2D" w:rsidRDefault="00AA5F8D" w:rsidP="000F13B1">
            <w:pPr>
              <w:pStyle w:val="TAH"/>
            </w:pPr>
            <w:r w:rsidRPr="00481D2D">
              <w:t>Profile status</w:t>
            </w:r>
          </w:p>
        </w:tc>
        <w:tc>
          <w:tcPr>
            <w:tcW w:w="1021" w:type="dxa"/>
          </w:tcPr>
          <w:p w14:paraId="253398FF" w14:textId="77777777" w:rsidR="00AA5F8D" w:rsidRPr="00481D2D" w:rsidRDefault="00AA5F8D" w:rsidP="000F13B1">
            <w:pPr>
              <w:pStyle w:val="TAH"/>
            </w:pPr>
            <w:r w:rsidRPr="00481D2D">
              <w:t>Ref.</w:t>
            </w:r>
          </w:p>
        </w:tc>
        <w:tc>
          <w:tcPr>
            <w:tcW w:w="1021" w:type="dxa"/>
          </w:tcPr>
          <w:p w14:paraId="4781469A" w14:textId="77777777" w:rsidR="00AA5F8D" w:rsidRPr="00481D2D" w:rsidRDefault="00AA5F8D" w:rsidP="000F13B1">
            <w:pPr>
              <w:pStyle w:val="TAH"/>
            </w:pPr>
            <w:r w:rsidRPr="00481D2D">
              <w:t>RFC status</w:t>
            </w:r>
          </w:p>
        </w:tc>
        <w:tc>
          <w:tcPr>
            <w:tcW w:w="1021" w:type="dxa"/>
          </w:tcPr>
          <w:p w14:paraId="457E653A" w14:textId="77777777" w:rsidR="00AA5F8D" w:rsidRPr="00481D2D" w:rsidRDefault="00AA5F8D" w:rsidP="000F13B1">
            <w:pPr>
              <w:pStyle w:val="TAH"/>
            </w:pPr>
            <w:r w:rsidRPr="00481D2D">
              <w:t>Profile status</w:t>
            </w:r>
          </w:p>
        </w:tc>
      </w:tr>
      <w:tr w:rsidR="00AA5F8D" w:rsidRPr="00481D2D" w14:paraId="48348A0D" w14:textId="77777777" w:rsidTr="000F13B1">
        <w:tc>
          <w:tcPr>
            <w:tcW w:w="851" w:type="dxa"/>
          </w:tcPr>
          <w:p w14:paraId="5E6D20EA" w14:textId="77777777" w:rsidR="00AA5F8D" w:rsidRPr="00481D2D" w:rsidRDefault="00AA5F8D" w:rsidP="000F13B1">
            <w:pPr>
              <w:pStyle w:val="TAL"/>
            </w:pPr>
            <w:r w:rsidRPr="00481D2D">
              <w:t>1</w:t>
            </w:r>
          </w:p>
        </w:tc>
        <w:tc>
          <w:tcPr>
            <w:tcW w:w="2665" w:type="dxa"/>
          </w:tcPr>
          <w:p w14:paraId="1B948814" w14:textId="77777777" w:rsidR="00AA5F8D" w:rsidRPr="00481D2D" w:rsidRDefault="00AA5F8D" w:rsidP="000F13B1">
            <w:pPr>
              <w:pStyle w:val="TAL"/>
            </w:pPr>
            <w:r w:rsidRPr="00481D2D">
              <w:t>P-Refused-</w:t>
            </w:r>
            <w:smartTag w:uri="urn:schemas-microsoft-com:office:smarttags" w:element="stockticker">
              <w:r w:rsidRPr="00481D2D">
                <w:t>URI</w:t>
              </w:r>
            </w:smartTag>
            <w:r w:rsidRPr="00481D2D">
              <w:t>-List</w:t>
            </w:r>
          </w:p>
        </w:tc>
        <w:tc>
          <w:tcPr>
            <w:tcW w:w="1021" w:type="dxa"/>
          </w:tcPr>
          <w:p w14:paraId="2C351D4A" w14:textId="77777777" w:rsidR="00AA5F8D" w:rsidRPr="00481D2D" w:rsidRDefault="00AA5F8D" w:rsidP="000F13B1">
            <w:pPr>
              <w:pStyle w:val="TAL"/>
            </w:pPr>
            <w:r w:rsidRPr="00481D2D">
              <w:t>[183]</w:t>
            </w:r>
          </w:p>
        </w:tc>
        <w:tc>
          <w:tcPr>
            <w:tcW w:w="1021" w:type="dxa"/>
          </w:tcPr>
          <w:p w14:paraId="0CB1784D" w14:textId="77777777" w:rsidR="00AA5F8D" w:rsidRPr="00481D2D" w:rsidRDefault="00AA5F8D" w:rsidP="000F13B1">
            <w:pPr>
              <w:pStyle w:val="TAL"/>
            </w:pPr>
            <w:r w:rsidRPr="00481D2D">
              <w:t>c1</w:t>
            </w:r>
          </w:p>
        </w:tc>
        <w:tc>
          <w:tcPr>
            <w:tcW w:w="1021" w:type="dxa"/>
          </w:tcPr>
          <w:p w14:paraId="0F60E257" w14:textId="77777777" w:rsidR="00AA5F8D" w:rsidRPr="00481D2D" w:rsidRDefault="00AA5F8D" w:rsidP="000F13B1">
            <w:pPr>
              <w:pStyle w:val="TAL"/>
            </w:pPr>
            <w:r w:rsidRPr="00481D2D">
              <w:t>c1</w:t>
            </w:r>
          </w:p>
        </w:tc>
        <w:tc>
          <w:tcPr>
            <w:tcW w:w="1021" w:type="dxa"/>
          </w:tcPr>
          <w:p w14:paraId="12D7D835" w14:textId="77777777" w:rsidR="00AA5F8D" w:rsidRPr="00481D2D" w:rsidRDefault="00AA5F8D" w:rsidP="000F13B1">
            <w:pPr>
              <w:pStyle w:val="TAL"/>
            </w:pPr>
            <w:r w:rsidRPr="00481D2D">
              <w:t>[183]</w:t>
            </w:r>
          </w:p>
        </w:tc>
        <w:tc>
          <w:tcPr>
            <w:tcW w:w="1021" w:type="dxa"/>
          </w:tcPr>
          <w:p w14:paraId="7D8E305C" w14:textId="77777777" w:rsidR="00AA5F8D" w:rsidRPr="00481D2D" w:rsidRDefault="00AA5F8D" w:rsidP="000F13B1">
            <w:pPr>
              <w:pStyle w:val="TAL"/>
            </w:pPr>
            <w:r w:rsidRPr="00481D2D">
              <w:t>c1</w:t>
            </w:r>
          </w:p>
        </w:tc>
        <w:tc>
          <w:tcPr>
            <w:tcW w:w="1021" w:type="dxa"/>
          </w:tcPr>
          <w:p w14:paraId="52E221B9" w14:textId="77777777" w:rsidR="00AA5F8D" w:rsidRPr="00481D2D" w:rsidRDefault="00AA5F8D" w:rsidP="000F13B1">
            <w:pPr>
              <w:pStyle w:val="TAL"/>
            </w:pPr>
            <w:r w:rsidRPr="00481D2D">
              <w:t>c1</w:t>
            </w:r>
          </w:p>
        </w:tc>
      </w:tr>
      <w:tr w:rsidR="00AA5F8D" w:rsidRPr="00481D2D" w14:paraId="14656B0C" w14:textId="77777777" w:rsidTr="000F13B1">
        <w:trPr>
          <w:cantSplit/>
        </w:trPr>
        <w:tc>
          <w:tcPr>
            <w:tcW w:w="9642" w:type="dxa"/>
            <w:gridSpan w:val="8"/>
          </w:tcPr>
          <w:p w14:paraId="22A0F861" w14:textId="77777777" w:rsidR="00AA5F8D" w:rsidRPr="00481D2D" w:rsidRDefault="00AA5F8D" w:rsidP="000F13B1">
            <w:pPr>
              <w:pStyle w:val="TAN"/>
            </w:pPr>
            <w:r w:rsidRPr="00481D2D">
              <w:t>c1:</w:t>
            </w:r>
            <w:r w:rsidRPr="00481D2D">
              <w:tab/>
              <w:t xml:space="preserve">IF A.162/108 THEN m </w:t>
            </w:r>
            <w:smartTag w:uri="urn:schemas-microsoft-com:office:smarttags" w:element="stockticker">
              <w:r w:rsidRPr="00481D2D">
                <w:t>ELSE</w:t>
              </w:r>
            </w:smartTag>
            <w:r w:rsidRPr="00481D2D">
              <w:t xml:space="preserve"> n/a -- The SIP P-Refused-</w:t>
            </w:r>
            <w:smartTag w:uri="urn:schemas-microsoft-com:office:smarttags" w:element="stockticker">
              <w:r w:rsidRPr="00481D2D">
                <w:t>URI</w:t>
              </w:r>
            </w:smartTag>
            <w:r w:rsidRPr="00481D2D">
              <w:t>-List private-header.</w:t>
            </w:r>
          </w:p>
        </w:tc>
      </w:tr>
    </w:tbl>
    <w:p w14:paraId="11C85B9E" w14:textId="77777777" w:rsidR="00AA5F8D" w:rsidRPr="00481D2D" w:rsidRDefault="00AA5F8D" w:rsidP="00AA5F8D"/>
    <w:p w14:paraId="4E6F6EF9" w14:textId="77777777" w:rsidR="002C04EC" w:rsidRPr="00481D2D" w:rsidRDefault="002C04EC" w:rsidP="002C04EC">
      <w:r w:rsidRPr="00481D2D">
        <w:t>Prerequisite A.163/9 - - INVITE response</w:t>
      </w:r>
    </w:p>
    <w:p w14:paraId="2401379A" w14:textId="77777777" w:rsidR="002C04EC" w:rsidRPr="00481D2D" w:rsidRDefault="002C04EC" w:rsidP="002C04EC">
      <w:r w:rsidRPr="00481D2D">
        <w:t>Prerequisite: A.164/17 OR A.164/23 OR A.164/30 OR A.164/36 OR A.164/50 OR A.164/51 - - Additional for 404 (Not Found), 413 (Request Entity Too Large), 480(Temporarily not available), 486 (Busy Here), 500 (Internal Server Error), 600 (Busy Everywhere), 603 (Decline) response</w:t>
      </w:r>
    </w:p>
    <w:p w14:paraId="5DBECD0F" w14:textId="77777777" w:rsidR="00897956" w:rsidRPr="00481D2D" w:rsidRDefault="00897956">
      <w:pPr>
        <w:pStyle w:val="TH"/>
      </w:pPr>
      <w:r w:rsidRPr="00481D2D">
        <w:t>Table A.212: Supported header</w:t>
      </w:r>
      <w:r w:rsidR="00A42E2A" w:rsidRPr="00481D2D">
        <w:t xml:space="preserve"> 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6624C998" w14:textId="77777777">
        <w:trPr>
          <w:cantSplit/>
        </w:trPr>
        <w:tc>
          <w:tcPr>
            <w:tcW w:w="851" w:type="dxa"/>
            <w:vMerge w:val="restart"/>
          </w:tcPr>
          <w:p w14:paraId="7BCDA88A" w14:textId="77777777" w:rsidR="00897956" w:rsidRPr="00481D2D" w:rsidRDefault="00897956">
            <w:pPr>
              <w:pStyle w:val="TAH"/>
            </w:pPr>
            <w:r w:rsidRPr="00481D2D">
              <w:t>Item</w:t>
            </w:r>
          </w:p>
        </w:tc>
        <w:tc>
          <w:tcPr>
            <w:tcW w:w="2665" w:type="dxa"/>
            <w:vMerge w:val="restart"/>
          </w:tcPr>
          <w:p w14:paraId="1BC7AC26" w14:textId="77777777" w:rsidR="00897956" w:rsidRPr="00481D2D" w:rsidRDefault="00897956">
            <w:pPr>
              <w:pStyle w:val="TAH"/>
            </w:pPr>
            <w:r w:rsidRPr="00481D2D">
              <w:t>Header</w:t>
            </w:r>
            <w:r w:rsidR="00A42E2A" w:rsidRPr="00481D2D">
              <w:t xml:space="preserve"> field</w:t>
            </w:r>
          </w:p>
        </w:tc>
        <w:tc>
          <w:tcPr>
            <w:tcW w:w="3063" w:type="dxa"/>
            <w:gridSpan w:val="3"/>
          </w:tcPr>
          <w:p w14:paraId="5623E494" w14:textId="77777777" w:rsidR="00897956" w:rsidRPr="00481D2D" w:rsidRDefault="00897956">
            <w:pPr>
              <w:pStyle w:val="TAH"/>
            </w:pPr>
            <w:r w:rsidRPr="00481D2D">
              <w:t>Sending</w:t>
            </w:r>
          </w:p>
        </w:tc>
        <w:tc>
          <w:tcPr>
            <w:tcW w:w="3063" w:type="dxa"/>
            <w:gridSpan w:val="3"/>
          </w:tcPr>
          <w:p w14:paraId="3A04D323" w14:textId="77777777" w:rsidR="00897956" w:rsidRPr="00481D2D" w:rsidRDefault="00897956">
            <w:pPr>
              <w:pStyle w:val="TAH"/>
              <w:rPr>
                <w:b w:val="0"/>
              </w:rPr>
            </w:pPr>
            <w:r w:rsidRPr="00481D2D">
              <w:t>Receiving</w:t>
            </w:r>
          </w:p>
        </w:tc>
      </w:tr>
      <w:tr w:rsidR="00897956" w:rsidRPr="00481D2D" w14:paraId="287334B8" w14:textId="77777777">
        <w:trPr>
          <w:cantSplit/>
        </w:trPr>
        <w:tc>
          <w:tcPr>
            <w:tcW w:w="851" w:type="dxa"/>
            <w:vMerge/>
          </w:tcPr>
          <w:p w14:paraId="2C56AAEE" w14:textId="77777777" w:rsidR="00897956" w:rsidRPr="00481D2D" w:rsidRDefault="00897956">
            <w:pPr>
              <w:pStyle w:val="TAH"/>
            </w:pPr>
          </w:p>
        </w:tc>
        <w:tc>
          <w:tcPr>
            <w:tcW w:w="2665" w:type="dxa"/>
            <w:vMerge/>
          </w:tcPr>
          <w:p w14:paraId="13E836B8" w14:textId="77777777" w:rsidR="00897956" w:rsidRPr="00481D2D" w:rsidRDefault="00897956">
            <w:pPr>
              <w:pStyle w:val="TAH"/>
            </w:pPr>
          </w:p>
        </w:tc>
        <w:tc>
          <w:tcPr>
            <w:tcW w:w="1021" w:type="dxa"/>
          </w:tcPr>
          <w:p w14:paraId="4E87E48B" w14:textId="77777777" w:rsidR="00897956" w:rsidRPr="00481D2D" w:rsidRDefault="00897956">
            <w:pPr>
              <w:pStyle w:val="TAH"/>
            </w:pPr>
            <w:r w:rsidRPr="00481D2D">
              <w:t>Ref.</w:t>
            </w:r>
          </w:p>
        </w:tc>
        <w:tc>
          <w:tcPr>
            <w:tcW w:w="1021" w:type="dxa"/>
          </w:tcPr>
          <w:p w14:paraId="4E578F13" w14:textId="77777777" w:rsidR="00897956" w:rsidRPr="00481D2D" w:rsidRDefault="00897956">
            <w:pPr>
              <w:pStyle w:val="TAH"/>
            </w:pPr>
            <w:r w:rsidRPr="00481D2D">
              <w:t>RFC status</w:t>
            </w:r>
          </w:p>
        </w:tc>
        <w:tc>
          <w:tcPr>
            <w:tcW w:w="1021" w:type="dxa"/>
          </w:tcPr>
          <w:p w14:paraId="101898EF" w14:textId="77777777" w:rsidR="00897956" w:rsidRPr="00481D2D" w:rsidRDefault="00897956">
            <w:pPr>
              <w:pStyle w:val="TAH"/>
            </w:pPr>
            <w:r w:rsidRPr="00481D2D">
              <w:t>Profile status</w:t>
            </w:r>
          </w:p>
        </w:tc>
        <w:tc>
          <w:tcPr>
            <w:tcW w:w="1021" w:type="dxa"/>
          </w:tcPr>
          <w:p w14:paraId="1AAFB1D0" w14:textId="77777777" w:rsidR="00897956" w:rsidRPr="00481D2D" w:rsidRDefault="00897956">
            <w:pPr>
              <w:pStyle w:val="TAH"/>
            </w:pPr>
            <w:r w:rsidRPr="00481D2D">
              <w:t>Ref.</w:t>
            </w:r>
          </w:p>
        </w:tc>
        <w:tc>
          <w:tcPr>
            <w:tcW w:w="1021" w:type="dxa"/>
          </w:tcPr>
          <w:p w14:paraId="614539C0" w14:textId="77777777" w:rsidR="00897956" w:rsidRPr="00481D2D" w:rsidRDefault="00897956">
            <w:pPr>
              <w:pStyle w:val="TAH"/>
            </w:pPr>
            <w:r w:rsidRPr="00481D2D">
              <w:t>RFC status</w:t>
            </w:r>
          </w:p>
        </w:tc>
        <w:tc>
          <w:tcPr>
            <w:tcW w:w="1021" w:type="dxa"/>
          </w:tcPr>
          <w:p w14:paraId="37C555A4" w14:textId="77777777" w:rsidR="00897956" w:rsidRPr="00481D2D" w:rsidRDefault="00897956">
            <w:pPr>
              <w:pStyle w:val="TAH"/>
            </w:pPr>
            <w:r w:rsidRPr="00481D2D">
              <w:t>Profile status</w:t>
            </w:r>
          </w:p>
        </w:tc>
      </w:tr>
      <w:tr w:rsidR="00897956" w:rsidRPr="00481D2D" w14:paraId="37E203A3" w14:textId="77777777">
        <w:tc>
          <w:tcPr>
            <w:tcW w:w="851" w:type="dxa"/>
          </w:tcPr>
          <w:p w14:paraId="66BA3CE6" w14:textId="77777777" w:rsidR="00897956" w:rsidRPr="00481D2D" w:rsidRDefault="00897956">
            <w:pPr>
              <w:pStyle w:val="TAL"/>
            </w:pPr>
            <w:r w:rsidRPr="00481D2D">
              <w:t>8</w:t>
            </w:r>
          </w:p>
        </w:tc>
        <w:tc>
          <w:tcPr>
            <w:tcW w:w="2665" w:type="dxa"/>
          </w:tcPr>
          <w:p w14:paraId="11BF3D64" w14:textId="77777777" w:rsidR="00897956" w:rsidRPr="00481D2D" w:rsidRDefault="00897956">
            <w:pPr>
              <w:pStyle w:val="TAL"/>
            </w:pPr>
            <w:r w:rsidRPr="00481D2D">
              <w:t>Retry-After</w:t>
            </w:r>
          </w:p>
        </w:tc>
        <w:tc>
          <w:tcPr>
            <w:tcW w:w="1021" w:type="dxa"/>
          </w:tcPr>
          <w:p w14:paraId="70A2E623" w14:textId="77777777" w:rsidR="00897956" w:rsidRPr="00481D2D" w:rsidRDefault="00897956">
            <w:pPr>
              <w:pStyle w:val="TAL"/>
            </w:pPr>
            <w:r w:rsidRPr="00481D2D">
              <w:t>[26] 20.33</w:t>
            </w:r>
          </w:p>
        </w:tc>
        <w:tc>
          <w:tcPr>
            <w:tcW w:w="1021" w:type="dxa"/>
          </w:tcPr>
          <w:p w14:paraId="3463D17D" w14:textId="77777777" w:rsidR="00897956" w:rsidRPr="00481D2D" w:rsidRDefault="00897956">
            <w:pPr>
              <w:pStyle w:val="TAL"/>
            </w:pPr>
            <w:r w:rsidRPr="00481D2D">
              <w:t>m</w:t>
            </w:r>
          </w:p>
        </w:tc>
        <w:tc>
          <w:tcPr>
            <w:tcW w:w="1021" w:type="dxa"/>
          </w:tcPr>
          <w:p w14:paraId="74687D27" w14:textId="77777777" w:rsidR="00897956" w:rsidRPr="00481D2D" w:rsidRDefault="00897956">
            <w:pPr>
              <w:pStyle w:val="TAL"/>
            </w:pPr>
            <w:r w:rsidRPr="00481D2D">
              <w:t>m</w:t>
            </w:r>
          </w:p>
        </w:tc>
        <w:tc>
          <w:tcPr>
            <w:tcW w:w="1021" w:type="dxa"/>
          </w:tcPr>
          <w:p w14:paraId="67962BB7" w14:textId="77777777" w:rsidR="00897956" w:rsidRPr="00481D2D" w:rsidRDefault="00897956">
            <w:pPr>
              <w:pStyle w:val="TAL"/>
            </w:pPr>
            <w:r w:rsidRPr="00481D2D">
              <w:t>[26] 20.33</w:t>
            </w:r>
          </w:p>
        </w:tc>
        <w:tc>
          <w:tcPr>
            <w:tcW w:w="1021" w:type="dxa"/>
          </w:tcPr>
          <w:p w14:paraId="0717F0B6" w14:textId="77777777" w:rsidR="00897956" w:rsidRPr="00481D2D" w:rsidRDefault="00897956">
            <w:pPr>
              <w:pStyle w:val="TAL"/>
            </w:pPr>
            <w:r w:rsidRPr="00481D2D">
              <w:t>i</w:t>
            </w:r>
          </w:p>
        </w:tc>
        <w:tc>
          <w:tcPr>
            <w:tcW w:w="1021" w:type="dxa"/>
          </w:tcPr>
          <w:p w14:paraId="3C7A38CE" w14:textId="77777777" w:rsidR="00897956" w:rsidRPr="00481D2D" w:rsidRDefault="00897956">
            <w:pPr>
              <w:pStyle w:val="TAL"/>
            </w:pPr>
            <w:r w:rsidRPr="00481D2D">
              <w:t>i</w:t>
            </w:r>
          </w:p>
        </w:tc>
      </w:tr>
      <w:tr w:rsidR="00897956" w:rsidRPr="00481D2D" w14:paraId="53AC397D" w14:textId="77777777">
        <w:tc>
          <w:tcPr>
            <w:tcW w:w="851" w:type="dxa"/>
          </w:tcPr>
          <w:p w14:paraId="74B26505" w14:textId="77777777" w:rsidR="00897956" w:rsidRPr="00481D2D" w:rsidRDefault="00897956">
            <w:pPr>
              <w:pStyle w:val="TAL"/>
            </w:pPr>
          </w:p>
        </w:tc>
        <w:tc>
          <w:tcPr>
            <w:tcW w:w="2665" w:type="dxa"/>
          </w:tcPr>
          <w:p w14:paraId="7ADA64BA" w14:textId="77777777" w:rsidR="00897956" w:rsidRPr="00481D2D" w:rsidRDefault="00897956">
            <w:pPr>
              <w:pStyle w:val="TAL"/>
            </w:pPr>
          </w:p>
        </w:tc>
        <w:tc>
          <w:tcPr>
            <w:tcW w:w="1021" w:type="dxa"/>
          </w:tcPr>
          <w:p w14:paraId="275733C6" w14:textId="77777777" w:rsidR="00897956" w:rsidRPr="00481D2D" w:rsidRDefault="00897956">
            <w:pPr>
              <w:pStyle w:val="TAL"/>
            </w:pPr>
          </w:p>
        </w:tc>
        <w:tc>
          <w:tcPr>
            <w:tcW w:w="1021" w:type="dxa"/>
          </w:tcPr>
          <w:p w14:paraId="576A04AD" w14:textId="77777777" w:rsidR="00897956" w:rsidRPr="00481D2D" w:rsidRDefault="00897956">
            <w:pPr>
              <w:pStyle w:val="TAL"/>
            </w:pPr>
          </w:p>
        </w:tc>
        <w:tc>
          <w:tcPr>
            <w:tcW w:w="1021" w:type="dxa"/>
          </w:tcPr>
          <w:p w14:paraId="19424135" w14:textId="77777777" w:rsidR="00897956" w:rsidRPr="00481D2D" w:rsidRDefault="00897956">
            <w:pPr>
              <w:pStyle w:val="TAL"/>
            </w:pPr>
          </w:p>
        </w:tc>
        <w:tc>
          <w:tcPr>
            <w:tcW w:w="1021" w:type="dxa"/>
          </w:tcPr>
          <w:p w14:paraId="1DCC585C" w14:textId="77777777" w:rsidR="00897956" w:rsidRPr="00481D2D" w:rsidRDefault="00897956">
            <w:pPr>
              <w:pStyle w:val="TAL"/>
            </w:pPr>
          </w:p>
        </w:tc>
        <w:tc>
          <w:tcPr>
            <w:tcW w:w="1021" w:type="dxa"/>
          </w:tcPr>
          <w:p w14:paraId="43668D8D" w14:textId="77777777" w:rsidR="00897956" w:rsidRPr="00481D2D" w:rsidRDefault="00897956">
            <w:pPr>
              <w:pStyle w:val="TAL"/>
            </w:pPr>
          </w:p>
        </w:tc>
        <w:tc>
          <w:tcPr>
            <w:tcW w:w="1021" w:type="dxa"/>
          </w:tcPr>
          <w:p w14:paraId="505122AD" w14:textId="77777777" w:rsidR="00897956" w:rsidRPr="00481D2D" w:rsidRDefault="00897956">
            <w:pPr>
              <w:pStyle w:val="TAL"/>
            </w:pPr>
          </w:p>
        </w:tc>
      </w:tr>
    </w:tbl>
    <w:p w14:paraId="112646CE" w14:textId="77777777" w:rsidR="00897956" w:rsidRPr="00481D2D" w:rsidRDefault="00897956"/>
    <w:p w14:paraId="047710E0" w14:textId="77777777" w:rsidR="00897956" w:rsidRPr="00481D2D" w:rsidRDefault="00897956">
      <w:pPr>
        <w:pStyle w:val="TH"/>
      </w:pPr>
      <w:r w:rsidRPr="00481D2D">
        <w:t>Table A.213: Void</w:t>
      </w:r>
    </w:p>
    <w:p w14:paraId="66CF1227" w14:textId="77777777" w:rsidR="00897956" w:rsidRPr="00481D2D" w:rsidRDefault="00897956">
      <w:pPr>
        <w:keepNext/>
        <w:keepLines/>
      </w:pPr>
      <w:r w:rsidRPr="00481D2D">
        <w:t>Prerequisite A.163/9 - - INVITE response</w:t>
      </w:r>
    </w:p>
    <w:p w14:paraId="30F84586" w14:textId="77777777" w:rsidR="00897956" w:rsidRPr="00481D2D" w:rsidRDefault="00897956">
      <w:pPr>
        <w:keepNext/>
        <w:keepLines/>
      </w:pPr>
      <w:r w:rsidRPr="00481D2D">
        <w:t>Prerequisite: A.164/20 - - Additional for 407 (Proxy Authentication Required) response</w:t>
      </w:r>
    </w:p>
    <w:p w14:paraId="3F8FF9F9" w14:textId="77777777" w:rsidR="00897956" w:rsidRPr="00481D2D" w:rsidRDefault="00897956">
      <w:pPr>
        <w:pStyle w:val="TH"/>
      </w:pPr>
      <w:r w:rsidRPr="00481D2D">
        <w:t>Table A.214: Supported header</w:t>
      </w:r>
      <w:r w:rsidR="00A42E2A" w:rsidRPr="00481D2D">
        <w:t xml:space="preserve"> 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7927D821" w14:textId="77777777">
        <w:trPr>
          <w:cantSplit/>
        </w:trPr>
        <w:tc>
          <w:tcPr>
            <w:tcW w:w="851" w:type="dxa"/>
            <w:vMerge w:val="restart"/>
          </w:tcPr>
          <w:p w14:paraId="1175AC90" w14:textId="77777777" w:rsidR="00897956" w:rsidRPr="00481D2D" w:rsidRDefault="00897956">
            <w:pPr>
              <w:pStyle w:val="TAH"/>
            </w:pPr>
            <w:r w:rsidRPr="00481D2D">
              <w:t>Item</w:t>
            </w:r>
          </w:p>
        </w:tc>
        <w:tc>
          <w:tcPr>
            <w:tcW w:w="2665" w:type="dxa"/>
            <w:vMerge w:val="restart"/>
          </w:tcPr>
          <w:p w14:paraId="6A69C163" w14:textId="77777777" w:rsidR="00897956" w:rsidRPr="00481D2D" w:rsidRDefault="00897956">
            <w:pPr>
              <w:pStyle w:val="TAH"/>
            </w:pPr>
            <w:r w:rsidRPr="00481D2D">
              <w:t>Header</w:t>
            </w:r>
            <w:r w:rsidR="00A42E2A" w:rsidRPr="00481D2D">
              <w:t xml:space="preserve"> field</w:t>
            </w:r>
          </w:p>
        </w:tc>
        <w:tc>
          <w:tcPr>
            <w:tcW w:w="3063" w:type="dxa"/>
            <w:gridSpan w:val="3"/>
          </w:tcPr>
          <w:p w14:paraId="762CF231" w14:textId="77777777" w:rsidR="00897956" w:rsidRPr="00481D2D" w:rsidRDefault="00897956">
            <w:pPr>
              <w:pStyle w:val="TAH"/>
            </w:pPr>
            <w:r w:rsidRPr="00481D2D">
              <w:t>Sending</w:t>
            </w:r>
          </w:p>
        </w:tc>
        <w:tc>
          <w:tcPr>
            <w:tcW w:w="3063" w:type="dxa"/>
            <w:gridSpan w:val="3"/>
          </w:tcPr>
          <w:p w14:paraId="35542BFA" w14:textId="77777777" w:rsidR="00897956" w:rsidRPr="00481D2D" w:rsidRDefault="00897956">
            <w:pPr>
              <w:pStyle w:val="TAH"/>
              <w:rPr>
                <w:b w:val="0"/>
              </w:rPr>
            </w:pPr>
            <w:r w:rsidRPr="00481D2D">
              <w:t>Receiving</w:t>
            </w:r>
          </w:p>
        </w:tc>
      </w:tr>
      <w:tr w:rsidR="00897956" w:rsidRPr="00481D2D" w14:paraId="3D54E4FE" w14:textId="77777777">
        <w:trPr>
          <w:cantSplit/>
        </w:trPr>
        <w:tc>
          <w:tcPr>
            <w:tcW w:w="851" w:type="dxa"/>
            <w:vMerge/>
          </w:tcPr>
          <w:p w14:paraId="089B60AE" w14:textId="77777777" w:rsidR="00897956" w:rsidRPr="00481D2D" w:rsidRDefault="00897956">
            <w:pPr>
              <w:pStyle w:val="TAH"/>
            </w:pPr>
          </w:p>
        </w:tc>
        <w:tc>
          <w:tcPr>
            <w:tcW w:w="2665" w:type="dxa"/>
            <w:vMerge/>
          </w:tcPr>
          <w:p w14:paraId="4BD89BE6" w14:textId="77777777" w:rsidR="00897956" w:rsidRPr="00481D2D" w:rsidRDefault="00897956">
            <w:pPr>
              <w:pStyle w:val="TAH"/>
            </w:pPr>
          </w:p>
        </w:tc>
        <w:tc>
          <w:tcPr>
            <w:tcW w:w="1021" w:type="dxa"/>
          </w:tcPr>
          <w:p w14:paraId="4FE1923B" w14:textId="77777777" w:rsidR="00897956" w:rsidRPr="00481D2D" w:rsidRDefault="00897956">
            <w:pPr>
              <w:pStyle w:val="TAH"/>
            </w:pPr>
            <w:r w:rsidRPr="00481D2D">
              <w:t>Ref.</w:t>
            </w:r>
          </w:p>
        </w:tc>
        <w:tc>
          <w:tcPr>
            <w:tcW w:w="1021" w:type="dxa"/>
          </w:tcPr>
          <w:p w14:paraId="1BB3CCCF" w14:textId="77777777" w:rsidR="00897956" w:rsidRPr="00481D2D" w:rsidRDefault="00897956">
            <w:pPr>
              <w:pStyle w:val="TAH"/>
            </w:pPr>
            <w:r w:rsidRPr="00481D2D">
              <w:t>RFC status</w:t>
            </w:r>
          </w:p>
        </w:tc>
        <w:tc>
          <w:tcPr>
            <w:tcW w:w="1021" w:type="dxa"/>
          </w:tcPr>
          <w:p w14:paraId="5BC4DFD7" w14:textId="77777777" w:rsidR="00897956" w:rsidRPr="00481D2D" w:rsidRDefault="00897956">
            <w:pPr>
              <w:pStyle w:val="TAH"/>
            </w:pPr>
            <w:r w:rsidRPr="00481D2D">
              <w:t>Profile status</w:t>
            </w:r>
          </w:p>
        </w:tc>
        <w:tc>
          <w:tcPr>
            <w:tcW w:w="1021" w:type="dxa"/>
          </w:tcPr>
          <w:p w14:paraId="2ACC0F40" w14:textId="77777777" w:rsidR="00897956" w:rsidRPr="00481D2D" w:rsidRDefault="00897956">
            <w:pPr>
              <w:pStyle w:val="TAH"/>
            </w:pPr>
            <w:r w:rsidRPr="00481D2D">
              <w:t>Ref.</w:t>
            </w:r>
          </w:p>
        </w:tc>
        <w:tc>
          <w:tcPr>
            <w:tcW w:w="1021" w:type="dxa"/>
          </w:tcPr>
          <w:p w14:paraId="7171E369" w14:textId="77777777" w:rsidR="00897956" w:rsidRPr="00481D2D" w:rsidRDefault="00897956">
            <w:pPr>
              <w:pStyle w:val="TAH"/>
            </w:pPr>
            <w:r w:rsidRPr="00481D2D">
              <w:t>RFC status</w:t>
            </w:r>
          </w:p>
        </w:tc>
        <w:tc>
          <w:tcPr>
            <w:tcW w:w="1021" w:type="dxa"/>
          </w:tcPr>
          <w:p w14:paraId="392E3931" w14:textId="77777777" w:rsidR="00897956" w:rsidRPr="00481D2D" w:rsidRDefault="00897956">
            <w:pPr>
              <w:pStyle w:val="TAH"/>
            </w:pPr>
            <w:r w:rsidRPr="00481D2D">
              <w:t>Profile status</w:t>
            </w:r>
          </w:p>
        </w:tc>
      </w:tr>
      <w:tr w:rsidR="00897956" w:rsidRPr="00481D2D" w14:paraId="2027C35C" w14:textId="77777777">
        <w:tc>
          <w:tcPr>
            <w:tcW w:w="851" w:type="dxa"/>
          </w:tcPr>
          <w:p w14:paraId="7CE1B617" w14:textId="77777777" w:rsidR="00897956" w:rsidRPr="00481D2D" w:rsidRDefault="00897956">
            <w:pPr>
              <w:pStyle w:val="TAL"/>
            </w:pPr>
            <w:r w:rsidRPr="00481D2D">
              <w:t>6</w:t>
            </w:r>
          </w:p>
        </w:tc>
        <w:tc>
          <w:tcPr>
            <w:tcW w:w="2665" w:type="dxa"/>
          </w:tcPr>
          <w:p w14:paraId="7A139E0B" w14:textId="77777777" w:rsidR="00897956" w:rsidRPr="00481D2D" w:rsidRDefault="00897956">
            <w:pPr>
              <w:pStyle w:val="TAL"/>
            </w:pPr>
            <w:r w:rsidRPr="00481D2D">
              <w:t>Proxy-Authenticate</w:t>
            </w:r>
          </w:p>
        </w:tc>
        <w:tc>
          <w:tcPr>
            <w:tcW w:w="1021" w:type="dxa"/>
          </w:tcPr>
          <w:p w14:paraId="5DA2F86A" w14:textId="77777777" w:rsidR="00897956" w:rsidRPr="00481D2D" w:rsidRDefault="00897956">
            <w:pPr>
              <w:pStyle w:val="TAL"/>
            </w:pPr>
            <w:r w:rsidRPr="00481D2D">
              <w:t>[26] 20.27</w:t>
            </w:r>
          </w:p>
        </w:tc>
        <w:tc>
          <w:tcPr>
            <w:tcW w:w="1021" w:type="dxa"/>
          </w:tcPr>
          <w:p w14:paraId="5020F46A" w14:textId="77777777" w:rsidR="00897956" w:rsidRPr="00481D2D" w:rsidRDefault="00897956">
            <w:pPr>
              <w:pStyle w:val="TAL"/>
            </w:pPr>
            <w:r w:rsidRPr="00481D2D">
              <w:t>m</w:t>
            </w:r>
          </w:p>
        </w:tc>
        <w:tc>
          <w:tcPr>
            <w:tcW w:w="1021" w:type="dxa"/>
          </w:tcPr>
          <w:p w14:paraId="1B4D74A8" w14:textId="77777777" w:rsidR="00897956" w:rsidRPr="00481D2D" w:rsidRDefault="00897956">
            <w:pPr>
              <w:pStyle w:val="TAL"/>
            </w:pPr>
            <w:r w:rsidRPr="00481D2D">
              <w:t>m</w:t>
            </w:r>
          </w:p>
        </w:tc>
        <w:tc>
          <w:tcPr>
            <w:tcW w:w="1021" w:type="dxa"/>
          </w:tcPr>
          <w:p w14:paraId="058104F6" w14:textId="77777777" w:rsidR="00897956" w:rsidRPr="00481D2D" w:rsidRDefault="00897956">
            <w:pPr>
              <w:pStyle w:val="TAL"/>
            </w:pPr>
            <w:r w:rsidRPr="00481D2D">
              <w:t>[26] 20.27</w:t>
            </w:r>
          </w:p>
        </w:tc>
        <w:tc>
          <w:tcPr>
            <w:tcW w:w="1021" w:type="dxa"/>
          </w:tcPr>
          <w:p w14:paraId="41A8001F" w14:textId="77777777" w:rsidR="00897956" w:rsidRPr="00481D2D" w:rsidRDefault="00897956">
            <w:pPr>
              <w:pStyle w:val="TAL"/>
            </w:pPr>
            <w:r w:rsidRPr="00481D2D">
              <w:t>m</w:t>
            </w:r>
          </w:p>
        </w:tc>
        <w:tc>
          <w:tcPr>
            <w:tcW w:w="1021" w:type="dxa"/>
          </w:tcPr>
          <w:p w14:paraId="65198C49" w14:textId="77777777" w:rsidR="00897956" w:rsidRPr="00481D2D" w:rsidRDefault="00897956">
            <w:pPr>
              <w:pStyle w:val="TAL"/>
            </w:pPr>
            <w:r w:rsidRPr="00481D2D">
              <w:t>m</w:t>
            </w:r>
          </w:p>
        </w:tc>
      </w:tr>
      <w:tr w:rsidR="00897956" w:rsidRPr="00481D2D" w14:paraId="577A2EE4" w14:textId="77777777">
        <w:tc>
          <w:tcPr>
            <w:tcW w:w="851" w:type="dxa"/>
          </w:tcPr>
          <w:p w14:paraId="307E570C" w14:textId="77777777" w:rsidR="00897956" w:rsidRPr="00481D2D" w:rsidRDefault="00897956">
            <w:pPr>
              <w:pStyle w:val="TAL"/>
            </w:pPr>
            <w:r w:rsidRPr="00481D2D">
              <w:t>11</w:t>
            </w:r>
          </w:p>
        </w:tc>
        <w:tc>
          <w:tcPr>
            <w:tcW w:w="2665" w:type="dxa"/>
          </w:tcPr>
          <w:p w14:paraId="79DE2ACB" w14:textId="77777777"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14:paraId="5B1C99DE" w14:textId="77777777" w:rsidR="00897956" w:rsidRPr="00481D2D" w:rsidRDefault="00897956">
            <w:pPr>
              <w:pStyle w:val="TAL"/>
            </w:pPr>
            <w:r w:rsidRPr="00481D2D">
              <w:t>[26] 20.44</w:t>
            </w:r>
          </w:p>
        </w:tc>
        <w:tc>
          <w:tcPr>
            <w:tcW w:w="1021" w:type="dxa"/>
          </w:tcPr>
          <w:p w14:paraId="7347B7AE" w14:textId="77777777" w:rsidR="00897956" w:rsidRPr="00481D2D" w:rsidRDefault="00897956">
            <w:pPr>
              <w:pStyle w:val="TAL"/>
            </w:pPr>
            <w:r w:rsidRPr="00481D2D">
              <w:t>m</w:t>
            </w:r>
          </w:p>
        </w:tc>
        <w:tc>
          <w:tcPr>
            <w:tcW w:w="1021" w:type="dxa"/>
          </w:tcPr>
          <w:p w14:paraId="215E8CD8" w14:textId="77777777" w:rsidR="00897956" w:rsidRPr="00481D2D" w:rsidRDefault="00897956">
            <w:pPr>
              <w:pStyle w:val="TAL"/>
            </w:pPr>
            <w:r w:rsidRPr="00481D2D">
              <w:t>m</w:t>
            </w:r>
          </w:p>
        </w:tc>
        <w:tc>
          <w:tcPr>
            <w:tcW w:w="1021" w:type="dxa"/>
          </w:tcPr>
          <w:p w14:paraId="434DED0C" w14:textId="77777777" w:rsidR="00897956" w:rsidRPr="00481D2D" w:rsidRDefault="00897956">
            <w:pPr>
              <w:pStyle w:val="TAL"/>
            </w:pPr>
            <w:r w:rsidRPr="00481D2D">
              <w:t>[26] 20.44</w:t>
            </w:r>
          </w:p>
        </w:tc>
        <w:tc>
          <w:tcPr>
            <w:tcW w:w="1021" w:type="dxa"/>
          </w:tcPr>
          <w:p w14:paraId="1F8BB024" w14:textId="77777777" w:rsidR="00897956" w:rsidRPr="00481D2D" w:rsidRDefault="00897956">
            <w:pPr>
              <w:pStyle w:val="TAL"/>
            </w:pPr>
            <w:r w:rsidRPr="00481D2D">
              <w:t>i</w:t>
            </w:r>
          </w:p>
        </w:tc>
        <w:tc>
          <w:tcPr>
            <w:tcW w:w="1021" w:type="dxa"/>
          </w:tcPr>
          <w:p w14:paraId="4CF11331" w14:textId="77777777" w:rsidR="00897956" w:rsidRPr="00481D2D" w:rsidRDefault="00897956">
            <w:pPr>
              <w:pStyle w:val="TAL"/>
            </w:pPr>
            <w:r w:rsidRPr="00481D2D">
              <w:t>i</w:t>
            </w:r>
          </w:p>
        </w:tc>
      </w:tr>
    </w:tbl>
    <w:p w14:paraId="0565D6D8" w14:textId="77777777" w:rsidR="00897956" w:rsidRPr="00481D2D" w:rsidRDefault="00897956"/>
    <w:p w14:paraId="2EEFD32B" w14:textId="77777777" w:rsidR="00300F8B" w:rsidRPr="00481D2D" w:rsidRDefault="00300F8B" w:rsidP="00300F8B">
      <w:pPr>
        <w:keepNext/>
        <w:keepLines/>
      </w:pPr>
      <w:r w:rsidRPr="00481D2D">
        <w:t>Prerequisite A.163/9 - - INVITE response</w:t>
      </w:r>
    </w:p>
    <w:p w14:paraId="4184E306" w14:textId="77777777" w:rsidR="00300F8B" w:rsidRPr="00481D2D" w:rsidRDefault="00300F8B" w:rsidP="00300F8B">
      <w:pPr>
        <w:keepNext/>
        <w:keepLines/>
      </w:pPr>
      <w:r w:rsidRPr="00481D2D">
        <w:t>Prerequisite: A.164/21 - - Additional for 408 (Request timeout) response</w:t>
      </w:r>
    </w:p>
    <w:p w14:paraId="2206452F" w14:textId="77777777" w:rsidR="00300F8B" w:rsidRPr="00481D2D" w:rsidRDefault="00300F8B" w:rsidP="00300F8B">
      <w:pPr>
        <w:pStyle w:val="TH"/>
      </w:pPr>
      <w:r w:rsidRPr="00481D2D">
        <w:t>Table A.</w:t>
      </w:r>
      <w:r w:rsidR="008A5425" w:rsidRPr="00481D2D">
        <w:t>214A</w:t>
      </w:r>
      <w:r w:rsidRPr="00481D2D">
        <w:t>: Supported header field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300F8B" w:rsidRPr="00481D2D" w14:paraId="0B69F5F4" w14:textId="77777777" w:rsidTr="004E2DE2">
        <w:trPr>
          <w:cantSplit/>
        </w:trPr>
        <w:tc>
          <w:tcPr>
            <w:tcW w:w="851" w:type="dxa"/>
            <w:vMerge w:val="restart"/>
          </w:tcPr>
          <w:p w14:paraId="6598D40B" w14:textId="77777777" w:rsidR="00300F8B" w:rsidRPr="00481D2D" w:rsidRDefault="00300F8B" w:rsidP="004E2DE2">
            <w:pPr>
              <w:pStyle w:val="TAH"/>
            </w:pPr>
            <w:r w:rsidRPr="00481D2D">
              <w:t>Item</w:t>
            </w:r>
          </w:p>
        </w:tc>
        <w:tc>
          <w:tcPr>
            <w:tcW w:w="2665" w:type="dxa"/>
            <w:vMerge w:val="restart"/>
          </w:tcPr>
          <w:p w14:paraId="330B9E23" w14:textId="77777777" w:rsidR="00300F8B" w:rsidRPr="00481D2D" w:rsidRDefault="00300F8B" w:rsidP="004E2DE2">
            <w:pPr>
              <w:pStyle w:val="TAH"/>
            </w:pPr>
            <w:r w:rsidRPr="00481D2D">
              <w:t>Header field</w:t>
            </w:r>
          </w:p>
        </w:tc>
        <w:tc>
          <w:tcPr>
            <w:tcW w:w="3063" w:type="dxa"/>
            <w:gridSpan w:val="3"/>
          </w:tcPr>
          <w:p w14:paraId="5FBE6D05" w14:textId="77777777" w:rsidR="00300F8B" w:rsidRPr="00481D2D" w:rsidRDefault="00300F8B" w:rsidP="004E2DE2">
            <w:pPr>
              <w:pStyle w:val="TAH"/>
            </w:pPr>
            <w:r w:rsidRPr="00481D2D">
              <w:t>Sending</w:t>
            </w:r>
          </w:p>
        </w:tc>
        <w:tc>
          <w:tcPr>
            <w:tcW w:w="3063" w:type="dxa"/>
            <w:gridSpan w:val="3"/>
          </w:tcPr>
          <w:p w14:paraId="27693D86" w14:textId="77777777" w:rsidR="00300F8B" w:rsidRPr="00481D2D" w:rsidRDefault="00300F8B" w:rsidP="004E2DE2">
            <w:pPr>
              <w:pStyle w:val="TAH"/>
              <w:rPr>
                <w:b w:val="0"/>
              </w:rPr>
            </w:pPr>
            <w:r w:rsidRPr="00481D2D">
              <w:t>Receiving</w:t>
            </w:r>
          </w:p>
        </w:tc>
      </w:tr>
      <w:tr w:rsidR="00300F8B" w:rsidRPr="00481D2D" w14:paraId="3CC8B3CA" w14:textId="77777777" w:rsidTr="004E2DE2">
        <w:trPr>
          <w:cantSplit/>
        </w:trPr>
        <w:tc>
          <w:tcPr>
            <w:tcW w:w="851" w:type="dxa"/>
            <w:vMerge/>
          </w:tcPr>
          <w:p w14:paraId="7B0D54EC" w14:textId="77777777" w:rsidR="00300F8B" w:rsidRPr="00481D2D" w:rsidRDefault="00300F8B" w:rsidP="004E2DE2">
            <w:pPr>
              <w:pStyle w:val="TAH"/>
            </w:pPr>
          </w:p>
        </w:tc>
        <w:tc>
          <w:tcPr>
            <w:tcW w:w="2665" w:type="dxa"/>
            <w:vMerge/>
          </w:tcPr>
          <w:p w14:paraId="497FE648" w14:textId="77777777" w:rsidR="00300F8B" w:rsidRPr="00481D2D" w:rsidRDefault="00300F8B" w:rsidP="004E2DE2">
            <w:pPr>
              <w:pStyle w:val="TAH"/>
            </w:pPr>
          </w:p>
        </w:tc>
        <w:tc>
          <w:tcPr>
            <w:tcW w:w="1021" w:type="dxa"/>
          </w:tcPr>
          <w:p w14:paraId="4AB23E6F" w14:textId="77777777" w:rsidR="00300F8B" w:rsidRPr="00481D2D" w:rsidRDefault="00300F8B" w:rsidP="004E2DE2">
            <w:pPr>
              <w:pStyle w:val="TAH"/>
            </w:pPr>
            <w:r w:rsidRPr="00481D2D">
              <w:t>Ref.</w:t>
            </w:r>
          </w:p>
        </w:tc>
        <w:tc>
          <w:tcPr>
            <w:tcW w:w="1021" w:type="dxa"/>
          </w:tcPr>
          <w:p w14:paraId="3311FFD7" w14:textId="77777777" w:rsidR="00300F8B" w:rsidRPr="00481D2D" w:rsidRDefault="00300F8B" w:rsidP="004E2DE2">
            <w:pPr>
              <w:pStyle w:val="TAH"/>
            </w:pPr>
            <w:r w:rsidRPr="00481D2D">
              <w:t>RFC status</w:t>
            </w:r>
          </w:p>
        </w:tc>
        <w:tc>
          <w:tcPr>
            <w:tcW w:w="1021" w:type="dxa"/>
          </w:tcPr>
          <w:p w14:paraId="5490BAF0" w14:textId="77777777" w:rsidR="00300F8B" w:rsidRPr="00481D2D" w:rsidRDefault="00300F8B" w:rsidP="004E2DE2">
            <w:pPr>
              <w:pStyle w:val="TAH"/>
            </w:pPr>
            <w:r w:rsidRPr="00481D2D">
              <w:t>Profile status</w:t>
            </w:r>
          </w:p>
        </w:tc>
        <w:tc>
          <w:tcPr>
            <w:tcW w:w="1021" w:type="dxa"/>
          </w:tcPr>
          <w:p w14:paraId="4F606F3D" w14:textId="77777777" w:rsidR="00300F8B" w:rsidRPr="00481D2D" w:rsidRDefault="00300F8B" w:rsidP="004E2DE2">
            <w:pPr>
              <w:pStyle w:val="TAH"/>
            </w:pPr>
            <w:r w:rsidRPr="00481D2D">
              <w:t>Ref.</w:t>
            </w:r>
          </w:p>
        </w:tc>
        <w:tc>
          <w:tcPr>
            <w:tcW w:w="1021" w:type="dxa"/>
          </w:tcPr>
          <w:p w14:paraId="41986023" w14:textId="77777777" w:rsidR="00300F8B" w:rsidRPr="00481D2D" w:rsidRDefault="00300F8B" w:rsidP="004E2DE2">
            <w:pPr>
              <w:pStyle w:val="TAH"/>
            </w:pPr>
            <w:r w:rsidRPr="00481D2D">
              <w:t>RFC status</w:t>
            </w:r>
          </w:p>
        </w:tc>
        <w:tc>
          <w:tcPr>
            <w:tcW w:w="1021" w:type="dxa"/>
          </w:tcPr>
          <w:p w14:paraId="0DACE48D" w14:textId="77777777" w:rsidR="00300F8B" w:rsidRPr="00481D2D" w:rsidRDefault="00300F8B" w:rsidP="004E2DE2">
            <w:pPr>
              <w:pStyle w:val="TAH"/>
            </w:pPr>
            <w:r w:rsidRPr="00481D2D">
              <w:t>Profile status</w:t>
            </w:r>
          </w:p>
        </w:tc>
      </w:tr>
      <w:tr w:rsidR="00300F8B" w:rsidRPr="00481D2D" w14:paraId="575AF298" w14:textId="77777777" w:rsidTr="004E2DE2">
        <w:tc>
          <w:tcPr>
            <w:tcW w:w="851" w:type="dxa"/>
          </w:tcPr>
          <w:p w14:paraId="7AA6198E" w14:textId="77777777" w:rsidR="00300F8B" w:rsidRPr="00481D2D" w:rsidRDefault="00300F8B" w:rsidP="004E2DE2">
            <w:pPr>
              <w:pStyle w:val="TAL"/>
            </w:pPr>
            <w:r w:rsidRPr="00481D2D">
              <w:t>1</w:t>
            </w:r>
          </w:p>
        </w:tc>
        <w:tc>
          <w:tcPr>
            <w:tcW w:w="2665" w:type="dxa"/>
          </w:tcPr>
          <w:p w14:paraId="512F603C" w14:textId="77777777" w:rsidR="00300F8B" w:rsidRPr="00481D2D" w:rsidRDefault="00300F8B" w:rsidP="004E2DE2">
            <w:pPr>
              <w:pStyle w:val="TAL"/>
            </w:pPr>
            <w:r w:rsidRPr="00481D2D">
              <w:t>Restoration-Info</w:t>
            </w:r>
          </w:p>
        </w:tc>
        <w:tc>
          <w:tcPr>
            <w:tcW w:w="1021" w:type="dxa"/>
          </w:tcPr>
          <w:p w14:paraId="218BBD2F" w14:textId="77777777" w:rsidR="00300F8B" w:rsidRPr="00481D2D" w:rsidRDefault="00300F8B" w:rsidP="004E2DE2">
            <w:pPr>
              <w:pStyle w:val="TAL"/>
            </w:pPr>
            <w:r w:rsidRPr="00481D2D">
              <w:t>subclause 7.2.11</w:t>
            </w:r>
          </w:p>
        </w:tc>
        <w:tc>
          <w:tcPr>
            <w:tcW w:w="1021" w:type="dxa"/>
          </w:tcPr>
          <w:p w14:paraId="08E57052" w14:textId="77777777" w:rsidR="00300F8B" w:rsidRPr="00481D2D" w:rsidRDefault="00300F8B" w:rsidP="004E2DE2">
            <w:pPr>
              <w:pStyle w:val="TAL"/>
            </w:pPr>
            <w:r w:rsidRPr="00481D2D">
              <w:t>n/a</w:t>
            </w:r>
          </w:p>
        </w:tc>
        <w:tc>
          <w:tcPr>
            <w:tcW w:w="1021" w:type="dxa"/>
          </w:tcPr>
          <w:p w14:paraId="6512AEC3" w14:textId="77777777" w:rsidR="00300F8B" w:rsidRPr="00481D2D" w:rsidRDefault="00300F8B" w:rsidP="004E2DE2">
            <w:pPr>
              <w:pStyle w:val="TAL"/>
            </w:pPr>
            <w:r w:rsidRPr="00481D2D">
              <w:t>c1</w:t>
            </w:r>
          </w:p>
        </w:tc>
        <w:tc>
          <w:tcPr>
            <w:tcW w:w="1021" w:type="dxa"/>
          </w:tcPr>
          <w:p w14:paraId="18C758CB" w14:textId="77777777" w:rsidR="00300F8B" w:rsidRPr="00481D2D" w:rsidRDefault="00300F8B" w:rsidP="004E2DE2">
            <w:pPr>
              <w:pStyle w:val="TAL"/>
            </w:pPr>
            <w:r w:rsidRPr="00481D2D">
              <w:t>subclause 7.2.11</w:t>
            </w:r>
          </w:p>
        </w:tc>
        <w:tc>
          <w:tcPr>
            <w:tcW w:w="1021" w:type="dxa"/>
          </w:tcPr>
          <w:p w14:paraId="32A61114" w14:textId="77777777" w:rsidR="00300F8B" w:rsidRPr="00481D2D" w:rsidRDefault="00300F8B" w:rsidP="004E2DE2">
            <w:pPr>
              <w:pStyle w:val="TAL"/>
            </w:pPr>
            <w:r w:rsidRPr="00481D2D">
              <w:t>n/a</w:t>
            </w:r>
          </w:p>
        </w:tc>
        <w:tc>
          <w:tcPr>
            <w:tcW w:w="1021" w:type="dxa"/>
          </w:tcPr>
          <w:p w14:paraId="27EA01FC" w14:textId="77777777" w:rsidR="00300F8B" w:rsidRPr="00481D2D" w:rsidRDefault="00300F8B" w:rsidP="004E2DE2">
            <w:pPr>
              <w:pStyle w:val="TAL"/>
            </w:pPr>
            <w:r w:rsidRPr="00481D2D">
              <w:t>c2</w:t>
            </w:r>
          </w:p>
        </w:tc>
      </w:tr>
      <w:tr w:rsidR="00300F8B" w:rsidRPr="00481D2D" w14:paraId="4B29E272" w14:textId="77777777" w:rsidTr="004E2DE2">
        <w:tc>
          <w:tcPr>
            <w:tcW w:w="9642" w:type="dxa"/>
            <w:gridSpan w:val="8"/>
          </w:tcPr>
          <w:p w14:paraId="57198716" w14:textId="77777777" w:rsidR="00300F8B" w:rsidRPr="00481D2D" w:rsidRDefault="00300F8B" w:rsidP="004E2DE2">
            <w:pPr>
              <w:pStyle w:val="TAN"/>
              <w:rPr>
                <w:szCs w:val="24"/>
              </w:rPr>
            </w:pPr>
            <w:r w:rsidRPr="00481D2D">
              <w:rPr>
                <w:szCs w:val="24"/>
              </w:rPr>
              <w:t>c1:</w:t>
            </w:r>
            <w:r w:rsidRPr="00481D2D">
              <w:rPr>
                <w:szCs w:val="24"/>
              </w:rPr>
              <w:tab/>
              <w:t xml:space="preserve">IF A.162/120 THEN o </w:t>
            </w:r>
            <w:smartTag w:uri="urn:schemas-microsoft-com:office:smarttags" w:element="stockticker">
              <w:r w:rsidRPr="00481D2D">
                <w:rPr>
                  <w:szCs w:val="24"/>
                </w:rPr>
                <w:t>ELSE</w:t>
              </w:r>
            </w:smartTag>
            <w:r w:rsidRPr="00481D2D">
              <w:rPr>
                <w:szCs w:val="24"/>
              </w:rPr>
              <w:t xml:space="preserve"> n/a - - </w:t>
            </w:r>
            <w:r w:rsidRPr="00481D2D">
              <w:t>HSS based P-CSCF restoration</w:t>
            </w:r>
            <w:r w:rsidRPr="00481D2D">
              <w:rPr>
                <w:szCs w:val="24"/>
              </w:rPr>
              <w:t>.</w:t>
            </w:r>
          </w:p>
          <w:p w14:paraId="096036FB" w14:textId="77777777" w:rsidR="00300F8B" w:rsidRPr="00481D2D" w:rsidRDefault="00300F8B" w:rsidP="004E2DE2">
            <w:pPr>
              <w:pStyle w:val="TAN"/>
              <w:rPr>
                <w:szCs w:val="24"/>
              </w:rPr>
            </w:pPr>
            <w:r w:rsidRPr="00481D2D">
              <w:rPr>
                <w:szCs w:val="24"/>
              </w:rPr>
              <w:t>c2:</w:t>
            </w:r>
            <w:r w:rsidRPr="00481D2D">
              <w:rPr>
                <w:szCs w:val="24"/>
              </w:rPr>
              <w:tab/>
              <w:t xml:space="preserve">IF A.162/120 THEN m </w:t>
            </w:r>
            <w:smartTag w:uri="urn:schemas-microsoft-com:office:smarttags" w:element="stockticker">
              <w:r w:rsidRPr="00481D2D">
                <w:rPr>
                  <w:szCs w:val="24"/>
                </w:rPr>
                <w:t>ELSE</w:t>
              </w:r>
            </w:smartTag>
            <w:r w:rsidRPr="00481D2D">
              <w:rPr>
                <w:szCs w:val="24"/>
              </w:rPr>
              <w:t xml:space="preserve"> n/a - - HSS based P-CSCF restoration.</w:t>
            </w:r>
          </w:p>
        </w:tc>
      </w:tr>
    </w:tbl>
    <w:p w14:paraId="20E11026" w14:textId="77777777" w:rsidR="00300F8B" w:rsidRPr="00481D2D" w:rsidRDefault="00300F8B" w:rsidP="00300F8B"/>
    <w:p w14:paraId="75354862" w14:textId="77777777" w:rsidR="00897956" w:rsidRPr="00481D2D" w:rsidRDefault="00897956">
      <w:pPr>
        <w:keepNext/>
        <w:keepLines/>
      </w:pPr>
      <w:r w:rsidRPr="00481D2D">
        <w:t>Prerequisite A.163/9 - - INVITE response</w:t>
      </w:r>
    </w:p>
    <w:p w14:paraId="1826DBDA" w14:textId="77777777" w:rsidR="00897956" w:rsidRPr="00481D2D" w:rsidRDefault="00897956">
      <w:pPr>
        <w:keepNext/>
        <w:keepLines/>
      </w:pPr>
      <w:r w:rsidRPr="00481D2D">
        <w:t>Prerequisite: A.164/25 - - Additional for 415 (Unsupported Media Type) response</w:t>
      </w:r>
    </w:p>
    <w:p w14:paraId="25CD049A" w14:textId="77777777" w:rsidR="00897956" w:rsidRPr="00481D2D" w:rsidRDefault="00897956">
      <w:pPr>
        <w:pStyle w:val="TH"/>
      </w:pPr>
      <w:r w:rsidRPr="00481D2D">
        <w:t>Table A.215: Supported header</w:t>
      </w:r>
      <w:r w:rsidR="00A42E2A" w:rsidRPr="00481D2D">
        <w:t xml:space="preserve"> 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BC2469D" w14:textId="77777777">
        <w:trPr>
          <w:cantSplit/>
        </w:trPr>
        <w:tc>
          <w:tcPr>
            <w:tcW w:w="851" w:type="dxa"/>
            <w:vMerge w:val="restart"/>
          </w:tcPr>
          <w:p w14:paraId="45364995" w14:textId="77777777" w:rsidR="00897956" w:rsidRPr="00481D2D" w:rsidRDefault="00897956">
            <w:pPr>
              <w:pStyle w:val="TAH"/>
            </w:pPr>
            <w:r w:rsidRPr="00481D2D">
              <w:t>Item</w:t>
            </w:r>
          </w:p>
        </w:tc>
        <w:tc>
          <w:tcPr>
            <w:tcW w:w="2665" w:type="dxa"/>
            <w:vMerge w:val="restart"/>
          </w:tcPr>
          <w:p w14:paraId="4EB1B777" w14:textId="77777777" w:rsidR="00897956" w:rsidRPr="00481D2D" w:rsidRDefault="00897956">
            <w:pPr>
              <w:pStyle w:val="TAH"/>
            </w:pPr>
            <w:r w:rsidRPr="00481D2D">
              <w:t>Header</w:t>
            </w:r>
            <w:r w:rsidR="00A42E2A" w:rsidRPr="00481D2D">
              <w:t xml:space="preserve"> field</w:t>
            </w:r>
          </w:p>
        </w:tc>
        <w:tc>
          <w:tcPr>
            <w:tcW w:w="3063" w:type="dxa"/>
            <w:gridSpan w:val="3"/>
          </w:tcPr>
          <w:p w14:paraId="12D81E02" w14:textId="77777777" w:rsidR="00897956" w:rsidRPr="00481D2D" w:rsidRDefault="00897956">
            <w:pPr>
              <w:pStyle w:val="TAH"/>
            </w:pPr>
            <w:r w:rsidRPr="00481D2D">
              <w:t>Sending</w:t>
            </w:r>
          </w:p>
        </w:tc>
        <w:tc>
          <w:tcPr>
            <w:tcW w:w="3063" w:type="dxa"/>
            <w:gridSpan w:val="3"/>
          </w:tcPr>
          <w:p w14:paraId="0803FB09" w14:textId="77777777" w:rsidR="00897956" w:rsidRPr="00481D2D" w:rsidRDefault="00897956">
            <w:pPr>
              <w:pStyle w:val="TAH"/>
              <w:rPr>
                <w:b w:val="0"/>
              </w:rPr>
            </w:pPr>
            <w:r w:rsidRPr="00481D2D">
              <w:t>Receiving</w:t>
            </w:r>
          </w:p>
        </w:tc>
      </w:tr>
      <w:tr w:rsidR="00897956" w:rsidRPr="00481D2D" w14:paraId="49AF0A13" w14:textId="77777777">
        <w:trPr>
          <w:cantSplit/>
        </w:trPr>
        <w:tc>
          <w:tcPr>
            <w:tcW w:w="851" w:type="dxa"/>
            <w:vMerge/>
          </w:tcPr>
          <w:p w14:paraId="071BAD4F" w14:textId="77777777" w:rsidR="00897956" w:rsidRPr="00481D2D" w:rsidRDefault="00897956">
            <w:pPr>
              <w:pStyle w:val="TAH"/>
            </w:pPr>
          </w:p>
        </w:tc>
        <w:tc>
          <w:tcPr>
            <w:tcW w:w="2665" w:type="dxa"/>
            <w:vMerge/>
          </w:tcPr>
          <w:p w14:paraId="4BD472FC" w14:textId="77777777" w:rsidR="00897956" w:rsidRPr="00481D2D" w:rsidRDefault="00897956">
            <w:pPr>
              <w:pStyle w:val="TAH"/>
            </w:pPr>
          </w:p>
        </w:tc>
        <w:tc>
          <w:tcPr>
            <w:tcW w:w="1021" w:type="dxa"/>
          </w:tcPr>
          <w:p w14:paraId="304C0BBC" w14:textId="77777777" w:rsidR="00897956" w:rsidRPr="00481D2D" w:rsidRDefault="00897956">
            <w:pPr>
              <w:pStyle w:val="TAH"/>
            </w:pPr>
            <w:r w:rsidRPr="00481D2D">
              <w:t>Ref.</w:t>
            </w:r>
          </w:p>
        </w:tc>
        <w:tc>
          <w:tcPr>
            <w:tcW w:w="1021" w:type="dxa"/>
          </w:tcPr>
          <w:p w14:paraId="706AEB22" w14:textId="77777777" w:rsidR="00897956" w:rsidRPr="00481D2D" w:rsidRDefault="00897956">
            <w:pPr>
              <w:pStyle w:val="TAH"/>
            </w:pPr>
            <w:r w:rsidRPr="00481D2D">
              <w:t>RFC status</w:t>
            </w:r>
          </w:p>
        </w:tc>
        <w:tc>
          <w:tcPr>
            <w:tcW w:w="1021" w:type="dxa"/>
          </w:tcPr>
          <w:p w14:paraId="50CB6E43" w14:textId="77777777" w:rsidR="00897956" w:rsidRPr="00481D2D" w:rsidRDefault="00897956">
            <w:pPr>
              <w:pStyle w:val="TAH"/>
            </w:pPr>
            <w:r w:rsidRPr="00481D2D">
              <w:t>Profile status</w:t>
            </w:r>
          </w:p>
        </w:tc>
        <w:tc>
          <w:tcPr>
            <w:tcW w:w="1021" w:type="dxa"/>
          </w:tcPr>
          <w:p w14:paraId="2751E45F" w14:textId="77777777" w:rsidR="00897956" w:rsidRPr="00481D2D" w:rsidRDefault="00897956">
            <w:pPr>
              <w:pStyle w:val="TAH"/>
            </w:pPr>
            <w:r w:rsidRPr="00481D2D">
              <w:t>Ref.</w:t>
            </w:r>
          </w:p>
        </w:tc>
        <w:tc>
          <w:tcPr>
            <w:tcW w:w="1021" w:type="dxa"/>
          </w:tcPr>
          <w:p w14:paraId="0BB2D6CC" w14:textId="77777777" w:rsidR="00897956" w:rsidRPr="00481D2D" w:rsidRDefault="00897956">
            <w:pPr>
              <w:pStyle w:val="TAH"/>
            </w:pPr>
            <w:r w:rsidRPr="00481D2D">
              <w:t>RFC status</w:t>
            </w:r>
          </w:p>
        </w:tc>
        <w:tc>
          <w:tcPr>
            <w:tcW w:w="1021" w:type="dxa"/>
          </w:tcPr>
          <w:p w14:paraId="66E7121F" w14:textId="77777777" w:rsidR="00897956" w:rsidRPr="00481D2D" w:rsidRDefault="00897956">
            <w:pPr>
              <w:pStyle w:val="TAH"/>
            </w:pPr>
            <w:r w:rsidRPr="00481D2D">
              <w:t>Profile status</w:t>
            </w:r>
          </w:p>
        </w:tc>
      </w:tr>
      <w:tr w:rsidR="00897956" w:rsidRPr="00481D2D" w14:paraId="69C4988D" w14:textId="77777777">
        <w:tc>
          <w:tcPr>
            <w:tcW w:w="851" w:type="dxa"/>
          </w:tcPr>
          <w:p w14:paraId="5B225A6F" w14:textId="77777777" w:rsidR="00897956" w:rsidRPr="00481D2D" w:rsidRDefault="00897956">
            <w:pPr>
              <w:pStyle w:val="TAL"/>
            </w:pPr>
            <w:r w:rsidRPr="00481D2D">
              <w:t>1</w:t>
            </w:r>
          </w:p>
        </w:tc>
        <w:tc>
          <w:tcPr>
            <w:tcW w:w="2665" w:type="dxa"/>
          </w:tcPr>
          <w:p w14:paraId="4FF444DE" w14:textId="77777777" w:rsidR="00897956" w:rsidRPr="00481D2D" w:rsidRDefault="00897956">
            <w:pPr>
              <w:pStyle w:val="TAL"/>
            </w:pPr>
            <w:r w:rsidRPr="00481D2D">
              <w:t>Accept</w:t>
            </w:r>
          </w:p>
        </w:tc>
        <w:tc>
          <w:tcPr>
            <w:tcW w:w="1021" w:type="dxa"/>
          </w:tcPr>
          <w:p w14:paraId="6902CBBE" w14:textId="77777777" w:rsidR="00897956" w:rsidRPr="00481D2D" w:rsidRDefault="00897956">
            <w:pPr>
              <w:pStyle w:val="TAL"/>
            </w:pPr>
            <w:r w:rsidRPr="00481D2D">
              <w:t>[26] 20.1</w:t>
            </w:r>
          </w:p>
        </w:tc>
        <w:tc>
          <w:tcPr>
            <w:tcW w:w="1021" w:type="dxa"/>
          </w:tcPr>
          <w:p w14:paraId="2B4F22B9" w14:textId="77777777" w:rsidR="00897956" w:rsidRPr="00481D2D" w:rsidRDefault="00897956">
            <w:pPr>
              <w:pStyle w:val="TAL"/>
            </w:pPr>
            <w:r w:rsidRPr="00481D2D">
              <w:t>m</w:t>
            </w:r>
          </w:p>
        </w:tc>
        <w:tc>
          <w:tcPr>
            <w:tcW w:w="1021" w:type="dxa"/>
          </w:tcPr>
          <w:p w14:paraId="15F3DFDD" w14:textId="77777777" w:rsidR="00897956" w:rsidRPr="00481D2D" w:rsidRDefault="00897956">
            <w:pPr>
              <w:pStyle w:val="TAL"/>
            </w:pPr>
            <w:r w:rsidRPr="00481D2D">
              <w:t>m</w:t>
            </w:r>
          </w:p>
        </w:tc>
        <w:tc>
          <w:tcPr>
            <w:tcW w:w="1021" w:type="dxa"/>
          </w:tcPr>
          <w:p w14:paraId="47DFCDCB" w14:textId="77777777" w:rsidR="00897956" w:rsidRPr="00481D2D" w:rsidRDefault="00897956">
            <w:pPr>
              <w:pStyle w:val="TAL"/>
            </w:pPr>
            <w:r w:rsidRPr="00481D2D">
              <w:t>[26] 20.1</w:t>
            </w:r>
          </w:p>
        </w:tc>
        <w:tc>
          <w:tcPr>
            <w:tcW w:w="1021" w:type="dxa"/>
          </w:tcPr>
          <w:p w14:paraId="6FE6BA89" w14:textId="77777777" w:rsidR="00897956" w:rsidRPr="00481D2D" w:rsidRDefault="00897956">
            <w:pPr>
              <w:pStyle w:val="TAL"/>
            </w:pPr>
            <w:r w:rsidRPr="00481D2D">
              <w:t>i</w:t>
            </w:r>
          </w:p>
        </w:tc>
        <w:tc>
          <w:tcPr>
            <w:tcW w:w="1021" w:type="dxa"/>
          </w:tcPr>
          <w:p w14:paraId="018F1927" w14:textId="77777777" w:rsidR="00897956" w:rsidRPr="00481D2D" w:rsidRDefault="00897956">
            <w:pPr>
              <w:pStyle w:val="TAL"/>
            </w:pPr>
            <w:r w:rsidRPr="00481D2D">
              <w:t>i</w:t>
            </w:r>
          </w:p>
        </w:tc>
      </w:tr>
      <w:tr w:rsidR="00897956" w:rsidRPr="00481D2D" w14:paraId="6DFDD321" w14:textId="77777777">
        <w:tc>
          <w:tcPr>
            <w:tcW w:w="851" w:type="dxa"/>
          </w:tcPr>
          <w:p w14:paraId="361D3995" w14:textId="77777777" w:rsidR="00897956" w:rsidRPr="00481D2D" w:rsidRDefault="00897956">
            <w:pPr>
              <w:pStyle w:val="TAL"/>
            </w:pPr>
            <w:r w:rsidRPr="00481D2D">
              <w:t>2</w:t>
            </w:r>
          </w:p>
        </w:tc>
        <w:tc>
          <w:tcPr>
            <w:tcW w:w="2665" w:type="dxa"/>
          </w:tcPr>
          <w:p w14:paraId="1A36DEB3" w14:textId="77777777" w:rsidR="00897956" w:rsidRPr="00481D2D" w:rsidRDefault="00897956">
            <w:pPr>
              <w:pStyle w:val="TAL"/>
            </w:pPr>
            <w:r w:rsidRPr="00481D2D">
              <w:t>Accept-Encoding</w:t>
            </w:r>
          </w:p>
        </w:tc>
        <w:tc>
          <w:tcPr>
            <w:tcW w:w="1021" w:type="dxa"/>
          </w:tcPr>
          <w:p w14:paraId="460A3D23" w14:textId="77777777" w:rsidR="00897956" w:rsidRPr="00481D2D" w:rsidRDefault="00897956">
            <w:pPr>
              <w:pStyle w:val="TAL"/>
            </w:pPr>
            <w:r w:rsidRPr="00481D2D">
              <w:t>[26] 20.2</w:t>
            </w:r>
          </w:p>
        </w:tc>
        <w:tc>
          <w:tcPr>
            <w:tcW w:w="1021" w:type="dxa"/>
          </w:tcPr>
          <w:p w14:paraId="11D845D4" w14:textId="77777777" w:rsidR="00897956" w:rsidRPr="00481D2D" w:rsidRDefault="00897956">
            <w:pPr>
              <w:pStyle w:val="TAL"/>
            </w:pPr>
            <w:r w:rsidRPr="00481D2D">
              <w:t>m</w:t>
            </w:r>
          </w:p>
        </w:tc>
        <w:tc>
          <w:tcPr>
            <w:tcW w:w="1021" w:type="dxa"/>
          </w:tcPr>
          <w:p w14:paraId="30FB8EE3" w14:textId="77777777" w:rsidR="00897956" w:rsidRPr="00481D2D" w:rsidRDefault="00897956">
            <w:pPr>
              <w:pStyle w:val="TAL"/>
            </w:pPr>
            <w:r w:rsidRPr="00481D2D">
              <w:t>m</w:t>
            </w:r>
          </w:p>
        </w:tc>
        <w:tc>
          <w:tcPr>
            <w:tcW w:w="1021" w:type="dxa"/>
          </w:tcPr>
          <w:p w14:paraId="3DA56F22" w14:textId="77777777" w:rsidR="00897956" w:rsidRPr="00481D2D" w:rsidRDefault="00897956">
            <w:pPr>
              <w:pStyle w:val="TAL"/>
            </w:pPr>
            <w:r w:rsidRPr="00481D2D">
              <w:t>[26] 20.2</w:t>
            </w:r>
          </w:p>
        </w:tc>
        <w:tc>
          <w:tcPr>
            <w:tcW w:w="1021" w:type="dxa"/>
          </w:tcPr>
          <w:p w14:paraId="0EA54EEF" w14:textId="77777777" w:rsidR="00897956" w:rsidRPr="00481D2D" w:rsidRDefault="00897956">
            <w:pPr>
              <w:pStyle w:val="TAL"/>
            </w:pPr>
            <w:r w:rsidRPr="00481D2D">
              <w:t>i</w:t>
            </w:r>
          </w:p>
        </w:tc>
        <w:tc>
          <w:tcPr>
            <w:tcW w:w="1021" w:type="dxa"/>
          </w:tcPr>
          <w:p w14:paraId="76D1E9A8" w14:textId="77777777" w:rsidR="00897956" w:rsidRPr="00481D2D" w:rsidRDefault="00897956">
            <w:pPr>
              <w:pStyle w:val="TAL"/>
            </w:pPr>
            <w:r w:rsidRPr="00481D2D">
              <w:t>i</w:t>
            </w:r>
          </w:p>
        </w:tc>
      </w:tr>
      <w:tr w:rsidR="00897956" w:rsidRPr="00481D2D" w14:paraId="41D09BC5" w14:textId="77777777">
        <w:tc>
          <w:tcPr>
            <w:tcW w:w="851" w:type="dxa"/>
          </w:tcPr>
          <w:p w14:paraId="3D9997FE" w14:textId="77777777" w:rsidR="00897956" w:rsidRPr="00481D2D" w:rsidRDefault="00897956">
            <w:pPr>
              <w:pStyle w:val="TAL"/>
            </w:pPr>
            <w:r w:rsidRPr="00481D2D">
              <w:t>3</w:t>
            </w:r>
          </w:p>
        </w:tc>
        <w:tc>
          <w:tcPr>
            <w:tcW w:w="2665" w:type="dxa"/>
          </w:tcPr>
          <w:p w14:paraId="4868C09E" w14:textId="77777777" w:rsidR="00897956" w:rsidRPr="00481D2D" w:rsidRDefault="00897956">
            <w:pPr>
              <w:pStyle w:val="TAL"/>
            </w:pPr>
            <w:r w:rsidRPr="00481D2D">
              <w:t>Accept-Language</w:t>
            </w:r>
          </w:p>
        </w:tc>
        <w:tc>
          <w:tcPr>
            <w:tcW w:w="1021" w:type="dxa"/>
          </w:tcPr>
          <w:p w14:paraId="75B242F7" w14:textId="77777777" w:rsidR="00897956" w:rsidRPr="00481D2D" w:rsidRDefault="00897956">
            <w:pPr>
              <w:pStyle w:val="TAL"/>
            </w:pPr>
            <w:r w:rsidRPr="00481D2D">
              <w:t>[26] 20.3</w:t>
            </w:r>
          </w:p>
        </w:tc>
        <w:tc>
          <w:tcPr>
            <w:tcW w:w="1021" w:type="dxa"/>
          </w:tcPr>
          <w:p w14:paraId="52BFE834" w14:textId="77777777" w:rsidR="00897956" w:rsidRPr="00481D2D" w:rsidRDefault="00897956">
            <w:pPr>
              <w:pStyle w:val="TAL"/>
            </w:pPr>
            <w:r w:rsidRPr="00481D2D">
              <w:t>m</w:t>
            </w:r>
          </w:p>
        </w:tc>
        <w:tc>
          <w:tcPr>
            <w:tcW w:w="1021" w:type="dxa"/>
          </w:tcPr>
          <w:p w14:paraId="273BF114" w14:textId="77777777" w:rsidR="00897956" w:rsidRPr="00481D2D" w:rsidRDefault="00897956">
            <w:pPr>
              <w:pStyle w:val="TAL"/>
            </w:pPr>
            <w:r w:rsidRPr="00481D2D">
              <w:t>m</w:t>
            </w:r>
          </w:p>
        </w:tc>
        <w:tc>
          <w:tcPr>
            <w:tcW w:w="1021" w:type="dxa"/>
          </w:tcPr>
          <w:p w14:paraId="419C4C1B" w14:textId="77777777" w:rsidR="00897956" w:rsidRPr="00481D2D" w:rsidRDefault="00897956">
            <w:pPr>
              <w:pStyle w:val="TAL"/>
            </w:pPr>
            <w:r w:rsidRPr="00481D2D">
              <w:t>[26] 20.3</w:t>
            </w:r>
          </w:p>
        </w:tc>
        <w:tc>
          <w:tcPr>
            <w:tcW w:w="1021" w:type="dxa"/>
          </w:tcPr>
          <w:p w14:paraId="2420785C" w14:textId="77777777" w:rsidR="00897956" w:rsidRPr="00481D2D" w:rsidRDefault="00897956">
            <w:pPr>
              <w:pStyle w:val="TAL"/>
            </w:pPr>
            <w:r w:rsidRPr="00481D2D">
              <w:t>i</w:t>
            </w:r>
          </w:p>
        </w:tc>
        <w:tc>
          <w:tcPr>
            <w:tcW w:w="1021" w:type="dxa"/>
          </w:tcPr>
          <w:p w14:paraId="0CB61F04" w14:textId="77777777" w:rsidR="00897956" w:rsidRPr="00481D2D" w:rsidRDefault="00897956">
            <w:pPr>
              <w:pStyle w:val="TAL"/>
            </w:pPr>
            <w:r w:rsidRPr="00481D2D">
              <w:t>i</w:t>
            </w:r>
          </w:p>
        </w:tc>
      </w:tr>
    </w:tbl>
    <w:p w14:paraId="7AF49AB2" w14:textId="77777777" w:rsidR="00897956" w:rsidRPr="00481D2D" w:rsidRDefault="00897956"/>
    <w:p w14:paraId="14DF9F78" w14:textId="77777777" w:rsidR="00546923" w:rsidRPr="00481D2D" w:rsidRDefault="00546923" w:rsidP="00546923">
      <w:pPr>
        <w:keepNext/>
        <w:keepLines/>
      </w:pPr>
      <w:r w:rsidRPr="00481D2D">
        <w:t>Prerequisite A.163/9 - - INVITE response</w:t>
      </w:r>
    </w:p>
    <w:p w14:paraId="61F57B5C" w14:textId="77777777" w:rsidR="00546923" w:rsidRPr="00481D2D" w:rsidRDefault="00546923" w:rsidP="00546923">
      <w:pPr>
        <w:keepNext/>
        <w:keepLines/>
      </w:pPr>
      <w:r w:rsidRPr="00481D2D">
        <w:t>Prerequisite: A.164/26A - - Additional for 417 (Unknown Resource-Priority) response</w:t>
      </w:r>
    </w:p>
    <w:p w14:paraId="218A5E2D" w14:textId="77777777" w:rsidR="00546923" w:rsidRPr="00481D2D" w:rsidRDefault="00546923" w:rsidP="00546923">
      <w:pPr>
        <w:pStyle w:val="TH"/>
      </w:pPr>
      <w:r w:rsidRPr="00481D2D">
        <w:t>Table A.215A: Supported header</w:t>
      </w:r>
      <w:r w:rsidR="00A42E2A" w:rsidRPr="00481D2D">
        <w:t xml:space="preserve"> field</w:t>
      </w:r>
      <w:r w:rsidR="00A42E2A" w:rsidRPr="00481D2D">
        <w:tab/>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46923" w:rsidRPr="00481D2D" w14:paraId="62E3BF06" w14:textId="77777777">
        <w:trPr>
          <w:cantSplit/>
        </w:trPr>
        <w:tc>
          <w:tcPr>
            <w:tcW w:w="851" w:type="dxa"/>
            <w:vMerge w:val="restart"/>
          </w:tcPr>
          <w:p w14:paraId="544BB173" w14:textId="77777777" w:rsidR="00546923" w:rsidRPr="00481D2D" w:rsidRDefault="00546923" w:rsidP="00546923">
            <w:pPr>
              <w:pStyle w:val="TAH"/>
            </w:pPr>
            <w:r w:rsidRPr="00481D2D">
              <w:t>Item</w:t>
            </w:r>
          </w:p>
        </w:tc>
        <w:tc>
          <w:tcPr>
            <w:tcW w:w="2665" w:type="dxa"/>
            <w:vMerge w:val="restart"/>
          </w:tcPr>
          <w:p w14:paraId="76E35F17" w14:textId="77777777" w:rsidR="00546923" w:rsidRPr="00481D2D" w:rsidRDefault="00546923" w:rsidP="00546923">
            <w:pPr>
              <w:pStyle w:val="TAH"/>
            </w:pPr>
            <w:r w:rsidRPr="00481D2D">
              <w:t>Header</w:t>
            </w:r>
            <w:r w:rsidR="00A42E2A" w:rsidRPr="00481D2D">
              <w:t xml:space="preserve"> field</w:t>
            </w:r>
          </w:p>
        </w:tc>
        <w:tc>
          <w:tcPr>
            <w:tcW w:w="3063" w:type="dxa"/>
            <w:gridSpan w:val="3"/>
          </w:tcPr>
          <w:p w14:paraId="0BC3FF27" w14:textId="77777777" w:rsidR="00546923" w:rsidRPr="00481D2D" w:rsidRDefault="00546923" w:rsidP="00546923">
            <w:pPr>
              <w:pStyle w:val="TAH"/>
            </w:pPr>
            <w:r w:rsidRPr="00481D2D">
              <w:t>Sending</w:t>
            </w:r>
          </w:p>
        </w:tc>
        <w:tc>
          <w:tcPr>
            <w:tcW w:w="3063" w:type="dxa"/>
            <w:gridSpan w:val="3"/>
          </w:tcPr>
          <w:p w14:paraId="79203024" w14:textId="77777777" w:rsidR="00546923" w:rsidRPr="00481D2D" w:rsidRDefault="00546923" w:rsidP="00546923">
            <w:pPr>
              <w:pStyle w:val="TAH"/>
              <w:rPr>
                <w:b w:val="0"/>
              </w:rPr>
            </w:pPr>
            <w:r w:rsidRPr="00481D2D">
              <w:t>Receiving</w:t>
            </w:r>
          </w:p>
        </w:tc>
      </w:tr>
      <w:tr w:rsidR="00546923" w:rsidRPr="00481D2D" w14:paraId="7CD1CB3A" w14:textId="77777777">
        <w:trPr>
          <w:cantSplit/>
        </w:trPr>
        <w:tc>
          <w:tcPr>
            <w:tcW w:w="851" w:type="dxa"/>
            <w:vMerge/>
          </w:tcPr>
          <w:p w14:paraId="56244363" w14:textId="77777777" w:rsidR="00546923" w:rsidRPr="00481D2D" w:rsidRDefault="00546923" w:rsidP="00546923">
            <w:pPr>
              <w:pStyle w:val="TAH"/>
            </w:pPr>
          </w:p>
        </w:tc>
        <w:tc>
          <w:tcPr>
            <w:tcW w:w="2665" w:type="dxa"/>
            <w:vMerge/>
          </w:tcPr>
          <w:p w14:paraId="483A109F" w14:textId="77777777" w:rsidR="00546923" w:rsidRPr="00481D2D" w:rsidRDefault="00546923" w:rsidP="00546923">
            <w:pPr>
              <w:pStyle w:val="TAH"/>
            </w:pPr>
          </w:p>
        </w:tc>
        <w:tc>
          <w:tcPr>
            <w:tcW w:w="1021" w:type="dxa"/>
          </w:tcPr>
          <w:p w14:paraId="769C6D90" w14:textId="77777777" w:rsidR="00546923" w:rsidRPr="00481D2D" w:rsidRDefault="00546923" w:rsidP="00546923">
            <w:pPr>
              <w:pStyle w:val="TAH"/>
            </w:pPr>
            <w:r w:rsidRPr="00481D2D">
              <w:t>Ref.</w:t>
            </w:r>
          </w:p>
        </w:tc>
        <w:tc>
          <w:tcPr>
            <w:tcW w:w="1021" w:type="dxa"/>
          </w:tcPr>
          <w:p w14:paraId="6A242A4A" w14:textId="77777777" w:rsidR="00546923" w:rsidRPr="00481D2D" w:rsidRDefault="00546923" w:rsidP="00546923">
            <w:pPr>
              <w:pStyle w:val="TAH"/>
            </w:pPr>
            <w:r w:rsidRPr="00481D2D">
              <w:t>RFC status</w:t>
            </w:r>
          </w:p>
        </w:tc>
        <w:tc>
          <w:tcPr>
            <w:tcW w:w="1021" w:type="dxa"/>
          </w:tcPr>
          <w:p w14:paraId="08775831" w14:textId="77777777" w:rsidR="00546923" w:rsidRPr="00481D2D" w:rsidRDefault="00546923" w:rsidP="00546923">
            <w:pPr>
              <w:pStyle w:val="TAH"/>
            </w:pPr>
            <w:r w:rsidRPr="00481D2D">
              <w:t>Profile status</w:t>
            </w:r>
          </w:p>
        </w:tc>
        <w:tc>
          <w:tcPr>
            <w:tcW w:w="1021" w:type="dxa"/>
          </w:tcPr>
          <w:p w14:paraId="657EF437" w14:textId="77777777" w:rsidR="00546923" w:rsidRPr="00481D2D" w:rsidRDefault="00546923" w:rsidP="00546923">
            <w:pPr>
              <w:pStyle w:val="TAH"/>
            </w:pPr>
            <w:r w:rsidRPr="00481D2D">
              <w:t>Ref.</w:t>
            </w:r>
          </w:p>
        </w:tc>
        <w:tc>
          <w:tcPr>
            <w:tcW w:w="1021" w:type="dxa"/>
          </w:tcPr>
          <w:p w14:paraId="526BC675" w14:textId="77777777" w:rsidR="00546923" w:rsidRPr="00481D2D" w:rsidRDefault="00546923" w:rsidP="00546923">
            <w:pPr>
              <w:pStyle w:val="TAH"/>
            </w:pPr>
            <w:r w:rsidRPr="00481D2D">
              <w:t>RFC status</w:t>
            </w:r>
          </w:p>
        </w:tc>
        <w:tc>
          <w:tcPr>
            <w:tcW w:w="1021" w:type="dxa"/>
          </w:tcPr>
          <w:p w14:paraId="0BA9669A" w14:textId="77777777" w:rsidR="00546923" w:rsidRPr="00481D2D" w:rsidRDefault="00546923" w:rsidP="00546923">
            <w:pPr>
              <w:pStyle w:val="TAH"/>
            </w:pPr>
            <w:r w:rsidRPr="00481D2D">
              <w:t>Profile status</w:t>
            </w:r>
          </w:p>
        </w:tc>
      </w:tr>
      <w:tr w:rsidR="00546923" w:rsidRPr="00481D2D" w14:paraId="7C2F89C0" w14:textId="77777777">
        <w:tc>
          <w:tcPr>
            <w:tcW w:w="851" w:type="dxa"/>
          </w:tcPr>
          <w:p w14:paraId="176E737F" w14:textId="77777777" w:rsidR="00546923" w:rsidRPr="00481D2D" w:rsidRDefault="00546923" w:rsidP="00546923">
            <w:pPr>
              <w:pStyle w:val="TAL"/>
            </w:pPr>
            <w:r w:rsidRPr="00481D2D">
              <w:t>1</w:t>
            </w:r>
          </w:p>
        </w:tc>
        <w:tc>
          <w:tcPr>
            <w:tcW w:w="2665" w:type="dxa"/>
          </w:tcPr>
          <w:p w14:paraId="035199B2" w14:textId="77777777" w:rsidR="00546923" w:rsidRPr="00481D2D" w:rsidRDefault="00546923" w:rsidP="00546923">
            <w:pPr>
              <w:pStyle w:val="TAL"/>
            </w:pPr>
            <w:r w:rsidRPr="00481D2D">
              <w:t>Accept-Resource-Priority</w:t>
            </w:r>
          </w:p>
        </w:tc>
        <w:tc>
          <w:tcPr>
            <w:tcW w:w="1021" w:type="dxa"/>
          </w:tcPr>
          <w:p w14:paraId="6C81EADF" w14:textId="77777777" w:rsidR="00546923" w:rsidRPr="00481D2D" w:rsidRDefault="00AC33A2" w:rsidP="00546923">
            <w:pPr>
              <w:pStyle w:val="TAL"/>
            </w:pPr>
            <w:r w:rsidRPr="00481D2D">
              <w:t>[116</w:t>
            </w:r>
            <w:r w:rsidR="00546923" w:rsidRPr="00481D2D">
              <w:t>] 3.2</w:t>
            </w:r>
          </w:p>
        </w:tc>
        <w:tc>
          <w:tcPr>
            <w:tcW w:w="1021" w:type="dxa"/>
          </w:tcPr>
          <w:p w14:paraId="4F1C6978" w14:textId="77777777" w:rsidR="00546923" w:rsidRPr="00481D2D" w:rsidRDefault="00546923" w:rsidP="00546923">
            <w:pPr>
              <w:pStyle w:val="TAL"/>
            </w:pPr>
            <w:r w:rsidRPr="00481D2D">
              <w:t>c1</w:t>
            </w:r>
          </w:p>
        </w:tc>
        <w:tc>
          <w:tcPr>
            <w:tcW w:w="1021" w:type="dxa"/>
          </w:tcPr>
          <w:p w14:paraId="10070620" w14:textId="77777777" w:rsidR="00546923" w:rsidRPr="00481D2D" w:rsidRDefault="00546923" w:rsidP="00546923">
            <w:pPr>
              <w:pStyle w:val="TAL"/>
            </w:pPr>
            <w:r w:rsidRPr="00481D2D">
              <w:t>c1</w:t>
            </w:r>
          </w:p>
        </w:tc>
        <w:tc>
          <w:tcPr>
            <w:tcW w:w="1021" w:type="dxa"/>
          </w:tcPr>
          <w:p w14:paraId="7882B1D1" w14:textId="77777777" w:rsidR="00546923" w:rsidRPr="00481D2D" w:rsidRDefault="00AC33A2" w:rsidP="00546923">
            <w:pPr>
              <w:pStyle w:val="TAL"/>
            </w:pPr>
            <w:r w:rsidRPr="00481D2D">
              <w:t>[116</w:t>
            </w:r>
            <w:r w:rsidR="00546923" w:rsidRPr="00481D2D">
              <w:t>] 3.2</w:t>
            </w:r>
          </w:p>
        </w:tc>
        <w:tc>
          <w:tcPr>
            <w:tcW w:w="1021" w:type="dxa"/>
          </w:tcPr>
          <w:p w14:paraId="48ECA7F8" w14:textId="77777777" w:rsidR="00546923" w:rsidRPr="00481D2D" w:rsidRDefault="00546923" w:rsidP="00546923">
            <w:pPr>
              <w:pStyle w:val="TAL"/>
            </w:pPr>
            <w:r w:rsidRPr="00481D2D">
              <w:t>c1</w:t>
            </w:r>
          </w:p>
        </w:tc>
        <w:tc>
          <w:tcPr>
            <w:tcW w:w="1021" w:type="dxa"/>
          </w:tcPr>
          <w:p w14:paraId="39F4B77A" w14:textId="77777777" w:rsidR="00546923" w:rsidRPr="00481D2D" w:rsidRDefault="00546923" w:rsidP="00546923">
            <w:pPr>
              <w:pStyle w:val="TAL"/>
            </w:pPr>
            <w:r w:rsidRPr="00481D2D">
              <w:t>c1</w:t>
            </w:r>
          </w:p>
        </w:tc>
      </w:tr>
      <w:tr w:rsidR="00546923" w:rsidRPr="00481D2D" w14:paraId="7B981575" w14:textId="77777777">
        <w:tc>
          <w:tcPr>
            <w:tcW w:w="9642" w:type="dxa"/>
            <w:gridSpan w:val="8"/>
          </w:tcPr>
          <w:p w14:paraId="46C48110" w14:textId="77777777" w:rsidR="00546923" w:rsidRPr="00481D2D" w:rsidRDefault="00546923" w:rsidP="00546923">
            <w:pPr>
              <w:pStyle w:val="TAN"/>
            </w:pPr>
            <w:r w:rsidRPr="00481D2D">
              <w:t>c1:</w:t>
            </w:r>
            <w:r w:rsidRPr="00481D2D">
              <w:tab/>
              <w:t xml:space="preserve">IF A.162/80 THEN m </w:t>
            </w:r>
            <w:smartTag w:uri="urn:schemas-microsoft-com:office:smarttags" w:element="stockticker">
              <w:r w:rsidRPr="00481D2D">
                <w:t>ELSE</w:t>
              </w:r>
            </w:smartTag>
            <w:r w:rsidRPr="00481D2D">
              <w:t xml:space="preserve"> n/a - - communications resource priority for </w:t>
            </w:r>
            <w:r w:rsidRPr="00481D2D">
              <w:rPr>
                <w:szCs w:val="24"/>
              </w:rPr>
              <w:t>the session initiation protocol.</w:t>
            </w:r>
          </w:p>
        </w:tc>
      </w:tr>
    </w:tbl>
    <w:p w14:paraId="147C10C2" w14:textId="77777777" w:rsidR="00546923" w:rsidRPr="00481D2D" w:rsidRDefault="00546923" w:rsidP="00546923"/>
    <w:p w14:paraId="769BA1A3" w14:textId="77777777" w:rsidR="00897956" w:rsidRPr="00481D2D" w:rsidRDefault="00897956">
      <w:pPr>
        <w:keepNext/>
        <w:keepLines/>
      </w:pPr>
      <w:r w:rsidRPr="00481D2D">
        <w:t>Prerequisite A.163/9 - - INVITE response</w:t>
      </w:r>
    </w:p>
    <w:p w14:paraId="4B94EF23" w14:textId="77777777" w:rsidR="00897956" w:rsidRPr="00481D2D" w:rsidRDefault="00897956">
      <w:pPr>
        <w:keepNext/>
        <w:keepLines/>
      </w:pPr>
      <w:r w:rsidRPr="00481D2D">
        <w:t>Prerequisite: A.164/27 - - Additional for 420 (Bad Extension) response</w:t>
      </w:r>
    </w:p>
    <w:p w14:paraId="2BA6F48C" w14:textId="77777777" w:rsidR="00897956" w:rsidRPr="00481D2D" w:rsidRDefault="00897956">
      <w:pPr>
        <w:pStyle w:val="TH"/>
      </w:pPr>
      <w:r w:rsidRPr="00481D2D">
        <w:t>Table A.216: Supported header</w:t>
      </w:r>
      <w:r w:rsidR="00A42E2A" w:rsidRPr="00481D2D">
        <w:t xml:space="preserve"> 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7453AC4F" w14:textId="77777777">
        <w:trPr>
          <w:cantSplit/>
        </w:trPr>
        <w:tc>
          <w:tcPr>
            <w:tcW w:w="851" w:type="dxa"/>
            <w:vMerge w:val="restart"/>
          </w:tcPr>
          <w:p w14:paraId="3F0068BD" w14:textId="77777777" w:rsidR="00897956" w:rsidRPr="00481D2D" w:rsidRDefault="00897956">
            <w:pPr>
              <w:pStyle w:val="TAH"/>
            </w:pPr>
            <w:r w:rsidRPr="00481D2D">
              <w:t>Item</w:t>
            </w:r>
          </w:p>
        </w:tc>
        <w:tc>
          <w:tcPr>
            <w:tcW w:w="2665" w:type="dxa"/>
            <w:vMerge w:val="restart"/>
          </w:tcPr>
          <w:p w14:paraId="0DBEF840" w14:textId="77777777" w:rsidR="00897956" w:rsidRPr="00481D2D" w:rsidRDefault="00897956">
            <w:pPr>
              <w:pStyle w:val="TAH"/>
            </w:pPr>
            <w:r w:rsidRPr="00481D2D">
              <w:t>Header</w:t>
            </w:r>
            <w:r w:rsidR="00A42E2A" w:rsidRPr="00481D2D">
              <w:t xml:space="preserve"> field</w:t>
            </w:r>
          </w:p>
        </w:tc>
        <w:tc>
          <w:tcPr>
            <w:tcW w:w="3063" w:type="dxa"/>
            <w:gridSpan w:val="3"/>
          </w:tcPr>
          <w:p w14:paraId="72465DB4" w14:textId="77777777" w:rsidR="00897956" w:rsidRPr="00481D2D" w:rsidRDefault="00897956">
            <w:pPr>
              <w:pStyle w:val="TAH"/>
            </w:pPr>
            <w:r w:rsidRPr="00481D2D">
              <w:t>Sending</w:t>
            </w:r>
          </w:p>
        </w:tc>
        <w:tc>
          <w:tcPr>
            <w:tcW w:w="3063" w:type="dxa"/>
            <w:gridSpan w:val="3"/>
          </w:tcPr>
          <w:p w14:paraId="1085B3E9" w14:textId="77777777" w:rsidR="00897956" w:rsidRPr="00481D2D" w:rsidRDefault="00897956">
            <w:pPr>
              <w:pStyle w:val="TAH"/>
              <w:rPr>
                <w:b w:val="0"/>
              </w:rPr>
            </w:pPr>
            <w:r w:rsidRPr="00481D2D">
              <w:t>Receiving</w:t>
            </w:r>
          </w:p>
        </w:tc>
      </w:tr>
      <w:tr w:rsidR="00897956" w:rsidRPr="00481D2D" w14:paraId="04216461" w14:textId="77777777">
        <w:trPr>
          <w:cantSplit/>
        </w:trPr>
        <w:tc>
          <w:tcPr>
            <w:tcW w:w="851" w:type="dxa"/>
            <w:vMerge/>
          </w:tcPr>
          <w:p w14:paraId="49065B85" w14:textId="77777777" w:rsidR="00897956" w:rsidRPr="00481D2D" w:rsidRDefault="00897956">
            <w:pPr>
              <w:pStyle w:val="TAH"/>
            </w:pPr>
          </w:p>
        </w:tc>
        <w:tc>
          <w:tcPr>
            <w:tcW w:w="2665" w:type="dxa"/>
            <w:vMerge/>
          </w:tcPr>
          <w:p w14:paraId="13F1CADF" w14:textId="77777777" w:rsidR="00897956" w:rsidRPr="00481D2D" w:rsidRDefault="00897956">
            <w:pPr>
              <w:pStyle w:val="TAH"/>
            </w:pPr>
          </w:p>
        </w:tc>
        <w:tc>
          <w:tcPr>
            <w:tcW w:w="1021" w:type="dxa"/>
          </w:tcPr>
          <w:p w14:paraId="3E00806A" w14:textId="77777777" w:rsidR="00897956" w:rsidRPr="00481D2D" w:rsidRDefault="00897956">
            <w:pPr>
              <w:pStyle w:val="TAH"/>
            </w:pPr>
            <w:r w:rsidRPr="00481D2D">
              <w:t>Ref.</w:t>
            </w:r>
          </w:p>
        </w:tc>
        <w:tc>
          <w:tcPr>
            <w:tcW w:w="1021" w:type="dxa"/>
          </w:tcPr>
          <w:p w14:paraId="344B2D36" w14:textId="77777777" w:rsidR="00897956" w:rsidRPr="00481D2D" w:rsidRDefault="00897956">
            <w:pPr>
              <w:pStyle w:val="TAH"/>
            </w:pPr>
            <w:r w:rsidRPr="00481D2D">
              <w:t>RFC status</w:t>
            </w:r>
          </w:p>
        </w:tc>
        <w:tc>
          <w:tcPr>
            <w:tcW w:w="1021" w:type="dxa"/>
          </w:tcPr>
          <w:p w14:paraId="43124E21" w14:textId="77777777" w:rsidR="00897956" w:rsidRPr="00481D2D" w:rsidRDefault="00897956">
            <w:pPr>
              <w:pStyle w:val="TAH"/>
            </w:pPr>
            <w:r w:rsidRPr="00481D2D">
              <w:t>Profile status</w:t>
            </w:r>
          </w:p>
        </w:tc>
        <w:tc>
          <w:tcPr>
            <w:tcW w:w="1021" w:type="dxa"/>
          </w:tcPr>
          <w:p w14:paraId="304C15D7" w14:textId="77777777" w:rsidR="00897956" w:rsidRPr="00481D2D" w:rsidRDefault="00897956">
            <w:pPr>
              <w:pStyle w:val="TAH"/>
            </w:pPr>
            <w:r w:rsidRPr="00481D2D">
              <w:t>Ref.</w:t>
            </w:r>
          </w:p>
        </w:tc>
        <w:tc>
          <w:tcPr>
            <w:tcW w:w="1021" w:type="dxa"/>
          </w:tcPr>
          <w:p w14:paraId="71EEA860" w14:textId="77777777" w:rsidR="00897956" w:rsidRPr="00481D2D" w:rsidRDefault="00897956">
            <w:pPr>
              <w:pStyle w:val="TAH"/>
            </w:pPr>
            <w:r w:rsidRPr="00481D2D">
              <w:t>RFC status</w:t>
            </w:r>
          </w:p>
        </w:tc>
        <w:tc>
          <w:tcPr>
            <w:tcW w:w="1021" w:type="dxa"/>
          </w:tcPr>
          <w:p w14:paraId="6BBE71D2" w14:textId="77777777" w:rsidR="00897956" w:rsidRPr="00481D2D" w:rsidRDefault="00897956">
            <w:pPr>
              <w:pStyle w:val="TAH"/>
            </w:pPr>
            <w:r w:rsidRPr="00481D2D">
              <w:t>Profile status</w:t>
            </w:r>
          </w:p>
        </w:tc>
      </w:tr>
      <w:tr w:rsidR="00897956" w:rsidRPr="00481D2D" w14:paraId="79ED71C5" w14:textId="77777777">
        <w:tc>
          <w:tcPr>
            <w:tcW w:w="851" w:type="dxa"/>
          </w:tcPr>
          <w:p w14:paraId="10147DAF" w14:textId="77777777" w:rsidR="00897956" w:rsidRPr="00481D2D" w:rsidRDefault="00897956">
            <w:pPr>
              <w:pStyle w:val="TAL"/>
            </w:pPr>
            <w:r w:rsidRPr="00481D2D">
              <w:t>10</w:t>
            </w:r>
          </w:p>
        </w:tc>
        <w:tc>
          <w:tcPr>
            <w:tcW w:w="2665" w:type="dxa"/>
          </w:tcPr>
          <w:p w14:paraId="7D266EFF" w14:textId="77777777" w:rsidR="00897956" w:rsidRPr="00481D2D" w:rsidRDefault="00897956">
            <w:pPr>
              <w:pStyle w:val="TAL"/>
            </w:pPr>
            <w:r w:rsidRPr="00481D2D">
              <w:t>Unsupported</w:t>
            </w:r>
          </w:p>
        </w:tc>
        <w:tc>
          <w:tcPr>
            <w:tcW w:w="1021" w:type="dxa"/>
          </w:tcPr>
          <w:p w14:paraId="467D3754" w14:textId="77777777" w:rsidR="00897956" w:rsidRPr="00481D2D" w:rsidRDefault="00897956">
            <w:pPr>
              <w:pStyle w:val="TAL"/>
            </w:pPr>
            <w:r w:rsidRPr="00481D2D">
              <w:t>[26] 20.40</w:t>
            </w:r>
          </w:p>
        </w:tc>
        <w:tc>
          <w:tcPr>
            <w:tcW w:w="1021" w:type="dxa"/>
          </w:tcPr>
          <w:p w14:paraId="4CC073BF" w14:textId="77777777" w:rsidR="00897956" w:rsidRPr="00481D2D" w:rsidRDefault="00897956">
            <w:pPr>
              <w:pStyle w:val="TAL"/>
            </w:pPr>
            <w:r w:rsidRPr="00481D2D">
              <w:t>m</w:t>
            </w:r>
          </w:p>
        </w:tc>
        <w:tc>
          <w:tcPr>
            <w:tcW w:w="1021" w:type="dxa"/>
          </w:tcPr>
          <w:p w14:paraId="0E254540" w14:textId="77777777" w:rsidR="00897956" w:rsidRPr="00481D2D" w:rsidRDefault="00897956">
            <w:pPr>
              <w:pStyle w:val="TAL"/>
            </w:pPr>
            <w:r w:rsidRPr="00481D2D">
              <w:t>m</w:t>
            </w:r>
          </w:p>
        </w:tc>
        <w:tc>
          <w:tcPr>
            <w:tcW w:w="1021" w:type="dxa"/>
          </w:tcPr>
          <w:p w14:paraId="46DE5A14" w14:textId="77777777" w:rsidR="00897956" w:rsidRPr="00481D2D" w:rsidRDefault="00897956">
            <w:pPr>
              <w:pStyle w:val="TAL"/>
            </w:pPr>
            <w:r w:rsidRPr="00481D2D">
              <w:t>[26] 20.40</w:t>
            </w:r>
          </w:p>
        </w:tc>
        <w:tc>
          <w:tcPr>
            <w:tcW w:w="1021" w:type="dxa"/>
          </w:tcPr>
          <w:p w14:paraId="5B328316" w14:textId="77777777" w:rsidR="00897956" w:rsidRPr="00481D2D" w:rsidRDefault="00897956">
            <w:pPr>
              <w:pStyle w:val="TAL"/>
            </w:pPr>
            <w:r w:rsidRPr="00481D2D">
              <w:t>c3</w:t>
            </w:r>
          </w:p>
        </w:tc>
        <w:tc>
          <w:tcPr>
            <w:tcW w:w="1021" w:type="dxa"/>
          </w:tcPr>
          <w:p w14:paraId="3BDBCA52" w14:textId="77777777" w:rsidR="00897956" w:rsidRPr="00481D2D" w:rsidRDefault="00897956">
            <w:pPr>
              <w:pStyle w:val="TAL"/>
            </w:pPr>
            <w:r w:rsidRPr="00481D2D">
              <w:t>c3</w:t>
            </w:r>
          </w:p>
        </w:tc>
      </w:tr>
      <w:tr w:rsidR="00897956" w:rsidRPr="00481D2D" w14:paraId="1E35B856" w14:textId="77777777">
        <w:trPr>
          <w:cantSplit/>
        </w:trPr>
        <w:tc>
          <w:tcPr>
            <w:tcW w:w="9642" w:type="dxa"/>
            <w:gridSpan w:val="8"/>
          </w:tcPr>
          <w:p w14:paraId="2532856F" w14:textId="77777777" w:rsidR="00897956" w:rsidRPr="00481D2D" w:rsidRDefault="00897956">
            <w:pPr>
              <w:pStyle w:val="TAN"/>
            </w:pPr>
            <w:r w:rsidRPr="00481D2D">
              <w:t>c3:</w:t>
            </w:r>
            <w:r w:rsidRPr="00481D2D">
              <w:tab/>
              <w:t xml:space="preserve">IF A.162/18 THEN m </w:t>
            </w:r>
            <w:smartTag w:uri="urn:schemas-microsoft-com:office:smarttags" w:element="stockticker">
              <w:r w:rsidRPr="00481D2D">
                <w:t>ELSE</w:t>
              </w:r>
            </w:smartTag>
            <w:r w:rsidRPr="00481D2D">
              <w:t xml:space="preserve"> i - - reading the contents of the Unsupported header before proxying the 420 response to a method other than REGISTER.</w:t>
            </w:r>
          </w:p>
        </w:tc>
      </w:tr>
    </w:tbl>
    <w:p w14:paraId="0DED79E3" w14:textId="77777777" w:rsidR="00897956" w:rsidRPr="00481D2D" w:rsidRDefault="00897956"/>
    <w:p w14:paraId="6A69A73E" w14:textId="77777777" w:rsidR="00897956" w:rsidRPr="00481D2D" w:rsidRDefault="00897956">
      <w:pPr>
        <w:keepNext/>
        <w:keepLines/>
      </w:pPr>
      <w:r w:rsidRPr="00481D2D">
        <w:t>Prerequisite A.163/9 - - INVITE response</w:t>
      </w:r>
    </w:p>
    <w:p w14:paraId="7241F50C" w14:textId="77777777" w:rsidR="00897956" w:rsidRPr="00481D2D" w:rsidRDefault="00897956">
      <w:pPr>
        <w:keepNext/>
        <w:keepLines/>
      </w:pPr>
      <w:r w:rsidRPr="00481D2D">
        <w:t>Prerequisite: A.164/28 OR A.164/41A - - Additional for 421 (Extension Required), 494 (Security Agreement Required) response</w:t>
      </w:r>
    </w:p>
    <w:p w14:paraId="6762D367" w14:textId="77777777" w:rsidR="00897956" w:rsidRPr="00481D2D" w:rsidRDefault="00897956">
      <w:pPr>
        <w:pStyle w:val="TH"/>
      </w:pPr>
      <w:r w:rsidRPr="00481D2D">
        <w:t>Table A.216A: Supported header</w:t>
      </w:r>
      <w:r w:rsidR="00A42E2A" w:rsidRPr="00481D2D">
        <w:t xml:space="preserve"> 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0733D65" w14:textId="77777777">
        <w:trPr>
          <w:cantSplit/>
        </w:trPr>
        <w:tc>
          <w:tcPr>
            <w:tcW w:w="851" w:type="dxa"/>
            <w:vMerge w:val="restart"/>
          </w:tcPr>
          <w:p w14:paraId="555514F9" w14:textId="77777777" w:rsidR="00897956" w:rsidRPr="00481D2D" w:rsidRDefault="00897956">
            <w:pPr>
              <w:pStyle w:val="TAH"/>
            </w:pPr>
            <w:r w:rsidRPr="00481D2D">
              <w:t>Item</w:t>
            </w:r>
          </w:p>
        </w:tc>
        <w:tc>
          <w:tcPr>
            <w:tcW w:w="2665" w:type="dxa"/>
            <w:vMerge w:val="restart"/>
          </w:tcPr>
          <w:p w14:paraId="3C126647" w14:textId="77777777" w:rsidR="00897956" w:rsidRPr="00481D2D" w:rsidRDefault="00897956">
            <w:pPr>
              <w:pStyle w:val="TAH"/>
            </w:pPr>
            <w:r w:rsidRPr="00481D2D">
              <w:t>Header</w:t>
            </w:r>
            <w:r w:rsidR="00A42E2A" w:rsidRPr="00481D2D">
              <w:t xml:space="preserve"> field</w:t>
            </w:r>
          </w:p>
        </w:tc>
        <w:tc>
          <w:tcPr>
            <w:tcW w:w="3063" w:type="dxa"/>
            <w:gridSpan w:val="3"/>
          </w:tcPr>
          <w:p w14:paraId="28EA991F" w14:textId="77777777" w:rsidR="00897956" w:rsidRPr="00481D2D" w:rsidRDefault="00897956">
            <w:pPr>
              <w:pStyle w:val="TAH"/>
            </w:pPr>
            <w:r w:rsidRPr="00481D2D">
              <w:t>Sending</w:t>
            </w:r>
          </w:p>
        </w:tc>
        <w:tc>
          <w:tcPr>
            <w:tcW w:w="3063" w:type="dxa"/>
            <w:gridSpan w:val="3"/>
          </w:tcPr>
          <w:p w14:paraId="4B01003F" w14:textId="77777777" w:rsidR="00897956" w:rsidRPr="00481D2D" w:rsidRDefault="00897956">
            <w:pPr>
              <w:pStyle w:val="TAH"/>
              <w:rPr>
                <w:b w:val="0"/>
              </w:rPr>
            </w:pPr>
            <w:r w:rsidRPr="00481D2D">
              <w:t>Receiving</w:t>
            </w:r>
          </w:p>
        </w:tc>
      </w:tr>
      <w:tr w:rsidR="00897956" w:rsidRPr="00481D2D" w14:paraId="3766EB72" w14:textId="77777777">
        <w:trPr>
          <w:cantSplit/>
        </w:trPr>
        <w:tc>
          <w:tcPr>
            <w:tcW w:w="851" w:type="dxa"/>
            <w:vMerge/>
          </w:tcPr>
          <w:p w14:paraId="6006EA43" w14:textId="77777777" w:rsidR="00897956" w:rsidRPr="00481D2D" w:rsidRDefault="00897956">
            <w:pPr>
              <w:pStyle w:val="TAH"/>
            </w:pPr>
          </w:p>
        </w:tc>
        <w:tc>
          <w:tcPr>
            <w:tcW w:w="2665" w:type="dxa"/>
            <w:vMerge/>
          </w:tcPr>
          <w:p w14:paraId="0455EA61" w14:textId="77777777" w:rsidR="00897956" w:rsidRPr="00481D2D" w:rsidRDefault="00897956">
            <w:pPr>
              <w:pStyle w:val="TAH"/>
            </w:pPr>
          </w:p>
        </w:tc>
        <w:tc>
          <w:tcPr>
            <w:tcW w:w="1021" w:type="dxa"/>
          </w:tcPr>
          <w:p w14:paraId="6F0D489A" w14:textId="77777777" w:rsidR="00897956" w:rsidRPr="00481D2D" w:rsidRDefault="00897956">
            <w:pPr>
              <w:pStyle w:val="TAH"/>
            </w:pPr>
            <w:r w:rsidRPr="00481D2D">
              <w:t>Ref.</w:t>
            </w:r>
          </w:p>
        </w:tc>
        <w:tc>
          <w:tcPr>
            <w:tcW w:w="1021" w:type="dxa"/>
          </w:tcPr>
          <w:p w14:paraId="6BA73314" w14:textId="77777777" w:rsidR="00897956" w:rsidRPr="00481D2D" w:rsidRDefault="00897956">
            <w:pPr>
              <w:pStyle w:val="TAH"/>
            </w:pPr>
            <w:r w:rsidRPr="00481D2D">
              <w:t>RFC status</w:t>
            </w:r>
          </w:p>
        </w:tc>
        <w:tc>
          <w:tcPr>
            <w:tcW w:w="1021" w:type="dxa"/>
          </w:tcPr>
          <w:p w14:paraId="085F7F47" w14:textId="77777777" w:rsidR="00897956" w:rsidRPr="00481D2D" w:rsidRDefault="00897956">
            <w:pPr>
              <w:pStyle w:val="TAH"/>
            </w:pPr>
            <w:r w:rsidRPr="00481D2D">
              <w:t>Profile status</w:t>
            </w:r>
          </w:p>
        </w:tc>
        <w:tc>
          <w:tcPr>
            <w:tcW w:w="1021" w:type="dxa"/>
          </w:tcPr>
          <w:p w14:paraId="52A287C1" w14:textId="77777777" w:rsidR="00897956" w:rsidRPr="00481D2D" w:rsidRDefault="00897956">
            <w:pPr>
              <w:pStyle w:val="TAH"/>
            </w:pPr>
            <w:r w:rsidRPr="00481D2D">
              <w:t>Ref.</w:t>
            </w:r>
          </w:p>
        </w:tc>
        <w:tc>
          <w:tcPr>
            <w:tcW w:w="1021" w:type="dxa"/>
          </w:tcPr>
          <w:p w14:paraId="403EE376" w14:textId="77777777" w:rsidR="00897956" w:rsidRPr="00481D2D" w:rsidRDefault="00897956">
            <w:pPr>
              <w:pStyle w:val="TAH"/>
            </w:pPr>
            <w:r w:rsidRPr="00481D2D">
              <w:t>RFC status</w:t>
            </w:r>
          </w:p>
        </w:tc>
        <w:tc>
          <w:tcPr>
            <w:tcW w:w="1021" w:type="dxa"/>
          </w:tcPr>
          <w:p w14:paraId="47A8F25E" w14:textId="77777777" w:rsidR="00897956" w:rsidRPr="00481D2D" w:rsidRDefault="00897956">
            <w:pPr>
              <w:pStyle w:val="TAH"/>
            </w:pPr>
            <w:r w:rsidRPr="00481D2D">
              <w:t>Profile status</w:t>
            </w:r>
          </w:p>
        </w:tc>
      </w:tr>
      <w:tr w:rsidR="00897956" w:rsidRPr="00481D2D" w14:paraId="6159BE26" w14:textId="77777777">
        <w:tc>
          <w:tcPr>
            <w:tcW w:w="851" w:type="dxa"/>
          </w:tcPr>
          <w:p w14:paraId="02635274" w14:textId="77777777" w:rsidR="00897956" w:rsidRPr="00481D2D" w:rsidRDefault="00897956">
            <w:pPr>
              <w:pStyle w:val="TAL"/>
            </w:pPr>
            <w:r w:rsidRPr="00481D2D">
              <w:t>3</w:t>
            </w:r>
          </w:p>
        </w:tc>
        <w:tc>
          <w:tcPr>
            <w:tcW w:w="2665" w:type="dxa"/>
          </w:tcPr>
          <w:p w14:paraId="375EDE0B" w14:textId="77777777" w:rsidR="00897956" w:rsidRPr="00481D2D" w:rsidRDefault="00897956">
            <w:pPr>
              <w:pStyle w:val="TAL"/>
            </w:pPr>
            <w:r w:rsidRPr="00481D2D">
              <w:t>Security-Server</w:t>
            </w:r>
          </w:p>
        </w:tc>
        <w:tc>
          <w:tcPr>
            <w:tcW w:w="1021" w:type="dxa"/>
          </w:tcPr>
          <w:p w14:paraId="4D7924CA" w14:textId="77777777" w:rsidR="00897956" w:rsidRPr="00481D2D" w:rsidRDefault="00897956">
            <w:pPr>
              <w:pStyle w:val="TAL"/>
            </w:pPr>
            <w:r w:rsidRPr="00481D2D">
              <w:t>[48] 2</w:t>
            </w:r>
          </w:p>
        </w:tc>
        <w:tc>
          <w:tcPr>
            <w:tcW w:w="1021" w:type="dxa"/>
          </w:tcPr>
          <w:p w14:paraId="3B852D3A" w14:textId="77777777" w:rsidR="00897956" w:rsidRPr="00481D2D" w:rsidRDefault="00897956">
            <w:pPr>
              <w:pStyle w:val="TAL"/>
            </w:pPr>
            <w:r w:rsidRPr="00481D2D">
              <w:t>c1</w:t>
            </w:r>
          </w:p>
        </w:tc>
        <w:tc>
          <w:tcPr>
            <w:tcW w:w="1021" w:type="dxa"/>
          </w:tcPr>
          <w:p w14:paraId="7F24EDB9" w14:textId="77777777" w:rsidR="00897956" w:rsidRPr="00481D2D" w:rsidRDefault="00897956">
            <w:pPr>
              <w:pStyle w:val="TAL"/>
            </w:pPr>
            <w:r w:rsidRPr="00481D2D">
              <w:t>c1</w:t>
            </w:r>
          </w:p>
        </w:tc>
        <w:tc>
          <w:tcPr>
            <w:tcW w:w="1021" w:type="dxa"/>
          </w:tcPr>
          <w:p w14:paraId="46C0C260" w14:textId="77777777" w:rsidR="00897956" w:rsidRPr="00481D2D" w:rsidRDefault="00897956">
            <w:pPr>
              <w:pStyle w:val="TAL"/>
            </w:pPr>
            <w:r w:rsidRPr="00481D2D">
              <w:t>[48] 2</w:t>
            </w:r>
          </w:p>
        </w:tc>
        <w:tc>
          <w:tcPr>
            <w:tcW w:w="1021" w:type="dxa"/>
          </w:tcPr>
          <w:p w14:paraId="6BEDB391" w14:textId="77777777" w:rsidR="00897956" w:rsidRPr="00481D2D" w:rsidRDefault="00897956">
            <w:pPr>
              <w:pStyle w:val="TAL"/>
            </w:pPr>
            <w:r w:rsidRPr="00481D2D">
              <w:t>n/a</w:t>
            </w:r>
          </w:p>
        </w:tc>
        <w:tc>
          <w:tcPr>
            <w:tcW w:w="1021" w:type="dxa"/>
          </w:tcPr>
          <w:p w14:paraId="190EA196" w14:textId="77777777" w:rsidR="00897956" w:rsidRPr="00481D2D" w:rsidRDefault="00897956">
            <w:pPr>
              <w:pStyle w:val="TAL"/>
            </w:pPr>
            <w:r w:rsidRPr="00481D2D">
              <w:t>n/a</w:t>
            </w:r>
          </w:p>
        </w:tc>
      </w:tr>
      <w:tr w:rsidR="00897956" w:rsidRPr="00481D2D" w14:paraId="25E6C59B" w14:textId="77777777">
        <w:trPr>
          <w:cantSplit/>
        </w:trPr>
        <w:tc>
          <w:tcPr>
            <w:tcW w:w="9642" w:type="dxa"/>
            <w:gridSpan w:val="8"/>
          </w:tcPr>
          <w:p w14:paraId="4AE09CA8" w14:textId="77777777" w:rsidR="00897956" w:rsidRPr="00481D2D" w:rsidRDefault="00897956">
            <w:pPr>
              <w:pStyle w:val="TAN"/>
            </w:pPr>
            <w:r w:rsidRPr="00481D2D">
              <w:t>c1:</w:t>
            </w:r>
            <w:r w:rsidRPr="00481D2D">
              <w:tab/>
              <w:t xml:space="preserve">IF A.162/47 THEN m </w:t>
            </w:r>
            <w:smartTag w:uri="urn:schemas-microsoft-com:office:smarttags" w:element="stockticker">
              <w:r w:rsidRPr="00481D2D">
                <w:t>ELSE</w:t>
              </w:r>
            </w:smartTag>
            <w:r w:rsidRPr="00481D2D">
              <w:t xml:space="preserve"> n/a - - security mechanism agreement for the session initiation protocol.</w:t>
            </w:r>
          </w:p>
        </w:tc>
      </w:tr>
    </w:tbl>
    <w:p w14:paraId="2137865B" w14:textId="77777777" w:rsidR="00897956" w:rsidRPr="00481D2D" w:rsidRDefault="00897956"/>
    <w:p w14:paraId="6A2A09A1" w14:textId="77777777" w:rsidR="00897956" w:rsidRPr="00481D2D" w:rsidRDefault="00897956">
      <w:pPr>
        <w:keepNext/>
        <w:keepLines/>
      </w:pPr>
      <w:r w:rsidRPr="00481D2D">
        <w:t>Prerequisite A.16/9 - - INVITE response</w:t>
      </w:r>
    </w:p>
    <w:p w14:paraId="69C044A5" w14:textId="77777777" w:rsidR="00897956" w:rsidRPr="00481D2D" w:rsidRDefault="00897956">
      <w:pPr>
        <w:keepNext/>
        <w:keepLines/>
      </w:pPr>
      <w:r w:rsidRPr="00481D2D">
        <w:t>Prerequisite: A.164/28A - - Additional for 422 (Session Interval Too Small) response</w:t>
      </w:r>
    </w:p>
    <w:p w14:paraId="10166202" w14:textId="77777777" w:rsidR="00897956" w:rsidRPr="00481D2D" w:rsidRDefault="00897956">
      <w:pPr>
        <w:pStyle w:val="TH"/>
      </w:pPr>
      <w:r w:rsidRPr="00481D2D">
        <w:t>Table A.216B: Supported header</w:t>
      </w:r>
      <w:r w:rsidR="00A42E2A" w:rsidRPr="00481D2D">
        <w:t xml:space="preserve"> 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2C72C26B" w14:textId="77777777">
        <w:trPr>
          <w:cantSplit/>
        </w:trPr>
        <w:tc>
          <w:tcPr>
            <w:tcW w:w="851" w:type="dxa"/>
            <w:vMerge w:val="restart"/>
          </w:tcPr>
          <w:p w14:paraId="45BAA810" w14:textId="77777777" w:rsidR="00897956" w:rsidRPr="00481D2D" w:rsidRDefault="00897956">
            <w:pPr>
              <w:pStyle w:val="TAH"/>
            </w:pPr>
            <w:r w:rsidRPr="00481D2D">
              <w:t>Item</w:t>
            </w:r>
          </w:p>
        </w:tc>
        <w:tc>
          <w:tcPr>
            <w:tcW w:w="2665" w:type="dxa"/>
            <w:vMerge w:val="restart"/>
          </w:tcPr>
          <w:p w14:paraId="24CE56A4" w14:textId="77777777" w:rsidR="00897956" w:rsidRPr="00481D2D" w:rsidRDefault="00897956">
            <w:pPr>
              <w:pStyle w:val="TAH"/>
            </w:pPr>
            <w:r w:rsidRPr="00481D2D">
              <w:t>Header</w:t>
            </w:r>
            <w:r w:rsidR="00A42E2A" w:rsidRPr="00481D2D">
              <w:t xml:space="preserve"> field</w:t>
            </w:r>
          </w:p>
        </w:tc>
        <w:tc>
          <w:tcPr>
            <w:tcW w:w="3063" w:type="dxa"/>
            <w:gridSpan w:val="3"/>
          </w:tcPr>
          <w:p w14:paraId="1ADE897A" w14:textId="77777777" w:rsidR="00897956" w:rsidRPr="00481D2D" w:rsidRDefault="00897956">
            <w:pPr>
              <w:pStyle w:val="TAH"/>
            </w:pPr>
            <w:r w:rsidRPr="00481D2D">
              <w:t>Sending</w:t>
            </w:r>
          </w:p>
        </w:tc>
        <w:tc>
          <w:tcPr>
            <w:tcW w:w="3063" w:type="dxa"/>
            <w:gridSpan w:val="3"/>
          </w:tcPr>
          <w:p w14:paraId="664CD420" w14:textId="77777777" w:rsidR="00897956" w:rsidRPr="00481D2D" w:rsidRDefault="00897956">
            <w:pPr>
              <w:pStyle w:val="TAH"/>
              <w:rPr>
                <w:b w:val="0"/>
              </w:rPr>
            </w:pPr>
            <w:r w:rsidRPr="00481D2D">
              <w:t>Receiving</w:t>
            </w:r>
          </w:p>
        </w:tc>
      </w:tr>
      <w:tr w:rsidR="00897956" w:rsidRPr="00481D2D" w14:paraId="7BFFB617" w14:textId="77777777">
        <w:trPr>
          <w:cantSplit/>
        </w:trPr>
        <w:tc>
          <w:tcPr>
            <w:tcW w:w="851" w:type="dxa"/>
            <w:vMerge/>
          </w:tcPr>
          <w:p w14:paraId="499940D6" w14:textId="77777777" w:rsidR="00897956" w:rsidRPr="00481D2D" w:rsidRDefault="00897956">
            <w:pPr>
              <w:pStyle w:val="TAH"/>
            </w:pPr>
          </w:p>
        </w:tc>
        <w:tc>
          <w:tcPr>
            <w:tcW w:w="2665" w:type="dxa"/>
            <w:vMerge/>
          </w:tcPr>
          <w:p w14:paraId="175933E7" w14:textId="77777777" w:rsidR="00897956" w:rsidRPr="00481D2D" w:rsidRDefault="00897956">
            <w:pPr>
              <w:pStyle w:val="TAH"/>
            </w:pPr>
          </w:p>
        </w:tc>
        <w:tc>
          <w:tcPr>
            <w:tcW w:w="1021" w:type="dxa"/>
          </w:tcPr>
          <w:p w14:paraId="5428D672" w14:textId="77777777" w:rsidR="00897956" w:rsidRPr="00481D2D" w:rsidRDefault="00897956">
            <w:pPr>
              <w:pStyle w:val="TAH"/>
            </w:pPr>
            <w:r w:rsidRPr="00481D2D">
              <w:t>Ref.</w:t>
            </w:r>
          </w:p>
        </w:tc>
        <w:tc>
          <w:tcPr>
            <w:tcW w:w="1021" w:type="dxa"/>
          </w:tcPr>
          <w:p w14:paraId="3DB7AFBA" w14:textId="77777777" w:rsidR="00897956" w:rsidRPr="00481D2D" w:rsidRDefault="00897956">
            <w:pPr>
              <w:pStyle w:val="TAH"/>
            </w:pPr>
            <w:r w:rsidRPr="00481D2D">
              <w:t>RFC status</w:t>
            </w:r>
          </w:p>
        </w:tc>
        <w:tc>
          <w:tcPr>
            <w:tcW w:w="1021" w:type="dxa"/>
          </w:tcPr>
          <w:p w14:paraId="4ADD4404" w14:textId="77777777" w:rsidR="00897956" w:rsidRPr="00481D2D" w:rsidRDefault="00897956">
            <w:pPr>
              <w:pStyle w:val="TAH"/>
            </w:pPr>
            <w:r w:rsidRPr="00481D2D">
              <w:t>Profile status</w:t>
            </w:r>
          </w:p>
        </w:tc>
        <w:tc>
          <w:tcPr>
            <w:tcW w:w="1021" w:type="dxa"/>
          </w:tcPr>
          <w:p w14:paraId="2587384E" w14:textId="77777777" w:rsidR="00897956" w:rsidRPr="00481D2D" w:rsidRDefault="00897956">
            <w:pPr>
              <w:pStyle w:val="TAH"/>
            </w:pPr>
            <w:r w:rsidRPr="00481D2D">
              <w:t>Ref.</w:t>
            </w:r>
          </w:p>
        </w:tc>
        <w:tc>
          <w:tcPr>
            <w:tcW w:w="1021" w:type="dxa"/>
          </w:tcPr>
          <w:p w14:paraId="4F87BC8F" w14:textId="77777777" w:rsidR="00897956" w:rsidRPr="00481D2D" w:rsidRDefault="00897956">
            <w:pPr>
              <w:pStyle w:val="TAH"/>
            </w:pPr>
            <w:r w:rsidRPr="00481D2D">
              <w:t>RFC status</w:t>
            </w:r>
          </w:p>
        </w:tc>
        <w:tc>
          <w:tcPr>
            <w:tcW w:w="1021" w:type="dxa"/>
          </w:tcPr>
          <w:p w14:paraId="2559AAF1" w14:textId="77777777" w:rsidR="00897956" w:rsidRPr="00481D2D" w:rsidRDefault="00897956">
            <w:pPr>
              <w:pStyle w:val="TAH"/>
            </w:pPr>
            <w:r w:rsidRPr="00481D2D">
              <w:t>Profile status</w:t>
            </w:r>
          </w:p>
        </w:tc>
      </w:tr>
      <w:tr w:rsidR="00897956" w:rsidRPr="00481D2D" w14:paraId="495726AC" w14:textId="77777777">
        <w:tc>
          <w:tcPr>
            <w:tcW w:w="851" w:type="dxa"/>
          </w:tcPr>
          <w:p w14:paraId="1BF988B1" w14:textId="77777777" w:rsidR="00897956" w:rsidRPr="00481D2D" w:rsidRDefault="00897956">
            <w:pPr>
              <w:pStyle w:val="TAL"/>
            </w:pPr>
            <w:r w:rsidRPr="00481D2D">
              <w:t>1</w:t>
            </w:r>
          </w:p>
        </w:tc>
        <w:tc>
          <w:tcPr>
            <w:tcW w:w="2665" w:type="dxa"/>
          </w:tcPr>
          <w:p w14:paraId="4EFDBD59" w14:textId="77777777" w:rsidR="00897956" w:rsidRPr="00481D2D" w:rsidRDefault="00897956">
            <w:pPr>
              <w:pStyle w:val="TAL"/>
            </w:pPr>
            <w:r w:rsidRPr="00481D2D">
              <w:t>Min-SE</w:t>
            </w:r>
          </w:p>
        </w:tc>
        <w:tc>
          <w:tcPr>
            <w:tcW w:w="1021" w:type="dxa"/>
          </w:tcPr>
          <w:p w14:paraId="7755F15F" w14:textId="77777777" w:rsidR="00897956" w:rsidRPr="00481D2D" w:rsidRDefault="00897956">
            <w:pPr>
              <w:pStyle w:val="TAL"/>
            </w:pPr>
            <w:r w:rsidRPr="00481D2D">
              <w:t>[58] 5</w:t>
            </w:r>
          </w:p>
        </w:tc>
        <w:tc>
          <w:tcPr>
            <w:tcW w:w="1021" w:type="dxa"/>
          </w:tcPr>
          <w:p w14:paraId="3719B4E3" w14:textId="77777777" w:rsidR="00897956" w:rsidRPr="00481D2D" w:rsidRDefault="00897956">
            <w:pPr>
              <w:pStyle w:val="TAL"/>
            </w:pPr>
            <w:r w:rsidRPr="00481D2D">
              <w:t>c1</w:t>
            </w:r>
          </w:p>
        </w:tc>
        <w:tc>
          <w:tcPr>
            <w:tcW w:w="1021" w:type="dxa"/>
          </w:tcPr>
          <w:p w14:paraId="703D272D" w14:textId="77777777" w:rsidR="00897956" w:rsidRPr="00481D2D" w:rsidRDefault="00897956">
            <w:pPr>
              <w:pStyle w:val="TAL"/>
            </w:pPr>
            <w:r w:rsidRPr="00481D2D">
              <w:t>c1</w:t>
            </w:r>
          </w:p>
        </w:tc>
        <w:tc>
          <w:tcPr>
            <w:tcW w:w="1021" w:type="dxa"/>
          </w:tcPr>
          <w:p w14:paraId="7514EAD2" w14:textId="77777777" w:rsidR="00897956" w:rsidRPr="00481D2D" w:rsidRDefault="00897956">
            <w:pPr>
              <w:pStyle w:val="TAL"/>
            </w:pPr>
            <w:r w:rsidRPr="00481D2D">
              <w:t>[58] 5</w:t>
            </w:r>
          </w:p>
        </w:tc>
        <w:tc>
          <w:tcPr>
            <w:tcW w:w="1021" w:type="dxa"/>
          </w:tcPr>
          <w:p w14:paraId="3E8175B2" w14:textId="77777777" w:rsidR="00897956" w:rsidRPr="00481D2D" w:rsidRDefault="00897956">
            <w:pPr>
              <w:pStyle w:val="TAL"/>
            </w:pPr>
            <w:r w:rsidRPr="00481D2D">
              <w:t>c1</w:t>
            </w:r>
          </w:p>
        </w:tc>
        <w:tc>
          <w:tcPr>
            <w:tcW w:w="1021" w:type="dxa"/>
          </w:tcPr>
          <w:p w14:paraId="078D0DCD" w14:textId="77777777" w:rsidR="00897956" w:rsidRPr="00481D2D" w:rsidRDefault="00897956">
            <w:pPr>
              <w:pStyle w:val="TAL"/>
            </w:pPr>
            <w:r w:rsidRPr="00481D2D">
              <w:t>c1</w:t>
            </w:r>
          </w:p>
        </w:tc>
      </w:tr>
      <w:tr w:rsidR="00897956" w:rsidRPr="00481D2D" w14:paraId="7A287A26" w14:textId="77777777">
        <w:trPr>
          <w:cantSplit/>
        </w:trPr>
        <w:tc>
          <w:tcPr>
            <w:tcW w:w="9642" w:type="dxa"/>
            <w:gridSpan w:val="8"/>
          </w:tcPr>
          <w:p w14:paraId="2F736CFA" w14:textId="77777777" w:rsidR="00897956" w:rsidRPr="00481D2D" w:rsidRDefault="00897956">
            <w:pPr>
              <w:pStyle w:val="TAN"/>
            </w:pPr>
            <w:r w:rsidRPr="00481D2D">
              <w:t>c1:</w:t>
            </w:r>
            <w:r w:rsidR="006E59FF" w:rsidRPr="00481D2D">
              <w:tab/>
            </w:r>
            <w:r w:rsidRPr="00481D2D">
              <w:t xml:space="preserve">IF A.162/52 THEN m </w:t>
            </w:r>
            <w:smartTag w:uri="urn:schemas-microsoft-com:office:smarttags" w:element="stockticker">
              <w:r w:rsidRPr="00481D2D">
                <w:t>ELSE</w:t>
              </w:r>
            </w:smartTag>
            <w:r w:rsidRPr="00481D2D">
              <w:t xml:space="preserve"> n/a - - the SIP session timer.</w:t>
            </w:r>
          </w:p>
        </w:tc>
      </w:tr>
    </w:tbl>
    <w:p w14:paraId="7DE30102" w14:textId="77777777" w:rsidR="00897956" w:rsidRPr="00481D2D" w:rsidRDefault="00897956">
      <w:pPr>
        <w:keepNext/>
        <w:keepLines/>
      </w:pPr>
    </w:p>
    <w:p w14:paraId="08AA97A6" w14:textId="77777777" w:rsidR="00897956" w:rsidRPr="00481D2D" w:rsidRDefault="00897956">
      <w:pPr>
        <w:pStyle w:val="TH"/>
      </w:pPr>
      <w:r w:rsidRPr="00481D2D">
        <w:t>Table A.217: Void</w:t>
      </w:r>
    </w:p>
    <w:p w14:paraId="138880C4" w14:textId="77777777" w:rsidR="00897956" w:rsidRPr="00481D2D" w:rsidRDefault="00897956">
      <w:pPr>
        <w:pStyle w:val="TH"/>
      </w:pPr>
      <w:r w:rsidRPr="00481D2D">
        <w:t>Table A.217A: Void</w:t>
      </w:r>
    </w:p>
    <w:p w14:paraId="76C0A149" w14:textId="77777777" w:rsidR="00826B9F" w:rsidRPr="00481D2D" w:rsidRDefault="00826B9F" w:rsidP="00826B9F">
      <w:pPr>
        <w:keepNext/>
        <w:keepLines/>
      </w:pPr>
      <w:r w:rsidRPr="00481D2D">
        <w:t>Prerequisite A.163/9 - - INVITE response</w:t>
      </w:r>
    </w:p>
    <w:p w14:paraId="56F875AA" w14:textId="77777777" w:rsidR="00826B9F" w:rsidRPr="00481D2D" w:rsidRDefault="00826B9F" w:rsidP="00826B9F">
      <w:pPr>
        <w:keepNext/>
        <w:keepLines/>
      </w:pPr>
      <w:r w:rsidRPr="00481D2D">
        <w:t>Prerequisite: A.164/29</w:t>
      </w:r>
      <w:r w:rsidR="00397477" w:rsidRPr="00481D2D">
        <w:t>H</w:t>
      </w:r>
      <w:r w:rsidRPr="00481D2D">
        <w:t xml:space="preserve"> - - Additional for 470 (Consent Needed) response</w:t>
      </w:r>
    </w:p>
    <w:p w14:paraId="14C6D640" w14:textId="77777777" w:rsidR="00826B9F" w:rsidRPr="00481D2D" w:rsidRDefault="00826B9F" w:rsidP="00826B9F">
      <w:pPr>
        <w:pStyle w:val="TH"/>
      </w:pPr>
      <w:r w:rsidRPr="00481D2D">
        <w:t>Table A.217AA: Supported header</w:t>
      </w:r>
      <w:r w:rsidR="00A42E2A" w:rsidRPr="00481D2D">
        <w:t xml:space="preserve"> 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26B9F" w:rsidRPr="00481D2D" w14:paraId="2F56E298" w14:textId="77777777">
        <w:trPr>
          <w:cantSplit/>
        </w:trPr>
        <w:tc>
          <w:tcPr>
            <w:tcW w:w="851" w:type="dxa"/>
            <w:vMerge w:val="restart"/>
          </w:tcPr>
          <w:p w14:paraId="2B160069" w14:textId="77777777" w:rsidR="00826B9F" w:rsidRPr="00481D2D" w:rsidRDefault="00826B9F" w:rsidP="00826B9F">
            <w:pPr>
              <w:pStyle w:val="TAH"/>
            </w:pPr>
            <w:r w:rsidRPr="00481D2D">
              <w:t>Item</w:t>
            </w:r>
          </w:p>
        </w:tc>
        <w:tc>
          <w:tcPr>
            <w:tcW w:w="2665" w:type="dxa"/>
            <w:vMerge w:val="restart"/>
          </w:tcPr>
          <w:p w14:paraId="061A879A" w14:textId="77777777" w:rsidR="00826B9F" w:rsidRPr="00481D2D" w:rsidRDefault="00826B9F" w:rsidP="00826B9F">
            <w:pPr>
              <w:pStyle w:val="TAH"/>
            </w:pPr>
            <w:r w:rsidRPr="00481D2D">
              <w:t>Header</w:t>
            </w:r>
            <w:r w:rsidR="00A42E2A" w:rsidRPr="00481D2D">
              <w:t xml:space="preserve"> field</w:t>
            </w:r>
          </w:p>
        </w:tc>
        <w:tc>
          <w:tcPr>
            <w:tcW w:w="3063" w:type="dxa"/>
            <w:gridSpan w:val="3"/>
          </w:tcPr>
          <w:p w14:paraId="42D0CF0D" w14:textId="77777777" w:rsidR="00826B9F" w:rsidRPr="00481D2D" w:rsidRDefault="00826B9F" w:rsidP="00826B9F">
            <w:pPr>
              <w:pStyle w:val="TAH"/>
            </w:pPr>
            <w:r w:rsidRPr="00481D2D">
              <w:t>Sending</w:t>
            </w:r>
          </w:p>
        </w:tc>
        <w:tc>
          <w:tcPr>
            <w:tcW w:w="3063" w:type="dxa"/>
            <w:gridSpan w:val="3"/>
          </w:tcPr>
          <w:p w14:paraId="5FA3F0B9" w14:textId="77777777" w:rsidR="00826B9F" w:rsidRPr="00481D2D" w:rsidRDefault="00826B9F" w:rsidP="00826B9F">
            <w:pPr>
              <w:pStyle w:val="TAH"/>
              <w:rPr>
                <w:b w:val="0"/>
              </w:rPr>
            </w:pPr>
            <w:r w:rsidRPr="00481D2D">
              <w:t>Receiving</w:t>
            </w:r>
          </w:p>
        </w:tc>
      </w:tr>
      <w:tr w:rsidR="00826B9F" w:rsidRPr="00481D2D" w14:paraId="1E45F5AF" w14:textId="77777777">
        <w:trPr>
          <w:cantSplit/>
        </w:trPr>
        <w:tc>
          <w:tcPr>
            <w:tcW w:w="851" w:type="dxa"/>
            <w:vMerge/>
          </w:tcPr>
          <w:p w14:paraId="333F9E96" w14:textId="77777777" w:rsidR="00826B9F" w:rsidRPr="00481D2D" w:rsidRDefault="00826B9F" w:rsidP="00826B9F">
            <w:pPr>
              <w:pStyle w:val="TAH"/>
            </w:pPr>
          </w:p>
        </w:tc>
        <w:tc>
          <w:tcPr>
            <w:tcW w:w="2665" w:type="dxa"/>
            <w:vMerge/>
          </w:tcPr>
          <w:p w14:paraId="2AB3B144" w14:textId="77777777" w:rsidR="00826B9F" w:rsidRPr="00481D2D" w:rsidRDefault="00826B9F" w:rsidP="00826B9F">
            <w:pPr>
              <w:pStyle w:val="TAH"/>
            </w:pPr>
          </w:p>
        </w:tc>
        <w:tc>
          <w:tcPr>
            <w:tcW w:w="1021" w:type="dxa"/>
          </w:tcPr>
          <w:p w14:paraId="4AA45033" w14:textId="77777777" w:rsidR="00826B9F" w:rsidRPr="00481D2D" w:rsidRDefault="00826B9F" w:rsidP="00826B9F">
            <w:pPr>
              <w:pStyle w:val="TAH"/>
            </w:pPr>
            <w:r w:rsidRPr="00481D2D">
              <w:t>Ref.</w:t>
            </w:r>
          </w:p>
        </w:tc>
        <w:tc>
          <w:tcPr>
            <w:tcW w:w="1021" w:type="dxa"/>
          </w:tcPr>
          <w:p w14:paraId="1CA58DD8" w14:textId="77777777" w:rsidR="00826B9F" w:rsidRPr="00481D2D" w:rsidRDefault="00826B9F" w:rsidP="00826B9F">
            <w:pPr>
              <w:pStyle w:val="TAH"/>
            </w:pPr>
            <w:r w:rsidRPr="00481D2D">
              <w:t>RFC status</w:t>
            </w:r>
          </w:p>
        </w:tc>
        <w:tc>
          <w:tcPr>
            <w:tcW w:w="1021" w:type="dxa"/>
          </w:tcPr>
          <w:p w14:paraId="163F5EBA" w14:textId="77777777" w:rsidR="00826B9F" w:rsidRPr="00481D2D" w:rsidRDefault="00826B9F" w:rsidP="00826B9F">
            <w:pPr>
              <w:pStyle w:val="TAH"/>
            </w:pPr>
            <w:r w:rsidRPr="00481D2D">
              <w:t>Profile status</w:t>
            </w:r>
          </w:p>
        </w:tc>
        <w:tc>
          <w:tcPr>
            <w:tcW w:w="1021" w:type="dxa"/>
          </w:tcPr>
          <w:p w14:paraId="1821D572" w14:textId="77777777" w:rsidR="00826B9F" w:rsidRPr="00481D2D" w:rsidRDefault="00826B9F" w:rsidP="00826B9F">
            <w:pPr>
              <w:pStyle w:val="TAH"/>
            </w:pPr>
            <w:r w:rsidRPr="00481D2D">
              <w:t>Ref.</w:t>
            </w:r>
          </w:p>
        </w:tc>
        <w:tc>
          <w:tcPr>
            <w:tcW w:w="1021" w:type="dxa"/>
          </w:tcPr>
          <w:p w14:paraId="65064204" w14:textId="77777777" w:rsidR="00826B9F" w:rsidRPr="00481D2D" w:rsidRDefault="00826B9F" w:rsidP="00826B9F">
            <w:pPr>
              <w:pStyle w:val="TAH"/>
            </w:pPr>
            <w:r w:rsidRPr="00481D2D">
              <w:t>RFC status</w:t>
            </w:r>
          </w:p>
        </w:tc>
        <w:tc>
          <w:tcPr>
            <w:tcW w:w="1021" w:type="dxa"/>
          </w:tcPr>
          <w:p w14:paraId="3C1F77DC" w14:textId="77777777" w:rsidR="00826B9F" w:rsidRPr="00481D2D" w:rsidRDefault="00826B9F" w:rsidP="00826B9F">
            <w:pPr>
              <w:pStyle w:val="TAH"/>
            </w:pPr>
            <w:r w:rsidRPr="00481D2D">
              <w:t>Profile status</w:t>
            </w:r>
          </w:p>
        </w:tc>
      </w:tr>
      <w:tr w:rsidR="00826B9F" w:rsidRPr="00481D2D" w14:paraId="36961844" w14:textId="77777777">
        <w:tc>
          <w:tcPr>
            <w:tcW w:w="851" w:type="dxa"/>
          </w:tcPr>
          <w:p w14:paraId="7CEF0E57" w14:textId="77777777" w:rsidR="00826B9F" w:rsidRPr="00481D2D" w:rsidRDefault="00826B9F" w:rsidP="00826B9F">
            <w:pPr>
              <w:pStyle w:val="TAL"/>
            </w:pPr>
            <w:r w:rsidRPr="00481D2D">
              <w:t>1</w:t>
            </w:r>
          </w:p>
        </w:tc>
        <w:tc>
          <w:tcPr>
            <w:tcW w:w="2665" w:type="dxa"/>
          </w:tcPr>
          <w:p w14:paraId="7A0622A7" w14:textId="77777777" w:rsidR="00826B9F" w:rsidRPr="00481D2D" w:rsidRDefault="00826B9F" w:rsidP="00826B9F">
            <w:pPr>
              <w:pStyle w:val="TAL"/>
            </w:pPr>
            <w:r w:rsidRPr="00481D2D">
              <w:t>Permission-Missing</w:t>
            </w:r>
          </w:p>
        </w:tc>
        <w:tc>
          <w:tcPr>
            <w:tcW w:w="1021" w:type="dxa"/>
          </w:tcPr>
          <w:p w14:paraId="586C5508" w14:textId="77777777" w:rsidR="00826B9F" w:rsidRPr="00481D2D" w:rsidRDefault="00684F5A" w:rsidP="00826B9F">
            <w:pPr>
              <w:pStyle w:val="TAL"/>
            </w:pPr>
            <w:r w:rsidRPr="00481D2D">
              <w:t>[125</w:t>
            </w:r>
            <w:r w:rsidR="00826B9F" w:rsidRPr="00481D2D">
              <w:t>] 5.9.3</w:t>
            </w:r>
          </w:p>
        </w:tc>
        <w:tc>
          <w:tcPr>
            <w:tcW w:w="1021" w:type="dxa"/>
          </w:tcPr>
          <w:p w14:paraId="4F06F131" w14:textId="77777777" w:rsidR="00826B9F" w:rsidRPr="00481D2D" w:rsidRDefault="00826B9F" w:rsidP="00826B9F">
            <w:pPr>
              <w:pStyle w:val="TAL"/>
            </w:pPr>
            <w:r w:rsidRPr="00481D2D">
              <w:t>m</w:t>
            </w:r>
          </w:p>
        </w:tc>
        <w:tc>
          <w:tcPr>
            <w:tcW w:w="1021" w:type="dxa"/>
          </w:tcPr>
          <w:p w14:paraId="585FC41C" w14:textId="77777777" w:rsidR="00826B9F" w:rsidRPr="00481D2D" w:rsidRDefault="00826B9F" w:rsidP="00826B9F">
            <w:pPr>
              <w:pStyle w:val="TAL"/>
            </w:pPr>
            <w:r w:rsidRPr="00481D2D">
              <w:t>m</w:t>
            </w:r>
          </w:p>
        </w:tc>
        <w:tc>
          <w:tcPr>
            <w:tcW w:w="1021" w:type="dxa"/>
          </w:tcPr>
          <w:p w14:paraId="6CF341CF" w14:textId="77777777" w:rsidR="00826B9F" w:rsidRPr="00481D2D" w:rsidRDefault="00684F5A" w:rsidP="00826B9F">
            <w:pPr>
              <w:pStyle w:val="TAL"/>
            </w:pPr>
            <w:r w:rsidRPr="00481D2D">
              <w:t>[125</w:t>
            </w:r>
            <w:r w:rsidR="00826B9F" w:rsidRPr="00481D2D">
              <w:t>] 5.9.3</w:t>
            </w:r>
          </w:p>
        </w:tc>
        <w:tc>
          <w:tcPr>
            <w:tcW w:w="1021" w:type="dxa"/>
          </w:tcPr>
          <w:p w14:paraId="4B3081A8" w14:textId="77777777" w:rsidR="00826B9F" w:rsidRPr="00481D2D" w:rsidRDefault="00826B9F" w:rsidP="00826B9F">
            <w:pPr>
              <w:pStyle w:val="TAL"/>
            </w:pPr>
            <w:r w:rsidRPr="00481D2D">
              <w:t>m</w:t>
            </w:r>
          </w:p>
        </w:tc>
        <w:tc>
          <w:tcPr>
            <w:tcW w:w="1021" w:type="dxa"/>
          </w:tcPr>
          <w:p w14:paraId="1EEAF3C2" w14:textId="77777777" w:rsidR="00826B9F" w:rsidRPr="00481D2D" w:rsidRDefault="00826B9F" w:rsidP="00826B9F">
            <w:pPr>
              <w:pStyle w:val="TAL"/>
            </w:pPr>
            <w:r w:rsidRPr="00481D2D">
              <w:t>m</w:t>
            </w:r>
          </w:p>
        </w:tc>
      </w:tr>
    </w:tbl>
    <w:p w14:paraId="372DCAC9" w14:textId="77777777" w:rsidR="00826B9F" w:rsidRPr="00481D2D" w:rsidRDefault="00826B9F" w:rsidP="00826B9F">
      <w:pPr>
        <w:keepNext/>
        <w:keepLines/>
      </w:pPr>
    </w:p>
    <w:p w14:paraId="72C951F0" w14:textId="77777777" w:rsidR="00897956" w:rsidRPr="00481D2D" w:rsidRDefault="00897956">
      <w:pPr>
        <w:keepNext/>
        <w:keepLines/>
      </w:pPr>
      <w:r w:rsidRPr="00481D2D">
        <w:t>Prerequisite A.163/9 - - INVITE response</w:t>
      </w:r>
    </w:p>
    <w:p w14:paraId="30596AFC" w14:textId="77777777" w:rsidR="00897956" w:rsidRPr="00481D2D" w:rsidRDefault="00897956">
      <w:pPr>
        <w:keepNext/>
        <w:keepLines/>
      </w:pPr>
      <w:r w:rsidRPr="00481D2D">
        <w:t>Prerequisite: A.164/45 - - 503 (Service Unavailable)</w:t>
      </w:r>
    </w:p>
    <w:p w14:paraId="716A16B1" w14:textId="77777777" w:rsidR="00897956" w:rsidRPr="00481D2D" w:rsidRDefault="00897956">
      <w:pPr>
        <w:pStyle w:val="TH"/>
      </w:pPr>
      <w:r w:rsidRPr="00481D2D">
        <w:t>Table A.217B: Supported header</w:t>
      </w:r>
      <w:r w:rsidR="00A42E2A" w:rsidRPr="00481D2D">
        <w:t xml:space="preserve"> 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7C3406FD" w14:textId="77777777">
        <w:trPr>
          <w:cantSplit/>
        </w:trPr>
        <w:tc>
          <w:tcPr>
            <w:tcW w:w="851" w:type="dxa"/>
            <w:vMerge w:val="restart"/>
          </w:tcPr>
          <w:p w14:paraId="0DF579A4" w14:textId="77777777" w:rsidR="00897956" w:rsidRPr="00481D2D" w:rsidRDefault="00897956">
            <w:pPr>
              <w:pStyle w:val="TAH"/>
            </w:pPr>
            <w:r w:rsidRPr="00481D2D">
              <w:t>Item</w:t>
            </w:r>
          </w:p>
        </w:tc>
        <w:tc>
          <w:tcPr>
            <w:tcW w:w="2665" w:type="dxa"/>
            <w:vMerge w:val="restart"/>
          </w:tcPr>
          <w:p w14:paraId="1D484D71" w14:textId="77777777" w:rsidR="00897956" w:rsidRPr="00481D2D" w:rsidRDefault="00897956">
            <w:pPr>
              <w:pStyle w:val="TAH"/>
            </w:pPr>
            <w:r w:rsidRPr="00481D2D">
              <w:t>Header</w:t>
            </w:r>
            <w:r w:rsidR="00A42E2A" w:rsidRPr="00481D2D">
              <w:t xml:space="preserve"> field</w:t>
            </w:r>
          </w:p>
        </w:tc>
        <w:tc>
          <w:tcPr>
            <w:tcW w:w="3063" w:type="dxa"/>
            <w:gridSpan w:val="3"/>
          </w:tcPr>
          <w:p w14:paraId="79CF98C0" w14:textId="77777777" w:rsidR="00897956" w:rsidRPr="00481D2D" w:rsidRDefault="00897956">
            <w:pPr>
              <w:pStyle w:val="TAH"/>
            </w:pPr>
            <w:r w:rsidRPr="00481D2D">
              <w:t>Sending</w:t>
            </w:r>
          </w:p>
        </w:tc>
        <w:tc>
          <w:tcPr>
            <w:tcW w:w="3063" w:type="dxa"/>
            <w:gridSpan w:val="3"/>
          </w:tcPr>
          <w:p w14:paraId="2C240080" w14:textId="77777777" w:rsidR="00897956" w:rsidRPr="00481D2D" w:rsidRDefault="00897956">
            <w:pPr>
              <w:pStyle w:val="TAH"/>
              <w:rPr>
                <w:b w:val="0"/>
              </w:rPr>
            </w:pPr>
            <w:r w:rsidRPr="00481D2D">
              <w:t>Receiving</w:t>
            </w:r>
          </w:p>
        </w:tc>
      </w:tr>
      <w:tr w:rsidR="00897956" w:rsidRPr="00481D2D" w14:paraId="727DB1BB" w14:textId="77777777">
        <w:trPr>
          <w:cantSplit/>
        </w:trPr>
        <w:tc>
          <w:tcPr>
            <w:tcW w:w="851" w:type="dxa"/>
            <w:vMerge/>
          </w:tcPr>
          <w:p w14:paraId="72FD059A" w14:textId="77777777" w:rsidR="00897956" w:rsidRPr="00481D2D" w:rsidRDefault="00897956">
            <w:pPr>
              <w:pStyle w:val="TAH"/>
            </w:pPr>
          </w:p>
        </w:tc>
        <w:tc>
          <w:tcPr>
            <w:tcW w:w="2665" w:type="dxa"/>
            <w:vMerge/>
          </w:tcPr>
          <w:p w14:paraId="6FCCE226" w14:textId="77777777" w:rsidR="00897956" w:rsidRPr="00481D2D" w:rsidRDefault="00897956">
            <w:pPr>
              <w:pStyle w:val="TAH"/>
            </w:pPr>
          </w:p>
        </w:tc>
        <w:tc>
          <w:tcPr>
            <w:tcW w:w="1021" w:type="dxa"/>
          </w:tcPr>
          <w:p w14:paraId="220CB9BA" w14:textId="77777777" w:rsidR="00897956" w:rsidRPr="00481D2D" w:rsidRDefault="00897956">
            <w:pPr>
              <w:pStyle w:val="TAH"/>
            </w:pPr>
            <w:r w:rsidRPr="00481D2D">
              <w:t>Ref.</w:t>
            </w:r>
          </w:p>
        </w:tc>
        <w:tc>
          <w:tcPr>
            <w:tcW w:w="1021" w:type="dxa"/>
          </w:tcPr>
          <w:p w14:paraId="5D3DDA07" w14:textId="77777777" w:rsidR="00897956" w:rsidRPr="00481D2D" w:rsidRDefault="00897956">
            <w:pPr>
              <w:pStyle w:val="TAH"/>
            </w:pPr>
            <w:r w:rsidRPr="00481D2D">
              <w:t>RFC status</w:t>
            </w:r>
          </w:p>
        </w:tc>
        <w:tc>
          <w:tcPr>
            <w:tcW w:w="1021" w:type="dxa"/>
          </w:tcPr>
          <w:p w14:paraId="28E226FF" w14:textId="77777777" w:rsidR="00897956" w:rsidRPr="00481D2D" w:rsidRDefault="00897956">
            <w:pPr>
              <w:pStyle w:val="TAH"/>
            </w:pPr>
            <w:r w:rsidRPr="00481D2D">
              <w:t>Profile status</w:t>
            </w:r>
          </w:p>
        </w:tc>
        <w:tc>
          <w:tcPr>
            <w:tcW w:w="1021" w:type="dxa"/>
          </w:tcPr>
          <w:p w14:paraId="06FEC00F" w14:textId="77777777" w:rsidR="00897956" w:rsidRPr="00481D2D" w:rsidRDefault="00897956">
            <w:pPr>
              <w:pStyle w:val="TAH"/>
            </w:pPr>
            <w:r w:rsidRPr="00481D2D">
              <w:t>Ref.</w:t>
            </w:r>
          </w:p>
        </w:tc>
        <w:tc>
          <w:tcPr>
            <w:tcW w:w="1021" w:type="dxa"/>
          </w:tcPr>
          <w:p w14:paraId="761AB47F" w14:textId="77777777" w:rsidR="00897956" w:rsidRPr="00481D2D" w:rsidRDefault="00897956">
            <w:pPr>
              <w:pStyle w:val="TAH"/>
            </w:pPr>
            <w:r w:rsidRPr="00481D2D">
              <w:t>RFC status</w:t>
            </w:r>
          </w:p>
        </w:tc>
        <w:tc>
          <w:tcPr>
            <w:tcW w:w="1021" w:type="dxa"/>
          </w:tcPr>
          <w:p w14:paraId="798B5D0D" w14:textId="77777777" w:rsidR="00897956" w:rsidRPr="00481D2D" w:rsidRDefault="00897956">
            <w:pPr>
              <w:pStyle w:val="TAH"/>
            </w:pPr>
            <w:r w:rsidRPr="00481D2D">
              <w:t>Profile status</w:t>
            </w:r>
          </w:p>
        </w:tc>
      </w:tr>
      <w:tr w:rsidR="00897956" w:rsidRPr="00481D2D" w14:paraId="645278B4" w14:textId="77777777">
        <w:tc>
          <w:tcPr>
            <w:tcW w:w="851" w:type="dxa"/>
          </w:tcPr>
          <w:p w14:paraId="5B18566E" w14:textId="77777777" w:rsidR="00897956" w:rsidRPr="00481D2D" w:rsidRDefault="00897956">
            <w:pPr>
              <w:pStyle w:val="TAL"/>
            </w:pPr>
            <w:r w:rsidRPr="00481D2D">
              <w:t>8</w:t>
            </w:r>
          </w:p>
        </w:tc>
        <w:tc>
          <w:tcPr>
            <w:tcW w:w="2665" w:type="dxa"/>
          </w:tcPr>
          <w:p w14:paraId="4FB8B1C5" w14:textId="77777777" w:rsidR="00897956" w:rsidRPr="00481D2D" w:rsidRDefault="00897956">
            <w:pPr>
              <w:pStyle w:val="TAL"/>
            </w:pPr>
            <w:r w:rsidRPr="00481D2D">
              <w:t>Retry-After</w:t>
            </w:r>
          </w:p>
        </w:tc>
        <w:tc>
          <w:tcPr>
            <w:tcW w:w="1021" w:type="dxa"/>
          </w:tcPr>
          <w:p w14:paraId="7B88BD69" w14:textId="77777777" w:rsidR="00897956" w:rsidRPr="00481D2D" w:rsidRDefault="00897956">
            <w:pPr>
              <w:pStyle w:val="TAL"/>
            </w:pPr>
            <w:r w:rsidRPr="00481D2D">
              <w:t>[26] 20.33</w:t>
            </w:r>
          </w:p>
        </w:tc>
        <w:tc>
          <w:tcPr>
            <w:tcW w:w="1021" w:type="dxa"/>
          </w:tcPr>
          <w:p w14:paraId="47D76619" w14:textId="77777777" w:rsidR="00897956" w:rsidRPr="00481D2D" w:rsidRDefault="00897956">
            <w:pPr>
              <w:pStyle w:val="TAL"/>
            </w:pPr>
            <w:r w:rsidRPr="00481D2D">
              <w:t>m</w:t>
            </w:r>
          </w:p>
        </w:tc>
        <w:tc>
          <w:tcPr>
            <w:tcW w:w="1021" w:type="dxa"/>
          </w:tcPr>
          <w:p w14:paraId="2D7497C9" w14:textId="77777777" w:rsidR="00897956" w:rsidRPr="00481D2D" w:rsidRDefault="00897956">
            <w:pPr>
              <w:pStyle w:val="TAL"/>
            </w:pPr>
            <w:r w:rsidRPr="00481D2D">
              <w:t>m</w:t>
            </w:r>
          </w:p>
        </w:tc>
        <w:tc>
          <w:tcPr>
            <w:tcW w:w="1021" w:type="dxa"/>
          </w:tcPr>
          <w:p w14:paraId="6CEFD787" w14:textId="77777777" w:rsidR="00897956" w:rsidRPr="00481D2D" w:rsidRDefault="00897956">
            <w:pPr>
              <w:pStyle w:val="TAL"/>
            </w:pPr>
            <w:r w:rsidRPr="00481D2D">
              <w:t>[26] 20.33</w:t>
            </w:r>
          </w:p>
        </w:tc>
        <w:tc>
          <w:tcPr>
            <w:tcW w:w="1021" w:type="dxa"/>
          </w:tcPr>
          <w:p w14:paraId="482C4A42" w14:textId="77777777" w:rsidR="00897956" w:rsidRPr="00481D2D" w:rsidRDefault="00897956">
            <w:pPr>
              <w:pStyle w:val="TAL"/>
            </w:pPr>
            <w:r w:rsidRPr="00481D2D">
              <w:t>i</w:t>
            </w:r>
          </w:p>
        </w:tc>
        <w:tc>
          <w:tcPr>
            <w:tcW w:w="1021" w:type="dxa"/>
          </w:tcPr>
          <w:p w14:paraId="66299553" w14:textId="77777777" w:rsidR="00897956" w:rsidRPr="00481D2D" w:rsidRDefault="00897956">
            <w:pPr>
              <w:pStyle w:val="TAL"/>
            </w:pPr>
            <w:r w:rsidRPr="00481D2D">
              <w:t>i</w:t>
            </w:r>
          </w:p>
        </w:tc>
      </w:tr>
    </w:tbl>
    <w:p w14:paraId="4AED6C47" w14:textId="77777777" w:rsidR="00897956" w:rsidRPr="00481D2D" w:rsidRDefault="00897956"/>
    <w:p w14:paraId="115FC64C" w14:textId="77777777" w:rsidR="00A112B5" w:rsidRPr="00481D2D" w:rsidRDefault="00A112B5" w:rsidP="00A112B5">
      <w:pPr>
        <w:pStyle w:val="TH"/>
      </w:pPr>
      <w:r w:rsidRPr="00481D2D">
        <w:t xml:space="preserve">Table A.217C: </w:t>
      </w:r>
      <w:r w:rsidR="004D3564" w:rsidRPr="00481D2D">
        <w:t>voi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A112B5" w:rsidRPr="00481D2D" w14:paraId="71A704FD" w14:textId="77777777">
        <w:tc>
          <w:tcPr>
            <w:tcW w:w="851" w:type="dxa"/>
          </w:tcPr>
          <w:p w14:paraId="224717AB" w14:textId="77777777" w:rsidR="00A112B5" w:rsidRPr="00481D2D" w:rsidRDefault="00A112B5" w:rsidP="00D548BE">
            <w:pPr>
              <w:pStyle w:val="TAL"/>
            </w:pPr>
          </w:p>
        </w:tc>
        <w:tc>
          <w:tcPr>
            <w:tcW w:w="2665" w:type="dxa"/>
          </w:tcPr>
          <w:p w14:paraId="1C63CE98" w14:textId="77777777" w:rsidR="00A112B5" w:rsidRPr="00481D2D" w:rsidRDefault="00A112B5" w:rsidP="00D548BE">
            <w:pPr>
              <w:pStyle w:val="TAL"/>
            </w:pPr>
          </w:p>
        </w:tc>
        <w:tc>
          <w:tcPr>
            <w:tcW w:w="1021" w:type="dxa"/>
          </w:tcPr>
          <w:p w14:paraId="3BF95E08" w14:textId="77777777" w:rsidR="00A112B5" w:rsidRPr="00481D2D" w:rsidRDefault="00A112B5" w:rsidP="00D548BE">
            <w:pPr>
              <w:pStyle w:val="TAL"/>
            </w:pPr>
          </w:p>
        </w:tc>
        <w:tc>
          <w:tcPr>
            <w:tcW w:w="1021" w:type="dxa"/>
          </w:tcPr>
          <w:p w14:paraId="68993750" w14:textId="77777777" w:rsidR="00A112B5" w:rsidRPr="00481D2D" w:rsidRDefault="00A112B5" w:rsidP="00D548BE">
            <w:pPr>
              <w:pStyle w:val="TAL"/>
            </w:pPr>
          </w:p>
        </w:tc>
        <w:tc>
          <w:tcPr>
            <w:tcW w:w="1021" w:type="dxa"/>
          </w:tcPr>
          <w:p w14:paraId="58EBF32B" w14:textId="77777777" w:rsidR="00A112B5" w:rsidRPr="00481D2D" w:rsidRDefault="00A112B5" w:rsidP="00D548BE">
            <w:pPr>
              <w:pStyle w:val="TAL"/>
            </w:pPr>
          </w:p>
        </w:tc>
        <w:tc>
          <w:tcPr>
            <w:tcW w:w="1021" w:type="dxa"/>
          </w:tcPr>
          <w:p w14:paraId="6EDCA32B" w14:textId="77777777" w:rsidR="00A112B5" w:rsidRPr="00481D2D" w:rsidRDefault="00A112B5" w:rsidP="00D548BE">
            <w:pPr>
              <w:pStyle w:val="TAL"/>
            </w:pPr>
          </w:p>
        </w:tc>
        <w:tc>
          <w:tcPr>
            <w:tcW w:w="1021" w:type="dxa"/>
          </w:tcPr>
          <w:p w14:paraId="216C8DB4" w14:textId="77777777" w:rsidR="00A112B5" w:rsidRPr="00481D2D" w:rsidRDefault="00A112B5" w:rsidP="00D548BE">
            <w:pPr>
              <w:pStyle w:val="TAL"/>
            </w:pPr>
          </w:p>
        </w:tc>
        <w:tc>
          <w:tcPr>
            <w:tcW w:w="1021" w:type="dxa"/>
          </w:tcPr>
          <w:p w14:paraId="5C84E737" w14:textId="77777777" w:rsidR="00A112B5" w:rsidRPr="00481D2D" w:rsidRDefault="00A112B5" w:rsidP="00D548BE">
            <w:pPr>
              <w:pStyle w:val="TAL"/>
            </w:pPr>
          </w:p>
        </w:tc>
      </w:tr>
    </w:tbl>
    <w:p w14:paraId="2F776036" w14:textId="77777777" w:rsidR="00897956" w:rsidRPr="00481D2D" w:rsidRDefault="00897956">
      <w:pPr>
        <w:keepNext/>
        <w:keepLines/>
      </w:pPr>
      <w:r w:rsidRPr="00481D2D">
        <w:t>Prerequisite A.163/9 - - INVITE response</w:t>
      </w:r>
    </w:p>
    <w:p w14:paraId="11B2CCAA" w14:textId="77777777" w:rsidR="00897956" w:rsidRPr="00481D2D" w:rsidRDefault="00897956">
      <w:pPr>
        <w:pStyle w:val="TH"/>
      </w:pPr>
      <w:r w:rsidRPr="00481D2D">
        <w:t>Table A.218: Supported message bodie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AAF1050" w14:textId="77777777">
        <w:trPr>
          <w:cantSplit/>
        </w:trPr>
        <w:tc>
          <w:tcPr>
            <w:tcW w:w="851" w:type="dxa"/>
            <w:vMerge w:val="restart"/>
          </w:tcPr>
          <w:p w14:paraId="13624F75" w14:textId="77777777" w:rsidR="00897956" w:rsidRPr="00481D2D" w:rsidRDefault="00897956">
            <w:pPr>
              <w:pStyle w:val="TAH"/>
            </w:pPr>
            <w:r w:rsidRPr="00481D2D">
              <w:t>Item</w:t>
            </w:r>
          </w:p>
        </w:tc>
        <w:tc>
          <w:tcPr>
            <w:tcW w:w="2665" w:type="dxa"/>
            <w:vMerge w:val="restart"/>
          </w:tcPr>
          <w:p w14:paraId="3D8EE9BC" w14:textId="77777777" w:rsidR="00897956" w:rsidRPr="00481D2D" w:rsidRDefault="00897956">
            <w:pPr>
              <w:pStyle w:val="TAH"/>
            </w:pPr>
            <w:r w:rsidRPr="00481D2D">
              <w:t>Header</w:t>
            </w:r>
          </w:p>
        </w:tc>
        <w:tc>
          <w:tcPr>
            <w:tcW w:w="3063" w:type="dxa"/>
            <w:gridSpan w:val="3"/>
          </w:tcPr>
          <w:p w14:paraId="2EA9ADE9" w14:textId="77777777" w:rsidR="00897956" w:rsidRPr="00481D2D" w:rsidRDefault="00897956">
            <w:pPr>
              <w:pStyle w:val="TAH"/>
            </w:pPr>
            <w:r w:rsidRPr="00481D2D">
              <w:t>Sending</w:t>
            </w:r>
          </w:p>
        </w:tc>
        <w:tc>
          <w:tcPr>
            <w:tcW w:w="3063" w:type="dxa"/>
            <w:gridSpan w:val="3"/>
          </w:tcPr>
          <w:p w14:paraId="3E818A9A" w14:textId="77777777" w:rsidR="00897956" w:rsidRPr="00481D2D" w:rsidRDefault="00897956">
            <w:pPr>
              <w:pStyle w:val="TAH"/>
              <w:rPr>
                <w:b w:val="0"/>
              </w:rPr>
            </w:pPr>
            <w:r w:rsidRPr="00481D2D">
              <w:t>Receiving</w:t>
            </w:r>
          </w:p>
        </w:tc>
      </w:tr>
      <w:tr w:rsidR="00897956" w:rsidRPr="00481D2D" w14:paraId="175DF927" w14:textId="77777777">
        <w:trPr>
          <w:cantSplit/>
        </w:trPr>
        <w:tc>
          <w:tcPr>
            <w:tcW w:w="851" w:type="dxa"/>
            <w:vMerge/>
          </w:tcPr>
          <w:p w14:paraId="791182C8" w14:textId="77777777" w:rsidR="00897956" w:rsidRPr="00481D2D" w:rsidRDefault="00897956">
            <w:pPr>
              <w:pStyle w:val="TAH"/>
            </w:pPr>
          </w:p>
        </w:tc>
        <w:tc>
          <w:tcPr>
            <w:tcW w:w="2665" w:type="dxa"/>
            <w:vMerge/>
          </w:tcPr>
          <w:p w14:paraId="2FD33BED" w14:textId="77777777" w:rsidR="00897956" w:rsidRPr="00481D2D" w:rsidRDefault="00897956">
            <w:pPr>
              <w:pStyle w:val="TAH"/>
            </w:pPr>
          </w:p>
        </w:tc>
        <w:tc>
          <w:tcPr>
            <w:tcW w:w="1021" w:type="dxa"/>
          </w:tcPr>
          <w:p w14:paraId="55AEC3F2" w14:textId="77777777" w:rsidR="00897956" w:rsidRPr="00481D2D" w:rsidRDefault="00897956">
            <w:pPr>
              <w:pStyle w:val="TAH"/>
            </w:pPr>
            <w:r w:rsidRPr="00481D2D">
              <w:t>Ref.</w:t>
            </w:r>
          </w:p>
        </w:tc>
        <w:tc>
          <w:tcPr>
            <w:tcW w:w="1021" w:type="dxa"/>
          </w:tcPr>
          <w:p w14:paraId="2C9FF461" w14:textId="77777777" w:rsidR="00897956" w:rsidRPr="00481D2D" w:rsidRDefault="00897956">
            <w:pPr>
              <w:pStyle w:val="TAH"/>
            </w:pPr>
            <w:r w:rsidRPr="00481D2D">
              <w:t>RFC status</w:t>
            </w:r>
          </w:p>
        </w:tc>
        <w:tc>
          <w:tcPr>
            <w:tcW w:w="1021" w:type="dxa"/>
          </w:tcPr>
          <w:p w14:paraId="0F6F026F" w14:textId="77777777" w:rsidR="00897956" w:rsidRPr="00481D2D" w:rsidRDefault="00897956">
            <w:pPr>
              <w:pStyle w:val="TAH"/>
            </w:pPr>
            <w:r w:rsidRPr="00481D2D">
              <w:t>Profile status</w:t>
            </w:r>
          </w:p>
        </w:tc>
        <w:tc>
          <w:tcPr>
            <w:tcW w:w="1021" w:type="dxa"/>
          </w:tcPr>
          <w:p w14:paraId="30BD23F5" w14:textId="77777777" w:rsidR="00897956" w:rsidRPr="00481D2D" w:rsidRDefault="00897956">
            <w:pPr>
              <w:pStyle w:val="TAH"/>
            </w:pPr>
            <w:r w:rsidRPr="00481D2D">
              <w:t>Ref.</w:t>
            </w:r>
          </w:p>
        </w:tc>
        <w:tc>
          <w:tcPr>
            <w:tcW w:w="1021" w:type="dxa"/>
          </w:tcPr>
          <w:p w14:paraId="63193A5B" w14:textId="77777777" w:rsidR="00897956" w:rsidRPr="00481D2D" w:rsidRDefault="00897956">
            <w:pPr>
              <w:pStyle w:val="TAH"/>
            </w:pPr>
            <w:r w:rsidRPr="00481D2D">
              <w:t>RFC status</w:t>
            </w:r>
          </w:p>
        </w:tc>
        <w:tc>
          <w:tcPr>
            <w:tcW w:w="1021" w:type="dxa"/>
          </w:tcPr>
          <w:p w14:paraId="59E0926B" w14:textId="77777777" w:rsidR="00897956" w:rsidRPr="00481D2D" w:rsidRDefault="00897956">
            <w:pPr>
              <w:pStyle w:val="TAH"/>
            </w:pPr>
            <w:r w:rsidRPr="00481D2D">
              <w:t>Profile status</w:t>
            </w:r>
          </w:p>
        </w:tc>
      </w:tr>
      <w:tr w:rsidR="00897956" w:rsidRPr="00481D2D" w14:paraId="5D0067D4" w14:textId="77777777">
        <w:tc>
          <w:tcPr>
            <w:tcW w:w="851" w:type="dxa"/>
          </w:tcPr>
          <w:p w14:paraId="0B2BFE53" w14:textId="77777777" w:rsidR="00897956" w:rsidRPr="00481D2D" w:rsidRDefault="00897956">
            <w:pPr>
              <w:pStyle w:val="TAL"/>
            </w:pPr>
            <w:r w:rsidRPr="00481D2D">
              <w:t>1</w:t>
            </w:r>
          </w:p>
        </w:tc>
        <w:tc>
          <w:tcPr>
            <w:tcW w:w="2665" w:type="dxa"/>
          </w:tcPr>
          <w:p w14:paraId="31C86FA0" w14:textId="77777777" w:rsidR="00897956" w:rsidRPr="00481D2D" w:rsidRDefault="00705D12">
            <w:pPr>
              <w:pStyle w:val="TAL"/>
            </w:pPr>
            <w:r w:rsidRPr="00481D2D">
              <w:rPr>
                <w:rFonts w:eastAsia="MS Mincho"/>
              </w:rPr>
              <w:t>XML Schema for PSTN</w:t>
            </w:r>
          </w:p>
        </w:tc>
        <w:tc>
          <w:tcPr>
            <w:tcW w:w="1021" w:type="dxa"/>
          </w:tcPr>
          <w:p w14:paraId="716F0CD0" w14:textId="77777777" w:rsidR="00897956" w:rsidRPr="00481D2D" w:rsidRDefault="00705D12">
            <w:pPr>
              <w:pStyle w:val="TAL"/>
            </w:pPr>
            <w:r w:rsidRPr="00481D2D">
              <w:t>[11B]</w:t>
            </w:r>
          </w:p>
        </w:tc>
        <w:tc>
          <w:tcPr>
            <w:tcW w:w="1021" w:type="dxa"/>
          </w:tcPr>
          <w:p w14:paraId="4C4B7089" w14:textId="77777777" w:rsidR="00897956" w:rsidRPr="00481D2D" w:rsidRDefault="00897956">
            <w:pPr>
              <w:pStyle w:val="TAL"/>
            </w:pPr>
          </w:p>
        </w:tc>
        <w:tc>
          <w:tcPr>
            <w:tcW w:w="1021" w:type="dxa"/>
          </w:tcPr>
          <w:p w14:paraId="0529240B" w14:textId="77777777" w:rsidR="00897956" w:rsidRPr="00481D2D" w:rsidRDefault="00705D12">
            <w:pPr>
              <w:pStyle w:val="TAL"/>
            </w:pPr>
            <w:r w:rsidRPr="00481D2D">
              <w:t>c1</w:t>
            </w:r>
          </w:p>
        </w:tc>
        <w:tc>
          <w:tcPr>
            <w:tcW w:w="1021" w:type="dxa"/>
          </w:tcPr>
          <w:p w14:paraId="16587F88" w14:textId="77777777" w:rsidR="00897956" w:rsidRPr="00481D2D" w:rsidRDefault="00705D12">
            <w:pPr>
              <w:pStyle w:val="TAL"/>
            </w:pPr>
            <w:r w:rsidRPr="00481D2D">
              <w:t>[11B]</w:t>
            </w:r>
          </w:p>
        </w:tc>
        <w:tc>
          <w:tcPr>
            <w:tcW w:w="1021" w:type="dxa"/>
          </w:tcPr>
          <w:p w14:paraId="5C214D76" w14:textId="77777777" w:rsidR="00897956" w:rsidRPr="00481D2D" w:rsidRDefault="00897956">
            <w:pPr>
              <w:pStyle w:val="TAL"/>
            </w:pPr>
          </w:p>
        </w:tc>
        <w:tc>
          <w:tcPr>
            <w:tcW w:w="1021" w:type="dxa"/>
          </w:tcPr>
          <w:p w14:paraId="04A58588" w14:textId="77777777" w:rsidR="00897956" w:rsidRPr="00481D2D" w:rsidRDefault="00CD3BB2">
            <w:pPr>
              <w:pStyle w:val="TAL"/>
            </w:pPr>
            <w:r w:rsidRPr="00481D2D">
              <w:t>i</w:t>
            </w:r>
          </w:p>
        </w:tc>
      </w:tr>
      <w:tr w:rsidR="00AA5F8D" w:rsidRPr="00481D2D" w14:paraId="0F6BC88C" w14:textId="77777777" w:rsidTr="000F13B1">
        <w:tc>
          <w:tcPr>
            <w:tcW w:w="851" w:type="dxa"/>
          </w:tcPr>
          <w:p w14:paraId="739C1D68" w14:textId="77777777" w:rsidR="00AA5F8D" w:rsidRPr="00481D2D" w:rsidRDefault="00AA5F8D" w:rsidP="000F13B1">
            <w:pPr>
              <w:pStyle w:val="TAL"/>
            </w:pPr>
            <w:r w:rsidRPr="00481D2D">
              <w:t>2</w:t>
            </w:r>
          </w:p>
        </w:tc>
        <w:tc>
          <w:tcPr>
            <w:tcW w:w="2665" w:type="dxa"/>
          </w:tcPr>
          <w:p w14:paraId="4721267A" w14:textId="77777777" w:rsidR="00AA5F8D" w:rsidRPr="00481D2D" w:rsidRDefault="00AA5F8D" w:rsidP="000F13B1">
            <w:pPr>
              <w:pStyle w:val="TAL"/>
              <w:rPr>
                <w:rFonts w:eastAsia="MS Mincho"/>
              </w:rPr>
            </w:pPr>
            <w:r w:rsidRPr="00481D2D">
              <w:rPr>
                <w:rFonts w:eastAsia="MS Mincho"/>
              </w:rPr>
              <w:t>Recipient List</w:t>
            </w:r>
          </w:p>
        </w:tc>
        <w:tc>
          <w:tcPr>
            <w:tcW w:w="1021" w:type="dxa"/>
          </w:tcPr>
          <w:p w14:paraId="5DCDEE5C" w14:textId="77777777" w:rsidR="00AA5F8D" w:rsidRPr="00481D2D" w:rsidRDefault="00AA5F8D" w:rsidP="000F13B1">
            <w:pPr>
              <w:pStyle w:val="TAL"/>
            </w:pPr>
            <w:r w:rsidRPr="00481D2D">
              <w:t>[183]</w:t>
            </w:r>
          </w:p>
        </w:tc>
        <w:tc>
          <w:tcPr>
            <w:tcW w:w="1021" w:type="dxa"/>
          </w:tcPr>
          <w:p w14:paraId="403E29AC" w14:textId="77777777" w:rsidR="00AA5F8D" w:rsidRPr="00481D2D" w:rsidRDefault="00AA5F8D" w:rsidP="000F13B1">
            <w:pPr>
              <w:pStyle w:val="TAL"/>
            </w:pPr>
            <w:r w:rsidRPr="00481D2D">
              <w:t>c2</w:t>
            </w:r>
          </w:p>
        </w:tc>
        <w:tc>
          <w:tcPr>
            <w:tcW w:w="1021" w:type="dxa"/>
          </w:tcPr>
          <w:p w14:paraId="2BD174B1" w14:textId="77777777" w:rsidR="00AA5F8D" w:rsidRPr="00481D2D" w:rsidRDefault="00AA5F8D" w:rsidP="000F13B1">
            <w:pPr>
              <w:pStyle w:val="TAL"/>
            </w:pPr>
            <w:r w:rsidRPr="00481D2D">
              <w:t>c2</w:t>
            </w:r>
          </w:p>
        </w:tc>
        <w:tc>
          <w:tcPr>
            <w:tcW w:w="1021" w:type="dxa"/>
          </w:tcPr>
          <w:p w14:paraId="1D766F89" w14:textId="77777777" w:rsidR="00AA5F8D" w:rsidRPr="00481D2D" w:rsidRDefault="00AA5F8D" w:rsidP="000F13B1">
            <w:pPr>
              <w:pStyle w:val="TAL"/>
            </w:pPr>
            <w:r w:rsidRPr="00481D2D">
              <w:t>[183]</w:t>
            </w:r>
          </w:p>
        </w:tc>
        <w:tc>
          <w:tcPr>
            <w:tcW w:w="1021" w:type="dxa"/>
          </w:tcPr>
          <w:p w14:paraId="63A1AE50" w14:textId="77777777" w:rsidR="00AA5F8D" w:rsidRPr="00481D2D" w:rsidRDefault="00AA5F8D" w:rsidP="000F13B1">
            <w:pPr>
              <w:pStyle w:val="TAL"/>
            </w:pPr>
            <w:r w:rsidRPr="00481D2D">
              <w:t>c3</w:t>
            </w:r>
          </w:p>
        </w:tc>
        <w:tc>
          <w:tcPr>
            <w:tcW w:w="1021" w:type="dxa"/>
          </w:tcPr>
          <w:p w14:paraId="4CA92135" w14:textId="77777777" w:rsidR="00AA5F8D" w:rsidRPr="00481D2D" w:rsidRDefault="00AA5F8D" w:rsidP="000F13B1">
            <w:pPr>
              <w:pStyle w:val="TAL"/>
            </w:pPr>
            <w:r w:rsidRPr="00481D2D">
              <w:t>c3</w:t>
            </w:r>
          </w:p>
        </w:tc>
      </w:tr>
      <w:tr w:rsidR="001C5036" w:rsidRPr="00481D2D" w14:paraId="155CEAC5" w14:textId="77777777" w:rsidTr="00064D88">
        <w:tc>
          <w:tcPr>
            <w:tcW w:w="851" w:type="dxa"/>
            <w:tcBorders>
              <w:top w:val="single" w:sz="4" w:space="0" w:color="auto"/>
              <w:left w:val="single" w:sz="4" w:space="0" w:color="auto"/>
              <w:bottom w:val="single" w:sz="4" w:space="0" w:color="auto"/>
              <w:right w:val="single" w:sz="4" w:space="0" w:color="auto"/>
            </w:tcBorders>
          </w:tcPr>
          <w:p w14:paraId="34F9519E" w14:textId="77777777" w:rsidR="001C5036" w:rsidRPr="00481D2D" w:rsidRDefault="001C5036" w:rsidP="00064D88">
            <w:pPr>
              <w:pStyle w:val="TAL"/>
            </w:pPr>
            <w:r w:rsidRPr="00481D2D">
              <w:t>3</w:t>
            </w:r>
          </w:p>
        </w:tc>
        <w:tc>
          <w:tcPr>
            <w:tcW w:w="2665" w:type="dxa"/>
            <w:tcBorders>
              <w:top w:val="single" w:sz="4" w:space="0" w:color="auto"/>
              <w:left w:val="single" w:sz="4" w:space="0" w:color="auto"/>
              <w:bottom w:val="single" w:sz="4" w:space="0" w:color="auto"/>
              <w:right w:val="single" w:sz="4" w:space="0" w:color="auto"/>
            </w:tcBorders>
          </w:tcPr>
          <w:p w14:paraId="5BBCDB0F" w14:textId="77777777" w:rsidR="001C5036" w:rsidRPr="00481D2D" w:rsidRDefault="001C5036" w:rsidP="00064D88">
            <w:pPr>
              <w:pStyle w:val="TAL"/>
            </w:pPr>
            <w:r w:rsidRPr="00481D2D">
              <w:t>3GPP IM CN subsystem XML body</w:t>
            </w:r>
          </w:p>
        </w:tc>
        <w:tc>
          <w:tcPr>
            <w:tcW w:w="1021" w:type="dxa"/>
            <w:tcBorders>
              <w:top w:val="single" w:sz="4" w:space="0" w:color="auto"/>
              <w:left w:val="single" w:sz="4" w:space="0" w:color="auto"/>
              <w:bottom w:val="single" w:sz="4" w:space="0" w:color="auto"/>
              <w:right w:val="single" w:sz="4" w:space="0" w:color="auto"/>
            </w:tcBorders>
          </w:tcPr>
          <w:p w14:paraId="772CC548" w14:textId="77777777" w:rsidR="001C5036" w:rsidRPr="00481D2D" w:rsidRDefault="001C5036" w:rsidP="00064D88">
            <w:pPr>
              <w:pStyle w:val="TAL"/>
            </w:pPr>
            <w:r w:rsidRPr="00481D2D">
              <w:t>subclause 7.6</w:t>
            </w:r>
          </w:p>
        </w:tc>
        <w:tc>
          <w:tcPr>
            <w:tcW w:w="1021" w:type="dxa"/>
            <w:tcBorders>
              <w:top w:val="single" w:sz="4" w:space="0" w:color="auto"/>
              <w:left w:val="single" w:sz="4" w:space="0" w:color="auto"/>
              <w:bottom w:val="single" w:sz="4" w:space="0" w:color="auto"/>
              <w:right w:val="single" w:sz="4" w:space="0" w:color="auto"/>
            </w:tcBorders>
          </w:tcPr>
          <w:p w14:paraId="0B995E82" w14:textId="77777777" w:rsidR="001C5036" w:rsidRPr="00481D2D" w:rsidRDefault="001C5036" w:rsidP="00064D88">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15CB64BD" w14:textId="77777777" w:rsidR="001C5036" w:rsidRPr="00481D2D" w:rsidRDefault="001C5036" w:rsidP="00064D88">
            <w:pPr>
              <w:pStyle w:val="TAL"/>
            </w:pPr>
            <w:r w:rsidRPr="00481D2D">
              <w:t>c4</w:t>
            </w:r>
          </w:p>
        </w:tc>
        <w:tc>
          <w:tcPr>
            <w:tcW w:w="1021" w:type="dxa"/>
            <w:tcBorders>
              <w:top w:val="single" w:sz="4" w:space="0" w:color="auto"/>
              <w:left w:val="single" w:sz="4" w:space="0" w:color="auto"/>
              <w:bottom w:val="single" w:sz="4" w:space="0" w:color="auto"/>
              <w:right w:val="single" w:sz="4" w:space="0" w:color="auto"/>
            </w:tcBorders>
          </w:tcPr>
          <w:p w14:paraId="36E47363" w14:textId="77777777" w:rsidR="001C5036" w:rsidRPr="00481D2D" w:rsidRDefault="001C5036" w:rsidP="00064D88">
            <w:pPr>
              <w:pStyle w:val="TAL"/>
            </w:pPr>
            <w:r w:rsidRPr="00481D2D">
              <w:t>subclause 7.6</w:t>
            </w:r>
          </w:p>
        </w:tc>
        <w:tc>
          <w:tcPr>
            <w:tcW w:w="1021" w:type="dxa"/>
            <w:tcBorders>
              <w:top w:val="single" w:sz="4" w:space="0" w:color="auto"/>
              <w:left w:val="single" w:sz="4" w:space="0" w:color="auto"/>
              <w:bottom w:val="single" w:sz="4" w:space="0" w:color="auto"/>
              <w:right w:val="single" w:sz="4" w:space="0" w:color="auto"/>
            </w:tcBorders>
          </w:tcPr>
          <w:p w14:paraId="752B76CD" w14:textId="77777777" w:rsidR="001C5036" w:rsidRPr="00481D2D" w:rsidRDefault="001C5036" w:rsidP="00064D88">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1F798E83" w14:textId="77777777" w:rsidR="001C5036" w:rsidRPr="00481D2D" w:rsidRDefault="001C5036" w:rsidP="00064D88">
            <w:pPr>
              <w:pStyle w:val="TAL"/>
            </w:pPr>
            <w:r w:rsidRPr="00481D2D">
              <w:t>c</w:t>
            </w:r>
            <w:r w:rsidR="002460D5" w:rsidRPr="00481D2D">
              <w:t>5</w:t>
            </w:r>
          </w:p>
        </w:tc>
      </w:tr>
      <w:tr w:rsidR="00343E5B" w:rsidRPr="00481D2D" w14:paraId="681B1076" w14:textId="77777777" w:rsidTr="00C16614">
        <w:tc>
          <w:tcPr>
            <w:tcW w:w="851" w:type="dxa"/>
            <w:tcBorders>
              <w:top w:val="single" w:sz="4" w:space="0" w:color="auto"/>
              <w:left w:val="single" w:sz="4" w:space="0" w:color="auto"/>
              <w:bottom w:val="single" w:sz="4" w:space="0" w:color="auto"/>
              <w:right w:val="single" w:sz="4" w:space="0" w:color="auto"/>
            </w:tcBorders>
          </w:tcPr>
          <w:p w14:paraId="28A73D5E" w14:textId="77777777" w:rsidR="00343E5B" w:rsidRPr="00481D2D" w:rsidRDefault="00343E5B" w:rsidP="00C16614">
            <w:pPr>
              <w:pStyle w:val="TAL"/>
            </w:pPr>
            <w:r w:rsidRPr="00481D2D">
              <w:t>4</w:t>
            </w:r>
          </w:p>
        </w:tc>
        <w:tc>
          <w:tcPr>
            <w:tcW w:w="2665" w:type="dxa"/>
            <w:tcBorders>
              <w:top w:val="single" w:sz="4" w:space="0" w:color="auto"/>
              <w:left w:val="single" w:sz="4" w:space="0" w:color="auto"/>
              <w:bottom w:val="single" w:sz="4" w:space="0" w:color="auto"/>
              <w:right w:val="single" w:sz="4" w:space="0" w:color="auto"/>
            </w:tcBorders>
          </w:tcPr>
          <w:p w14:paraId="32EA02A9" w14:textId="77777777" w:rsidR="00343E5B" w:rsidRPr="00481D2D" w:rsidRDefault="00343E5B" w:rsidP="00C16614">
            <w:pPr>
              <w:pStyle w:val="TAL"/>
            </w:pPr>
            <w:r w:rsidRPr="00481D2D">
              <w:t>application/vnd.3gpp.mcptt-info+xml</w:t>
            </w:r>
          </w:p>
        </w:tc>
        <w:tc>
          <w:tcPr>
            <w:tcW w:w="1021" w:type="dxa"/>
            <w:tcBorders>
              <w:top w:val="single" w:sz="4" w:space="0" w:color="auto"/>
              <w:left w:val="single" w:sz="4" w:space="0" w:color="auto"/>
              <w:bottom w:val="single" w:sz="4" w:space="0" w:color="auto"/>
              <w:right w:val="single" w:sz="4" w:space="0" w:color="auto"/>
            </w:tcBorders>
          </w:tcPr>
          <w:p w14:paraId="5674DA1F" w14:textId="77777777" w:rsidR="00343E5B" w:rsidRPr="00481D2D" w:rsidRDefault="00343E5B" w:rsidP="00C16614">
            <w:pPr>
              <w:pStyle w:val="TAL"/>
            </w:pPr>
            <w:r w:rsidRPr="00481D2D">
              <w:t>[8ZE]</w:t>
            </w:r>
          </w:p>
        </w:tc>
        <w:tc>
          <w:tcPr>
            <w:tcW w:w="1021" w:type="dxa"/>
            <w:tcBorders>
              <w:top w:val="single" w:sz="4" w:space="0" w:color="auto"/>
              <w:left w:val="single" w:sz="4" w:space="0" w:color="auto"/>
              <w:bottom w:val="single" w:sz="4" w:space="0" w:color="auto"/>
              <w:right w:val="single" w:sz="4" w:space="0" w:color="auto"/>
            </w:tcBorders>
          </w:tcPr>
          <w:p w14:paraId="5BE0B119" w14:textId="77777777" w:rsidR="00343E5B" w:rsidRPr="00481D2D" w:rsidRDefault="00343E5B" w:rsidP="00C16614">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55F7041E" w14:textId="77777777" w:rsidR="00343E5B" w:rsidRPr="00481D2D" w:rsidRDefault="00343E5B" w:rsidP="00C16614">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14:paraId="0065CC4B" w14:textId="77777777" w:rsidR="00343E5B" w:rsidRPr="00481D2D" w:rsidRDefault="00343E5B" w:rsidP="00C16614">
            <w:pPr>
              <w:pStyle w:val="TAL"/>
            </w:pPr>
            <w:r w:rsidRPr="00481D2D">
              <w:t>[8ZE]</w:t>
            </w:r>
          </w:p>
        </w:tc>
        <w:tc>
          <w:tcPr>
            <w:tcW w:w="1021" w:type="dxa"/>
            <w:tcBorders>
              <w:top w:val="single" w:sz="4" w:space="0" w:color="auto"/>
              <w:left w:val="single" w:sz="4" w:space="0" w:color="auto"/>
              <w:bottom w:val="single" w:sz="4" w:space="0" w:color="auto"/>
              <w:right w:val="single" w:sz="4" w:space="0" w:color="auto"/>
            </w:tcBorders>
          </w:tcPr>
          <w:p w14:paraId="5C5B011B" w14:textId="77777777" w:rsidR="00343E5B" w:rsidRPr="00481D2D" w:rsidRDefault="00343E5B" w:rsidP="00C16614">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2A465AED" w14:textId="77777777" w:rsidR="00343E5B" w:rsidRPr="00481D2D" w:rsidRDefault="00343E5B" w:rsidP="00C16614">
            <w:pPr>
              <w:pStyle w:val="TAL"/>
            </w:pPr>
            <w:r w:rsidRPr="00481D2D">
              <w:t>i</w:t>
            </w:r>
          </w:p>
        </w:tc>
      </w:tr>
      <w:tr w:rsidR="00705D12" w:rsidRPr="00481D2D" w14:paraId="38B19782" w14:textId="77777777">
        <w:tc>
          <w:tcPr>
            <w:tcW w:w="9642" w:type="dxa"/>
            <w:gridSpan w:val="8"/>
          </w:tcPr>
          <w:p w14:paraId="71535AF4" w14:textId="77777777" w:rsidR="00705D12" w:rsidRPr="00481D2D" w:rsidRDefault="00705D12" w:rsidP="007D0EE6">
            <w:pPr>
              <w:pStyle w:val="TAN"/>
              <w:keepNext w:val="0"/>
              <w:keepLines w:val="0"/>
              <w:widowControl w:val="0"/>
            </w:pPr>
            <w:r w:rsidRPr="00481D2D">
              <w:t>c1:</w:t>
            </w:r>
            <w:r w:rsidRPr="00481D2D">
              <w:tab/>
              <w:t xml:space="preserve">A.3/3 OR A.3/4 OR A.3/5 OR A.3/7C OR A.3/9A OR A.3/10 OR A.3/11 </w:t>
            </w:r>
            <w:r w:rsidR="00DB1CBA" w:rsidRPr="00481D2D">
              <w:t xml:space="preserve">OR A.3/13A </w:t>
            </w:r>
            <w:r w:rsidRPr="00481D2D">
              <w:t xml:space="preserve">THEN </w:t>
            </w:r>
            <w:r w:rsidR="00CD3BB2" w:rsidRPr="00481D2D">
              <w:t>m</w:t>
            </w:r>
            <w:r w:rsidRPr="00481D2D">
              <w:t xml:space="preserve"> </w:t>
            </w:r>
            <w:smartTag w:uri="urn:schemas-microsoft-com:office:smarttags" w:element="stockticker">
              <w:r w:rsidRPr="00481D2D">
                <w:t>ELSE</w:t>
              </w:r>
            </w:smartTag>
            <w:r w:rsidRPr="00481D2D">
              <w:t xml:space="preserve"> n/a - - I-CSCF, S-CSCF, BGCF, AS acting as proxy, IBCF (THIG), additional routeing functionality, E-CSCF</w:t>
            </w:r>
            <w:r w:rsidR="00DB1CBA" w:rsidRPr="00481D2D">
              <w:t>, ISC gateway function (THIG)</w:t>
            </w:r>
            <w:r w:rsidRPr="00481D2D">
              <w:t>.</w:t>
            </w:r>
          </w:p>
          <w:p w14:paraId="25D5258C" w14:textId="77777777" w:rsidR="00AA5F8D" w:rsidRPr="00481D2D" w:rsidRDefault="00AA5F8D" w:rsidP="00AA5F8D">
            <w:pPr>
              <w:pStyle w:val="TAN"/>
              <w:keepNext w:val="0"/>
              <w:keepLines w:val="0"/>
              <w:widowControl w:val="0"/>
            </w:pPr>
            <w:r w:rsidRPr="00481D2D">
              <w:t>c2</w:t>
            </w:r>
            <w:r w:rsidRPr="00481D2D">
              <w:tab/>
              <w:t xml:space="preserve">IF A.3/9B THEN m </w:t>
            </w:r>
            <w:smartTag w:uri="urn:schemas-microsoft-com:office:smarttags" w:element="stockticker">
              <w:r w:rsidRPr="00481D2D">
                <w:t>ELSE</w:t>
              </w:r>
            </w:smartTag>
            <w:r w:rsidRPr="00481D2D">
              <w:t xml:space="preserve"> IF A.3/7A OR A.3/7B OR A.3/7D THEN m </w:t>
            </w:r>
            <w:smartTag w:uri="urn:schemas-microsoft-com:office:smarttags" w:element="stockticker">
              <w:r w:rsidRPr="00481D2D">
                <w:t>ELSE</w:t>
              </w:r>
            </w:smartTag>
            <w:r w:rsidRPr="00481D2D">
              <w:t xml:space="preserve"> n/a - - IBCF (IMS-</w:t>
            </w:r>
            <w:smartTag w:uri="urn:schemas-microsoft-com:office:smarttags" w:element="stockticker">
              <w:r w:rsidRPr="00481D2D">
                <w:t>ALG</w:t>
              </w:r>
            </w:smartTag>
            <w:r w:rsidRPr="00481D2D">
              <w:t>), AS acting as terminating UA, AS acting as originating UA, AS performing 3</w:t>
            </w:r>
            <w:r w:rsidRPr="00481D2D">
              <w:rPr>
                <w:vertAlign w:val="superscript"/>
              </w:rPr>
              <w:t>rd</w:t>
            </w:r>
            <w:r w:rsidRPr="00481D2D">
              <w:t xml:space="preserve"> party call control.</w:t>
            </w:r>
          </w:p>
          <w:p w14:paraId="7D0E3CB4" w14:textId="77777777" w:rsidR="00AA5F8D" w:rsidRPr="00481D2D" w:rsidRDefault="00AA5F8D" w:rsidP="00AA5F8D">
            <w:pPr>
              <w:pStyle w:val="TAN"/>
              <w:keepNext w:val="0"/>
              <w:keepLines w:val="0"/>
              <w:widowControl w:val="0"/>
            </w:pPr>
            <w:r w:rsidRPr="00481D2D">
              <w:t>c3</w:t>
            </w:r>
            <w:r w:rsidRPr="00481D2D">
              <w:tab/>
              <w:t xml:space="preserve">IF A.3/9B THEN m </w:t>
            </w:r>
            <w:smartTag w:uri="urn:schemas-microsoft-com:office:smarttags" w:element="stockticker">
              <w:r w:rsidRPr="00481D2D">
                <w:t>ELSE</w:t>
              </w:r>
            </w:smartTag>
            <w:r w:rsidRPr="00481D2D">
              <w:t xml:space="preserve"> IF A.3/7A OR A.3/7B OR A.3/7D THEN i </w:t>
            </w:r>
            <w:smartTag w:uri="urn:schemas-microsoft-com:office:smarttags" w:element="stockticker">
              <w:r w:rsidRPr="00481D2D">
                <w:t>ELSE</w:t>
              </w:r>
            </w:smartTag>
            <w:r w:rsidRPr="00481D2D">
              <w:t xml:space="preserve"> n/a - - IBCF (IMS-</w:t>
            </w:r>
            <w:smartTag w:uri="urn:schemas-microsoft-com:office:smarttags" w:element="stockticker">
              <w:r w:rsidRPr="00481D2D">
                <w:t>ALG</w:t>
              </w:r>
            </w:smartTag>
            <w:r w:rsidRPr="00481D2D">
              <w:t>), AS acting as terminating UA, AS acting as originating UA, AS performing 3</w:t>
            </w:r>
            <w:r w:rsidRPr="00481D2D">
              <w:rPr>
                <w:vertAlign w:val="superscript"/>
              </w:rPr>
              <w:t>rd</w:t>
            </w:r>
            <w:r w:rsidRPr="00481D2D">
              <w:t xml:space="preserve"> party call control.</w:t>
            </w:r>
          </w:p>
          <w:p w14:paraId="263BC538" w14:textId="77777777" w:rsidR="002460D5" w:rsidRPr="00481D2D" w:rsidRDefault="001C5036" w:rsidP="002460D5">
            <w:pPr>
              <w:pStyle w:val="TAN"/>
              <w:keepNext w:val="0"/>
              <w:keepLines w:val="0"/>
              <w:widowControl w:val="0"/>
            </w:pPr>
            <w:r w:rsidRPr="00481D2D">
              <w:t>c4:</w:t>
            </w:r>
            <w:r w:rsidRPr="00481D2D">
              <w:tab/>
              <w:t xml:space="preserve">IF A.3/2 OR (A.3/9 </w:t>
            </w:r>
            <w:smartTag w:uri="urn:schemas-microsoft-com:office:smarttags" w:element="stockticker">
              <w:r w:rsidRPr="00481D2D">
                <w:t>AND</w:t>
              </w:r>
            </w:smartTag>
            <w:r w:rsidRPr="00481D2D">
              <w:t xml:space="preserve"> NOT A.3/9B) OR A.3A/88 THEN m </w:t>
            </w:r>
            <w:smartTag w:uri="urn:schemas-microsoft-com:office:smarttags" w:element="stockticker">
              <w:r w:rsidRPr="00481D2D">
                <w:t>ELSE</w:t>
              </w:r>
            </w:smartTag>
            <w:r w:rsidRPr="00481D2D">
              <w:t xml:space="preserve"> n/a - - P-CSCF, IBCF, IBCF (IMS-</w:t>
            </w:r>
            <w:smartTag w:uri="urn:schemas-microsoft-com:office:smarttags" w:element="stockticker">
              <w:r w:rsidRPr="00481D2D">
                <w:t>ALG</w:t>
              </w:r>
            </w:smartTag>
            <w:r w:rsidRPr="00481D2D">
              <w:t>), ATCF (proxy).</w:t>
            </w:r>
          </w:p>
          <w:p w14:paraId="5E09CAB0" w14:textId="77777777" w:rsidR="001C5036" w:rsidRPr="00481D2D" w:rsidRDefault="002460D5" w:rsidP="002460D5">
            <w:pPr>
              <w:pStyle w:val="TAN"/>
              <w:keepNext w:val="0"/>
              <w:keepLines w:val="0"/>
              <w:widowControl w:val="0"/>
            </w:pPr>
            <w:r w:rsidRPr="00481D2D">
              <w:t>c5:</w:t>
            </w:r>
            <w:r w:rsidRPr="00481D2D">
              <w:tab/>
              <w:t xml:space="preserve">IF A.3/2 OR (A.3/9 </w:t>
            </w:r>
            <w:smartTag w:uri="urn:schemas-microsoft-com:office:smarttags" w:element="stockticker">
              <w:r w:rsidRPr="00481D2D">
                <w:t>AND</w:t>
              </w:r>
            </w:smartTag>
            <w:r w:rsidRPr="00481D2D">
              <w:t xml:space="preserve"> NOT A.3/9B) OR A.3A/88 THEN i </w:t>
            </w:r>
            <w:smartTag w:uri="urn:schemas-microsoft-com:office:smarttags" w:element="stockticker">
              <w:r w:rsidRPr="00481D2D">
                <w:t>ELSE</w:t>
              </w:r>
            </w:smartTag>
            <w:r w:rsidRPr="00481D2D">
              <w:t xml:space="preserve"> n/a - - P-CSCF, IBCF, IBCF (IMS-</w:t>
            </w:r>
            <w:smartTag w:uri="urn:schemas-microsoft-com:office:smarttags" w:element="stockticker">
              <w:r w:rsidRPr="00481D2D">
                <w:t>ALG</w:t>
              </w:r>
            </w:smartTag>
            <w:r w:rsidRPr="00481D2D">
              <w:t>), ATCF (proxy).</w:t>
            </w:r>
          </w:p>
        </w:tc>
      </w:tr>
    </w:tbl>
    <w:p w14:paraId="100E1A57" w14:textId="77777777" w:rsidR="00897956" w:rsidRPr="00481D2D" w:rsidRDefault="00897956"/>
    <w:p w14:paraId="0815335B" w14:textId="77777777" w:rsidR="00897956" w:rsidRPr="00481D2D" w:rsidRDefault="00897956" w:rsidP="005D46C4">
      <w:pPr>
        <w:pStyle w:val="Heading4"/>
      </w:pPr>
      <w:bookmarkStart w:id="1284" w:name="_Toc106889544"/>
      <w:r w:rsidRPr="00481D2D">
        <w:t>A.2.2.4.7A</w:t>
      </w:r>
      <w:r w:rsidRPr="00481D2D">
        <w:tab/>
        <w:t>MESSAGE method</w:t>
      </w:r>
      <w:bookmarkEnd w:id="1284"/>
    </w:p>
    <w:p w14:paraId="305FE2EE" w14:textId="77777777" w:rsidR="00897956" w:rsidRPr="00481D2D" w:rsidRDefault="00897956">
      <w:pPr>
        <w:keepNext/>
        <w:keepLines/>
      </w:pPr>
      <w:r w:rsidRPr="00481D2D">
        <w:t>Prerequisite A.163/9A - - MESSAGE request</w:t>
      </w:r>
    </w:p>
    <w:p w14:paraId="69919921" w14:textId="77777777" w:rsidR="00897956" w:rsidRPr="00481D2D" w:rsidRDefault="00897956">
      <w:pPr>
        <w:pStyle w:val="TH"/>
      </w:pPr>
      <w:r w:rsidRPr="00481D2D">
        <w:t>Table A.218A: Supported header</w:t>
      </w:r>
      <w:r w:rsidR="00A42E2A" w:rsidRPr="00481D2D">
        <w:t xml:space="preserve"> field</w:t>
      </w:r>
      <w:r w:rsidRPr="00481D2D">
        <w:t>s within the MESSAGE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2B3205BF" w14:textId="77777777">
        <w:trPr>
          <w:cantSplit/>
        </w:trPr>
        <w:tc>
          <w:tcPr>
            <w:tcW w:w="851" w:type="dxa"/>
            <w:vMerge w:val="restart"/>
          </w:tcPr>
          <w:p w14:paraId="11AC6A92" w14:textId="77777777" w:rsidR="00897956" w:rsidRPr="00481D2D" w:rsidRDefault="00897956">
            <w:pPr>
              <w:pStyle w:val="TAH"/>
            </w:pPr>
            <w:r w:rsidRPr="00481D2D">
              <w:t>Item</w:t>
            </w:r>
          </w:p>
        </w:tc>
        <w:tc>
          <w:tcPr>
            <w:tcW w:w="2665" w:type="dxa"/>
            <w:vMerge w:val="restart"/>
          </w:tcPr>
          <w:p w14:paraId="1E8125E1" w14:textId="77777777" w:rsidR="00897956" w:rsidRPr="00481D2D" w:rsidRDefault="00897956">
            <w:pPr>
              <w:pStyle w:val="TAH"/>
            </w:pPr>
            <w:r w:rsidRPr="00481D2D">
              <w:t>Header</w:t>
            </w:r>
            <w:r w:rsidR="00A42E2A" w:rsidRPr="00481D2D">
              <w:t xml:space="preserve"> field</w:t>
            </w:r>
          </w:p>
        </w:tc>
        <w:tc>
          <w:tcPr>
            <w:tcW w:w="3063" w:type="dxa"/>
            <w:gridSpan w:val="3"/>
          </w:tcPr>
          <w:p w14:paraId="5B96DD1D" w14:textId="77777777" w:rsidR="00897956" w:rsidRPr="00481D2D" w:rsidRDefault="00897956">
            <w:pPr>
              <w:pStyle w:val="TAH"/>
            </w:pPr>
            <w:r w:rsidRPr="00481D2D">
              <w:t>Sending</w:t>
            </w:r>
          </w:p>
        </w:tc>
        <w:tc>
          <w:tcPr>
            <w:tcW w:w="3063" w:type="dxa"/>
            <w:gridSpan w:val="3"/>
          </w:tcPr>
          <w:p w14:paraId="45AD7A1A" w14:textId="77777777" w:rsidR="00897956" w:rsidRPr="00481D2D" w:rsidRDefault="00897956">
            <w:pPr>
              <w:pStyle w:val="TAH"/>
              <w:rPr>
                <w:b w:val="0"/>
              </w:rPr>
            </w:pPr>
            <w:r w:rsidRPr="00481D2D">
              <w:t>Receiving</w:t>
            </w:r>
          </w:p>
        </w:tc>
      </w:tr>
      <w:tr w:rsidR="00897956" w:rsidRPr="00481D2D" w14:paraId="6A1EF3A0" w14:textId="77777777">
        <w:trPr>
          <w:cantSplit/>
        </w:trPr>
        <w:tc>
          <w:tcPr>
            <w:tcW w:w="851" w:type="dxa"/>
            <w:vMerge/>
          </w:tcPr>
          <w:p w14:paraId="3913431C" w14:textId="77777777" w:rsidR="00897956" w:rsidRPr="00481D2D" w:rsidRDefault="00897956">
            <w:pPr>
              <w:pStyle w:val="TAH"/>
            </w:pPr>
          </w:p>
        </w:tc>
        <w:tc>
          <w:tcPr>
            <w:tcW w:w="2665" w:type="dxa"/>
            <w:vMerge/>
          </w:tcPr>
          <w:p w14:paraId="33025107" w14:textId="77777777" w:rsidR="00897956" w:rsidRPr="00481D2D" w:rsidRDefault="00897956">
            <w:pPr>
              <w:pStyle w:val="TAH"/>
            </w:pPr>
          </w:p>
        </w:tc>
        <w:tc>
          <w:tcPr>
            <w:tcW w:w="1021" w:type="dxa"/>
          </w:tcPr>
          <w:p w14:paraId="7AEB5ACC" w14:textId="77777777" w:rsidR="00897956" w:rsidRPr="00481D2D" w:rsidRDefault="00897956">
            <w:pPr>
              <w:pStyle w:val="TAH"/>
            </w:pPr>
            <w:r w:rsidRPr="00481D2D">
              <w:t>Ref.</w:t>
            </w:r>
          </w:p>
        </w:tc>
        <w:tc>
          <w:tcPr>
            <w:tcW w:w="1021" w:type="dxa"/>
          </w:tcPr>
          <w:p w14:paraId="32073B79" w14:textId="77777777" w:rsidR="00897956" w:rsidRPr="00481D2D" w:rsidRDefault="00897956">
            <w:pPr>
              <w:pStyle w:val="TAH"/>
            </w:pPr>
            <w:r w:rsidRPr="00481D2D">
              <w:t>RFC status</w:t>
            </w:r>
          </w:p>
        </w:tc>
        <w:tc>
          <w:tcPr>
            <w:tcW w:w="1021" w:type="dxa"/>
          </w:tcPr>
          <w:p w14:paraId="5A815212" w14:textId="77777777" w:rsidR="00897956" w:rsidRPr="00481D2D" w:rsidRDefault="00897956">
            <w:pPr>
              <w:pStyle w:val="TAH"/>
            </w:pPr>
            <w:r w:rsidRPr="00481D2D">
              <w:t>Profile status</w:t>
            </w:r>
          </w:p>
        </w:tc>
        <w:tc>
          <w:tcPr>
            <w:tcW w:w="1021" w:type="dxa"/>
          </w:tcPr>
          <w:p w14:paraId="2E365076" w14:textId="77777777" w:rsidR="00897956" w:rsidRPr="00481D2D" w:rsidRDefault="00897956">
            <w:pPr>
              <w:pStyle w:val="TAH"/>
            </w:pPr>
            <w:r w:rsidRPr="00481D2D">
              <w:t>Ref.</w:t>
            </w:r>
          </w:p>
        </w:tc>
        <w:tc>
          <w:tcPr>
            <w:tcW w:w="1021" w:type="dxa"/>
          </w:tcPr>
          <w:p w14:paraId="74B98320" w14:textId="77777777" w:rsidR="00897956" w:rsidRPr="00481D2D" w:rsidRDefault="00897956">
            <w:pPr>
              <w:pStyle w:val="TAH"/>
            </w:pPr>
            <w:r w:rsidRPr="00481D2D">
              <w:t>RFC status</w:t>
            </w:r>
          </w:p>
        </w:tc>
        <w:tc>
          <w:tcPr>
            <w:tcW w:w="1021" w:type="dxa"/>
          </w:tcPr>
          <w:p w14:paraId="0BE84EAD" w14:textId="77777777" w:rsidR="00897956" w:rsidRPr="00481D2D" w:rsidRDefault="00897956">
            <w:pPr>
              <w:pStyle w:val="TAH"/>
            </w:pPr>
            <w:r w:rsidRPr="00481D2D">
              <w:t>Profile status</w:t>
            </w:r>
          </w:p>
        </w:tc>
      </w:tr>
      <w:tr w:rsidR="00897956" w:rsidRPr="00481D2D" w14:paraId="25662218" w14:textId="77777777">
        <w:tc>
          <w:tcPr>
            <w:tcW w:w="851" w:type="dxa"/>
          </w:tcPr>
          <w:p w14:paraId="4075247B" w14:textId="77777777" w:rsidR="00897956" w:rsidRPr="00481D2D" w:rsidRDefault="00897956">
            <w:pPr>
              <w:pStyle w:val="TAL"/>
            </w:pPr>
            <w:r w:rsidRPr="00481D2D">
              <w:t>1</w:t>
            </w:r>
          </w:p>
        </w:tc>
        <w:tc>
          <w:tcPr>
            <w:tcW w:w="2665" w:type="dxa"/>
          </w:tcPr>
          <w:p w14:paraId="690556FA" w14:textId="77777777" w:rsidR="00897956" w:rsidRPr="00481D2D" w:rsidRDefault="00897956">
            <w:pPr>
              <w:pStyle w:val="TAL"/>
            </w:pPr>
            <w:r w:rsidRPr="00481D2D">
              <w:t>Accept-Contact</w:t>
            </w:r>
          </w:p>
        </w:tc>
        <w:tc>
          <w:tcPr>
            <w:tcW w:w="1021" w:type="dxa"/>
          </w:tcPr>
          <w:p w14:paraId="0CE69BED" w14:textId="77777777" w:rsidR="00897956" w:rsidRPr="00481D2D" w:rsidRDefault="00897956">
            <w:pPr>
              <w:pStyle w:val="TAL"/>
            </w:pPr>
            <w:r w:rsidRPr="00481D2D">
              <w:t>[56B] 9.2</w:t>
            </w:r>
          </w:p>
        </w:tc>
        <w:tc>
          <w:tcPr>
            <w:tcW w:w="1021" w:type="dxa"/>
          </w:tcPr>
          <w:p w14:paraId="05F8842E" w14:textId="77777777" w:rsidR="00897956" w:rsidRPr="00481D2D" w:rsidRDefault="00897956">
            <w:pPr>
              <w:pStyle w:val="TAL"/>
            </w:pPr>
            <w:r w:rsidRPr="00481D2D">
              <w:t>c28</w:t>
            </w:r>
          </w:p>
        </w:tc>
        <w:tc>
          <w:tcPr>
            <w:tcW w:w="1021" w:type="dxa"/>
          </w:tcPr>
          <w:p w14:paraId="29F38B37" w14:textId="77777777" w:rsidR="00897956" w:rsidRPr="00481D2D" w:rsidRDefault="00897956">
            <w:pPr>
              <w:pStyle w:val="TAL"/>
            </w:pPr>
            <w:r w:rsidRPr="00481D2D">
              <w:t>c28</w:t>
            </w:r>
          </w:p>
        </w:tc>
        <w:tc>
          <w:tcPr>
            <w:tcW w:w="1021" w:type="dxa"/>
          </w:tcPr>
          <w:p w14:paraId="7F3080C9" w14:textId="77777777" w:rsidR="00897956" w:rsidRPr="00481D2D" w:rsidRDefault="00897956">
            <w:pPr>
              <w:pStyle w:val="TAL"/>
            </w:pPr>
            <w:r w:rsidRPr="00481D2D">
              <w:t>[56B] 9.2</w:t>
            </w:r>
          </w:p>
        </w:tc>
        <w:tc>
          <w:tcPr>
            <w:tcW w:w="1021" w:type="dxa"/>
          </w:tcPr>
          <w:p w14:paraId="02C9ADFD" w14:textId="77777777" w:rsidR="00897956" w:rsidRPr="00481D2D" w:rsidRDefault="00897956">
            <w:pPr>
              <w:pStyle w:val="TAL"/>
            </w:pPr>
            <w:r w:rsidRPr="00481D2D">
              <w:t>c28</w:t>
            </w:r>
          </w:p>
        </w:tc>
        <w:tc>
          <w:tcPr>
            <w:tcW w:w="1021" w:type="dxa"/>
          </w:tcPr>
          <w:p w14:paraId="0E2465E8" w14:textId="77777777" w:rsidR="00897956" w:rsidRPr="00481D2D" w:rsidRDefault="00897956">
            <w:pPr>
              <w:pStyle w:val="TAL"/>
            </w:pPr>
            <w:r w:rsidRPr="00481D2D">
              <w:t>c29</w:t>
            </w:r>
          </w:p>
        </w:tc>
      </w:tr>
      <w:tr w:rsidR="00503AF7" w:rsidRPr="00481D2D" w14:paraId="6DD36EE9" w14:textId="77777777" w:rsidTr="00C2737C">
        <w:tc>
          <w:tcPr>
            <w:tcW w:w="851" w:type="dxa"/>
          </w:tcPr>
          <w:p w14:paraId="5A36AEA9" w14:textId="77777777" w:rsidR="00503AF7" w:rsidRPr="00481D2D" w:rsidRDefault="00503AF7" w:rsidP="00C2737C">
            <w:pPr>
              <w:pStyle w:val="TAL"/>
            </w:pPr>
            <w:r w:rsidRPr="00481D2D">
              <w:t>1AA</w:t>
            </w:r>
          </w:p>
        </w:tc>
        <w:tc>
          <w:tcPr>
            <w:tcW w:w="2665" w:type="dxa"/>
          </w:tcPr>
          <w:p w14:paraId="7ED76F38" w14:textId="77777777" w:rsidR="00503AF7" w:rsidRPr="00481D2D" w:rsidRDefault="00503AF7" w:rsidP="00C2737C">
            <w:pPr>
              <w:pStyle w:val="TAL"/>
            </w:pPr>
            <w:r w:rsidRPr="00481D2D">
              <w:rPr>
                <w:rFonts w:eastAsia="SimSun"/>
                <w:lang w:eastAsia="zh-CN"/>
              </w:rPr>
              <w:t>Additional-Identity</w:t>
            </w:r>
          </w:p>
        </w:tc>
        <w:tc>
          <w:tcPr>
            <w:tcW w:w="1021" w:type="dxa"/>
          </w:tcPr>
          <w:p w14:paraId="29D2B1C7" w14:textId="77777777" w:rsidR="00503AF7" w:rsidRPr="00481D2D" w:rsidRDefault="00503AF7" w:rsidP="00C2737C">
            <w:pPr>
              <w:pStyle w:val="TAL"/>
            </w:pPr>
            <w:r w:rsidRPr="00481D2D">
              <w:t>7.2.20</w:t>
            </w:r>
          </w:p>
        </w:tc>
        <w:tc>
          <w:tcPr>
            <w:tcW w:w="1021" w:type="dxa"/>
          </w:tcPr>
          <w:p w14:paraId="12FAF1A4" w14:textId="77777777" w:rsidR="00503AF7" w:rsidRPr="00481D2D" w:rsidRDefault="00503AF7" w:rsidP="00C2737C">
            <w:pPr>
              <w:pStyle w:val="TAL"/>
            </w:pPr>
            <w:r w:rsidRPr="00481D2D">
              <w:t>n/a</w:t>
            </w:r>
          </w:p>
        </w:tc>
        <w:tc>
          <w:tcPr>
            <w:tcW w:w="1021" w:type="dxa"/>
          </w:tcPr>
          <w:p w14:paraId="4014EBF5" w14:textId="77777777" w:rsidR="00503AF7" w:rsidRPr="00481D2D" w:rsidRDefault="00503AF7" w:rsidP="00C2737C">
            <w:pPr>
              <w:pStyle w:val="TAL"/>
            </w:pPr>
            <w:r w:rsidRPr="00481D2D">
              <w:t>c79</w:t>
            </w:r>
          </w:p>
        </w:tc>
        <w:tc>
          <w:tcPr>
            <w:tcW w:w="1021" w:type="dxa"/>
          </w:tcPr>
          <w:p w14:paraId="7DACE580" w14:textId="77777777" w:rsidR="00503AF7" w:rsidRPr="00481D2D" w:rsidRDefault="00503AF7" w:rsidP="00C2737C">
            <w:pPr>
              <w:pStyle w:val="TAL"/>
            </w:pPr>
            <w:r w:rsidRPr="00481D2D">
              <w:t>7.2.20</w:t>
            </w:r>
          </w:p>
        </w:tc>
        <w:tc>
          <w:tcPr>
            <w:tcW w:w="1021" w:type="dxa"/>
          </w:tcPr>
          <w:p w14:paraId="6CED54FC" w14:textId="77777777" w:rsidR="00503AF7" w:rsidRPr="00481D2D" w:rsidRDefault="00503AF7" w:rsidP="00C2737C">
            <w:pPr>
              <w:pStyle w:val="TAL"/>
            </w:pPr>
            <w:r w:rsidRPr="00481D2D">
              <w:t>n/a</w:t>
            </w:r>
          </w:p>
        </w:tc>
        <w:tc>
          <w:tcPr>
            <w:tcW w:w="1021" w:type="dxa"/>
          </w:tcPr>
          <w:p w14:paraId="67E2408E" w14:textId="77777777" w:rsidR="00503AF7" w:rsidRPr="00481D2D" w:rsidRDefault="00503AF7" w:rsidP="00C2737C">
            <w:pPr>
              <w:pStyle w:val="TAL"/>
            </w:pPr>
            <w:r w:rsidRPr="00481D2D">
              <w:t>c79</w:t>
            </w:r>
          </w:p>
        </w:tc>
      </w:tr>
      <w:tr w:rsidR="00897956" w:rsidRPr="00481D2D" w14:paraId="3AACE48A" w14:textId="77777777">
        <w:tc>
          <w:tcPr>
            <w:tcW w:w="851" w:type="dxa"/>
          </w:tcPr>
          <w:p w14:paraId="6352CCFD" w14:textId="77777777" w:rsidR="00897956" w:rsidRPr="00481D2D" w:rsidRDefault="00897956">
            <w:pPr>
              <w:pStyle w:val="TAL"/>
            </w:pPr>
            <w:r w:rsidRPr="00481D2D">
              <w:t>1A</w:t>
            </w:r>
          </w:p>
        </w:tc>
        <w:tc>
          <w:tcPr>
            <w:tcW w:w="2665" w:type="dxa"/>
          </w:tcPr>
          <w:p w14:paraId="7A8EF8EC" w14:textId="77777777" w:rsidR="00897956" w:rsidRPr="00481D2D" w:rsidRDefault="00897956">
            <w:pPr>
              <w:pStyle w:val="TAL"/>
            </w:pPr>
            <w:r w:rsidRPr="00481D2D">
              <w:t>Allow</w:t>
            </w:r>
          </w:p>
        </w:tc>
        <w:tc>
          <w:tcPr>
            <w:tcW w:w="1021" w:type="dxa"/>
          </w:tcPr>
          <w:p w14:paraId="59F06EF8" w14:textId="77777777" w:rsidR="00897956" w:rsidRPr="00481D2D" w:rsidRDefault="00897956">
            <w:pPr>
              <w:pStyle w:val="TAL"/>
            </w:pPr>
            <w:r w:rsidRPr="00481D2D">
              <w:t>[26] 20.5</w:t>
            </w:r>
          </w:p>
        </w:tc>
        <w:tc>
          <w:tcPr>
            <w:tcW w:w="1021" w:type="dxa"/>
          </w:tcPr>
          <w:p w14:paraId="77DDF609" w14:textId="77777777" w:rsidR="00897956" w:rsidRPr="00481D2D" w:rsidRDefault="00897956">
            <w:pPr>
              <w:pStyle w:val="TAL"/>
            </w:pPr>
            <w:r w:rsidRPr="00481D2D">
              <w:t>m</w:t>
            </w:r>
          </w:p>
        </w:tc>
        <w:tc>
          <w:tcPr>
            <w:tcW w:w="1021" w:type="dxa"/>
          </w:tcPr>
          <w:p w14:paraId="19349E39" w14:textId="77777777" w:rsidR="00897956" w:rsidRPr="00481D2D" w:rsidRDefault="00897956">
            <w:pPr>
              <w:pStyle w:val="TAL"/>
            </w:pPr>
            <w:r w:rsidRPr="00481D2D">
              <w:t>m</w:t>
            </w:r>
          </w:p>
        </w:tc>
        <w:tc>
          <w:tcPr>
            <w:tcW w:w="1021" w:type="dxa"/>
          </w:tcPr>
          <w:p w14:paraId="12A6BA5D" w14:textId="77777777" w:rsidR="00897956" w:rsidRPr="00481D2D" w:rsidRDefault="00897956">
            <w:pPr>
              <w:pStyle w:val="TAL"/>
            </w:pPr>
            <w:r w:rsidRPr="00481D2D">
              <w:t>[50] 10</w:t>
            </w:r>
          </w:p>
        </w:tc>
        <w:tc>
          <w:tcPr>
            <w:tcW w:w="1021" w:type="dxa"/>
          </w:tcPr>
          <w:p w14:paraId="21484A78" w14:textId="77777777" w:rsidR="00897956" w:rsidRPr="00481D2D" w:rsidRDefault="00897956">
            <w:pPr>
              <w:pStyle w:val="TAL"/>
            </w:pPr>
            <w:r w:rsidRPr="00481D2D">
              <w:t>i</w:t>
            </w:r>
          </w:p>
        </w:tc>
        <w:tc>
          <w:tcPr>
            <w:tcW w:w="1021" w:type="dxa"/>
          </w:tcPr>
          <w:p w14:paraId="6D5D9869" w14:textId="77777777" w:rsidR="00897956" w:rsidRPr="00481D2D" w:rsidRDefault="00897956">
            <w:pPr>
              <w:pStyle w:val="TAL"/>
            </w:pPr>
            <w:r w:rsidRPr="00481D2D">
              <w:t>i</w:t>
            </w:r>
          </w:p>
        </w:tc>
      </w:tr>
      <w:tr w:rsidR="00897956" w:rsidRPr="00481D2D" w14:paraId="0B0FF3D3" w14:textId="77777777">
        <w:tc>
          <w:tcPr>
            <w:tcW w:w="851" w:type="dxa"/>
          </w:tcPr>
          <w:p w14:paraId="15C8474B" w14:textId="77777777" w:rsidR="00897956" w:rsidRPr="00481D2D" w:rsidRDefault="00897956">
            <w:pPr>
              <w:pStyle w:val="TAL"/>
            </w:pPr>
            <w:r w:rsidRPr="00481D2D">
              <w:t>2</w:t>
            </w:r>
          </w:p>
        </w:tc>
        <w:tc>
          <w:tcPr>
            <w:tcW w:w="2665" w:type="dxa"/>
          </w:tcPr>
          <w:p w14:paraId="3F63D4D3" w14:textId="77777777" w:rsidR="00897956" w:rsidRPr="00481D2D" w:rsidRDefault="00897956">
            <w:pPr>
              <w:pStyle w:val="TAL"/>
            </w:pPr>
            <w:r w:rsidRPr="00481D2D">
              <w:t>Allow-Events</w:t>
            </w:r>
          </w:p>
        </w:tc>
        <w:tc>
          <w:tcPr>
            <w:tcW w:w="1021" w:type="dxa"/>
          </w:tcPr>
          <w:p w14:paraId="73E86E8D" w14:textId="77777777" w:rsidR="00897956" w:rsidRPr="00481D2D" w:rsidRDefault="00897956">
            <w:pPr>
              <w:pStyle w:val="TAL"/>
            </w:pPr>
            <w:r w:rsidRPr="00481D2D">
              <w:t xml:space="preserve">[28] </w:t>
            </w:r>
            <w:r w:rsidR="008809F3" w:rsidRPr="00481D2D">
              <w:t>8</w:t>
            </w:r>
            <w:r w:rsidRPr="00481D2D">
              <w:t>.2.2</w:t>
            </w:r>
          </w:p>
        </w:tc>
        <w:tc>
          <w:tcPr>
            <w:tcW w:w="1021" w:type="dxa"/>
          </w:tcPr>
          <w:p w14:paraId="36E61780" w14:textId="77777777" w:rsidR="00897956" w:rsidRPr="00481D2D" w:rsidRDefault="00897956">
            <w:pPr>
              <w:pStyle w:val="TAL"/>
            </w:pPr>
            <w:r w:rsidRPr="00481D2D">
              <w:t>m</w:t>
            </w:r>
          </w:p>
        </w:tc>
        <w:tc>
          <w:tcPr>
            <w:tcW w:w="1021" w:type="dxa"/>
          </w:tcPr>
          <w:p w14:paraId="34206224" w14:textId="77777777" w:rsidR="00897956" w:rsidRPr="00481D2D" w:rsidRDefault="00897956">
            <w:pPr>
              <w:pStyle w:val="TAL"/>
            </w:pPr>
            <w:r w:rsidRPr="00481D2D">
              <w:t>m</w:t>
            </w:r>
          </w:p>
        </w:tc>
        <w:tc>
          <w:tcPr>
            <w:tcW w:w="1021" w:type="dxa"/>
          </w:tcPr>
          <w:p w14:paraId="5961D458" w14:textId="77777777" w:rsidR="00897956" w:rsidRPr="00481D2D" w:rsidRDefault="00897956">
            <w:pPr>
              <w:pStyle w:val="TAL"/>
            </w:pPr>
            <w:r w:rsidRPr="00481D2D">
              <w:t xml:space="preserve">[28] </w:t>
            </w:r>
            <w:r w:rsidR="008809F3" w:rsidRPr="00481D2D">
              <w:t>8</w:t>
            </w:r>
            <w:r w:rsidRPr="00481D2D">
              <w:t>.2.2</w:t>
            </w:r>
          </w:p>
        </w:tc>
        <w:tc>
          <w:tcPr>
            <w:tcW w:w="1021" w:type="dxa"/>
          </w:tcPr>
          <w:p w14:paraId="191C28EF" w14:textId="77777777" w:rsidR="00897956" w:rsidRPr="00481D2D" w:rsidRDefault="00897956">
            <w:pPr>
              <w:pStyle w:val="TAL"/>
            </w:pPr>
            <w:r w:rsidRPr="00481D2D">
              <w:t>c1</w:t>
            </w:r>
          </w:p>
        </w:tc>
        <w:tc>
          <w:tcPr>
            <w:tcW w:w="1021" w:type="dxa"/>
          </w:tcPr>
          <w:p w14:paraId="685B210E" w14:textId="77777777" w:rsidR="00897956" w:rsidRPr="00481D2D" w:rsidRDefault="00897956">
            <w:pPr>
              <w:pStyle w:val="TAL"/>
            </w:pPr>
            <w:r w:rsidRPr="00481D2D">
              <w:t>c1</w:t>
            </w:r>
          </w:p>
        </w:tc>
      </w:tr>
      <w:tr w:rsidR="00D46EFC" w:rsidRPr="00481D2D" w14:paraId="55047C46" w14:textId="77777777" w:rsidTr="000D1B47">
        <w:tc>
          <w:tcPr>
            <w:tcW w:w="851" w:type="dxa"/>
          </w:tcPr>
          <w:p w14:paraId="7E09A20B" w14:textId="77777777" w:rsidR="00D46EFC" w:rsidRPr="00481D2D" w:rsidRDefault="00D46EFC" w:rsidP="000D1B47">
            <w:pPr>
              <w:pStyle w:val="TAL"/>
            </w:pPr>
            <w:r w:rsidRPr="00481D2D">
              <w:t>2A</w:t>
            </w:r>
          </w:p>
        </w:tc>
        <w:tc>
          <w:tcPr>
            <w:tcW w:w="2665" w:type="dxa"/>
          </w:tcPr>
          <w:p w14:paraId="529A6945" w14:textId="77777777" w:rsidR="00D46EFC" w:rsidRPr="00481D2D" w:rsidRDefault="00D46EFC" w:rsidP="000D1B47">
            <w:pPr>
              <w:pStyle w:val="TAL"/>
            </w:pPr>
            <w:r w:rsidRPr="00481D2D">
              <w:t>Attestation-Info</w:t>
            </w:r>
          </w:p>
        </w:tc>
        <w:tc>
          <w:tcPr>
            <w:tcW w:w="1021" w:type="dxa"/>
          </w:tcPr>
          <w:p w14:paraId="08C55DDA" w14:textId="77777777" w:rsidR="00D46EFC" w:rsidRPr="00481D2D" w:rsidRDefault="00D46EFC" w:rsidP="000D1B47">
            <w:pPr>
              <w:pStyle w:val="TAL"/>
            </w:pPr>
            <w:r w:rsidRPr="00481D2D">
              <w:t>7.2.18</w:t>
            </w:r>
          </w:p>
        </w:tc>
        <w:tc>
          <w:tcPr>
            <w:tcW w:w="1021" w:type="dxa"/>
          </w:tcPr>
          <w:p w14:paraId="16AE293F" w14:textId="77777777" w:rsidR="00D46EFC" w:rsidRPr="00481D2D" w:rsidRDefault="00D46EFC" w:rsidP="000D1B47">
            <w:pPr>
              <w:pStyle w:val="TAL"/>
            </w:pPr>
            <w:r w:rsidRPr="00481D2D">
              <w:t>n/a</w:t>
            </w:r>
          </w:p>
        </w:tc>
        <w:tc>
          <w:tcPr>
            <w:tcW w:w="1021" w:type="dxa"/>
          </w:tcPr>
          <w:p w14:paraId="32712071" w14:textId="77777777" w:rsidR="00D46EFC" w:rsidRPr="00481D2D" w:rsidRDefault="00D46EFC" w:rsidP="000D1B47">
            <w:pPr>
              <w:pStyle w:val="TAL"/>
            </w:pPr>
            <w:r w:rsidRPr="00481D2D">
              <w:t>c76</w:t>
            </w:r>
          </w:p>
        </w:tc>
        <w:tc>
          <w:tcPr>
            <w:tcW w:w="1021" w:type="dxa"/>
          </w:tcPr>
          <w:p w14:paraId="38F65EA0" w14:textId="77777777" w:rsidR="00D46EFC" w:rsidRPr="00481D2D" w:rsidRDefault="00D46EFC" w:rsidP="000D1B47">
            <w:pPr>
              <w:pStyle w:val="TAL"/>
            </w:pPr>
            <w:r w:rsidRPr="00481D2D">
              <w:t>7.2.18</w:t>
            </w:r>
          </w:p>
        </w:tc>
        <w:tc>
          <w:tcPr>
            <w:tcW w:w="1021" w:type="dxa"/>
          </w:tcPr>
          <w:p w14:paraId="5E98F637" w14:textId="77777777" w:rsidR="00D46EFC" w:rsidRPr="00481D2D" w:rsidRDefault="00D46EFC" w:rsidP="000D1B47">
            <w:pPr>
              <w:pStyle w:val="TAL"/>
            </w:pPr>
            <w:r w:rsidRPr="00481D2D">
              <w:t>n/a</w:t>
            </w:r>
          </w:p>
        </w:tc>
        <w:tc>
          <w:tcPr>
            <w:tcW w:w="1021" w:type="dxa"/>
          </w:tcPr>
          <w:p w14:paraId="2D2A90DF" w14:textId="77777777" w:rsidR="00D46EFC" w:rsidRPr="00481D2D" w:rsidRDefault="00D46EFC" w:rsidP="000D1B47">
            <w:pPr>
              <w:pStyle w:val="TAL"/>
            </w:pPr>
            <w:r w:rsidRPr="00481D2D">
              <w:t>c76</w:t>
            </w:r>
          </w:p>
        </w:tc>
      </w:tr>
      <w:tr w:rsidR="00897956" w:rsidRPr="00481D2D" w14:paraId="0AFC7731" w14:textId="77777777">
        <w:tc>
          <w:tcPr>
            <w:tcW w:w="851" w:type="dxa"/>
          </w:tcPr>
          <w:p w14:paraId="28206B4A" w14:textId="77777777" w:rsidR="00897956" w:rsidRPr="00481D2D" w:rsidRDefault="00897956">
            <w:pPr>
              <w:pStyle w:val="TAL"/>
            </w:pPr>
            <w:r w:rsidRPr="00481D2D">
              <w:t>3</w:t>
            </w:r>
          </w:p>
        </w:tc>
        <w:tc>
          <w:tcPr>
            <w:tcW w:w="2665" w:type="dxa"/>
          </w:tcPr>
          <w:p w14:paraId="7EC0B1E6" w14:textId="77777777" w:rsidR="00897956" w:rsidRPr="00481D2D" w:rsidRDefault="00897956">
            <w:pPr>
              <w:pStyle w:val="TAL"/>
            </w:pPr>
            <w:r w:rsidRPr="00481D2D">
              <w:t>Authorization</w:t>
            </w:r>
          </w:p>
        </w:tc>
        <w:tc>
          <w:tcPr>
            <w:tcW w:w="1021" w:type="dxa"/>
          </w:tcPr>
          <w:p w14:paraId="4175B15A" w14:textId="77777777" w:rsidR="00897956" w:rsidRPr="00481D2D" w:rsidRDefault="00897956">
            <w:pPr>
              <w:pStyle w:val="TAL"/>
            </w:pPr>
            <w:r w:rsidRPr="00481D2D">
              <w:t>[26] 20.7</w:t>
            </w:r>
          </w:p>
        </w:tc>
        <w:tc>
          <w:tcPr>
            <w:tcW w:w="1021" w:type="dxa"/>
          </w:tcPr>
          <w:p w14:paraId="5B2199A4" w14:textId="77777777" w:rsidR="00897956" w:rsidRPr="00481D2D" w:rsidRDefault="00897956">
            <w:pPr>
              <w:pStyle w:val="TAL"/>
            </w:pPr>
            <w:r w:rsidRPr="00481D2D">
              <w:t>m</w:t>
            </w:r>
          </w:p>
        </w:tc>
        <w:tc>
          <w:tcPr>
            <w:tcW w:w="1021" w:type="dxa"/>
          </w:tcPr>
          <w:p w14:paraId="33102183" w14:textId="77777777" w:rsidR="00897956" w:rsidRPr="00481D2D" w:rsidRDefault="00897956">
            <w:pPr>
              <w:pStyle w:val="TAL"/>
            </w:pPr>
            <w:r w:rsidRPr="00481D2D">
              <w:t>m</w:t>
            </w:r>
          </w:p>
        </w:tc>
        <w:tc>
          <w:tcPr>
            <w:tcW w:w="1021" w:type="dxa"/>
          </w:tcPr>
          <w:p w14:paraId="0CE27EE0" w14:textId="77777777" w:rsidR="00897956" w:rsidRPr="00481D2D" w:rsidRDefault="00897956">
            <w:pPr>
              <w:pStyle w:val="TAL"/>
            </w:pPr>
            <w:r w:rsidRPr="00481D2D">
              <w:t>[26] 20.7</w:t>
            </w:r>
          </w:p>
        </w:tc>
        <w:tc>
          <w:tcPr>
            <w:tcW w:w="1021" w:type="dxa"/>
          </w:tcPr>
          <w:p w14:paraId="682A1A82" w14:textId="77777777" w:rsidR="00897956" w:rsidRPr="00481D2D" w:rsidRDefault="00897956">
            <w:pPr>
              <w:pStyle w:val="TAL"/>
            </w:pPr>
            <w:r w:rsidRPr="00481D2D">
              <w:t>i</w:t>
            </w:r>
          </w:p>
        </w:tc>
        <w:tc>
          <w:tcPr>
            <w:tcW w:w="1021" w:type="dxa"/>
          </w:tcPr>
          <w:p w14:paraId="3247E3D7" w14:textId="77777777" w:rsidR="00897956" w:rsidRPr="00481D2D" w:rsidRDefault="00897956">
            <w:pPr>
              <w:pStyle w:val="TAL"/>
            </w:pPr>
            <w:r w:rsidRPr="00481D2D">
              <w:t>i</w:t>
            </w:r>
          </w:p>
        </w:tc>
      </w:tr>
      <w:tr w:rsidR="00897956" w:rsidRPr="00481D2D" w14:paraId="26F40E41" w14:textId="77777777">
        <w:tc>
          <w:tcPr>
            <w:tcW w:w="851" w:type="dxa"/>
          </w:tcPr>
          <w:p w14:paraId="12753C3D" w14:textId="77777777" w:rsidR="00897956" w:rsidRPr="00481D2D" w:rsidRDefault="00897956">
            <w:pPr>
              <w:pStyle w:val="TAL"/>
            </w:pPr>
            <w:r w:rsidRPr="00481D2D">
              <w:t>4</w:t>
            </w:r>
          </w:p>
        </w:tc>
        <w:tc>
          <w:tcPr>
            <w:tcW w:w="2665" w:type="dxa"/>
          </w:tcPr>
          <w:p w14:paraId="3694B4CC" w14:textId="77777777" w:rsidR="00897956" w:rsidRPr="00481D2D" w:rsidRDefault="00897956">
            <w:pPr>
              <w:pStyle w:val="TAL"/>
            </w:pPr>
            <w:r w:rsidRPr="00481D2D">
              <w:t>Call-ID</w:t>
            </w:r>
          </w:p>
        </w:tc>
        <w:tc>
          <w:tcPr>
            <w:tcW w:w="1021" w:type="dxa"/>
          </w:tcPr>
          <w:p w14:paraId="01E8B846" w14:textId="77777777" w:rsidR="00897956" w:rsidRPr="00481D2D" w:rsidRDefault="00897956">
            <w:pPr>
              <w:pStyle w:val="TAL"/>
            </w:pPr>
            <w:r w:rsidRPr="00481D2D">
              <w:t>[26] 20.8</w:t>
            </w:r>
          </w:p>
        </w:tc>
        <w:tc>
          <w:tcPr>
            <w:tcW w:w="1021" w:type="dxa"/>
          </w:tcPr>
          <w:p w14:paraId="57F217D1" w14:textId="77777777" w:rsidR="00897956" w:rsidRPr="00481D2D" w:rsidRDefault="00897956">
            <w:pPr>
              <w:pStyle w:val="TAL"/>
            </w:pPr>
            <w:r w:rsidRPr="00481D2D">
              <w:t>m</w:t>
            </w:r>
          </w:p>
        </w:tc>
        <w:tc>
          <w:tcPr>
            <w:tcW w:w="1021" w:type="dxa"/>
          </w:tcPr>
          <w:p w14:paraId="7D888437" w14:textId="77777777" w:rsidR="00897956" w:rsidRPr="00481D2D" w:rsidRDefault="00897956">
            <w:pPr>
              <w:pStyle w:val="TAL"/>
            </w:pPr>
            <w:r w:rsidRPr="00481D2D">
              <w:t>m</w:t>
            </w:r>
          </w:p>
        </w:tc>
        <w:tc>
          <w:tcPr>
            <w:tcW w:w="1021" w:type="dxa"/>
          </w:tcPr>
          <w:p w14:paraId="79453A46" w14:textId="77777777" w:rsidR="00897956" w:rsidRPr="00481D2D" w:rsidRDefault="00897956">
            <w:pPr>
              <w:pStyle w:val="TAL"/>
            </w:pPr>
            <w:r w:rsidRPr="00481D2D">
              <w:t>[26] 20.8</w:t>
            </w:r>
          </w:p>
        </w:tc>
        <w:tc>
          <w:tcPr>
            <w:tcW w:w="1021" w:type="dxa"/>
          </w:tcPr>
          <w:p w14:paraId="6FD978DA" w14:textId="77777777" w:rsidR="00897956" w:rsidRPr="00481D2D" w:rsidRDefault="00897956">
            <w:pPr>
              <w:pStyle w:val="TAL"/>
            </w:pPr>
            <w:r w:rsidRPr="00481D2D">
              <w:t>m</w:t>
            </w:r>
          </w:p>
        </w:tc>
        <w:tc>
          <w:tcPr>
            <w:tcW w:w="1021" w:type="dxa"/>
          </w:tcPr>
          <w:p w14:paraId="04FE32EB" w14:textId="77777777" w:rsidR="00897956" w:rsidRPr="00481D2D" w:rsidRDefault="00897956">
            <w:pPr>
              <w:pStyle w:val="TAL"/>
            </w:pPr>
            <w:r w:rsidRPr="00481D2D">
              <w:t>m</w:t>
            </w:r>
          </w:p>
        </w:tc>
      </w:tr>
      <w:tr w:rsidR="00897956" w:rsidRPr="00481D2D" w14:paraId="552057D5" w14:textId="77777777">
        <w:tc>
          <w:tcPr>
            <w:tcW w:w="851" w:type="dxa"/>
          </w:tcPr>
          <w:p w14:paraId="7BD3A5E2" w14:textId="77777777" w:rsidR="00897956" w:rsidRPr="00481D2D" w:rsidRDefault="00897956">
            <w:pPr>
              <w:pStyle w:val="TAL"/>
            </w:pPr>
            <w:r w:rsidRPr="00481D2D">
              <w:t>5</w:t>
            </w:r>
          </w:p>
        </w:tc>
        <w:tc>
          <w:tcPr>
            <w:tcW w:w="2665" w:type="dxa"/>
          </w:tcPr>
          <w:p w14:paraId="018FB9E1" w14:textId="77777777" w:rsidR="00897956" w:rsidRPr="00481D2D" w:rsidRDefault="00897956">
            <w:pPr>
              <w:pStyle w:val="TAL"/>
            </w:pPr>
            <w:r w:rsidRPr="00481D2D">
              <w:t>Call-Info</w:t>
            </w:r>
          </w:p>
        </w:tc>
        <w:tc>
          <w:tcPr>
            <w:tcW w:w="1021" w:type="dxa"/>
          </w:tcPr>
          <w:p w14:paraId="01DA9A13" w14:textId="77777777" w:rsidR="00897956" w:rsidRPr="00481D2D" w:rsidRDefault="00897956">
            <w:pPr>
              <w:pStyle w:val="TAL"/>
            </w:pPr>
            <w:r w:rsidRPr="00481D2D">
              <w:t>[26] 20.9</w:t>
            </w:r>
          </w:p>
        </w:tc>
        <w:tc>
          <w:tcPr>
            <w:tcW w:w="1021" w:type="dxa"/>
          </w:tcPr>
          <w:p w14:paraId="3A557A42" w14:textId="77777777" w:rsidR="00897956" w:rsidRPr="00481D2D" w:rsidRDefault="00897956">
            <w:pPr>
              <w:pStyle w:val="TAL"/>
            </w:pPr>
            <w:r w:rsidRPr="00481D2D">
              <w:t>m</w:t>
            </w:r>
          </w:p>
        </w:tc>
        <w:tc>
          <w:tcPr>
            <w:tcW w:w="1021" w:type="dxa"/>
          </w:tcPr>
          <w:p w14:paraId="7C401385" w14:textId="77777777" w:rsidR="00897956" w:rsidRPr="00481D2D" w:rsidRDefault="00897956">
            <w:pPr>
              <w:pStyle w:val="TAL"/>
            </w:pPr>
            <w:r w:rsidRPr="00481D2D">
              <w:t>m</w:t>
            </w:r>
          </w:p>
        </w:tc>
        <w:tc>
          <w:tcPr>
            <w:tcW w:w="1021" w:type="dxa"/>
          </w:tcPr>
          <w:p w14:paraId="4139C93B" w14:textId="77777777" w:rsidR="00897956" w:rsidRPr="00481D2D" w:rsidRDefault="00897956">
            <w:pPr>
              <w:pStyle w:val="TAL"/>
            </w:pPr>
            <w:r w:rsidRPr="00481D2D">
              <w:t>[26] 20.9</w:t>
            </w:r>
          </w:p>
        </w:tc>
        <w:tc>
          <w:tcPr>
            <w:tcW w:w="1021" w:type="dxa"/>
          </w:tcPr>
          <w:p w14:paraId="60E9B645" w14:textId="77777777" w:rsidR="00897956" w:rsidRPr="00481D2D" w:rsidRDefault="00897956">
            <w:pPr>
              <w:pStyle w:val="TAL"/>
            </w:pPr>
            <w:r w:rsidRPr="00481D2D">
              <w:t>c4</w:t>
            </w:r>
          </w:p>
        </w:tc>
        <w:tc>
          <w:tcPr>
            <w:tcW w:w="1021" w:type="dxa"/>
          </w:tcPr>
          <w:p w14:paraId="01026D1B" w14:textId="77777777" w:rsidR="00897956" w:rsidRPr="00481D2D" w:rsidRDefault="00897956">
            <w:pPr>
              <w:pStyle w:val="TAL"/>
            </w:pPr>
            <w:r w:rsidRPr="00481D2D">
              <w:t>c4</w:t>
            </w:r>
          </w:p>
        </w:tc>
      </w:tr>
      <w:tr w:rsidR="00B825C0" w:rsidRPr="00481D2D" w14:paraId="3B6F56B4" w14:textId="77777777" w:rsidTr="00C621C9">
        <w:tc>
          <w:tcPr>
            <w:tcW w:w="851" w:type="dxa"/>
          </w:tcPr>
          <w:p w14:paraId="54D67AF8" w14:textId="77777777" w:rsidR="00B825C0" w:rsidRPr="00481D2D" w:rsidRDefault="00B825C0" w:rsidP="00C621C9">
            <w:pPr>
              <w:pStyle w:val="TAL"/>
            </w:pPr>
            <w:r w:rsidRPr="00481D2D">
              <w:t>5A</w:t>
            </w:r>
          </w:p>
        </w:tc>
        <w:tc>
          <w:tcPr>
            <w:tcW w:w="2665" w:type="dxa"/>
          </w:tcPr>
          <w:p w14:paraId="4338534F" w14:textId="77777777" w:rsidR="00B825C0" w:rsidRPr="00481D2D" w:rsidRDefault="00B825C0" w:rsidP="00C621C9">
            <w:pPr>
              <w:pStyle w:val="TAL"/>
            </w:pPr>
            <w:r w:rsidRPr="00481D2D">
              <w:rPr>
                <w:lang w:eastAsia="zh-CN"/>
              </w:rPr>
              <w:t>Cellular-Network-Info</w:t>
            </w:r>
          </w:p>
        </w:tc>
        <w:tc>
          <w:tcPr>
            <w:tcW w:w="1021" w:type="dxa"/>
          </w:tcPr>
          <w:p w14:paraId="62E0E805" w14:textId="77777777" w:rsidR="00B825C0" w:rsidRPr="00481D2D" w:rsidRDefault="00B825C0" w:rsidP="00C621C9">
            <w:pPr>
              <w:pStyle w:val="TAL"/>
            </w:pPr>
            <w:r w:rsidRPr="00481D2D">
              <w:t>7.2.15</w:t>
            </w:r>
          </w:p>
        </w:tc>
        <w:tc>
          <w:tcPr>
            <w:tcW w:w="1021" w:type="dxa"/>
          </w:tcPr>
          <w:p w14:paraId="6931FE5A" w14:textId="77777777" w:rsidR="00B825C0" w:rsidRPr="00481D2D" w:rsidRDefault="00B825C0" w:rsidP="00C621C9">
            <w:pPr>
              <w:pStyle w:val="TAL"/>
            </w:pPr>
            <w:r w:rsidRPr="00481D2D">
              <w:t>n/a</w:t>
            </w:r>
          </w:p>
        </w:tc>
        <w:tc>
          <w:tcPr>
            <w:tcW w:w="1021" w:type="dxa"/>
          </w:tcPr>
          <w:p w14:paraId="3DF7AA2C" w14:textId="77777777" w:rsidR="00B825C0" w:rsidRPr="00481D2D" w:rsidRDefault="00B825C0" w:rsidP="00C621C9">
            <w:pPr>
              <w:pStyle w:val="TAL"/>
            </w:pPr>
            <w:r w:rsidRPr="00481D2D">
              <w:t>c73</w:t>
            </w:r>
          </w:p>
        </w:tc>
        <w:tc>
          <w:tcPr>
            <w:tcW w:w="1021" w:type="dxa"/>
          </w:tcPr>
          <w:p w14:paraId="61482DE7" w14:textId="77777777" w:rsidR="00B825C0" w:rsidRPr="00481D2D" w:rsidRDefault="00B825C0" w:rsidP="00C621C9">
            <w:pPr>
              <w:pStyle w:val="TAL"/>
            </w:pPr>
            <w:r w:rsidRPr="00481D2D">
              <w:t>7.2.15</w:t>
            </w:r>
          </w:p>
        </w:tc>
        <w:tc>
          <w:tcPr>
            <w:tcW w:w="1021" w:type="dxa"/>
          </w:tcPr>
          <w:p w14:paraId="2915E18B" w14:textId="77777777" w:rsidR="00B825C0" w:rsidRPr="00481D2D" w:rsidRDefault="00B825C0" w:rsidP="00C621C9">
            <w:pPr>
              <w:pStyle w:val="TAL"/>
            </w:pPr>
            <w:r w:rsidRPr="00481D2D">
              <w:t>n/a</w:t>
            </w:r>
          </w:p>
        </w:tc>
        <w:tc>
          <w:tcPr>
            <w:tcW w:w="1021" w:type="dxa"/>
          </w:tcPr>
          <w:p w14:paraId="477A572E" w14:textId="77777777" w:rsidR="00B825C0" w:rsidRPr="00481D2D" w:rsidRDefault="00B825C0" w:rsidP="00C621C9">
            <w:pPr>
              <w:pStyle w:val="TAL"/>
            </w:pPr>
            <w:r w:rsidRPr="00481D2D">
              <w:t>c74</w:t>
            </w:r>
          </w:p>
        </w:tc>
      </w:tr>
      <w:tr w:rsidR="00897956" w:rsidRPr="00481D2D" w14:paraId="6C7843D3" w14:textId="77777777">
        <w:tc>
          <w:tcPr>
            <w:tcW w:w="851" w:type="dxa"/>
          </w:tcPr>
          <w:p w14:paraId="395E0CCF" w14:textId="77777777" w:rsidR="00897956" w:rsidRPr="00481D2D" w:rsidRDefault="00897956">
            <w:pPr>
              <w:pStyle w:val="TAL"/>
            </w:pPr>
            <w:r w:rsidRPr="00481D2D">
              <w:t>6</w:t>
            </w:r>
          </w:p>
        </w:tc>
        <w:tc>
          <w:tcPr>
            <w:tcW w:w="2665" w:type="dxa"/>
          </w:tcPr>
          <w:p w14:paraId="681E3DBC" w14:textId="77777777" w:rsidR="00897956" w:rsidRPr="00481D2D" w:rsidRDefault="00897956">
            <w:pPr>
              <w:pStyle w:val="TAL"/>
            </w:pPr>
            <w:r w:rsidRPr="00481D2D">
              <w:t>Content-Disposition</w:t>
            </w:r>
          </w:p>
        </w:tc>
        <w:tc>
          <w:tcPr>
            <w:tcW w:w="1021" w:type="dxa"/>
          </w:tcPr>
          <w:p w14:paraId="6B333BA6" w14:textId="77777777" w:rsidR="00897956" w:rsidRPr="00481D2D" w:rsidRDefault="00897956">
            <w:pPr>
              <w:pStyle w:val="TAL"/>
            </w:pPr>
            <w:r w:rsidRPr="00481D2D">
              <w:t>[26] 20.11</w:t>
            </w:r>
          </w:p>
        </w:tc>
        <w:tc>
          <w:tcPr>
            <w:tcW w:w="1021" w:type="dxa"/>
          </w:tcPr>
          <w:p w14:paraId="27842DCB" w14:textId="77777777" w:rsidR="00897956" w:rsidRPr="00481D2D" w:rsidRDefault="00897956">
            <w:pPr>
              <w:pStyle w:val="TAL"/>
            </w:pPr>
            <w:r w:rsidRPr="00481D2D">
              <w:t>m</w:t>
            </w:r>
          </w:p>
        </w:tc>
        <w:tc>
          <w:tcPr>
            <w:tcW w:w="1021" w:type="dxa"/>
          </w:tcPr>
          <w:p w14:paraId="14DD7A2C" w14:textId="77777777" w:rsidR="00897956" w:rsidRPr="00481D2D" w:rsidRDefault="00897956">
            <w:pPr>
              <w:pStyle w:val="TAL"/>
            </w:pPr>
            <w:r w:rsidRPr="00481D2D">
              <w:t>m</w:t>
            </w:r>
          </w:p>
        </w:tc>
        <w:tc>
          <w:tcPr>
            <w:tcW w:w="1021" w:type="dxa"/>
          </w:tcPr>
          <w:p w14:paraId="0FA4B105" w14:textId="77777777" w:rsidR="00897956" w:rsidRPr="00481D2D" w:rsidRDefault="00897956">
            <w:pPr>
              <w:pStyle w:val="TAL"/>
            </w:pPr>
            <w:r w:rsidRPr="00481D2D">
              <w:t>[26] 20.11</w:t>
            </w:r>
          </w:p>
        </w:tc>
        <w:tc>
          <w:tcPr>
            <w:tcW w:w="1021" w:type="dxa"/>
          </w:tcPr>
          <w:p w14:paraId="3C27C7C9" w14:textId="77777777" w:rsidR="00897956" w:rsidRPr="00481D2D" w:rsidRDefault="00897956">
            <w:pPr>
              <w:pStyle w:val="TAL"/>
            </w:pPr>
            <w:r w:rsidRPr="00481D2D">
              <w:t xml:space="preserve">i </w:t>
            </w:r>
          </w:p>
        </w:tc>
        <w:tc>
          <w:tcPr>
            <w:tcW w:w="1021" w:type="dxa"/>
          </w:tcPr>
          <w:p w14:paraId="5D2841FC" w14:textId="77777777" w:rsidR="00897956" w:rsidRPr="00481D2D" w:rsidRDefault="00897956">
            <w:pPr>
              <w:pStyle w:val="TAL"/>
            </w:pPr>
            <w:r w:rsidRPr="00481D2D">
              <w:t>i</w:t>
            </w:r>
          </w:p>
        </w:tc>
      </w:tr>
      <w:tr w:rsidR="00897956" w:rsidRPr="00481D2D" w14:paraId="052D42EC" w14:textId="77777777">
        <w:tc>
          <w:tcPr>
            <w:tcW w:w="851" w:type="dxa"/>
          </w:tcPr>
          <w:p w14:paraId="5CCEE957" w14:textId="77777777" w:rsidR="00897956" w:rsidRPr="00481D2D" w:rsidRDefault="00897956">
            <w:pPr>
              <w:pStyle w:val="TAL"/>
            </w:pPr>
            <w:r w:rsidRPr="00481D2D">
              <w:t>7</w:t>
            </w:r>
          </w:p>
        </w:tc>
        <w:tc>
          <w:tcPr>
            <w:tcW w:w="2665" w:type="dxa"/>
          </w:tcPr>
          <w:p w14:paraId="08DA99D5" w14:textId="77777777" w:rsidR="00897956" w:rsidRPr="00481D2D" w:rsidRDefault="00897956">
            <w:pPr>
              <w:pStyle w:val="TAL"/>
            </w:pPr>
            <w:r w:rsidRPr="00481D2D">
              <w:t>Content-Encoding</w:t>
            </w:r>
          </w:p>
        </w:tc>
        <w:tc>
          <w:tcPr>
            <w:tcW w:w="1021" w:type="dxa"/>
          </w:tcPr>
          <w:p w14:paraId="454C3115" w14:textId="77777777" w:rsidR="00897956" w:rsidRPr="00481D2D" w:rsidRDefault="00897956">
            <w:pPr>
              <w:pStyle w:val="TAL"/>
            </w:pPr>
            <w:r w:rsidRPr="00481D2D">
              <w:t>[26] 20.12</w:t>
            </w:r>
          </w:p>
        </w:tc>
        <w:tc>
          <w:tcPr>
            <w:tcW w:w="1021" w:type="dxa"/>
          </w:tcPr>
          <w:p w14:paraId="1703CF05" w14:textId="77777777" w:rsidR="00897956" w:rsidRPr="00481D2D" w:rsidRDefault="00897956">
            <w:pPr>
              <w:pStyle w:val="TAL"/>
            </w:pPr>
            <w:r w:rsidRPr="00481D2D">
              <w:t>m</w:t>
            </w:r>
          </w:p>
        </w:tc>
        <w:tc>
          <w:tcPr>
            <w:tcW w:w="1021" w:type="dxa"/>
          </w:tcPr>
          <w:p w14:paraId="0829A4DF" w14:textId="77777777" w:rsidR="00897956" w:rsidRPr="00481D2D" w:rsidRDefault="00897956">
            <w:pPr>
              <w:pStyle w:val="TAL"/>
            </w:pPr>
            <w:r w:rsidRPr="00481D2D">
              <w:t>m</w:t>
            </w:r>
          </w:p>
        </w:tc>
        <w:tc>
          <w:tcPr>
            <w:tcW w:w="1021" w:type="dxa"/>
          </w:tcPr>
          <w:p w14:paraId="40A6BF60" w14:textId="77777777" w:rsidR="00897956" w:rsidRPr="00481D2D" w:rsidRDefault="00897956">
            <w:pPr>
              <w:pStyle w:val="TAL"/>
            </w:pPr>
            <w:r w:rsidRPr="00481D2D">
              <w:t>[26] 20.12</w:t>
            </w:r>
          </w:p>
        </w:tc>
        <w:tc>
          <w:tcPr>
            <w:tcW w:w="1021" w:type="dxa"/>
          </w:tcPr>
          <w:p w14:paraId="5808A0D6" w14:textId="77777777" w:rsidR="00897956" w:rsidRPr="00481D2D" w:rsidRDefault="00897956">
            <w:pPr>
              <w:pStyle w:val="TAL"/>
            </w:pPr>
            <w:r w:rsidRPr="00481D2D">
              <w:t xml:space="preserve">i </w:t>
            </w:r>
          </w:p>
        </w:tc>
        <w:tc>
          <w:tcPr>
            <w:tcW w:w="1021" w:type="dxa"/>
          </w:tcPr>
          <w:p w14:paraId="5E0F1F36" w14:textId="77777777" w:rsidR="00897956" w:rsidRPr="00481D2D" w:rsidRDefault="00897956">
            <w:pPr>
              <w:pStyle w:val="TAL"/>
            </w:pPr>
            <w:r w:rsidRPr="00481D2D">
              <w:t>i</w:t>
            </w:r>
          </w:p>
        </w:tc>
      </w:tr>
      <w:tr w:rsidR="00897956" w:rsidRPr="00481D2D" w14:paraId="3AD2918F" w14:textId="77777777">
        <w:tc>
          <w:tcPr>
            <w:tcW w:w="851" w:type="dxa"/>
          </w:tcPr>
          <w:p w14:paraId="346D0538" w14:textId="77777777" w:rsidR="00897956" w:rsidRPr="00481D2D" w:rsidRDefault="00897956">
            <w:pPr>
              <w:pStyle w:val="TAL"/>
            </w:pPr>
            <w:r w:rsidRPr="00481D2D">
              <w:t>8</w:t>
            </w:r>
          </w:p>
        </w:tc>
        <w:tc>
          <w:tcPr>
            <w:tcW w:w="2665" w:type="dxa"/>
          </w:tcPr>
          <w:p w14:paraId="556DF2A2" w14:textId="77777777" w:rsidR="00897956" w:rsidRPr="00481D2D" w:rsidRDefault="00897956">
            <w:pPr>
              <w:pStyle w:val="TAL"/>
            </w:pPr>
            <w:r w:rsidRPr="00481D2D">
              <w:t>Content-Language</w:t>
            </w:r>
          </w:p>
        </w:tc>
        <w:tc>
          <w:tcPr>
            <w:tcW w:w="1021" w:type="dxa"/>
          </w:tcPr>
          <w:p w14:paraId="76022104" w14:textId="77777777" w:rsidR="00897956" w:rsidRPr="00481D2D" w:rsidRDefault="00897956">
            <w:pPr>
              <w:pStyle w:val="TAL"/>
            </w:pPr>
            <w:r w:rsidRPr="00481D2D">
              <w:t>[26] 20.13</w:t>
            </w:r>
          </w:p>
        </w:tc>
        <w:tc>
          <w:tcPr>
            <w:tcW w:w="1021" w:type="dxa"/>
          </w:tcPr>
          <w:p w14:paraId="4AB9936F" w14:textId="77777777" w:rsidR="00897956" w:rsidRPr="00481D2D" w:rsidRDefault="00897956">
            <w:pPr>
              <w:pStyle w:val="TAL"/>
            </w:pPr>
            <w:r w:rsidRPr="00481D2D">
              <w:t>m</w:t>
            </w:r>
          </w:p>
        </w:tc>
        <w:tc>
          <w:tcPr>
            <w:tcW w:w="1021" w:type="dxa"/>
          </w:tcPr>
          <w:p w14:paraId="4C59E244" w14:textId="77777777" w:rsidR="00897956" w:rsidRPr="00481D2D" w:rsidRDefault="00897956">
            <w:pPr>
              <w:pStyle w:val="TAL"/>
            </w:pPr>
            <w:r w:rsidRPr="00481D2D">
              <w:t>m</w:t>
            </w:r>
          </w:p>
        </w:tc>
        <w:tc>
          <w:tcPr>
            <w:tcW w:w="1021" w:type="dxa"/>
          </w:tcPr>
          <w:p w14:paraId="2F4A157C" w14:textId="77777777" w:rsidR="00897956" w:rsidRPr="00481D2D" w:rsidRDefault="00897956">
            <w:pPr>
              <w:pStyle w:val="TAL"/>
            </w:pPr>
            <w:r w:rsidRPr="00481D2D">
              <w:t>[26] 20.13</w:t>
            </w:r>
          </w:p>
        </w:tc>
        <w:tc>
          <w:tcPr>
            <w:tcW w:w="1021" w:type="dxa"/>
          </w:tcPr>
          <w:p w14:paraId="4826F42A" w14:textId="77777777" w:rsidR="00897956" w:rsidRPr="00481D2D" w:rsidRDefault="00897956">
            <w:pPr>
              <w:pStyle w:val="TAL"/>
            </w:pPr>
            <w:r w:rsidRPr="00481D2D">
              <w:t>i</w:t>
            </w:r>
          </w:p>
        </w:tc>
        <w:tc>
          <w:tcPr>
            <w:tcW w:w="1021" w:type="dxa"/>
          </w:tcPr>
          <w:p w14:paraId="1971B8FD" w14:textId="77777777" w:rsidR="00897956" w:rsidRPr="00481D2D" w:rsidRDefault="00897956">
            <w:pPr>
              <w:pStyle w:val="TAL"/>
            </w:pPr>
            <w:r w:rsidRPr="00481D2D">
              <w:t>i</w:t>
            </w:r>
          </w:p>
        </w:tc>
      </w:tr>
      <w:tr w:rsidR="00897956" w:rsidRPr="00481D2D" w14:paraId="27E9C0D9" w14:textId="77777777">
        <w:tc>
          <w:tcPr>
            <w:tcW w:w="851" w:type="dxa"/>
          </w:tcPr>
          <w:p w14:paraId="3B26F803" w14:textId="77777777" w:rsidR="00897956" w:rsidRPr="00481D2D" w:rsidRDefault="00897956">
            <w:pPr>
              <w:pStyle w:val="TAL"/>
            </w:pPr>
            <w:r w:rsidRPr="00481D2D">
              <w:t>9</w:t>
            </w:r>
          </w:p>
        </w:tc>
        <w:tc>
          <w:tcPr>
            <w:tcW w:w="2665" w:type="dxa"/>
          </w:tcPr>
          <w:p w14:paraId="6105557E" w14:textId="77777777" w:rsidR="00897956" w:rsidRPr="00481D2D" w:rsidRDefault="00897956">
            <w:pPr>
              <w:pStyle w:val="TAL"/>
            </w:pPr>
            <w:r w:rsidRPr="00481D2D">
              <w:t>Content-Length</w:t>
            </w:r>
          </w:p>
        </w:tc>
        <w:tc>
          <w:tcPr>
            <w:tcW w:w="1021" w:type="dxa"/>
          </w:tcPr>
          <w:p w14:paraId="24ADAAC7" w14:textId="77777777" w:rsidR="00897956" w:rsidRPr="00481D2D" w:rsidRDefault="00897956">
            <w:pPr>
              <w:pStyle w:val="TAL"/>
            </w:pPr>
            <w:r w:rsidRPr="00481D2D">
              <w:t>[26] 20.14</w:t>
            </w:r>
          </w:p>
        </w:tc>
        <w:tc>
          <w:tcPr>
            <w:tcW w:w="1021" w:type="dxa"/>
          </w:tcPr>
          <w:p w14:paraId="357D4C44" w14:textId="77777777" w:rsidR="00897956" w:rsidRPr="00481D2D" w:rsidRDefault="00897956">
            <w:pPr>
              <w:pStyle w:val="TAL"/>
            </w:pPr>
            <w:r w:rsidRPr="00481D2D">
              <w:t>m</w:t>
            </w:r>
          </w:p>
        </w:tc>
        <w:tc>
          <w:tcPr>
            <w:tcW w:w="1021" w:type="dxa"/>
          </w:tcPr>
          <w:p w14:paraId="22E39A7B" w14:textId="77777777" w:rsidR="00897956" w:rsidRPr="00481D2D" w:rsidRDefault="00897956">
            <w:pPr>
              <w:pStyle w:val="TAL"/>
            </w:pPr>
            <w:r w:rsidRPr="00481D2D">
              <w:t>m</w:t>
            </w:r>
          </w:p>
        </w:tc>
        <w:tc>
          <w:tcPr>
            <w:tcW w:w="1021" w:type="dxa"/>
          </w:tcPr>
          <w:p w14:paraId="10AA28FE" w14:textId="77777777" w:rsidR="00897956" w:rsidRPr="00481D2D" w:rsidRDefault="00897956">
            <w:pPr>
              <w:pStyle w:val="TAL"/>
            </w:pPr>
            <w:r w:rsidRPr="00481D2D">
              <w:t>[26] 20.14</w:t>
            </w:r>
          </w:p>
        </w:tc>
        <w:tc>
          <w:tcPr>
            <w:tcW w:w="1021" w:type="dxa"/>
          </w:tcPr>
          <w:p w14:paraId="6AF3569D" w14:textId="77777777" w:rsidR="00897956" w:rsidRPr="00481D2D" w:rsidRDefault="00897956">
            <w:pPr>
              <w:pStyle w:val="TAL"/>
            </w:pPr>
            <w:r w:rsidRPr="00481D2D">
              <w:t>m</w:t>
            </w:r>
          </w:p>
        </w:tc>
        <w:tc>
          <w:tcPr>
            <w:tcW w:w="1021" w:type="dxa"/>
          </w:tcPr>
          <w:p w14:paraId="144EA3AC" w14:textId="77777777" w:rsidR="00897956" w:rsidRPr="00481D2D" w:rsidRDefault="00897956">
            <w:pPr>
              <w:pStyle w:val="TAL"/>
            </w:pPr>
            <w:r w:rsidRPr="00481D2D">
              <w:t>m</w:t>
            </w:r>
          </w:p>
        </w:tc>
      </w:tr>
      <w:tr w:rsidR="00897956" w:rsidRPr="00481D2D" w14:paraId="37632195" w14:textId="77777777">
        <w:tc>
          <w:tcPr>
            <w:tcW w:w="851" w:type="dxa"/>
          </w:tcPr>
          <w:p w14:paraId="4D98039F" w14:textId="77777777" w:rsidR="00897956" w:rsidRPr="00481D2D" w:rsidRDefault="00897956">
            <w:pPr>
              <w:pStyle w:val="TAL"/>
            </w:pPr>
            <w:r w:rsidRPr="00481D2D">
              <w:t>10</w:t>
            </w:r>
          </w:p>
        </w:tc>
        <w:tc>
          <w:tcPr>
            <w:tcW w:w="2665" w:type="dxa"/>
          </w:tcPr>
          <w:p w14:paraId="5BCFCCD7" w14:textId="77777777" w:rsidR="00897956" w:rsidRPr="00481D2D" w:rsidRDefault="00897956">
            <w:pPr>
              <w:pStyle w:val="TAL"/>
            </w:pPr>
            <w:r w:rsidRPr="00481D2D">
              <w:t>Content-Type</w:t>
            </w:r>
          </w:p>
        </w:tc>
        <w:tc>
          <w:tcPr>
            <w:tcW w:w="1021" w:type="dxa"/>
          </w:tcPr>
          <w:p w14:paraId="4DF24B64" w14:textId="77777777" w:rsidR="00897956" w:rsidRPr="00481D2D" w:rsidRDefault="00897956">
            <w:pPr>
              <w:pStyle w:val="TAL"/>
            </w:pPr>
            <w:r w:rsidRPr="00481D2D">
              <w:t>[26] 20.15</w:t>
            </w:r>
          </w:p>
        </w:tc>
        <w:tc>
          <w:tcPr>
            <w:tcW w:w="1021" w:type="dxa"/>
          </w:tcPr>
          <w:p w14:paraId="63431BC2" w14:textId="77777777" w:rsidR="00897956" w:rsidRPr="00481D2D" w:rsidRDefault="00897956">
            <w:pPr>
              <w:pStyle w:val="TAL"/>
            </w:pPr>
            <w:r w:rsidRPr="00481D2D">
              <w:t>m</w:t>
            </w:r>
          </w:p>
        </w:tc>
        <w:tc>
          <w:tcPr>
            <w:tcW w:w="1021" w:type="dxa"/>
          </w:tcPr>
          <w:p w14:paraId="208CD8EA" w14:textId="77777777" w:rsidR="00897956" w:rsidRPr="00481D2D" w:rsidRDefault="00897956">
            <w:pPr>
              <w:pStyle w:val="TAL"/>
            </w:pPr>
            <w:r w:rsidRPr="00481D2D">
              <w:t>m</w:t>
            </w:r>
          </w:p>
        </w:tc>
        <w:tc>
          <w:tcPr>
            <w:tcW w:w="1021" w:type="dxa"/>
          </w:tcPr>
          <w:p w14:paraId="566A5103" w14:textId="77777777" w:rsidR="00897956" w:rsidRPr="00481D2D" w:rsidRDefault="00897956">
            <w:pPr>
              <w:pStyle w:val="TAL"/>
            </w:pPr>
            <w:r w:rsidRPr="00481D2D">
              <w:t>[26] 20.15</w:t>
            </w:r>
          </w:p>
        </w:tc>
        <w:tc>
          <w:tcPr>
            <w:tcW w:w="1021" w:type="dxa"/>
          </w:tcPr>
          <w:p w14:paraId="47B2CF49" w14:textId="77777777" w:rsidR="00897956" w:rsidRPr="00481D2D" w:rsidRDefault="00897956">
            <w:pPr>
              <w:pStyle w:val="TAL"/>
            </w:pPr>
            <w:r w:rsidRPr="00481D2D">
              <w:t>i</w:t>
            </w:r>
          </w:p>
        </w:tc>
        <w:tc>
          <w:tcPr>
            <w:tcW w:w="1021" w:type="dxa"/>
          </w:tcPr>
          <w:p w14:paraId="31C6EC47" w14:textId="77777777" w:rsidR="00897956" w:rsidRPr="00481D2D" w:rsidRDefault="00897956">
            <w:pPr>
              <w:pStyle w:val="TAL"/>
            </w:pPr>
            <w:r w:rsidRPr="00481D2D">
              <w:t>i</w:t>
            </w:r>
          </w:p>
        </w:tc>
      </w:tr>
      <w:tr w:rsidR="00897956" w:rsidRPr="00481D2D" w14:paraId="3B0A8714" w14:textId="77777777">
        <w:tc>
          <w:tcPr>
            <w:tcW w:w="851" w:type="dxa"/>
          </w:tcPr>
          <w:p w14:paraId="710C1709" w14:textId="77777777" w:rsidR="00897956" w:rsidRPr="00481D2D" w:rsidRDefault="00897956">
            <w:pPr>
              <w:pStyle w:val="TAL"/>
            </w:pPr>
            <w:r w:rsidRPr="00481D2D">
              <w:t>11</w:t>
            </w:r>
          </w:p>
        </w:tc>
        <w:tc>
          <w:tcPr>
            <w:tcW w:w="2665" w:type="dxa"/>
          </w:tcPr>
          <w:p w14:paraId="77DCA02A" w14:textId="77777777" w:rsidR="00897956" w:rsidRPr="00481D2D" w:rsidRDefault="00897956">
            <w:pPr>
              <w:pStyle w:val="TAL"/>
            </w:pPr>
            <w:r w:rsidRPr="00481D2D">
              <w:t>C</w:t>
            </w:r>
            <w:r w:rsidR="00AB6F58" w:rsidRPr="00481D2D">
              <w:t>S</w:t>
            </w:r>
            <w:r w:rsidRPr="00481D2D">
              <w:t>eq</w:t>
            </w:r>
          </w:p>
        </w:tc>
        <w:tc>
          <w:tcPr>
            <w:tcW w:w="1021" w:type="dxa"/>
          </w:tcPr>
          <w:p w14:paraId="65F95AAD" w14:textId="77777777" w:rsidR="00897956" w:rsidRPr="00481D2D" w:rsidRDefault="00897956">
            <w:pPr>
              <w:pStyle w:val="TAL"/>
            </w:pPr>
            <w:r w:rsidRPr="00481D2D">
              <w:t>[26] 20.16</w:t>
            </w:r>
          </w:p>
        </w:tc>
        <w:tc>
          <w:tcPr>
            <w:tcW w:w="1021" w:type="dxa"/>
          </w:tcPr>
          <w:p w14:paraId="2A187C96" w14:textId="77777777" w:rsidR="00897956" w:rsidRPr="00481D2D" w:rsidRDefault="00897956">
            <w:pPr>
              <w:pStyle w:val="TAL"/>
            </w:pPr>
            <w:r w:rsidRPr="00481D2D">
              <w:t>m</w:t>
            </w:r>
          </w:p>
        </w:tc>
        <w:tc>
          <w:tcPr>
            <w:tcW w:w="1021" w:type="dxa"/>
          </w:tcPr>
          <w:p w14:paraId="087042E3" w14:textId="77777777" w:rsidR="00897956" w:rsidRPr="00481D2D" w:rsidRDefault="00897956">
            <w:pPr>
              <w:pStyle w:val="TAL"/>
            </w:pPr>
            <w:r w:rsidRPr="00481D2D">
              <w:t>m</w:t>
            </w:r>
          </w:p>
        </w:tc>
        <w:tc>
          <w:tcPr>
            <w:tcW w:w="1021" w:type="dxa"/>
          </w:tcPr>
          <w:p w14:paraId="55C2C160" w14:textId="77777777" w:rsidR="00897956" w:rsidRPr="00481D2D" w:rsidRDefault="00897956">
            <w:pPr>
              <w:pStyle w:val="TAL"/>
            </w:pPr>
            <w:r w:rsidRPr="00481D2D">
              <w:t>[26] 20.16</w:t>
            </w:r>
          </w:p>
        </w:tc>
        <w:tc>
          <w:tcPr>
            <w:tcW w:w="1021" w:type="dxa"/>
          </w:tcPr>
          <w:p w14:paraId="2B816195" w14:textId="77777777" w:rsidR="00897956" w:rsidRPr="00481D2D" w:rsidRDefault="00897956">
            <w:pPr>
              <w:pStyle w:val="TAL"/>
            </w:pPr>
            <w:r w:rsidRPr="00481D2D">
              <w:t>m</w:t>
            </w:r>
          </w:p>
        </w:tc>
        <w:tc>
          <w:tcPr>
            <w:tcW w:w="1021" w:type="dxa"/>
          </w:tcPr>
          <w:p w14:paraId="1D896593" w14:textId="77777777" w:rsidR="00897956" w:rsidRPr="00481D2D" w:rsidRDefault="00897956">
            <w:pPr>
              <w:pStyle w:val="TAL"/>
            </w:pPr>
            <w:r w:rsidRPr="00481D2D">
              <w:t>m</w:t>
            </w:r>
          </w:p>
        </w:tc>
      </w:tr>
      <w:tr w:rsidR="00897956" w:rsidRPr="00481D2D" w14:paraId="32A4DA51" w14:textId="77777777">
        <w:tc>
          <w:tcPr>
            <w:tcW w:w="851" w:type="dxa"/>
          </w:tcPr>
          <w:p w14:paraId="1DECD978" w14:textId="77777777" w:rsidR="00897956" w:rsidRPr="00481D2D" w:rsidRDefault="00897956">
            <w:pPr>
              <w:pStyle w:val="TAL"/>
            </w:pPr>
            <w:r w:rsidRPr="00481D2D">
              <w:t>12</w:t>
            </w:r>
          </w:p>
        </w:tc>
        <w:tc>
          <w:tcPr>
            <w:tcW w:w="2665" w:type="dxa"/>
          </w:tcPr>
          <w:p w14:paraId="225F83D9" w14:textId="77777777" w:rsidR="00897956" w:rsidRPr="00481D2D" w:rsidRDefault="00897956">
            <w:pPr>
              <w:pStyle w:val="TAL"/>
            </w:pPr>
            <w:r w:rsidRPr="00481D2D">
              <w:t>Date</w:t>
            </w:r>
          </w:p>
        </w:tc>
        <w:tc>
          <w:tcPr>
            <w:tcW w:w="1021" w:type="dxa"/>
          </w:tcPr>
          <w:p w14:paraId="4551D899" w14:textId="77777777" w:rsidR="00897956" w:rsidRPr="00481D2D" w:rsidRDefault="00897956">
            <w:pPr>
              <w:pStyle w:val="TAL"/>
            </w:pPr>
            <w:r w:rsidRPr="00481D2D">
              <w:t>[26] 20.17</w:t>
            </w:r>
          </w:p>
        </w:tc>
        <w:tc>
          <w:tcPr>
            <w:tcW w:w="1021" w:type="dxa"/>
          </w:tcPr>
          <w:p w14:paraId="6FEF4B55" w14:textId="77777777" w:rsidR="00897956" w:rsidRPr="00481D2D" w:rsidRDefault="00897956">
            <w:pPr>
              <w:pStyle w:val="TAL"/>
            </w:pPr>
            <w:r w:rsidRPr="00481D2D">
              <w:t>m</w:t>
            </w:r>
          </w:p>
        </w:tc>
        <w:tc>
          <w:tcPr>
            <w:tcW w:w="1021" w:type="dxa"/>
          </w:tcPr>
          <w:p w14:paraId="4A29EF58" w14:textId="77777777" w:rsidR="00897956" w:rsidRPr="00481D2D" w:rsidRDefault="00897956">
            <w:pPr>
              <w:pStyle w:val="TAL"/>
            </w:pPr>
            <w:r w:rsidRPr="00481D2D">
              <w:t>m</w:t>
            </w:r>
          </w:p>
        </w:tc>
        <w:tc>
          <w:tcPr>
            <w:tcW w:w="1021" w:type="dxa"/>
          </w:tcPr>
          <w:p w14:paraId="45CFD95C" w14:textId="77777777" w:rsidR="00897956" w:rsidRPr="00481D2D" w:rsidRDefault="00897956">
            <w:pPr>
              <w:pStyle w:val="TAL"/>
            </w:pPr>
            <w:r w:rsidRPr="00481D2D">
              <w:t>[26] 20.17</w:t>
            </w:r>
          </w:p>
        </w:tc>
        <w:tc>
          <w:tcPr>
            <w:tcW w:w="1021" w:type="dxa"/>
          </w:tcPr>
          <w:p w14:paraId="51D288D2" w14:textId="77777777" w:rsidR="00897956" w:rsidRPr="00481D2D" w:rsidRDefault="00897956">
            <w:pPr>
              <w:pStyle w:val="TAL"/>
            </w:pPr>
            <w:r w:rsidRPr="00481D2D">
              <w:t>c2</w:t>
            </w:r>
          </w:p>
        </w:tc>
        <w:tc>
          <w:tcPr>
            <w:tcW w:w="1021" w:type="dxa"/>
          </w:tcPr>
          <w:p w14:paraId="14D7B76F" w14:textId="77777777" w:rsidR="00897956" w:rsidRPr="00481D2D" w:rsidRDefault="00897956">
            <w:pPr>
              <w:pStyle w:val="TAL"/>
            </w:pPr>
            <w:r w:rsidRPr="00481D2D">
              <w:t>c2</w:t>
            </w:r>
          </w:p>
        </w:tc>
      </w:tr>
      <w:tr w:rsidR="00897956" w:rsidRPr="00481D2D" w14:paraId="536FFFC2" w14:textId="77777777">
        <w:tc>
          <w:tcPr>
            <w:tcW w:w="851" w:type="dxa"/>
          </w:tcPr>
          <w:p w14:paraId="795829B8" w14:textId="77777777" w:rsidR="00897956" w:rsidRPr="00481D2D" w:rsidRDefault="00897956">
            <w:pPr>
              <w:pStyle w:val="TAL"/>
            </w:pPr>
            <w:r w:rsidRPr="00481D2D">
              <w:t>13</w:t>
            </w:r>
          </w:p>
        </w:tc>
        <w:tc>
          <w:tcPr>
            <w:tcW w:w="2665" w:type="dxa"/>
          </w:tcPr>
          <w:p w14:paraId="46455EF2" w14:textId="77777777" w:rsidR="00897956" w:rsidRPr="00481D2D" w:rsidRDefault="00897956">
            <w:pPr>
              <w:pStyle w:val="TAL"/>
            </w:pPr>
            <w:r w:rsidRPr="00481D2D">
              <w:t>Expires</w:t>
            </w:r>
          </w:p>
        </w:tc>
        <w:tc>
          <w:tcPr>
            <w:tcW w:w="1021" w:type="dxa"/>
          </w:tcPr>
          <w:p w14:paraId="6E58415A" w14:textId="77777777" w:rsidR="00897956" w:rsidRPr="00481D2D" w:rsidRDefault="00897956">
            <w:pPr>
              <w:pStyle w:val="TAL"/>
            </w:pPr>
            <w:r w:rsidRPr="00481D2D">
              <w:t>[26] 20.19</w:t>
            </w:r>
          </w:p>
        </w:tc>
        <w:tc>
          <w:tcPr>
            <w:tcW w:w="1021" w:type="dxa"/>
          </w:tcPr>
          <w:p w14:paraId="4AD018EC" w14:textId="77777777" w:rsidR="00897956" w:rsidRPr="00481D2D" w:rsidRDefault="00897956">
            <w:pPr>
              <w:pStyle w:val="TAL"/>
            </w:pPr>
            <w:r w:rsidRPr="00481D2D">
              <w:t>m</w:t>
            </w:r>
          </w:p>
        </w:tc>
        <w:tc>
          <w:tcPr>
            <w:tcW w:w="1021" w:type="dxa"/>
          </w:tcPr>
          <w:p w14:paraId="2C59000F" w14:textId="77777777" w:rsidR="00897956" w:rsidRPr="00481D2D" w:rsidRDefault="00897956">
            <w:pPr>
              <w:pStyle w:val="TAL"/>
            </w:pPr>
            <w:r w:rsidRPr="00481D2D">
              <w:t>m</w:t>
            </w:r>
          </w:p>
        </w:tc>
        <w:tc>
          <w:tcPr>
            <w:tcW w:w="1021" w:type="dxa"/>
          </w:tcPr>
          <w:p w14:paraId="6D640F9F" w14:textId="77777777" w:rsidR="00897956" w:rsidRPr="00481D2D" w:rsidRDefault="00897956">
            <w:pPr>
              <w:pStyle w:val="TAL"/>
            </w:pPr>
            <w:r w:rsidRPr="00481D2D">
              <w:t>[26] 20.19</w:t>
            </w:r>
          </w:p>
        </w:tc>
        <w:tc>
          <w:tcPr>
            <w:tcW w:w="1021" w:type="dxa"/>
          </w:tcPr>
          <w:p w14:paraId="32B82E3D" w14:textId="77777777" w:rsidR="00897956" w:rsidRPr="00481D2D" w:rsidRDefault="00897956">
            <w:pPr>
              <w:pStyle w:val="TAL"/>
            </w:pPr>
            <w:r w:rsidRPr="00481D2D">
              <w:t>I</w:t>
            </w:r>
          </w:p>
        </w:tc>
        <w:tc>
          <w:tcPr>
            <w:tcW w:w="1021" w:type="dxa"/>
          </w:tcPr>
          <w:p w14:paraId="5ED2AE27" w14:textId="77777777" w:rsidR="00897956" w:rsidRPr="00481D2D" w:rsidRDefault="00897956">
            <w:pPr>
              <w:pStyle w:val="TAL"/>
            </w:pPr>
            <w:r w:rsidRPr="00481D2D">
              <w:t>i</w:t>
            </w:r>
          </w:p>
        </w:tc>
      </w:tr>
      <w:tr w:rsidR="00E114D2" w:rsidRPr="00481D2D" w14:paraId="3046005C" w14:textId="77777777" w:rsidTr="00D61096">
        <w:tc>
          <w:tcPr>
            <w:tcW w:w="851" w:type="dxa"/>
            <w:tcBorders>
              <w:top w:val="single" w:sz="4" w:space="0" w:color="auto"/>
              <w:left w:val="single" w:sz="4" w:space="0" w:color="auto"/>
              <w:bottom w:val="single" w:sz="4" w:space="0" w:color="auto"/>
              <w:right w:val="single" w:sz="4" w:space="0" w:color="auto"/>
            </w:tcBorders>
          </w:tcPr>
          <w:p w14:paraId="0AB39D68" w14:textId="77777777" w:rsidR="00E114D2" w:rsidRPr="00481D2D" w:rsidRDefault="00E114D2" w:rsidP="00D61096">
            <w:pPr>
              <w:pStyle w:val="TAL"/>
            </w:pPr>
            <w:r w:rsidRPr="00481D2D">
              <w:t>13A</w:t>
            </w:r>
          </w:p>
        </w:tc>
        <w:tc>
          <w:tcPr>
            <w:tcW w:w="2665" w:type="dxa"/>
            <w:tcBorders>
              <w:top w:val="single" w:sz="4" w:space="0" w:color="auto"/>
              <w:left w:val="single" w:sz="4" w:space="0" w:color="auto"/>
              <w:bottom w:val="single" w:sz="4" w:space="0" w:color="auto"/>
              <w:right w:val="single" w:sz="4" w:space="0" w:color="auto"/>
            </w:tcBorders>
          </w:tcPr>
          <w:p w14:paraId="27AA4FC9" w14:textId="77777777" w:rsidR="00E114D2" w:rsidRPr="00481D2D" w:rsidRDefault="00E114D2" w:rsidP="00D61096">
            <w:pPr>
              <w:pStyle w:val="TAL"/>
            </w:pPr>
            <w:r w:rsidRPr="00481D2D">
              <w:t>Feature-Caps</w:t>
            </w:r>
          </w:p>
        </w:tc>
        <w:tc>
          <w:tcPr>
            <w:tcW w:w="1021" w:type="dxa"/>
            <w:tcBorders>
              <w:top w:val="single" w:sz="4" w:space="0" w:color="auto"/>
              <w:left w:val="single" w:sz="4" w:space="0" w:color="auto"/>
              <w:bottom w:val="single" w:sz="4" w:space="0" w:color="auto"/>
              <w:right w:val="single" w:sz="4" w:space="0" w:color="auto"/>
            </w:tcBorders>
          </w:tcPr>
          <w:p w14:paraId="4BC3A3EA" w14:textId="77777777" w:rsidR="00E114D2" w:rsidRPr="00481D2D" w:rsidRDefault="00E114D2"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14:paraId="2B74364E" w14:textId="77777777" w:rsidR="00E114D2" w:rsidRPr="00481D2D" w:rsidRDefault="00E114D2" w:rsidP="00D61096">
            <w:pPr>
              <w:pStyle w:val="TAL"/>
            </w:pPr>
            <w:r w:rsidRPr="00481D2D">
              <w:t>c71</w:t>
            </w:r>
          </w:p>
        </w:tc>
        <w:tc>
          <w:tcPr>
            <w:tcW w:w="1021" w:type="dxa"/>
            <w:tcBorders>
              <w:top w:val="single" w:sz="4" w:space="0" w:color="auto"/>
              <w:left w:val="single" w:sz="4" w:space="0" w:color="auto"/>
              <w:bottom w:val="single" w:sz="4" w:space="0" w:color="auto"/>
              <w:right w:val="single" w:sz="4" w:space="0" w:color="auto"/>
            </w:tcBorders>
          </w:tcPr>
          <w:p w14:paraId="24541033" w14:textId="77777777" w:rsidR="00E114D2" w:rsidRPr="00481D2D" w:rsidRDefault="00E114D2" w:rsidP="00D61096">
            <w:pPr>
              <w:pStyle w:val="TAL"/>
            </w:pPr>
            <w:r w:rsidRPr="00481D2D">
              <w:t>c71</w:t>
            </w:r>
          </w:p>
        </w:tc>
        <w:tc>
          <w:tcPr>
            <w:tcW w:w="1021" w:type="dxa"/>
            <w:tcBorders>
              <w:top w:val="single" w:sz="4" w:space="0" w:color="auto"/>
              <w:left w:val="single" w:sz="4" w:space="0" w:color="auto"/>
              <w:bottom w:val="single" w:sz="4" w:space="0" w:color="auto"/>
              <w:right w:val="single" w:sz="4" w:space="0" w:color="auto"/>
            </w:tcBorders>
          </w:tcPr>
          <w:p w14:paraId="47FE4167" w14:textId="77777777" w:rsidR="00E114D2" w:rsidRPr="00481D2D" w:rsidRDefault="00E114D2"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14:paraId="001FF433" w14:textId="77777777" w:rsidR="00E114D2" w:rsidRPr="00481D2D" w:rsidRDefault="00E114D2" w:rsidP="00D61096">
            <w:pPr>
              <w:pStyle w:val="TAL"/>
            </w:pPr>
            <w:r w:rsidRPr="00481D2D">
              <w:t>c71</w:t>
            </w:r>
          </w:p>
        </w:tc>
        <w:tc>
          <w:tcPr>
            <w:tcW w:w="1021" w:type="dxa"/>
            <w:tcBorders>
              <w:top w:val="single" w:sz="4" w:space="0" w:color="auto"/>
              <w:left w:val="single" w:sz="4" w:space="0" w:color="auto"/>
              <w:bottom w:val="single" w:sz="4" w:space="0" w:color="auto"/>
              <w:right w:val="single" w:sz="4" w:space="0" w:color="auto"/>
            </w:tcBorders>
          </w:tcPr>
          <w:p w14:paraId="64E7EB98" w14:textId="77777777" w:rsidR="00E114D2" w:rsidRPr="00481D2D" w:rsidRDefault="00E114D2" w:rsidP="00D61096">
            <w:pPr>
              <w:pStyle w:val="TAL"/>
            </w:pPr>
            <w:r w:rsidRPr="00481D2D">
              <w:t>c71</w:t>
            </w:r>
          </w:p>
        </w:tc>
      </w:tr>
      <w:tr w:rsidR="00897956" w:rsidRPr="00481D2D" w14:paraId="0EF98654" w14:textId="77777777">
        <w:tc>
          <w:tcPr>
            <w:tcW w:w="851" w:type="dxa"/>
          </w:tcPr>
          <w:p w14:paraId="08889EFE" w14:textId="77777777" w:rsidR="00897956" w:rsidRPr="00481D2D" w:rsidRDefault="00897956">
            <w:pPr>
              <w:pStyle w:val="TAL"/>
            </w:pPr>
            <w:r w:rsidRPr="00481D2D">
              <w:t>14</w:t>
            </w:r>
          </w:p>
        </w:tc>
        <w:tc>
          <w:tcPr>
            <w:tcW w:w="2665" w:type="dxa"/>
          </w:tcPr>
          <w:p w14:paraId="7C483A61" w14:textId="77777777" w:rsidR="00897956" w:rsidRPr="00481D2D" w:rsidRDefault="00897956">
            <w:pPr>
              <w:pStyle w:val="TAL"/>
            </w:pPr>
            <w:r w:rsidRPr="00481D2D">
              <w:t>From</w:t>
            </w:r>
          </w:p>
        </w:tc>
        <w:tc>
          <w:tcPr>
            <w:tcW w:w="1021" w:type="dxa"/>
          </w:tcPr>
          <w:p w14:paraId="79F49FB5" w14:textId="77777777" w:rsidR="00897956" w:rsidRPr="00481D2D" w:rsidRDefault="00897956">
            <w:pPr>
              <w:pStyle w:val="TAL"/>
            </w:pPr>
            <w:r w:rsidRPr="00481D2D">
              <w:t>[26] 20.20</w:t>
            </w:r>
          </w:p>
        </w:tc>
        <w:tc>
          <w:tcPr>
            <w:tcW w:w="1021" w:type="dxa"/>
          </w:tcPr>
          <w:p w14:paraId="389FE85A" w14:textId="77777777" w:rsidR="00897956" w:rsidRPr="00481D2D" w:rsidRDefault="00897956">
            <w:pPr>
              <w:pStyle w:val="TAL"/>
            </w:pPr>
            <w:r w:rsidRPr="00481D2D">
              <w:t>m</w:t>
            </w:r>
          </w:p>
        </w:tc>
        <w:tc>
          <w:tcPr>
            <w:tcW w:w="1021" w:type="dxa"/>
          </w:tcPr>
          <w:p w14:paraId="69A19970" w14:textId="77777777" w:rsidR="00897956" w:rsidRPr="00481D2D" w:rsidRDefault="00897956">
            <w:pPr>
              <w:pStyle w:val="TAL"/>
            </w:pPr>
            <w:r w:rsidRPr="00481D2D">
              <w:t>m</w:t>
            </w:r>
          </w:p>
        </w:tc>
        <w:tc>
          <w:tcPr>
            <w:tcW w:w="1021" w:type="dxa"/>
          </w:tcPr>
          <w:p w14:paraId="7788483C" w14:textId="77777777" w:rsidR="00897956" w:rsidRPr="00481D2D" w:rsidRDefault="00897956">
            <w:pPr>
              <w:pStyle w:val="TAL"/>
            </w:pPr>
            <w:r w:rsidRPr="00481D2D">
              <w:t>[26] 20.20</w:t>
            </w:r>
          </w:p>
        </w:tc>
        <w:tc>
          <w:tcPr>
            <w:tcW w:w="1021" w:type="dxa"/>
          </w:tcPr>
          <w:p w14:paraId="42480AE0" w14:textId="77777777" w:rsidR="00897956" w:rsidRPr="00481D2D" w:rsidRDefault="00897956">
            <w:pPr>
              <w:pStyle w:val="TAL"/>
            </w:pPr>
            <w:r w:rsidRPr="00481D2D">
              <w:t>m</w:t>
            </w:r>
          </w:p>
        </w:tc>
        <w:tc>
          <w:tcPr>
            <w:tcW w:w="1021" w:type="dxa"/>
          </w:tcPr>
          <w:p w14:paraId="60D60E90" w14:textId="77777777" w:rsidR="00897956" w:rsidRPr="00481D2D" w:rsidRDefault="00897956">
            <w:pPr>
              <w:pStyle w:val="TAL"/>
            </w:pPr>
            <w:r w:rsidRPr="00481D2D">
              <w:t>m</w:t>
            </w:r>
          </w:p>
        </w:tc>
      </w:tr>
      <w:tr w:rsidR="00605EAC" w:rsidRPr="00481D2D" w14:paraId="2E3E2D82" w14:textId="77777777">
        <w:tc>
          <w:tcPr>
            <w:tcW w:w="851" w:type="dxa"/>
          </w:tcPr>
          <w:p w14:paraId="15A2FA18" w14:textId="77777777" w:rsidR="00605EAC" w:rsidRPr="00481D2D" w:rsidRDefault="00605EAC">
            <w:pPr>
              <w:pStyle w:val="TAL"/>
            </w:pPr>
            <w:r w:rsidRPr="00481D2D">
              <w:t>14A</w:t>
            </w:r>
          </w:p>
        </w:tc>
        <w:tc>
          <w:tcPr>
            <w:tcW w:w="2665" w:type="dxa"/>
          </w:tcPr>
          <w:p w14:paraId="28611953" w14:textId="77777777" w:rsidR="00605EAC" w:rsidRPr="00481D2D" w:rsidRDefault="00605EAC">
            <w:pPr>
              <w:pStyle w:val="TAL"/>
            </w:pPr>
            <w:r w:rsidRPr="00481D2D">
              <w:t>Geolocation</w:t>
            </w:r>
          </w:p>
        </w:tc>
        <w:tc>
          <w:tcPr>
            <w:tcW w:w="1021" w:type="dxa"/>
          </w:tcPr>
          <w:p w14:paraId="30155E3E" w14:textId="77777777" w:rsidR="00605EAC" w:rsidRPr="00481D2D" w:rsidRDefault="00605EAC">
            <w:pPr>
              <w:pStyle w:val="TAL"/>
            </w:pPr>
            <w:r w:rsidRPr="00481D2D">
              <w:t xml:space="preserve">[89] </w:t>
            </w:r>
            <w:r w:rsidR="008051E3" w:rsidRPr="00481D2D">
              <w:t>4.1</w:t>
            </w:r>
          </w:p>
        </w:tc>
        <w:tc>
          <w:tcPr>
            <w:tcW w:w="1021" w:type="dxa"/>
          </w:tcPr>
          <w:p w14:paraId="3ECD493D" w14:textId="77777777" w:rsidR="00605EAC" w:rsidRPr="00481D2D" w:rsidRDefault="00605EAC">
            <w:pPr>
              <w:pStyle w:val="TAL"/>
            </w:pPr>
            <w:r w:rsidRPr="00481D2D">
              <w:t>c36</w:t>
            </w:r>
          </w:p>
        </w:tc>
        <w:tc>
          <w:tcPr>
            <w:tcW w:w="1021" w:type="dxa"/>
          </w:tcPr>
          <w:p w14:paraId="647F8565" w14:textId="77777777" w:rsidR="00605EAC" w:rsidRPr="00481D2D" w:rsidRDefault="00605EAC">
            <w:pPr>
              <w:pStyle w:val="TAL"/>
            </w:pPr>
            <w:r w:rsidRPr="00481D2D">
              <w:t>c36</w:t>
            </w:r>
          </w:p>
        </w:tc>
        <w:tc>
          <w:tcPr>
            <w:tcW w:w="1021" w:type="dxa"/>
          </w:tcPr>
          <w:p w14:paraId="0B2D6489" w14:textId="77777777" w:rsidR="00605EAC" w:rsidRPr="00481D2D" w:rsidRDefault="00605EAC">
            <w:pPr>
              <w:pStyle w:val="TAL"/>
            </w:pPr>
            <w:r w:rsidRPr="00481D2D">
              <w:t xml:space="preserve">[89] </w:t>
            </w:r>
            <w:r w:rsidR="008051E3" w:rsidRPr="00481D2D">
              <w:t>4.1</w:t>
            </w:r>
          </w:p>
        </w:tc>
        <w:tc>
          <w:tcPr>
            <w:tcW w:w="1021" w:type="dxa"/>
          </w:tcPr>
          <w:p w14:paraId="6776A45F" w14:textId="77777777" w:rsidR="00605EAC" w:rsidRPr="00481D2D" w:rsidRDefault="00605EAC">
            <w:pPr>
              <w:pStyle w:val="TAL"/>
            </w:pPr>
            <w:r w:rsidRPr="00481D2D">
              <w:t>c37</w:t>
            </w:r>
          </w:p>
        </w:tc>
        <w:tc>
          <w:tcPr>
            <w:tcW w:w="1021" w:type="dxa"/>
          </w:tcPr>
          <w:p w14:paraId="4D8CD117" w14:textId="77777777" w:rsidR="00605EAC" w:rsidRPr="00481D2D" w:rsidRDefault="00605EAC">
            <w:pPr>
              <w:pStyle w:val="TAL"/>
            </w:pPr>
            <w:r w:rsidRPr="00481D2D">
              <w:t>c37</w:t>
            </w:r>
          </w:p>
        </w:tc>
      </w:tr>
      <w:tr w:rsidR="00605EAC" w:rsidRPr="00481D2D" w14:paraId="572B57ED" w14:textId="77777777">
        <w:tc>
          <w:tcPr>
            <w:tcW w:w="851" w:type="dxa"/>
          </w:tcPr>
          <w:p w14:paraId="22649903" w14:textId="77777777" w:rsidR="00605EAC" w:rsidRPr="00481D2D" w:rsidRDefault="00605EAC">
            <w:pPr>
              <w:pStyle w:val="TAL"/>
            </w:pPr>
            <w:r w:rsidRPr="00481D2D">
              <w:t>14B</w:t>
            </w:r>
          </w:p>
        </w:tc>
        <w:tc>
          <w:tcPr>
            <w:tcW w:w="2665" w:type="dxa"/>
          </w:tcPr>
          <w:p w14:paraId="084ED831" w14:textId="77777777" w:rsidR="00605EAC" w:rsidRPr="00481D2D" w:rsidRDefault="00605EAC">
            <w:pPr>
              <w:pStyle w:val="TAL"/>
            </w:pPr>
            <w:r w:rsidRPr="00481D2D">
              <w:t>History-Info</w:t>
            </w:r>
          </w:p>
        </w:tc>
        <w:tc>
          <w:tcPr>
            <w:tcW w:w="1021" w:type="dxa"/>
          </w:tcPr>
          <w:p w14:paraId="53C889F2" w14:textId="77777777" w:rsidR="00605EAC" w:rsidRPr="00481D2D" w:rsidRDefault="00605EAC">
            <w:pPr>
              <w:pStyle w:val="TAL"/>
            </w:pPr>
            <w:r w:rsidRPr="00481D2D">
              <w:t>[66] 4.1</w:t>
            </w:r>
          </w:p>
        </w:tc>
        <w:tc>
          <w:tcPr>
            <w:tcW w:w="1021" w:type="dxa"/>
          </w:tcPr>
          <w:p w14:paraId="4F60E0F4" w14:textId="77777777" w:rsidR="00605EAC" w:rsidRPr="00481D2D" w:rsidRDefault="00605EAC">
            <w:pPr>
              <w:pStyle w:val="TAL"/>
            </w:pPr>
            <w:r w:rsidRPr="00481D2D">
              <w:t>c32</w:t>
            </w:r>
          </w:p>
        </w:tc>
        <w:tc>
          <w:tcPr>
            <w:tcW w:w="1021" w:type="dxa"/>
          </w:tcPr>
          <w:p w14:paraId="52A2DAE3" w14:textId="77777777" w:rsidR="00605EAC" w:rsidRPr="00481D2D" w:rsidRDefault="00605EAC">
            <w:pPr>
              <w:pStyle w:val="TAL"/>
            </w:pPr>
            <w:r w:rsidRPr="00481D2D">
              <w:t>c32</w:t>
            </w:r>
          </w:p>
        </w:tc>
        <w:tc>
          <w:tcPr>
            <w:tcW w:w="1021" w:type="dxa"/>
          </w:tcPr>
          <w:p w14:paraId="4CB42608" w14:textId="77777777" w:rsidR="00605EAC" w:rsidRPr="00481D2D" w:rsidRDefault="00605EAC">
            <w:pPr>
              <w:pStyle w:val="TAL"/>
            </w:pPr>
            <w:r w:rsidRPr="00481D2D">
              <w:t>[66] 4.1</w:t>
            </w:r>
          </w:p>
        </w:tc>
        <w:tc>
          <w:tcPr>
            <w:tcW w:w="1021" w:type="dxa"/>
          </w:tcPr>
          <w:p w14:paraId="3623EC81" w14:textId="77777777" w:rsidR="00605EAC" w:rsidRPr="00481D2D" w:rsidRDefault="00605EAC">
            <w:pPr>
              <w:pStyle w:val="TAL"/>
            </w:pPr>
            <w:r w:rsidRPr="00481D2D">
              <w:t>c32</w:t>
            </w:r>
          </w:p>
        </w:tc>
        <w:tc>
          <w:tcPr>
            <w:tcW w:w="1021" w:type="dxa"/>
          </w:tcPr>
          <w:p w14:paraId="1B34E469" w14:textId="77777777" w:rsidR="00605EAC" w:rsidRPr="00481D2D" w:rsidRDefault="00605EAC">
            <w:pPr>
              <w:pStyle w:val="TAL"/>
            </w:pPr>
            <w:r w:rsidRPr="00481D2D">
              <w:t>c32</w:t>
            </w:r>
          </w:p>
        </w:tc>
      </w:tr>
      <w:tr w:rsidR="00847F92" w:rsidRPr="00481D2D" w14:paraId="0AFE832E" w14:textId="77777777" w:rsidTr="00847F92">
        <w:tc>
          <w:tcPr>
            <w:tcW w:w="851" w:type="dxa"/>
          </w:tcPr>
          <w:p w14:paraId="34D8F963" w14:textId="77777777" w:rsidR="00847F92" w:rsidRPr="00481D2D" w:rsidRDefault="00847F92" w:rsidP="00847F92">
            <w:pPr>
              <w:pStyle w:val="TAL"/>
            </w:pPr>
            <w:r w:rsidRPr="00481D2D">
              <w:t>14C</w:t>
            </w:r>
          </w:p>
        </w:tc>
        <w:tc>
          <w:tcPr>
            <w:tcW w:w="2665" w:type="dxa"/>
          </w:tcPr>
          <w:p w14:paraId="02E42016" w14:textId="77777777" w:rsidR="00847F92" w:rsidRPr="00481D2D" w:rsidRDefault="00847F92" w:rsidP="00847F92">
            <w:pPr>
              <w:pStyle w:val="TAL"/>
            </w:pPr>
            <w:r w:rsidRPr="00481D2D">
              <w:t>Geolocation-Routing</w:t>
            </w:r>
          </w:p>
        </w:tc>
        <w:tc>
          <w:tcPr>
            <w:tcW w:w="1021" w:type="dxa"/>
          </w:tcPr>
          <w:p w14:paraId="04AFACA9" w14:textId="77777777" w:rsidR="00847F92" w:rsidRPr="00481D2D" w:rsidRDefault="00847F92" w:rsidP="00847F92">
            <w:pPr>
              <w:pStyle w:val="TAL"/>
            </w:pPr>
            <w:r w:rsidRPr="00481D2D">
              <w:t>[89] 4.1</w:t>
            </w:r>
          </w:p>
        </w:tc>
        <w:tc>
          <w:tcPr>
            <w:tcW w:w="1021" w:type="dxa"/>
          </w:tcPr>
          <w:p w14:paraId="627F7981" w14:textId="77777777" w:rsidR="00847F92" w:rsidRPr="00481D2D" w:rsidRDefault="00847F92" w:rsidP="00847F92">
            <w:pPr>
              <w:pStyle w:val="TAL"/>
            </w:pPr>
            <w:r w:rsidRPr="00481D2D">
              <w:t>c36</w:t>
            </w:r>
          </w:p>
        </w:tc>
        <w:tc>
          <w:tcPr>
            <w:tcW w:w="1021" w:type="dxa"/>
          </w:tcPr>
          <w:p w14:paraId="4F653DD8" w14:textId="77777777" w:rsidR="00847F92" w:rsidRPr="00481D2D" w:rsidRDefault="00847F92" w:rsidP="00847F92">
            <w:pPr>
              <w:pStyle w:val="TAL"/>
            </w:pPr>
            <w:r w:rsidRPr="00481D2D">
              <w:t>c36</w:t>
            </w:r>
          </w:p>
        </w:tc>
        <w:tc>
          <w:tcPr>
            <w:tcW w:w="1021" w:type="dxa"/>
          </w:tcPr>
          <w:p w14:paraId="7A0258EA" w14:textId="77777777" w:rsidR="00847F92" w:rsidRPr="00481D2D" w:rsidRDefault="00847F92" w:rsidP="00847F92">
            <w:pPr>
              <w:pStyle w:val="TAL"/>
            </w:pPr>
            <w:r w:rsidRPr="00481D2D">
              <w:t>[89] 4.1</w:t>
            </w:r>
          </w:p>
        </w:tc>
        <w:tc>
          <w:tcPr>
            <w:tcW w:w="1021" w:type="dxa"/>
          </w:tcPr>
          <w:p w14:paraId="4719F3DB" w14:textId="77777777" w:rsidR="00847F92" w:rsidRPr="00481D2D" w:rsidRDefault="00847F92" w:rsidP="00847F92">
            <w:pPr>
              <w:pStyle w:val="TAL"/>
            </w:pPr>
            <w:r w:rsidRPr="00481D2D">
              <w:t>c37</w:t>
            </w:r>
          </w:p>
        </w:tc>
        <w:tc>
          <w:tcPr>
            <w:tcW w:w="1021" w:type="dxa"/>
          </w:tcPr>
          <w:p w14:paraId="49ACF34C" w14:textId="77777777" w:rsidR="00847F92" w:rsidRPr="00481D2D" w:rsidRDefault="00847F92" w:rsidP="00847F92">
            <w:pPr>
              <w:pStyle w:val="TAL"/>
            </w:pPr>
            <w:r w:rsidRPr="00481D2D">
              <w:t>c37</w:t>
            </w:r>
          </w:p>
        </w:tc>
      </w:tr>
      <w:tr w:rsidR="00D46EFC" w:rsidRPr="00481D2D" w14:paraId="6BA1B4E5" w14:textId="77777777" w:rsidTr="000D1B47">
        <w:tc>
          <w:tcPr>
            <w:tcW w:w="851" w:type="dxa"/>
          </w:tcPr>
          <w:p w14:paraId="60FB23A5" w14:textId="77777777" w:rsidR="00D46EFC" w:rsidRPr="00481D2D" w:rsidRDefault="00D46EFC" w:rsidP="000D1B47">
            <w:pPr>
              <w:pStyle w:val="TAL"/>
            </w:pPr>
            <w:r w:rsidRPr="00481D2D">
              <w:t>14D</w:t>
            </w:r>
          </w:p>
        </w:tc>
        <w:tc>
          <w:tcPr>
            <w:tcW w:w="2665" w:type="dxa"/>
          </w:tcPr>
          <w:p w14:paraId="1D936A07" w14:textId="77777777" w:rsidR="00D46EFC" w:rsidRPr="00481D2D" w:rsidRDefault="00D46EFC" w:rsidP="000D1B47">
            <w:pPr>
              <w:pStyle w:val="TAL"/>
            </w:pPr>
            <w:r w:rsidRPr="00481D2D">
              <w:t>Identity</w:t>
            </w:r>
          </w:p>
        </w:tc>
        <w:tc>
          <w:tcPr>
            <w:tcW w:w="1021" w:type="dxa"/>
          </w:tcPr>
          <w:p w14:paraId="3B575666" w14:textId="77777777" w:rsidR="00D46EFC" w:rsidRPr="00481D2D" w:rsidRDefault="00D46EFC" w:rsidP="000D1B47">
            <w:pPr>
              <w:pStyle w:val="TAL"/>
            </w:pPr>
            <w:r w:rsidRPr="00481D2D">
              <w:t>[252] 4</w:t>
            </w:r>
          </w:p>
        </w:tc>
        <w:tc>
          <w:tcPr>
            <w:tcW w:w="1021" w:type="dxa"/>
          </w:tcPr>
          <w:p w14:paraId="209A6850" w14:textId="77777777" w:rsidR="00D46EFC" w:rsidRPr="00481D2D" w:rsidRDefault="00D46EFC" w:rsidP="000D1B47">
            <w:pPr>
              <w:pStyle w:val="TAL"/>
            </w:pPr>
            <w:r w:rsidRPr="00481D2D">
              <w:t>c75</w:t>
            </w:r>
          </w:p>
        </w:tc>
        <w:tc>
          <w:tcPr>
            <w:tcW w:w="1021" w:type="dxa"/>
          </w:tcPr>
          <w:p w14:paraId="5EA0960F" w14:textId="77777777" w:rsidR="00D46EFC" w:rsidRPr="00481D2D" w:rsidRDefault="00D46EFC" w:rsidP="000D1B47">
            <w:pPr>
              <w:pStyle w:val="TAL"/>
            </w:pPr>
            <w:r w:rsidRPr="00481D2D">
              <w:t>c75</w:t>
            </w:r>
          </w:p>
        </w:tc>
        <w:tc>
          <w:tcPr>
            <w:tcW w:w="1021" w:type="dxa"/>
          </w:tcPr>
          <w:p w14:paraId="51A9A4D9" w14:textId="77777777" w:rsidR="00D46EFC" w:rsidRPr="00481D2D" w:rsidRDefault="00D46EFC" w:rsidP="000D1B47">
            <w:pPr>
              <w:pStyle w:val="TAL"/>
            </w:pPr>
            <w:r w:rsidRPr="00481D2D">
              <w:t>[252] 4</w:t>
            </w:r>
          </w:p>
        </w:tc>
        <w:tc>
          <w:tcPr>
            <w:tcW w:w="1021" w:type="dxa"/>
          </w:tcPr>
          <w:p w14:paraId="74260C25" w14:textId="77777777" w:rsidR="00D46EFC" w:rsidRPr="00481D2D" w:rsidRDefault="00D46EFC" w:rsidP="000D1B47">
            <w:pPr>
              <w:pStyle w:val="TAL"/>
            </w:pPr>
            <w:r w:rsidRPr="00481D2D">
              <w:t>c75</w:t>
            </w:r>
          </w:p>
        </w:tc>
        <w:tc>
          <w:tcPr>
            <w:tcW w:w="1021" w:type="dxa"/>
          </w:tcPr>
          <w:p w14:paraId="72ACD62F" w14:textId="77777777" w:rsidR="00D46EFC" w:rsidRPr="00481D2D" w:rsidRDefault="00D46EFC" w:rsidP="000D1B47">
            <w:pPr>
              <w:pStyle w:val="TAL"/>
            </w:pPr>
            <w:r w:rsidRPr="00481D2D">
              <w:t>c75</w:t>
            </w:r>
          </w:p>
        </w:tc>
      </w:tr>
      <w:tr w:rsidR="00605EAC" w:rsidRPr="00481D2D" w14:paraId="09BD3D54" w14:textId="77777777">
        <w:tc>
          <w:tcPr>
            <w:tcW w:w="851" w:type="dxa"/>
          </w:tcPr>
          <w:p w14:paraId="35A59DB8" w14:textId="77777777" w:rsidR="00605EAC" w:rsidRPr="00481D2D" w:rsidRDefault="00605EAC">
            <w:pPr>
              <w:pStyle w:val="TAL"/>
            </w:pPr>
            <w:r w:rsidRPr="00481D2D">
              <w:t>15</w:t>
            </w:r>
          </w:p>
        </w:tc>
        <w:tc>
          <w:tcPr>
            <w:tcW w:w="2665" w:type="dxa"/>
          </w:tcPr>
          <w:p w14:paraId="2DA05E4E" w14:textId="77777777" w:rsidR="00605EAC" w:rsidRPr="00481D2D" w:rsidRDefault="00605EAC">
            <w:pPr>
              <w:pStyle w:val="TAL"/>
            </w:pPr>
            <w:r w:rsidRPr="00481D2D">
              <w:t>In-Reply-To</w:t>
            </w:r>
          </w:p>
        </w:tc>
        <w:tc>
          <w:tcPr>
            <w:tcW w:w="1021" w:type="dxa"/>
          </w:tcPr>
          <w:p w14:paraId="7C4EB498" w14:textId="77777777" w:rsidR="00605EAC" w:rsidRPr="00481D2D" w:rsidRDefault="00605EAC">
            <w:pPr>
              <w:pStyle w:val="TAL"/>
            </w:pPr>
            <w:r w:rsidRPr="00481D2D">
              <w:t>[26] 20.21</w:t>
            </w:r>
          </w:p>
        </w:tc>
        <w:tc>
          <w:tcPr>
            <w:tcW w:w="1021" w:type="dxa"/>
          </w:tcPr>
          <w:p w14:paraId="72731863" w14:textId="77777777" w:rsidR="00605EAC" w:rsidRPr="00481D2D" w:rsidRDefault="00605EAC">
            <w:pPr>
              <w:pStyle w:val="TAL"/>
            </w:pPr>
            <w:r w:rsidRPr="00481D2D">
              <w:t>m</w:t>
            </w:r>
          </w:p>
        </w:tc>
        <w:tc>
          <w:tcPr>
            <w:tcW w:w="1021" w:type="dxa"/>
          </w:tcPr>
          <w:p w14:paraId="447B80D4" w14:textId="77777777" w:rsidR="00605EAC" w:rsidRPr="00481D2D" w:rsidRDefault="00605EAC">
            <w:pPr>
              <w:pStyle w:val="TAL"/>
            </w:pPr>
            <w:r w:rsidRPr="00481D2D">
              <w:t>m</w:t>
            </w:r>
          </w:p>
        </w:tc>
        <w:tc>
          <w:tcPr>
            <w:tcW w:w="1021" w:type="dxa"/>
          </w:tcPr>
          <w:p w14:paraId="510A3063" w14:textId="77777777" w:rsidR="00605EAC" w:rsidRPr="00481D2D" w:rsidRDefault="00605EAC">
            <w:pPr>
              <w:pStyle w:val="TAL"/>
            </w:pPr>
            <w:r w:rsidRPr="00481D2D">
              <w:t>[50] 10</w:t>
            </w:r>
          </w:p>
        </w:tc>
        <w:tc>
          <w:tcPr>
            <w:tcW w:w="1021" w:type="dxa"/>
          </w:tcPr>
          <w:p w14:paraId="0EEF2AF9" w14:textId="77777777" w:rsidR="00605EAC" w:rsidRPr="00481D2D" w:rsidRDefault="00605EAC">
            <w:pPr>
              <w:pStyle w:val="TAL"/>
            </w:pPr>
            <w:r w:rsidRPr="00481D2D">
              <w:t>i</w:t>
            </w:r>
          </w:p>
        </w:tc>
        <w:tc>
          <w:tcPr>
            <w:tcW w:w="1021" w:type="dxa"/>
          </w:tcPr>
          <w:p w14:paraId="0850403E" w14:textId="77777777" w:rsidR="00605EAC" w:rsidRPr="00481D2D" w:rsidRDefault="00605EAC">
            <w:pPr>
              <w:pStyle w:val="TAL"/>
            </w:pPr>
            <w:r w:rsidRPr="00481D2D">
              <w:t>i</w:t>
            </w:r>
          </w:p>
        </w:tc>
      </w:tr>
      <w:tr w:rsidR="00755651" w:rsidRPr="00481D2D" w14:paraId="339B6A66" w14:textId="77777777">
        <w:tc>
          <w:tcPr>
            <w:tcW w:w="851" w:type="dxa"/>
          </w:tcPr>
          <w:p w14:paraId="3BE678D6" w14:textId="77777777" w:rsidR="00755651" w:rsidRPr="00481D2D" w:rsidRDefault="00755651" w:rsidP="00755651">
            <w:pPr>
              <w:pStyle w:val="TAL"/>
            </w:pPr>
            <w:r w:rsidRPr="00481D2D">
              <w:t>15A</w:t>
            </w:r>
          </w:p>
        </w:tc>
        <w:tc>
          <w:tcPr>
            <w:tcW w:w="2665" w:type="dxa"/>
          </w:tcPr>
          <w:p w14:paraId="13B681DC" w14:textId="77777777" w:rsidR="00755651" w:rsidRPr="00481D2D" w:rsidRDefault="00755651" w:rsidP="00755651">
            <w:pPr>
              <w:pStyle w:val="TAL"/>
            </w:pPr>
            <w:r w:rsidRPr="00481D2D">
              <w:t>Max-Breadth</w:t>
            </w:r>
          </w:p>
        </w:tc>
        <w:tc>
          <w:tcPr>
            <w:tcW w:w="1021" w:type="dxa"/>
          </w:tcPr>
          <w:p w14:paraId="5BA09FC6" w14:textId="77777777" w:rsidR="00755651" w:rsidRPr="00481D2D" w:rsidRDefault="00755651" w:rsidP="00755651">
            <w:pPr>
              <w:pStyle w:val="TAL"/>
            </w:pPr>
            <w:r w:rsidRPr="00481D2D">
              <w:t>[117] 5.8</w:t>
            </w:r>
          </w:p>
        </w:tc>
        <w:tc>
          <w:tcPr>
            <w:tcW w:w="1021" w:type="dxa"/>
          </w:tcPr>
          <w:p w14:paraId="3C1E5A61" w14:textId="77777777" w:rsidR="00755651" w:rsidRPr="00481D2D" w:rsidRDefault="00755651" w:rsidP="00755651">
            <w:pPr>
              <w:pStyle w:val="TAL"/>
            </w:pPr>
            <w:r w:rsidRPr="00481D2D">
              <w:t>c48</w:t>
            </w:r>
          </w:p>
        </w:tc>
        <w:tc>
          <w:tcPr>
            <w:tcW w:w="1021" w:type="dxa"/>
          </w:tcPr>
          <w:p w14:paraId="737E00D8" w14:textId="77777777" w:rsidR="00755651" w:rsidRPr="00481D2D" w:rsidRDefault="00755651" w:rsidP="00755651">
            <w:pPr>
              <w:pStyle w:val="TAL"/>
            </w:pPr>
            <w:r w:rsidRPr="00481D2D">
              <w:t>c48</w:t>
            </w:r>
          </w:p>
        </w:tc>
        <w:tc>
          <w:tcPr>
            <w:tcW w:w="1021" w:type="dxa"/>
          </w:tcPr>
          <w:p w14:paraId="43F354DB" w14:textId="77777777" w:rsidR="00755651" w:rsidRPr="00481D2D" w:rsidRDefault="00755651" w:rsidP="00755651">
            <w:pPr>
              <w:pStyle w:val="TAL"/>
            </w:pPr>
            <w:r w:rsidRPr="00481D2D">
              <w:t>[117] 5.8</w:t>
            </w:r>
          </w:p>
        </w:tc>
        <w:tc>
          <w:tcPr>
            <w:tcW w:w="1021" w:type="dxa"/>
          </w:tcPr>
          <w:p w14:paraId="690B2F19" w14:textId="77777777" w:rsidR="00755651" w:rsidRPr="00481D2D" w:rsidRDefault="00755651" w:rsidP="00755651">
            <w:pPr>
              <w:pStyle w:val="TAL"/>
            </w:pPr>
            <w:r w:rsidRPr="00481D2D">
              <w:t>c49</w:t>
            </w:r>
          </w:p>
        </w:tc>
        <w:tc>
          <w:tcPr>
            <w:tcW w:w="1021" w:type="dxa"/>
          </w:tcPr>
          <w:p w14:paraId="6D1AAE3E" w14:textId="77777777" w:rsidR="00755651" w:rsidRPr="00481D2D" w:rsidRDefault="00755651" w:rsidP="00755651">
            <w:pPr>
              <w:pStyle w:val="TAL"/>
            </w:pPr>
            <w:r w:rsidRPr="00481D2D">
              <w:t>c49</w:t>
            </w:r>
          </w:p>
        </w:tc>
      </w:tr>
      <w:tr w:rsidR="00605EAC" w:rsidRPr="00481D2D" w14:paraId="55DFC287" w14:textId="77777777">
        <w:tc>
          <w:tcPr>
            <w:tcW w:w="851" w:type="dxa"/>
          </w:tcPr>
          <w:p w14:paraId="6C4D97DB" w14:textId="77777777" w:rsidR="00605EAC" w:rsidRPr="00481D2D" w:rsidRDefault="00605EAC">
            <w:pPr>
              <w:pStyle w:val="TAL"/>
            </w:pPr>
            <w:r w:rsidRPr="00481D2D">
              <w:t>16</w:t>
            </w:r>
          </w:p>
        </w:tc>
        <w:tc>
          <w:tcPr>
            <w:tcW w:w="2665" w:type="dxa"/>
          </w:tcPr>
          <w:p w14:paraId="77C78D5D" w14:textId="77777777" w:rsidR="00605EAC" w:rsidRPr="00481D2D" w:rsidRDefault="00605EAC">
            <w:pPr>
              <w:pStyle w:val="TAL"/>
            </w:pPr>
            <w:r w:rsidRPr="00481D2D">
              <w:t>Max-Forwards</w:t>
            </w:r>
          </w:p>
        </w:tc>
        <w:tc>
          <w:tcPr>
            <w:tcW w:w="1021" w:type="dxa"/>
          </w:tcPr>
          <w:p w14:paraId="3D871CB3" w14:textId="77777777" w:rsidR="00605EAC" w:rsidRPr="00481D2D" w:rsidRDefault="00605EAC">
            <w:pPr>
              <w:pStyle w:val="TAL"/>
            </w:pPr>
            <w:r w:rsidRPr="00481D2D">
              <w:t>[26] 20.22</w:t>
            </w:r>
          </w:p>
        </w:tc>
        <w:tc>
          <w:tcPr>
            <w:tcW w:w="1021" w:type="dxa"/>
          </w:tcPr>
          <w:p w14:paraId="0364D8DF" w14:textId="77777777" w:rsidR="00605EAC" w:rsidRPr="00481D2D" w:rsidRDefault="00605EAC">
            <w:pPr>
              <w:pStyle w:val="TAL"/>
            </w:pPr>
            <w:r w:rsidRPr="00481D2D">
              <w:t>m</w:t>
            </w:r>
          </w:p>
        </w:tc>
        <w:tc>
          <w:tcPr>
            <w:tcW w:w="1021" w:type="dxa"/>
          </w:tcPr>
          <w:p w14:paraId="4EE08E52" w14:textId="77777777" w:rsidR="00605EAC" w:rsidRPr="00481D2D" w:rsidRDefault="00605EAC">
            <w:pPr>
              <w:pStyle w:val="TAL"/>
            </w:pPr>
            <w:r w:rsidRPr="00481D2D">
              <w:t>m</w:t>
            </w:r>
          </w:p>
        </w:tc>
        <w:tc>
          <w:tcPr>
            <w:tcW w:w="1021" w:type="dxa"/>
          </w:tcPr>
          <w:p w14:paraId="17C0B92E" w14:textId="77777777" w:rsidR="00605EAC" w:rsidRPr="00481D2D" w:rsidRDefault="00605EAC">
            <w:pPr>
              <w:pStyle w:val="TAL"/>
            </w:pPr>
            <w:r w:rsidRPr="00481D2D">
              <w:t>[26] 20.22</w:t>
            </w:r>
          </w:p>
        </w:tc>
        <w:tc>
          <w:tcPr>
            <w:tcW w:w="1021" w:type="dxa"/>
          </w:tcPr>
          <w:p w14:paraId="578CE7EF" w14:textId="77777777" w:rsidR="00605EAC" w:rsidRPr="00481D2D" w:rsidRDefault="00605EAC">
            <w:pPr>
              <w:pStyle w:val="TAL"/>
            </w:pPr>
            <w:r w:rsidRPr="00481D2D">
              <w:t>m</w:t>
            </w:r>
          </w:p>
        </w:tc>
        <w:tc>
          <w:tcPr>
            <w:tcW w:w="1021" w:type="dxa"/>
          </w:tcPr>
          <w:p w14:paraId="53AAADF0" w14:textId="77777777" w:rsidR="00605EAC" w:rsidRPr="00481D2D" w:rsidRDefault="00605EAC">
            <w:pPr>
              <w:pStyle w:val="TAL"/>
            </w:pPr>
            <w:r w:rsidRPr="00481D2D">
              <w:t>m</w:t>
            </w:r>
          </w:p>
        </w:tc>
      </w:tr>
      <w:tr w:rsidR="00605EAC" w:rsidRPr="00481D2D" w14:paraId="03663414" w14:textId="77777777">
        <w:tc>
          <w:tcPr>
            <w:tcW w:w="851" w:type="dxa"/>
          </w:tcPr>
          <w:p w14:paraId="043695EE" w14:textId="77777777" w:rsidR="00605EAC" w:rsidRPr="00481D2D" w:rsidRDefault="00605EAC">
            <w:pPr>
              <w:pStyle w:val="TAL"/>
            </w:pPr>
            <w:r w:rsidRPr="00481D2D">
              <w:t>17</w:t>
            </w:r>
          </w:p>
        </w:tc>
        <w:tc>
          <w:tcPr>
            <w:tcW w:w="2665" w:type="dxa"/>
          </w:tcPr>
          <w:p w14:paraId="3D22799E" w14:textId="77777777" w:rsidR="00605EAC" w:rsidRPr="00481D2D" w:rsidRDefault="00605EAC">
            <w:pPr>
              <w:pStyle w:val="TAL"/>
            </w:pPr>
            <w:r w:rsidRPr="00481D2D">
              <w:t>MIME-Version</w:t>
            </w:r>
          </w:p>
        </w:tc>
        <w:tc>
          <w:tcPr>
            <w:tcW w:w="1021" w:type="dxa"/>
          </w:tcPr>
          <w:p w14:paraId="6EA0780A" w14:textId="77777777" w:rsidR="00605EAC" w:rsidRPr="00481D2D" w:rsidRDefault="00605EAC">
            <w:pPr>
              <w:pStyle w:val="TAL"/>
            </w:pPr>
            <w:r w:rsidRPr="00481D2D">
              <w:t>[26] 20.24</w:t>
            </w:r>
          </w:p>
        </w:tc>
        <w:tc>
          <w:tcPr>
            <w:tcW w:w="1021" w:type="dxa"/>
          </w:tcPr>
          <w:p w14:paraId="1D2A0914" w14:textId="77777777" w:rsidR="00605EAC" w:rsidRPr="00481D2D" w:rsidRDefault="00605EAC">
            <w:pPr>
              <w:pStyle w:val="TAL"/>
            </w:pPr>
            <w:r w:rsidRPr="00481D2D">
              <w:t>m</w:t>
            </w:r>
          </w:p>
        </w:tc>
        <w:tc>
          <w:tcPr>
            <w:tcW w:w="1021" w:type="dxa"/>
          </w:tcPr>
          <w:p w14:paraId="70AAF80A" w14:textId="77777777" w:rsidR="00605EAC" w:rsidRPr="00481D2D" w:rsidRDefault="00605EAC">
            <w:pPr>
              <w:pStyle w:val="TAL"/>
            </w:pPr>
            <w:r w:rsidRPr="00481D2D">
              <w:t>m</w:t>
            </w:r>
          </w:p>
        </w:tc>
        <w:tc>
          <w:tcPr>
            <w:tcW w:w="1021" w:type="dxa"/>
          </w:tcPr>
          <w:p w14:paraId="69FA852D" w14:textId="77777777" w:rsidR="00605EAC" w:rsidRPr="00481D2D" w:rsidRDefault="00605EAC">
            <w:pPr>
              <w:pStyle w:val="TAL"/>
            </w:pPr>
            <w:r w:rsidRPr="00481D2D">
              <w:t>[26] 20.24</w:t>
            </w:r>
          </w:p>
        </w:tc>
        <w:tc>
          <w:tcPr>
            <w:tcW w:w="1021" w:type="dxa"/>
          </w:tcPr>
          <w:p w14:paraId="4AD3FEC4" w14:textId="77777777" w:rsidR="00605EAC" w:rsidRPr="00481D2D" w:rsidRDefault="00605EAC">
            <w:pPr>
              <w:pStyle w:val="TAL"/>
            </w:pPr>
            <w:r w:rsidRPr="00481D2D">
              <w:t>i</w:t>
            </w:r>
          </w:p>
        </w:tc>
        <w:tc>
          <w:tcPr>
            <w:tcW w:w="1021" w:type="dxa"/>
          </w:tcPr>
          <w:p w14:paraId="41E182DD" w14:textId="77777777" w:rsidR="00605EAC" w:rsidRPr="00481D2D" w:rsidRDefault="00605EAC">
            <w:pPr>
              <w:pStyle w:val="TAL"/>
            </w:pPr>
            <w:r w:rsidRPr="00481D2D">
              <w:t>i</w:t>
            </w:r>
          </w:p>
        </w:tc>
      </w:tr>
      <w:tr w:rsidR="00605EAC" w:rsidRPr="00481D2D" w14:paraId="5B1CCEF0" w14:textId="77777777">
        <w:tc>
          <w:tcPr>
            <w:tcW w:w="851" w:type="dxa"/>
          </w:tcPr>
          <w:p w14:paraId="02E883F0" w14:textId="77777777" w:rsidR="00605EAC" w:rsidRPr="00481D2D" w:rsidRDefault="00605EAC">
            <w:pPr>
              <w:pStyle w:val="TAL"/>
            </w:pPr>
            <w:r w:rsidRPr="00481D2D">
              <w:t>18</w:t>
            </w:r>
          </w:p>
        </w:tc>
        <w:tc>
          <w:tcPr>
            <w:tcW w:w="2665" w:type="dxa"/>
          </w:tcPr>
          <w:p w14:paraId="2D1A4928" w14:textId="77777777" w:rsidR="00605EAC" w:rsidRPr="00481D2D" w:rsidRDefault="00605EAC">
            <w:pPr>
              <w:pStyle w:val="TAL"/>
            </w:pPr>
            <w:r w:rsidRPr="00481D2D">
              <w:t>Organization</w:t>
            </w:r>
          </w:p>
        </w:tc>
        <w:tc>
          <w:tcPr>
            <w:tcW w:w="1021" w:type="dxa"/>
          </w:tcPr>
          <w:p w14:paraId="64755B7F" w14:textId="77777777" w:rsidR="00605EAC" w:rsidRPr="00481D2D" w:rsidRDefault="00605EAC">
            <w:pPr>
              <w:pStyle w:val="TAL"/>
            </w:pPr>
            <w:r w:rsidRPr="00481D2D">
              <w:t>[26] 20.25</w:t>
            </w:r>
          </w:p>
        </w:tc>
        <w:tc>
          <w:tcPr>
            <w:tcW w:w="1021" w:type="dxa"/>
          </w:tcPr>
          <w:p w14:paraId="0544116C" w14:textId="77777777" w:rsidR="00605EAC" w:rsidRPr="00481D2D" w:rsidRDefault="00605EAC">
            <w:pPr>
              <w:pStyle w:val="TAL"/>
            </w:pPr>
            <w:r w:rsidRPr="00481D2D">
              <w:t>m</w:t>
            </w:r>
          </w:p>
        </w:tc>
        <w:tc>
          <w:tcPr>
            <w:tcW w:w="1021" w:type="dxa"/>
          </w:tcPr>
          <w:p w14:paraId="1F5D207F" w14:textId="77777777" w:rsidR="00605EAC" w:rsidRPr="00481D2D" w:rsidRDefault="00605EAC">
            <w:pPr>
              <w:pStyle w:val="TAL"/>
            </w:pPr>
            <w:r w:rsidRPr="00481D2D">
              <w:t>m</w:t>
            </w:r>
          </w:p>
        </w:tc>
        <w:tc>
          <w:tcPr>
            <w:tcW w:w="1021" w:type="dxa"/>
          </w:tcPr>
          <w:p w14:paraId="52B46DD2" w14:textId="77777777" w:rsidR="00605EAC" w:rsidRPr="00481D2D" w:rsidRDefault="00605EAC">
            <w:pPr>
              <w:pStyle w:val="TAL"/>
            </w:pPr>
            <w:r w:rsidRPr="00481D2D">
              <w:t>[26] 20.25</w:t>
            </w:r>
          </w:p>
        </w:tc>
        <w:tc>
          <w:tcPr>
            <w:tcW w:w="1021" w:type="dxa"/>
          </w:tcPr>
          <w:p w14:paraId="6EE5E847" w14:textId="77777777" w:rsidR="00605EAC" w:rsidRPr="00481D2D" w:rsidRDefault="00605EAC">
            <w:pPr>
              <w:pStyle w:val="TAL"/>
            </w:pPr>
            <w:r w:rsidRPr="00481D2D">
              <w:t>c3</w:t>
            </w:r>
          </w:p>
        </w:tc>
        <w:tc>
          <w:tcPr>
            <w:tcW w:w="1021" w:type="dxa"/>
          </w:tcPr>
          <w:p w14:paraId="050CE794" w14:textId="77777777" w:rsidR="00605EAC" w:rsidRPr="00481D2D" w:rsidRDefault="00605EAC">
            <w:pPr>
              <w:pStyle w:val="TAL"/>
            </w:pPr>
            <w:r w:rsidRPr="00481D2D">
              <w:t>c3</w:t>
            </w:r>
          </w:p>
        </w:tc>
      </w:tr>
      <w:tr w:rsidR="00D46EFC" w:rsidRPr="00481D2D" w14:paraId="10E6B06D" w14:textId="77777777" w:rsidTr="000D1B47">
        <w:tc>
          <w:tcPr>
            <w:tcW w:w="851" w:type="dxa"/>
          </w:tcPr>
          <w:p w14:paraId="7B3BB389" w14:textId="77777777" w:rsidR="00D46EFC" w:rsidRPr="00481D2D" w:rsidRDefault="00D46EFC" w:rsidP="000D1B47">
            <w:pPr>
              <w:pStyle w:val="TAL"/>
            </w:pPr>
            <w:r w:rsidRPr="00481D2D">
              <w:t>18AA</w:t>
            </w:r>
          </w:p>
        </w:tc>
        <w:tc>
          <w:tcPr>
            <w:tcW w:w="2665" w:type="dxa"/>
          </w:tcPr>
          <w:p w14:paraId="3C63939E" w14:textId="77777777" w:rsidR="00D46EFC" w:rsidRPr="00481D2D" w:rsidRDefault="00D46EFC" w:rsidP="000D1B47">
            <w:pPr>
              <w:pStyle w:val="TAL"/>
            </w:pPr>
            <w:r w:rsidRPr="00481D2D">
              <w:t>Origination-Id</w:t>
            </w:r>
          </w:p>
        </w:tc>
        <w:tc>
          <w:tcPr>
            <w:tcW w:w="1021" w:type="dxa"/>
          </w:tcPr>
          <w:p w14:paraId="5322F02F" w14:textId="77777777" w:rsidR="00D46EFC" w:rsidRPr="00481D2D" w:rsidRDefault="00D46EFC" w:rsidP="000D1B47">
            <w:pPr>
              <w:pStyle w:val="TAL"/>
            </w:pPr>
            <w:r w:rsidRPr="00481D2D">
              <w:t>7.2.19</w:t>
            </w:r>
          </w:p>
        </w:tc>
        <w:tc>
          <w:tcPr>
            <w:tcW w:w="1021" w:type="dxa"/>
          </w:tcPr>
          <w:p w14:paraId="7E652877" w14:textId="77777777" w:rsidR="00D46EFC" w:rsidRPr="00481D2D" w:rsidRDefault="00D46EFC" w:rsidP="000D1B47">
            <w:pPr>
              <w:pStyle w:val="TAL"/>
            </w:pPr>
            <w:r w:rsidRPr="00481D2D">
              <w:t>n/a</w:t>
            </w:r>
          </w:p>
        </w:tc>
        <w:tc>
          <w:tcPr>
            <w:tcW w:w="1021" w:type="dxa"/>
          </w:tcPr>
          <w:p w14:paraId="09CE64EE" w14:textId="77777777" w:rsidR="00D46EFC" w:rsidRPr="00481D2D" w:rsidRDefault="00D46EFC" w:rsidP="000D1B47">
            <w:pPr>
              <w:pStyle w:val="TAL"/>
            </w:pPr>
            <w:r w:rsidRPr="00481D2D">
              <w:t>c77</w:t>
            </w:r>
          </w:p>
        </w:tc>
        <w:tc>
          <w:tcPr>
            <w:tcW w:w="1021" w:type="dxa"/>
          </w:tcPr>
          <w:p w14:paraId="4E02B023" w14:textId="77777777" w:rsidR="00D46EFC" w:rsidRPr="00481D2D" w:rsidRDefault="00D46EFC" w:rsidP="000D1B47">
            <w:pPr>
              <w:pStyle w:val="TAL"/>
            </w:pPr>
            <w:r w:rsidRPr="00481D2D">
              <w:t>7.2.19</w:t>
            </w:r>
          </w:p>
        </w:tc>
        <w:tc>
          <w:tcPr>
            <w:tcW w:w="1021" w:type="dxa"/>
          </w:tcPr>
          <w:p w14:paraId="582C18F6" w14:textId="77777777" w:rsidR="00D46EFC" w:rsidRPr="00481D2D" w:rsidRDefault="00D46EFC" w:rsidP="000D1B47">
            <w:pPr>
              <w:pStyle w:val="TAL"/>
            </w:pPr>
            <w:r w:rsidRPr="00481D2D">
              <w:t>n/a</w:t>
            </w:r>
          </w:p>
        </w:tc>
        <w:tc>
          <w:tcPr>
            <w:tcW w:w="1021" w:type="dxa"/>
          </w:tcPr>
          <w:p w14:paraId="2EC684F0" w14:textId="77777777" w:rsidR="00D46EFC" w:rsidRPr="00481D2D" w:rsidRDefault="00D46EFC" w:rsidP="000D1B47">
            <w:pPr>
              <w:pStyle w:val="TAL"/>
            </w:pPr>
            <w:r w:rsidRPr="00481D2D">
              <w:t>c77</w:t>
            </w:r>
          </w:p>
        </w:tc>
      </w:tr>
      <w:tr w:rsidR="00605EAC" w:rsidRPr="00481D2D" w14:paraId="33AEDADF" w14:textId="77777777">
        <w:tc>
          <w:tcPr>
            <w:tcW w:w="851" w:type="dxa"/>
          </w:tcPr>
          <w:p w14:paraId="7D0AF2C7" w14:textId="77777777" w:rsidR="00605EAC" w:rsidRPr="00481D2D" w:rsidRDefault="00605EAC">
            <w:pPr>
              <w:pStyle w:val="TAL"/>
            </w:pPr>
            <w:r w:rsidRPr="00481D2D">
              <w:t>18A</w:t>
            </w:r>
          </w:p>
        </w:tc>
        <w:tc>
          <w:tcPr>
            <w:tcW w:w="2665" w:type="dxa"/>
          </w:tcPr>
          <w:p w14:paraId="2810AA70" w14:textId="77777777" w:rsidR="00605EAC" w:rsidRPr="00481D2D" w:rsidRDefault="00605EAC">
            <w:pPr>
              <w:pStyle w:val="TAL"/>
            </w:pPr>
            <w:r w:rsidRPr="00481D2D">
              <w:t>P-Access-Network-Info</w:t>
            </w:r>
          </w:p>
        </w:tc>
        <w:tc>
          <w:tcPr>
            <w:tcW w:w="1021" w:type="dxa"/>
          </w:tcPr>
          <w:p w14:paraId="22676521" w14:textId="77777777" w:rsidR="00605EAC" w:rsidRPr="00481D2D" w:rsidRDefault="00605EAC">
            <w:pPr>
              <w:pStyle w:val="TAL"/>
            </w:pPr>
            <w:r w:rsidRPr="00481D2D">
              <w:t>[52] 4.4</w:t>
            </w:r>
            <w:r w:rsidR="00D24928" w:rsidRPr="00481D2D">
              <w:t xml:space="preserve">, [234] </w:t>
            </w:r>
            <w:r w:rsidR="001F7DC1" w:rsidRPr="00481D2D">
              <w:t>2</w:t>
            </w:r>
          </w:p>
        </w:tc>
        <w:tc>
          <w:tcPr>
            <w:tcW w:w="1021" w:type="dxa"/>
          </w:tcPr>
          <w:p w14:paraId="739F5FAD" w14:textId="77777777" w:rsidR="00605EAC" w:rsidRPr="00481D2D" w:rsidRDefault="00605EAC">
            <w:pPr>
              <w:pStyle w:val="TAL"/>
            </w:pPr>
            <w:r w:rsidRPr="00481D2D">
              <w:t>c23</w:t>
            </w:r>
          </w:p>
        </w:tc>
        <w:tc>
          <w:tcPr>
            <w:tcW w:w="1021" w:type="dxa"/>
          </w:tcPr>
          <w:p w14:paraId="442674FF" w14:textId="77777777" w:rsidR="00605EAC" w:rsidRPr="00481D2D" w:rsidRDefault="00605EAC">
            <w:pPr>
              <w:pStyle w:val="TAL"/>
            </w:pPr>
            <w:r w:rsidRPr="00481D2D">
              <w:t>c23</w:t>
            </w:r>
          </w:p>
        </w:tc>
        <w:tc>
          <w:tcPr>
            <w:tcW w:w="1021" w:type="dxa"/>
          </w:tcPr>
          <w:p w14:paraId="12632BF0" w14:textId="77777777" w:rsidR="00605EAC" w:rsidRPr="00481D2D" w:rsidRDefault="00605EAC">
            <w:pPr>
              <w:pStyle w:val="TAL"/>
            </w:pPr>
            <w:r w:rsidRPr="00481D2D">
              <w:t>[52] 4.4</w:t>
            </w:r>
            <w:r w:rsidR="00D24928" w:rsidRPr="00481D2D">
              <w:t xml:space="preserve">, [234] </w:t>
            </w:r>
            <w:r w:rsidR="001F7DC1" w:rsidRPr="00481D2D">
              <w:t>2</w:t>
            </w:r>
          </w:p>
        </w:tc>
        <w:tc>
          <w:tcPr>
            <w:tcW w:w="1021" w:type="dxa"/>
          </w:tcPr>
          <w:p w14:paraId="01994CBD" w14:textId="77777777" w:rsidR="00605EAC" w:rsidRPr="00481D2D" w:rsidRDefault="00605EAC">
            <w:pPr>
              <w:pStyle w:val="TAL"/>
            </w:pPr>
            <w:r w:rsidRPr="00481D2D">
              <w:t>c24</w:t>
            </w:r>
          </w:p>
        </w:tc>
        <w:tc>
          <w:tcPr>
            <w:tcW w:w="1021" w:type="dxa"/>
          </w:tcPr>
          <w:p w14:paraId="7121AB20" w14:textId="77777777" w:rsidR="00605EAC" w:rsidRPr="00481D2D" w:rsidRDefault="00605EAC">
            <w:pPr>
              <w:pStyle w:val="TAL"/>
            </w:pPr>
            <w:r w:rsidRPr="00481D2D">
              <w:t>c24</w:t>
            </w:r>
          </w:p>
        </w:tc>
      </w:tr>
      <w:tr w:rsidR="00605EAC" w:rsidRPr="00481D2D" w14:paraId="0214D9AB" w14:textId="77777777">
        <w:tc>
          <w:tcPr>
            <w:tcW w:w="851" w:type="dxa"/>
          </w:tcPr>
          <w:p w14:paraId="560F5FC6" w14:textId="77777777" w:rsidR="00605EAC" w:rsidRPr="00481D2D" w:rsidRDefault="00605EAC">
            <w:pPr>
              <w:pStyle w:val="TAL"/>
            </w:pPr>
            <w:r w:rsidRPr="00481D2D">
              <w:t>18B</w:t>
            </w:r>
          </w:p>
        </w:tc>
        <w:tc>
          <w:tcPr>
            <w:tcW w:w="2665" w:type="dxa"/>
          </w:tcPr>
          <w:p w14:paraId="26DA02B4" w14:textId="77777777" w:rsidR="00605EAC" w:rsidRPr="00481D2D" w:rsidRDefault="00605EAC">
            <w:pPr>
              <w:pStyle w:val="TAL"/>
            </w:pPr>
            <w:r w:rsidRPr="00481D2D">
              <w:t>P-Asserted-Identity</w:t>
            </w:r>
          </w:p>
        </w:tc>
        <w:tc>
          <w:tcPr>
            <w:tcW w:w="1021" w:type="dxa"/>
          </w:tcPr>
          <w:p w14:paraId="14A669B7" w14:textId="77777777" w:rsidR="00605EAC" w:rsidRPr="00481D2D" w:rsidRDefault="00605EAC">
            <w:pPr>
              <w:pStyle w:val="TAL"/>
            </w:pPr>
            <w:r w:rsidRPr="00481D2D">
              <w:t>[34] 9.1</w:t>
            </w:r>
          </w:p>
        </w:tc>
        <w:tc>
          <w:tcPr>
            <w:tcW w:w="1021" w:type="dxa"/>
          </w:tcPr>
          <w:p w14:paraId="4F325F68" w14:textId="77777777" w:rsidR="00605EAC" w:rsidRPr="00481D2D" w:rsidRDefault="00605EAC">
            <w:pPr>
              <w:pStyle w:val="TAL"/>
            </w:pPr>
            <w:r w:rsidRPr="00481D2D">
              <w:t>c10</w:t>
            </w:r>
          </w:p>
        </w:tc>
        <w:tc>
          <w:tcPr>
            <w:tcW w:w="1021" w:type="dxa"/>
          </w:tcPr>
          <w:p w14:paraId="5A82EF06" w14:textId="77777777" w:rsidR="00605EAC" w:rsidRPr="00481D2D" w:rsidRDefault="00605EAC">
            <w:pPr>
              <w:pStyle w:val="TAL"/>
            </w:pPr>
            <w:r w:rsidRPr="00481D2D">
              <w:t>c10</w:t>
            </w:r>
          </w:p>
        </w:tc>
        <w:tc>
          <w:tcPr>
            <w:tcW w:w="1021" w:type="dxa"/>
          </w:tcPr>
          <w:p w14:paraId="6C1895A4" w14:textId="77777777" w:rsidR="00605EAC" w:rsidRPr="00481D2D" w:rsidRDefault="00605EAC">
            <w:pPr>
              <w:pStyle w:val="TAL"/>
            </w:pPr>
            <w:r w:rsidRPr="00481D2D">
              <w:t>[34] 9.1</w:t>
            </w:r>
          </w:p>
        </w:tc>
        <w:tc>
          <w:tcPr>
            <w:tcW w:w="1021" w:type="dxa"/>
          </w:tcPr>
          <w:p w14:paraId="063193F7" w14:textId="77777777" w:rsidR="00605EAC" w:rsidRPr="00481D2D" w:rsidRDefault="00605EAC">
            <w:pPr>
              <w:pStyle w:val="TAL"/>
            </w:pPr>
            <w:r w:rsidRPr="00481D2D">
              <w:t>c11</w:t>
            </w:r>
          </w:p>
        </w:tc>
        <w:tc>
          <w:tcPr>
            <w:tcW w:w="1021" w:type="dxa"/>
          </w:tcPr>
          <w:p w14:paraId="3706270C" w14:textId="77777777" w:rsidR="00605EAC" w:rsidRPr="00481D2D" w:rsidRDefault="00605EAC">
            <w:pPr>
              <w:pStyle w:val="TAL"/>
            </w:pPr>
            <w:r w:rsidRPr="00481D2D">
              <w:t>c11</w:t>
            </w:r>
          </w:p>
        </w:tc>
      </w:tr>
      <w:tr w:rsidR="00F04757" w:rsidRPr="00481D2D" w14:paraId="35EC33E0" w14:textId="77777777">
        <w:tc>
          <w:tcPr>
            <w:tcW w:w="851" w:type="dxa"/>
          </w:tcPr>
          <w:p w14:paraId="74EF3495" w14:textId="77777777" w:rsidR="00F04757" w:rsidRPr="00481D2D" w:rsidRDefault="00F04757">
            <w:pPr>
              <w:pStyle w:val="TAL"/>
            </w:pPr>
            <w:r w:rsidRPr="00481D2D">
              <w:t>18C</w:t>
            </w:r>
          </w:p>
        </w:tc>
        <w:tc>
          <w:tcPr>
            <w:tcW w:w="2665" w:type="dxa"/>
          </w:tcPr>
          <w:p w14:paraId="17C13291" w14:textId="77777777" w:rsidR="00F04757" w:rsidRPr="00481D2D" w:rsidRDefault="00F04757">
            <w:pPr>
              <w:pStyle w:val="TAL"/>
            </w:pPr>
            <w:r w:rsidRPr="00481D2D">
              <w:t>P-Asserted-Service</w:t>
            </w:r>
          </w:p>
        </w:tc>
        <w:tc>
          <w:tcPr>
            <w:tcW w:w="1021" w:type="dxa"/>
          </w:tcPr>
          <w:p w14:paraId="69BDA796" w14:textId="77777777" w:rsidR="00F04757" w:rsidRPr="00481D2D" w:rsidRDefault="00F04757">
            <w:pPr>
              <w:pStyle w:val="TAL"/>
            </w:pPr>
            <w:r w:rsidRPr="00481D2D">
              <w:t>[121] 4.1</w:t>
            </w:r>
          </w:p>
        </w:tc>
        <w:tc>
          <w:tcPr>
            <w:tcW w:w="1021" w:type="dxa"/>
          </w:tcPr>
          <w:p w14:paraId="2BD30733" w14:textId="77777777" w:rsidR="00F04757" w:rsidRPr="00481D2D" w:rsidRDefault="00F04757">
            <w:pPr>
              <w:pStyle w:val="TAL"/>
            </w:pPr>
            <w:r w:rsidRPr="00481D2D">
              <w:t>c40</w:t>
            </w:r>
          </w:p>
        </w:tc>
        <w:tc>
          <w:tcPr>
            <w:tcW w:w="1021" w:type="dxa"/>
          </w:tcPr>
          <w:p w14:paraId="59C803F8" w14:textId="77777777" w:rsidR="00F04757" w:rsidRPr="00481D2D" w:rsidRDefault="00F04757">
            <w:pPr>
              <w:pStyle w:val="TAL"/>
            </w:pPr>
            <w:r w:rsidRPr="00481D2D">
              <w:t>c40</w:t>
            </w:r>
          </w:p>
        </w:tc>
        <w:tc>
          <w:tcPr>
            <w:tcW w:w="1021" w:type="dxa"/>
          </w:tcPr>
          <w:p w14:paraId="694D3621" w14:textId="77777777" w:rsidR="00F04757" w:rsidRPr="00481D2D" w:rsidRDefault="00F04757">
            <w:pPr>
              <w:pStyle w:val="TAL"/>
            </w:pPr>
            <w:r w:rsidRPr="00481D2D">
              <w:t>[121] 4.1</w:t>
            </w:r>
          </w:p>
        </w:tc>
        <w:tc>
          <w:tcPr>
            <w:tcW w:w="1021" w:type="dxa"/>
          </w:tcPr>
          <w:p w14:paraId="5222858D" w14:textId="77777777" w:rsidR="00F04757" w:rsidRPr="00481D2D" w:rsidRDefault="00F04757">
            <w:pPr>
              <w:pStyle w:val="TAL"/>
            </w:pPr>
            <w:r w:rsidRPr="00481D2D">
              <w:t>c41</w:t>
            </w:r>
          </w:p>
        </w:tc>
        <w:tc>
          <w:tcPr>
            <w:tcW w:w="1021" w:type="dxa"/>
          </w:tcPr>
          <w:p w14:paraId="116A4BD7" w14:textId="77777777" w:rsidR="00F04757" w:rsidRPr="00481D2D" w:rsidRDefault="00F04757">
            <w:pPr>
              <w:pStyle w:val="TAL"/>
            </w:pPr>
            <w:r w:rsidRPr="00481D2D">
              <w:t>c41</w:t>
            </w:r>
          </w:p>
        </w:tc>
      </w:tr>
      <w:tr w:rsidR="00F04757" w:rsidRPr="00481D2D" w14:paraId="11EE42CA" w14:textId="77777777">
        <w:tc>
          <w:tcPr>
            <w:tcW w:w="851" w:type="dxa"/>
          </w:tcPr>
          <w:p w14:paraId="418ED7C4" w14:textId="77777777" w:rsidR="00F04757" w:rsidRPr="00481D2D" w:rsidRDefault="00F04757">
            <w:pPr>
              <w:pStyle w:val="TAL"/>
            </w:pPr>
            <w:r w:rsidRPr="00481D2D">
              <w:t>18D</w:t>
            </w:r>
          </w:p>
        </w:tc>
        <w:tc>
          <w:tcPr>
            <w:tcW w:w="2665" w:type="dxa"/>
          </w:tcPr>
          <w:p w14:paraId="1FF8474E" w14:textId="77777777" w:rsidR="00F04757" w:rsidRPr="00481D2D" w:rsidRDefault="00F04757">
            <w:pPr>
              <w:pStyle w:val="TAL"/>
            </w:pPr>
            <w:r w:rsidRPr="00481D2D">
              <w:t>P-Called-Party-ID</w:t>
            </w:r>
          </w:p>
        </w:tc>
        <w:tc>
          <w:tcPr>
            <w:tcW w:w="1021" w:type="dxa"/>
          </w:tcPr>
          <w:p w14:paraId="12D451A8" w14:textId="77777777" w:rsidR="00F04757" w:rsidRPr="00481D2D" w:rsidRDefault="00F04757">
            <w:pPr>
              <w:pStyle w:val="TAL"/>
            </w:pPr>
            <w:r w:rsidRPr="00481D2D">
              <w:t>[52] 4.2</w:t>
            </w:r>
          </w:p>
        </w:tc>
        <w:tc>
          <w:tcPr>
            <w:tcW w:w="1021" w:type="dxa"/>
          </w:tcPr>
          <w:p w14:paraId="764D5718" w14:textId="77777777" w:rsidR="00F04757" w:rsidRPr="00481D2D" w:rsidRDefault="00F04757">
            <w:pPr>
              <w:pStyle w:val="TAL"/>
            </w:pPr>
            <w:r w:rsidRPr="00481D2D">
              <w:t>c14</w:t>
            </w:r>
          </w:p>
        </w:tc>
        <w:tc>
          <w:tcPr>
            <w:tcW w:w="1021" w:type="dxa"/>
          </w:tcPr>
          <w:p w14:paraId="10133559" w14:textId="77777777" w:rsidR="00F04757" w:rsidRPr="00481D2D" w:rsidRDefault="00F04757">
            <w:pPr>
              <w:pStyle w:val="TAL"/>
            </w:pPr>
            <w:r w:rsidRPr="00481D2D">
              <w:t>c14</w:t>
            </w:r>
          </w:p>
        </w:tc>
        <w:tc>
          <w:tcPr>
            <w:tcW w:w="1021" w:type="dxa"/>
          </w:tcPr>
          <w:p w14:paraId="4BF25419" w14:textId="77777777" w:rsidR="00F04757" w:rsidRPr="00481D2D" w:rsidRDefault="00F04757">
            <w:pPr>
              <w:pStyle w:val="TAL"/>
            </w:pPr>
            <w:r w:rsidRPr="00481D2D">
              <w:t>[52] 4.2</w:t>
            </w:r>
          </w:p>
        </w:tc>
        <w:tc>
          <w:tcPr>
            <w:tcW w:w="1021" w:type="dxa"/>
          </w:tcPr>
          <w:p w14:paraId="2A9128D6" w14:textId="77777777" w:rsidR="00F04757" w:rsidRPr="00481D2D" w:rsidRDefault="00F04757">
            <w:pPr>
              <w:pStyle w:val="TAL"/>
            </w:pPr>
            <w:r w:rsidRPr="00481D2D">
              <w:t>c15</w:t>
            </w:r>
          </w:p>
        </w:tc>
        <w:tc>
          <w:tcPr>
            <w:tcW w:w="1021" w:type="dxa"/>
          </w:tcPr>
          <w:p w14:paraId="1DD866D9" w14:textId="77777777" w:rsidR="00F04757" w:rsidRPr="00481D2D" w:rsidRDefault="00F04757">
            <w:pPr>
              <w:pStyle w:val="TAL"/>
            </w:pPr>
            <w:r w:rsidRPr="00481D2D">
              <w:t>c16</w:t>
            </w:r>
          </w:p>
        </w:tc>
      </w:tr>
      <w:tr w:rsidR="00F04757" w:rsidRPr="00481D2D" w14:paraId="21AC672A" w14:textId="77777777">
        <w:tc>
          <w:tcPr>
            <w:tcW w:w="851" w:type="dxa"/>
          </w:tcPr>
          <w:p w14:paraId="7C84FC72" w14:textId="77777777" w:rsidR="00F04757" w:rsidRPr="00481D2D" w:rsidRDefault="00F04757">
            <w:pPr>
              <w:pStyle w:val="TAL"/>
            </w:pPr>
            <w:r w:rsidRPr="00481D2D">
              <w:t>18E</w:t>
            </w:r>
          </w:p>
        </w:tc>
        <w:tc>
          <w:tcPr>
            <w:tcW w:w="2665" w:type="dxa"/>
          </w:tcPr>
          <w:p w14:paraId="14D5A30B" w14:textId="77777777" w:rsidR="00F04757" w:rsidRPr="00481D2D" w:rsidRDefault="00F04757">
            <w:pPr>
              <w:pStyle w:val="TAL"/>
            </w:pPr>
            <w:r w:rsidRPr="00481D2D">
              <w:t>P-Charging-Function-Addresses</w:t>
            </w:r>
          </w:p>
        </w:tc>
        <w:tc>
          <w:tcPr>
            <w:tcW w:w="1021" w:type="dxa"/>
          </w:tcPr>
          <w:p w14:paraId="62DC99C3" w14:textId="77777777" w:rsidR="00F04757" w:rsidRPr="00481D2D" w:rsidRDefault="00F04757">
            <w:pPr>
              <w:pStyle w:val="TAL"/>
            </w:pPr>
            <w:r w:rsidRPr="00481D2D">
              <w:t>[52] 4.5</w:t>
            </w:r>
          </w:p>
        </w:tc>
        <w:tc>
          <w:tcPr>
            <w:tcW w:w="1021" w:type="dxa"/>
          </w:tcPr>
          <w:p w14:paraId="4403B398" w14:textId="77777777" w:rsidR="00F04757" w:rsidRPr="00481D2D" w:rsidRDefault="00F04757">
            <w:pPr>
              <w:pStyle w:val="TAL"/>
            </w:pPr>
            <w:r w:rsidRPr="00481D2D">
              <w:t>c21</w:t>
            </w:r>
          </w:p>
        </w:tc>
        <w:tc>
          <w:tcPr>
            <w:tcW w:w="1021" w:type="dxa"/>
          </w:tcPr>
          <w:p w14:paraId="5D0D9B52" w14:textId="77777777" w:rsidR="00F04757" w:rsidRPr="00481D2D" w:rsidRDefault="00F04757">
            <w:pPr>
              <w:pStyle w:val="TAL"/>
            </w:pPr>
            <w:r w:rsidRPr="00481D2D">
              <w:t>c21</w:t>
            </w:r>
          </w:p>
        </w:tc>
        <w:tc>
          <w:tcPr>
            <w:tcW w:w="1021" w:type="dxa"/>
          </w:tcPr>
          <w:p w14:paraId="6E0C6F1B" w14:textId="77777777" w:rsidR="00F04757" w:rsidRPr="00481D2D" w:rsidRDefault="00F04757">
            <w:pPr>
              <w:pStyle w:val="TAL"/>
            </w:pPr>
            <w:r w:rsidRPr="00481D2D">
              <w:t>[52] 4.5</w:t>
            </w:r>
          </w:p>
        </w:tc>
        <w:tc>
          <w:tcPr>
            <w:tcW w:w="1021" w:type="dxa"/>
          </w:tcPr>
          <w:p w14:paraId="6E0F423C" w14:textId="77777777" w:rsidR="00F04757" w:rsidRPr="00481D2D" w:rsidRDefault="00F04757">
            <w:pPr>
              <w:pStyle w:val="TAL"/>
            </w:pPr>
            <w:r w:rsidRPr="00481D2D">
              <w:t>c22</w:t>
            </w:r>
          </w:p>
        </w:tc>
        <w:tc>
          <w:tcPr>
            <w:tcW w:w="1021" w:type="dxa"/>
          </w:tcPr>
          <w:p w14:paraId="5A6CF97F" w14:textId="77777777" w:rsidR="00F04757" w:rsidRPr="00481D2D" w:rsidRDefault="00F04757">
            <w:pPr>
              <w:pStyle w:val="TAL"/>
            </w:pPr>
            <w:r w:rsidRPr="00481D2D">
              <w:t>c22</w:t>
            </w:r>
          </w:p>
        </w:tc>
      </w:tr>
      <w:tr w:rsidR="00F04757" w:rsidRPr="00481D2D" w14:paraId="51B08397" w14:textId="77777777">
        <w:tc>
          <w:tcPr>
            <w:tcW w:w="851" w:type="dxa"/>
          </w:tcPr>
          <w:p w14:paraId="6DFE6A8E" w14:textId="77777777" w:rsidR="00F04757" w:rsidRPr="00481D2D" w:rsidRDefault="00F04757">
            <w:pPr>
              <w:pStyle w:val="TAL"/>
            </w:pPr>
            <w:r w:rsidRPr="00481D2D">
              <w:t>18F</w:t>
            </w:r>
          </w:p>
        </w:tc>
        <w:tc>
          <w:tcPr>
            <w:tcW w:w="2665" w:type="dxa"/>
          </w:tcPr>
          <w:p w14:paraId="544AC18C" w14:textId="77777777" w:rsidR="00F04757" w:rsidRPr="00481D2D" w:rsidRDefault="00F04757">
            <w:pPr>
              <w:pStyle w:val="TAL"/>
            </w:pPr>
            <w:r w:rsidRPr="00481D2D">
              <w:t>P-Charging-Vector</w:t>
            </w:r>
          </w:p>
        </w:tc>
        <w:tc>
          <w:tcPr>
            <w:tcW w:w="1021" w:type="dxa"/>
          </w:tcPr>
          <w:p w14:paraId="52EFEA5B" w14:textId="77777777" w:rsidR="00F04757" w:rsidRPr="00481D2D" w:rsidRDefault="00F04757">
            <w:pPr>
              <w:pStyle w:val="TAL"/>
            </w:pPr>
            <w:r w:rsidRPr="00481D2D">
              <w:t>[52] 4.6</w:t>
            </w:r>
          </w:p>
        </w:tc>
        <w:tc>
          <w:tcPr>
            <w:tcW w:w="1021" w:type="dxa"/>
          </w:tcPr>
          <w:p w14:paraId="58FE7E5F" w14:textId="77777777" w:rsidR="00F04757" w:rsidRPr="00481D2D" w:rsidRDefault="00F04757">
            <w:pPr>
              <w:pStyle w:val="TAL"/>
            </w:pPr>
            <w:r w:rsidRPr="00481D2D">
              <w:t>c19</w:t>
            </w:r>
          </w:p>
        </w:tc>
        <w:tc>
          <w:tcPr>
            <w:tcW w:w="1021" w:type="dxa"/>
          </w:tcPr>
          <w:p w14:paraId="3642F022" w14:textId="77777777" w:rsidR="00F04757" w:rsidRPr="00481D2D" w:rsidRDefault="00F04757">
            <w:pPr>
              <w:pStyle w:val="TAL"/>
            </w:pPr>
            <w:r w:rsidRPr="00481D2D">
              <w:t>c19</w:t>
            </w:r>
          </w:p>
        </w:tc>
        <w:tc>
          <w:tcPr>
            <w:tcW w:w="1021" w:type="dxa"/>
          </w:tcPr>
          <w:p w14:paraId="4103183A" w14:textId="77777777" w:rsidR="00F04757" w:rsidRPr="00481D2D" w:rsidRDefault="00F04757">
            <w:pPr>
              <w:pStyle w:val="TAL"/>
            </w:pPr>
            <w:r w:rsidRPr="00481D2D">
              <w:t>[52] 4.6</w:t>
            </w:r>
          </w:p>
        </w:tc>
        <w:tc>
          <w:tcPr>
            <w:tcW w:w="1021" w:type="dxa"/>
          </w:tcPr>
          <w:p w14:paraId="2EC534AD" w14:textId="77777777" w:rsidR="00F04757" w:rsidRPr="00481D2D" w:rsidRDefault="00F04757">
            <w:pPr>
              <w:pStyle w:val="TAL"/>
            </w:pPr>
            <w:r w:rsidRPr="00481D2D">
              <w:t>c20</w:t>
            </w:r>
          </w:p>
        </w:tc>
        <w:tc>
          <w:tcPr>
            <w:tcW w:w="1021" w:type="dxa"/>
          </w:tcPr>
          <w:p w14:paraId="5E828EE3" w14:textId="77777777" w:rsidR="00F04757" w:rsidRPr="00481D2D" w:rsidRDefault="00F04757">
            <w:pPr>
              <w:pStyle w:val="TAL"/>
            </w:pPr>
            <w:r w:rsidRPr="00481D2D">
              <w:t>c20</w:t>
            </w:r>
          </w:p>
        </w:tc>
      </w:tr>
      <w:tr w:rsidR="00F04757" w:rsidRPr="00481D2D" w14:paraId="4B723A53" w14:textId="77777777">
        <w:tc>
          <w:tcPr>
            <w:tcW w:w="851" w:type="dxa"/>
          </w:tcPr>
          <w:p w14:paraId="7BB50B9F" w14:textId="77777777" w:rsidR="00F04757" w:rsidRPr="00481D2D" w:rsidRDefault="00F04757">
            <w:pPr>
              <w:pStyle w:val="TAL"/>
            </w:pPr>
            <w:r w:rsidRPr="00481D2D">
              <w:t>18</w:t>
            </w:r>
            <w:r w:rsidR="004704D0" w:rsidRPr="00481D2D">
              <w:t>H</w:t>
            </w:r>
          </w:p>
        </w:tc>
        <w:tc>
          <w:tcPr>
            <w:tcW w:w="2665" w:type="dxa"/>
          </w:tcPr>
          <w:p w14:paraId="6B8BD5CF" w14:textId="77777777" w:rsidR="00F04757" w:rsidRPr="00481D2D" w:rsidRDefault="00F04757">
            <w:pPr>
              <w:pStyle w:val="TAL"/>
            </w:pPr>
            <w:r w:rsidRPr="00481D2D">
              <w:t>P-Preferred-Identity</w:t>
            </w:r>
          </w:p>
        </w:tc>
        <w:tc>
          <w:tcPr>
            <w:tcW w:w="1021" w:type="dxa"/>
          </w:tcPr>
          <w:p w14:paraId="6E965A8F" w14:textId="77777777" w:rsidR="00F04757" w:rsidRPr="00481D2D" w:rsidRDefault="00F04757">
            <w:pPr>
              <w:pStyle w:val="TAL"/>
            </w:pPr>
            <w:r w:rsidRPr="00481D2D">
              <w:t>[34] 9.2</w:t>
            </w:r>
          </w:p>
        </w:tc>
        <w:tc>
          <w:tcPr>
            <w:tcW w:w="1021" w:type="dxa"/>
          </w:tcPr>
          <w:p w14:paraId="191D239A" w14:textId="77777777" w:rsidR="00F04757" w:rsidRPr="00481D2D" w:rsidRDefault="00F04757">
            <w:pPr>
              <w:pStyle w:val="TAL"/>
            </w:pPr>
            <w:r w:rsidRPr="00481D2D">
              <w:t>x</w:t>
            </w:r>
          </w:p>
        </w:tc>
        <w:tc>
          <w:tcPr>
            <w:tcW w:w="1021" w:type="dxa"/>
          </w:tcPr>
          <w:p w14:paraId="0DEB83F8" w14:textId="77777777" w:rsidR="00F04757" w:rsidRPr="00481D2D" w:rsidRDefault="00ED6D21">
            <w:pPr>
              <w:pStyle w:val="TAL"/>
            </w:pPr>
            <w:r w:rsidRPr="00481D2D">
              <w:t>c69</w:t>
            </w:r>
          </w:p>
        </w:tc>
        <w:tc>
          <w:tcPr>
            <w:tcW w:w="1021" w:type="dxa"/>
          </w:tcPr>
          <w:p w14:paraId="1F327D57" w14:textId="77777777" w:rsidR="00F04757" w:rsidRPr="00481D2D" w:rsidRDefault="00F04757">
            <w:pPr>
              <w:pStyle w:val="TAL"/>
            </w:pPr>
            <w:r w:rsidRPr="00481D2D">
              <w:t>[34] 9.2</w:t>
            </w:r>
          </w:p>
        </w:tc>
        <w:tc>
          <w:tcPr>
            <w:tcW w:w="1021" w:type="dxa"/>
          </w:tcPr>
          <w:p w14:paraId="6EFF2794" w14:textId="77777777" w:rsidR="00F04757" w:rsidRPr="00481D2D" w:rsidRDefault="00F04757">
            <w:pPr>
              <w:pStyle w:val="TAL"/>
            </w:pPr>
            <w:r w:rsidRPr="00481D2D">
              <w:t>c9</w:t>
            </w:r>
          </w:p>
        </w:tc>
        <w:tc>
          <w:tcPr>
            <w:tcW w:w="1021" w:type="dxa"/>
          </w:tcPr>
          <w:p w14:paraId="4D9E42B7" w14:textId="77777777" w:rsidR="00F04757" w:rsidRPr="00481D2D" w:rsidRDefault="00F04757">
            <w:pPr>
              <w:pStyle w:val="TAL"/>
            </w:pPr>
            <w:r w:rsidRPr="00481D2D">
              <w:t>c9</w:t>
            </w:r>
          </w:p>
        </w:tc>
      </w:tr>
      <w:tr w:rsidR="00F04757" w:rsidRPr="00481D2D" w14:paraId="3ADEFA00" w14:textId="77777777">
        <w:tc>
          <w:tcPr>
            <w:tcW w:w="851" w:type="dxa"/>
          </w:tcPr>
          <w:p w14:paraId="783465CE" w14:textId="77777777" w:rsidR="00F04757" w:rsidRPr="00481D2D" w:rsidRDefault="00F04757">
            <w:pPr>
              <w:pStyle w:val="TAL"/>
            </w:pPr>
            <w:r w:rsidRPr="00481D2D">
              <w:t>18</w:t>
            </w:r>
            <w:r w:rsidR="004704D0" w:rsidRPr="00481D2D">
              <w:t>I</w:t>
            </w:r>
          </w:p>
        </w:tc>
        <w:tc>
          <w:tcPr>
            <w:tcW w:w="2665" w:type="dxa"/>
          </w:tcPr>
          <w:p w14:paraId="0D328002" w14:textId="77777777" w:rsidR="00F04757" w:rsidRPr="00481D2D" w:rsidRDefault="00F04757">
            <w:pPr>
              <w:pStyle w:val="TAL"/>
            </w:pPr>
            <w:r w:rsidRPr="00481D2D">
              <w:t>P-Preferred-Service</w:t>
            </w:r>
          </w:p>
        </w:tc>
        <w:tc>
          <w:tcPr>
            <w:tcW w:w="1021" w:type="dxa"/>
          </w:tcPr>
          <w:p w14:paraId="65657D0E" w14:textId="77777777" w:rsidR="00F04757" w:rsidRPr="00481D2D" w:rsidRDefault="00F04757">
            <w:pPr>
              <w:pStyle w:val="TAL"/>
            </w:pPr>
            <w:r w:rsidRPr="00481D2D">
              <w:t>[121] 4.2</w:t>
            </w:r>
          </w:p>
        </w:tc>
        <w:tc>
          <w:tcPr>
            <w:tcW w:w="1021" w:type="dxa"/>
          </w:tcPr>
          <w:p w14:paraId="017B6200" w14:textId="77777777" w:rsidR="00F04757" w:rsidRPr="00481D2D" w:rsidRDefault="00F04757">
            <w:pPr>
              <w:pStyle w:val="TAL"/>
            </w:pPr>
            <w:r w:rsidRPr="00481D2D">
              <w:t>x</w:t>
            </w:r>
          </w:p>
        </w:tc>
        <w:tc>
          <w:tcPr>
            <w:tcW w:w="1021" w:type="dxa"/>
          </w:tcPr>
          <w:p w14:paraId="756B3A4B" w14:textId="77777777" w:rsidR="00F04757" w:rsidRPr="00481D2D" w:rsidRDefault="00F04757">
            <w:pPr>
              <w:pStyle w:val="TAL"/>
            </w:pPr>
            <w:r w:rsidRPr="00481D2D">
              <w:t>x</w:t>
            </w:r>
          </w:p>
        </w:tc>
        <w:tc>
          <w:tcPr>
            <w:tcW w:w="1021" w:type="dxa"/>
          </w:tcPr>
          <w:p w14:paraId="2DA8341A" w14:textId="77777777" w:rsidR="00F04757" w:rsidRPr="00481D2D" w:rsidRDefault="00F04757">
            <w:pPr>
              <w:pStyle w:val="TAL"/>
            </w:pPr>
            <w:r w:rsidRPr="00481D2D">
              <w:t>[121] 4.2</w:t>
            </w:r>
          </w:p>
        </w:tc>
        <w:tc>
          <w:tcPr>
            <w:tcW w:w="1021" w:type="dxa"/>
          </w:tcPr>
          <w:p w14:paraId="28E39B32" w14:textId="77777777" w:rsidR="00F04757" w:rsidRPr="00481D2D" w:rsidRDefault="00F04757">
            <w:pPr>
              <w:pStyle w:val="TAL"/>
            </w:pPr>
            <w:r w:rsidRPr="00481D2D">
              <w:t>c39</w:t>
            </w:r>
          </w:p>
        </w:tc>
        <w:tc>
          <w:tcPr>
            <w:tcW w:w="1021" w:type="dxa"/>
          </w:tcPr>
          <w:p w14:paraId="3EC58729" w14:textId="77777777" w:rsidR="00F04757" w:rsidRPr="00481D2D" w:rsidRDefault="00F04757">
            <w:pPr>
              <w:pStyle w:val="TAL"/>
            </w:pPr>
            <w:r w:rsidRPr="00481D2D">
              <w:t>c39</w:t>
            </w:r>
          </w:p>
        </w:tc>
      </w:tr>
      <w:tr w:rsidR="00121E58" w:rsidRPr="00481D2D" w14:paraId="0493F9A4" w14:textId="77777777">
        <w:tc>
          <w:tcPr>
            <w:tcW w:w="851" w:type="dxa"/>
          </w:tcPr>
          <w:p w14:paraId="17299E21" w14:textId="77777777" w:rsidR="00121E58" w:rsidRPr="00481D2D" w:rsidRDefault="00121E58" w:rsidP="00121E58">
            <w:pPr>
              <w:pStyle w:val="TAL"/>
            </w:pPr>
            <w:r w:rsidRPr="00481D2D">
              <w:t>18J</w:t>
            </w:r>
          </w:p>
        </w:tc>
        <w:tc>
          <w:tcPr>
            <w:tcW w:w="2665" w:type="dxa"/>
          </w:tcPr>
          <w:p w14:paraId="32A42072" w14:textId="77777777" w:rsidR="00121E58" w:rsidRPr="00481D2D" w:rsidRDefault="00121E58" w:rsidP="00121E58">
            <w:pPr>
              <w:pStyle w:val="TAL"/>
            </w:pPr>
            <w:r w:rsidRPr="00481D2D">
              <w:t>P-Private-Network-Indication</w:t>
            </w:r>
          </w:p>
        </w:tc>
        <w:tc>
          <w:tcPr>
            <w:tcW w:w="1021" w:type="dxa"/>
          </w:tcPr>
          <w:p w14:paraId="5D7D81B1" w14:textId="77777777" w:rsidR="00121E58" w:rsidRPr="00481D2D" w:rsidRDefault="00121E58" w:rsidP="00121E58">
            <w:pPr>
              <w:pStyle w:val="TAL"/>
            </w:pPr>
            <w:r w:rsidRPr="00481D2D">
              <w:t>[134]</w:t>
            </w:r>
          </w:p>
        </w:tc>
        <w:tc>
          <w:tcPr>
            <w:tcW w:w="1021" w:type="dxa"/>
          </w:tcPr>
          <w:p w14:paraId="32E539B2" w14:textId="77777777" w:rsidR="00121E58" w:rsidRPr="00481D2D" w:rsidRDefault="00121E58" w:rsidP="00121E58">
            <w:pPr>
              <w:pStyle w:val="TAL"/>
            </w:pPr>
            <w:r w:rsidRPr="00481D2D">
              <w:t>c44</w:t>
            </w:r>
          </w:p>
        </w:tc>
        <w:tc>
          <w:tcPr>
            <w:tcW w:w="1021" w:type="dxa"/>
          </w:tcPr>
          <w:p w14:paraId="1EE325B4" w14:textId="77777777" w:rsidR="00121E58" w:rsidRPr="00481D2D" w:rsidRDefault="00121E58" w:rsidP="00121E58">
            <w:pPr>
              <w:pStyle w:val="TAL"/>
            </w:pPr>
            <w:r w:rsidRPr="00481D2D">
              <w:t>c44</w:t>
            </w:r>
          </w:p>
        </w:tc>
        <w:tc>
          <w:tcPr>
            <w:tcW w:w="1021" w:type="dxa"/>
          </w:tcPr>
          <w:p w14:paraId="0B2A1B2C" w14:textId="77777777" w:rsidR="00121E58" w:rsidRPr="00481D2D" w:rsidRDefault="00121E58" w:rsidP="00121E58">
            <w:pPr>
              <w:pStyle w:val="TAL"/>
            </w:pPr>
            <w:r w:rsidRPr="00481D2D">
              <w:t>[134]</w:t>
            </w:r>
          </w:p>
        </w:tc>
        <w:tc>
          <w:tcPr>
            <w:tcW w:w="1021" w:type="dxa"/>
          </w:tcPr>
          <w:p w14:paraId="696123F9" w14:textId="77777777" w:rsidR="00121E58" w:rsidRPr="00481D2D" w:rsidRDefault="00121E58" w:rsidP="00121E58">
            <w:pPr>
              <w:pStyle w:val="TAL"/>
            </w:pPr>
            <w:r w:rsidRPr="00481D2D">
              <w:t>c44</w:t>
            </w:r>
          </w:p>
        </w:tc>
        <w:tc>
          <w:tcPr>
            <w:tcW w:w="1021" w:type="dxa"/>
          </w:tcPr>
          <w:p w14:paraId="4EAE021D" w14:textId="77777777" w:rsidR="00121E58" w:rsidRPr="00481D2D" w:rsidRDefault="00121E58" w:rsidP="00121E58">
            <w:pPr>
              <w:pStyle w:val="TAL"/>
            </w:pPr>
            <w:r w:rsidRPr="00481D2D">
              <w:t>c44</w:t>
            </w:r>
          </w:p>
        </w:tc>
      </w:tr>
      <w:tr w:rsidR="00F04757" w:rsidRPr="00481D2D" w14:paraId="59CA1FB2" w14:textId="77777777">
        <w:tc>
          <w:tcPr>
            <w:tcW w:w="851" w:type="dxa"/>
          </w:tcPr>
          <w:p w14:paraId="3BDCB9A8" w14:textId="77777777" w:rsidR="00F04757" w:rsidRPr="00481D2D" w:rsidRDefault="00F04757">
            <w:pPr>
              <w:pStyle w:val="TAL"/>
            </w:pPr>
            <w:r w:rsidRPr="00481D2D">
              <w:t>18</w:t>
            </w:r>
            <w:r w:rsidR="00121E58" w:rsidRPr="00481D2D">
              <w:t>K</w:t>
            </w:r>
          </w:p>
        </w:tc>
        <w:tc>
          <w:tcPr>
            <w:tcW w:w="2665" w:type="dxa"/>
          </w:tcPr>
          <w:p w14:paraId="1DCB3AE6" w14:textId="77777777" w:rsidR="00F04757" w:rsidRPr="00481D2D" w:rsidRDefault="00F04757">
            <w:pPr>
              <w:pStyle w:val="TAL"/>
            </w:pPr>
            <w:r w:rsidRPr="00481D2D">
              <w:t>P-Profile-Key</w:t>
            </w:r>
          </w:p>
        </w:tc>
        <w:tc>
          <w:tcPr>
            <w:tcW w:w="1021" w:type="dxa"/>
          </w:tcPr>
          <w:p w14:paraId="189F4D5E" w14:textId="77777777" w:rsidR="00F04757" w:rsidRPr="00481D2D" w:rsidRDefault="00F04757">
            <w:pPr>
              <w:pStyle w:val="TAL"/>
            </w:pPr>
            <w:r w:rsidRPr="00481D2D">
              <w:t>[97] 5</w:t>
            </w:r>
          </w:p>
        </w:tc>
        <w:tc>
          <w:tcPr>
            <w:tcW w:w="1021" w:type="dxa"/>
          </w:tcPr>
          <w:p w14:paraId="3267D163" w14:textId="77777777" w:rsidR="00F04757" w:rsidRPr="00481D2D" w:rsidRDefault="00F04757">
            <w:pPr>
              <w:pStyle w:val="TAL"/>
            </w:pPr>
            <w:r w:rsidRPr="00481D2D">
              <w:t>c34</w:t>
            </w:r>
          </w:p>
        </w:tc>
        <w:tc>
          <w:tcPr>
            <w:tcW w:w="1021" w:type="dxa"/>
          </w:tcPr>
          <w:p w14:paraId="53D88C52" w14:textId="77777777" w:rsidR="00F04757" w:rsidRPr="00481D2D" w:rsidRDefault="00F04757">
            <w:pPr>
              <w:pStyle w:val="TAL"/>
            </w:pPr>
            <w:r w:rsidRPr="00481D2D">
              <w:t>c34</w:t>
            </w:r>
          </w:p>
        </w:tc>
        <w:tc>
          <w:tcPr>
            <w:tcW w:w="1021" w:type="dxa"/>
          </w:tcPr>
          <w:p w14:paraId="358BF8F6" w14:textId="77777777" w:rsidR="00F04757" w:rsidRPr="00481D2D" w:rsidRDefault="00F04757">
            <w:pPr>
              <w:pStyle w:val="TAL"/>
            </w:pPr>
            <w:r w:rsidRPr="00481D2D">
              <w:t>[97] 5</w:t>
            </w:r>
          </w:p>
        </w:tc>
        <w:tc>
          <w:tcPr>
            <w:tcW w:w="1021" w:type="dxa"/>
          </w:tcPr>
          <w:p w14:paraId="55DAC0AB" w14:textId="77777777" w:rsidR="00F04757" w:rsidRPr="00481D2D" w:rsidRDefault="00F04757">
            <w:pPr>
              <w:pStyle w:val="TAL"/>
            </w:pPr>
            <w:r w:rsidRPr="00481D2D">
              <w:t>c35</w:t>
            </w:r>
          </w:p>
        </w:tc>
        <w:tc>
          <w:tcPr>
            <w:tcW w:w="1021" w:type="dxa"/>
          </w:tcPr>
          <w:p w14:paraId="441E4F04" w14:textId="77777777" w:rsidR="00F04757" w:rsidRPr="00481D2D" w:rsidRDefault="00F04757">
            <w:pPr>
              <w:pStyle w:val="TAL"/>
            </w:pPr>
            <w:r w:rsidRPr="00481D2D">
              <w:t>c35</w:t>
            </w:r>
          </w:p>
        </w:tc>
      </w:tr>
      <w:tr w:rsidR="00965CA9" w:rsidRPr="00481D2D" w14:paraId="53676D08" w14:textId="77777777">
        <w:tc>
          <w:tcPr>
            <w:tcW w:w="851" w:type="dxa"/>
          </w:tcPr>
          <w:p w14:paraId="3A2EE84D" w14:textId="77777777" w:rsidR="00965CA9" w:rsidRPr="00481D2D" w:rsidRDefault="00965CA9" w:rsidP="00A677A5">
            <w:pPr>
              <w:pStyle w:val="TAL"/>
            </w:pPr>
            <w:r w:rsidRPr="00481D2D">
              <w:t>18</w:t>
            </w:r>
            <w:r w:rsidR="00121E58" w:rsidRPr="00481D2D">
              <w:t>L</w:t>
            </w:r>
          </w:p>
        </w:tc>
        <w:tc>
          <w:tcPr>
            <w:tcW w:w="2665" w:type="dxa"/>
          </w:tcPr>
          <w:p w14:paraId="34929662" w14:textId="77777777" w:rsidR="00965CA9" w:rsidRPr="00481D2D" w:rsidRDefault="00965CA9" w:rsidP="00A677A5">
            <w:pPr>
              <w:pStyle w:val="TAL"/>
            </w:pPr>
            <w:r w:rsidRPr="00481D2D">
              <w:t>P-Served-User</w:t>
            </w:r>
          </w:p>
        </w:tc>
        <w:tc>
          <w:tcPr>
            <w:tcW w:w="1021" w:type="dxa"/>
          </w:tcPr>
          <w:p w14:paraId="76A00138" w14:textId="77777777" w:rsidR="00965CA9" w:rsidRPr="00481D2D" w:rsidRDefault="00477C5B" w:rsidP="00A677A5">
            <w:pPr>
              <w:pStyle w:val="TAL"/>
            </w:pPr>
            <w:r w:rsidRPr="00481D2D">
              <w:t>[133</w:t>
            </w:r>
            <w:r w:rsidR="00965CA9" w:rsidRPr="00481D2D">
              <w:t xml:space="preserve">] </w:t>
            </w:r>
            <w:r w:rsidR="00B1067A" w:rsidRPr="00481D2D">
              <w:t>6</w:t>
            </w:r>
          </w:p>
        </w:tc>
        <w:tc>
          <w:tcPr>
            <w:tcW w:w="1021" w:type="dxa"/>
          </w:tcPr>
          <w:p w14:paraId="735BB674" w14:textId="77777777" w:rsidR="00965CA9" w:rsidRPr="00481D2D" w:rsidRDefault="00965CA9" w:rsidP="00A677A5">
            <w:pPr>
              <w:pStyle w:val="TAL"/>
            </w:pPr>
            <w:r w:rsidRPr="00481D2D">
              <w:t>c45</w:t>
            </w:r>
          </w:p>
        </w:tc>
        <w:tc>
          <w:tcPr>
            <w:tcW w:w="1021" w:type="dxa"/>
          </w:tcPr>
          <w:p w14:paraId="20737CC0" w14:textId="77777777" w:rsidR="00965CA9" w:rsidRPr="00481D2D" w:rsidRDefault="00965CA9" w:rsidP="00A677A5">
            <w:pPr>
              <w:pStyle w:val="TAL"/>
            </w:pPr>
            <w:r w:rsidRPr="00481D2D">
              <w:t>c45</w:t>
            </w:r>
          </w:p>
        </w:tc>
        <w:tc>
          <w:tcPr>
            <w:tcW w:w="1021" w:type="dxa"/>
          </w:tcPr>
          <w:p w14:paraId="098587ED" w14:textId="77777777" w:rsidR="00965CA9" w:rsidRPr="00481D2D" w:rsidRDefault="00477C5B" w:rsidP="00A677A5">
            <w:pPr>
              <w:pStyle w:val="TAL"/>
            </w:pPr>
            <w:r w:rsidRPr="00481D2D">
              <w:t>[133</w:t>
            </w:r>
            <w:r w:rsidR="00965CA9" w:rsidRPr="00481D2D">
              <w:t xml:space="preserve">] </w:t>
            </w:r>
            <w:r w:rsidR="00B1067A" w:rsidRPr="00481D2D">
              <w:t>6</w:t>
            </w:r>
          </w:p>
        </w:tc>
        <w:tc>
          <w:tcPr>
            <w:tcW w:w="1021" w:type="dxa"/>
          </w:tcPr>
          <w:p w14:paraId="62BC4F16" w14:textId="77777777" w:rsidR="00965CA9" w:rsidRPr="00481D2D" w:rsidRDefault="00965CA9" w:rsidP="00A677A5">
            <w:pPr>
              <w:pStyle w:val="TAL"/>
            </w:pPr>
            <w:r w:rsidRPr="00481D2D">
              <w:t>c45</w:t>
            </w:r>
          </w:p>
        </w:tc>
        <w:tc>
          <w:tcPr>
            <w:tcW w:w="1021" w:type="dxa"/>
          </w:tcPr>
          <w:p w14:paraId="6D32DD79" w14:textId="77777777" w:rsidR="00965CA9" w:rsidRPr="00481D2D" w:rsidRDefault="00965CA9" w:rsidP="00A677A5">
            <w:pPr>
              <w:pStyle w:val="TAL"/>
            </w:pPr>
            <w:r w:rsidRPr="00481D2D">
              <w:t>c45</w:t>
            </w:r>
          </w:p>
        </w:tc>
      </w:tr>
      <w:tr w:rsidR="00F04757" w:rsidRPr="00481D2D" w14:paraId="6A37F794" w14:textId="77777777">
        <w:tc>
          <w:tcPr>
            <w:tcW w:w="851" w:type="dxa"/>
          </w:tcPr>
          <w:p w14:paraId="41CEB255" w14:textId="77777777" w:rsidR="00F04757" w:rsidRPr="00481D2D" w:rsidRDefault="00F04757">
            <w:pPr>
              <w:pStyle w:val="TAL"/>
            </w:pPr>
            <w:r w:rsidRPr="00481D2D">
              <w:t>18</w:t>
            </w:r>
            <w:r w:rsidR="00121E58" w:rsidRPr="00481D2D">
              <w:t>M</w:t>
            </w:r>
          </w:p>
        </w:tc>
        <w:tc>
          <w:tcPr>
            <w:tcW w:w="2665" w:type="dxa"/>
          </w:tcPr>
          <w:p w14:paraId="319C4C55" w14:textId="77777777" w:rsidR="00F04757" w:rsidRPr="00481D2D" w:rsidRDefault="00F04757">
            <w:pPr>
              <w:pStyle w:val="TAL"/>
            </w:pPr>
            <w:r w:rsidRPr="00481D2D">
              <w:t>P-User-Database</w:t>
            </w:r>
          </w:p>
        </w:tc>
        <w:tc>
          <w:tcPr>
            <w:tcW w:w="1021" w:type="dxa"/>
          </w:tcPr>
          <w:p w14:paraId="54293078" w14:textId="77777777" w:rsidR="00F04757" w:rsidRPr="00481D2D" w:rsidRDefault="00F04757">
            <w:pPr>
              <w:pStyle w:val="TAL"/>
            </w:pPr>
            <w:r w:rsidRPr="00481D2D">
              <w:t>[82] 4</w:t>
            </w:r>
          </w:p>
        </w:tc>
        <w:tc>
          <w:tcPr>
            <w:tcW w:w="1021" w:type="dxa"/>
          </w:tcPr>
          <w:p w14:paraId="4B355265" w14:textId="77777777" w:rsidR="00F04757" w:rsidRPr="00481D2D" w:rsidRDefault="00F04757">
            <w:pPr>
              <w:pStyle w:val="TAL"/>
            </w:pPr>
            <w:r w:rsidRPr="00481D2D">
              <w:t>c33</w:t>
            </w:r>
          </w:p>
        </w:tc>
        <w:tc>
          <w:tcPr>
            <w:tcW w:w="1021" w:type="dxa"/>
          </w:tcPr>
          <w:p w14:paraId="57A6CE9F" w14:textId="77777777" w:rsidR="00F04757" w:rsidRPr="00481D2D" w:rsidRDefault="00F04757">
            <w:pPr>
              <w:pStyle w:val="TAL"/>
            </w:pPr>
            <w:r w:rsidRPr="00481D2D">
              <w:t>c33</w:t>
            </w:r>
          </w:p>
        </w:tc>
        <w:tc>
          <w:tcPr>
            <w:tcW w:w="1021" w:type="dxa"/>
          </w:tcPr>
          <w:p w14:paraId="3551931D" w14:textId="77777777" w:rsidR="00F04757" w:rsidRPr="00481D2D" w:rsidRDefault="00F04757">
            <w:pPr>
              <w:pStyle w:val="TAL"/>
            </w:pPr>
            <w:r w:rsidRPr="00481D2D">
              <w:t>[82] 4</w:t>
            </w:r>
          </w:p>
        </w:tc>
        <w:tc>
          <w:tcPr>
            <w:tcW w:w="1021" w:type="dxa"/>
          </w:tcPr>
          <w:p w14:paraId="158581DA" w14:textId="77777777" w:rsidR="00F04757" w:rsidRPr="00481D2D" w:rsidRDefault="00F04757">
            <w:pPr>
              <w:pStyle w:val="TAL"/>
            </w:pPr>
            <w:r w:rsidRPr="00481D2D">
              <w:t>c33</w:t>
            </w:r>
          </w:p>
        </w:tc>
        <w:tc>
          <w:tcPr>
            <w:tcW w:w="1021" w:type="dxa"/>
          </w:tcPr>
          <w:p w14:paraId="3DD33228" w14:textId="77777777" w:rsidR="00F04757" w:rsidRPr="00481D2D" w:rsidRDefault="00F04757">
            <w:pPr>
              <w:pStyle w:val="TAL"/>
            </w:pPr>
            <w:r w:rsidRPr="00481D2D">
              <w:t>c33</w:t>
            </w:r>
          </w:p>
        </w:tc>
      </w:tr>
      <w:tr w:rsidR="00F04757" w:rsidRPr="00481D2D" w14:paraId="76440EA3" w14:textId="77777777">
        <w:tc>
          <w:tcPr>
            <w:tcW w:w="851" w:type="dxa"/>
          </w:tcPr>
          <w:p w14:paraId="0021DAD0" w14:textId="77777777" w:rsidR="00F04757" w:rsidRPr="00481D2D" w:rsidRDefault="00F04757">
            <w:pPr>
              <w:pStyle w:val="TAL"/>
            </w:pPr>
            <w:r w:rsidRPr="00481D2D">
              <w:t>18</w:t>
            </w:r>
            <w:r w:rsidR="00121E58" w:rsidRPr="00481D2D">
              <w:t>N</w:t>
            </w:r>
          </w:p>
        </w:tc>
        <w:tc>
          <w:tcPr>
            <w:tcW w:w="2665" w:type="dxa"/>
          </w:tcPr>
          <w:p w14:paraId="2DD3FC36" w14:textId="77777777" w:rsidR="00F04757" w:rsidRPr="00481D2D" w:rsidRDefault="00F04757">
            <w:pPr>
              <w:pStyle w:val="TAL"/>
            </w:pPr>
            <w:r w:rsidRPr="00481D2D">
              <w:t>P-Visited-Network-ID</w:t>
            </w:r>
          </w:p>
        </w:tc>
        <w:tc>
          <w:tcPr>
            <w:tcW w:w="1021" w:type="dxa"/>
          </w:tcPr>
          <w:p w14:paraId="387F6242" w14:textId="77777777" w:rsidR="00F04757" w:rsidRPr="00481D2D" w:rsidRDefault="00F04757">
            <w:pPr>
              <w:pStyle w:val="TAL"/>
            </w:pPr>
            <w:r w:rsidRPr="00481D2D">
              <w:t>[52] 4.3</w:t>
            </w:r>
          </w:p>
        </w:tc>
        <w:tc>
          <w:tcPr>
            <w:tcW w:w="1021" w:type="dxa"/>
          </w:tcPr>
          <w:p w14:paraId="09E96083" w14:textId="77777777" w:rsidR="00F04757" w:rsidRPr="00481D2D" w:rsidRDefault="00F04757">
            <w:pPr>
              <w:pStyle w:val="TAL"/>
            </w:pPr>
            <w:r w:rsidRPr="00481D2D">
              <w:t>c17</w:t>
            </w:r>
          </w:p>
        </w:tc>
        <w:tc>
          <w:tcPr>
            <w:tcW w:w="1021" w:type="dxa"/>
          </w:tcPr>
          <w:p w14:paraId="59282F98" w14:textId="77777777" w:rsidR="00F04757" w:rsidRPr="00481D2D" w:rsidRDefault="001B43C5">
            <w:pPr>
              <w:pStyle w:val="TAL"/>
            </w:pPr>
            <w:r w:rsidRPr="00481D2D">
              <w:t>o</w:t>
            </w:r>
          </w:p>
        </w:tc>
        <w:tc>
          <w:tcPr>
            <w:tcW w:w="1021" w:type="dxa"/>
          </w:tcPr>
          <w:p w14:paraId="75B6C849" w14:textId="77777777" w:rsidR="00F04757" w:rsidRPr="00481D2D" w:rsidRDefault="00F04757">
            <w:pPr>
              <w:pStyle w:val="TAL"/>
            </w:pPr>
            <w:r w:rsidRPr="00481D2D">
              <w:t>[52] 4.3</w:t>
            </w:r>
          </w:p>
        </w:tc>
        <w:tc>
          <w:tcPr>
            <w:tcW w:w="1021" w:type="dxa"/>
          </w:tcPr>
          <w:p w14:paraId="002E9235" w14:textId="77777777" w:rsidR="00F04757" w:rsidRPr="00481D2D" w:rsidRDefault="00F04757">
            <w:pPr>
              <w:pStyle w:val="TAL"/>
            </w:pPr>
            <w:r w:rsidRPr="00481D2D">
              <w:t>c18</w:t>
            </w:r>
          </w:p>
        </w:tc>
        <w:tc>
          <w:tcPr>
            <w:tcW w:w="1021" w:type="dxa"/>
          </w:tcPr>
          <w:p w14:paraId="15ABAE22" w14:textId="77777777" w:rsidR="00F04757" w:rsidRPr="00481D2D" w:rsidRDefault="001B43C5">
            <w:pPr>
              <w:pStyle w:val="TAL"/>
            </w:pPr>
            <w:r w:rsidRPr="00481D2D">
              <w:t>o</w:t>
            </w:r>
          </w:p>
        </w:tc>
      </w:tr>
      <w:tr w:rsidR="00F04757" w:rsidRPr="00481D2D" w14:paraId="624859DB" w14:textId="77777777">
        <w:tc>
          <w:tcPr>
            <w:tcW w:w="851" w:type="dxa"/>
          </w:tcPr>
          <w:p w14:paraId="2BF28BF1" w14:textId="77777777" w:rsidR="00F04757" w:rsidRPr="00481D2D" w:rsidRDefault="00F04757">
            <w:pPr>
              <w:pStyle w:val="TAL"/>
            </w:pPr>
            <w:r w:rsidRPr="00481D2D">
              <w:t>19</w:t>
            </w:r>
          </w:p>
        </w:tc>
        <w:tc>
          <w:tcPr>
            <w:tcW w:w="2665" w:type="dxa"/>
          </w:tcPr>
          <w:p w14:paraId="12EF6ADB" w14:textId="77777777" w:rsidR="00F04757" w:rsidRPr="00481D2D" w:rsidRDefault="00F04757">
            <w:pPr>
              <w:pStyle w:val="TAL"/>
            </w:pPr>
            <w:r w:rsidRPr="00481D2D">
              <w:t>Priority</w:t>
            </w:r>
          </w:p>
        </w:tc>
        <w:tc>
          <w:tcPr>
            <w:tcW w:w="1021" w:type="dxa"/>
          </w:tcPr>
          <w:p w14:paraId="05E2FFEC" w14:textId="77777777" w:rsidR="00F04757" w:rsidRPr="00481D2D" w:rsidRDefault="00F04757">
            <w:pPr>
              <w:pStyle w:val="TAL"/>
            </w:pPr>
            <w:r w:rsidRPr="00481D2D">
              <w:t>[26] 20.26</w:t>
            </w:r>
          </w:p>
        </w:tc>
        <w:tc>
          <w:tcPr>
            <w:tcW w:w="1021" w:type="dxa"/>
          </w:tcPr>
          <w:p w14:paraId="7080A23A" w14:textId="77777777" w:rsidR="00F04757" w:rsidRPr="00481D2D" w:rsidRDefault="00F04757">
            <w:pPr>
              <w:pStyle w:val="TAL"/>
            </w:pPr>
            <w:r w:rsidRPr="00481D2D">
              <w:t>m</w:t>
            </w:r>
          </w:p>
        </w:tc>
        <w:tc>
          <w:tcPr>
            <w:tcW w:w="1021" w:type="dxa"/>
          </w:tcPr>
          <w:p w14:paraId="11DC6C55" w14:textId="77777777" w:rsidR="00F04757" w:rsidRPr="00481D2D" w:rsidRDefault="00F04757">
            <w:pPr>
              <w:pStyle w:val="TAL"/>
            </w:pPr>
            <w:r w:rsidRPr="00481D2D">
              <w:t>m</w:t>
            </w:r>
          </w:p>
        </w:tc>
        <w:tc>
          <w:tcPr>
            <w:tcW w:w="1021" w:type="dxa"/>
          </w:tcPr>
          <w:p w14:paraId="5034A3AA" w14:textId="77777777" w:rsidR="00F04757" w:rsidRPr="00481D2D" w:rsidRDefault="00F04757">
            <w:pPr>
              <w:pStyle w:val="TAL"/>
            </w:pPr>
            <w:r w:rsidRPr="00481D2D">
              <w:t>[26] 20.26</w:t>
            </w:r>
          </w:p>
        </w:tc>
        <w:tc>
          <w:tcPr>
            <w:tcW w:w="1021" w:type="dxa"/>
          </w:tcPr>
          <w:p w14:paraId="0E777FBC" w14:textId="77777777" w:rsidR="00F04757" w:rsidRPr="00481D2D" w:rsidRDefault="00F04757">
            <w:pPr>
              <w:pStyle w:val="TAL"/>
            </w:pPr>
            <w:r w:rsidRPr="00481D2D">
              <w:t>i</w:t>
            </w:r>
          </w:p>
        </w:tc>
        <w:tc>
          <w:tcPr>
            <w:tcW w:w="1021" w:type="dxa"/>
          </w:tcPr>
          <w:p w14:paraId="196C1402" w14:textId="77777777" w:rsidR="00F04757" w:rsidRPr="00481D2D" w:rsidRDefault="001B7B14">
            <w:pPr>
              <w:pStyle w:val="TAL"/>
            </w:pPr>
            <w:r w:rsidRPr="00481D2D">
              <w:t>c50</w:t>
            </w:r>
          </w:p>
        </w:tc>
      </w:tr>
      <w:tr w:rsidR="00F04757" w:rsidRPr="00481D2D" w14:paraId="3B90A7AA" w14:textId="77777777">
        <w:tc>
          <w:tcPr>
            <w:tcW w:w="851" w:type="dxa"/>
          </w:tcPr>
          <w:p w14:paraId="0CAC0B31" w14:textId="77777777" w:rsidR="00F04757" w:rsidRPr="00481D2D" w:rsidRDefault="00F04757">
            <w:pPr>
              <w:pStyle w:val="TAL"/>
            </w:pPr>
            <w:r w:rsidRPr="00481D2D">
              <w:t>19A</w:t>
            </w:r>
          </w:p>
        </w:tc>
        <w:tc>
          <w:tcPr>
            <w:tcW w:w="2665" w:type="dxa"/>
          </w:tcPr>
          <w:p w14:paraId="3F36081B" w14:textId="77777777" w:rsidR="00F04757" w:rsidRPr="00481D2D" w:rsidRDefault="00F04757">
            <w:pPr>
              <w:pStyle w:val="TAL"/>
            </w:pPr>
            <w:r w:rsidRPr="00481D2D">
              <w:t>Privacy</w:t>
            </w:r>
          </w:p>
        </w:tc>
        <w:tc>
          <w:tcPr>
            <w:tcW w:w="1021" w:type="dxa"/>
          </w:tcPr>
          <w:p w14:paraId="16E1BB38" w14:textId="77777777" w:rsidR="00F04757" w:rsidRPr="00481D2D" w:rsidRDefault="00F04757">
            <w:pPr>
              <w:pStyle w:val="TAL"/>
            </w:pPr>
            <w:r w:rsidRPr="00481D2D">
              <w:t>[33] 4.2</w:t>
            </w:r>
          </w:p>
        </w:tc>
        <w:tc>
          <w:tcPr>
            <w:tcW w:w="1021" w:type="dxa"/>
          </w:tcPr>
          <w:p w14:paraId="6CD80ACA" w14:textId="77777777" w:rsidR="00F04757" w:rsidRPr="00481D2D" w:rsidRDefault="00F04757">
            <w:pPr>
              <w:pStyle w:val="TAL"/>
            </w:pPr>
            <w:r w:rsidRPr="00481D2D">
              <w:t>c12</w:t>
            </w:r>
          </w:p>
        </w:tc>
        <w:tc>
          <w:tcPr>
            <w:tcW w:w="1021" w:type="dxa"/>
          </w:tcPr>
          <w:p w14:paraId="3722D11C" w14:textId="77777777" w:rsidR="00F04757" w:rsidRPr="00481D2D" w:rsidRDefault="00F04757">
            <w:pPr>
              <w:pStyle w:val="TAL"/>
            </w:pPr>
            <w:r w:rsidRPr="00481D2D">
              <w:t>c12</w:t>
            </w:r>
          </w:p>
        </w:tc>
        <w:tc>
          <w:tcPr>
            <w:tcW w:w="1021" w:type="dxa"/>
          </w:tcPr>
          <w:p w14:paraId="4DBCDE09" w14:textId="77777777" w:rsidR="00F04757" w:rsidRPr="00481D2D" w:rsidRDefault="00F04757">
            <w:pPr>
              <w:pStyle w:val="TAL"/>
            </w:pPr>
            <w:r w:rsidRPr="00481D2D">
              <w:t>[33] 4.2</w:t>
            </w:r>
          </w:p>
        </w:tc>
        <w:tc>
          <w:tcPr>
            <w:tcW w:w="1021" w:type="dxa"/>
          </w:tcPr>
          <w:p w14:paraId="619EE851" w14:textId="77777777" w:rsidR="00F04757" w:rsidRPr="00481D2D" w:rsidRDefault="00F04757">
            <w:pPr>
              <w:pStyle w:val="TAL"/>
            </w:pPr>
            <w:r w:rsidRPr="00481D2D">
              <w:t>c13</w:t>
            </w:r>
          </w:p>
        </w:tc>
        <w:tc>
          <w:tcPr>
            <w:tcW w:w="1021" w:type="dxa"/>
          </w:tcPr>
          <w:p w14:paraId="28435E98" w14:textId="77777777" w:rsidR="00F04757" w:rsidRPr="00481D2D" w:rsidRDefault="00F04757">
            <w:pPr>
              <w:pStyle w:val="TAL"/>
            </w:pPr>
            <w:r w:rsidRPr="00481D2D">
              <w:t>c13</w:t>
            </w:r>
          </w:p>
        </w:tc>
      </w:tr>
      <w:tr w:rsidR="00F04757" w:rsidRPr="00481D2D" w14:paraId="2AB87E0C" w14:textId="77777777">
        <w:tc>
          <w:tcPr>
            <w:tcW w:w="851" w:type="dxa"/>
          </w:tcPr>
          <w:p w14:paraId="377CF24F" w14:textId="77777777" w:rsidR="00F04757" w:rsidRPr="00481D2D" w:rsidRDefault="00F04757">
            <w:pPr>
              <w:pStyle w:val="TAL"/>
            </w:pPr>
            <w:r w:rsidRPr="00481D2D">
              <w:t>20</w:t>
            </w:r>
          </w:p>
        </w:tc>
        <w:tc>
          <w:tcPr>
            <w:tcW w:w="2665" w:type="dxa"/>
          </w:tcPr>
          <w:p w14:paraId="4F689A76" w14:textId="77777777" w:rsidR="00F04757" w:rsidRPr="00481D2D" w:rsidRDefault="00F04757">
            <w:pPr>
              <w:pStyle w:val="TAL"/>
            </w:pPr>
            <w:r w:rsidRPr="00481D2D">
              <w:t>Proxy-Authorization</w:t>
            </w:r>
          </w:p>
        </w:tc>
        <w:tc>
          <w:tcPr>
            <w:tcW w:w="1021" w:type="dxa"/>
          </w:tcPr>
          <w:p w14:paraId="7AFA91EE" w14:textId="77777777" w:rsidR="00F04757" w:rsidRPr="00481D2D" w:rsidRDefault="00F04757">
            <w:pPr>
              <w:pStyle w:val="TAL"/>
            </w:pPr>
            <w:r w:rsidRPr="00481D2D">
              <w:t>[26] 20.28</w:t>
            </w:r>
          </w:p>
        </w:tc>
        <w:tc>
          <w:tcPr>
            <w:tcW w:w="1021" w:type="dxa"/>
          </w:tcPr>
          <w:p w14:paraId="79BD5B55" w14:textId="77777777" w:rsidR="00F04757" w:rsidRPr="00481D2D" w:rsidRDefault="00F04757">
            <w:pPr>
              <w:pStyle w:val="TAL"/>
            </w:pPr>
            <w:r w:rsidRPr="00481D2D">
              <w:t>m</w:t>
            </w:r>
          </w:p>
        </w:tc>
        <w:tc>
          <w:tcPr>
            <w:tcW w:w="1021" w:type="dxa"/>
          </w:tcPr>
          <w:p w14:paraId="7065C017" w14:textId="77777777" w:rsidR="00F04757" w:rsidRPr="00481D2D" w:rsidRDefault="00F04757">
            <w:pPr>
              <w:pStyle w:val="TAL"/>
            </w:pPr>
            <w:r w:rsidRPr="00481D2D">
              <w:t>m</w:t>
            </w:r>
          </w:p>
        </w:tc>
        <w:tc>
          <w:tcPr>
            <w:tcW w:w="1021" w:type="dxa"/>
          </w:tcPr>
          <w:p w14:paraId="0A872812" w14:textId="77777777" w:rsidR="00F04757" w:rsidRPr="00481D2D" w:rsidRDefault="00F04757">
            <w:pPr>
              <w:pStyle w:val="TAL"/>
            </w:pPr>
            <w:r w:rsidRPr="00481D2D">
              <w:t>[26] 20.28</w:t>
            </w:r>
          </w:p>
        </w:tc>
        <w:tc>
          <w:tcPr>
            <w:tcW w:w="1021" w:type="dxa"/>
          </w:tcPr>
          <w:p w14:paraId="7E18FBCC" w14:textId="77777777" w:rsidR="00F04757" w:rsidRPr="00481D2D" w:rsidRDefault="00F04757">
            <w:pPr>
              <w:pStyle w:val="TAL"/>
            </w:pPr>
            <w:r w:rsidRPr="00481D2D">
              <w:t>c8</w:t>
            </w:r>
          </w:p>
        </w:tc>
        <w:tc>
          <w:tcPr>
            <w:tcW w:w="1021" w:type="dxa"/>
          </w:tcPr>
          <w:p w14:paraId="1F80C955" w14:textId="77777777" w:rsidR="00F04757" w:rsidRPr="00481D2D" w:rsidRDefault="00F04757">
            <w:pPr>
              <w:pStyle w:val="TAL"/>
            </w:pPr>
            <w:r w:rsidRPr="00481D2D">
              <w:t>c8</w:t>
            </w:r>
          </w:p>
        </w:tc>
      </w:tr>
      <w:tr w:rsidR="00F04757" w:rsidRPr="00481D2D" w14:paraId="74418DAE" w14:textId="77777777">
        <w:tc>
          <w:tcPr>
            <w:tcW w:w="851" w:type="dxa"/>
          </w:tcPr>
          <w:p w14:paraId="02C866BC" w14:textId="77777777" w:rsidR="00F04757" w:rsidRPr="00481D2D" w:rsidRDefault="00F04757">
            <w:pPr>
              <w:pStyle w:val="TAL"/>
            </w:pPr>
            <w:r w:rsidRPr="00481D2D">
              <w:t>21</w:t>
            </w:r>
          </w:p>
        </w:tc>
        <w:tc>
          <w:tcPr>
            <w:tcW w:w="2665" w:type="dxa"/>
          </w:tcPr>
          <w:p w14:paraId="5D19DBA3" w14:textId="77777777" w:rsidR="00F04757" w:rsidRPr="00481D2D" w:rsidRDefault="00F04757">
            <w:pPr>
              <w:pStyle w:val="TAL"/>
            </w:pPr>
            <w:r w:rsidRPr="00481D2D">
              <w:t>Proxy-Require</w:t>
            </w:r>
          </w:p>
        </w:tc>
        <w:tc>
          <w:tcPr>
            <w:tcW w:w="1021" w:type="dxa"/>
          </w:tcPr>
          <w:p w14:paraId="440BF5E7" w14:textId="77777777" w:rsidR="00F04757" w:rsidRPr="00481D2D" w:rsidRDefault="00F04757">
            <w:pPr>
              <w:pStyle w:val="TAL"/>
            </w:pPr>
            <w:r w:rsidRPr="00481D2D">
              <w:t>[26] 20.29</w:t>
            </w:r>
          </w:p>
        </w:tc>
        <w:tc>
          <w:tcPr>
            <w:tcW w:w="1021" w:type="dxa"/>
          </w:tcPr>
          <w:p w14:paraId="19E568CD" w14:textId="77777777" w:rsidR="00F04757" w:rsidRPr="00481D2D" w:rsidRDefault="00F04757">
            <w:pPr>
              <w:pStyle w:val="TAL"/>
            </w:pPr>
            <w:r w:rsidRPr="00481D2D">
              <w:t>m</w:t>
            </w:r>
          </w:p>
        </w:tc>
        <w:tc>
          <w:tcPr>
            <w:tcW w:w="1021" w:type="dxa"/>
          </w:tcPr>
          <w:p w14:paraId="10F237B3" w14:textId="77777777" w:rsidR="00F04757" w:rsidRPr="00481D2D" w:rsidRDefault="00F04757">
            <w:pPr>
              <w:pStyle w:val="TAL"/>
            </w:pPr>
            <w:r w:rsidRPr="00481D2D">
              <w:t>m</w:t>
            </w:r>
          </w:p>
        </w:tc>
        <w:tc>
          <w:tcPr>
            <w:tcW w:w="1021" w:type="dxa"/>
          </w:tcPr>
          <w:p w14:paraId="374F7C7C" w14:textId="77777777" w:rsidR="00F04757" w:rsidRPr="00481D2D" w:rsidRDefault="00F04757">
            <w:pPr>
              <w:pStyle w:val="TAL"/>
            </w:pPr>
            <w:r w:rsidRPr="00481D2D">
              <w:t>[26] 20.29</w:t>
            </w:r>
          </w:p>
        </w:tc>
        <w:tc>
          <w:tcPr>
            <w:tcW w:w="1021" w:type="dxa"/>
          </w:tcPr>
          <w:p w14:paraId="7F676C32" w14:textId="77777777" w:rsidR="00F04757" w:rsidRPr="00481D2D" w:rsidRDefault="00F04757">
            <w:pPr>
              <w:pStyle w:val="TAL"/>
            </w:pPr>
            <w:r w:rsidRPr="00481D2D">
              <w:t>m</w:t>
            </w:r>
          </w:p>
        </w:tc>
        <w:tc>
          <w:tcPr>
            <w:tcW w:w="1021" w:type="dxa"/>
          </w:tcPr>
          <w:p w14:paraId="3DAEC17C" w14:textId="77777777" w:rsidR="00F04757" w:rsidRPr="00481D2D" w:rsidRDefault="00F04757">
            <w:pPr>
              <w:pStyle w:val="TAL"/>
            </w:pPr>
            <w:r w:rsidRPr="00481D2D">
              <w:t>m</w:t>
            </w:r>
          </w:p>
        </w:tc>
      </w:tr>
      <w:tr w:rsidR="00F04757" w:rsidRPr="00481D2D" w14:paraId="47EFAF83" w14:textId="77777777">
        <w:tc>
          <w:tcPr>
            <w:tcW w:w="851" w:type="dxa"/>
          </w:tcPr>
          <w:p w14:paraId="11E55209" w14:textId="77777777" w:rsidR="00F04757" w:rsidRPr="00481D2D" w:rsidRDefault="00F04757">
            <w:pPr>
              <w:pStyle w:val="TAL"/>
            </w:pPr>
            <w:r w:rsidRPr="00481D2D">
              <w:t>21A</w:t>
            </w:r>
          </w:p>
        </w:tc>
        <w:tc>
          <w:tcPr>
            <w:tcW w:w="2665" w:type="dxa"/>
          </w:tcPr>
          <w:p w14:paraId="2588E6A2" w14:textId="77777777" w:rsidR="00F04757" w:rsidRPr="00481D2D" w:rsidRDefault="00F04757">
            <w:pPr>
              <w:pStyle w:val="TAL"/>
            </w:pPr>
            <w:r w:rsidRPr="00481D2D">
              <w:t>Reason</w:t>
            </w:r>
          </w:p>
        </w:tc>
        <w:tc>
          <w:tcPr>
            <w:tcW w:w="1021" w:type="dxa"/>
          </w:tcPr>
          <w:p w14:paraId="100493A5" w14:textId="77777777" w:rsidR="00F04757" w:rsidRPr="00481D2D" w:rsidRDefault="00F04757">
            <w:pPr>
              <w:pStyle w:val="TAL"/>
            </w:pPr>
            <w:r w:rsidRPr="00481D2D">
              <w:t>[34A] 2</w:t>
            </w:r>
          </w:p>
        </w:tc>
        <w:tc>
          <w:tcPr>
            <w:tcW w:w="1021" w:type="dxa"/>
          </w:tcPr>
          <w:p w14:paraId="1AA0DCA9" w14:textId="77777777" w:rsidR="00F04757" w:rsidRPr="00481D2D" w:rsidRDefault="00F04757">
            <w:pPr>
              <w:pStyle w:val="TAL"/>
            </w:pPr>
            <w:r w:rsidRPr="00481D2D">
              <w:t>c26</w:t>
            </w:r>
          </w:p>
        </w:tc>
        <w:tc>
          <w:tcPr>
            <w:tcW w:w="1021" w:type="dxa"/>
          </w:tcPr>
          <w:p w14:paraId="283E1052" w14:textId="77777777" w:rsidR="00F04757" w:rsidRPr="00481D2D" w:rsidRDefault="00F04757">
            <w:pPr>
              <w:pStyle w:val="TAL"/>
            </w:pPr>
            <w:r w:rsidRPr="00481D2D">
              <w:t>c26</w:t>
            </w:r>
          </w:p>
        </w:tc>
        <w:tc>
          <w:tcPr>
            <w:tcW w:w="1021" w:type="dxa"/>
          </w:tcPr>
          <w:p w14:paraId="7004D3DB" w14:textId="77777777" w:rsidR="00F04757" w:rsidRPr="00481D2D" w:rsidRDefault="00F04757">
            <w:pPr>
              <w:pStyle w:val="TAL"/>
            </w:pPr>
            <w:r w:rsidRPr="00481D2D">
              <w:t>[34A] 2</w:t>
            </w:r>
          </w:p>
        </w:tc>
        <w:tc>
          <w:tcPr>
            <w:tcW w:w="1021" w:type="dxa"/>
          </w:tcPr>
          <w:p w14:paraId="04407000" w14:textId="77777777" w:rsidR="00F04757" w:rsidRPr="00481D2D" w:rsidRDefault="00F04757">
            <w:pPr>
              <w:pStyle w:val="TAL"/>
            </w:pPr>
            <w:r w:rsidRPr="00481D2D">
              <w:t>c27</w:t>
            </w:r>
          </w:p>
        </w:tc>
        <w:tc>
          <w:tcPr>
            <w:tcW w:w="1021" w:type="dxa"/>
          </w:tcPr>
          <w:p w14:paraId="371551CB" w14:textId="77777777" w:rsidR="00F04757" w:rsidRPr="00481D2D" w:rsidRDefault="00F04757">
            <w:pPr>
              <w:pStyle w:val="TAL"/>
            </w:pPr>
            <w:r w:rsidRPr="00481D2D">
              <w:t>c27</w:t>
            </w:r>
          </w:p>
        </w:tc>
      </w:tr>
      <w:tr w:rsidR="00F04757" w:rsidRPr="00481D2D" w14:paraId="64EFD86D" w14:textId="77777777">
        <w:tc>
          <w:tcPr>
            <w:tcW w:w="851" w:type="dxa"/>
          </w:tcPr>
          <w:p w14:paraId="512D1B77" w14:textId="77777777" w:rsidR="00F04757" w:rsidRPr="00481D2D" w:rsidRDefault="00F04757">
            <w:pPr>
              <w:pStyle w:val="TAL"/>
            </w:pPr>
          </w:p>
        </w:tc>
        <w:tc>
          <w:tcPr>
            <w:tcW w:w="2665" w:type="dxa"/>
          </w:tcPr>
          <w:p w14:paraId="4A838D21" w14:textId="77777777" w:rsidR="00F04757" w:rsidRPr="00481D2D" w:rsidRDefault="00F04757">
            <w:pPr>
              <w:pStyle w:val="TAL"/>
            </w:pPr>
          </w:p>
        </w:tc>
        <w:tc>
          <w:tcPr>
            <w:tcW w:w="1021" w:type="dxa"/>
          </w:tcPr>
          <w:p w14:paraId="33CA1038" w14:textId="77777777" w:rsidR="00F04757" w:rsidRPr="00481D2D" w:rsidRDefault="00F04757">
            <w:pPr>
              <w:pStyle w:val="TAL"/>
            </w:pPr>
          </w:p>
        </w:tc>
        <w:tc>
          <w:tcPr>
            <w:tcW w:w="1021" w:type="dxa"/>
          </w:tcPr>
          <w:p w14:paraId="69DCF707" w14:textId="77777777" w:rsidR="00F04757" w:rsidRPr="00481D2D" w:rsidRDefault="00F04757">
            <w:pPr>
              <w:pStyle w:val="TAL"/>
            </w:pPr>
          </w:p>
        </w:tc>
        <w:tc>
          <w:tcPr>
            <w:tcW w:w="1021" w:type="dxa"/>
          </w:tcPr>
          <w:p w14:paraId="5CFDBAB5" w14:textId="77777777" w:rsidR="00F04757" w:rsidRPr="00481D2D" w:rsidRDefault="00F04757">
            <w:pPr>
              <w:pStyle w:val="TAL"/>
            </w:pPr>
          </w:p>
        </w:tc>
        <w:tc>
          <w:tcPr>
            <w:tcW w:w="1021" w:type="dxa"/>
          </w:tcPr>
          <w:p w14:paraId="0CF09291" w14:textId="77777777" w:rsidR="00F04757" w:rsidRPr="00481D2D" w:rsidRDefault="00F04757">
            <w:pPr>
              <w:pStyle w:val="TAL"/>
            </w:pPr>
          </w:p>
        </w:tc>
        <w:tc>
          <w:tcPr>
            <w:tcW w:w="1021" w:type="dxa"/>
          </w:tcPr>
          <w:p w14:paraId="04336BDE" w14:textId="77777777" w:rsidR="00F04757" w:rsidRPr="00481D2D" w:rsidRDefault="00F04757">
            <w:pPr>
              <w:pStyle w:val="TAL"/>
            </w:pPr>
          </w:p>
        </w:tc>
        <w:tc>
          <w:tcPr>
            <w:tcW w:w="1021" w:type="dxa"/>
          </w:tcPr>
          <w:p w14:paraId="43BDD70D" w14:textId="77777777" w:rsidR="00F04757" w:rsidRPr="00481D2D" w:rsidRDefault="00F04757">
            <w:pPr>
              <w:pStyle w:val="TAL"/>
            </w:pPr>
          </w:p>
        </w:tc>
      </w:tr>
      <w:tr w:rsidR="00F04757" w:rsidRPr="00481D2D" w14:paraId="4C808DF4" w14:textId="77777777">
        <w:tc>
          <w:tcPr>
            <w:tcW w:w="851" w:type="dxa"/>
          </w:tcPr>
          <w:p w14:paraId="604EAB1B" w14:textId="77777777" w:rsidR="00F04757" w:rsidRPr="00481D2D" w:rsidRDefault="00F04757">
            <w:pPr>
              <w:pStyle w:val="TAL"/>
            </w:pPr>
            <w:r w:rsidRPr="00481D2D">
              <w:t>22A</w:t>
            </w:r>
          </w:p>
        </w:tc>
        <w:tc>
          <w:tcPr>
            <w:tcW w:w="2665" w:type="dxa"/>
          </w:tcPr>
          <w:p w14:paraId="45071F06" w14:textId="77777777" w:rsidR="00F04757" w:rsidRPr="00481D2D" w:rsidRDefault="00F04757">
            <w:pPr>
              <w:pStyle w:val="TAL"/>
            </w:pPr>
            <w:r w:rsidRPr="00481D2D">
              <w:t>Referred-By</w:t>
            </w:r>
          </w:p>
        </w:tc>
        <w:tc>
          <w:tcPr>
            <w:tcW w:w="1021" w:type="dxa"/>
          </w:tcPr>
          <w:p w14:paraId="3D3DF874" w14:textId="77777777" w:rsidR="00F04757" w:rsidRPr="00481D2D" w:rsidRDefault="00F04757">
            <w:pPr>
              <w:pStyle w:val="TAL"/>
            </w:pPr>
            <w:r w:rsidRPr="00481D2D">
              <w:t>[59] 3</w:t>
            </w:r>
          </w:p>
        </w:tc>
        <w:tc>
          <w:tcPr>
            <w:tcW w:w="1021" w:type="dxa"/>
          </w:tcPr>
          <w:p w14:paraId="0D715ABA" w14:textId="77777777" w:rsidR="00F04757" w:rsidRPr="00481D2D" w:rsidRDefault="00F04757">
            <w:pPr>
              <w:pStyle w:val="TAL"/>
            </w:pPr>
            <w:r w:rsidRPr="00481D2D">
              <w:t>c30</w:t>
            </w:r>
          </w:p>
        </w:tc>
        <w:tc>
          <w:tcPr>
            <w:tcW w:w="1021" w:type="dxa"/>
          </w:tcPr>
          <w:p w14:paraId="50B24A37" w14:textId="77777777" w:rsidR="00F04757" w:rsidRPr="00481D2D" w:rsidRDefault="00F04757">
            <w:pPr>
              <w:pStyle w:val="TAL"/>
            </w:pPr>
            <w:r w:rsidRPr="00481D2D">
              <w:t>c30</w:t>
            </w:r>
          </w:p>
        </w:tc>
        <w:tc>
          <w:tcPr>
            <w:tcW w:w="1021" w:type="dxa"/>
          </w:tcPr>
          <w:p w14:paraId="62D6061B" w14:textId="77777777" w:rsidR="00F04757" w:rsidRPr="00481D2D" w:rsidRDefault="00F04757">
            <w:pPr>
              <w:pStyle w:val="TAL"/>
            </w:pPr>
            <w:r w:rsidRPr="00481D2D">
              <w:t>[59] 3</w:t>
            </w:r>
          </w:p>
        </w:tc>
        <w:tc>
          <w:tcPr>
            <w:tcW w:w="1021" w:type="dxa"/>
          </w:tcPr>
          <w:p w14:paraId="47B529C0" w14:textId="77777777" w:rsidR="00F04757" w:rsidRPr="00481D2D" w:rsidRDefault="00F04757">
            <w:pPr>
              <w:pStyle w:val="TAL"/>
            </w:pPr>
            <w:r w:rsidRPr="00481D2D">
              <w:t>c31</w:t>
            </w:r>
          </w:p>
        </w:tc>
        <w:tc>
          <w:tcPr>
            <w:tcW w:w="1021" w:type="dxa"/>
          </w:tcPr>
          <w:p w14:paraId="0C0F92D4" w14:textId="77777777" w:rsidR="00F04757" w:rsidRPr="00481D2D" w:rsidRDefault="00F04757">
            <w:pPr>
              <w:pStyle w:val="TAL"/>
            </w:pPr>
            <w:r w:rsidRPr="00481D2D">
              <w:t>c31</w:t>
            </w:r>
          </w:p>
        </w:tc>
      </w:tr>
      <w:tr w:rsidR="00F04757" w:rsidRPr="00481D2D" w14:paraId="05177F72" w14:textId="77777777">
        <w:tc>
          <w:tcPr>
            <w:tcW w:w="851" w:type="dxa"/>
          </w:tcPr>
          <w:p w14:paraId="7AD2B9A8" w14:textId="77777777" w:rsidR="00F04757" w:rsidRPr="00481D2D" w:rsidRDefault="00F04757">
            <w:pPr>
              <w:pStyle w:val="TAL"/>
            </w:pPr>
            <w:r w:rsidRPr="00481D2D">
              <w:t>23</w:t>
            </w:r>
          </w:p>
        </w:tc>
        <w:tc>
          <w:tcPr>
            <w:tcW w:w="2665" w:type="dxa"/>
          </w:tcPr>
          <w:p w14:paraId="01295114" w14:textId="77777777" w:rsidR="00F04757" w:rsidRPr="00481D2D" w:rsidRDefault="00F04757">
            <w:pPr>
              <w:pStyle w:val="TAL"/>
            </w:pPr>
            <w:r w:rsidRPr="00481D2D">
              <w:t>Reject-Contact</w:t>
            </w:r>
          </w:p>
        </w:tc>
        <w:tc>
          <w:tcPr>
            <w:tcW w:w="1021" w:type="dxa"/>
          </w:tcPr>
          <w:p w14:paraId="2918273C" w14:textId="77777777" w:rsidR="00F04757" w:rsidRPr="00481D2D" w:rsidRDefault="00F04757">
            <w:pPr>
              <w:pStyle w:val="TAL"/>
            </w:pPr>
            <w:r w:rsidRPr="00481D2D">
              <w:t>[56B] 9.2</w:t>
            </w:r>
          </w:p>
        </w:tc>
        <w:tc>
          <w:tcPr>
            <w:tcW w:w="1021" w:type="dxa"/>
          </w:tcPr>
          <w:p w14:paraId="1EA600C4" w14:textId="77777777" w:rsidR="00F04757" w:rsidRPr="00481D2D" w:rsidRDefault="00F04757">
            <w:pPr>
              <w:pStyle w:val="TAL"/>
            </w:pPr>
            <w:r w:rsidRPr="00481D2D">
              <w:t>c28</w:t>
            </w:r>
          </w:p>
        </w:tc>
        <w:tc>
          <w:tcPr>
            <w:tcW w:w="1021" w:type="dxa"/>
          </w:tcPr>
          <w:p w14:paraId="6178279F" w14:textId="77777777" w:rsidR="00F04757" w:rsidRPr="00481D2D" w:rsidRDefault="00F04757">
            <w:pPr>
              <w:pStyle w:val="TAL"/>
            </w:pPr>
            <w:r w:rsidRPr="00481D2D">
              <w:t>c28</w:t>
            </w:r>
          </w:p>
        </w:tc>
        <w:tc>
          <w:tcPr>
            <w:tcW w:w="1021" w:type="dxa"/>
          </w:tcPr>
          <w:p w14:paraId="5994DABC" w14:textId="77777777" w:rsidR="00F04757" w:rsidRPr="00481D2D" w:rsidRDefault="00F04757">
            <w:pPr>
              <w:pStyle w:val="TAL"/>
            </w:pPr>
            <w:r w:rsidRPr="00481D2D">
              <w:t>[56B] 9.2</w:t>
            </w:r>
          </w:p>
        </w:tc>
        <w:tc>
          <w:tcPr>
            <w:tcW w:w="1021" w:type="dxa"/>
          </w:tcPr>
          <w:p w14:paraId="3E9849E5" w14:textId="77777777" w:rsidR="00F04757" w:rsidRPr="00481D2D" w:rsidRDefault="00F04757">
            <w:pPr>
              <w:pStyle w:val="TAL"/>
            </w:pPr>
            <w:r w:rsidRPr="00481D2D">
              <w:t>c28</w:t>
            </w:r>
          </w:p>
        </w:tc>
        <w:tc>
          <w:tcPr>
            <w:tcW w:w="1021" w:type="dxa"/>
          </w:tcPr>
          <w:p w14:paraId="7357A9BC" w14:textId="77777777" w:rsidR="00F04757" w:rsidRPr="00481D2D" w:rsidRDefault="00F04757">
            <w:pPr>
              <w:pStyle w:val="TAL"/>
            </w:pPr>
            <w:r w:rsidRPr="00481D2D">
              <w:t>c29</w:t>
            </w:r>
          </w:p>
        </w:tc>
      </w:tr>
      <w:tr w:rsidR="00367BFC" w:rsidRPr="00481D2D" w14:paraId="3D7B10D2" w14:textId="77777777" w:rsidTr="00DF2012">
        <w:tc>
          <w:tcPr>
            <w:tcW w:w="851" w:type="dxa"/>
          </w:tcPr>
          <w:p w14:paraId="7180EC7D" w14:textId="77777777" w:rsidR="00367BFC" w:rsidRPr="00481D2D" w:rsidRDefault="00367BFC" w:rsidP="00DF2012">
            <w:pPr>
              <w:pStyle w:val="TAL"/>
            </w:pPr>
            <w:r w:rsidRPr="00481D2D">
              <w:t>23A</w:t>
            </w:r>
          </w:p>
        </w:tc>
        <w:tc>
          <w:tcPr>
            <w:tcW w:w="2665" w:type="dxa"/>
          </w:tcPr>
          <w:p w14:paraId="79FD5A76" w14:textId="77777777" w:rsidR="00367BFC" w:rsidRPr="00481D2D" w:rsidRDefault="00367BFC" w:rsidP="00DF2012">
            <w:pPr>
              <w:pStyle w:val="TAL"/>
            </w:pPr>
            <w:r w:rsidRPr="00481D2D">
              <w:t>Relayed-Charge</w:t>
            </w:r>
          </w:p>
        </w:tc>
        <w:tc>
          <w:tcPr>
            <w:tcW w:w="1021" w:type="dxa"/>
          </w:tcPr>
          <w:p w14:paraId="0784662B" w14:textId="77777777" w:rsidR="00367BFC" w:rsidRPr="00481D2D" w:rsidRDefault="00367BFC" w:rsidP="00DF2012">
            <w:pPr>
              <w:pStyle w:val="TAL"/>
            </w:pPr>
            <w:r w:rsidRPr="00481D2D">
              <w:t>7.2.12</w:t>
            </w:r>
          </w:p>
        </w:tc>
        <w:tc>
          <w:tcPr>
            <w:tcW w:w="1021" w:type="dxa"/>
          </w:tcPr>
          <w:p w14:paraId="7D50387D" w14:textId="77777777" w:rsidR="00367BFC" w:rsidRPr="00481D2D" w:rsidRDefault="00367BFC" w:rsidP="00DF2012">
            <w:pPr>
              <w:pStyle w:val="TAL"/>
            </w:pPr>
            <w:r w:rsidRPr="00481D2D">
              <w:t>n/a</w:t>
            </w:r>
          </w:p>
        </w:tc>
        <w:tc>
          <w:tcPr>
            <w:tcW w:w="1021" w:type="dxa"/>
          </w:tcPr>
          <w:p w14:paraId="09940E72" w14:textId="77777777" w:rsidR="00367BFC" w:rsidRPr="00481D2D" w:rsidRDefault="00367BFC" w:rsidP="00DF2012">
            <w:pPr>
              <w:pStyle w:val="TAL"/>
            </w:pPr>
            <w:r w:rsidRPr="00481D2D">
              <w:t>c72</w:t>
            </w:r>
          </w:p>
        </w:tc>
        <w:tc>
          <w:tcPr>
            <w:tcW w:w="1021" w:type="dxa"/>
          </w:tcPr>
          <w:p w14:paraId="0FFAE8C9" w14:textId="77777777" w:rsidR="00367BFC" w:rsidRPr="00481D2D" w:rsidRDefault="00367BFC" w:rsidP="00DF2012">
            <w:pPr>
              <w:pStyle w:val="TAL"/>
            </w:pPr>
            <w:r w:rsidRPr="00481D2D">
              <w:t>7.2.12</w:t>
            </w:r>
          </w:p>
        </w:tc>
        <w:tc>
          <w:tcPr>
            <w:tcW w:w="1021" w:type="dxa"/>
          </w:tcPr>
          <w:p w14:paraId="27C1116E" w14:textId="77777777" w:rsidR="00367BFC" w:rsidRPr="00481D2D" w:rsidRDefault="00367BFC" w:rsidP="00DF2012">
            <w:pPr>
              <w:pStyle w:val="TAL"/>
            </w:pPr>
            <w:r w:rsidRPr="00481D2D">
              <w:t>n/a</w:t>
            </w:r>
          </w:p>
        </w:tc>
        <w:tc>
          <w:tcPr>
            <w:tcW w:w="1021" w:type="dxa"/>
          </w:tcPr>
          <w:p w14:paraId="34C67B75" w14:textId="77777777" w:rsidR="00367BFC" w:rsidRPr="00481D2D" w:rsidRDefault="00367BFC" w:rsidP="00DF2012">
            <w:pPr>
              <w:pStyle w:val="TAL"/>
            </w:pPr>
            <w:r w:rsidRPr="00481D2D">
              <w:t>c72</w:t>
            </w:r>
          </w:p>
        </w:tc>
      </w:tr>
      <w:tr w:rsidR="00F04757" w:rsidRPr="00481D2D" w14:paraId="234A5530" w14:textId="77777777">
        <w:tc>
          <w:tcPr>
            <w:tcW w:w="851" w:type="dxa"/>
          </w:tcPr>
          <w:p w14:paraId="35410F8C" w14:textId="77777777" w:rsidR="00F04757" w:rsidRPr="00481D2D" w:rsidRDefault="00F04757">
            <w:pPr>
              <w:pStyle w:val="TAL"/>
            </w:pPr>
            <w:r w:rsidRPr="00481D2D">
              <w:t>23</w:t>
            </w:r>
            <w:r w:rsidR="00367BFC" w:rsidRPr="00481D2D">
              <w:t>B</w:t>
            </w:r>
          </w:p>
        </w:tc>
        <w:tc>
          <w:tcPr>
            <w:tcW w:w="2665" w:type="dxa"/>
          </w:tcPr>
          <w:p w14:paraId="1BFE3DBC" w14:textId="77777777" w:rsidR="00F04757" w:rsidRPr="00481D2D" w:rsidRDefault="00F04757">
            <w:pPr>
              <w:pStyle w:val="TAL"/>
            </w:pPr>
            <w:r w:rsidRPr="00481D2D">
              <w:t>Reply-To</w:t>
            </w:r>
          </w:p>
        </w:tc>
        <w:tc>
          <w:tcPr>
            <w:tcW w:w="1021" w:type="dxa"/>
          </w:tcPr>
          <w:p w14:paraId="039320E7" w14:textId="77777777" w:rsidR="00F04757" w:rsidRPr="00481D2D" w:rsidRDefault="00F04757">
            <w:pPr>
              <w:pStyle w:val="TAL"/>
            </w:pPr>
            <w:r w:rsidRPr="00481D2D">
              <w:t>[26] 20.31</w:t>
            </w:r>
          </w:p>
        </w:tc>
        <w:tc>
          <w:tcPr>
            <w:tcW w:w="1021" w:type="dxa"/>
          </w:tcPr>
          <w:p w14:paraId="3E61FBF6" w14:textId="77777777" w:rsidR="00F04757" w:rsidRPr="00481D2D" w:rsidRDefault="00F04757">
            <w:pPr>
              <w:pStyle w:val="TAL"/>
            </w:pPr>
            <w:r w:rsidRPr="00481D2D">
              <w:t>m</w:t>
            </w:r>
          </w:p>
        </w:tc>
        <w:tc>
          <w:tcPr>
            <w:tcW w:w="1021" w:type="dxa"/>
          </w:tcPr>
          <w:p w14:paraId="500BCF21" w14:textId="77777777" w:rsidR="00F04757" w:rsidRPr="00481D2D" w:rsidRDefault="00F04757">
            <w:pPr>
              <w:pStyle w:val="TAL"/>
            </w:pPr>
            <w:r w:rsidRPr="00481D2D">
              <w:t>m</w:t>
            </w:r>
          </w:p>
        </w:tc>
        <w:tc>
          <w:tcPr>
            <w:tcW w:w="1021" w:type="dxa"/>
          </w:tcPr>
          <w:p w14:paraId="7015F8C1" w14:textId="77777777" w:rsidR="00F04757" w:rsidRPr="00481D2D" w:rsidRDefault="00F04757">
            <w:pPr>
              <w:pStyle w:val="TAL"/>
            </w:pPr>
            <w:r w:rsidRPr="00481D2D">
              <w:t>[26] 20.31</w:t>
            </w:r>
          </w:p>
        </w:tc>
        <w:tc>
          <w:tcPr>
            <w:tcW w:w="1021" w:type="dxa"/>
          </w:tcPr>
          <w:p w14:paraId="15F5072A" w14:textId="77777777" w:rsidR="00F04757" w:rsidRPr="00481D2D" w:rsidRDefault="00F04757">
            <w:pPr>
              <w:pStyle w:val="TAL"/>
            </w:pPr>
            <w:r w:rsidRPr="00481D2D">
              <w:t>i</w:t>
            </w:r>
          </w:p>
        </w:tc>
        <w:tc>
          <w:tcPr>
            <w:tcW w:w="1021" w:type="dxa"/>
          </w:tcPr>
          <w:p w14:paraId="7420A441" w14:textId="77777777" w:rsidR="00F04757" w:rsidRPr="00481D2D" w:rsidRDefault="00F04757">
            <w:pPr>
              <w:pStyle w:val="TAL"/>
            </w:pPr>
            <w:r w:rsidRPr="00481D2D">
              <w:t>i</w:t>
            </w:r>
          </w:p>
        </w:tc>
      </w:tr>
      <w:tr w:rsidR="00F04757" w:rsidRPr="00481D2D" w14:paraId="7FEA1455" w14:textId="77777777">
        <w:tc>
          <w:tcPr>
            <w:tcW w:w="851" w:type="dxa"/>
          </w:tcPr>
          <w:p w14:paraId="75B2EAC6" w14:textId="77777777" w:rsidR="00F04757" w:rsidRPr="00481D2D" w:rsidRDefault="00F04757">
            <w:pPr>
              <w:pStyle w:val="TAL"/>
            </w:pPr>
            <w:r w:rsidRPr="00481D2D">
              <w:t>23</w:t>
            </w:r>
            <w:r w:rsidR="00367BFC" w:rsidRPr="00481D2D">
              <w:t>C</w:t>
            </w:r>
          </w:p>
        </w:tc>
        <w:tc>
          <w:tcPr>
            <w:tcW w:w="2665" w:type="dxa"/>
          </w:tcPr>
          <w:p w14:paraId="6BE5B40D" w14:textId="77777777" w:rsidR="00F04757" w:rsidRPr="00481D2D" w:rsidRDefault="00F04757">
            <w:pPr>
              <w:pStyle w:val="TAL"/>
            </w:pPr>
            <w:r w:rsidRPr="00481D2D">
              <w:t>Request-Disposition</w:t>
            </w:r>
          </w:p>
        </w:tc>
        <w:tc>
          <w:tcPr>
            <w:tcW w:w="1021" w:type="dxa"/>
          </w:tcPr>
          <w:p w14:paraId="663935F4" w14:textId="77777777" w:rsidR="00F04757" w:rsidRPr="00481D2D" w:rsidRDefault="00F04757">
            <w:pPr>
              <w:pStyle w:val="TAL"/>
            </w:pPr>
            <w:r w:rsidRPr="00481D2D">
              <w:t>[56B] 9.1</w:t>
            </w:r>
          </w:p>
        </w:tc>
        <w:tc>
          <w:tcPr>
            <w:tcW w:w="1021" w:type="dxa"/>
          </w:tcPr>
          <w:p w14:paraId="3BD7CCC0" w14:textId="77777777" w:rsidR="00F04757" w:rsidRPr="00481D2D" w:rsidRDefault="00F04757">
            <w:pPr>
              <w:pStyle w:val="TAL"/>
            </w:pPr>
            <w:r w:rsidRPr="00481D2D">
              <w:t>c28</w:t>
            </w:r>
          </w:p>
        </w:tc>
        <w:tc>
          <w:tcPr>
            <w:tcW w:w="1021" w:type="dxa"/>
          </w:tcPr>
          <w:p w14:paraId="60D6A5EF" w14:textId="77777777" w:rsidR="00F04757" w:rsidRPr="00481D2D" w:rsidRDefault="00F04757">
            <w:pPr>
              <w:pStyle w:val="TAL"/>
            </w:pPr>
            <w:r w:rsidRPr="00481D2D">
              <w:t>c28</w:t>
            </w:r>
          </w:p>
        </w:tc>
        <w:tc>
          <w:tcPr>
            <w:tcW w:w="1021" w:type="dxa"/>
          </w:tcPr>
          <w:p w14:paraId="25A8A6E8" w14:textId="77777777" w:rsidR="00F04757" w:rsidRPr="00481D2D" w:rsidRDefault="00F04757">
            <w:pPr>
              <w:pStyle w:val="TAL"/>
            </w:pPr>
            <w:r w:rsidRPr="00481D2D">
              <w:t>[56B] 9.1</w:t>
            </w:r>
          </w:p>
        </w:tc>
        <w:tc>
          <w:tcPr>
            <w:tcW w:w="1021" w:type="dxa"/>
          </w:tcPr>
          <w:p w14:paraId="5217C708" w14:textId="77777777" w:rsidR="00F04757" w:rsidRPr="00481D2D" w:rsidRDefault="00F04757">
            <w:pPr>
              <w:pStyle w:val="TAL"/>
            </w:pPr>
            <w:r w:rsidRPr="00481D2D">
              <w:t>c28</w:t>
            </w:r>
          </w:p>
        </w:tc>
        <w:tc>
          <w:tcPr>
            <w:tcW w:w="1021" w:type="dxa"/>
          </w:tcPr>
          <w:p w14:paraId="753B52F2" w14:textId="77777777" w:rsidR="00F04757" w:rsidRPr="00481D2D" w:rsidRDefault="00F04757">
            <w:pPr>
              <w:pStyle w:val="TAL"/>
            </w:pPr>
            <w:r w:rsidRPr="00481D2D">
              <w:t>c28</w:t>
            </w:r>
          </w:p>
        </w:tc>
      </w:tr>
      <w:tr w:rsidR="00F04757" w:rsidRPr="00481D2D" w14:paraId="1D4E3D49" w14:textId="77777777">
        <w:tc>
          <w:tcPr>
            <w:tcW w:w="851" w:type="dxa"/>
          </w:tcPr>
          <w:p w14:paraId="521AFBFC" w14:textId="77777777" w:rsidR="00F04757" w:rsidRPr="00481D2D" w:rsidRDefault="00F04757">
            <w:pPr>
              <w:pStyle w:val="TAL"/>
            </w:pPr>
            <w:r w:rsidRPr="00481D2D">
              <w:t>24</w:t>
            </w:r>
          </w:p>
        </w:tc>
        <w:tc>
          <w:tcPr>
            <w:tcW w:w="2665" w:type="dxa"/>
          </w:tcPr>
          <w:p w14:paraId="7041DD2B" w14:textId="77777777" w:rsidR="00F04757" w:rsidRPr="00481D2D" w:rsidRDefault="00F04757">
            <w:pPr>
              <w:pStyle w:val="TAL"/>
            </w:pPr>
            <w:r w:rsidRPr="00481D2D">
              <w:t>Require</w:t>
            </w:r>
          </w:p>
        </w:tc>
        <w:tc>
          <w:tcPr>
            <w:tcW w:w="1021" w:type="dxa"/>
          </w:tcPr>
          <w:p w14:paraId="29CEA6AB" w14:textId="77777777" w:rsidR="00F04757" w:rsidRPr="00481D2D" w:rsidRDefault="00F04757">
            <w:pPr>
              <w:pStyle w:val="TAL"/>
            </w:pPr>
            <w:r w:rsidRPr="00481D2D">
              <w:t>[26] 20.32</w:t>
            </w:r>
          </w:p>
        </w:tc>
        <w:tc>
          <w:tcPr>
            <w:tcW w:w="1021" w:type="dxa"/>
          </w:tcPr>
          <w:p w14:paraId="77DCC542" w14:textId="77777777" w:rsidR="00F04757" w:rsidRPr="00481D2D" w:rsidRDefault="00F04757">
            <w:pPr>
              <w:pStyle w:val="TAL"/>
            </w:pPr>
            <w:r w:rsidRPr="00481D2D">
              <w:t>m</w:t>
            </w:r>
          </w:p>
        </w:tc>
        <w:tc>
          <w:tcPr>
            <w:tcW w:w="1021" w:type="dxa"/>
          </w:tcPr>
          <w:p w14:paraId="6B887EB1" w14:textId="77777777" w:rsidR="00F04757" w:rsidRPr="00481D2D" w:rsidRDefault="00F04757">
            <w:pPr>
              <w:pStyle w:val="TAL"/>
            </w:pPr>
            <w:r w:rsidRPr="00481D2D">
              <w:t>m</w:t>
            </w:r>
          </w:p>
        </w:tc>
        <w:tc>
          <w:tcPr>
            <w:tcW w:w="1021" w:type="dxa"/>
          </w:tcPr>
          <w:p w14:paraId="6E71471B" w14:textId="77777777" w:rsidR="00F04757" w:rsidRPr="00481D2D" w:rsidRDefault="00F04757">
            <w:pPr>
              <w:pStyle w:val="TAL"/>
            </w:pPr>
            <w:r w:rsidRPr="00481D2D">
              <w:t>[26] 20.32</w:t>
            </w:r>
          </w:p>
        </w:tc>
        <w:tc>
          <w:tcPr>
            <w:tcW w:w="1021" w:type="dxa"/>
          </w:tcPr>
          <w:p w14:paraId="0AC1CBED" w14:textId="77777777" w:rsidR="00F04757" w:rsidRPr="00481D2D" w:rsidRDefault="00F04757">
            <w:pPr>
              <w:pStyle w:val="TAL"/>
            </w:pPr>
            <w:r w:rsidRPr="00481D2D">
              <w:t>c5</w:t>
            </w:r>
          </w:p>
        </w:tc>
        <w:tc>
          <w:tcPr>
            <w:tcW w:w="1021" w:type="dxa"/>
          </w:tcPr>
          <w:p w14:paraId="47B8F2FA" w14:textId="77777777" w:rsidR="00F04757" w:rsidRPr="00481D2D" w:rsidRDefault="00F04757">
            <w:pPr>
              <w:pStyle w:val="TAL"/>
            </w:pPr>
            <w:r w:rsidRPr="00481D2D">
              <w:t>c5</w:t>
            </w:r>
          </w:p>
        </w:tc>
      </w:tr>
      <w:tr w:rsidR="00F04757" w:rsidRPr="00481D2D" w14:paraId="7F819609" w14:textId="77777777">
        <w:tc>
          <w:tcPr>
            <w:tcW w:w="851" w:type="dxa"/>
          </w:tcPr>
          <w:p w14:paraId="5D91D28A" w14:textId="77777777" w:rsidR="00F04757" w:rsidRPr="00481D2D" w:rsidRDefault="00F04757" w:rsidP="00546923">
            <w:pPr>
              <w:pStyle w:val="TAL"/>
            </w:pPr>
            <w:r w:rsidRPr="00481D2D">
              <w:t>24A</w:t>
            </w:r>
          </w:p>
        </w:tc>
        <w:tc>
          <w:tcPr>
            <w:tcW w:w="2665" w:type="dxa"/>
          </w:tcPr>
          <w:p w14:paraId="3E46DABD" w14:textId="77777777" w:rsidR="00F04757" w:rsidRPr="00481D2D" w:rsidRDefault="00F04757" w:rsidP="00546923">
            <w:pPr>
              <w:pStyle w:val="TAL"/>
            </w:pPr>
            <w:r w:rsidRPr="00481D2D">
              <w:t>Resource-Priority</w:t>
            </w:r>
          </w:p>
        </w:tc>
        <w:tc>
          <w:tcPr>
            <w:tcW w:w="1021" w:type="dxa"/>
          </w:tcPr>
          <w:p w14:paraId="3F426000" w14:textId="77777777" w:rsidR="00F04757" w:rsidRPr="00481D2D" w:rsidRDefault="00F04757" w:rsidP="00546923">
            <w:pPr>
              <w:pStyle w:val="TAL"/>
            </w:pPr>
            <w:r w:rsidRPr="00481D2D">
              <w:t>[116] 3.1</w:t>
            </w:r>
          </w:p>
        </w:tc>
        <w:tc>
          <w:tcPr>
            <w:tcW w:w="1021" w:type="dxa"/>
          </w:tcPr>
          <w:p w14:paraId="7069A395" w14:textId="77777777" w:rsidR="00F04757" w:rsidRPr="00481D2D" w:rsidRDefault="00F04757" w:rsidP="00546923">
            <w:pPr>
              <w:pStyle w:val="TAL"/>
            </w:pPr>
            <w:r w:rsidRPr="00481D2D">
              <w:t>c38</w:t>
            </w:r>
          </w:p>
        </w:tc>
        <w:tc>
          <w:tcPr>
            <w:tcW w:w="1021" w:type="dxa"/>
          </w:tcPr>
          <w:p w14:paraId="1FB58530" w14:textId="77777777" w:rsidR="00F04757" w:rsidRPr="00481D2D" w:rsidRDefault="00F04757" w:rsidP="00546923">
            <w:pPr>
              <w:pStyle w:val="TAL"/>
            </w:pPr>
            <w:r w:rsidRPr="00481D2D">
              <w:t>c38</w:t>
            </w:r>
          </w:p>
        </w:tc>
        <w:tc>
          <w:tcPr>
            <w:tcW w:w="1021" w:type="dxa"/>
          </w:tcPr>
          <w:p w14:paraId="11C3583C" w14:textId="77777777" w:rsidR="00F04757" w:rsidRPr="00481D2D" w:rsidRDefault="00F04757" w:rsidP="00546923">
            <w:pPr>
              <w:pStyle w:val="TAL"/>
            </w:pPr>
            <w:r w:rsidRPr="00481D2D">
              <w:t>[116] 3.1</w:t>
            </w:r>
          </w:p>
        </w:tc>
        <w:tc>
          <w:tcPr>
            <w:tcW w:w="1021" w:type="dxa"/>
          </w:tcPr>
          <w:p w14:paraId="0E1CA874" w14:textId="77777777" w:rsidR="00F04757" w:rsidRPr="00481D2D" w:rsidRDefault="00F04757" w:rsidP="00546923">
            <w:pPr>
              <w:pStyle w:val="TAL"/>
            </w:pPr>
            <w:r w:rsidRPr="00481D2D">
              <w:t>c38</w:t>
            </w:r>
          </w:p>
        </w:tc>
        <w:tc>
          <w:tcPr>
            <w:tcW w:w="1021" w:type="dxa"/>
          </w:tcPr>
          <w:p w14:paraId="7C771585" w14:textId="77777777" w:rsidR="00F04757" w:rsidRPr="00481D2D" w:rsidRDefault="00F04757" w:rsidP="00546923">
            <w:pPr>
              <w:pStyle w:val="TAL"/>
            </w:pPr>
            <w:r w:rsidRPr="00481D2D">
              <w:t>c38</w:t>
            </w:r>
          </w:p>
        </w:tc>
      </w:tr>
      <w:tr w:rsidR="00F04757" w:rsidRPr="00481D2D" w14:paraId="748B567E" w14:textId="77777777">
        <w:tc>
          <w:tcPr>
            <w:tcW w:w="851" w:type="dxa"/>
          </w:tcPr>
          <w:p w14:paraId="2965C7E3" w14:textId="77777777" w:rsidR="00F04757" w:rsidRPr="00481D2D" w:rsidRDefault="00F04757">
            <w:pPr>
              <w:pStyle w:val="TAL"/>
            </w:pPr>
            <w:r w:rsidRPr="00481D2D">
              <w:t>25</w:t>
            </w:r>
          </w:p>
        </w:tc>
        <w:tc>
          <w:tcPr>
            <w:tcW w:w="2665" w:type="dxa"/>
          </w:tcPr>
          <w:p w14:paraId="40B2299B" w14:textId="77777777" w:rsidR="00F04757" w:rsidRPr="00481D2D" w:rsidRDefault="00F04757">
            <w:pPr>
              <w:pStyle w:val="TAL"/>
            </w:pPr>
            <w:r w:rsidRPr="00481D2D">
              <w:t>Route</w:t>
            </w:r>
          </w:p>
        </w:tc>
        <w:tc>
          <w:tcPr>
            <w:tcW w:w="1021" w:type="dxa"/>
          </w:tcPr>
          <w:p w14:paraId="0DF2E67E" w14:textId="77777777" w:rsidR="00F04757" w:rsidRPr="00481D2D" w:rsidRDefault="00F04757">
            <w:pPr>
              <w:pStyle w:val="TAL"/>
            </w:pPr>
            <w:r w:rsidRPr="00481D2D">
              <w:t>[26] 20.34</w:t>
            </w:r>
          </w:p>
        </w:tc>
        <w:tc>
          <w:tcPr>
            <w:tcW w:w="1021" w:type="dxa"/>
          </w:tcPr>
          <w:p w14:paraId="3A8138AE" w14:textId="77777777" w:rsidR="00F04757" w:rsidRPr="00481D2D" w:rsidRDefault="00F04757">
            <w:pPr>
              <w:pStyle w:val="TAL"/>
            </w:pPr>
            <w:r w:rsidRPr="00481D2D">
              <w:t>m</w:t>
            </w:r>
          </w:p>
        </w:tc>
        <w:tc>
          <w:tcPr>
            <w:tcW w:w="1021" w:type="dxa"/>
          </w:tcPr>
          <w:p w14:paraId="0A683AF0" w14:textId="77777777" w:rsidR="00F04757" w:rsidRPr="00481D2D" w:rsidRDefault="00F04757">
            <w:pPr>
              <w:pStyle w:val="TAL"/>
            </w:pPr>
            <w:r w:rsidRPr="00481D2D">
              <w:t>m</w:t>
            </w:r>
          </w:p>
        </w:tc>
        <w:tc>
          <w:tcPr>
            <w:tcW w:w="1021" w:type="dxa"/>
          </w:tcPr>
          <w:p w14:paraId="5BA9C6DA" w14:textId="77777777" w:rsidR="00F04757" w:rsidRPr="00481D2D" w:rsidRDefault="00F04757">
            <w:pPr>
              <w:pStyle w:val="TAL"/>
            </w:pPr>
            <w:r w:rsidRPr="00481D2D">
              <w:t>[26] 20.34</w:t>
            </w:r>
          </w:p>
        </w:tc>
        <w:tc>
          <w:tcPr>
            <w:tcW w:w="1021" w:type="dxa"/>
          </w:tcPr>
          <w:p w14:paraId="1B3E85D8" w14:textId="77777777" w:rsidR="00F04757" w:rsidRPr="00481D2D" w:rsidRDefault="00F04757">
            <w:pPr>
              <w:pStyle w:val="TAL"/>
            </w:pPr>
            <w:r w:rsidRPr="00481D2D">
              <w:t>m</w:t>
            </w:r>
          </w:p>
        </w:tc>
        <w:tc>
          <w:tcPr>
            <w:tcW w:w="1021" w:type="dxa"/>
          </w:tcPr>
          <w:p w14:paraId="48A1717B" w14:textId="77777777" w:rsidR="00F04757" w:rsidRPr="00481D2D" w:rsidRDefault="00F04757">
            <w:pPr>
              <w:pStyle w:val="TAL"/>
            </w:pPr>
            <w:r w:rsidRPr="00481D2D">
              <w:t>m</w:t>
            </w:r>
          </w:p>
        </w:tc>
      </w:tr>
      <w:tr w:rsidR="00F04757" w:rsidRPr="00481D2D" w14:paraId="03B0201B" w14:textId="77777777">
        <w:tc>
          <w:tcPr>
            <w:tcW w:w="851" w:type="dxa"/>
          </w:tcPr>
          <w:p w14:paraId="208225AC" w14:textId="77777777" w:rsidR="00F04757" w:rsidRPr="00481D2D" w:rsidRDefault="00F04757">
            <w:pPr>
              <w:pStyle w:val="TAL"/>
            </w:pPr>
            <w:r w:rsidRPr="00481D2D">
              <w:t>25A</w:t>
            </w:r>
          </w:p>
        </w:tc>
        <w:tc>
          <w:tcPr>
            <w:tcW w:w="2665" w:type="dxa"/>
          </w:tcPr>
          <w:p w14:paraId="3BEC01BD" w14:textId="77777777" w:rsidR="00F04757" w:rsidRPr="00481D2D" w:rsidRDefault="00F04757">
            <w:pPr>
              <w:pStyle w:val="TAL"/>
            </w:pPr>
            <w:r w:rsidRPr="00481D2D">
              <w:t>Security-Client</w:t>
            </w:r>
          </w:p>
        </w:tc>
        <w:tc>
          <w:tcPr>
            <w:tcW w:w="1021" w:type="dxa"/>
          </w:tcPr>
          <w:p w14:paraId="680B89B9" w14:textId="77777777" w:rsidR="00F04757" w:rsidRPr="00481D2D" w:rsidRDefault="00F04757">
            <w:pPr>
              <w:pStyle w:val="TAL"/>
            </w:pPr>
            <w:r w:rsidRPr="00481D2D">
              <w:t>[48] 2.3.1</w:t>
            </w:r>
          </w:p>
        </w:tc>
        <w:tc>
          <w:tcPr>
            <w:tcW w:w="1021" w:type="dxa"/>
          </w:tcPr>
          <w:p w14:paraId="1DAF64C9" w14:textId="77777777" w:rsidR="00F04757" w:rsidRPr="00481D2D" w:rsidRDefault="00F04757">
            <w:pPr>
              <w:pStyle w:val="TAL"/>
            </w:pPr>
            <w:r w:rsidRPr="00481D2D">
              <w:t>x</w:t>
            </w:r>
          </w:p>
        </w:tc>
        <w:tc>
          <w:tcPr>
            <w:tcW w:w="1021" w:type="dxa"/>
          </w:tcPr>
          <w:p w14:paraId="6CBA400B" w14:textId="77777777" w:rsidR="00F04757" w:rsidRPr="00481D2D" w:rsidRDefault="00F04757">
            <w:pPr>
              <w:pStyle w:val="TAL"/>
            </w:pPr>
            <w:r w:rsidRPr="00481D2D">
              <w:t>x</w:t>
            </w:r>
          </w:p>
        </w:tc>
        <w:tc>
          <w:tcPr>
            <w:tcW w:w="1021" w:type="dxa"/>
          </w:tcPr>
          <w:p w14:paraId="4037DBB5" w14:textId="77777777" w:rsidR="00F04757" w:rsidRPr="00481D2D" w:rsidRDefault="00F04757">
            <w:pPr>
              <w:pStyle w:val="TAL"/>
            </w:pPr>
            <w:r w:rsidRPr="00481D2D">
              <w:t>[48] 2.3.1</w:t>
            </w:r>
          </w:p>
        </w:tc>
        <w:tc>
          <w:tcPr>
            <w:tcW w:w="1021" w:type="dxa"/>
          </w:tcPr>
          <w:p w14:paraId="39F49661" w14:textId="77777777" w:rsidR="00F04757" w:rsidRPr="00481D2D" w:rsidRDefault="00F04757">
            <w:pPr>
              <w:pStyle w:val="TAL"/>
            </w:pPr>
            <w:r w:rsidRPr="00481D2D">
              <w:t>c25</w:t>
            </w:r>
          </w:p>
        </w:tc>
        <w:tc>
          <w:tcPr>
            <w:tcW w:w="1021" w:type="dxa"/>
          </w:tcPr>
          <w:p w14:paraId="7739E917" w14:textId="77777777" w:rsidR="00F04757" w:rsidRPr="00481D2D" w:rsidRDefault="00F04757">
            <w:pPr>
              <w:pStyle w:val="TAL"/>
            </w:pPr>
            <w:r w:rsidRPr="00481D2D">
              <w:t>c25</w:t>
            </w:r>
          </w:p>
        </w:tc>
      </w:tr>
      <w:tr w:rsidR="00F04757" w:rsidRPr="00481D2D" w14:paraId="12B45EDA" w14:textId="77777777">
        <w:tc>
          <w:tcPr>
            <w:tcW w:w="851" w:type="dxa"/>
          </w:tcPr>
          <w:p w14:paraId="16CC4BF5" w14:textId="77777777" w:rsidR="00F04757" w:rsidRPr="00481D2D" w:rsidRDefault="00F04757">
            <w:pPr>
              <w:pStyle w:val="TAL"/>
            </w:pPr>
            <w:r w:rsidRPr="00481D2D">
              <w:t>25B</w:t>
            </w:r>
          </w:p>
        </w:tc>
        <w:tc>
          <w:tcPr>
            <w:tcW w:w="2665" w:type="dxa"/>
          </w:tcPr>
          <w:p w14:paraId="368AA68F" w14:textId="77777777" w:rsidR="00F04757" w:rsidRPr="00481D2D" w:rsidRDefault="00F04757">
            <w:pPr>
              <w:pStyle w:val="TAL"/>
            </w:pPr>
            <w:r w:rsidRPr="00481D2D">
              <w:t>Security-Verify</w:t>
            </w:r>
          </w:p>
        </w:tc>
        <w:tc>
          <w:tcPr>
            <w:tcW w:w="1021" w:type="dxa"/>
          </w:tcPr>
          <w:p w14:paraId="00248A67" w14:textId="77777777" w:rsidR="00F04757" w:rsidRPr="00481D2D" w:rsidRDefault="00F04757">
            <w:pPr>
              <w:pStyle w:val="TAL"/>
            </w:pPr>
            <w:r w:rsidRPr="00481D2D">
              <w:t>[48] 2.3.1</w:t>
            </w:r>
          </w:p>
        </w:tc>
        <w:tc>
          <w:tcPr>
            <w:tcW w:w="1021" w:type="dxa"/>
          </w:tcPr>
          <w:p w14:paraId="14DE4BB7" w14:textId="77777777" w:rsidR="00F04757" w:rsidRPr="00481D2D" w:rsidRDefault="00F04757">
            <w:pPr>
              <w:pStyle w:val="TAL"/>
            </w:pPr>
            <w:r w:rsidRPr="00481D2D">
              <w:t>x</w:t>
            </w:r>
          </w:p>
        </w:tc>
        <w:tc>
          <w:tcPr>
            <w:tcW w:w="1021" w:type="dxa"/>
          </w:tcPr>
          <w:p w14:paraId="2F0B6B19" w14:textId="77777777" w:rsidR="00F04757" w:rsidRPr="00481D2D" w:rsidRDefault="00F04757">
            <w:pPr>
              <w:pStyle w:val="TAL"/>
            </w:pPr>
            <w:r w:rsidRPr="00481D2D">
              <w:t>x</w:t>
            </w:r>
          </w:p>
        </w:tc>
        <w:tc>
          <w:tcPr>
            <w:tcW w:w="1021" w:type="dxa"/>
          </w:tcPr>
          <w:p w14:paraId="64186817" w14:textId="77777777" w:rsidR="00F04757" w:rsidRPr="00481D2D" w:rsidRDefault="00F04757">
            <w:pPr>
              <w:pStyle w:val="TAL"/>
            </w:pPr>
            <w:r w:rsidRPr="00481D2D">
              <w:t>[48] 2.3.1</w:t>
            </w:r>
          </w:p>
        </w:tc>
        <w:tc>
          <w:tcPr>
            <w:tcW w:w="1021" w:type="dxa"/>
          </w:tcPr>
          <w:p w14:paraId="175E2DBF" w14:textId="77777777" w:rsidR="00F04757" w:rsidRPr="00481D2D" w:rsidRDefault="00F04757">
            <w:pPr>
              <w:pStyle w:val="TAL"/>
            </w:pPr>
            <w:r w:rsidRPr="00481D2D">
              <w:t>c25</w:t>
            </w:r>
          </w:p>
        </w:tc>
        <w:tc>
          <w:tcPr>
            <w:tcW w:w="1021" w:type="dxa"/>
          </w:tcPr>
          <w:p w14:paraId="130DC7BD" w14:textId="77777777" w:rsidR="00F04757" w:rsidRPr="00481D2D" w:rsidRDefault="00F04757">
            <w:pPr>
              <w:pStyle w:val="TAL"/>
            </w:pPr>
            <w:r w:rsidRPr="00481D2D">
              <w:t>c25</w:t>
            </w:r>
          </w:p>
        </w:tc>
      </w:tr>
      <w:tr w:rsidR="00013669" w:rsidRPr="00481D2D" w14:paraId="31789481" w14:textId="77777777" w:rsidTr="00F72EEC">
        <w:tc>
          <w:tcPr>
            <w:tcW w:w="851" w:type="dxa"/>
          </w:tcPr>
          <w:p w14:paraId="2CA785B9" w14:textId="77777777" w:rsidR="00013669" w:rsidRPr="00481D2D" w:rsidRDefault="00013669" w:rsidP="00F72EEC">
            <w:pPr>
              <w:pStyle w:val="TAL"/>
            </w:pPr>
            <w:r w:rsidRPr="00481D2D">
              <w:t>25D</w:t>
            </w:r>
          </w:p>
        </w:tc>
        <w:tc>
          <w:tcPr>
            <w:tcW w:w="2665" w:type="dxa"/>
          </w:tcPr>
          <w:p w14:paraId="31C1CA59" w14:textId="77777777" w:rsidR="00013669" w:rsidRPr="00481D2D" w:rsidRDefault="00013669" w:rsidP="00F72EEC">
            <w:pPr>
              <w:pStyle w:val="TAL"/>
            </w:pPr>
            <w:r w:rsidRPr="00481D2D">
              <w:t>Service-Interact-Info</w:t>
            </w:r>
          </w:p>
        </w:tc>
        <w:tc>
          <w:tcPr>
            <w:tcW w:w="1021" w:type="dxa"/>
          </w:tcPr>
          <w:p w14:paraId="727C7E63" w14:textId="77777777" w:rsidR="00013669" w:rsidRPr="00481D2D" w:rsidRDefault="00013669" w:rsidP="00F72EEC">
            <w:pPr>
              <w:pStyle w:val="TAL"/>
            </w:pPr>
            <w:r w:rsidRPr="00481D2D">
              <w:t>Subclause 7.2.14</w:t>
            </w:r>
          </w:p>
        </w:tc>
        <w:tc>
          <w:tcPr>
            <w:tcW w:w="1021" w:type="dxa"/>
          </w:tcPr>
          <w:p w14:paraId="2D0995CD" w14:textId="77777777" w:rsidR="00013669" w:rsidRPr="00481D2D" w:rsidRDefault="00013669" w:rsidP="00F72EEC">
            <w:pPr>
              <w:pStyle w:val="TAL"/>
            </w:pPr>
            <w:r w:rsidRPr="00481D2D">
              <w:t>n/a</w:t>
            </w:r>
          </w:p>
        </w:tc>
        <w:tc>
          <w:tcPr>
            <w:tcW w:w="1021" w:type="dxa"/>
          </w:tcPr>
          <w:p w14:paraId="63C49A6F" w14:textId="77777777" w:rsidR="00013669" w:rsidRPr="00481D2D" w:rsidRDefault="00013669" w:rsidP="00F72EEC">
            <w:pPr>
              <w:pStyle w:val="TAL"/>
            </w:pPr>
            <w:r w:rsidRPr="00481D2D">
              <w:t>c78</w:t>
            </w:r>
          </w:p>
        </w:tc>
        <w:tc>
          <w:tcPr>
            <w:tcW w:w="1021" w:type="dxa"/>
          </w:tcPr>
          <w:p w14:paraId="086580AD" w14:textId="77777777" w:rsidR="00013669" w:rsidRPr="00481D2D" w:rsidRDefault="00013669" w:rsidP="00F72EEC">
            <w:pPr>
              <w:pStyle w:val="TAL"/>
            </w:pPr>
            <w:r w:rsidRPr="00481D2D">
              <w:t>Subclause 7.2.14</w:t>
            </w:r>
          </w:p>
        </w:tc>
        <w:tc>
          <w:tcPr>
            <w:tcW w:w="1021" w:type="dxa"/>
          </w:tcPr>
          <w:p w14:paraId="390612FD" w14:textId="77777777" w:rsidR="00013669" w:rsidRPr="00481D2D" w:rsidRDefault="00013669" w:rsidP="00F72EEC">
            <w:pPr>
              <w:pStyle w:val="TAL"/>
            </w:pPr>
            <w:r w:rsidRPr="00481D2D">
              <w:t>n/a</w:t>
            </w:r>
          </w:p>
        </w:tc>
        <w:tc>
          <w:tcPr>
            <w:tcW w:w="1021" w:type="dxa"/>
          </w:tcPr>
          <w:p w14:paraId="391338D8" w14:textId="77777777" w:rsidR="00013669" w:rsidRPr="00481D2D" w:rsidRDefault="00013669" w:rsidP="00F72EEC">
            <w:pPr>
              <w:pStyle w:val="TAL"/>
            </w:pPr>
            <w:r w:rsidRPr="00481D2D">
              <w:t>c78</w:t>
            </w:r>
          </w:p>
        </w:tc>
      </w:tr>
      <w:tr w:rsidR="00F04757" w:rsidRPr="00481D2D" w14:paraId="447A2E07" w14:textId="77777777">
        <w:tc>
          <w:tcPr>
            <w:tcW w:w="851" w:type="dxa"/>
          </w:tcPr>
          <w:p w14:paraId="79E5F120" w14:textId="77777777" w:rsidR="00F04757" w:rsidRPr="00481D2D" w:rsidRDefault="00F04757">
            <w:pPr>
              <w:pStyle w:val="TAL"/>
            </w:pPr>
            <w:r w:rsidRPr="00481D2D">
              <w:t>26</w:t>
            </w:r>
          </w:p>
        </w:tc>
        <w:tc>
          <w:tcPr>
            <w:tcW w:w="2665" w:type="dxa"/>
          </w:tcPr>
          <w:p w14:paraId="056057C8" w14:textId="77777777" w:rsidR="00F04757" w:rsidRPr="00481D2D" w:rsidRDefault="00F04757">
            <w:pPr>
              <w:pStyle w:val="TAL"/>
            </w:pPr>
            <w:r w:rsidRPr="00481D2D">
              <w:t>Subject</w:t>
            </w:r>
          </w:p>
        </w:tc>
        <w:tc>
          <w:tcPr>
            <w:tcW w:w="1021" w:type="dxa"/>
          </w:tcPr>
          <w:p w14:paraId="5C145092" w14:textId="77777777" w:rsidR="00F04757" w:rsidRPr="00481D2D" w:rsidRDefault="00F04757">
            <w:pPr>
              <w:pStyle w:val="TAL"/>
            </w:pPr>
            <w:r w:rsidRPr="00481D2D">
              <w:t>[26] 20.36</w:t>
            </w:r>
          </w:p>
        </w:tc>
        <w:tc>
          <w:tcPr>
            <w:tcW w:w="1021" w:type="dxa"/>
          </w:tcPr>
          <w:p w14:paraId="1263E4BB" w14:textId="77777777" w:rsidR="00F04757" w:rsidRPr="00481D2D" w:rsidRDefault="00F04757">
            <w:pPr>
              <w:pStyle w:val="TAL"/>
            </w:pPr>
            <w:r w:rsidRPr="00481D2D">
              <w:t>m</w:t>
            </w:r>
          </w:p>
        </w:tc>
        <w:tc>
          <w:tcPr>
            <w:tcW w:w="1021" w:type="dxa"/>
          </w:tcPr>
          <w:p w14:paraId="1D4A9ECC" w14:textId="77777777" w:rsidR="00F04757" w:rsidRPr="00481D2D" w:rsidRDefault="00F04757">
            <w:pPr>
              <w:pStyle w:val="TAL"/>
            </w:pPr>
            <w:r w:rsidRPr="00481D2D">
              <w:t>m</w:t>
            </w:r>
          </w:p>
        </w:tc>
        <w:tc>
          <w:tcPr>
            <w:tcW w:w="1021" w:type="dxa"/>
          </w:tcPr>
          <w:p w14:paraId="52BAA8D0" w14:textId="77777777" w:rsidR="00F04757" w:rsidRPr="00481D2D" w:rsidRDefault="00F04757">
            <w:pPr>
              <w:pStyle w:val="TAL"/>
            </w:pPr>
            <w:r w:rsidRPr="00481D2D">
              <w:t>[26] 20.36</w:t>
            </w:r>
          </w:p>
        </w:tc>
        <w:tc>
          <w:tcPr>
            <w:tcW w:w="1021" w:type="dxa"/>
          </w:tcPr>
          <w:p w14:paraId="5DEB0FF3" w14:textId="77777777" w:rsidR="00F04757" w:rsidRPr="00481D2D" w:rsidRDefault="00F04757">
            <w:pPr>
              <w:pStyle w:val="TAL"/>
            </w:pPr>
            <w:r w:rsidRPr="00481D2D">
              <w:t>i</w:t>
            </w:r>
          </w:p>
        </w:tc>
        <w:tc>
          <w:tcPr>
            <w:tcW w:w="1021" w:type="dxa"/>
          </w:tcPr>
          <w:p w14:paraId="1DCFB5B2" w14:textId="77777777" w:rsidR="00F04757" w:rsidRPr="00481D2D" w:rsidRDefault="00F04757">
            <w:pPr>
              <w:pStyle w:val="TAL"/>
            </w:pPr>
            <w:r w:rsidRPr="00481D2D">
              <w:t>i</w:t>
            </w:r>
          </w:p>
        </w:tc>
      </w:tr>
      <w:tr w:rsidR="00047EC0" w:rsidRPr="00481D2D" w14:paraId="04A7451A" w14:textId="77777777" w:rsidTr="00047EC0">
        <w:tc>
          <w:tcPr>
            <w:tcW w:w="851" w:type="dxa"/>
          </w:tcPr>
          <w:p w14:paraId="1E449D82" w14:textId="77777777" w:rsidR="00047EC0" w:rsidRPr="00481D2D" w:rsidRDefault="00047EC0" w:rsidP="00047EC0">
            <w:pPr>
              <w:pStyle w:val="TAL"/>
            </w:pPr>
            <w:r w:rsidRPr="00481D2D">
              <w:t>25C</w:t>
            </w:r>
          </w:p>
        </w:tc>
        <w:tc>
          <w:tcPr>
            <w:tcW w:w="2665" w:type="dxa"/>
          </w:tcPr>
          <w:p w14:paraId="495B4B55" w14:textId="77777777" w:rsidR="00047EC0" w:rsidRPr="00481D2D" w:rsidRDefault="00047EC0" w:rsidP="00047EC0">
            <w:pPr>
              <w:pStyle w:val="TAL"/>
            </w:pPr>
            <w:r w:rsidRPr="00481D2D">
              <w:t>Session-ID</w:t>
            </w:r>
          </w:p>
        </w:tc>
        <w:tc>
          <w:tcPr>
            <w:tcW w:w="1021" w:type="dxa"/>
          </w:tcPr>
          <w:p w14:paraId="4E65E42E" w14:textId="77777777" w:rsidR="00047EC0" w:rsidRPr="00481D2D" w:rsidRDefault="00047EC0" w:rsidP="00047EC0">
            <w:pPr>
              <w:pStyle w:val="TAL"/>
            </w:pPr>
            <w:r w:rsidRPr="00481D2D">
              <w:t>[162]</w:t>
            </w:r>
          </w:p>
        </w:tc>
        <w:tc>
          <w:tcPr>
            <w:tcW w:w="1021" w:type="dxa"/>
          </w:tcPr>
          <w:p w14:paraId="35EF8C8E" w14:textId="77777777" w:rsidR="00047EC0" w:rsidRPr="00481D2D" w:rsidRDefault="00047EC0" w:rsidP="00047EC0">
            <w:pPr>
              <w:pStyle w:val="TAL"/>
            </w:pPr>
            <w:r w:rsidRPr="00481D2D">
              <w:t>c70</w:t>
            </w:r>
          </w:p>
        </w:tc>
        <w:tc>
          <w:tcPr>
            <w:tcW w:w="1021" w:type="dxa"/>
          </w:tcPr>
          <w:p w14:paraId="41F0073E" w14:textId="77777777" w:rsidR="00047EC0" w:rsidRPr="00481D2D" w:rsidRDefault="00047EC0" w:rsidP="00047EC0">
            <w:pPr>
              <w:pStyle w:val="TAL"/>
            </w:pPr>
            <w:r w:rsidRPr="00481D2D">
              <w:t>c70</w:t>
            </w:r>
          </w:p>
        </w:tc>
        <w:tc>
          <w:tcPr>
            <w:tcW w:w="1021" w:type="dxa"/>
          </w:tcPr>
          <w:p w14:paraId="30529F54" w14:textId="77777777" w:rsidR="00047EC0" w:rsidRPr="00481D2D" w:rsidRDefault="00047EC0" w:rsidP="00047EC0">
            <w:pPr>
              <w:pStyle w:val="TAL"/>
            </w:pPr>
            <w:r w:rsidRPr="00481D2D">
              <w:t>[162]</w:t>
            </w:r>
          </w:p>
        </w:tc>
        <w:tc>
          <w:tcPr>
            <w:tcW w:w="1021" w:type="dxa"/>
          </w:tcPr>
          <w:p w14:paraId="6CB73021" w14:textId="77777777" w:rsidR="00047EC0" w:rsidRPr="00481D2D" w:rsidRDefault="00047EC0" w:rsidP="00047EC0">
            <w:pPr>
              <w:pStyle w:val="TAL"/>
            </w:pPr>
            <w:r w:rsidRPr="00481D2D">
              <w:t>c70</w:t>
            </w:r>
          </w:p>
        </w:tc>
        <w:tc>
          <w:tcPr>
            <w:tcW w:w="1021" w:type="dxa"/>
          </w:tcPr>
          <w:p w14:paraId="4ABE614B" w14:textId="77777777" w:rsidR="00047EC0" w:rsidRPr="00481D2D" w:rsidRDefault="00047EC0" w:rsidP="00047EC0">
            <w:pPr>
              <w:pStyle w:val="TAL"/>
            </w:pPr>
            <w:r w:rsidRPr="00481D2D">
              <w:t>c70</w:t>
            </w:r>
          </w:p>
        </w:tc>
      </w:tr>
      <w:tr w:rsidR="00F04757" w:rsidRPr="00481D2D" w14:paraId="5D79B456" w14:textId="77777777">
        <w:tc>
          <w:tcPr>
            <w:tcW w:w="851" w:type="dxa"/>
          </w:tcPr>
          <w:p w14:paraId="2012BB88" w14:textId="77777777" w:rsidR="00F04757" w:rsidRPr="00481D2D" w:rsidRDefault="00F04757">
            <w:pPr>
              <w:pStyle w:val="TAL"/>
            </w:pPr>
            <w:r w:rsidRPr="00481D2D">
              <w:t>27</w:t>
            </w:r>
          </w:p>
        </w:tc>
        <w:tc>
          <w:tcPr>
            <w:tcW w:w="2665" w:type="dxa"/>
          </w:tcPr>
          <w:p w14:paraId="09B11605" w14:textId="77777777" w:rsidR="00F04757" w:rsidRPr="00481D2D" w:rsidRDefault="00F04757">
            <w:pPr>
              <w:pStyle w:val="TAL"/>
            </w:pPr>
            <w:r w:rsidRPr="00481D2D">
              <w:t>Supported</w:t>
            </w:r>
          </w:p>
        </w:tc>
        <w:tc>
          <w:tcPr>
            <w:tcW w:w="1021" w:type="dxa"/>
          </w:tcPr>
          <w:p w14:paraId="69A66779" w14:textId="77777777" w:rsidR="00F04757" w:rsidRPr="00481D2D" w:rsidRDefault="00F04757">
            <w:pPr>
              <w:pStyle w:val="TAL"/>
            </w:pPr>
            <w:r w:rsidRPr="00481D2D">
              <w:t>[26] 20.37</w:t>
            </w:r>
          </w:p>
        </w:tc>
        <w:tc>
          <w:tcPr>
            <w:tcW w:w="1021" w:type="dxa"/>
          </w:tcPr>
          <w:p w14:paraId="2FDC8CDC" w14:textId="77777777" w:rsidR="00F04757" w:rsidRPr="00481D2D" w:rsidRDefault="00F04757">
            <w:pPr>
              <w:pStyle w:val="TAL"/>
            </w:pPr>
            <w:r w:rsidRPr="00481D2D">
              <w:t>m</w:t>
            </w:r>
          </w:p>
        </w:tc>
        <w:tc>
          <w:tcPr>
            <w:tcW w:w="1021" w:type="dxa"/>
          </w:tcPr>
          <w:p w14:paraId="3B14B016" w14:textId="77777777" w:rsidR="00F04757" w:rsidRPr="00481D2D" w:rsidRDefault="00F04757">
            <w:pPr>
              <w:pStyle w:val="TAL"/>
            </w:pPr>
            <w:r w:rsidRPr="00481D2D">
              <w:t>m</w:t>
            </w:r>
          </w:p>
        </w:tc>
        <w:tc>
          <w:tcPr>
            <w:tcW w:w="1021" w:type="dxa"/>
          </w:tcPr>
          <w:p w14:paraId="23B3FF81" w14:textId="77777777" w:rsidR="00F04757" w:rsidRPr="00481D2D" w:rsidRDefault="00F04757">
            <w:pPr>
              <w:pStyle w:val="TAL"/>
            </w:pPr>
            <w:r w:rsidRPr="00481D2D">
              <w:t>[26] 20.37</w:t>
            </w:r>
          </w:p>
        </w:tc>
        <w:tc>
          <w:tcPr>
            <w:tcW w:w="1021" w:type="dxa"/>
          </w:tcPr>
          <w:p w14:paraId="4B5DC497" w14:textId="77777777" w:rsidR="00F04757" w:rsidRPr="00481D2D" w:rsidRDefault="00F04757">
            <w:pPr>
              <w:pStyle w:val="TAL"/>
            </w:pPr>
            <w:r w:rsidRPr="00481D2D">
              <w:t>c6</w:t>
            </w:r>
          </w:p>
        </w:tc>
        <w:tc>
          <w:tcPr>
            <w:tcW w:w="1021" w:type="dxa"/>
          </w:tcPr>
          <w:p w14:paraId="674BAEB1" w14:textId="77777777" w:rsidR="00F04757" w:rsidRPr="00481D2D" w:rsidRDefault="00F04757">
            <w:pPr>
              <w:pStyle w:val="TAL"/>
            </w:pPr>
            <w:r w:rsidRPr="00481D2D">
              <w:t>c6</w:t>
            </w:r>
          </w:p>
        </w:tc>
      </w:tr>
      <w:tr w:rsidR="00F04757" w:rsidRPr="00481D2D" w14:paraId="47A1E447" w14:textId="77777777">
        <w:tc>
          <w:tcPr>
            <w:tcW w:w="851" w:type="dxa"/>
          </w:tcPr>
          <w:p w14:paraId="210820A2" w14:textId="77777777" w:rsidR="00F04757" w:rsidRPr="00481D2D" w:rsidRDefault="00F04757">
            <w:pPr>
              <w:pStyle w:val="TAL"/>
            </w:pPr>
            <w:r w:rsidRPr="00481D2D">
              <w:t>28</w:t>
            </w:r>
          </w:p>
        </w:tc>
        <w:tc>
          <w:tcPr>
            <w:tcW w:w="2665" w:type="dxa"/>
          </w:tcPr>
          <w:p w14:paraId="4FD8B513" w14:textId="77777777" w:rsidR="00F04757" w:rsidRPr="00481D2D" w:rsidRDefault="00F04757">
            <w:pPr>
              <w:pStyle w:val="TAL"/>
            </w:pPr>
            <w:r w:rsidRPr="00481D2D">
              <w:t>Timestamp</w:t>
            </w:r>
          </w:p>
        </w:tc>
        <w:tc>
          <w:tcPr>
            <w:tcW w:w="1021" w:type="dxa"/>
          </w:tcPr>
          <w:p w14:paraId="47A78C05" w14:textId="77777777" w:rsidR="00F04757" w:rsidRPr="00481D2D" w:rsidRDefault="00F04757">
            <w:pPr>
              <w:pStyle w:val="TAL"/>
            </w:pPr>
            <w:r w:rsidRPr="00481D2D">
              <w:t>[26] 20.38</w:t>
            </w:r>
          </w:p>
        </w:tc>
        <w:tc>
          <w:tcPr>
            <w:tcW w:w="1021" w:type="dxa"/>
          </w:tcPr>
          <w:p w14:paraId="01B367CC" w14:textId="77777777" w:rsidR="00F04757" w:rsidRPr="00481D2D" w:rsidRDefault="00F04757">
            <w:pPr>
              <w:pStyle w:val="TAL"/>
            </w:pPr>
            <w:r w:rsidRPr="00481D2D">
              <w:t>m</w:t>
            </w:r>
          </w:p>
        </w:tc>
        <w:tc>
          <w:tcPr>
            <w:tcW w:w="1021" w:type="dxa"/>
          </w:tcPr>
          <w:p w14:paraId="5AA1B7A1" w14:textId="77777777" w:rsidR="00F04757" w:rsidRPr="00481D2D" w:rsidRDefault="00F04757">
            <w:pPr>
              <w:pStyle w:val="TAL"/>
            </w:pPr>
            <w:r w:rsidRPr="00481D2D">
              <w:t>m</w:t>
            </w:r>
          </w:p>
        </w:tc>
        <w:tc>
          <w:tcPr>
            <w:tcW w:w="1021" w:type="dxa"/>
          </w:tcPr>
          <w:p w14:paraId="090E7003" w14:textId="77777777" w:rsidR="00F04757" w:rsidRPr="00481D2D" w:rsidRDefault="00F04757">
            <w:pPr>
              <w:pStyle w:val="TAL"/>
            </w:pPr>
            <w:r w:rsidRPr="00481D2D">
              <w:t>[26] 20.38</w:t>
            </w:r>
          </w:p>
        </w:tc>
        <w:tc>
          <w:tcPr>
            <w:tcW w:w="1021" w:type="dxa"/>
          </w:tcPr>
          <w:p w14:paraId="09EBE960" w14:textId="77777777" w:rsidR="00F04757" w:rsidRPr="00481D2D" w:rsidRDefault="00F04757">
            <w:pPr>
              <w:pStyle w:val="TAL"/>
            </w:pPr>
            <w:r w:rsidRPr="00481D2D">
              <w:t>i</w:t>
            </w:r>
          </w:p>
        </w:tc>
        <w:tc>
          <w:tcPr>
            <w:tcW w:w="1021" w:type="dxa"/>
          </w:tcPr>
          <w:p w14:paraId="3A64C9E3" w14:textId="77777777" w:rsidR="00F04757" w:rsidRPr="00481D2D" w:rsidRDefault="00F04757">
            <w:pPr>
              <w:pStyle w:val="TAL"/>
            </w:pPr>
            <w:r w:rsidRPr="00481D2D">
              <w:t>i</w:t>
            </w:r>
          </w:p>
        </w:tc>
      </w:tr>
      <w:tr w:rsidR="00F04757" w:rsidRPr="00481D2D" w14:paraId="39705425" w14:textId="77777777">
        <w:tc>
          <w:tcPr>
            <w:tcW w:w="851" w:type="dxa"/>
          </w:tcPr>
          <w:p w14:paraId="28BF5754" w14:textId="77777777" w:rsidR="00F04757" w:rsidRPr="00481D2D" w:rsidRDefault="00F04757">
            <w:pPr>
              <w:pStyle w:val="TAL"/>
            </w:pPr>
            <w:r w:rsidRPr="00481D2D">
              <w:t>29</w:t>
            </w:r>
          </w:p>
        </w:tc>
        <w:tc>
          <w:tcPr>
            <w:tcW w:w="2665" w:type="dxa"/>
          </w:tcPr>
          <w:p w14:paraId="4F85FBB2" w14:textId="77777777" w:rsidR="00F04757" w:rsidRPr="00481D2D" w:rsidRDefault="00F04757">
            <w:pPr>
              <w:pStyle w:val="TAL"/>
            </w:pPr>
            <w:r w:rsidRPr="00481D2D">
              <w:t>To</w:t>
            </w:r>
          </w:p>
        </w:tc>
        <w:tc>
          <w:tcPr>
            <w:tcW w:w="1021" w:type="dxa"/>
          </w:tcPr>
          <w:p w14:paraId="6215AEC2" w14:textId="77777777" w:rsidR="00F04757" w:rsidRPr="00481D2D" w:rsidRDefault="00F04757">
            <w:pPr>
              <w:pStyle w:val="TAL"/>
            </w:pPr>
            <w:r w:rsidRPr="00481D2D">
              <w:t>[26] 20.39</w:t>
            </w:r>
          </w:p>
        </w:tc>
        <w:tc>
          <w:tcPr>
            <w:tcW w:w="1021" w:type="dxa"/>
          </w:tcPr>
          <w:p w14:paraId="74DE332C" w14:textId="77777777" w:rsidR="00F04757" w:rsidRPr="00481D2D" w:rsidRDefault="00F04757">
            <w:pPr>
              <w:pStyle w:val="TAL"/>
            </w:pPr>
            <w:r w:rsidRPr="00481D2D">
              <w:t>m</w:t>
            </w:r>
          </w:p>
        </w:tc>
        <w:tc>
          <w:tcPr>
            <w:tcW w:w="1021" w:type="dxa"/>
          </w:tcPr>
          <w:p w14:paraId="0B5E1201" w14:textId="77777777" w:rsidR="00F04757" w:rsidRPr="00481D2D" w:rsidRDefault="00F04757">
            <w:pPr>
              <w:pStyle w:val="TAL"/>
            </w:pPr>
            <w:r w:rsidRPr="00481D2D">
              <w:t>m</w:t>
            </w:r>
          </w:p>
        </w:tc>
        <w:tc>
          <w:tcPr>
            <w:tcW w:w="1021" w:type="dxa"/>
          </w:tcPr>
          <w:p w14:paraId="32E55CF2" w14:textId="77777777" w:rsidR="00F04757" w:rsidRPr="00481D2D" w:rsidRDefault="00F04757">
            <w:pPr>
              <w:pStyle w:val="TAL"/>
            </w:pPr>
            <w:r w:rsidRPr="00481D2D">
              <w:t>[26] 20.39</w:t>
            </w:r>
          </w:p>
        </w:tc>
        <w:tc>
          <w:tcPr>
            <w:tcW w:w="1021" w:type="dxa"/>
          </w:tcPr>
          <w:p w14:paraId="242B8CAD" w14:textId="77777777" w:rsidR="00F04757" w:rsidRPr="00481D2D" w:rsidRDefault="00F04757">
            <w:pPr>
              <w:pStyle w:val="TAL"/>
            </w:pPr>
            <w:r w:rsidRPr="00481D2D">
              <w:t>m</w:t>
            </w:r>
          </w:p>
        </w:tc>
        <w:tc>
          <w:tcPr>
            <w:tcW w:w="1021" w:type="dxa"/>
          </w:tcPr>
          <w:p w14:paraId="35C09DBE" w14:textId="77777777" w:rsidR="00F04757" w:rsidRPr="00481D2D" w:rsidRDefault="00F04757">
            <w:pPr>
              <w:pStyle w:val="TAL"/>
            </w:pPr>
            <w:r w:rsidRPr="00481D2D">
              <w:t>m</w:t>
            </w:r>
          </w:p>
        </w:tc>
      </w:tr>
      <w:tr w:rsidR="00684F5A" w:rsidRPr="00481D2D" w14:paraId="6CE2F666" w14:textId="77777777">
        <w:tc>
          <w:tcPr>
            <w:tcW w:w="851" w:type="dxa"/>
          </w:tcPr>
          <w:p w14:paraId="2558EC48" w14:textId="77777777" w:rsidR="00684F5A" w:rsidRPr="00481D2D" w:rsidRDefault="00684F5A">
            <w:pPr>
              <w:pStyle w:val="TAL"/>
            </w:pPr>
            <w:r w:rsidRPr="00481D2D">
              <w:t>29A</w:t>
            </w:r>
          </w:p>
        </w:tc>
        <w:tc>
          <w:tcPr>
            <w:tcW w:w="2665" w:type="dxa"/>
          </w:tcPr>
          <w:p w14:paraId="5F6D3BA7" w14:textId="77777777" w:rsidR="00684F5A" w:rsidRPr="00481D2D" w:rsidRDefault="00684F5A">
            <w:pPr>
              <w:pStyle w:val="TAL"/>
            </w:pPr>
            <w:r w:rsidRPr="00481D2D">
              <w:t>Trigger-Consent</w:t>
            </w:r>
          </w:p>
        </w:tc>
        <w:tc>
          <w:tcPr>
            <w:tcW w:w="1021" w:type="dxa"/>
          </w:tcPr>
          <w:p w14:paraId="7C966A07" w14:textId="77777777" w:rsidR="00684F5A" w:rsidRPr="00481D2D" w:rsidRDefault="00684F5A">
            <w:pPr>
              <w:pStyle w:val="TAL"/>
            </w:pPr>
            <w:r w:rsidRPr="00481D2D">
              <w:t>[125] 5.11.2</w:t>
            </w:r>
          </w:p>
        </w:tc>
        <w:tc>
          <w:tcPr>
            <w:tcW w:w="1021" w:type="dxa"/>
          </w:tcPr>
          <w:p w14:paraId="316E921E" w14:textId="77777777" w:rsidR="00684F5A" w:rsidRPr="00481D2D" w:rsidRDefault="00684F5A">
            <w:pPr>
              <w:pStyle w:val="TAL"/>
            </w:pPr>
            <w:r w:rsidRPr="00481D2D">
              <w:t>c42</w:t>
            </w:r>
          </w:p>
        </w:tc>
        <w:tc>
          <w:tcPr>
            <w:tcW w:w="1021" w:type="dxa"/>
          </w:tcPr>
          <w:p w14:paraId="79E8613C" w14:textId="77777777" w:rsidR="00684F5A" w:rsidRPr="00481D2D" w:rsidRDefault="00684F5A">
            <w:pPr>
              <w:pStyle w:val="TAL"/>
            </w:pPr>
            <w:r w:rsidRPr="00481D2D">
              <w:t>c42</w:t>
            </w:r>
          </w:p>
        </w:tc>
        <w:tc>
          <w:tcPr>
            <w:tcW w:w="1021" w:type="dxa"/>
          </w:tcPr>
          <w:p w14:paraId="62E740EB" w14:textId="77777777" w:rsidR="00684F5A" w:rsidRPr="00481D2D" w:rsidRDefault="00684F5A">
            <w:pPr>
              <w:pStyle w:val="TAL"/>
            </w:pPr>
            <w:r w:rsidRPr="00481D2D">
              <w:t>[125] 5.11.2</w:t>
            </w:r>
          </w:p>
        </w:tc>
        <w:tc>
          <w:tcPr>
            <w:tcW w:w="1021" w:type="dxa"/>
          </w:tcPr>
          <w:p w14:paraId="5CB2569B" w14:textId="77777777" w:rsidR="00684F5A" w:rsidRPr="00481D2D" w:rsidRDefault="00684F5A">
            <w:pPr>
              <w:pStyle w:val="TAL"/>
            </w:pPr>
            <w:r w:rsidRPr="00481D2D">
              <w:t>c43</w:t>
            </w:r>
          </w:p>
        </w:tc>
        <w:tc>
          <w:tcPr>
            <w:tcW w:w="1021" w:type="dxa"/>
          </w:tcPr>
          <w:p w14:paraId="40B14CFA" w14:textId="77777777" w:rsidR="00684F5A" w:rsidRPr="00481D2D" w:rsidRDefault="00684F5A">
            <w:pPr>
              <w:pStyle w:val="TAL"/>
            </w:pPr>
            <w:r w:rsidRPr="00481D2D">
              <w:t>c43</w:t>
            </w:r>
          </w:p>
        </w:tc>
      </w:tr>
      <w:tr w:rsidR="00684F5A" w:rsidRPr="00481D2D" w14:paraId="16111100" w14:textId="77777777">
        <w:tc>
          <w:tcPr>
            <w:tcW w:w="851" w:type="dxa"/>
          </w:tcPr>
          <w:p w14:paraId="5A139041" w14:textId="77777777" w:rsidR="00684F5A" w:rsidRPr="00481D2D" w:rsidRDefault="00684F5A">
            <w:pPr>
              <w:pStyle w:val="TAL"/>
            </w:pPr>
            <w:r w:rsidRPr="00481D2D">
              <w:t>30</w:t>
            </w:r>
          </w:p>
        </w:tc>
        <w:tc>
          <w:tcPr>
            <w:tcW w:w="2665" w:type="dxa"/>
          </w:tcPr>
          <w:p w14:paraId="3B91E85A" w14:textId="77777777" w:rsidR="00684F5A" w:rsidRPr="00481D2D" w:rsidRDefault="00684F5A">
            <w:pPr>
              <w:pStyle w:val="TAL"/>
            </w:pPr>
            <w:r w:rsidRPr="00481D2D">
              <w:t>User-Agent</w:t>
            </w:r>
          </w:p>
        </w:tc>
        <w:tc>
          <w:tcPr>
            <w:tcW w:w="1021" w:type="dxa"/>
          </w:tcPr>
          <w:p w14:paraId="678B9D42" w14:textId="77777777" w:rsidR="00684F5A" w:rsidRPr="00481D2D" w:rsidRDefault="00684F5A">
            <w:pPr>
              <w:pStyle w:val="TAL"/>
            </w:pPr>
            <w:r w:rsidRPr="00481D2D">
              <w:t>[26] 20.41</w:t>
            </w:r>
          </w:p>
        </w:tc>
        <w:tc>
          <w:tcPr>
            <w:tcW w:w="1021" w:type="dxa"/>
          </w:tcPr>
          <w:p w14:paraId="721CE1A3" w14:textId="77777777" w:rsidR="00684F5A" w:rsidRPr="00481D2D" w:rsidRDefault="00684F5A">
            <w:pPr>
              <w:pStyle w:val="TAL"/>
            </w:pPr>
            <w:r w:rsidRPr="00481D2D">
              <w:t>m</w:t>
            </w:r>
          </w:p>
        </w:tc>
        <w:tc>
          <w:tcPr>
            <w:tcW w:w="1021" w:type="dxa"/>
          </w:tcPr>
          <w:p w14:paraId="5909234C" w14:textId="77777777" w:rsidR="00684F5A" w:rsidRPr="00481D2D" w:rsidRDefault="00684F5A">
            <w:pPr>
              <w:pStyle w:val="TAL"/>
            </w:pPr>
            <w:r w:rsidRPr="00481D2D">
              <w:t>m</w:t>
            </w:r>
          </w:p>
        </w:tc>
        <w:tc>
          <w:tcPr>
            <w:tcW w:w="1021" w:type="dxa"/>
          </w:tcPr>
          <w:p w14:paraId="4E9C08D4" w14:textId="77777777" w:rsidR="00684F5A" w:rsidRPr="00481D2D" w:rsidRDefault="00684F5A">
            <w:pPr>
              <w:pStyle w:val="TAL"/>
            </w:pPr>
            <w:r w:rsidRPr="00481D2D">
              <w:t>[26] 20.41</w:t>
            </w:r>
          </w:p>
        </w:tc>
        <w:tc>
          <w:tcPr>
            <w:tcW w:w="1021" w:type="dxa"/>
          </w:tcPr>
          <w:p w14:paraId="530B8E46" w14:textId="77777777" w:rsidR="00684F5A" w:rsidRPr="00481D2D" w:rsidRDefault="00684F5A">
            <w:pPr>
              <w:pStyle w:val="TAL"/>
            </w:pPr>
            <w:r w:rsidRPr="00481D2D">
              <w:t>i</w:t>
            </w:r>
          </w:p>
        </w:tc>
        <w:tc>
          <w:tcPr>
            <w:tcW w:w="1021" w:type="dxa"/>
          </w:tcPr>
          <w:p w14:paraId="7D5DE46C" w14:textId="77777777" w:rsidR="00684F5A" w:rsidRPr="00481D2D" w:rsidRDefault="00684F5A">
            <w:pPr>
              <w:pStyle w:val="TAL"/>
            </w:pPr>
            <w:r w:rsidRPr="00481D2D">
              <w:t>i</w:t>
            </w:r>
          </w:p>
        </w:tc>
      </w:tr>
      <w:tr w:rsidR="00684F5A" w:rsidRPr="00481D2D" w14:paraId="61B62EB0" w14:textId="77777777">
        <w:tc>
          <w:tcPr>
            <w:tcW w:w="851" w:type="dxa"/>
          </w:tcPr>
          <w:p w14:paraId="27C5F9F4" w14:textId="77777777" w:rsidR="00684F5A" w:rsidRPr="00481D2D" w:rsidRDefault="00684F5A">
            <w:pPr>
              <w:pStyle w:val="TAL"/>
            </w:pPr>
            <w:r w:rsidRPr="00481D2D">
              <w:t>31</w:t>
            </w:r>
          </w:p>
        </w:tc>
        <w:tc>
          <w:tcPr>
            <w:tcW w:w="2665" w:type="dxa"/>
          </w:tcPr>
          <w:p w14:paraId="7112CE05" w14:textId="77777777" w:rsidR="00684F5A" w:rsidRPr="00481D2D" w:rsidRDefault="00684F5A">
            <w:pPr>
              <w:pStyle w:val="TAL"/>
            </w:pPr>
            <w:r w:rsidRPr="00481D2D">
              <w:t>Via</w:t>
            </w:r>
          </w:p>
        </w:tc>
        <w:tc>
          <w:tcPr>
            <w:tcW w:w="1021" w:type="dxa"/>
          </w:tcPr>
          <w:p w14:paraId="7976817C" w14:textId="77777777" w:rsidR="00684F5A" w:rsidRPr="00481D2D" w:rsidRDefault="00684F5A">
            <w:pPr>
              <w:pStyle w:val="TAL"/>
            </w:pPr>
            <w:r w:rsidRPr="00481D2D">
              <w:t>[26] 20.42</w:t>
            </w:r>
          </w:p>
        </w:tc>
        <w:tc>
          <w:tcPr>
            <w:tcW w:w="1021" w:type="dxa"/>
          </w:tcPr>
          <w:p w14:paraId="525272FF" w14:textId="77777777" w:rsidR="00684F5A" w:rsidRPr="00481D2D" w:rsidRDefault="00684F5A">
            <w:pPr>
              <w:pStyle w:val="TAL"/>
            </w:pPr>
            <w:r w:rsidRPr="00481D2D">
              <w:t>m</w:t>
            </w:r>
          </w:p>
        </w:tc>
        <w:tc>
          <w:tcPr>
            <w:tcW w:w="1021" w:type="dxa"/>
          </w:tcPr>
          <w:p w14:paraId="401291B4" w14:textId="77777777" w:rsidR="00684F5A" w:rsidRPr="00481D2D" w:rsidRDefault="00684F5A">
            <w:pPr>
              <w:pStyle w:val="TAL"/>
            </w:pPr>
            <w:r w:rsidRPr="00481D2D">
              <w:t>m</w:t>
            </w:r>
          </w:p>
        </w:tc>
        <w:tc>
          <w:tcPr>
            <w:tcW w:w="1021" w:type="dxa"/>
          </w:tcPr>
          <w:p w14:paraId="236C83E7" w14:textId="77777777" w:rsidR="00684F5A" w:rsidRPr="00481D2D" w:rsidRDefault="00684F5A">
            <w:pPr>
              <w:pStyle w:val="TAL"/>
            </w:pPr>
            <w:r w:rsidRPr="00481D2D">
              <w:t>[26] 20.42</w:t>
            </w:r>
          </w:p>
        </w:tc>
        <w:tc>
          <w:tcPr>
            <w:tcW w:w="1021" w:type="dxa"/>
          </w:tcPr>
          <w:p w14:paraId="150D02C5" w14:textId="77777777" w:rsidR="00684F5A" w:rsidRPr="00481D2D" w:rsidRDefault="00684F5A">
            <w:pPr>
              <w:pStyle w:val="TAL"/>
            </w:pPr>
            <w:r w:rsidRPr="00481D2D">
              <w:t>m</w:t>
            </w:r>
          </w:p>
        </w:tc>
        <w:tc>
          <w:tcPr>
            <w:tcW w:w="1021" w:type="dxa"/>
          </w:tcPr>
          <w:p w14:paraId="2F300ED8" w14:textId="77777777" w:rsidR="00684F5A" w:rsidRPr="00481D2D" w:rsidRDefault="00684F5A">
            <w:pPr>
              <w:pStyle w:val="TAL"/>
            </w:pPr>
            <w:r w:rsidRPr="00481D2D">
              <w:t>m</w:t>
            </w:r>
          </w:p>
        </w:tc>
      </w:tr>
      <w:tr w:rsidR="00684F5A" w:rsidRPr="00481D2D" w14:paraId="620989BC" w14:textId="77777777">
        <w:trPr>
          <w:cantSplit/>
        </w:trPr>
        <w:tc>
          <w:tcPr>
            <w:tcW w:w="9642" w:type="dxa"/>
            <w:gridSpan w:val="8"/>
          </w:tcPr>
          <w:p w14:paraId="2529F4F3" w14:textId="77777777" w:rsidR="00684F5A" w:rsidRPr="00481D2D" w:rsidRDefault="00684F5A">
            <w:pPr>
              <w:pStyle w:val="TAN"/>
            </w:pPr>
            <w:r w:rsidRPr="00481D2D">
              <w:t>c1:</w:t>
            </w:r>
            <w:r w:rsidRPr="00481D2D">
              <w:tab/>
              <w:t xml:space="preserve">IF A.4/20 THEN m </w:t>
            </w:r>
            <w:smartTag w:uri="urn:schemas-microsoft-com:office:smarttags" w:element="stockticker">
              <w:r w:rsidRPr="00481D2D">
                <w:t>ELSE</w:t>
              </w:r>
            </w:smartTag>
            <w:r w:rsidRPr="00481D2D">
              <w:t xml:space="preserve"> i - - SIP specific event notification extension.</w:t>
            </w:r>
          </w:p>
          <w:p w14:paraId="55A6CE0A" w14:textId="77777777" w:rsidR="00684F5A" w:rsidRPr="00481D2D" w:rsidRDefault="00684F5A">
            <w:pPr>
              <w:pStyle w:val="TAN"/>
            </w:pPr>
            <w:r w:rsidRPr="00481D2D">
              <w:t>c2:</w:t>
            </w:r>
            <w:r w:rsidRPr="00481D2D">
              <w:tab/>
              <w:t xml:space="preserve">IF A.162/9 THEN m </w:t>
            </w:r>
            <w:smartTag w:uri="urn:schemas-microsoft-com:office:smarttags" w:element="stockticker">
              <w:r w:rsidRPr="00481D2D">
                <w:t>ELSE</w:t>
              </w:r>
            </w:smartTag>
            <w:r w:rsidRPr="00481D2D">
              <w:t xml:space="preserve"> i - - insertion of date in requests and responses.</w:t>
            </w:r>
          </w:p>
          <w:p w14:paraId="7B3B4593" w14:textId="77777777" w:rsidR="00684F5A" w:rsidRPr="00481D2D" w:rsidRDefault="00684F5A">
            <w:pPr>
              <w:pStyle w:val="TAN"/>
            </w:pPr>
            <w:r w:rsidRPr="00481D2D">
              <w:t>c3:</w:t>
            </w:r>
            <w:r w:rsidRPr="00481D2D">
              <w:tab/>
              <w:t xml:space="preserve">IF A.162/19A OR A.162/19B THEN m </w:t>
            </w:r>
            <w:smartTag w:uri="urn:schemas-microsoft-com:office:smarttags" w:element="stockticker">
              <w:r w:rsidRPr="00481D2D">
                <w:t>ELSE</w:t>
              </w:r>
            </w:smartTag>
            <w:r w:rsidRPr="00481D2D">
              <w:t xml:space="preserve"> i - - reading, adding or concatenating the Organization header.</w:t>
            </w:r>
          </w:p>
          <w:p w14:paraId="2BE9007B" w14:textId="77777777" w:rsidR="00684F5A" w:rsidRPr="00481D2D" w:rsidRDefault="00684F5A">
            <w:pPr>
              <w:pStyle w:val="TAN"/>
            </w:pPr>
            <w:r w:rsidRPr="00481D2D">
              <w:t>c4:</w:t>
            </w:r>
            <w:r w:rsidRPr="00481D2D">
              <w:tab/>
              <w:t xml:space="preserve">IF A.162/19C OR A.162/19D THEN m </w:t>
            </w:r>
            <w:smartTag w:uri="urn:schemas-microsoft-com:office:smarttags" w:element="stockticker">
              <w:r w:rsidRPr="00481D2D">
                <w:t>ELSE</w:t>
              </w:r>
            </w:smartTag>
            <w:r w:rsidRPr="00481D2D">
              <w:t xml:space="preserve"> i - - reading, adding or concatenating the Call-Info header.</w:t>
            </w:r>
          </w:p>
          <w:p w14:paraId="24C42DB3" w14:textId="77777777" w:rsidR="00684F5A" w:rsidRPr="00481D2D" w:rsidRDefault="00684F5A">
            <w:pPr>
              <w:pStyle w:val="TAN"/>
            </w:pPr>
            <w:r w:rsidRPr="00481D2D">
              <w:t>c5:</w:t>
            </w:r>
            <w:r w:rsidRPr="00481D2D">
              <w:tab/>
              <w:t xml:space="preserve">IF A.162/11 OR A.162/13 THEN m </w:t>
            </w:r>
            <w:smartTag w:uri="urn:schemas-microsoft-com:office:smarttags" w:element="stockticker">
              <w:r w:rsidRPr="00481D2D">
                <w:t>ELSE</w:t>
              </w:r>
            </w:smartTag>
            <w:r w:rsidRPr="00481D2D">
              <w:t xml:space="preserve"> i - - reading the contents of the Require header before proxying the request or response or adding or modifying the contents of the Require header before proxying the request or response for methods other than REGISTER.</w:t>
            </w:r>
          </w:p>
          <w:p w14:paraId="1519FCA7" w14:textId="77777777" w:rsidR="00684F5A" w:rsidRPr="00481D2D" w:rsidRDefault="00684F5A">
            <w:pPr>
              <w:pStyle w:val="TAN"/>
            </w:pPr>
            <w:r w:rsidRPr="00481D2D">
              <w:t>c6:</w:t>
            </w:r>
            <w:r w:rsidRPr="00481D2D">
              <w:tab/>
              <w:t xml:space="preserve">IF A.162/16 THEN m </w:t>
            </w:r>
            <w:smartTag w:uri="urn:schemas-microsoft-com:office:smarttags" w:element="stockticker">
              <w:r w:rsidRPr="00481D2D">
                <w:t>ELSE</w:t>
              </w:r>
            </w:smartTag>
            <w:r w:rsidRPr="00481D2D">
              <w:t xml:space="preserve"> i - - reading the contents of the Supported header before proxying the response.</w:t>
            </w:r>
          </w:p>
          <w:p w14:paraId="20FE573B" w14:textId="77777777" w:rsidR="00684F5A" w:rsidRPr="00481D2D" w:rsidRDefault="00684F5A">
            <w:pPr>
              <w:pStyle w:val="TAN"/>
            </w:pPr>
            <w:r w:rsidRPr="00481D2D">
              <w:t>c8:</w:t>
            </w:r>
            <w:r w:rsidRPr="00481D2D">
              <w:tab/>
              <w:t xml:space="preserve">IF A.162/8A THEN m </w:t>
            </w:r>
            <w:smartTag w:uri="urn:schemas-microsoft-com:office:smarttags" w:element="stockticker">
              <w:r w:rsidRPr="00481D2D">
                <w:t>ELSE</w:t>
              </w:r>
            </w:smartTag>
            <w:r w:rsidRPr="00481D2D">
              <w:t xml:space="preserve"> i - - authentication between UA and proxy.</w:t>
            </w:r>
          </w:p>
          <w:p w14:paraId="58652DA0" w14:textId="77777777" w:rsidR="00684F5A" w:rsidRPr="00481D2D" w:rsidRDefault="00684F5A">
            <w:pPr>
              <w:pStyle w:val="TAN"/>
            </w:pPr>
            <w:r w:rsidRPr="00481D2D">
              <w:t>c9:</w:t>
            </w:r>
            <w:r w:rsidRPr="00481D2D">
              <w:tab/>
              <w:t xml:space="preserve">IF A.162/30A </w:t>
            </w:r>
            <w:r w:rsidR="00ED6D21" w:rsidRPr="00481D2D">
              <w:t xml:space="preserve">OR A.162/30C </w:t>
            </w:r>
            <w:r w:rsidRPr="00481D2D">
              <w:t xml:space="preserve">THEN m </w:t>
            </w:r>
            <w:smartTag w:uri="urn:schemas-microsoft-com:office:smarttags" w:element="stockticker">
              <w:r w:rsidRPr="00481D2D">
                <w:t>ELSE</w:t>
              </w:r>
            </w:smartTag>
            <w:r w:rsidRPr="00481D2D">
              <w:t xml:space="preserve"> n/a - - act as first entity within the trust domain for asserted identity</w:t>
            </w:r>
            <w:r w:rsidR="00ED6D21" w:rsidRPr="00481D2D">
              <w:t>, act as entity passing on identity transparently independent of trust domain</w:t>
            </w:r>
            <w:r w:rsidRPr="00481D2D">
              <w:t>.</w:t>
            </w:r>
          </w:p>
          <w:p w14:paraId="3C943FFF" w14:textId="77777777" w:rsidR="00684F5A" w:rsidRPr="00481D2D" w:rsidRDefault="00684F5A">
            <w:pPr>
              <w:pStyle w:val="TAN"/>
            </w:pPr>
            <w:r w:rsidRPr="00481D2D">
              <w:t>c10:</w:t>
            </w:r>
            <w:r w:rsidRPr="00481D2D">
              <w:tab/>
              <w:t xml:space="preserve">IF A.162/30 THEN m </w:t>
            </w:r>
            <w:smartTag w:uri="urn:schemas-microsoft-com:office:smarttags" w:element="stockticker">
              <w:r w:rsidRPr="00481D2D">
                <w:t>ELSE</w:t>
              </w:r>
            </w:smartTag>
            <w:r w:rsidRPr="00481D2D">
              <w:t xml:space="preserve"> n/a - - extensions to the Session Initiation Protocol (SIP) for asserted identity within trusted networks.</w:t>
            </w:r>
          </w:p>
          <w:p w14:paraId="1E67F08E" w14:textId="77777777" w:rsidR="00684F5A" w:rsidRPr="00481D2D" w:rsidRDefault="00684F5A">
            <w:pPr>
              <w:pStyle w:val="TAN"/>
            </w:pPr>
            <w:r w:rsidRPr="00481D2D">
              <w:t>c11:</w:t>
            </w:r>
            <w:r w:rsidRPr="00481D2D">
              <w:tab/>
              <w:t xml:space="preserve">IF A.162/30A or A.162/30B THEN m </w:t>
            </w:r>
            <w:smartTag w:uri="urn:schemas-microsoft-com:office:smarttags" w:element="stockticker">
              <w:r w:rsidRPr="00481D2D">
                <w:t>ELSE</w:t>
              </w:r>
            </w:smartTag>
            <w:r w:rsidRPr="00481D2D">
              <w:t xml:space="preserve"> i - - extensions to the Session Initiation Protocol (SIP) for asserted identity within trusted networks or subsequent entity within trust network that can route outside the trust network.</w:t>
            </w:r>
          </w:p>
          <w:p w14:paraId="1484460A" w14:textId="77777777" w:rsidR="00684F5A" w:rsidRPr="00481D2D" w:rsidRDefault="00684F5A">
            <w:pPr>
              <w:pStyle w:val="TAN"/>
            </w:pPr>
            <w:r w:rsidRPr="00481D2D">
              <w:t>c12:</w:t>
            </w:r>
            <w:r w:rsidRPr="00481D2D">
              <w:tab/>
              <w:t xml:space="preserve">IF A.162/31 THEN m </w:t>
            </w:r>
            <w:smartTag w:uri="urn:schemas-microsoft-com:office:smarttags" w:element="stockticker">
              <w:r w:rsidRPr="00481D2D">
                <w:t>ELSE</w:t>
              </w:r>
            </w:smartTag>
            <w:r w:rsidRPr="00481D2D">
              <w:t xml:space="preserve"> n/a - - a privacy mechanism for the Session Initiation Protocol (SIP).</w:t>
            </w:r>
          </w:p>
          <w:p w14:paraId="317FA7EE" w14:textId="77777777" w:rsidR="00684F5A" w:rsidRPr="00481D2D" w:rsidRDefault="00684F5A">
            <w:pPr>
              <w:pStyle w:val="TAN"/>
            </w:pPr>
            <w:r w:rsidRPr="00481D2D">
              <w:t>c13:</w:t>
            </w:r>
            <w:r w:rsidRPr="00481D2D">
              <w:tab/>
              <w:t xml:space="preserve">IF A.162/31D OR A.162/31G THEN m </w:t>
            </w:r>
            <w:smartTag w:uri="urn:schemas-microsoft-com:office:smarttags" w:element="stockticker">
              <w:r w:rsidRPr="00481D2D">
                <w:t>ELSE</w:t>
              </w:r>
            </w:smartTag>
            <w:r w:rsidRPr="00481D2D">
              <w:t xml:space="preserve"> IF A.162/31C THEN i </w:t>
            </w:r>
            <w:smartTag w:uri="urn:schemas-microsoft-com:office:smarttags" w:element="stockticker">
              <w:r w:rsidRPr="00481D2D">
                <w:t>ELSE</w:t>
              </w:r>
            </w:smartTag>
            <w:r w:rsidRPr="00481D2D">
              <w:t xml:space="preserve"> n/a - - application of the privacy option "header" or application of the privacy option "id" or passing on of the Privacy header transparently.</w:t>
            </w:r>
          </w:p>
          <w:p w14:paraId="095A1514" w14:textId="77777777" w:rsidR="00684F5A" w:rsidRPr="00481D2D" w:rsidRDefault="00684F5A">
            <w:pPr>
              <w:pStyle w:val="TAN"/>
              <w:keepNext w:val="0"/>
              <w:keepLines w:val="0"/>
            </w:pPr>
            <w:r w:rsidRPr="00481D2D">
              <w:t>c14:</w:t>
            </w:r>
            <w:r w:rsidRPr="00481D2D">
              <w:tab/>
              <w:t xml:space="preserve">IF A.162/37 THEN m </w:t>
            </w:r>
            <w:smartTag w:uri="urn:schemas-microsoft-com:office:smarttags" w:element="stockticker">
              <w:r w:rsidRPr="00481D2D">
                <w:t>ELSE</w:t>
              </w:r>
            </w:smartTag>
            <w:r w:rsidRPr="00481D2D">
              <w:t xml:space="preserve"> n/a - - the P-Called-Party-ID header extension.</w:t>
            </w:r>
          </w:p>
          <w:p w14:paraId="5FE75BE8" w14:textId="77777777" w:rsidR="00684F5A" w:rsidRPr="00481D2D" w:rsidRDefault="00684F5A">
            <w:pPr>
              <w:pStyle w:val="TAN"/>
              <w:keepNext w:val="0"/>
              <w:keepLines w:val="0"/>
            </w:pPr>
            <w:r w:rsidRPr="00481D2D">
              <w:t>c15:</w:t>
            </w:r>
            <w:r w:rsidRPr="00481D2D">
              <w:tab/>
              <w:t xml:space="preserve">IF A.162/37 THEN i </w:t>
            </w:r>
            <w:smartTag w:uri="urn:schemas-microsoft-com:office:smarttags" w:element="stockticker">
              <w:r w:rsidRPr="00481D2D">
                <w:t>ELSE</w:t>
              </w:r>
            </w:smartTag>
            <w:r w:rsidRPr="00481D2D">
              <w:t xml:space="preserve"> n/a - - the P-Called-Party-ID header extension.</w:t>
            </w:r>
          </w:p>
          <w:p w14:paraId="49BDC399" w14:textId="77777777" w:rsidR="00684F5A" w:rsidRPr="00481D2D" w:rsidRDefault="00684F5A">
            <w:pPr>
              <w:pStyle w:val="TAN"/>
            </w:pPr>
            <w:r w:rsidRPr="00481D2D">
              <w:t>c16:</w:t>
            </w:r>
            <w:r w:rsidRPr="00481D2D">
              <w:tab/>
              <w:t xml:space="preserve">IF A.162/37 </w:t>
            </w:r>
            <w:smartTag w:uri="urn:schemas-microsoft-com:office:smarttags" w:element="stockticker">
              <w:r w:rsidRPr="00481D2D">
                <w:t>AND</w:t>
              </w:r>
            </w:smartTag>
            <w:r w:rsidRPr="00481D2D">
              <w:t xml:space="preserve"> A.3/2 THEN m </w:t>
            </w:r>
            <w:smartTag w:uri="urn:schemas-microsoft-com:office:smarttags" w:element="stockticker">
              <w:r w:rsidRPr="00481D2D">
                <w:t>ELSE</w:t>
              </w:r>
            </w:smartTag>
            <w:r w:rsidRPr="00481D2D">
              <w:t xml:space="preserve"> IF A.162/37 </w:t>
            </w:r>
            <w:smartTag w:uri="urn:schemas-microsoft-com:office:smarttags" w:element="stockticker">
              <w:r w:rsidRPr="00481D2D">
                <w:t>AND</w:t>
              </w:r>
            </w:smartTag>
            <w:r w:rsidRPr="00481D2D">
              <w:t xml:space="preserve"> (A.3/3 OR A.3/9A) THEN i </w:t>
            </w:r>
            <w:smartTag w:uri="urn:schemas-microsoft-com:office:smarttags" w:element="stockticker">
              <w:r w:rsidRPr="00481D2D">
                <w:t>ELSE</w:t>
              </w:r>
            </w:smartTag>
            <w:r w:rsidRPr="00481D2D">
              <w:t xml:space="preserve"> n/a - - the P-Called-Party-ID header extension and P-CSCF or (I-CSCF or IBCF (THIG)</w:t>
            </w:r>
            <w:r w:rsidR="00800C90" w:rsidRPr="00481D2D">
              <w:t>)</w:t>
            </w:r>
            <w:r w:rsidRPr="00481D2D">
              <w:t>.</w:t>
            </w:r>
          </w:p>
          <w:p w14:paraId="1005A924" w14:textId="77777777" w:rsidR="00684F5A" w:rsidRPr="00481D2D" w:rsidRDefault="00684F5A">
            <w:pPr>
              <w:pStyle w:val="TAN"/>
              <w:keepNext w:val="0"/>
              <w:keepLines w:val="0"/>
            </w:pPr>
            <w:r w:rsidRPr="00481D2D">
              <w:t>c17:</w:t>
            </w:r>
            <w:r w:rsidRPr="00481D2D">
              <w:tab/>
              <w:t xml:space="preserve">IF A.162/38 THEN m </w:t>
            </w:r>
            <w:smartTag w:uri="urn:schemas-microsoft-com:office:smarttags" w:element="stockticker">
              <w:r w:rsidRPr="00481D2D">
                <w:t>ELSE</w:t>
              </w:r>
            </w:smartTag>
            <w:r w:rsidRPr="00481D2D">
              <w:t xml:space="preserve"> n/a - - the P-Visited-Network-ID header extension.</w:t>
            </w:r>
          </w:p>
          <w:p w14:paraId="4436746A" w14:textId="77777777" w:rsidR="00684F5A" w:rsidRPr="00481D2D" w:rsidRDefault="00684F5A">
            <w:pPr>
              <w:pStyle w:val="TAN"/>
            </w:pPr>
            <w:r w:rsidRPr="00481D2D">
              <w:t>c18:</w:t>
            </w:r>
            <w:r w:rsidRPr="00481D2D">
              <w:tab/>
              <w:t xml:space="preserve">IF A.162/39 THEN m </w:t>
            </w:r>
            <w:smartTag w:uri="urn:schemas-microsoft-com:office:smarttags" w:element="stockticker">
              <w:r w:rsidRPr="00481D2D">
                <w:t>ELSE</w:t>
              </w:r>
            </w:smartTag>
            <w:r w:rsidRPr="00481D2D">
              <w:t xml:space="preserve"> i - - reading, or deleting the P-Visited-Network-ID header before proxying the request or response.</w:t>
            </w:r>
          </w:p>
          <w:p w14:paraId="781CD208" w14:textId="77777777" w:rsidR="00684F5A" w:rsidRPr="00481D2D" w:rsidRDefault="00684F5A">
            <w:pPr>
              <w:pStyle w:val="TAN"/>
            </w:pPr>
            <w:r w:rsidRPr="00481D2D">
              <w:t>c19:</w:t>
            </w:r>
            <w:r w:rsidRPr="00481D2D">
              <w:tab/>
              <w:t xml:space="preserve">IF A.162/45 THEN m </w:t>
            </w:r>
            <w:smartTag w:uri="urn:schemas-microsoft-com:office:smarttags" w:element="stockticker">
              <w:r w:rsidRPr="00481D2D">
                <w:t>ELSE</w:t>
              </w:r>
            </w:smartTag>
            <w:r w:rsidRPr="00481D2D">
              <w:t xml:space="preserve"> n/a - - the P-Charging-Vector header extension.</w:t>
            </w:r>
          </w:p>
          <w:p w14:paraId="04B280B6" w14:textId="77777777" w:rsidR="00684F5A" w:rsidRPr="00481D2D" w:rsidRDefault="00684F5A">
            <w:pPr>
              <w:pStyle w:val="TAN"/>
            </w:pPr>
            <w:r w:rsidRPr="00481D2D">
              <w:t>c20:</w:t>
            </w:r>
            <w:r w:rsidRPr="00481D2D">
              <w:tab/>
              <w:t xml:space="preserve">IF A.162/46 THEN m </w:t>
            </w:r>
            <w:smartTag w:uri="urn:schemas-microsoft-com:office:smarttags" w:element="stockticker">
              <w:r w:rsidRPr="00481D2D">
                <w:t>ELSE</w:t>
              </w:r>
            </w:smartTag>
            <w:r w:rsidRPr="00481D2D">
              <w:t xml:space="preserve"> IF A.162/45 THEN i </w:t>
            </w:r>
            <w:smartTag w:uri="urn:schemas-microsoft-com:office:smarttags" w:element="stockticker">
              <w:r w:rsidRPr="00481D2D">
                <w:t>ELSE</w:t>
              </w:r>
            </w:smartTag>
            <w:r w:rsidRPr="00481D2D">
              <w:t xml:space="preserve"> n/a - - adding, deleting, reading or modifying the P-Charging-Vector header before proxying the request or response or the P-Charging-Vector header extension.</w:t>
            </w:r>
          </w:p>
          <w:p w14:paraId="4F0066B6" w14:textId="77777777" w:rsidR="00684F5A" w:rsidRPr="00481D2D" w:rsidRDefault="00684F5A">
            <w:pPr>
              <w:pStyle w:val="TAN"/>
            </w:pPr>
            <w:r w:rsidRPr="00481D2D">
              <w:t>c21:</w:t>
            </w:r>
            <w:r w:rsidRPr="00481D2D">
              <w:tab/>
              <w:t xml:space="preserve">IF A.162/44 THEN m </w:t>
            </w:r>
            <w:smartTag w:uri="urn:schemas-microsoft-com:office:smarttags" w:element="stockticker">
              <w:r w:rsidRPr="00481D2D">
                <w:t>ELSE</w:t>
              </w:r>
            </w:smartTag>
            <w:r w:rsidRPr="00481D2D">
              <w:t xml:space="preserve"> n/a - - the P-Charging-Function-Addresses header extension.</w:t>
            </w:r>
          </w:p>
          <w:p w14:paraId="5D712E7B" w14:textId="77777777" w:rsidR="00684F5A" w:rsidRPr="00481D2D" w:rsidRDefault="00684F5A">
            <w:pPr>
              <w:pStyle w:val="TAN"/>
            </w:pPr>
            <w:r w:rsidRPr="00481D2D">
              <w:t>c22:</w:t>
            </w:r>
            <w:r w:rsidRPr="00481D2D">
              <w:tab/>
              <w:t xml:space="preserve">IF A.162/44A THEN m </w:t>
            </w:r>
            <w:smartTag w:uri="urn:schemas-microsoft-com:office:smarttags" w:element="stockticker">
              <w:r w:rsidRPr="00481D2D">
                <w:t>ELSE</w:t>
              </w:r>
            </w:smartTag>
            <w:r w:rsidRPr="00481D2D">
              <w:t xml:space="preserve"> IF A.162/44 THEN i </w:t>
            </w:r>
            <w:smartTag w:uri="urn:schemas-microsoft-com:office:smarttags" w:element="stockticker">
              <w:r w:rsidRPr="00481D2D">
                <w:t>ELSE</w:t>
              </w:r>
            </w:smartTag>
            <w:r w:rsidRPr="00481D2D">
              <w:t xml:space="preserve"> n/a - - adding, deleting or reading the P-Charging-Function-Addresses header before proxying the request or response, or the P-Charging-Function-Addresses header extension.</w:t>
            </w:r>
          </w:p>
          <w:p w14:paraId="5A1100C5" w14:textId="77777777" w:rsidR="00684F5A" w:rsidRPr="00481D2D" w:rsidRDefault="00684F5A">
            <w:pPr>
              <w:pStyle w:val="TAN"/>
            </w:pPr>
            <w:r w:rsidRPr="00481D2D">
              <w:t>c23:</w:t>
            </w:r>
            <w:r w:rsidRPr="00481D2D">
              <w:tab/>
              <w:t xml:space="preserve">IF A.162/43 THEN x </w:t>
            </w:r>
            <w:smartTag w:uri="urn:schemas-microsoft-com:office:smarttags" w:element="stockticker">
              <w:r w:rsidRPr="00481D2D">
                <w:t>ELSE</w:t>
              </w:r>
            </w:smartTag>
            <w:r w:rsidRPr="00481D2D">
              <w:t xml:space="preserve"> IF A.162/41 THEN m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59576878" w14:textId="77777777" w:rsidR="00684F5A" w:rsidRPr="00481D2D" w:rsidRDefault="00684F5A">
            <w:pPr>
              <w:pStyle w:val="TAN"/>
            </w:pPr>
            <w:r w:rsidRPr="00481D2D">
              <w:t>c24:</w:t>
            </w:r>
            <w:r w:rsidRPr="00481D2D">
              <w:tab/>
              <w:t xml:space="preserve">IF A.162/43 THEN m </w:t>
            </w:r>
            <w:smartTag w:uri="urn:schemas-microsoft-com:office:smarttags" w:element="stockticker">
              <w:r w:rsidRPr="00481D2D">
                <w:t>ELSE</w:t>
              </w:r>
            </w:smartTag>
            <w:r w:rsidRPr="00481D2D">
              <w:t xml:space="preserve"> IF A.162/41 THEN i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094FBACF" w14:textId="77777777" w:rsidR="00684F5A" w:rsidRPr="00481D2D" w:rsidRDefault="00684F5A">
            <w:pPr>
              <w:pStyle w:val="TAN"/>
            </w:pPr>
            <w:r w:rsidRPr="00481D2D">
              <w:t>c25:</w:t>
            </w:r>
            <w:r w:rsidRPr="00481D2D">
              <w:tab/>
              <w:t xml:space="preserve">IF </w:t>
            </w:r>
            <w:r w:rsidR="006826E3" w:rsidRPr="00481D2D">
              <w:t xml:space="preserve">A.162/47 </w:t>
            </w:r>
            <w:r w:rsidR="00FC3F75" w:rsidRPr="00481D2D">
              <w:t xml:space="preserve">OR A.162/47A </w:t>
            </w:r>
            <w:r w:rsidRPr="00481D2D">
              <w:t xml:space="preserve">THEN m </w:t>
            </w:r>
            <w:smartTag w:uri="urn:schemas-microsoft-com:office:smarttags" w:element="stockticker">
              <w:r w:rsidRPr="00481D2D">
                <w:t>ELSE</w:t>
              </w:r>
            </w:smartTag>
            <w:r w:rsidRPr="00481D2D">
              <w:t xml:space="preserve"> n/a - - security mechanism agreement for the session initiation protocol</w:t>
            </w:r>
            <w:r w:rsidR="00FC3F75" w:rsidRPr="00481D2D">
              <w:t xml:space="preserve"> or mediasec header field parameter for marking security mechanisms related to media</w:t>
            </w:r>
            <w:r w:rsidRPr="00481D2D">
              <w:t>.</w:t>
            </w:r>
          </w:p>
          <w:p w14:paraId="52BE4A4D" w14:textId="77777777" w:rsidR="00684F5A" w:rsidRPr="00481D2D" w:rsidRDefault="00684F5A">
            <w:pPr>
              <w:pStyle w:val="TAN"/>
            </w:pPr>
            <w:r w:rsidRPr="00481D2D">
              <w:t>c26:</w:t>
            </w:r>
            <w:r w:rsidRPr="00481D2D">
              <w:tab/>
              <w:t xml:space="preserve">IF A.162/48 THEN m </w:t>
            </w:r>
            <w:smartTag w:uri="urn:schemas-microsoft-com:office:smarttags" w:element="stockticker">
              <w:r w:rsidRPr="00481D2D">
                <w:t>ELSE</w:t>
              </w:r>
            </w:smartTag>
            <w:r w:rsidRPr="00481D2D">
              <w:t xml:space="preserve"> n/a - - the Reason header field for the session initiation protocol.</w:t>
            </w:r>
          </w:p>
          <w:p w14:paraId="6935412A" w14:textId="77777777" w:rsidR="00684F5A" w:rsidRPr="00481D2D" w:rsidRDefault="00684F5A">
            <w:pPr>
              <w:pStyle w:val="TAN"/>
            </w:pPr>
            <w:r w:rsidRPr="00481D2D">
              <w:t>c27:</w:t>
            </w:r>
            <w:r w:rsidRPr="00481D2D">
              <w:tab/>
              <w:t xml:space="preserve">IF A.162/48 THEN i </w:t>
            </w:r>
            <w:smartTag w:uri="urn:schemas-microsoft-com:office:smarttags" w:element="stockticker">
              <w:r w:rsidRPr="00481D2D">
                <w:t>ELSE</w:t>
              </w:r>
            </w:smartTag>
            <w:r w:rsidRPr="00481D2D">
              <w:t xml:space="preserve"> n/a - - the Reason header field for the session initiation protocol.</w:t>
            </w:r>
          </w:p>
          <w:p w14:paraId="3B11D641" w14:textId="77777777" w:rsidR="00684F5A" w:rsidRPr="00481D2D" w:rsidRDefault="00684F5A">
            <w:pPr>
              <w:pStyle w:val="TAN"/>
            </w:pPr>
            <w:r w:rsidRPr="00481D2D">
              <w:t>c28:</w:t>
            </w:r>
            <w:r w:rsidRPr="00481D2D">
              <w:tab/>
              <w:t xml:space="preserve">IF A.162/50 THEN m </w:t>
            </w:r>
            <w:smartTag w:uri="urn:schemas-microsoft-com:office:smarttags" w:element="stockticker">
              <w:r w:rsidRPr="00481D2D">
                <w:t>ELSE</w:t>
              </w:r>
            </w:smartTag>
            <w:r w:rsidRPr="00481D2D">
              <w:t xml:space="preserve"> n/a - - caller preferences for the session initiation protocol.</w:t>
            </w:r>
          </w:p>
          <w:p w14:paraId="365547F7" w14:textId="77777777" w:rsidR="00684F5A" w:rsidRPr="00481D2D" w:rsidRDefault="00684F5A">
            <w:pPr>
              <w:pStyle w:val="TAN"/>
            </w:pPr>
            <w:r w:rsidRPr="00481D2D">
              <w:t>c29:</w:t>
            </w:r>
            <w:r w:rsidRPr="00481D2D">
              <w:tab/>
              <w:t xml:space="preserve">IF A.162/50 </w:t>
            </w:r>
            <w:smartTag w:uri="urn:schemas-microsoft-com:office:smarttags" w:element="stockticker">
              <w:r w:rsidRPr="00481D2D">
                <w:t>AND</w:t>
              </w:r>
            </w:smartTag>
            <w:r w:rsidRPr="00481D2D">
              <w:t xml:space="preserve"> A.4/3 THEN m </w:t>
            </w:r>
            <w:smartTag w:uri="urn:schemas-microsoft-com:office:smarttags" w:element="stockticker">
              <w:r w:rsidRPr="00481D2D">
                <w:t>ELSE</w:t>
              </w:r>
            </w:smartTag>
            <w:r w:rsidRPr="00481D2D">
              <w:t xml:space="preserve"> IF A.162/50 </w:t>
            </w:r>
            <w:smartTag w:uri="urn:schemas-microsoft-com:office:smarttags" w:element="stockticker">
              <w:r w:rsidRPr="00481D2D">
                <w:t>AND</w:t>
              </w:r>
            </w:smartTag>
            <w:r w:rsidRPr="00481D2D">
              <w:t xml:space="preserve"> NOT A.4/3 THEN i </w:t>
            </w:r>
            <w:smartTag w:uri="urn:schemas-microsoft-com:office:smarttags" w:element="stockticker">
              <w:r w:rsidRPr="00481D2D">
                <w:t>ELSE</w:t>
              </w:r>
            </w:smartTag>
            <w:r w:rsidRPr="00481D2D">
              <w:t xml:space="preserve"> n/a - - caller preferences for the session initiation protocol, and S-CSCF.</w:t>
            </w:r>
          </w:p>
          <w:p w14:paraId="00B6AC18" w14:textId="77777777" w:rsidR="00684F5A" w:rsidRPr="00481D2D" w:rsidRDefault="00684F5A">
            <w:pPr>
              <w:pStyle w:val="TAN"/>
            </w:pPr>
            <w:r w:rsidRPr="00481D2D">
              <w:t>c30:</w:t>
            </w:r>
            <w:r w:rsidRPr="00481D2D">
              <w:tab/>
              <w:t xml:space="preserve">IF A.162/53 THEN i </w:t>
            </w:r>
            <w:smartTag w:uri="urn:schemas-microsoft-com:office:smarttags" w:element="stockticker">
              <w:r w:rsidRPr="00481D2D">
                <w:t>ELSE</w:t>
              </w:r>
            </w:smartTag>
            <w:r w:rsidRPr="00481D2D">
              <w:t xml:space="preserve"> n/a - - the SIP Referred-By mechanism.</w:t>
            </w:r>
          </w:p>
          <w:p w14:paraId="7AF4D4A1" w14:textId="77777777" w:rsidR="00684F5A" w:rsidRPr="00481D2D" w:rsidRDefault="00684F5A">
            <w:pPr>
              <w:pStyle w:val="TAN"/>
            </w:pPr>
            <w:r w:rsidRPr="00481D2D">
              <w:t>c31:</w:t>
            </w:r>
            <w:r w:rsidRPr="00481D2D">
              <w:tab/>
              <w:t xml:space="preserve">IF A.162/53 THEN m </w:t>
            </w:r>
            <w:smartTag w:uri="urn:schemas-microsoft-com:office:smarttags" w:element="stockticker">
              <w:r w:rsidRPr="00481D2D">
                <w:t>ELSE</w:t>
              </w:r>
            </w:smartTag>
            <w:r w:rsidRPr="00481D2D">
              <w:t xml:space="preserve"> n/a - - the SIP Referred-By mechanism.</w:t>
            </w:r>
          </w:p>
          <w:p w14:paraId="1D8E225F" w14:textId="77777777" w:rsidR="00684F5A" w:rsidRPr="00481D2D" w:rsidRDefault="00684F5A">
            <w:pPr>
              <w:pStyle w:val="TAN"/>
            </w:pPr>
            <w:r w:rsidRPr="00481D2D">
              <w:t>c32:</w:t>
            </w:r>
            <w:r w:rsidRPr="00481D2D">
              <w:tab/>
              <w:t xml:space="preserve">IF A.162/57 THEN m </w:t>
            </w:r>
            <w:smartTag w:uri="urn:schemas-microsoft-com:office:smarttags" w:element="stockticker">
              <w:r w:rsidRPr="00481D2D">
                <w:t>ELSE</w:t>
              </w:r>
            </w:smartTag>
            <w:r w:rsidRPr="00481D2D">
              <w:t xml:space="preserve"> n/a - - an extension to the session initiation protocol for request history information.</w:t>
            </w:r>
          </w:p>
          <w:p w14:paraId="70C95B85" w14:textId="77777777" w:rsidR="00684F5A" w:rsidRPr="00481D2D" w:rsidRDefault="00684F5A">
            <w:pPr>
              <w:pStyle w:val="TAN"/>
            </w:pPr>
            <w:r w:rsidRPr="00481D2D">
              <w:t>c33:</w:t>
            </w:r>
            <w:r w:rsidRPr="00481D2D">
              <w:tab/>
              <w:t xml:space="preserve">IF A.162/60 THEN m </w:t>
            </w:r>
            <w:smartTag w:uri="urn:schemas-microsoft-com:office:smarttags" w:element="stockticker">
              <w:r w:rsidRPr="00481D2D">
                <w:t>ELSE</w:t>
              </w:r>
            </w:smartTag>
            <w:r w:rsidRPr="00481D2D">
              <w:t xml:space="preserve"> n/a - - the P-User-Database private header extension.</w:t>
            </w:r>
          </w:p>
          <w:p w14:paraId="77C8E251" w14:textId="77777777" w:rsidR="00684F5A" w:rsidRPr="00481D2D" w:rsidRDefault="00684F5A" w:rsidP="004C5F83">
            <w:pPr>
              <w:pStyle w:val="TAN"/>
              <w:keepNext w:val="0"/>
              <w:keepLines w:val="0"/>
            </w:pPr>
            <w:r w:rsidRPr="00481D2D">
              <w:t>c34:</w:t>
            </w:r>
            <w:r w:rsidRPr="00481D2D">
              <w:tab/>
              <w:t xml:space="preserve">IF A.162/66A THEN m </w:t>
            </w:r>
            <w:smartTag w:uri="urn:schemas-microsoft-com:office:smarttags" w:element="stockticker">
              <w:r w:rsidRPr="00481D2D">
                <w:t>ELSE</w:t>
              </w:r>
            </w:smartTag>
            <w:r w:rsidRPr="00481D2D">
              <w:t xml:space="preserve"> n/a - - making the first query to the database in order to populate the P-Profile-Key header.</w:t>
            </w:r>
          </w:p>
          <w:p w14:paraId="709F37EE" w14:textId="77777777" w:rsidR="00684F5A" w:rsidRPr="00481D2D" w:rsidRDefault="00684F5A" w:rsidP="00605EAC">
            <w:pPr>
              <w:pStyle w:val="TAN"/>
              <w:rPr>
                <w:rFonts w:eastAsia="MS Mincho"/>
              </w:rPr>
            </w:pPr>
            <w:r w:rsidRPr="00481D2D">
              <w:t>c35:</w:t>
            </w:r>
            <w:r w:rsidRPr="00481D2D">
              <w:tab/>
              <w:t xml:space="preserve">IF A.162/66B THEN m </w:t>
            </w:r>
            <w:smartTag w:uri="urn:schemas-microsoft-com:office:smarttags" w:element="stockticker">
              <w:r w:rsidRPr="00481D2D">
                <w:t>ELSE</w:t>
              </w:r>
            </w:smartTag>
            <w:r w:rsidRPr="00481D2D">
              <w:t xml:space="preserve"> n/a - - </w:t>
            </w:r>
            <w:r w:rsidRPr="00481D2D">
              <w:rPr>
                <w:rFonts w:eastAsia="MS Mincho"/>
              </w:rPr>
              <w:t>using the information in the P-Profile-Key header.</w:t>
            </w:r>
          </w:p>
          <w:p w14:paraId="2731A511" w14:textId="77777777" w:rsidR="00684F5A" w:rsidRPr="00481D2D" w:rsidRDefault="00684F5A" w:rsidP="00605EAC">
            <w:pPr>
              <w:pStyle w:val="TAN"/>
            </w:pPr>
            <w:r w:rsidRPr="00481D2D">
              <w:t>c36:</w:t>
            </w:r>
            <w:r w:rsidRPr="00481D2D">
              <w:tab/>
              <w:t xml:space="preserve">IF A.162/70 THEN m </w:t>
            </w:r>
            <w:smartTag w:uri="urn:schemas-microsoft-com:office:smarttags" w:element="stockticker">
              <w:r w:rsidRPr="00481D2D">
                <w:t>ELSE</w:t>
              </w:r>
            </w:smartTag>
            <w:r w:rsidRPr="00481D2D">
              <w:t xml:space="preserve"> n/a - - SIP location conveyance.</w:t>
            </w:r>
          </w:p>
          <w:p w14:paraId="36963D8A" w14:textId="77777777" w:rsidR="00684F5A" w:rsidRPr="00481D2D" w:rsidRDefault="00684F5A" w:rsidP="00546923">
            <w:pPr>
              <w:pStyle w:val="TAN"/>
              <w:keepNext w:val="0"/>
              <w:keepLines w:val="0"/>
              <w:rPr>
                <w:rFonts w:eastAsia="MS Mincho"/>
              </w:rPr>
            </w:pPr>
            <w:r w:rsidRPr="00481D2D">
              <w:t>c37:</w:t>
            </w:r>
            <w:r w:rsidRPr="00481D2D">
              <w:tab/>
              <w:t xml:space="preserve">IF A.162/70A THEN m </w:t>
            </w:r>
            <w:smartTag w:uri="urn:schemas-microsoft-com:office:smarttags" w:element="stockticker">
              <w:r w:rsidRPr="00481D2D">
                <w:t>ELSE</w:t>
              </w:r>
            </w:smartTag>
            <w:r w:rsidRPr="00481D2D">
              <w:t xml:space="preserve"> IF A.162/70B THEN i </w:t>
            </w:r>
            <w:smartTag w:uri="urn:schemas-microsoft-com:office:smarttags" w:element="stockticker">
              <w:r w:rsidRPr="00481D2D">
                <w:t>ELSE</w:t>
              </w:r>
            </w:smartTag>
            <w:r w:rsidRPr="00481D2D">
              <w:t xml:space="preserve"> n/a - - addition or modification of location in a SIP method, passes on locations in SIP method without modification.</w:t>
            </w:r>
          </w:p>
          <w:p w14:paraId="3CC3B219" w14:textId="77777777" w:rsidR="00684F5A" w:rsidRPr="00481D2D" w:rsidRDefault="00684F5A" w:rsidP="00546923">
            <w:pPr>
              <w:pStyle w:val="TAN"/>
              <w:rPr>
                <w:szCs w:val="24"/>
              </w:rPr>
            </w:pPr>
            <w:r w:rsidRPr="00481D2D">
              <w:rPr>
                <w:rFonts w:eastAsia="MS Mincho"/>
              </w:rPr>
              <w:t>c38:</w:t>
            </w:r>
            <w:r w:rsidRPr="00481D2D">
              <w:rPr>
                <w:rFonts w:eastAsia="MS Mincho"/>
              </w:rPr>
              <w:tab/>
              <w:t xml:space="preserve">IF A.162/80A THEN m </w:t>
            </w:r>
            <w:smartTag w:uri="urn:schemas-microsoft-com:office:smarttags" w:element="stockticker">
              <w:r w:rsidRPr="00481D2D">
                <w:rPr>
                  <w:rFonts w:eastAsia="MS Mincho"/>
                </w:rPr>
                <w:t>ELSE</w:t>
              </w:r>
            </w:smartTag>
            <w:r w:rsidRPr="00481D2D">
              <w:rPr>
                <w:rFonts w:eastAsia="MS Mincho"/>
              </w:rPr>
              <w:t xml:space="preserve"> n/a - - </w:t>
            </w:r>
            <w:r w:rsidRPr="00481D2D">
              <w:t xml:space="preserve">inclusion of MESSAGE, SUBSCRIBE, NOTIFY in communications resource priority for </w:t>
            </w:r>
            <w:r w:rsidRPr="00481D2D">
              <w:rPr>
                <w:szCs w:val="24"/>
              </w:rPr>
              <w:t>the session initiation protocol.</w:t>
            </w:r>
          </w:p>
          <w:p w14:paraId="3A943031" w14:textId="77777777" w:rsidR="00684F5A" w:rsidRPr="00481D2D" w:rsidRDefault="00684F5A" w:rsidP="00E114D2">
            <w:pPr>
              <w:pStyle w:val="TAN"/>
            </w:pPr>
            <w:r w:rsidRPr="00481D2D">
              <w:t>c39:</w:t>
            </w:r>
            <w:r w:rsidRPr="00481D2D">
              <w:tab/>
              <w:t xml:space="preserve">IF A.162/84A THEN m </w:t>
            </w:r>
            <w:smartTag w:uri="urn:schemas-microsoft-com:office:smarttags" w:element="stockticker">
              <w:r w:rsidRPr="00481D2D">
                <w:t>ELSE</w:t>
              </w:r>
            </w:smartTag>
            <w:r w:rsidRPr="00481D2D">
              <w:t xml:space="preserve"> n/a - - act as authentication entity within the tru</w:t>
            </w:r>
            <w:r w:rsidR="004D2FED" w:rsidRPr="00481D2D">
              <w:t>st domain for asserted service.</w:t>
            </w:r>
          </w:p>
        </w:tc>
      </w:tr>
      <w:tr w:rsidR="004D2FED" w:rsidRPr="00481D2D" w14:paraId="6C24B562" w14:textId="77777777">
        <w:trPr>
          <w:cantSplit/>
        </w:trPr>
        <w:tc>
          <w:tcPr>
            <w:tcW w:w="9642" w:type="dxa"/>
            <w:gridSpan w:val="8"/>
          </w:tcPr>
          <w:p w14:paraId="22F5EB82" w14:textId="77777777" w:rsidR="004D2FED" w:rsidRPr="00481D2D" w:rsidRDefault="004D2FED" w:rsidP="004D2FED">
            <w:pPr>
              <w:pStyle w:val="TAN"/>
            </w:pPr>
            <w:r w:rsidRPr="00481D2D">
              <w:t>c40:</w:t>
            </w:r>
            <w:r w:rsidRPr="00481D2D">
              <w:tab/>
              <w:t xml:space="preserve">IF A.162/84 THEN m </w:t>
            </w:r>
            <w:smartTag w:uri="urn:schemas-microsoft-com:office:smarttags" w:element="stockticker">
              <w:r w:rsidRPr="00481D2D">
                <w:t>ELSE</w:t>
              </w:r>
            </w:smartTag>
            <w:r w:rsidRPr="00481D2D">
              <w:t xml:space="preserve"> n/a - - SIP extension for the identification of services</w:t>
            </w:r>
            <w:r w:rsidRPr="00481D2D">
              <w:rPr>
                <w:rFonts w:eastAsia="MS Mincho"/>
              </w:rPr>
              <w:t>.</w:t>
            </w:r>
          </w:p>
          <w:p w14:paraId="4F589784" w14:textId="77777777" w:rsidR="004D2FED" w:rsidRPr="00481D2D" w:rsidRDefault="004D2FED" w:rsidP="004D2FED">
            <w:pPr>
              <w:pStyle w:val="TAN"/>
            </w:pPr>
            <w:r w:rsidRPr="00481D2D">
              <w:t>c41:</w:t>
            </w:r>
            <w:r w:rsidRPr="00481D2D">
              <w:tab/>
              <w:t xml:space="preserve">IF A.162/84 OR A.162/30B THEN m </w:t>
            </w:r>
            <w:smartTag w:uri="urn:schemas-microsoft-com:office:smarttags" w:element="stockticker">
              <w:r w:rsidRPr="00481D2D">
                <w:t>ELSE</w:t>
              </w:r>
            </w:smartTag>
            <w:r w:rsidRPr="00481D2D">
              <w:t xml:space="preserve"> i - - SIP extension for the identification of services or subsequent entity within trust network that can route outside the trust network.</w:t>
            </w:r>
          </w:p>
          <w:p w14:paraId="14B99320" w14:textId="77777777" w:rsidR="004D2FED" w:rsidRPr="00481D2D" w:rsidRDefault="004D2FED" w:rsidP="004D2FED">
            <w:pPr>
              <w:pStyle w:val="TAN"/>
            </w:pPr>
            <w:r w:rsidRPr="00481D2D">
              <w:t>c42:</w:t>
            </w:r>
            <w:r w:rsidRPr="00481D2D">
              <w:tab/>
              <w:t xml:space="preserve">IF A.162/85 THEN m </w:t>
            </w:r>
            <w:smartTag w:uri="urn:schemas-microsoft-com:office:smarttags" w:element="stockticker">
              <w:r w:rsidRPr="00481D2D">
                <w:t>ELSE</w:t>
              </w:r>
            </w:smartTag>
            <w:r w:rsidRPr="00481D2D">
              <w:t xml:space="preserve"> n/a - - a framework for consent-based communications in SIP.</w:t>
            </w:r>
          </w:p>
          <w:p w14:paraId="2E4DE2E1" w14:textId="77777777" w:rsidR="004D2FED" w:rsidRPr="00481D2D" w:rsidRDefault="004D2FED" w:rsidP="004D2FED">
            <w:pPr>
              <w:pStyle w:val="TAN"/>
            </w:pPr>
            <w:r w:rsidRPr="00481D2D">
              <w:t>c43:</w:t>
            </w:r>
            <w:r w:rsidRPr="00481D2D">
              <w:tab/>
              <w:t xml:space="preserve">IF A.162/85 THEN i </w:t>
            </w:r>
            <w:smartTag w:uri="urn:schemas-microsoft-com:office:smarttags" w:element="stockticker">
              <w:r w:rsidRPr="00481D2D">
                <w:t>ELSE</w:t>
              </w:r>
            </w:smartTag>
            <w:r w:rsidRPr="00481D2D">
              <w:t xml:space="preserve"> n/a - - a framework for consent-based communications in SIP.</w:t>
            </w:r>
          </w:p>
          <w:p w14:paraId="7D05AAAD" w14:textId="77777777" w:rsidR="004D2FED" w:rsidRPr="00481D2D" w:rsidRDefault="004D2FED" w:rsidP="004D2FED">
            <w:pPr>
              <w:pStyle w:val="TAN"/>
            </w:pPr>
            <w:r w:rsidRPr="00481D2D">
              <w:t>c44:</w:t>
            </w:r>
            <w:r w:rsidRPr="00481D2D">
              <w:tab/>
              <w:t xml:space="preserve">IF A.162/87 THEN m </w:t>
            </w:r>
            <w:smartTag w:uri="urn:schemas-microsoft-com:office:smarttags" w:element="stockticker">
              <w:r w:rsidRPr="00481D2D">
                <w:t>ELSE</w:t>
              </w:r>
            </w:smartTag>
            <w:r w:rsidRPr="00481D2D">
              <w:t xml:space="preserve"> n/a - - </w:t>
            </w:r>
            <w:r w:rsidRPr="00481D2D">
              <w:rPr>
                <w:rFonts w:eastAsia="SimSun"/>
              </w:rPr>
              <w:t>the SIP P-Private-Network-Indication private-header (P-Header)</w:t>
            </w:r>
            <w:r w:rsidRPr="00481D2D">
              <w:t>.</w:t>
            </w:r>
          </w:p>
          <w:p w14:paraId="5D719FFD" w14:textId="77777777" w:rsidR="004D2FED" w:rsidRPr="00481D2D" w:rsidRDefault="004D2FED" w:rsidP="004D2FED">
            <w:pPr>
              <w:pStyle w:val="TAN"/>
            </w:pPr>
            <w:r w:rsidRPr="00481D2D">
              <w:t>c45:</w:t>
            </w:r>
            <w:r w:rsidRPr="00481D2D">
              <w:tab/>
              <w:t xml:space="preserve">IF A.162/88 THEN m </w:t>
            </w:r>
            <w:smartTag w:uri="urn:schemas-microsoft-com:office:smarttags" w:element="stockticker">
              <w:r w:rsidRPr="00481D2D">
                <w:t>ELSE</w:t>
              </w:r>
            </w:smartTag>
            <w:r w:rsidRPr="00481D2D">
              <w:t xml:space="preserve"> n/a - -</w:t>
            </w:r>
            <w:r w:rsidRPr="00481D2D">
              <w:rPr>
                <w:szCs w:val="24"/>
              </w:rPr>
              <w:t xml:space="preserve"> </w:t>
            </w:r>
            <w:r w:rsidRPr="00481D2D">
              <w:t>the SIP P-Served-User private header.</w:t>
            </w:r>
          </w:p>
          <w:p w14:paraId="6B139189" w14:textId="77777777" w:rsidR="004D2FED" w:rsidRPr="00481D2D" w:rsidRDefault="004D2FED" w:rsidP="004D2FED">
            <w:pPr>
              <w:pStyle w:val="TAN"/>
              <w:rPr>
                <w:szCs w:val="24"/>
              </w:rPr>
            </w:pPr>
            <w:r w:rsidRPr="00481D2D">
              <w:rPr>
                <w:szCs w:val="24"/>
              </w:rPr>
              <w:t>c48:</w:t>
            </w:r>
            <w:r w:rsidRPr="00481D2D">
              <w:rPr>
                <w:szCs w:val="24"/>
              </w:rPr>
              <w:tab/>
              <w:t xml:space="preserve">IF A.162/81 THEN m </w:t>
            </w:r>
            <w:smartTag w:uri="urn:schemas-microsoft-com:office:smarttags" w:element="stockticker">
              <w:r w:rsidRPr="00481D2D">
                <w:rPr>
                  <w:szCs w:val="24"/>
                </w:rPr>
                <w:t>ELSE</w:t>
              </w:r>
            </w:smartTag>
            <w:r w:rsidRPr="00481D2D">
              <w:rPr>
                <w:szCs w:val="24"/>
              </w:rPr>
              <w:t xml:space="preserve"> n/a - - </w:t>
            </w:r>
            <w:r w:rsidRPr="00481D2D">
              <w:rPr>
                <w:rFonts w:eastAsia="SimSun"/>
                <w:lang w:eastAsia="zh-CN"/>
              </w:rPr>
              <w:t>addressing an amplification vulnerability in session initiation protocol forking proxies.</w:t>
            </w:r>
          </w:p>
          <w:p w14:paraId="68C332CC" w14:textId="77777777" w:rsidR="004D2FED" w:rsidRPr="00481D2D" w:rsidRDefault="004D2FED" w:rsidP="004D2FED">
            <w:pPr>
              <w:pStyle w:val="TAN"/>
              <w:rPr>
                <w:rFonts w:eastAsia="SimSun"/>
                <w:lang w:eastAsia="zh-CN"/>
              </w:rPr>
            </w:pPr>
            <w:r w:rsidRPr="00481D2D">
              <w:rPr>
                <w:szCs w:val="24"/>
              </w:rPr>
              <w:t>c49:</w:t>
            </w:r>
            <w:r w:rsidRPr="00481D2D">
              <w:rPr>
                <w:szCs w:val="24"/>
              </w:rPr>
              <w:tab/>
              <w:t xml:space="preserve">IF A.162/81 </w:t>
            </w:r>
            <w:smartTag w:uri="urn:schemas-microsoft-com:office:smarttags" w:element="stockticker">
              <w:r w:rsidRPr="00481D2D">
                <w:rPr>
                  <w:szCs w:val="24"/>
                </w:rPr>
                <w:t>AND</w:t>
              </w:r>
            </w:smartTag>
            <w:r w:rsidRPr="00481D2D">
              <w:rPr>
                <w:szCs w:val="24"/>
              </w:rPr>
              <w:t xml:space="preserve"> A.162/6 THEN m </w:t>
            </w:r>
            <w:smartTag w:uri="urn:schemas-microsoft-com:office:smarttags" w:element="stockticker">
              <w:r w:rsidRPr="00481D2D">
                <w:rPr>
                  <w:szCs w:val="24"/>
                </w:rPr>
                <w:t>ELSE</w:t>
              </w:r>
            </w:smartTag>
            <w:r w:rsidRPr="00481D2D">
              <w:rPr>
                <w:szCs w:val="24"/>
              </w:rPr>
              <w:t xml:space="preserve"> IF A.162/81 </w:t>
            </w:r>
            <w:smartTag w:uri="urn:schemas-microsoft-com:office:smarttags" w:element="stockticker">
              <w:r w:rsidRPr="00481D2D">
                <w:rPr>
                  <w:szCs w:val="24"/>
                </w:rPr>
                <w:t>AND</w:t>
              </w:r>
            </w:smartTag>
            <w:r w:rsidRPr="00481D2D">
              <w:rPr>
                <w:szCs w:val="24"/>
              </w:rPr>
              <w:t xml:space="preserve"> NOT A.162/6 THEN i </w:t>
            </w:r>
            <w:smartTag w:uri="urn:schemas-microsoft-com:office:smarttags" w:element="stockticker">
              <w:r w:rsidRPr="00481D2D">
                <w:rPr>
                  <w:szCs w:val="24"/>
                </w:rPr>
                <w:t>ELSE</w:t>
              </w:r>
            </w:smartTag>
            <w:r w:rsidRPr="00481D2D">
              <w:rPr>
                <w:szCs w:val="24"/>
              </w:rPr>
              <w:t xml:space="preserve"> n/a - - </w:t>
            </w:r>
            <w:r w:rsidRPr="00481D2D">
              <w:rPr>
                <w:rFonts w:eastAsia="SimSun"/>
                <w:lang w:eastAsia="zh-CN"/>
              </w:rPr>
              <w:t xml:space="preserve">addressing an amplification vulnerability in session initiation protocol forking proxies, </w:t>
            </w:r>
            <w:r w:rsidRPr="00481D2D">
              <w:t>forking of initial requests</w:t>
            </w:r>
            <w:r w:rsidRPr="00481D2D">
              <w:rPr>
                <w:rFonts w:eastAsia="SimSun"/>
                <w:lang w:eastAsia="zh-CN"/>
              </w:rPr>
              <w:t>.</w:t>
            </w:r>
          </w:p>
          <w:p w14:paraId="2380AA08" w14:textId="77777777" w:rsidR="001B7B14" w:rsidRPr="00481D2D" w:rsidRDefault="001B7B14" w:rsidP="004D2FED">
            <w:pPr>
              <w:pStyle w:val="TAN"/>
            </w:pPr>
            <w:r w:rsidRPr="00481D2D">
              <w:t>c50:</w:t>
            </w:r>
            <w:r w:rsidRPr="00481D2D">
              <w:tab/>
              <w:t xml:space="preserve">IF A.162/115 THEN m </w:t>
            </w:r>
            <w:smartTag w:uri="urn:schemas-microsoft-com:office:smarttags" w:element="stockticker">
              <w:r w:rsidRPr="00481D2D">
                <w:t>ELSE</w:t>
              </w:r>
            </w:smartTag>
            <w:r w:rsidRPr="00481D2D">
              <w:t xml:space="preserve"> i - - PSAP callback indicator.</w:t>
            </w:r>
          </w:p>
          <w:p w14:paraId="1A07BA4B" w14:textId="77777777" w:rsidR="004D2FED" w:rsidRPr="00481D2D" w:rsidRDefault="004D2FED" w:rsidP="004D2FED">
            <w:pPr>
              <w:pStyle w:val="TAN"/>
            </w:pPr>
            <w:r w:rsidRPr="00481D2D">
              <w:t>c69:</w:t>
            </w:r>
            <w:r w:rsidRPr="00481D2D">
              <w:tab/>
              <w:t xml:space="preserve">IF A.162/30C THEN m </w:t>
            </w:r>
            <w:smartTag w:uri="urn:schemas-microsoft-com:office:smarttags" w:element="stockticker">
              <w:r w:rsidRPr="00481D2D">
                <w:t>ELSE</w:t>
              </w:r>
            </w:smartTag>
            <w:r w:rsidRPr="00481D2D">
              <w:t xml:space="preserve"> x - - act as entity passing on identity transparently independent of trust domain.</w:t>
            </w:r>
          </w:p>
          <w:p w14:paraId="35828A5E" w14:textId="77777777" w:rsidR="004D2FED" w:rsidRPr="00481D2D" w:rsidRDefault="004D2FED" w:rsidP="004D2FED">
            <w:pPr>
              <w:pStyle w:val="TAN"/>
              <w:rPr>
                <w:rFonts w:eastAsia="SimSun"/>
                <w:lang w:eastAsia="zh-CN"/>
              </w:rPr>
            </w:pPr>
            <w:r w:rsidRPr="00481D2D">
              <w:rPr>
                <w:rFonts w:eastAsia="SimSun"/>
                <w:lang w:eastAsia="zh-CN"/>
              </w:rPr>
              <w:t>c70:</w:t>
            </w:r>
            <w:r w:rsidR="006E59FF" w:rsidRPr="00481D2D">
              <w:rPr>
                <w:szCs w:val="24"/>
              </w:rPr>
              <w:tab/>
            </w:r>
            <w:r w:rsidRPr="00481D2D">
              <w:rPr>
                <w:szCs w:val="24"/>
              </w:rPr>
              <w:t xml:space="preserve">IF A.162/101 THEN m </w:t>
            </w:r>
            <w:smartTag w:uri="urn:schemas-microsoft-com:office:smarttags" w:element="stockticker">
              <w:r w:rsidRPr="00481D2D">
                <w:rPr>
                  <w:szCs w:val="24"/>
                </w:rPr>
                <w:t>ELSE</w:t>
              </w:r>
            </w:smartTag>
            <w:r w:rsidRPr="00481D2D">
              <w:rPr>
                <w:szCs w:val="24"/>
              </w:rPr>
              <w:t xml:space="preserve"> n/a - - </w:t>
            </w:r>
            <w:r w:rsidRPr="00481D2D">
              <w:t>the Session-ID header</w:t>
            </w:r>
            <w:r w:rsidRPr="00481D2D">
              <w:rPr>
                <w:rFonts w:eastAsia="SimSun"/>
                <w:lang w:eastAsia="zh-CN"/>
              </w:rPr>
              <w:t>.</w:t>
            </w:r>
          </w:p>
          <w:p w14:paraId="6C02F7AF" w14:textId="77777777" w:rsidR="004D2FED" w:rsidRPr="00481D2D" w:rsidRDefault="004D2FED" w:rsidP="004D2FED">
            <w:pPr>
              <w:pStyle w:val="TAN"/>
            </w:pPr>
            <w:r w:rsidRPr="00481D2D">
              <w:t>c71:</w:t>
            </w:r>
            <w:r w:rsidRPr="00481D2D">
              <w:tab/>
              <w:t xml:space="preserve">IF A.162/110 THEN m </w:t>
            </w:r>
            <w:smartTag w:uri="urn:schemas-microsoft-com:office:smarttags" w:element="stockticker">
              <w:r w:rsidRPr="00481D2D">
                <w:t>ELSE</w:t>
              </w:r>
            </w:smartTag>
            <w:r w:rsidRPr="00481D2D">
              <w:t xml:space="preserve"> n/a - - indication of features supported by proxy.</w:t>
            </w:r>
          </w:p>
          <w:p w14:paraId="48E4F5FA" w14:textId="77777777" w:rsidR="00367BFC" w:rsidRPr="00481D2D" w:rsidRDefault="00367BFC" w:rsidP="004D2FED">
            <w:pPr>
              <w:pStyle w:val="TAN"/>
            </w:pPr>
            <w:r w:rsidRPr="00481D2D">
              <w:t>c72:</w:t>
            </w:r>
            <w:r w:rsidRPr="00481D2D">
              <w:tab/>
              <w:t xml:space="preserve">IF A.162/121 THEN m </w:t>
            </w:r>
            <w:smartTag w:uri="urn:schemas-microsoft-com:office:smarttags" w:element="stockticker">
              <w:r w:rsidRPr="00481D2D">
                <w:t>ELSE</w:t>
              </w:r>
            </w:smartTag>
            <w:r w:rsidRPr="00481D2D">
              <w:t xml:space="preserve"> n/a - - the Relayed-Charge header </w:t>
            </w:r>
            <w:r w:rsidR="00AE532C" w:rsidRPr="00481D2D">
              <w:t xml:space="preserve">field </w:t>
            </w:r>
            <w:r w:rsidRPr="00481D2D">
              <w:t>extension.</w:t>
            </w:r>
          </w:p>
          <w:p w14:paraId="12BD45F9" w14:textId="77777777" w:rsidR="00B825C0" w:rsidRPr="00481D2D" w:rsidRDefault="00AE1243" w:rsidP="00B825C0">
            <w:pPr>
              <w:pStyle w:val="TAN"/>
            </w:pPr>
            <w:r w:rsidRPr="00481D2D">
              <w:t>c73:</w:t>
            </w:r>
            <w:r w:rsidRPr="00481D2D">
              <w:tab/>
              <w:t>IF A.162/43 THEN x ELSE IF A.162/123</w:t>
            </w:r>
            <w:r w:rsidR="00B825C0" w:rsidRPr="00481D2D">
              <w:t xml:space="preserve"> THEN m ELSE n/a - - act as subsequent entity within trust network for access network information that can route outside the trust network, the </w:t>
            </w:r>
            <w:r w:rsidR="00B825C0" w:rsidRPr="00481D2D">
              <w:rPr>
                <w:lang w:eastAsia="zh-CN"/>
              </w:rPr>
              <w:t>Cellular-Network-Info</w:t>
            </w:r>
            <w:r w:rsidR="00B825C0" w:rsidRPr="00481D2D">
              <w:t xml:space="preserve"> header extension.</w:t>
            </w:r>
          </w:p>
          <w:p w14:paraId="0232263F" w14:textId="77777777" w:rsidR="00D46EFC" w:rsidRPr="00481D2D" w:rsidRDefault="00AE1243" w:rsidP="00D46EFC">
            <w:pPr>
              <w:pStyle w:val="TAN"/>
            </w:pPr>
            <w:r w:rsidRPr="00481D2D">
              <w:t>c74:</w:t>
            </w:r>
            <w:r w:rsidRPr="00481D2D">
              <w:tab/>
              <w:t>IF A.162/43 THEN m ELSE IF A.162/123</w:t>
            </w:r>
            <w:r w:rsidR="00B825C0" w:rsidRPr="00481D2D">
              <w:t xml:space="preserve"> THEN i ELSE n/a - - act as subsequent entity within trust network for access network information that can route outside the trust network, the </w:t>
            </w:r>
            <w:r w:rsidR="00B825C0" w:rsidRPr="00481D2D">
              <w:rPr>
                <w:lang w:eastAsia="zh-CN"/>
              </w:rPr>
              <w:t>Cellular-Network-Info</w:t>
            </w:r>
            <w:r w:rsidR="00B825C0" w:rsidRPr="00481D2D">
              <w:t xml:space="preserve"> header extension.</w:t>
            </w:r>
          </w:p>
          <w:p w14:paraId="58F1E89F" w14:textId="77777777" w:rsidR="00B825C0" w:rsidRPr="00481D2D" w:rsidRDefault="00D46EFC" w:rsidP="00D46EFC">
            <w:pPr>
              <w:pStyle w:val="TAN"/>
            </w:pPr>
            <w:r w:rsidRPr="00481D2D">
              <w:t>c75</w:t>
            </w:r>
            <w:r w:rsidR="00013669" w:rsidRPr="00481D2D">
              <w:t>:</w:t>
            </w:r>
            <w:r w:rsidRPr="00481D2D">
              <w:tab/>
              <w:t xml:space="preserve">IF A.162/126 THEN o ELSE n/a - </w:t>
            </w:r>
            <w:r w:rsidR="00013669" w:rsidRPr="00481D2D">
              <w:t xml:space="preserve">- </w:t>
            </w:r>
            <w:r w:rsidRPr="00481D2D">
              <w:t>authenticated identity management in the Session Initiation Protocol.</w:t>
            </w:r>
          </w:p>
          <w:p w14:paraId="5375FC45" w14:textId="77777777" w:rsidR="00D46EFC" w:rsidRPr="00481D2D" w:rsidRDefault="00D46EFC" w:rsidP="00D46EFC">
            <w:pPr>
              <w:pStyle w:val="TAN"/>
            </w:pPr>
            <w:r w:rsidRPr="00481D2D">
              <w:t>c76</w:t>
            </w:r>
            <w:r w:rsidR="00013669" w:rsidRPr="00481D2D">
              <w:t>:</w:t>
            </w:r>
            <w:r w:rsidRPr="00481D2D">
              <w:tab/>
              <w:t xml:space="preserve">IF A.162/128 THEN o ELSE n/a - </w:t>
            </w:r>
            <w:r w:rsidR="00013669" w:rsidRPr="00481D2D">
              <w:t xml:space="preserve">- </w:t>
            </w:r>
            <w:r w:rsidRPr="00481D2D">
              <w:rPr>
                <w:lang w:eastAsia="ja-JP"/>
              </w:rPr>
              <w:t xml:space="preserve">the Attestation-Info </w:t>
            </w:r>
            <w:r w:rsidRPr="00481D2D">
              <w:t>header field extension.</w:t>
            </w:r>
          </w:p>
          <w:p w14:paraId="705BD21C" w14:textId="77777777" w:rsidR="00013669" w:rsidRPr="00481D2D" w:rsidRDefault="00D46EFC" w:rsidP="00013669">
            <w:pPr>
              <w:pStyle w:val="TAN"/>
            </w:pPr>
            <w:r w:rsidRPr="00481D2D">
              <w:t>c77</w:t>
            </w:r>
            <w:r w:rsidR="00013669" w:rsidRPr="00481D2D">
              <w:t>:</w:t>
            </w:r>
            <w:r w:rsidRPr="00481D2D">
              <w:tab/>
              <w:t xml:space="preserve">IF A.162/129 THEN o ELSE n/a - </w:t>
            </w:r>
            <w:r w:rsidR="00013669" w:rsidRPr="00481D2D">
              <w:t xml:space="preserve">- </w:t>
            </w:r>
            <w:r w:rsidRPr="00481D2D">
              <w:rPr>
                <w:lang w:eastAsia="ja-JP"/>
              </w:rPr>
              <w:t>the Origination-Id</w:t>
            </w:r>
            <w:r w:rsidRPr="00481D2D">
              <w:t xml:space="preserve"> header field extension.</w:t>
            </w:r>
          </w:p>
          <w:p w14:paraId="0D985D5B" w14:textId="77777777" w:rsidR="00D46EFC" w:rsidRPr="00481D2D" w:rsidRDefault="00013669" w:rsidP="00013669">
            <w:pPr>
              <w:pStyle w:val="TAN"/>
            </w:pPr>
            <w:r w:rsidRPr="00481D2D">
              <w:t>c78:</w:t>
            </w:r>
            <w:r w:rsidRPr="00481D2D">
              <w:tab/>
              <w:t xml:space="preserve">IF A.162/130 THEN m ELSE n/a - - </w:t>
            </w:r>
            <w:r w:rsidRPr="00481D2D">
              <w:rPr>
                <w:szCs w:val="18"/>
              </w:rPr>
              <w:t>Dynamic services interactions</w:t>
            </w:r>
            <w:r w:rsidRPr="00481D2D">
              <w:t>.</w:t>
            </w:r>
          </w:p>
          <w:p w14:paraId="2942362A" w14:textId="77777777" w:rsidR="00503AF7" w:rsidRPr="00481D2D" w:rsidRDefault="00503AF7" w:rsidP="00013669">
            <w:pPr>
              <w:pStyle w:val="TAN"/>
            </w:pPr>
            <w:r w:rsidRPr="00481D2D">
              <w:t>c79:</w:t>
            </w:r>
            <w:r w:rsidRPr="00481D2D">
              <w:tab/>
              <w:t xml:space="preserve">IF A.162/131 THEN o ELSE n/a - - </w:t>
            </w:r>
            <w:r w:rsidRPr="00481D2D">
              <w:rPr>
                <w:lang w:eastAsia="ja-JP"/>
              </w:rPr>
              <w:t xml:space="preserve">the </w:t>
            </w:r>
            <w:r w:rsidRPr="00481D2D">
              <w:rPr>
                <w:rFonts w:eastAsia="SimSun"/>
                <w:lang w:eastAsia="zh-CN"/>
              </w:rPr>
              <w:t>Additional-Identity</w:t>
            </w:r>
            <w:r w:rsidRPr="00481D2D">
              <w:rPr>
                <w:lang w:eastAsia="ja-JP"/>
              </w:rPr>
              <w:t xml:space="preserve"> </w:t>
            </w:r>
            <w:r w:rsidRPr="00481D2D">
              <w:t>header field extension.</w:t>
            </w:r>
          </w:p>
        </w:tc>
      </w:tr>
      <w:tr w:rsidR="00684F5A" w:rsidRPr="00481D2D" w14:paraId="1B0C7E97" w14:textId="77777777">
        <w:trPr>
          <w:cantSplit/>
        </w:trPr>
        <w:tc>
          <w:tcPr>
            <w:tcW w:w="9642" w:type="dxa"/>
            <w:gridSpan w:val="8"/>
          </w:tcPr>
          <w:p w14:paraId="574F5F6B" w14:textId="77777777" w:rsidR="00684F5A" w:rsidRPr="00481D2D" w:rsidRDefault="00684F5A">
            <w:pPr>
              <w:pStyle w:val="TAN"/>
            </w:pPr>
            <w:r w:rsidRPr="00481D2D">
              <w:t>NOTE:</w:t>
            </w:r>
            <w:r w:rsidRPr="00481D2D">
              <w:tab/>
              <w:t>c1 refers to the UA role major capability as this is the case of a proxy that also acts as a UA specifically for SUBSCRIBE and NOTIFY.</w:t>
            </w:r>
          </w:p>
        </w:tc>
      </w:tr>
    </w:tbl>
    <w:p w14:paraId="49611DDA" w14:textId="77777777" w:rsidR="00897956" w:rsidRPr="00481D2D" w:rsidRDefault="00897956"/>
    <w:p w14:paraId="2DC31A79" w14:textId="77777777" w:rsidR="00897956" w:rsidRPr="00481D2D" w:rsidRDefault="00897956">
      <w:pPr>
        <w:keepNext/>
        <w:keepLines/>
      </w:pPr>
      <w:r w:rsidRPr="00481D2D">
        <w:t>Prerequisite A.163/9A - - MESSAGE request</w:t>
      </w:r>
    </w:p>
    <w:p w14:paraId="30DB6B79" w14:textId="77777777" w:rsidR="00897956" w:rsidRPr="00481D2D" w:rsidRDefault="00897956">
      <w:pPr>
        <w:pStyle w:val="TH"/>
      </w:pPr>
      <w:r w:rsidRPr="00481D2D">
        <w:t>Table A.218B: Supported message bodies within the MESSAGE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41F5248C" w14:textId="77777777">
        <w:trPr>
          <w:cantSplit/>
        </w:trPr>
        <w:tc>
          <w:tcPr>
            <w:tcW w:w="851" w:type="dxa"/>
            <w:vMerge w:val="restart"/>
          </w:tcPr>
          <w:p w14:paraId="6CB6E0CA" w14:textId="77777777" w:rsidR="00897956" w:rsidRPr="00481D2D" w:rsidRDefault="00897956">
            <w:pPr>
              <w:pStyle w:val="TAH"/>
            </w:pPr>
            <w:r w:rsidRPr="00481D2D">
              <w:t>Item</w:t>
            </w:r>
          </w:p>
        </w:tc>
        <w:tc>
          <w:tcPr>
            <w:tcW w:w="2665" w:type="dxa"/>
            <w:vMerge w:val="restart"/>
          </w:tcPr>
          <w:p w14:paraId="3EDA8B70" w14:textId="77777777" w:rsidR="00897956" w:rsidRPr="00481D2D" w:rsidRDefault="00897956">
            <w:pPr>
              <w:pStyle w:val="TAH"/>
            </w:pPr>
            <w:r w:rsidRPr="00481D2D">
              <w:t>Header</w:t>
            </w:r>
          </w:p>
        </w:tc>
        <w:tc>
          <w:tcPr>
            <w:tcW w:w="3063" w:type="dxa"/>
            <w:gridSpan w:val="3"/>
          </w:tcPr>
          <w:p w14:paraId="61240A72" w14:textId="77777777" w:rsidR="00897956" w:rsidRPr="00481D2D" w:rsidRDefault="00897956">
            <w:pPr>
              <w:pStyle w:val="TAH"/>
            </w:pPr>
            <w:r w:rsidRPr="00481D2D">
              <w:t>Sending</w:t>
            </w:r>
          </w:p>
        </w:tc>
        <w:tc>
          <w:tcPr>
            <w:tcW w:w="3063" w:type="dxa"/>
            <w:gridSpan w:val="3"/>
          </w:tcPr>
          <w:p w14:paraId="3EB1B18C" w14:textId="77777777" w:rsidR="00897956" w:rsidRPr="00481D2D" w:rsidRDefault="00897956">
            <w:pPr>
              <w:pStyle w:val="TAH"/>
              <w:rPr>
                <w:b w:val="0"/>
              </w:rPr>
            </w:pPr>
            <w:r w:rsidRPr="00481D2D">
              <w:t>Receiving</w:t>
            </w:r>
          </w:p>
        </w:tc>
      </w:tr>
      <w:tr w:rsidR="00897956" w:rsidRPr="00481D2D" w14:paraId="420AE564" w14:textId="77777777">
        <w:trPr>
          <w:cantSplit/>
        </w:trPr>
        <w:tc>
          <w:tcPr>
            <w:tcW w:w="851" w:type="dxa"/>
            <w:vMerge/>
          </w:tcPr>
          <w:p w14:paraId="7487DCC8" w14:textId="77777777" w:rsidR="00897956" w:rsidRPr="00481D2D" w:rsidRDefault="00897956">
            <w:pPr>
              <w:pStyle w:val="TAH"/>
            </w:pPr>
          </w:p>
        </w:tc>
        <w:tc>
          <w:tcPr>
            <w:tcW w:w="2665" w:type="dxa"/>
            <w:vMerge/>
          </w:tcPr>
          <w:p w14:paraId="1B2DE144" w14:textId="77777777" w:rsidR="00897956" w:rsidRPr="00481D2D" w:rsidRDefault="00897956">
            <w:pPr>
              <w:pStyle w:val="TAH"/>
            </w:pPr>
          </w:p>
        </w:tc>
        <w:tc>
          <w:tcPr>
            <w:tcW w:w="1021" w:type="dxa"/>
          </w:tcPr>
          <w:p w14:paraId="4A27A3E0" w14:textId="77777777" w:rsidR="00897956" w:rsidRPr="00481D2D" w:rsidRDefault="00897956">
            <w:pPr>
              <w:pStyle w:val="TAH"/>
            </w:pPr>
            <w:r w:rsidRPr="00481D2D">
              <w:t>Ref.</w:t>
            </w:r>
          </w:p>
        </w:tc>
        <w:tc>
          <w:tcPr>
            <w:tcW w:w="1021" w:type="dxa"/>
          </w:tcPr>
          <w:p w14:paraId="6DC6AEB9" w14:textId="77777777" w:rsidR="00897956" w:rsidRPr="00481D2D" w:rsidRDefault="00897956">
            <w:pPr>
              <w:pStyle w:val="TAH"/>
            </w:pPr>
            <w:r w:rsidRPr="00481D2D">
              <w:t>RFC status</w:t>
            </w:r>
          </w:p>
        </w:tc>
        <w:tc>
          <w:tcPr>
            <w:tcW w:w="1021" w:type="dxa"/>
          </w:tcPr>
          <w:p w14:paraId="7A29F40D" w14:textId="77777777" w:rsidR="00897956" w:rsidRPr="00481D2D" w:rsidRDefault="00897956">
            <w:pPr>
              <w:pStyle w:val="TAH"/>
            </w:pPr>
            <w:r w:rsidRPr="00481D2D">
              <w:t>Profile status</w:t>
            </w:r>
          </w:p>
        </w:tc>
        <w:tc>
          <w:tcPr>
            <w:tcW w:w="1021" w:type="dxa"/>
          </w:tcPr>
          <w:p w14:paraId="368498E0" w14:textId="77777777" w:rsidR="00897956" w:rsidRPr="00481D2D" w:rsidRDefault="00897956">
            <w:pPr>
              <w:pStyle w:val="TAH"/>
            </w:pPr>
            <w:r w:rsidRPr="00481D2D">
              <w:t>Ref.</w:t>
            </w:r>
          </w:p>
        </w:tc>
        <w:tc>
          <w:tcPr>
            <w:tcW w:w="1021" w:type="dxa"/>
          </w:tcPr>
          <w:p w14:paraId="17E9907C" w14:textId="77777777" w:rsidR="00897956" w:rsidRPr="00481D2D" w:rsidRDefault="00897956">
            <w:pPr>
              <w:pStyle w:val="TAH"/>
            </w:pPr>
            <w:r w:rsidRPr="00481D2D">
              <w:t>RFC status</w:t>
            </w:r>
          </w:p>
        </w:tc>
        <w:tc>
          <w:tcPr>
            <w:tcW w:w="1021" w:type="dxa"/>
          </w:tcPr>
          <w:p w14:paraId="7658A6FB" w14:textId="77777777" w:rsidR="00897956" w:rsidRPr="00481D2D" w:rsidRDefault="00897956">
            <w:pPr>
              <w:pStyle w:val="TAH"/>
            </w:pPr>
            <w:r w:rsidRPr="00481D2D">
              <w:t>Profile status</w:t>
            </w:r>
          </w:p>
        </w:tc>
      </w:tr>
      <w:tr w:rsidR="00684F5A" w:rsidRPr="00481D2D" w14:paraId="7F66EBA6" w14:textId="77777777">
        <w:tc>
          <w:tcPr>
            <w:tcW w:w="851" w:type="dxa"/>
          </w:tcPr>
          <w:p w14:paraId="370F110F" w14:textId="77777777" w:rsidR="00684F5A" w:rsidRPr="00481D2D" w:rsidRDefault="00684F5A">
            <w:pPr>
              <w:pStyle w:val="TAL"/>
            </w:pPr>
            <w:r w:rsidRPr="00481D2D">
              <w:t>1</w:t>
            </w:r>
          </w:p>
        </w:tc>
        <w:tc>
          <w:tcPr>
            <w:tcW w:w="2665" w:type="dxa"/>
          </w:tcPr>
          <w:p w14:paraId="580E3D39" w14:textId="77777777" w:rsidR="00684F5A" w:rsidRPr="00481D2D" w:rsidRDefault="00684F5A">
            <w:pPr>
              <w:pStyle w:val="TAL"/>
            </w:pPr>
            <w:r w:rsidRPr="00481D2D">
              <w:t>permission document</w:t>
            </w:r>
          </w:p>
        </w:tc>
        <w:tc>
          <w:tcPr>
            <w:tcW w:w="1021" w:type="dxa"/>
          </w:tcPr>
          <w:p w14:paraId="354F8634" w14:textId="77777777" w:rsidR="00684F5A" w:rsidRPr="00481D2D" w:rsidRDefault="00684F5A">
            <w:pPr>
              <w:pStyle w:val="TAL"/>
            </w:pPr>
            <w:r w:rsidRPr="00481D2D">
              <w:t>[125] 5.4</w:t>
            </w:r>
          </w:p>
        </w:tc>
        <w:tc>
          <w:tcPr>
            <w:tcW w:w="1021" w:type="dxa"/>
          </w:tcPr>
          <w:p w14:paraId="46DC5234" w14:textId="77777777" w:rsidR="00684F5A" w:rsidRPr="00481D2D" w:rsidRDefault="00684F5A">
            <w:pPr>
              <w:pStyle w:val="TAL"/>
            </w:pPr>
            <w:r w:rsidRPr="00481D2D">
              <w:t>c1</w:t>
            </w:r>
          </w:p>
        </w:tc>
        <w:tc>
          <w:tcPr>
            <w:tcW w:w="1021" w:type="dxa"/>
          </w:tcPr>
          <w:p w14:paraId="0D4A8284" w14:textId="77777777" w:rsidR="00684F5A" w:rsidRPr="00481D2D" w:rsidRDefault="00684F5A">
            <w:pPr>
              <w:pStyle w:val="TAL"/>
            </w:pPr>
            <w:r w:rsidRPr="00481D2D">
              <w:t>c1</w:t>
            </w:r>
          </w:p>
        </w:tc>
        <w:tc>
          <w:tcPr>
            <w:tcW w:w="1021" w:type="dxa"/>
          </w:tcPr>
          <w:p w14:paraId="7E7DAB76" w14:textId="77777777" w:rsidR="00684F5A" w:rsidRPr="00481D2D" w:rsidRDefault="00684F5A">
            <w:pPr>
              <w:pStyle w:val="TAL"/>
            </w:pPr>
            <w:r w:rsidRPr="00481D2D">
              <w:t>[125] 5.4</w:t>
            </w:r>
          </w:p>
        </w:tc>
        <w:tc>
          <w:tcPr>
            <w:tcW w:w="1021" w:type="dxa"/>
          </w:tcPr>
          <w:p w14:paraId="3627BFD6" w14:textId="77777777" w:rsidR="00684F5A" w:rsidRPr="00481D2D" w:rsidRDefault="00684F5A">
            <w:pPr>
              <w:pStyle w:val="TAL"/>
            </w:pPr>
            <w:r w:rsidRPr="00481D2D">
              <w:t>c2</w:t>
            </w:r>
          </w:p>
        </w:tc>
        <w:tc>
          <w:tcPr>
            <w:tcW w:w="1021" w:type="dxa"/>
          </w:tcPr>
          <w:p w14:paraId="2DF732DC" w14:textId="77777777" w:rsidR="00684F5A" w:rsidRPr="00481D2D" w:rsidRDefault="00684F5A">
            <w:pPr>
              <w:pStyle w:val="TAL"/>
            </w:pPr>
            <w:r w:rsidRPr="00481D2D">
              <w:t>c2</w:t>
            </w:r>
          </w:p>
        </w:tc>
      </w:tr>
      <w:tr w:rsidR="00B06841" w:rsidRPr="00481D2D" w14:paraId="55C7837D" w14:textId="77777777">
        <w:tc>
          <w:tcPr>
            <w:tcW w:w="851" w:type="dxa"/>
          </w:tcPr>
          <w:p w14:paraId="2A6B3552" w14:textId="77777777" w:rsidR="00B06841" w:rsidRPr="00481D2D" w:rsidRDefault="00B06841" w:rsidP="00E83AD2">
            <w:pPr>
              <w:pStyle w:val="TAL"/>
            </w:pPr>
            <w:r w:rsidRPr="00481D2D">
              <w:t>2</w:t>
            </w:r>
          </w:p>
        </w:tc>
        <w:tc>
          <w:tcPr>
            <w:tcW w:w="2665" w:type="dxa"/>
          </w:tcPr>
          <w:p w14:paraId="6DE9418F" w14:textId="77777777" w:rsidR="00B06841" w:rsidRPr="00481D2D" w:rsidRDefault="00B06841" w:rsidP="00E83AD2">
            <w:pPr>
              <w:pStyle w:val="TAL"/>
            </w:pPr>
            <w:r w:rsidRPr="00481D2D">
              <w:t>application/vnd.3gpp.sms</w:t>
            </w:r>
          </w:p>
        </w:tc>
        <w:tc>
          <w:tcPr>
            <w:tcW w:w="1021" w:type="dxa"/>
          </w:tcPr>
          <w:p w14:paraId="288502B0" w14:textId="77777777" w:rsidR="00B06841" w:rsidRPr="00481D2D" w:rsidRDefault="00B06841" w:rsidP="00E83AD2">
            <w:pPr>
              <w:pStyle w:val="TAL"/>
            </w:pPr>
            <w:r w:rsidRPr="00481D2D">
              <w:t>[4D]</w:t>
            </w:r>
          </w:p>
        </w:tc>
        <w:tc>
          <w:tcPr>
            <w:tcW w:w="1021" w:type="dxa"/>
          </w:tcPr>
          <w:p w14:paraId="11C4D79B" w14:textId="77777777" w:rsidR="00B06841" w:rsidRPr="00481D2D" w:rsidRDefault="00B06841" w:rsidP="00E83AD2">
            <w:pPr>
              <w:pStyle w:val="TAL"/>
            </w:pPr>
            <w:r w:rsidRPr="00481D2D">
              <w:t>m</w:t>
            </w:r>
          </w:p>
        </w:tc>
        <w:tc>
          <w:tcPr>
            <w:tcW w:w="1021" w:type="dxa"/>
          </w:tcPr>
          <w:p w14:paraId="47901B97" w14:textId="77777777" w:rsidR="00B06841" w:rsidRPr="00481D2D" w:rsidRDefault="00B06841" w:rsidP="00E83AD2">
            <w:pPr>
              <w:pStyle w:val="TAL"/>
            </w:pPr>
            <w:r w:rsidRPr="00481D2D">
              <w:t>m</w:t>
            </w:r>
          </w:p>
        </w:tc>
        <w:tc>
          <w:tcPr>
            <w:tcW w:w="1021" w:type="dxa"/>
          </w:tcPr>
          <w:p w14:paraId="7E7F583A" w14:textId="77777777" w:rsidR="00B06841" w:rsidRPr="00481D2D" w:rsidRDefault="00B06841" w:rsidP="00E83AD2">
            <w:pPr>
              <w:pStyle w:val="TAL"/>
            </w:pPr>
            <w:r w:rsidRPr="00481D2D">
              <w:t>[4D]</w:t>
            </w:r>
          </w:p>
        </w:tc>
        <w:tc>
          <w:tcPr>
            <w:tcW w:w="1021" w:type="dxa"/>
          </w:tcPr>
          <w:p w14:paraId="7668AA3E" w14:textId="77777777" w:rsidR="00B06841" w:rsidRPr="00481D2D" w:rsidRDefault="00B06841" w:rsidP="00E83AD2">
            <w:pPr>
              <w:pStyle w:val="TAL"/>
            </w:pPr>
            <w:r w:rsidRPr="00481D2D">
              <w:t>i</w:t>
            </w:r>
          </w:p>
        </w:tc>
        <w:tc>
          <w:tcPr>
            <w:tcW w:w="1021" w:type="dxa"/>
          </w:tcPr>
          <w:p w14:paraId="2858126C" w14:textId="77777777" w:rsidR="00B06841" w:rsidRPr="00481D2D" w:rsidRDefault="00B06841" w:rsidP="00E83AD2">
            <w:pPr>
              <w:pStyle w:val="TAL"/>
            </w:pPr>
            <w:r w:rsidRPr="00481D2D">
              <w:t>i</w:t>
            </w:r>
          </w:p>
        </w:tc>
      </w:tr>
      <w:tr w:rsidR="00575839" w:rsidRPr="00481D2D" w14:paraId="485F4A11" w14:textId="77777777">
        <w:tc>
          <w:tcPr>
            <w:tcW w:w="851" w:type="dxa"/>
          </w:tcPr>
          <w:p w14:paraId="620C2C79" w14:textId="77777777" w:rsidR="00575839" w:rsidRPr="00481D2D" w:rsidRDefault="00575839" w:rsidP="00681F27">
            <w:pPr>
              <w:pStyle w:val="TAL"/>
            </w:pPr>
            <w:r w:rsidRPr="00481D2D">
              <w:t>2</w:t>
            </w:r>
          </w:p>
        </w:tc>
        <w:tc>
          <w:tcPr>
            <w:tcW w:w="2665" w:type="dxa"/>
          </w:tcPr>
          <w:p w14:paraId="0813048A" w14:textId="77777777" w:rsidR="00575839" w:rsidRPr="00481D2D" w:rsidRDefault="00575839" w:rsidP="00681F27">
            <w:pPr>
              <w:pStyle w:val="TAL"/>
            </w:pPr>
            <w:r w:rsidRPr="00481D2D">
              <w:t>message/cpim</w:t>
            </w:r>
          </w:p>
        </w:tc>
        <w:tc>
          <w:tcPr>
            <w:tcW w:w="1021" w:type="dxa"/>
          </w:tcPr>
          <w:p w14:paraId="5CA1C8CB" w14:textId="77777777" w:rsidR="00575839" w:rsidRPr="00481D2D" w:rsidRDefault="00575839" w:rsidP="00681F27">
            <w:pPr>
              <w:pStyle w:val="TAL"/>
            </w:pPr>
            <w:r w:rsidRPr="00481D2D">
              <w:t>[151]</w:t>
            </w:r>
          </w:p>
        </w:tc>
        <w:tc>
          <w:tcPr>
            <w:tcW w:w="1021" w:type="dxa"/>
          </w:tcPr>
          <w:p w14:paraId="45A10975" w14:textId="77777777" w:rsidR="00575839" w:rsidRPr="00481D2D" w:rsidRDefault="00575839" w:rsidP="00681F27">
            <w:pPr>
              <w:pStyle w:val="TAL"/>
            </w:pPr>
            <w:r w:rsidRPr="00481D2D">
              <w:t>c3</w:t>
            </w:r>
          </w:p>
        </w:tc>
        <w:tc>
          <w:tcPr>
            <w:tcW w:w="1021" w:type="dxa"/>
          </w:tcPr>
          <w:p w14:paraId="4DF4B50E" w14:textId="77777777" w:rsidR="00575839" w:rsidRPr="00481D2D" w:rsidRDefault="00575839" w:rsidP="00681F27">
            <w:pPr>
              <w:pStyle w:val="TAL"/>
            </w:pPr>
            <w:r w:rsidRPr="00481D2D">
              <w:t>c3</w:t>
            </w:r>
          </w:p>
        </w:tc>
        <w:tc>
          <w:tcPr>
            <w:tcW w:w="1021" w:type="dxa"/>
          </w:tcPr>
          <w:p w14:paraId="3FD2B4F9" w14:textId="77777777" w:rsidR="00575839" w:rsidRPr="00481D2D" w:rsidRDefault="00575839" w:rsidP="00681F27">
            <w:pPr>
              <w:pStyle w:val="TAL"/>
            </w:pPr>
            <w:r w:rsidRPr="00481D2D">
              <w:t>[151]</w:t>
            </w:r>
          </w:p>
        </w:tc>
        <w:tc>
          <w:tcPr>
            <w:tcW w:w="1021" w:type="dxa"/>
          </w:tcPr>
          <w:p w14:paraId="11759AF6" w14:textId="77777777" w:rsidR="00575839" w:rsidRPr="00481D2D" w:rsidRDefault="00575839" w:rsidP="00681F27">
            <w:pPr>
              <w:pStyle w:val="TAL"/>
            </w:pPr>
            <w:r w:rsidRPr="00481D2D">
              <w:t>c4</w:t>
            </w:r>
          </w:p>
        </w:tc>
        <w:tc>
          <w:tcPr>
            <w:tcW w:w="1021" w:type="dxa"/>
          </w:tcPr>
          <w:p w14:paraId="67C6956C" w14:textId="77777777" w:rsidR="00575839" w:rsidRPr="00481D2D" w:rsidRDefault="00575839" w:rsidP="00681F27">
            <w:pPr>
              <w:pStyle w:val="TAL"/>
            </w:pPr>
            <w:r w:rsidRPr="00481D2D">
              <w:t>c4</w:t>
            </w:r>
          </w:p>
        </w:tc>
      </w:tr>
      <w:tr w:rsidR="00575839" w:rsidRPr="00481D2D" w14:paraId="6D40371A" w14:textId="77777777">
        <w:tc>
          <w:tcPr>
            <w:tcW w:w="851" w:type="dxa"/>
          </w:tcPr>
          <w:p w14:paraId="0AA9555B" w14:textId="77777777" w:rsidR="00575839" w:rsidRPr="00481D2D" w:rsidRDefault="00575839" w:rsidP="00681F27">
            <w:pPr>
              <w:pStyle w:val="TAL"/>
            </w:pPr>
            <w:r w:rsidRPr="00481D2D">
              <w:t>3</w:t>
            </w:r>
          </w:p>
        </w:tc>
        <w:tc>
          <w:tcPr>
            <w:tcW w:w="2665" w:type="dxa"/>
          </w:tcPr>
          <w:p w14:paraId="1D3C3C1B" w14:textId="77777777" w:rsidR="00575839" w:rsidRPr="00481D2D" w:rsidRDefault="00575839" w:rsidP="00681F27">
            <w:pPr>
              <w:pStyle w:val="TAL"/>
            </w:pPr>
            <w:r w:rsidRPr="00481D2D">
              <w:t>message/imdn+xml</w:t>
            </w:r>
          </w:p>
        </w:tc>
        <w:tc>
          <w:tcPr>
            <w:tcW w:w="1021" w:type="dxa"/>
          </w:tcPr>
          <w:p w14:paraId="2ADAAC8E" w14:textId="77777777" w:rsidR="00575839" w:rsidRPr="00481D2D" w:rsidRDefault="00575839" w:rsidP="00681F27">
            <w:pPr>
              <w:pStyle w:val="TAL"/>
            </w:pPr>
            <w:r w:rsidRPr="00481D2D">
              <w:t>[157]</w:t>
            </w:r>
          </w:p>
        </w:tc>
        <w:tc>
          <w:tcPr>
            <w:tcW w:w="1021" w:type="dxa"/>
          </w:tcPr>
          <w:p w14:paraId="221A87C6" w14:textId="77777777" w:rsidR="00575839" w:rsidRPr="00481D2D" w:rsidRDefault="00575839" w:rsidP="00681F27">
            <w:pPr>
              <w:pStyle w:val="TAL"/>
            </w:pPr>
            <w:r w:rsidRPr="00481D2D">
              <w:t>c5</w:t>
            </w:r>
          </w:p>
        </w:tc>
        <w:tc>
          <w:tcPr>
            <w:tcW w:w="1021" w:type="dxa"/>
          </w:tcPr>
          <w:p w14:paraId="6ED775A4" w14:textId="77777777" w:rsidR="00575839" w:rsidRPr="00481D2D" w:rsidRDefault="00575839" w:rsidP="00681F27">
            <w:pPr>
              <w:pStyle w:val="TAL"/>
            </w:pPr>
            <w:r w:rsidRPr="00481D2D">
              <w:t>c5</w:t>
            </w:r>
          </w:p>
        </w:tc>
        <w:tc>
          <w:tcPr>
            <w:tcW w:w="1021" w:type="dxa"/>
          </w:tcPr>
          <w:p w14:paraId="5AC9160E" w14:textId="77777777" w:rsidR="00575839" w:rsidRPr="00481D2D" w:rsidRDefault="00575839" w:rsidP="00681F27">
            <w:pPr>
              <w:pStyle w:val="TAL"/>
            </w:pPr>
            <w:r w:rsidRPr="00481D2D">
              <w:t>[157]</w:t>
            </w:r>
          </w:p>
        </w:tc>
        <w:tc>
          <w:tcPr>
            <w:tcW w:w="1021" w:type="dxa"/>
          </w:tcPr>
          <w:p w14:paraId="6F5FEC21" w14:textId="77777777" w:rsidR="00575839" w:rsidRPr="00481D2D" w:rsidRDefault="00575839" w:rsidP="00681F27">
            <w:pPr>
              <w:pStyle w:val="TAL"/>
            </w:pPr>
            <w:r w:rsidRPr="00481D2D">
              <w:t>c6</w:t>
            </w:r>
          </w:p>
        </w:tc>
        <w:tc>
          <w:tcPr>
            <w:tcW w:w="1021" w:type="dxa"/>
          </w:tcPr>
          <w:p w14:paraId="4DF28E0C" w14:textId="77777777" w:rsidR="00575839" w:rsidRPr="00481D2D" w:rsidRDefault="00575839" w:rsidP="00681F27">
            <w:pPr>
              <w:pStyle w:val="TAL"/>
            </w:pPr>
            <w:r w:rsidRPr="00481D2D">
              <w:t>c6</w:t>
            </w:r>
          </w:p>
        </w:tc>
      </w:tr>
      <w:tr w:rsidR="00343E5B" w:rsidRPr="00481D2D" w14:paraId="51680B19" w14:textId="77777777" w:rsidTr="00C16614">
        <w:tc>
          <w:tcPr>
            <w:tcW w:w="851" w:type="dxa"/>
          </w:tcPr>
          <w:p w14:paraId="538ECAFE" w14:textId="77777777" w:rsidR="00343E5B" w:rsidRPr="00481D2D" w:rsidRDefault="00343E5B" w:rsidP="00C16614">
            <w:pPr>
              <w:pStyle w:val="TAL"/>
            </w:pPr>
            <w:r w:rsidRPr="00481D2D">
              <w:t>4</w:t>
            </w:r>
          </w:p>
        </w:tc>
        <w:tc>
          <w:tcPr>
            <w:tcW w:w="2665" w:type="dxa"/>
          </w:tcPr>
          <w:p w14:paraId="280E5781" w14:textId="77777777" w:rsidR="00343E5B" w:rsidRPr="00481D2D" w:rsidRDefault="00343E5B" w:rsidP="00C16614">
            <w:pPr>
              <w:pStyle w:val="TAL"/>
            </w:pPr>
            <w:r w:rsidRPr="00481D2D">
              <w:t>application/vnd.3gpp.mcptt-info+xml</w:t>
            </w:r>
          </w:p>
        </w:tc>
        <w:tc>
          <w:tcPr>
            <w:tcW w:w="1021" w:type="dxa"/>
          </w:tcPr>
          <w:p w14:paraId="493FB28D" w14:textId="77777777" w:rsidR="00343E5B" w:rsidRPr="00481D2D" w:rsidRDefault="00343E5B" w:rsidP="00C16614">
            <w:pPr>
              <w:pStyle w:val="TAL"/>
            </w:pPr>
            <w:r w:rsidRPr="00481D2D">
              <w:t>[8ZE]</w:t>
            </w:r>
          </w:p>
        </w:tc>
        <w:tc>
          <w:tcPr>
            <w:tcW w:w="1021" w:type="dxa"/>
          </w:tcPr>
          <w:p w14:paraId="2BB19807" w14:textId="77777777" w:rsidR="00343E5B" w:rsidRPr="00481D2D" w:rsidRDefault="00343E5B" w:rsidP="00C16614">
            <w:pPr>
              <w:pStyle w:val="TAL"/>
            </w:pPr>
            <w:r w:rsidRPr="00481D2D">
              <w:t>n/a</w:t>
            </w:r>
          </w:p>
        </w:tc>
        <w:tc>
          <w:tcPr>
            <w:tcW w:w="1021" w:type="dxa"/>
          </w:tcPr>
          <w:p w14:paraId="5721FEFC" w14:textId="77777777" w:rsidR="00343E5B" w:rsidRPr="00481D2D" w:rsidRDefault="00343E5B" w:rsidP="00C16614">
            <w:pPr>
              <w:pStyle w:val="TAL"/>
            </w:pPr>
            <w:r w:rsidRPr="00481D2D">
              <w:t>c7</w:t>
            </w:r>
          </w:p>
        </w:tc>
        <w:tc>
          <w:tcPr>
            <w:tcW w:w="1021" w:type="dxa"/>
          </w:tcPr>
          <w:p w14:paraId="4E3FFD76" w14:textId="77777777" w:rsidR="00343E5B" w:rsidRPr="00481D2D" w:rsidRDefault="00343E5B" w:rsidP="00C16614">
            <w:pPr>
              <w:pStyle w:val="TAL"/>
            </w:pPr>
            <w:r w:rsidRPr="00481D2D">
              <w:t>[8ZE]</w:t>
            </w:r>
          </w:p>
        </w:tc>
        <w:tc>
          <w:tcPr>
            <w:tcW w:w="1021" w:type="dxa"/>
          </w:tcPr>
          <w:p w14:paraId="07EB71A3" w14:textId="77777777" w:rsidR="00343E5B" w:rsidRPr="00481D2D" w:rsidRDefault="00343E5B" w:rsidP="00C16614">
            <w:pPr>
              <w:pStyle w:val="TAL"/>
            </w:pPr>
            <w:r w:rsidRPr="00481D2D">
              <w:t>n/a</w:t>
            </w:r>
          </w:p>
        </w:tc>
        <w:tc>
          <w:tcPr>
            <w:tcW w:w="1021" w:type="dxa"/>
          </w:tcPr>
          <w:p w14:paraId="6E731E8D" w14:textId="77777777" w:rsidR="00343E5B" w:rsidRPr="00481D2D" w:rsidRDefault="00343E5B" w:rsidP="00C16614">
            <w:pPr>
              <w:pStyle w:val="TAL"/>
            </w:pPr>
            <w:r w:rsidRPr="00481D2D">
              <w:t>i</w:t>
            </w:r>
          </w:p>
        </w:tc>
      </w:tr>
      <w:tr w:rsidR="00343E5B" w:rsidRPr="00481D2D" w14:paraId="37D6B011" w14:textId="77777777" w:rsidTr="00C16614">
        <w:tc>
          <w:tcPr>
            <w:tcW w:w="851" w:type="dxa"/>
          </w:tcPr>
          <w:p w14:paraId="1F7E8BEF" w14:textId="77777777" w:rsidR="00343E5B" w:rsidRPr="00481D2D" w:rsidRDefault="00343E5B" w:rsidP="00C16614">
            <w:pPr>
              <w:pStyle w:val="TAL"/>
            </w:pPr>
            <w:r w:rsidRPr="00481D2D">
              <w:t>5</w:t>
            </w:r>
          </w:p>
        </w:tc>
        <w:tc>
          <w:tcPr>
            <w:tcW w:w="2665" w:type="dxa"/>
          </w:tcPr>
          <w:p w14:paraId="54CB1F19" w14:textId="77777777" w:rsidR="00343E5B" w:rsidRPr="00481D2D" w:rsidRDefault="00343E5B" w:rsidP="00C16614">
            <w:pPr>
              <w:pStyle w:val="TAL"/>
            </w:pPr>
            <w:r w:rsidRPr="00481D2D">
              <w:t>application/vnd.3gpp.mcptt-mbms-usage-info+xml</w:t>
            </w:r>
          </w:p>
        </w:tc>
        <w:tc>
          <w:tcPr>
            <w:tcW w:w="1021" w:type="dxa"/>
          </w:tcPr>
          <w:p w14:paraId="0F74E2AB" w14:textId="77777777" w:rsidR="00343E5B" w:rsidRPr="00481D2D" w:rsidRDefault="00343E5B" w:rsidP="00C16614">
            <w:pPr>
              <w:pStyle w:val="TAL"/>
            </w:pPr>
            <w:r w:rsidRPr="00481D2D">
              <w:t>[8ZE]</w:t>
            </w:r>
          </w:p>
        </w:tc>
        <w:tc>
          <w:tcPr>
            <w:tcW w:w="1021" w:type="dxa"/>
          </w:tcPr>
          <w:p w14:paraId="122872C5" w14:textId="77777777" w:rsidR="00343E5B" w:rsidRPr="00481D2D" w:rsidRDefault="00343E5B" w:rsidP="00C16614">
            <w:pPr>
              <w:pStyle w:val="TAL"/>
            </w:pPr>
            <w:r w:rsidRPr="00481D2D">
              <w:t>n/a</w:t>
            </w:r>
          </w:p>
        </w:tc>
        <w:tc>
          <w:tcPr>
            <w:tcW w:w="1021" w:type="dxa"/>
          </w:tcPr>
          <w:p w14:paraId="34C7AF55" w14:textId="77777777" w:rsidR="00343E5B" w:rsidRPr="00481D2D" w:rsidRDefault="00343E5B" w:rsidP="00C16614">
            <w:pPr>
              <w:pStyle w:val="TAL"/>
            </w:pPr>
            <w:r w:rsidRPr="00481D2D">
              <w:t>c7</w:t>
            </w:r>
          </w:p>
        </w:tc>
        <w:tc>
          <w:tcPr>
            <w:tcW w:w="1021" w:type="dxa"/>
          </w:tcPr>
          <w:p w14:paraId="6B9E1975" w14:textId="77777777" w:rsidR="00343E5B" w:rsidRPr="00481D2D" w:rsidRDefault="00343E5B" w:rsidP="00C16614">
            <w:pPr>
              <w:pStyle w:val="TAL"/>
            </w:pPr>
            <w:r w:rsidRPr="00481D2D">
              <w:t>[8ZE]</w:t>
            </w:r>
          </w:p>
        </w:tc>
        <w:tc>
          <w:tcPr>
            <w:tcW w:w="1021" w:type="dxa"/>
          </w:tcPr>
          <w:p w14:paraId="2B438595" w14:textId="77777777" w:rsidR="00343E5B" w:rsidRPr="00481D2D" w:rsidRDefault="00343E5B" w:rsidP="00C16614">
            <w:pPr>
              <w:pStyle w:val="TAL"/>
            </w:pPr>
            <w:r w:rsidRPr="00481D2D">
              <w:t>n/a</w:t>
            </w:r>
          </w:p>
        </w:tc>
        <w:tc>
          <w:tcPr>
            <w:tcW w:w="1021" w:type="dxa"/>
          </w:tcPr>
          <w:p w14:paraId="58686424" w14:textId="77777777" w:rsidR="00343E5B" w:rsidRPr="00481D2D" w:rsidRDefault="00343E5B" w:rsidP="00C16614">
            <w:pPr>
              <w:pStyle w:val="TAL"/>
            </w:pPr>
            <w:r w:rsidRPr="00481D2D">
              <w:t>i</w:t>
            </w:r>
          </w:p>
        </w:tc>
      </w:tr>
      <w:tr w:rsidR="00343E5B" w:rsidRPr="00481D2D" w14:paraId="2CC29E90" w14:textId="77777777" w:rsidTr="00C16614">
        <w:tc>
          <w:tcPr>
            <w:tcW w:w="851" w:type="dxa"/>
          </w:tcPr>
          <w:p w14:paraId="422D40BC" w14:textId="77777777" w:rsidR="00343E5B" w:rsidRPr="00481D2D" w:rsidRDefault="00343E5B" w:rsidP="00C16614">
            <w:pPr>
              <w:pStyle w:val="TAL"/>
            </w:pPr>
            <w:r w:rsidRPr="00481D2D">
              <w:t>6</w:t>
            </w:r>
          </w:p>
        </w:tc>
        <w:tc>
          <w:tcPr>
            <w:tcW w:w="2665" w:type="dxa"/>
          </w:tcPr>
          <w:p w14:paraId="5D194DDA" w14:textId="77777777" w:rsidR="00343E5B" w:rsidRPr="00481D2D" w:rsidRDefault="00343E5B" w:rsidP="00C16614">
            <w:pPr>
              <w:pStyle w:val="TAL"/>
            </w:pPr>
            <w:r w:rsidRPr="00481D2D">
              <w:t>application/vnd.3gpp.mcptt-location-info+xml</w:t>
            </w:r>
          </w:p>
        </w:tc>
        <w:tc>
          <w:tcPr>
            <w:tcW w:w="1021" w:type="dxa"/>
          </w:tcPr>
          <w:p w14:paraId="2ECC9111" w14:textId="77777777" w:rsidR="00343E5B" w:rsidRPr="00481D2D" w:rsidRDefault="00343E5B" w:rsidP="00C16614">
            <w:pPr>
              <w:pStyle w:val="TAL"/>
            </w:pPr>
            <w:r w:rsidRPr="00481D2D">
              <w:t>[8ZE]</w:t>
            </w:r>
          </w:p>
        </w:tc>
        <w:tc>
          <w:tcPr>
            <w:tcW w:w="1021" w:type="dxa"/>
          </w:tcPr>
          <w:p w14:paraId="78E61017" w14:textId="77777777" w:rsidR="00343E5B" w:rsidRPr="00481D2D" w:rsidRDefault="00343E5B" w:rsidP="00C16614">
            <w:pPr>
              <w:pStyle w:val="TAL"/>
            </w:pPr>
            <w:r w:rsidRPr="00481D2D">
              <w:t>n/a</w:t>
            </w:r>
          </w:p>
        </w:tc>
        <w:tc>
          <w:tcPr>
            <w:tcW w:w="1021" w:type="dxa"/>
          </w:tcPr>
          <w:p w14:paraId="2D04372C" w14:textId="77777777" w:rsidR="00343E5B" w:rsidRPr="00481D2D" w:rsidRDefault="00343E5B" w:rsidP="00C16614">
            <w:pPr>
              <w:pStyle w:val="TAL"/>
            </w:pPr>
            <w:r w:rsidRPr="00481D2D">
              <w:t>c7</w:t>
            </w:r>
          </w:p>
        </w:tc>
        <w:tc>
          <w:tcPr>
            <w:tcW w:w="1021" w:type="dxa"/>
          </w:tcPr>
          <w:p w14:paraId="15C54D5B" w14:textId="77777777" w:rsidR="00343E5B" w:rsidRPr="00481D2D" w:rsidRDefault="00343E5B" w:rsidP="00C16614">
            <w:pPr>
              <w:pStyle w:val="TAL"/>
            </w:pPr>
            <w:r w:rsidRPr="00481D2D">
              <w:t>[8ZE]</w:t>
            </w:r>
          </w:p>
        </w:tc>
        <w:tc>
          <w:tcPr>
            <w:tcW w:w="1021" w:type="dxa"/>
          </w:tcPr>
          <w:p w14:paraId="4D3562A4" w14:textId="77777777" w:rsidR="00343E5B" w:rsidRPr="00481D2D" w:rsidRDefault="00343E5B" w:rsidP="00C16614">
            <w:pPr>
              <w:pStyle w:val="TAL"/>
            </w:pPr>
            <w:r w:rsidRPr="00481D2D">
              <w:t>n/a</w:t>
            </w:r>
          </w:p>
        </w:tc>
        <w:tc>
          <w:tcPr>
            <w:tcW w:w="1021" w:type="dxa"/>
          </w:tcPr>
          <w:p w14:paraId="14160B77" w14:textId="77777777" w:rsidR="00343E5B" w:rsidRPr="00481D2D" w:rsidRDefault="00343E5B" w:rsidP="00C16614">
            <w:pPr>
              <w:pStyle w:val="TAL"/>
            </w:pPr>
            <w:r w:rsidRPr="00481D2D">
              <w:t>i</w:t>
            </w:r>
          </w:p>
        </w:tc>
      </w:tr>
      <w:tr w:rsidR="00343E5B" w:rsidRPr="00481D2D" w14:paraId="2C168CED" w14:textId="77777777" w:rsidTr="00C16614">
        <w:tc>
          <w:tcPr>
            <w:tcW w:w="851" w:type="dxa"/>
          </w:tcPr>
          <w:p w14:paraId="4149B4FB" w14:textId="77777777" w:rsidR="00343E5B" w:rsidRPr="00481D2D" w:rsidRDefault="00343E5B" w:rsidP="00C16614">
            <w:pPr>
              <w:pStyle w:val="TAL"/>
            </w:pPr>
            <w:r w:rsidRPr="00481D2D">
              <w:t>7</w:t>
            </w:r>
          </w:p>
        </w:tc>
        <w:tc>
          <w:tcPr>
            <w:tcW w:w="2665" w:type="dxa"/>
          </w:tcPr>
          <w:p w14:paraId="43B0E3A4" w14:textId="77777777" w:rsidR="00343E5B" w:rsidRPr="00481D2D" w:rsidRDefault="00343E5B" w:rsidP="00C16614">
            <w:pPr>
              <w:pStyle w:val="TAL"/>
            </w:pPr>
            <w:r w:rsidRPr="00481D2D">
              <w:t>application/vnd.3gpp.mcptt-floor-request+xml</w:t>
            </w:r>
          </w:p>
        </w:tc>
        <w:tc>
          <w:tcPr>
            <w:tcW w:w="1021" w:type="dxa"/>
          </w:tcPr>
          <w:p w14:paraId="7419D7FA" w14:textId="77777777" w:rsidR="00343E5B" w:rsidRPr="00481D2D" w:rsidRDefault="00343E5B" w:rsidP="00C16614">
            <w:pPr>
              <w:pStyle w:val="TAL"/>
            </w:pPr>
            <w:r w:rsidRPr="00481D2D">
              <w:t>[8ZE]</w:t>
            </w:r>
          </w:p>
        </w:tc>
        <w:tc>
          <w:tcPr>
            <w:tcW w:w="1021" w:type="dxa"/>
          </w:tcPr>
          <w:p w14:paraId="1E7F8403" w14:textId="77777777" w:rsidR="00343E5B" w:rsidRPr="00481D2D" w:rsidRDefault="00343E5B" w:rsidP="00C16614">
            <w:pPr>
              <w:pStyle w:val="TAL"/>
            </w:pPr>
            <w:r w:rsidRPr="00481D2D">
              <w:t>n/a</w:t>
            </w:r>
          </w:p>
        </w:tc>
        <w:tc>
          <w:tcPr>
            <w:tcW w:w="1021" w:type="dxa"/>
          </w:tcPr>
          <w:p w14:paraId="1CF83A0A" w14:textId="77777777" w:rsidR="00343E5B" w:rsidRPr="00481D2D" w:rsidRDefault="00343E5B" w:rsidP="00C16614">
            <w:pPr>
              <w:pStyle w:val="TAL"/>
            </w:pPr>
            <w:r w:rsidRPr="00481D2D">
              <w:t>c7</w:t>
            </w:r>
          </w:p>
        </w:tc>
        <w:tc>
          <w:tcPr>
            <w:tcW w:w="1021" w:type="dxa"/>
          </w:tcPr>
          <w:p w14:paraId="79D74807" w14:textId="77777777" w:rsidR="00343E5B" w:rsidRPr="00481D2D" w:rsidRDefault="00343E5B" w:rsidP="00C16614">
            <w:pPr>
              <w:pStyle w:val="TAL"/>
            </w:pPr>
            <w:r w:rsidRPr="00481D2D">
              <w:t>[8ZE]</w:t>
            </w:r>
          </w:p>
        </w:tc>
        <w:tc>
          <w:tcPr>
            <w:tcW w:w="1021" w:type="dxa"/>
          </w:tcPr>
          <w:p w14:paraId="52F32FCD" w14:textId="77777777" w:rsidR="00343E5B" w:rsidRPr="00481D2D" w:rsidRDefault="00343E5B" w:rsidP="00C16614">
            <w:pPr>
              <w:pStyle w:val="TAL"/>
            </w:pPr>
            <w:r w:rsidRPr="00481D2D">
              <w:t>n/a</w:t>
            </w:r>
          </w:p>
        </w:tc>
        <w:tc>
          <w:tcPr>
            <w:tcW w:w="1021" w:type="dxa"/>
          </w:tcPr>
          <w:p w14:paraId="567D9DAB" w14:textId="77777777" w:rsidR="00343E5B" w:rsidRPr="00481D2D" w:rsidRDefault="00343E5B" w:rsidP="00C16614">
            <w:pPr>
              <w:pStyle w:val="TAL"/>
            </w:pPr>
            <w:r w:rsidRPr="00481D2D">
              <w:t>i</w:t>
            </w:r>
          </w:p>
        </w:tc>
      </w:tr>
      <w:tr w:rsidR="00343E5B" w:rsidRPr="00481D2D" w14:paraId="568CC112" w14:textId="77777777" w:rsidTr="00C16614">
        <w:tc>
          <w:tcPr>
            <w:tcW w:w="851" w:type="dxa"/>
          </w:tcPr>
          <w:p w14:paraId="782937D6" w14:textId="77777777" w:rsidR="00343E5B" w:rsidRPr="00481D2D" w:rsidRDefault="00343E5B" w:rsidP="00C16614">
            <w:pPr>
              <w:pStyle w:val="TAL"/>
            </w:pPr>
            <w:r w:rsidRPr="00481D2D">
              <w:t>8</w:t>
            </w:r>
          </w:p>
        </w:tc>
        <w:tc>
          <w:tcPr>
            <w:tcW w:w="2665" w:type="dxa"/>
          </w:tcPr>
          <w:p w14:paraId="6050017B" w14:textId="77777777" w:rsidR="00343E5B" w:rsidRPr="00481D2D" w:rsidRDefault="00343E5B" w:rsidP="00C16614">
            <w:pPr>
              <w:pStyle w:val="TAL"/>
            </w:pPr>
            <w:r w:rsidRPr="00481D2D">
              <w:t>application/vnd.3gpp.mcptt-affiliation-command+xml</w:t>
            </w:r>
          </w:p>
        </w:tc>
        <w:tc>
          <w:tcPr>
            <w:tcW w:w="1021" w:type="dxa"/>
          </w:tcPr>
          <w:p w14:paraId="7855A585" w14:textId="77777777" w:rsidR="00343E5B" w:rsidRPr="00481D2D" w:rsidRDefault="00343E5B" w:rsidP="00C16614">
            <w:pPr>
              <w:pStyle w:val="TAL"/>
            </w:pPr>
            <w:r w:rsidRPr="00481D2D">
              <w:t>[8ZE]</w:t>
            </w:r>
          </w:p>
        </w:tc>
        <w:tc>
          <w:tcPr>
            <w:tcW w:w="1021" w:type="dxa"/>
          </w:tcPr>
          <w:p w14:paraId="08BBD75B" w14:textId="77777777" w:rsidR="00343E5B" w:rsidRPr="00481D2D" w:rsidRDefault="00343E5B" w:rsidP="00C16614">
            <w:pPr>
              <w:pStyle w:val="TAL"/>
            </w:pPr>
            <w:r w:rsidRPr="00481D2D">
              <w:t>n/a</w:t>
            </w:r>
          </w:p>
        </w:tc>
        <w:tc>
          <w:tcPr>
            <w:tcW w:w="1021" w:type="dxa"/>
          </w:tcPr>
          <w:p w14:paraId="2941713D" w14:textId="77777777" w:rsidR="00343E5B" w:rsidRPr="00481D2D" w:rsidRDefault="00343E5B" w:rsidP="00C16614">
            <w:pPr>
              <w:pStyle w:val="TAL"/>
            </w:pPr>
            <w:r w:rsidRPr="00481D2D">
              <w:t>c7</w:t>
            </w:r>
          </w:p>
        </w:tc>
        <w:tc>
          <w:tcPr>
            <w:tcW w:w="1021" w:type="dxa"/>
          </w:tcPr>
          <w:p w14:paraId="4EA1E6F5" w14:textId="77777777" w:rsidR="00343E5B" w:rsidRPr="00481D2D" w:rsidRDefault="00343E5B" w:rsidP="00C16614">
            <w:pPr>
              <w:pStyle w:val="TAL"/>
            </w:pPr>
            <w:r w:rsidRPr="00481D2D">
              <w:t>[8ZE]</w:t>
            </w:r>
          </w:p>
        </w:tc>
        <w:tc>
          <w:tcPr>
            <w:tcW w:w="1021" w:type="dxa"/>
          </w:tcPr>
          <w:p w14:paraId="34262EE1" w14:textId="77777777" w:rsidR="00343E5B" w:rsidRPr="00481D2D" w:rsidRDefault="00343E5B" w:rsidP="00C16614">
            <w:pPr>
              <w:pStyle w:val="TAL"/>
            </w:pPr>
            <w:r w:rsidRPr="00481D2D">
              <w:t>n/a</w:t>
            </w:r>
          </w:p>
        </w:tc>
        <w:tc>
          <w:tcPr>
            <w:tcW w:w="1021" w:type="dxa"/>
          </w:tcPr>
          <w:p w14:paraId="37E13A77" w14:textId="77777777" w:rsidR="00343E5B" w:rsidRPr="00481D2D" w:rsidRDefault="00343E5B" w:rsidP="00C16614">
            <w:pPr>
              <w:pStyle w:val="TAL"/>
            </w:pPr>
            <w:r w:rsidRPr="00481D2D">
              <w:t>i</w:t>
            </w:r>
          </w:p>
        </w:tc>
      </w:tr>
      <w:tr w:rsidR="00684F5A" w:rsidRPr="00481D2D" w14:paraId="351FA3A7" w14:textId="77777777">
        <w:tc>
          <w:tcPr>
            <w:tcW w:w="9642" w:type="dxa"/>
            <w:gridSpan w:val="8"/>
          </w:tcPr>
          <w:p w14:paraId="70D7A135" w14:textId="77777777" w:rsidR="00684F5A" w:rsidRPr="00481D2D" w:rsidRDefault="00684F5A" w:rsidP="00625B94">
            <w:pPr>
              <w:pStyle w:val="TAN"/>
            </w:pPr>
            <w:r w:rsidRPr="00481D2D">
              <w:t>c1:</w:t>
            </w:r>
            <w:r w:rsidRPr="00481D2D">
              <w:tab/>
              <w:t xml:space="preserve">IF A.162/85 THEN m </w:t>
            </w:r>
            <w:smartTag w:uri="urn:schemas-microsoft-com:office:smarttags" w:element="stockticker">
              <w:r w:rsidRPr="00481D2D">
                <w:t>ELSE</w:t>
              </w:r>
            </w:smartTag>
            <w:r w:rsidRPr="00481D2D">
              <w:t xml:space="preserve"> n/a - - a framework for consent-based communications in SIP.</w:t>
            </w:r>
          </w:p>
          <w:p w14:paraId="1B506E02" w14:textId="77777777" w:rsidR="00575839" w:rsidRPr="00481D2D" w:rsidRDefault="00684F5A" w:rsidP="00575839">
            <w:pPr>
              <w:pStyle w:val="TAN"/>
            </w:pPr>
            <w:r w:rsidRPr="00481D2D">
              <w:t>c2:</w:t>
            </w:r>
            <w:r w:rsidRPr="00481D2D">
              <w:tab/>
              <w:t xml:space="preserve">IF A.162/85 THEN i </w:t>
            </w:r>
            <w:smartTag w:uri="urn:schemas-microsoft-com:office:smarttags" w:element="stockticker">
              <w:r w:rsidRPr="00481D2D">
                <w:t>ELSE</w:t>
              </w:r>
            </w:smartTag>
            <w:r w:rsidRPr="00481D2D">
              <w:t xml:space="preserve"> n/a - - a framework for consent-based communications in SIP.</w:t>
            </w:r>
          </w:p>
          <w:p w14:paraId="77991106" w14:textId="77777777" w:rsidR="00575839" w:rsidRPr="00481D2D" w:rsidRDefault="00575839" w:rsidP="00575839">
            <w:pPr>
              <w:pStyle w:val="TAN"/>
            </w:pPr>
            <w:r w:rsidRPr="00481D2D">
              <w:t>c3:</w:t>
            </w:r>
            <w:r w:rsidRPr="00481D2D">
              <w:tab/>
              <w:t xml:space="preserve">IF A.162/95 THEN m </w:t>
            </w:r>
            <w:smartTag w:uri="urn:schemas-microsoft-com:office:smarttags" w:element="stockticker">
              <w:r w:rsidRPr="00481D2D">
                <w:t>ELSE</w:t>
              </w:r>
            </w:smartTag>
            <w:r w:rsidRPr="00481D2D">
              <w:t xml:space="preserve"> n/a - - common presence and instant messaging (CPIM): message format.</w:t>
            </w:r>
          </w:p>
          <w:p w14:paraId="462F0C44" w14:textId="77777777" w:rsidR="00575839" w:rsidRPr="00481D2D" w:rsidRDefault="00575839" w:rsidP="00575839">
            <w:pPr>
              <w:pStyle w:val="TAN"/>
            </w:pPr>
            <w:r w:rsidRPr="00481D2D">
              <w:t>c4:</w:t>
            </w:r>
            <w:r w:rsidRPr="00481D2D">
              <w:tab/>
              <w:t xml:space="preserve">IF A.162/95 THEN i </w:t>
            </w:r>
            <w:smartTag w:uri="urn:schemas-microsoft-com:office:smarttags" w:element="stockticker">
              <w:r w:rsidRPr="00481D2D">
                <w:t>ELSE</w:t>
              </w:r>
            </w:smartTag>
            <w:r w:rsidRPr="00481D2D">
              <w:t xml:space="preserve"> n/a - - common presence and instant messaging (CPIM): message format.</w:t>
            </w:r>
          </w:p>
          <w:p w14:paraId="15F65490" w14:textId="77777777" w:rsidR="00575839" w:rsidRPr="00481D2D" w:rsidRDefault="00575839" w:rsidP="00575839">
            <w:pPr>
              <w:pStyle w:val="TAN"/>
            </w:pPr>
            <w:r w:rsidRPr="00481D2D">
              <w:t>c5:</w:t>
            </w:r>
            <w:r w:rsidRPr="00481D2D">
              <w:tab/>
              <w:t xml:space="preserve">IF A.162/96 THEN m </w:t>
            </w:r>
            <w:smartTag w:uri="urn:schemas-microsoft-com:office:smarttags" w:element="stockticker">
              <w:r w:rsidRPr="00481D2D">
                <w:t>ELSE</w:t>
              </w:r>
            </w:smartTag>
            <w:r w:rsidRPr="00481D2D">
              <w:t xml:space="preserve"> n/a - - instant message disposition notification.</w:t>
            </w:r>
          </w:p>
          <w:p w14:paraId="2616D335" w14:textId="77777777" w:rsidR="00684F5A" w:rsidRPr="00481D2D" w:rsidRDefault="00575839" w:rsidP="00575839">
            <w:pPr>
              <w:pStyle w:val="TAN"/>
            </w:pPr>
            <w:r w:rsidRPr="00481D2D">
              <w:t>c6:</w:t>
            </w:r>
            <w:r w:rsidRPr="00481D2D">
              <w:tab/>
              <w:t xml:space="preserve">IF A.162/96 THEN i </w:t>
            </w:r>
            <w:smartTag w:uri="urn:schemas-microsoft-com:office:smarttags" w:element="stockticker">
              <w:r w:rsidRPr="00481D2D">
                <w:t>ELSE</w:t>
              </w:r>
            </w:smartTag>
            <w:r w:rsidRPr="00481D2D">
              <w:t xml:space="preserve"> n/a - - instant message disposition notification.</w:t>
            </w:r>
          </w:p>
          <w:p w14:paraId="54B16940" w14:textId="77777777" w:rsidR="00343E5B" w:rsidRPr="00481D2D" w:rsidRDefault="00343E5B" w:rsidP="00575839">
            <w:pPr>
              <w:pStyle w:val="TAN"/>
            </w:pPr>
            <w:r w:rsidRPr="00481D2D">
              <w:t>c7:</w:t>
            </w:r>
            <w:r w:rsidRPr="00481D2D">
              <w:tab/>
              <w:t xml:space="preserve">A.3/3 OR A.3/4 OR A.3/5 OR A.3/7C OR A.3/9A OR A.3/10 OR A.3/11 OR A.3/13A THEN m </w:t>
            </w:r>
            <w:smartTag w:uri="urn:schemas-microsoft-com:office:smarttags" w:element="stockticker">
              <w:r w:rsidRPr="00481D2D">
                <w:t>ELSE</w:t>
              </w:r>
            </w:smartTag>
            <w:r w:rsidRPr="00481D2D">
              <w:t xml:space="preserve"> n/a - - I-CSCF, S-CSCF, BGCF, AS acting as proxy, IBCF (THIG), additional routeing functionality, E-CSCF, ISC gateway function (THIG).</w:t>
            </w:r>
          </w:p>
        </w:tc>
      </w:tr>
    </w:tbl>
    <w:p w14:paraId="19D60A9F" w14:textId="77777777" w:rsidR="00897956" w:rsidRPr="00481D2D" w:rsidRDefault="00897956"/>
    <w:p w14:paraId="43623E24" w14:textId="77777777" w:rsidR="00897956" w:rsidRPr="00481D2D" w:rsidRDefault="00897956">
      <w:pPr>
        <w:keepNext/>
        <w:keepLines/>
      </w:pPr>
      <w:r w:rsidRPr="00481D2D">
        <w:t>Prerequisite A.163/9B - - MESSAGE response</w:t>
      </w:r>
    </w:p>
    <w:p w14:paraId="2AF6D6C0" w14:textId="77777777" w:rsidR="00897956" w:rsidRPr="00481D2D" w:rsidRDefault="00897956">
      <w:pPr>
        <w:keepNext/>
        <w:keepLines/>
      </w:pPr>
      <w:r w:rsidRPr="00481D2D">
        <w:t>Prerequisite: A.164/1 - - Additional for 100 (Trying) response</w:t>
      </w:r>
    </w:p>
    <w:p w14:paraId="5A995E43" w14:textId="77777777" w:rsidR="00897956" w:rsidRPr="00481D2D" w:rsidRDefault="00897956">
      <w:pPr>
        <w:pStyle w:val="TH"/>
      </w:pPr>
      <w:r w:rsidRPr="00481D2D">
        <w:t>Table A.218BA: Supported header</w:t>
      </w:r>
      <w:r w:rsidR="00A42E2A" w:rsidRPr="00481D2D">
        <w:t xml:space="preserve"> field</w:t>
      </w:r>
      <w:r w:rsidRPr="00481D2D">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D4CD7F4" w14:textId="77777777">
        <w:trPr>
          <w:cantSplit/>
        </w:trPr>
        <w:tc>
          <w:tcPr>
            <w:tcW w:w="851" w:type="dxa"/>
            <w:vMerge w:val="restart"/>
          </w:tcPr>
          <w:p w14:paraId="48C21A5D" w14:textId="77777777" w:rsidR="00897956" w:rsidRPr="00481D2D" w:rsidRDefault="00897956">
            <w:pPr>
              <w:pStyle w:val="TAH"/>
            </w:pPr>
            <w:r w:rsidRPr="00481D2D">
              <w:t>Item</w:t>
            </w:r>
          </w:p>
        </w:tc>
        <w:tc>
          <w:tcPr>
            <w:tcW w:w="2665" w:type="dxa"/>
            <w:vMerge w:val="restart"/>
          </w:tcPr>
          <w:p w14:paraId="597A3C72" w14:textId="77777777" w:rsidR="00897956" w:rsidRPr="00481D2D" w:rsidRDefault="00897956">
            <w:pPr>
              <w:pStyle w:val="TAH"/>
            </w:pPr>
            <w:r w:rsidRPr="00481D2D">
              <w:t>Header</w:t>
            </w:r>
            <w:r w:rsidR="00A42E2A" w:rsidRPr="00481D2D">
              <w:t xml:space="preserve"> field</w:t>
            </w:r>
          </w:p>
        </w:tc>
        <w:tc>
          <w:tcPr>
            <w:tcW w:w="3063" w:type="dxa"/>
            <w:gridSpan w:val="3"/>
          </w:tcPr>
          <w:p w14:paraId="416DD960" w14:textId="77777777" w:rsidR="00897956" w:rsidRPr="00481D2D" w:rsidRDefault="00897956">
            <w:pPr>
              <w:pStyle w:val="TAH"/>
            </w:pPr>
            <w:r w:rsidRPr="00481D2D">
              <w:t>Sending</w:t>
            </w:r>
          </w:p>
        </w:tc>
        <w:tc>
          <w:tcPr>
            <w:tcW w:w="3063" w:type="dxa"/>
            <w:gridSpan w:val="3"/>
          </w:tcPr>
          <w:p w14:paraId="2E390A4C" w14:textId="77777777" w:rsidR="00897956" w:rsidRPr="00481D2D" w:rsidRDefault="00897956">
            <w:pPr>
              <w:pStyle w:val="TAH"/>
              <w:rPr>
                <w:b w:val="0"/>
              </w:rPr>
            </w:pPr>
            <w:r w:rsidRPr="00481D2D">
              <w:t>Receiving</w:t>
            </w:r>
          </w:p>
        </w:tc>
      </w:tr>
      <w:tr w:rsidR="00897956" w:rsidRPr="00481D2D" w14:paraId="0DD68397" w14:textId="77777777">
        <w:trPr>
          <w:cantSplit/>
        </w:trPr>
        <w:tc>
          <w:tcPr>
            <w:tcW w:w="851" w:type="dxa"/>
            <w:vMerge/>
          </w:tcPr>
          <w:p w14:paraId="68059D61" w14:textId="77777777" w:rsidR="00897956" w:rsidRPr="00481D2D" w:rsidRDefault="00897956">
            <w:pPr>
              <w:pStyle w:val="TAH"/>
            </w:pPr>
          </w:p>
        </w:tc>
        <w:tc>
          <w:tcPr>
            <w:tcW w:w="2665" w:type="dxa"/>
            <w:vMerge/>
          </w:tcPr>
          <w:p w14:paraId="3A73881A" w14:textId="77777777" w:rsidR="00897956" w:rsidRPr="00481D2D" w:rsidRDefault="00897956">
            <w:pPr>
              <w:pStyle w:val="TAH"/>
            </w:pPr>
          </w:p>
        </w:tc>
        <w:tc>
          <w:tcPr>
            <w:tcW w:w="1021" w:type="dxa"/>
          </w:tcPr>
          <w:p w14:paraId="7D391C91" w14:textId="77777777" w:rsidR="00897956" w:rsidRPr="00481D2D" w:rsidRDefault="00897956">
            <w:pPr>
              <w:pStyle w:val="TAH"/>
            </w:pPr>
            <w:r w:rsidRPr="00481D2D">
              <w:t>Ref.</w:t>
            </w:r>
          </w:p>
        </w:tc>
        <w:tc>
          <w:tcPr>
            <w:tcW w:w="1021" w:type="dxa"/>
          </w:tcPr>
          <w:p w14:paraId="1309DFB0" w14:textId="77777777" w:rsidR="00897956" w:rsidRPr="00481D2D" w:rsidRDefault="00897956">
            <w:pPr>
              <w:pStyle w:val="TAH"/>
            </w:pPr>
            <w:r w:rsidRPr="00481D2D">
              <w:t>RFC status</w:t>
            </w:r>
          </w:p>
        </w:tc>
        <w:tc>
          <w:tcPr>
            <w:tcW w:w="1021" w:type="dxa"/>
          </w:tcPr>
          <w:p w14:paraId="7CD723E6" w14:textId="77777777" w:rsidR="00897956" w:rsidRPr="00481D2D" w:rsidRDefault="00897956">
            <w:pPr>
              <w:pStyle w:val="TAH"/>
            </w:pPr>
            <w:r w:rsidRPr="00481D2D">
              <w:t>Profile status</w:t>
            </w:r>
          </w:p>
        </w:tc>
        <w:tc>
          <w:tcPr>
            <w:tcW w:w="1021" w:type="dxa"/>
          </w:tcPr>
          <w:p w14:paraId="64891AE6" w14:textId="77777777" w:rsidR="00897956" w:rsidRPr="00481D2D" w:rsidRDefault="00897956">
            <w:pPr>
              <w:pStyle w:val="TAH"/>
            </w:pPr>
            <w:r w:rsidRPr="00481D2D">
              <w:t>Ref.</w:t>
            </w:r>
          </w:p>
        </w:tc>
        <w:tc>
          <w:tcPr>
            <w:tcW w:w="1021" w:type="dxa"/>
          </w:tcPr>
          <w:p w14:paraId="7AD9DC91" w14:textId="77777777" w:rsidR="00897956" w:rsidRPr="00481D2D" w:rsidRDefault="00897956">
            <w:pPr>
              <w:pStyle w:val="TAH"/>
            </w:pPr>
            <w:r w:rsidRPr="00481D2D">
              <w:t>RFC status</w:t>
            </w:r>
          </w:p>
        </w:tc>
        <w:tc>
          <w:tcPr>
            <w:tcW w:w="1021" w:type="dxa"/>
          </w:tcPr>
          <w:p w14:paraId="12EF9FEA" w14:textId="77777777" w:rsidR="00897956" w:rsidRPr="00481D2D" w:rsidRDefault="00897956">
            <w:pPr>
              <w:pStyle w:val="TAH"/>
            </w:pPr>
            <w:r w:rsidRPr="00481D2D">
              <w:t>Profile status</w:t>
            </w:r>
          </w:p>
        </w:tc>
      </w:tr>
      <w:tr w:rsidR="00897956" w:rsidRPr="00481D2D" w14:paraId="0E1353A9" w14:textId="77777777">
        <w:tc>
          <w:tcPr>
            <w:tcW w:w="851" w:type="dxa"/>
          </w:tcPr>
          <w:p w14:paraId="7982F871" w14:textId="77777777" w:rsidR="00897956" w:rsidRPr="00481D2D" w:rsidRDefault="00897956">
            <w:pPr>
              <w:pStyle w:val="TAL"/>
            </w:pPr>
            <w:r w:rsidRPr="00481D2D">
              <w:t>1</w:t>
            </w:r>
          </w:p>
        </w:tc>
        <w:tc>
          <w:tcPr>
            <w:tcW w:w="2665" w:type="dxa"/>
          </w:tcPr>
          <w:p w14:paraId="3081F6EC" w14:textId="77777777" w:rsidR="00897956" w:rsidRPr="00481D2D" w:rsidRDefault="00897956">
            <w:pPr>
              <w:pStyle w:val="TAL"/>
            </w:pPr>
            <w:r w:rsidRPr="00481D2D">
              <w:t>Call-ID</w:t>
            </w:r>
          </w:p>
        </w:tc>
        <w:tc>
          <w:tcPr>
            <w:tcW w:w="1021" w:type="dxa"/>
          </w:tcPr>
          <w:p w14:paraId="04EA768F" w14:textId="77777777" w:rsidR="00897956" w:rsidRPr="00481D2D" w:rsidRDefault="00897956">
            <w:pPr>
              <w:pStyle w:val="TAL"/>
            </w:pPr>
            <w:r w:rsidRPr="00481D2D">
              <w:t>[26] 20.8</w:t>
            </w:r>
          </w:p>
        </w:tc>
        <w:tc>
          <w:tcPr>
            <w:tcW w:w="1021" w:type="dxa"/>
          </w:tcPr>
          <w:p w14:paraId="31D2EF9E" w14:textId="77777777" w:rsidR="00897956" w:rsidRPr="00481D2D" w:rsidRDefault="00897956">
            <w:pPr>
              <w:pStyle w:val="TAL"/>
            </w:pPr>
            <w:r w:rsidRPr="00481D2D">
              <w:t>m</w:t>
            </w:r>
          </w:p>
        </w:tc>
        <w:tc>
          <w:tcPr>
            <w:tcW w:w="1021" w:type="dxa"/>
          </w:tcPr>
          <w:p w14:paraId="043F4590" w14:textId="77777777" w:rsidR="00897956" w:rsidRPr="00481D2D" w:rsidRDefault="00897956">
            <w:pPr>
              <w:pStyle w:val="TAL"/>
            </w:pPr>
            <w:r w:rsidRPr="00481D2D">
              <w:t>m</w:t>
            </w:r>
          </w:p>
        </w:tc>
        <w:tc>
          <w:tcPr>
            <w:tcW w:w="1021" w:type="dxa"/>
          </w:tcPr>
          <w:p w14:paraId="0A5C4B88" w14:textId="77777777" w:rsidR="00897956" w:rsidRPr="00481D2D" w:rsidRDefault="00897956">
            <w:pPr>
              <w:pStyle w:val="TAL"/>
            </w:pPr>
            <w:r w:rsidRPr="00481D2D">
              <w:t>[26] 20.8</w:t>
            </w:r>
          </w:p>
        </w:tc>
        <w:tc>
          <w:tcPr>
            <w:tcW w:w="1021" w:type="dxa"/>
          </w:tcPr>
          <w:p w14:paraId="11CA45F3" w14:textId="77777777" w:rsidR="00897956" w:rsidRPr="00481D2D" w:rsidRDefault="00897956">
            <w:pPr>
              <w:pStyle w:val="TAL"/>
            </w:pPr>
            <w:r w:rsidRPr="00481D2D">
              <w:t>m</w:t>
            </w:r>
          </w:p>
        </w:tc>
        <w:tc>
          <w:tcPr>
            <w:tcW w:w="1021" w:type="dxa"/>
          </w:tcPr>
          <w:p w14:paraId="17EA2ED5" w14:textId="77777777" w:rsidR="00897956" w:rsidRPr="00481D2D" w:rsidRDefault="00897956">
            <w:pPr>
              <w:pStyle w:val="TAL"/>
            </w:pPr>
            <w:r w:rsidRPr="00481D2D">
              <w:t>m</w:t>
            </w:r>
          </w:p>
        </w:tc>
      </w:tr>
      <w:tr w:rsidR="00897956" w:rsidRPr="00481D2D" w14:paraId="56DD0400" w14:textId="77777777">
        <w:tc>
          <w:tcPr>
            <w:tcW w:w="851" w:type="dxa"/>
          </w:tcPr>
          <w:p w14:paraId="167D294D" w14:textId="77777777" w:rsidR="00897956" w:rsidRPr="00481D2D" w:rsidRDefault="00897956">
            <w:pPr>
              <w:pStyle w:val="TAL"/>
            </w:pPr>
            <w:r w:rsidRPr="00481D2D">
              <w:t>2</w:t>
            </w:r>
          </w:p>
        </w:tc>
        <w:tc>
          <w:tcPr>
            <w:tcW w:w="2665" w:type="dxa"/>
          </w:tcPr>
          <w:p w14:paraId="5AA63D92" w14:textId="77777777" w:rsidR="00897956" w:rsidRPr="00481D2D" w:rsidRDefault="00897956">
            <w:pPr>
              <w:pStyle w:val="TAL"/>
            </w:pPr>
            <w:r w:rsidRPr="00481D2D">
              <w:t>Content-Length</w:t>
            </w:r>
          </w:p>
        </w:tc>
        <w:tc>
          <w:tcPr>
            <w:tcW w:w="1021" w:type="dxa"/>
          </w:tcPr>
          <w:p w14:paraId="3694F8A2" w14:textId="77777777" w:rsidR="00897956" w:rsidRPr="00481D2D" w:rsidRDefault="00897956">
            <w:pPr>
              <w:pStyle w:val="TAL"/>
            </w:pPr>
            <w:r w:rsidRPr="00481D2D">
              <w:t>[26] 20.14</w:t>
            </w:r>
          </w:p>
        </w:tc>
        <w:tc>
          <w:tcPr>
            <w:tcW w:w="1021" w:type="dxa"/>
          </w:tcPr>
          <w:p w14:paraId="0C133C97" w14:textId="77777777" w:rsidR="00897956" w:rsidRPr="00481D2D" w:rsidRDefault="00897956">
            <w:pPr>
              <w:pStyle w:val="TAL"/>
            </w:pPr>
            <w:r w:rsidRPr="00481D2D">
              <w:t>m</w:t>
            </w:r>
          </w:p>
        </w:tc>
        <w:tc>
          <w:tcPr>
            <w:tcW w:w="1021" w:type="dxa"/>
          </w:tcPr>
          <w:p w14:paraId="5908293F" w14:textId="77777777" w:rsidR="00897956" w:rsidRPr="00481D2D" w:rsidRDefault="00897956">
            <w:pPr>
              <w:pStyle w:val="TAL"/>
            </w:pPr>
            <w:r w:rsidRPr="00481D2D">
              <w:t>m</w:t>
            </w:r>
          </w:p>
        </w:tc>
        <w:tc>
          <w:tcPr>
            <w:tcW w:w="1021" w:type="dxa"/>
          </w:tcPr>
          <w:p w14:paraId="29233F2A" w14:textId="77777777" w:rsidR="00897956" w:rsidRPr="00481D2D" w:rsidRDefault="00897956">
            <w:pPr>
              <w:pStyle w:val="TAL"/>
            </w:pPr>
            <w:r w:rsidRPr="00481D2D">
              <w:t>[26] 20.14</w:t>
            </w:r>
          </w:p>
        </w:tc>
        <w:tc>
          <w:tcPr>
            <w:tcW w:w="1021" w:type="dxa"/>
          </w:tcPr>
          <w:p w14:paraId="483AE99A" w14:textId="77777777" w:rsidR="00897956" w:rsidRPr="00481D2D" w:rsidRDefault="00897956">
            <w:pPr>
              <w:pStyle w:val="TAL"/>
            </w:pPr>
            <w:r w:rsidRPr="00481D2D">
              <w:t>m</w:t>
            </w:r>
          </w:p>
        </w:tc>
        <w:tc>
          <w:tcPr>
            <w:tcW w:w="1021" w:type="dxa"/>
          </w:tcPr>
          <w:p w14:paraId="17208D64" w14:textId="77777777" w:rsidR="00897956" w:rsidRPr="00481D2D" w:rsidRDefault="00897956">
            <w:pPr>
              <w:pStyle w:val="TAL"/>
            </w:pPr>
            <w:r w:rsidRPr="00481D2D">
              <w:t>m</w:t>
            </w:r>
          </w:p>
        </w:tc>
      </w:tr>
      <w:tr w:rsidR="00897956" w:rsidRPr="00481D2D" w14:paraId="143B41FD" w14:textId="77777777">
        <w:tc>
          <w:tcPr>
            <w:tcW w:w="851" w:type="dxa"/>
          </w:tcPr>
          <w:p w14:paraId="77EF698F" w14:textId="77777777" w:rsidR="00897956" w:rsidRPr="00481D2D" w:rsidRDefault="00897956">
            <w:pPr>
              <w:pStyle w:val="TAL"/>
            </w:pPr>
            <w:r w:rsidRPr="00481D2D">
              <w:t>3</w:t>
            </w:r>
          </w:p>
        </w:tc>
        <w:tc>
          <w:tcPr>
            <w:tcW w:w="2665" w:type="dxa"/>
          </w:tcPr>
          <w:p w14:paraId="36B192ED" w14:textId="77777777" w:rsidR="00897956" w:rsidRPr="00481D2D" w:rsidRDefault="00897956">
            <w:pPr>
              <w:pStyle w:val="TAL"/>
            </w:pPr>
            <w:r w:rsidRPr="00481D2D">
              <w:t>C</w:t>
            </w:r>
            <w:r w:rsidR="00AB6F58" w:rsidRPr="00481D2D">
              <w:t>S</w:t>
            </w:r>
            <w:r w:rsidRPr="00481D2D">
              <w:t>eq</w:t>
            </w:r>
          </w:p>
        </w:tc>
        <w:tc>
          <w:tcPr>
            <w:tcW w:w="1021" w:type="dxa"/>
          </w:tcPr>
          <w:p w14:paraId="555E713A" w14:textId="77777777" w:rsidR="00897956" w:rsidRPr="00481D2D" w:rsidRDefault="00897956">
            <w:pPr>
              <w:pStyle w:val="TAL"/>
            </w:pPr>
            <w:r w:rsidRPr="00481D2D">
              <w:t>[26] 20.16</w:t>
            </w:r>
          </w:p>
        </w:tc>
        <w:tc>
          <w:tcPr>
            <w:tcW w:w="1021" w:type="dxa"/>
          </w:tcPr>
          <w:p w14:paraId="232AA3D3" w14:textId="77777777" w:rsidR="00897956" w:rsidRPr="00481D2D" w:rsidRDefault="00897956">
            <w:pPr>
              <w:pStyle w:val="TAL"/>
            </w:pPr>
            <w:r w:rsidRPr="00481D2D">
              <w:t>m</w:t>
            </w:r>
          </w:p>
        </w:tc>
        <w:tc>
          <w:tcPr>
            <w:tcW w:w="1021" w:type="dxa"/>
          </w:tcPr>
          <w:p w14:paraId="35DBA2C1" w14:textId="77777777" w:rsidR="00897956" w:rsidRPr="00481D2D" w:rsidRDefault="00897956">
            <w:pPr>
              <w:pStyle w:val="TAL"/>
            </w:pPr>
            <w:r w:rsidRPr="00481D2D">
              <w:t>m</w:t>
            </w:r>
          </w:p>
        </w:tc>
        <w:tc>
          <w:tcPr>
            <w:tcW w:w="1021" w:type="dxa"/>
          </w:tcPr>
          <w:p w14:paraId="45FF9C6E" w14:textId="77777777" w:rsidR="00897956" w:rsidRPr="00481D2D" w:rsidRDefault="00897956">
            <w:pPr>
              <w:pStyle w:val="TAL"/>
            </w:pPr>
            <w:r w:rsidRPr="00481D2D">
              <w:t>[26] 20.16</w:t>
            </w:r>
          </w:p>
        </w:tc>
        <w:tc>
          <w:tcPr>
            <w:tcW w:w="1021" w:type="dxa"/>
          </w:tcPr>
          <w:p w14:paraId="7A210B63" w14:textId="77777777" w:rsidR="00897956" w:rsidRPr="00481D2D" w:rsidRDefault="00897956">
            <w:pPr>
              <w:pStyle w:val="TAL"/>
            </w:pPr>
            <w:r w:rsidRPr="00481D2D">
              <w:t>m</w:t>
            </w:r>
          </w:p>
        </w:tc>
        <w:tc>
          <w:tcPr>
            <w:tcW w:w="1021" w:type="dxa"/>
          </w:tcPr>
          <w:p w14:paraId="60BED697" w14:textId="77777777" w:rsidR="00897956" w:rsidRPr="00481D2D" w:rsidRDefault="00897956">
            <w:pPr>
              <w:pStyle w:val="TAL"/>
            </w:pPr>
            <w:r w:rsidRPr="00481D2D">
              <w:t>m</w:t>
            </w:r>
          </w:p>
        </w:tc>
      </w:tr>
      <w:tr w:rsidR="00897956" w:rsidRPr="00481D2D" w14:paraId="2E4FBE9E" w14:textId="77777777">
        <w:tc>
          <w:tcPr>
            <w:tcW w:w="851" w:type="dxa"/>
          </w:tcPr>
          <w:p w14:paraId="405F464D" w14:textId="77777777" w:rsidR="00897956" w:rsidRPr="00481D2D" w:rsidRDefault="00897956">
            <w:pPr>
              <w:pStyle w:val="TAL"/>
            </w:pPr>
            <w:r w:rsidRPr="00481D2D">
              <w:t>4</w:t>
            </w:r>
          </w:p>
        </w:tc>
        <w:tc>
          <w:tcPr>
            <w:tcW w:w="2665" w:type="dxa"/>
          </w:tcPr>
          <w:p w14:paraId="2218C513" w14:textId="77777777" w:rsidR="00897956" w:rsidRPr="00481D2D" w:rsidRDefault="00897956">
            <w:pPr>
              <w:pStyle w:val="TAL"/>
            </w:pPr>
            <w:r w:rsidRPr="00481D2D">
              <w:t>Date</w:t>
            </w:r>
          </w:p>
        </w:tc>
        <w:tc>
          <w:tcPr>
            <w:tcW w:w="1021" w:type="dxa"/>
          </w:tcPr>
          <w:p w14:paraId="2B4D4039" w14:textId="77777777" w:rsidR="00897956" w:rsidRPr="00481D2D" w:rsidRDefault="00897956">
            <w:pPr>
              <w:pStyle w:val="TAL"/>
            </w:pPr>
            <w:r w:rsidRPr="00481D2D">
              <w:t>[26] 20.17</w:t>
            </w:r>
          </w:p>
        </w:tc>
        <w:tc>
          <w:tcPr>
            <w:tcW w:w="1021" w:type="dxa"/>
          </w:tcPr>
          <w:p w14:paraId="4DA587C6" w14:textId="77777777" w:rsidR="00897956" w:rsidRPr="00481D2D" w:rsidRDefault="00897956">
            <w:pPr>
              <w:pStyle w:val="TAL"/>
            </w:pPr>
            <w:r w:rsidRPr="00481D2D">
              <w:t>c1</w:t>
            </w:r>
          </w:p>
        </w:tc>
        <w:tc>
          <w:tcPr>
            <w:tcW w:w="1021" w:type="dxa"/>
          </w:tcPr>
          <w:p w14:paraId="62569231" w14:textId="77777777" w:rsidR="00897956" w:rsidRPr="00481D2D" w:rsidRDefault="00897956">
            <w:pPr>
              <w:pStyle w:val="TAL"/>
            </w:pPr>
            <w:r w:rsidRPr="00481D2D">
              <w:t>c1</w:t>
            </w:r>
          </w:p>
        </w:tc>
        <w:tc>
          <w:tcPr>
            <w:tcW w:w="1021" w:type="dxa"/>
          </w:tcPr>
          <w:p w14:paraId="2E3344C8" w14:textId="77777777" w:rsidR="00897956" w:rsidRPr="00481D2D" w:rsidRDefault="00897956">
            <w:pPr>
              <w:pStyle w:val="TAL"/>
            </w:pPr>
            <w:r w:rsidRPr="00481D2D">
              <w:t>[26] 20.17</w:t>
            </w:r>
          </w:p>
        </w:tc>
        <w:tc>
          <w:tcPr>
            <w:tcW w:w="1021" w:type="dxa"/>
          </w:tcPr>
          <w:p w14:paraId="7FE28478" w14:textId="77777777" w:rsidR="00897956" w:rsidRPr="00481D2D" w:rsidRDefault="00897956">
            <w:pPr>
              <w:pStyle w:val="TAL"/>
            </w:pPr>
            <w:r w:rsidRPr="00481D2D">
              <w:t>c2</w:t>
            </w:r>
          </w:p>
        </w:tc>
        <w:tc>
          <w:tcPr>
            <w:tcW w:w="1021" w:type="dxa"/>
          </w:tcPr>
          <w:p w14:paraId="3000EB4D" w14:textId="77777777" w:rsidR="00897956" w:rsidRPr="00481D2D" w:rsidRDefault="00897956">
            <w:pPr>
              <w:pStyle w:val="TAL"/>
            </w:pPr>
            <w:r w:rsidRPr="00481D2D">
              <w:t>c2</w:t>
            </w:r>
          </w:p>
        </w:tc>
      </w:tr>
      <w:tr w:rsidR="00897956" w:rsidRPr="00481D2D" w14:paraId="1997399E" w14:textId="77777777">
        <w:tc>
          <w:tcPr>
            <w:tcW w:w="851" w:type="dxa"/>
          </w:tcPr>
          <w:p w14:paraId="44507E7A" w14:textId="77777777" w:rsidR="00897956" w:rsidRPr="00481D2D" w:rsidRDefault="00897956">
            <w:pPr>
              <w:pStyle w:val="TAL"/>
            </w:pPr>
            <w:r w:rsidRPr="00481D2D">
              <w:t>5</w:t>
            </w:r>
          </w:p>
        </w:tc>
        <w:tc>
          <w:tcPr>
            <w:tcW w:w="2665" w:type="dxa"/>
          </w:tcPr>
          <w:p w14:paraId="5F10E84F" w14:textId="77777777" w:rsidR="00897956" w:rsidRPr="00481D2D" w:rsidRDefault="00897956">
            <w:pPr>
              <w:pStyle w:val="TAL"/>
            </w:pPr>
            <w:r w:rsidRPr="00481D2D">
              <w:t>From</w:t>
            </w:r>
          </w:p>
        </w:tc>
        <w:tc>
          <w:tcPr>
            <w:tcW w:w="1021" w:type="dxa"/>
          </w:tcPr>
          <w:p w14:paraId="26ACFE4F" w14:textId="77777777" w:rsidR="00897956" w:rsidRPr="00481D2D" w:rsidRDefault="00897956">
            <w:pPr>
              <w:pStyle w:val="TAL"/>
            </w:pPr>
            <w:r w:rsidRPr="00481D2D">
              <w:t>[26] 20.20</w:t>
            </w:r>
          </w:p>
        </w:tc>
        <w:tc>
          <w:tcPr>
            <w:tcW w:w="1021" w:type="dxa"/>
          </w:tcPr>
          <w:p w14:paraId="55A4EDD8" w14:textId="77777777" w:rsidR="00897956" w:rsidRPr="00481D2D" w:rsidRDefault="00897956">
            <w:pPr>
              <w:pStyle w:val="TAL"/>
            </w:pPr>
            <w:r w:rsidRPr="00481D2D">
              <w:t>m</w:t>
            </w:r>
          </w:p>
        </w:tc>
        <w:tc>
          <w:tcPr>
            <w:tcW w:w="1021" w:type="dxa"/>
          </w:tcPr>
          <w:p w14:paraId="33456CCF" w14:textId="77777777" w:rsidR="00897956" w:rsidRPr="00481D2D" w:rsidRDefault="00897956">
            <w:pPr>
              <w:pStyle w:val="TAL"/>
            </w:pPr>
            <w:r w:rsidRPr="00481D2D">
              <w:t>m</w:t>
            </w:r>
          </w:p>
        </w:tc>
        <w:tc>
          <w:tcPr>
            <w:tcW w:w="1021" w:type="dxa"/>
          </w:tcPr>
          <w:p w14:paraId="096C05EA" w14:textId="77777777" w:rsidR="00897956" w:rsidRPr="00481D2D" w:rsidRDefault="00897956">
            <w:pPr>
              <w:pStyle w:val="TAL"/>
            </w:pPr>
            <w:r w:rsidRPr="00481D2D">
              <w:t>[26] 20.20</w:t>
            </w:r>
          </w:p>
        </w:tc>
        <w:tc>
          <w:tcPr>
            <w:tcW w:w="1021" w:type="dxa"/>
          </w:tcPr>
          <w:p w14:paraId="102B84C7" w14:textId="77777777" w:rsidR="00897956" w:rsidRPr="00481D2D" w:rsidRDefault="00897956">
            <w:pPr>
              <w:pStyle w:val="TAL"/>
            </w:pPr>
            <w:r w:rsidRPr="00481D2D">
              <w:t>m</w:t>
            </w:r>
          </w:p>
        </w:tc>
        <w:tc>
          <w:tcPr>
            <w:tcW w:w="1021" w:type="dxa"/>
          </w:tcPr>
          <w:p w14:paraId="7091848E" w14:textId="77777777" w:rsidR="00897956" w:rsidRPr="00481D2D" w:rsidRDefault="00897956">
            <w:pPr>
              <w:pStyle w:val="TAL"/>
            </w:pPr>
            <w:r w:rsidRPr="00481D2D">
              <w:t>m</w:t>
            </w:r>
          </w:p>
        </w:tc>
      </w:tr>
      <w:tr w:rsidR="00897956" w:rsidRPr="00481D2D" w14:paraId="7FC46851" w14:textId="77777777">
        <w:tc>
          <w:tcPr>
            <w:tcW w:w="851" w:type="dxa"/>
          </w:tcPr>
          <w:p w14:paraId="598A29F4" w14:textId="77777777" w:rsidR="00897956" w:rsidRPr="00481D2D" w:rsidRDefault="00897956">
            <w:pPr>
              <w:pStyle w:val="TAL"/>
            </w:pPr>
            <w:r w:rsidRPr="00481D2D">
              <w:t>6</w:t>
            </w:r>
          </w:p>
        </w:tc>
        <w:tc>
          <w:tcPr>
            <w:tcW w:w="2665" w:type="dxa"/>
          </w:tcPr>
          <w:p w14:paraId="24786164" w14:textId="77777777" w:rsidR="00897956" w:rsidRPr="00481D2D" w:rsidRDefault="00897956">
            <w:pPr>
              <w:pStyle w:val="TAL"/>
            </w:pPr>
            <w:r w:rsidRPr="00481D2D">
              <w:t>To</w:t>
            </w:r>
          </w:p>
        </w:tc>
        <w:tc>
          <w:tcPr>
            <w:tcW w:w="1021" w:type="dxa"/>
          </w:tcPr>
          <w:p w14:paraId="393CF473" w14:textId="77777777" w:rsidR="00897956" w:rsidRPr="00481D2D" w:rsidRDefault="00897956">
            <w:pPr>
              <w:pStyle w:val="TAL"/>
            </w:pPr>
            <w:r w:rsidRPr="00481D2D">
              <w:t>[26] 20.39</w:t>
            </w:r>
          </w:p>
        </w:tc>
        <w:tc>
          <w:tcPr>
            <w:tcW w:w="1021" w:type="dxa"/>
          </w:tcPr>
          <w:p w14:paraId="727A9F50" w14:textId="77777777" w:rsidR="00897956" w:rsidRPr="00481D2D" w:rsidRDefault="00897956">
            <w:pPr>
              <w:pStyle w:val="TAL"/>
            </w:pPr>
            <w:r w:rsidRPr="00481D2D">
              <w:t>m</w:t>
            </w:r>
          </w:p>
        </w:tc>
        <w:tc>
          <w:tcPr>
            <w:tcW w:w="1021" w:type="dxa"/>
          </w:tcPr>
          <w:p w14:paraId="653EC176" w14:textId="77777777" w:rsidR="00897956" w:rsidRPr="00481D2D" w:rsidRDefault="00897956">
            <w:pPr>
              <w:pStyle w:val="TAL"/>
            </w:pPr>
            <w:r w:rsidRPr="00481D2D">
              <w:t>m</w:t>
            </w:r>
          </w:p>
        </w:tc>
        <w:tc>
          <w:tcPr>
            <w:tcW w:w="1021" w:type="dxa"/>
          </w:tcPr>
          <w:p w14:paraId="3390C062" w14:textId="77777777" w:rsidR="00897956" w:rsidRPr="00481D2D" w:rsidRDefault="00897956">
            <w:pPr>
              <w:pStyle w:val="TAL"/>
            </w:pPr>
            <w:r w:rsidRPr="00481D2D">
              <w:t>[26] 20.39</w:t>
            </w:r>
          </w:p>
        </w:tc>
        <w:tc>
          <w:tcPr>
            <w:tcW w:w="1021" w:type="dxa"/>
          </w:tcPr>
          <w:p w14:paraId="53313463" w14:textId="77777777" w:rsidR="00897956" w:rsidRPr="00481D2D" w:rsidRDefault="00897956">
            <w:pPr>
              <w:pStyle w:val="TAL"/>
            </w:pPr>
            <w:r w:rsidRPr="00481D2D">
              <w:t>m</w:t>
            </w:r>
          </w:p>
        </w:tc>
        <w:tc>
          <w:tcPr>
            <w:tcW w:w="1021" w:type="dxa"/>
          </w:tcPr>
          <w:p w14:paraId="21B38A11" w14:textId="77777777" w:rsidR="00897956" w:rsidRPr="00481D2D" w:rsidRDefault="00897956">
            <w:pPr>
              <w:pStyle w:val="TAL"/>
            </w:pPr>
            <w:r w:rsidRPr="00481D2D">
              <w:t>m</w:t>
            </w:r>
          </w:p>
        </w:tc>
      </w:tr>
      <w:tr w:rsidR="00897956" w:rsidRPr="00481D2D" w14:paraId="0BE3EE75" w14:textId="77777777">
        <w:tc>
          <w:tcPr>
            <w:tcW w:w="851" w:type="dxa"/>
          </w:tcPr>
          <w:p w14:paraId="2CE2E9D5" w14:textId="77777777" w:rsidR="00897956" w:rsidRPr="00481D2D" w:rsidRDefault="00897956">
            <w:pPr>
              <w:pStyle w:val="TAL"/>
            </w:pPr>
            <w:r w:rsidRPr="00481D2D">
              <w:t>7</w:t>
            </w:r>
          </w:p>
        </w:tc>
        <w:tc>
          <w:tcPr>
            <w:tcW w:w="2665" w:type="dxa"/>
          </w:tcPr>
          <w:p w14:paraId="18315457" w14:textId="77777777" w:rsidR="00897956" w:rsidRPr="00481D2D" w:rsidRDefault="00897956">
            <w:pPr>
              <w:pStyle w:val="TAL"/>
            </w:pPr>
            <w:r w:rsidRPr="00481D2D">
              <w:t>Via</w:t>
            </w:r>
          </w:p>
        </w:tc>
        <w:tc>
          <w:tcPr>
            <w:tcW w:w="1021" w:type="dxa"/>
          </w:tcPr>
          <w:p w14:paraId="377D5DC8" w14:textId="77777777" w:rsidR="00897956" w:rsidRPr="00481D2D" w:rsidRDefault="00897956">
            <w:pPr>
              <w:pStyle w:val="TAL"/>
            </w:pPr>
            <w:r w:rsidRPr="00481D2D">
              <w:t>[26] 20.42</w:t>
            </w:r>
          </w:p>
        </w:tc>
        <w:tc>
          <w:tcPr>
            <w:tcW w:w="1021" w:type="dxa"/>
          </w:tcPr>
          <w:p w14:paraId="5F8382C4" w14:textId="77777777" w:rsidR="00897956" w:rsidRPr="00481D2D" w:rsidRDefault="00897956">
            <w:pPr>
              <w:pStyle w:val="TAL"/>
            </w:pPr>
            <w:r w:rsidRPr="00481D2D">
              <w:t>m</w:t>
            </w:r>
          </w:p>
        </w:tc>
        <w:tc>
          <w:tcPr>
            <w:tcW w:w="1021" w:type="dxa"/>
          </w:tcPr>
          <w:p w14:paraId="533C937C" w14:textId="77777777" w:rsidR="00897956" w:rsidRPr="00481D2D" w:rsidRDefault="00897956">
            <w:pPr>
              <w:pStyle w:val="TAL"/>
            </w:pPr>
            <w:r w:rsidRPr="00481D2D">
              <w:t>m</w:t>
            </w:r>
          </w:p>
        </w:tc>
        <w:tc>
          <w:tcPr>
            <w:tcW w:w="1021" w:type="dxa"/>
          </w:tcPr>
          <w:p w14:paraId="55F2E6AB" w14:textId="77777777" w:rsidR="00897956" w:rsidRPr="00481D2D" w:rsidRDefault="00897956">
            <w:pPr>
              <w:pStyle w:val="TAL"/>
            </w:pPr>
            <w:r w:rsidRPr="00481D2D">
              <w:t>[26] 20.42</w:t>
            </w:r>
          </w:p>
        </w:tc>
        <w:tc>
          <w:tcPr>
            <w:tcW w:w="1021" w:type="dxa"/>
          </w:tcPr>
          <w:p w14:paraId="62881A2A" w14:textId="77777777" w:rsidR="00897956" w:rsidRPr="00481D2D" w:rsidRDefault="00897956">
            <w:pPr>
              <w:pStyle w:val="TAL"/>
            </w:pPr>
            <w:r w:rsidRPr="00481D2D">
              <w:t>m</w:t>
            </w:r>
          </w:p>
        </w:tc>
        <w:tc>
          <w:tcPr>
            <w:tcW w:w="1021" w:type="dxa"/>
          </w:tcPr>
          <w:p w14:paraId="1A60BA9E" w14:textId="77777777" w:rsidR="00897956" w:rsidRPr="00481D2D" w:rsidRDefault="00897956">
            <w:pPr>
              <w:pStyle w:val="TAL"/>
            </w:pPr>
            <w:r w:rsidRPr="00481D2D">
              <w:t>m</w:t>
            </w:r>
          </w:p>
        </w:tc>
      </w:tr>
      <w:tr w:rsidR="00897956" w:rsidRPr="00481D2D" w14:paraId="511414CD" w14:textId="77777777">
        <w:trPr>
          <w:cantSplit/>
        </w:trPr>
        <w:tc>
          <w:tcPr>
            <w:tcW w:w="9642" w:type="dxa"/>
            <w:gridSpan w:val="8"/>
          </w:tcPr>
          <w:p w14:paraId="423FB4AD" w14:textId="77777777" w:rsidR="00897956" w:rsidRPr="00481D2D" w:rsidRDefault="00897956">
            <w:pPr>
              <w:pStyle w:val="TAN"/>
            </w:pPr>
            <w:r w:rsidRPr="00481D2D">
              <w:t>c1:</w:t>
            </w:r>
            <w:r w:rsidRPr="00481D2D">
              <w:tab/>
              <w:t xml:space="preserve">IF (A.162/9 </w:t>
            </w:r>
            <w:smartTag w:uri="urn:schemas-microsoft-com:office:smarttags" w:element="stockticker">
              <w:r w:rsidRPr="00481D2D">
                <w:t>AND</w:t>
              </w:r>
            </w:smartTag>
            <w:r w:rsidRPr="00481D2D">
              <w:t xml:space="preserve"> A.162/5) OR A.162/4 THEN m </w:t>
            </w:r>
            <w:smartTag w:uri="urn:schemas-microsoft-com:office:smarttags" w:element="stockticker">
              <w:r w:rsidRPr="00481D2D">
                <w:t>ELSE</w:t>
              </w:r>
            </w:smartTag>
            <w:r w:rsidRPr="00481D2D">
              <w:t xml:space="preserve"> n/a - - stateful proxy behaviour that inserts date, or stateless proxies.</w:t>
            </w:r>
          </w:p>
          <w:p w14:paraId="21033734" w14:textId="77777777" w:rsidR="004704D0" w:rsidRPr="00481D2D" w:rsidRDefault="00897956" w:rsidP="004704D0">
            <w:pPr>
              <w:pStyle w:val="TAN"/>
            </w:pPr>
            <w:r w:rsidRPr="00481D2D">
              <w:t>c2:</w:t>
            </w:r>
            <w:r w:rsidRPr="00481D2D">
              <w:tab/>
              <w:t xml:space="preserve">IF A.162/4 THEN i </w:t>
            </w:r>
            <w:smartTag w:uri="urn:schemas-microsoft-com:office:smarttags" w:element="stockticker">
              <w:r w:rsidRPr="00481D2D">
                <w:t>ELSE</w:t>
              </w:r>
            </w:smartTag>
            <w:r w:rsidRPr="00481D2D">
              <w:t xml:space="preserve"> m - - Stateless proxy passes on.</w:t>
            </w:r>
          </w:p>
          <w:p w14:paraId="13697E04" w14:textId="77777777" w:rsidR="00897956" w:rsidRPr="00481D2D" w:rsidRDefault="00897956" w:rsidP="004704D0">
            <w:pPr>
              <w:pStyle w:val="TAN"/>
            </w:pPr>
          </w:p>
        </w:tc>
      </w:tr>
    </w:tbl>
    <w:p w14:paraId="0A6EE2E7" w14:textId="77777777" w:rsidR="00897956" w:rsidRPr="00481D2D" w:rsidRDefault="00897956"/>
    <w:p w14:paraId="5B037702" w14:textId="77777777" w:rsidR="00897956" w:rsidRPr="00481D2D" w:rsidRDefault="00897956">
      <w:pPr>
        <w:keepNext/>
        <w:keepLines/>
      </w:pPr>
      <w:r w:rsidRPr="00481D2D">
        <w:t xml:space="preserve">Prerequisite A.163/9B - - MESSAGE response for all </w:t>
      </w:r>
      <w:r w:rsidR="003F38A8" w:rsidRPr="00481D2D">
        <w:t xml:space="preserve">remaining </w:t>
      </w:r>
      <w:r w:rsidRPr="00481D2D">
        <w:t>status-codes</w:t>
      </w:r>
    </w:p>
    <w:p w14:paraId="2EF95F52" w14:textId="77777777" w:rsidR="00897956" w:rsidRPr="00481D2D" w:rsidRDefault="00897956">
      <w:pPr>
        <w:pStyle w:val="TH"/>
      </w:pPr>
      <w:r w:rsidRPr="00481D2D">
        <w:t>Table A.218C: Supported header</w:t>
      </w:r>
      <w:r w:rsidR="00275779" w:rsidRPr="00481D2D">
        <w:t xml:space="preserve"> field</w:t>
      </w:r>
      <w:r w:rsidRPr="00481D2D">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2373ED0D" w14:textId="77777777">
        <w:trPr>
          <w:cantSplit/>
        </w:trPr>
        <w:tc>
          <w:tcPr>
            <w:tcW w:w="851" w:type="dxa"/>
            <w:vMerge w:val="restart"/>
          </w:tcPr>
          <w:p w14:paraId="2FCA8D3B" w14:textId="77777777" w:rsidR="00897956" w:rsidRPr="00481D2D" w:rsidRDefault="00897956">
            <w:pPr>
              <w:pStyle w:val="TAH"/>
            </w:pPr>
            <w:r w:rsidRPr="00481D2D">
              <w:t>Item</w:t>
            </w:r>
          </w:p>
        </w:tc>
        <w:tc>
          <w:tcPr>
            <w:tcW w:w="2665" w:type="dxa"/>
            <w:vMerge w:val="restart"/>
          </w:tcPr>
          <w:p w14:paraId="0898CC01" w14:textId="77777777" w:rsidR="00897956" w:rsidRPr="00481D2D" w:rsidRDefault="00897956">
            <w:pPr>
              <w:pStyle w:val="TAH"/>
            </w:pPr>
            <w:r w:rsidRPr="00481D2D">
              <w:t>Header</w:t>
            </w:r>
            <w:r w:rsidR="00275779" w:rsidRPr="00481D2D">
              <w:t xml:space="preserve"> field</w:t>
            </w:r>
          </w:p>
        </w:tc>
        <w:tc>
          <w:tcPr>
            <w:tcW w:w="3063" w:type="dxa"/>
            <w:gridSpan w:val="3"/>
          </w:tcPr>
          <w:p w14:paraId="68D70559" w14:textId="77777777" w:rsidR="00897956" w:rsidRPr="00481D2D" w:rsidRDefault="00897956">
            <w:pPr>
              <w:pStyle w:val="TAH"/>
            </w:pPr>
            <w:r w:rsidRPr="00481D2D">
              <w:t>Sending</w:t>
            </w:r>
          </w:p>
        </w:tc>
        <w:tc>
          <w:tcPr>
            <w:tcW w:w="3063" w:type="dxa"/>
            <w:gridSpan w:val="3"/>
          </w:tcPr>
          <w:p w14:paraId="1BF51002" w14:textId="77777777" w:rsidR="00897956" w:rsidRPr="00481D2D" w:rsidRDefault="00897956">
            <w:pPr>
              <w:pStyle w:val="TAH"/>
              <w:rPr>
                <w:b w:val="0"/>
              </w:rPr>
            </w:pPr>
            <w:r w:rsidRPr="00481D2D">
              <w:t>Receiving</w:t>
            </w:r>
          </w:p>
        </w:tc>
      </w:tr>
      <w:tr w:rsidR="00897956" w:rsidRPr="00481D2D" w14:paraId="50988F59" w14:textId="77777777">
        <w:trPr>
          <w:cantSplit/>
        </w:trPr>
        <w:tc>
          <w:tcPr>
            <w:tcW w:w="851" w:type="dxa"/>
            <w:vMerge/>
          </w:tcPr>
          <w:p w14:paraId="3159DAC6" w14:textId="77777777" w:rsidR="00897956" w:rsidRPr="00481D2D" w:rsidRDefault="00897956">
            <w:pPr>
              <w:pStyle w:val="TAH"/>
            </w:pPr>
          </w:p>
        </w:tc>
        <w:tc>
          <w:tcPr>
            <w:tcW w:w="2665" w:type="dxa"/>
            <w:vMerge/>
          </w:tcPr>
          <w:p w14:paraId="5F2AA99B" w14:textId="77777777" w:rsidR="00897956" w:rsidRPr="00481D2D" w:rsidRDefault="00897956">
            <w:pPr>
              <w:pStyle w:val="TAH"/>
            </w:pPr>
          </w:p>
        </w:tc>
        <w:tc>
          <w:tcPr>
            <w:tcW w:w="1021" w:type="dxa"/>
          </w:tcPr>
          <w:p w14:paraId="02B98AAF" w14:textId="77777777" w:rsidR="00897956" w:rsidRPr="00481D2D" w:rsidRDefault="00897956">
            <w:pPr>
              <w:pStyle w:val="TAH"/>
            </w:pPr>
            <w:r w:rsidRPr="00481D2D">
              <w:t>Ref.</w:t>
            </w:r>
          </w:p>
        </w:tc>
        <w:tc>
          <w:tcPr>
            <w:tcW w:w="1021" w:type="dxa"/>
          </w:tcPr>
          <w:p w14:paraId="230A1A37" w14:textId="77777777" w:rsidR="00897956" w:rsidRPr="00481D2D" w:rsidRDefault="00897956">
            <w:pPr>
              <w:pStyle w:val="TAH"/>
            </w:pPr>
            <w:r w:rsidRPr="00481D2D">
              <w:t>RFC status</w:t>
            </w:r>
          </w:p>
        </w:tc>
        <w:tc>
          <w:tcPr>
            <w:tcW w:w="1021" w:type="dxa"/>
          </w:tcPr>
          <w:p w14:paraId="559C8420" w14:textId="77777777" w:rsidR="00897956" w:rsidRPr="00481D2D" w:rsidRDefault="00897956">
            <w:pPr>
              <w:pStyle w:val="TAH"/>
            </w:pPr>
            <w:r w:rsidRPr="00481D2D">
              <w:t>Profile status</w:t>
            </w:r>
          </w:p>
        </w:tc>
        <w:tc>
          <w:tcPr>
            <w:tcW w:w="1021" w:type="dxa"/>
          </w:tcPr>
          <w:p w14:paraId="7085AFCA" w14:textId="77777777" w:rsidR="00897956" w:rsidRPr="00481D2D" w:rsidRDefault="00897956">
            <w:pPr>
              <w:pStyle w:val="TAH"/>
            </w:pPr>
            <w:r w:rsidRPr="00481D2D">
              <w:t>Ref.</w:t>
            </w:r>
          </w:p>
        </w:tc>
        <w:tc>
          <w:tcPr>
            <w:tcW w:w="1021" w:type="dxa"/>
          </w:tcPr>
          <w:p w14:paraId="53B5D55D" w14:textId="77777777" w:rsidR="00897956" w:rsidRPr="00481D2D" w:rsidRDefault="00897956">
            <w:pPr>
              <w:pStyle w:val="TAH"/>
            </w:pPr>
            <w:r w:rsidRPr="00481D2D">
              <w:t>RFC status</w:t>
            </w:r>
          </w:p>
        </w:tc>
        <w:tc>
          <w:tcPr>
            <w:tcW w:w="1021" w:type="dxa"/>
          </w:tcPr>
          <w:p w14:paraId="01C729BB" w14:textId="77777777" w:rsidR="00897956" w:rsidRPr="00481D2D" w:rsidRDefault="00897956">
            <w:pPr>
              <w:pStyle w:val="TAH"/>
            </w:pPr>
            <w:r w:rsidRPr="00481D2D">
              <w:t>Profile status</w:t>
            </w:r>
          </w:p>
        </w:tc>
      </w:tr>
      <w:tr w:rsidR="00897956" w:rsidRPr="00481D2D" w14:paraId="0040C97D" w14:textId="77777777">
        <w:tc>
          <w:tcPr>
            <w:tcW w:w="851" w:type="dxa"/>
          </w:tcPr>
          <w:p w14:paraId="07C02DD1" w14:textId="77777777" w:rsidR="00897956" w:rsidRPr="00481D2D" w:rsidRDefault="00897956">
            <w:pPr>
              <w:pStyle w:val="TAL"/>
            </w:pPr>
            <w:r w:rsidRPr="00481D2D">
              <w:t>0A</w:t>
            </w:r>
          </w:p>
        </w:tc>
        <w:tc>
          <w:tcPr>
            <w:tcW w:w="2665" w:type="dxa"/>
          </w:tcPr>
          <w:p w14:paraId="72AA654B" w14:textId="77777777" w:rsidR="00897956" w:rsidRPr="00481D2D" w:rsidRDefault="00897956">
            <w:pPr>
              <w:pStyle w:val="TAL"/>
            </w:pPr>
            <w:r w:rsidRPr="00481D2D">
              <w:t>Allow</w:t>
            </w:r>
          </w:p>
        </w:tc>
        <w:tc>
          <w:tcPr>
            <w:tcW w:w="1021" w:type="dxa"/>
          </w:tcPr>
          <w:p w14:paraId="0DFCDB32" w14:textId="77777777" w:rsidR="00897956" w:rsidRPr="00481D2D" w:rsidRDefault="00897956">
            <w:pPr>
              <w:pStyle w:val="TAL"/>
            </w:pPr>
            <w:r w:rsidRPr="00481D2D">
              <w:t>[26] 20.5</w:t>
            </w:r>
          </w:p>
        </w:tc>
        <w:tc>
          <w:tcPr>
            <w:tcW w:w="1021" w:type="dxa"/>
          </w:tcPr>
          <w:p w14:paraId="3871C4D6" w14:textId="77777777" w:rsidR="00897956" w:rsidRPr="00481D2D" w:rsidRDefault="00897956">
            <w:pPr>
              <w:pStyle w:val="TAL"/>
            </w:pPr>
            <w:r w:rsidRPr="00481D2D">
              <w:t>m</w:t>
            </w:r>
          </w:p>
        </w:tc>
        <w:tc>
          <w:tcPr>
            <w:tcW w:w="1021" w:type="dxa"/>
          </w:tcPr>
          <w:p w14:paraId="7F991E01" w14:textId="77777777" w:rsidR="00897956" w:rsidRPr="00481D2D" w:rsidRDefault="00897956">
            <w:pPr>
              <w:pStyle w:val="TAL"/>
            </w:pPr>
            <w:r w:rsidRPr="00481D2D">
              <w:t>m</w:t>
            </w:r>
          </w:p>
        </w:tc>
        <w:tc>
          <w:tcPr>
            <w:tcW w:w="1021" w:type="dxa"/>
          </w:tcPr>
          <w:p w14:paraId="30210B85" w14:textId="77777777" w:rsidR="00897956" w:rsidRPr="00481D2D" w:rsidRDefault="00897956">
            <w:pPr>
              <w:pStyle w:val="TAL"/>
            </w:pPr>
            <w:r w:rsidRPr="00481D2D">
              <w:t>[26] 20.5</w:t>
            </w:r>
          </w:p>
        </w:tc>
        <w:tc>
          <w:tcPr>
            <w:tcW w:w="1021" w:type="dxa"/>
          </w:tcPr>
          <w:p w14:paraId="7EC3AA3B" w14:textId="77777777" w:rsidR="00897956" w:rsidRPr="00481D2D" w:rsidRDefault="00897956">
            <w:pPr>
              <w:pStyle w:val="TAL"/>
            </w:pPr>
            <w:r w:rsidRPr="00481D2D">
              <w:t>i</w:t>
            </w:r>
          </w:p>
        </w:tc>
        <w:tc>
          <w:tcPr>
            <w:tcW w:w="1021" w:type="dxa"/>
          </w:tcPr>
          <w:p w14:paraId="33668D20" w14:textId="77777777" w:rsidR="00897956" w:rsidRPr="00481D2D" w:rsidRDefault="00897956">
            <w:pPr>
              <w:pStyle w:val="TAL"/>
            </w:pPr>
            <w:r w:rsidRPr="00481D2D">
              <w:t>i</w:t>
            </w:r>
          </w:p>
        </w:tc>
      </w:tr>
      <w:tr w:rsidR="00897956" w:rsidRPr="00481D2D" w14:paraId="50671552" w14:textId="77777777">
        <w:tc>
          <w:tcPr>
            <w:tcW w:w="851" w:type="dxa"/>
          </w:tcPr>
          <w:p w14:paraId="507E711D" w14:textId="77777777" w:rsidR="00897956" w:rsidRPr="00481D2D" w:rsidRDefault="00897956">
            <w:pPr>
              <w:pStyle w:val="TAL"/>
            </w:pPr>
            <w:r w:rsidRPr="00481D2D">
              <w:t>1</w:t>
            </w:r>
          </w:p>
        </w:tc>
        <w:tc>
          <w:tcPr>
            <w:tcW w:w="2665" w:type="dxa"/>
          </w:tcPr>
          <w:p w14:paraId="1DC641ED" w14:textId="77777777" w:rsidR="00897956" w:rsidRPr="00481D2D" w:rsidRDefault="00897956">
            <w:pPr>
              <w:pStyle w:val="TAL"/>
            </w:pPr>
            <w:r w:rsidRPr="00481D2D">
              <w:t>Call-ID</w:t>
            </w:r>
          </w:p>
        </w:tc>
        <w:tc>
          <w:tcPr>
            <w:tcW w:w="1021" w:type="dxa"/>
          </w:tcPr>
          <w:p w14:paraId="59DBE189" w14:textId="77777777" w:rsidR="00897956" w:rsidRPr="00481D2D" w:rsidRDefault="00897956">
            <w:pPr>
              <w:pStyle w:val="TAL"/>
            </w:pPr>
            <w:r w:rsidRPr="00481D2D">
              <w:t>[26] 20.8</w:t>
            </w:r>
          </w:p>
        </w:tc>
        <w:tc>
          <w:tcPr>
            <w:tcW w:w="1021" w:type="dxa"/>
          </w:tcPr>
          <w:p w14:paraId="636826B3" w14:textId="77777777" w:rsidR="00897956" w:rsidRPr="00481D2D" w:rsidRDefault="00897956">
            <w:pPr>
              <w:pStyle w:val="TAL"/>
            </w:pPr>
            <w:r w:rsidRPr="00481D2D">
              <w:t>m</w:t>
            </w:r>
          </w:p>
        </w:tc>
        <w:tc>
          <w:tcPr>
            <w:tcW w:w="1021" w:type="dxa"/>
          </w:tcPr>
          <w:p w14:paraId="2DA18A61" w14:textId="77777777" w:rsidR="00897956" w:rsidRPr="00481D2D" w:rsidRDefault="00897956">
            <w:pPr>
              <w:pStyle w:val="TAL"/>
            </w:pPr>
            <w:r w:rsidRPr="00481D2D">
              <w:t>m</w:t>
            </w:r>
          </w:p>
        </w:tc>
        <w:tc>
          <w:tcPr>
            <w:tcW w:w="1021" w:type="dxa"/>
          </w:tcPr>
          <w:p w14:paraId="29466D8D" w14:textId="77777777" w:rsidR="00897956" w:rsidRPr="00481D2D" w:rsidRDefault="00897956">
            <w:pPr>
              <w:pStyle w:val="TAL"/>
            </w:pPr>
            <w:r w:rsidRPr="00481D2D">
              <w:t>[26] 20.8</w:t>
            </w:r>
          </w:p>
        </w:tc>
        <w:tc>
          <w:tcPr>
            <w:tcW w:w="1021" w:type="dxa"/>
          </w:tcPr>
          <w:p w14:paraId="0DE58A8D" w14:textId="77777777" w:rsidR="00897956" w:rsidRPr="00481D2D" w:rsidRDefault="00897956">
            <w:pPr>
              <w:pStyle w:val="TAL"/>
            </w:pPr>
            <w:r w:rsidRPr="00481D2D">
              <w:t>m</w:t>
            </w:r>
          </w:p>
        </w:tc>
        <w:tc>
          <w:tcPr>
            <w:tcW w:w="1021" w:type="dxa"/>
          </w:tcPr>
          <w:p w14:paraId="3A00EBE9" w14:textId="77777777" w:rsidR="00897956" w:rsidRPr="00481D2D" w:rsidRDefault="00897956">
            <w:pPr>
              <w:pStyle w:val="TAL"/>
            </w:pPr>
            <w:r w:rsidRPr="00481D2D">
              <w:t>m</w:t>
            </w:r>
          </w:p>
        </w:tc>
      </w:tr>
      <w:tr w:rsidR="00897956" w:rsidRPr="00481D2D" w14:paraId="739A5284" w14:textId="77777777">
        <w:tc>
          <w:tcPr>
            <w:tcW w:w="851" w:type="dxa"/>
          </w:tcPr>
          <w:p w14:paraId="1DA9D62A" w14:textId="77777777" w:rsidR="00897956" w:rsidRPr="00481D2D" w:rsidRDefault="00897956">
            <w:pPr>
              <w:pStyle w:val="TAL"/>
            </w:pPr>
            <w:r w:rsidRPr="00481D2D">
              <w:t>2</w:t>
            </w:r>
          </w:p>
        </w:tc>
        <w:tc>
          <w:tcPr>
            <w:tcW w:w="2665" w:type="dxa"/>
          </w:tcPr>
          <w:p w14:paraId="1789C7E7" w14:textId="77777777" w:rsidR="00897956" w:rsidRPr="00481D2D" w:rsidRDefault="00897956">
            <w:pPr>
              <w:pStyle w:val="TAL"/>
            </w:pPr>
            <w:r w:rsidRPr="00481D2D">
              <w:t>Call-Info</w:t>
            </w:r>
          </w:p>
        </w:tc>
        <w:tc>
          <w:tcPr>
            <w:tcW w:w="1021" w:type="dxa"/>
          </w:tcPr>
          <w:p w14:paraId="1BC696B4" w14:textId="77777777" w:rsidR="00897956" w:rsidRPr="00481D2D" w:rsidRDefault="00897956">
            <w:pPr>
              <w:pStyle w:val="TAL"/>
            </w:pPr>
            <w:r w:rsidRPr="00481D2D">
              <w:t>[26] 20.9</w:t>
            </w:r>
          </w:p>
        </w:tc>
        <w:tc>
          <w:tcPr>
            <w:tcW w:w="1021" w:type="dxa"/>
          </w:tcPr>
          <w:p w14:paraId="2C902A32" w14:textId="77777777" w:rsidR="00897956" w:rsidRPr="00481D2D" w:rsidRDefault="00897956">
            <w:pPr>
              <w:pStyle w:val="TAL"/>
            </w:pPr>
            <w:r w:rsidRPr="00481D2D">
              <w:t>m</w:t>
            </w:r>
          </w:p>
        </w:tc>
        <w:tc>
          <w:tcPr>
            <w:tcW w:w="1021" w:type="dxa"/>
          </w:tcPr>
          <w:p w14:paraId="31AF797C" w14:textId="77777777" w:rsidR="00897956" w:rsidRPr="00481D2D" w:rsidRDefault="00897956">
            <w:pPr>
              <w:pStyle w:val="TAL"/>
            </w:pPr>
            <w:r w:rsidRPr="00481D2D">
              <w:t>m</w:t>
            </w:r>
          </w:p>
        </w:tc>
        <w:tc>
          <w:tcPr>
            <w:tcW w:w="1021" w:type="dxa"/>
          </w:tcPr>
          <w:p w14:paraId="33D4622A" w14:textId="77777777" w:rsidR="00897956" w:rsidRPr="00481D2D" w:rsidRDefault="00897956">
            <w:pPr>
              <w:pStyle w:val="TAL"/>
            </w:pPr>
            <w:r w:rsidRPr="00481D2D">
              <w:t>[26] 20.9</w:t>
            </w:r>
          </w:p>
        </w:tc>
        <w:tc>
          <w:tcPr>
            <w:tcW w:w="1021" w:type="dxa"/>
          </w:tcPr>
          <w:p w14:paraId="75C6B01C" w14:textId="77777777" w:rsidR="00897956" w:rsidRPr="00481D2D" w:rsidRDefault="00897956">
            <w:pPr>
              <w:pStyle w:val="TAL"/>
            </w:pPr>
            <w:r w:rsidRPr="00481D2D">
              <w:t>c3</w:t>
            </w:r>
          </w:p>
        </w:tc>
        <w:tc>
          <w:tcPr>
            <w:tcW w:w="1021" w:type="dxa"/>
          </w:tcPr>
          <w:p w14:paraId="625F0D9E" w14:textId="77777777" w:rsidR="00897956" w:rsidRPr="00481D2D" w:rsidRDefault="00897956">
            <w:pPr>
              <w:pStyle w:val="TAL"/>
            </w:pPr>
            <w:r w:rsidRPr="00481D2D">
              <w:t>c3</w:t>
            </w:r>
          </w:p>
        </w:tc>
      </w:tr>
      <w:tr w:rsidR="00B825C0" w:rsidRPr="00481D2D" w14:paraId="52336495" w14:textId="77777777" w:rsidTr="00C621C9">
        <w:tc>
          <w:tcPr>
            <w:tcW w:w="851" w:type="dxa"/>
          </w:tcPr>
          <w:p w14:paraId="025C9648" w14:textId="77777777" w:rsidR="00B825C0" w:rsidRPr="00481D2D" w:rsidRDefault="00B825C0" w:rsidP="00C621C9">
            <w:pPr>
              <w:pStyle w:val="TAL"/>
            </w:pPr>
            <w:r w:rsidRPr="00481D2D">
              <w:t>2A</w:t>
            </w:r>
          </w:p>
        </w:tc>
        <w:tc>
          <w:tcPr>
            <w:tcW w:w="2665" w:type="dxa"/>
          </w:tcPr>
          <w:p w14:paraId="34FDF33E" w14:textId="77777777" w:rsidR="00B825C0" w:rsidRPr="00481D2D" w:rsidRDefault="00B825C0" w:rsidP="00C621C9">
            <w:pPr>
              <w:pStyle w:val="TAL"/>
            </w:pPr>
            <w:r w:rsidRPr="00481D2D">
              <w:rPr>
                <w:lang w:eastAsia="zh-CN"/>
              </w:rPr>
              <w:t>Cellular-Network-Info</w:t>
            </w:r>
          </w:p>
        </w:tc>
        <w:tc>
          <w:tcPr>
            <w:tcW w:w="1021" w:type="dxa"/>
          </w:tcPr>
          <w:p w14:paraId="0D695603" w14:textId="77777777" w:rsidR="00B825C0" w:rsidRPr="00481D2D" w:rsidRDefault="00B825C0" w:rsidP="00C621C9">
            <w:pPr>
              <w:pStyle w:val="TAL"/>
            </w:pPr>
            <w:r w:rsidRPr="00481D2D">
              <w:t>7.2.15</w:t>
            </w:r>
          </w:p>
        </w:tc>
        <w:tc>
          <w:tcPr>
            <w:tcW w:w="1021" w:type="dxa"/>
          </w:tcPr>
          <w:p w14:paraId="1D157C52" w14:textId="77777777" w:rsidR="00B825C0" w:rsidRPr="00481D2D" w:rsidRDefault="00B825C0" w:rsidP="00C621C9">
            <w:pPr>
              <w:pStyle w:val="TAL"/>
            </w:pPr>
            <w:r w:rsidRPr="00481D2D">
              <w:t>n/a</w:t>
            </w:r>
          </w:p>
        </w:tc>
        <w:tc>
          <w:tcPr>
            <w:tcW w:w="1021" w:type="dxa"/>
          </w:tcPr>
          <w:p w14:paraId="5C4F175A" w14:textId="77777777" w:rsidR="00B825C0" w:rsidRPr="00481D2D" w:rsidRDefault="00B825C0" w:rsidP="00C621C9">
            <w:pPr>
              <w:pStyle w:val="TAL"/>
            </w:pPr>
            <w:r w:rsidRPr="00481D2D">
              <w:t>c23</w:t>
            </w:r>
          </w:p>
        </w:tc>
        <w:tc>
          <w:tcPr>
            <w:tcW w:w="1021" w:type="dxa"/>
          </w:tcPr>
          <w:p w14:paraId="613FAF0F" w14:textId="77777777" w:rsidR="00B825C0" w:rsidRPr="00481D2D" w:rsidRDefault="00B825C0" w:rsidP="00C621C9">
            <w:pPr>
              <w:pStyle w:val="TAL"/>
            </w:pPr>
            <w:r w:rsidRPr="00481D2D">
              <w:t>7.2.15</w:t>
            </w:r>
          </w:p>
        </w:tc>
        <w:tc>
          <w:tcPr>
            <w:tcW w:w="1021" w:type="dxa"/>
          </w:tcPr>
          <w:p w14:paraId="632BCAB5" w14:textId="77777777" w:rsidR="00B825C0" w:rsidRPr="00481D2D" w:rsidRDefault="00B825C0" w:rsidP="00C621C9">
            <w:pPr>
              <w:pStyle w:val="TAL"/>
            </w:pPr>
            <w:r w:rsidRPr="00481D2D">
              <w:t>n/a</w:t>
            </w:r>
          </w:p>
        </w:tc>
        <w:tc>
          <w:tcPr>
            <w:tcW w:w="1021" w:type="dxa"/>
          </w:tcPr>
          <w:p w14:paraId="220C700D" w14:textId="77777777" w:rsidR="00B825C0" w:rsidRPr="00481D2D" w:rsidRDefault="00B825C0" w:rsidP="00C621C9">
            <w:pPr>
              <w:pStyle w:val="TAL"/>
            </w:pPr>
            <w:r w:rsidRPr="00481D2D">
              <w:t>c24</w:t>
            </w:r>
          </w:p>
        </w:tc>
      </w:tr>
      <w:tr w:rsidR="00897956" w:rsidRPr="00481D2D" w14:paraId="6F022269" w14:textId="77777777">
        <w:tc>
          <w:tcPr>
            <w:tcW w:w="851" w:type="dxa"/>
          </w:tcPr>
          <w:p w14:paraId="18A69B5F" w14:textId="77777777" w:rsidR="00897956" w:rsidRPr="00481D2D" w:rsidRDefault="00897956">
            <w:pPr>
              <w:pStyle w:val="TAL"/>
            </w:pPr>
            <w:r w:rsidRPr="00481D2D">
              <w:t>3</w:t>
            </w:r>
          </w:p>
        </w:tc>
        <w:tc>
          <w:tcPr>
            <w:tcW w:w="2665" w:type="dxa"/>
          </w:tcPr>
          <w:p w14:paraId="4AA34CEC" w14:textId="77777777" w:rsidR="00897956" w:rsidRPr="00481D2D" w:rsidRDefault="00897956">
            <w:pPr>
              <w:pStyle w:val="TAL"/>
            </w:pPr>
            <w:r w:rsidRPr="00481D2D">
              <w:t>Content-Disposition</w:t>
            </w:r>
          </w:p>
        </w:tc>
        <w:tc>
          <w:tcPr>
            <w:tcW w:w="1021" w:type="dxa"/>
          </w:tcPr>
          <w:p w14:paraId="75CAE986" w14:textId="77777777" w:rsidR="00897956" w:rsidRPr="00481D2D" w:rsidRDefault="00897956">
            <w:pPr>
              <w:pStyle w:val="TAL"/>
            </w:pPr>
            <w:r w:rsidRPr="00481D2D">
              <w:t>[26] 20.11</w:t>
            </w:r>
          </w:p>
        </w:tc>
        <w:tc>
          <w:tcPr>
            <w:tcW w:w="1021" w:type="dxa"/>
          </w:tcPr>
          <w:p w14:paraId="046DBA30" w14:textId="77777777" w:rsidR="00897956" w:rsidRPr="00481D2D" w:rsidRDefault="00897956">
            <w:pPr>
              <w:pStyle w:val="TAL"/>
            </w:pPr>
            <w:r w:rsidRPr="00481D2D">
              <w:t>m</w:t>
            </w:r>
          </w:p>
        </w:tc>
        <w:tc>
          <w:tcPr>
            <w:tcW w:w="1021" w:type="dxa"/>
          </w:tcPr>
          <w:p w14:paraId="008C6456" w14:textId="77777777" w:rsidR="00897956" w:rsidRPr="00481D2D" w:rsidRDefault="00897956">
            <w:pPr>
              <w:pStyle w:val="TAL"/>
            </w:pPr>
            <w:r w:rsidRPr="00481D2D">
              <w:t>m</w:t>
            </w:r>
          </w:p>
        </w:tc>
        <w:tc>
          <w:tcPr>
            <w:tcW w:w="1021" w:type="dxa"/>
          </w:tcPr>
          <w:p w14:paraId="24F1E0C1" w14:textId="77777777" w:rsidR="00897956" w:rsidRPr="00481D2D" w:rsidRDefault="00897956">
            <w:pPr>
              <w:pStyle w:val="TAL"/>
            </w:pPr>
            <w:r w:rsidRPr="00481D2D">
              <w:t>[26] 20.11</w:t>
            </w:r>
          </w:p>
        </w:tc>
        <w:tc>
          <w:tcPr>
            <w:tcW w:w="1021" w:type="dxa"/>
          </w:tcPr>
          <w:p w14:paraId="6E4817B7" w14:textId="77777777" w:rsidR="00897956" w:rsidRPr="00481D2D" w:rsidRDefault="00897956">
            <w:pPr>
              <w:pStyle w:val="TAL"/>
            </w:pPr>
            <w:r w:rsidRPr="00481D2D">
              <w:t>i</w:t>
            </w:r>
          </w:p>
        </w:tc>
        <w:tc>
          <w:tcPr>
            <w:tcW w:w="1021" w:type="dxa"/>
          </w:tcPr>
          <w:p w14:paraId="5EC2B762" w14:textId="77777777" w:rsidR="00897956" w:rsidRPr="00481D2D" w:rsidRDefault="00897956">
            <w:pPr>
              <w:pStyle w:val="TAL"/>
            </w:pPr>
            <w:r w:rsidRPr="00481D2D">
              <w:t>i</w:t>
            </w:r>
          </w:p>
        </w:tc>
      </w:tr>
      <w:tr w:rsidR="00897956" w:rsidRPr="00481D2D" w14:paraId="4F2DD9C1" w14:textId="77777777">
        <w:tc>
          <w:tcPr>
            <w:tcW w:w="851" w:type="dxa"/>
          </w:tcPr>
          <w:p w14:paraId="3FEF00FE" w14:textId="77777777" w:rsidR="00897956" w:rsidRPr="00481D2D" w:rsidRDefault="00897956">
            <w:pPr>
              <w:pStyle w:val="TAL"/>
            </w:pPr>
            <w:r w:rsidRPr="00481D2D">
              <w:t>4</w:t>
            </w:r>
          </w:p>
        </w:tc>
        <w:tc>
          <w:tcPr>
            <w:tcW w:w="2665" w:type="dxa"/>
          </w:tcPr>
          <w:p w14:paraId="4F05EB03" w14:textId="77777777" w:rsidR="00897956" w:rsidRPr="00481D2D" w:rsidRDefault="00897956">
            <w:pPr>
              <w:pStyle w:val="TAL"/>
            </w:pPr>
            <w:r w:rsidRPr="00481D2D">
              <w:t>Content-Encoding</w:t>
            </w:r>
          </w:p>
        </w:tc>
        <w:tc>
          <w:tcPr>
            <w:tcW w:w="1021" w:type="dxa"/>
          </w:tcPr>
          <w:p w14:paraId="3115AAA8" w14:textId="77777777" w:rsidR="00897956" w:rsidRPr="00481D2D" w:rsidRDefault="00897956">
            <w:pPr>
              <w:pStyle w:val="TAL"/>
            </w:pPr>
            <w:r w:rsidRPr="00481D2D">
              <w:t>[26] 20.12</w:t>
            </w:r>
          </w:p>
        </w:tc>
        <w:tc>
          <w:tcPr>
            <w:tcW w:w="1021" w:type="dxa"/>
          </w:tcPr>
          <w:p w14:paraId="2740BD55" w14:textId="77777777" w:rsidR="00897956" w:rsidRPr="00481D2D" w:rsidRDefault="00897956">
            <w:pPr>
              <w:pStyle w:val="TAL"/>
            </w:pPr>
            <w:r w:rsidRPr="00481D2D">
              <w:t>m</w:t>
            </w:r>
          </w:p>
        </w:tc>
        <w:tc>
          <w:tcPr>
            <w:tcW w:w="1021" w:type="dxa"/>
          </w:tcPr>
          <w:p w14:paraId="79AC3899" w14:textId="77777777" w:rsidR="00897956" w:rsidRPr="00481D2D" w:rsidRDefault="00897956">
            <w:pPr>
              <w:pStyle w:val="TAL"/>
            </w:pPr>
            <w:r w:rsidRPr="00481D2D">
              <w:t>m</w:t>
            </w:r>
          </w:p>
        </w:tc>
        <w:tc>
          <w:tcPr>
            <w:tcW w:w="1021" w:type="dxa"/>
          </w:tcPr>
          <w:p w14:paraId="5F0433CD" w14:textId="77777777" w:rsidR="00897956" w:rsidRPr="00481D2D" w:rsidRDefault="00897956">
            <w:pPr>
              <w:pStyle w:val="TAL"/>
            </w:pPr>
            <w:r w:rsidRPr="00481D2D">
              <w:t>[26] 20.12</w:t>
            </w:r>
          </w:p>
        </w:tc>
        <w:tc>
          <w:tcPr>
            <w:tcW w:w="1021" w:type="dxa"/>
          </w:tcPr>
          <w:p w14:paraId="3F4420CE" w14:textId="77777777" w:rsidR="00897956" w:rsidRPr="00481D2D" w:rsidRDefault="00897956">
            <w:pPr>
              <w:pStyle w:val="TAL"/>
            </w:pPr>
            <w:r w:rsidRPr="00481D2D">
              <w:t>i</w:t>
            </w:r>
          </w:p>
        </w:tc>
        <w:tc>
          <w:tcPr>
            <w:tcW w:w="1021" w:type="dxa"/>
          </w:tcPr>
          <w:p w14:paraId="33AB56CE" w14:textId="77777777" w:rsidR="00897956" w:rsidRPr="00481D2D" w:rsidRDefault="00897956">
            <w:pPr>
              <w:pStyle w:val="TAL"/>
            </w:pPr>
            <w:r w:rsidRPr="00481D2D">
              <w:t>i</w:t>
            </w:r>
          </w:p>
        </w:tc>
      </w:tr>
      <w:tr w:rsidR="00897956" w:rsidRPr="00481D2D" w14:paraId="30CB2FA4" w14:textId="77777777">
        <w:tc>
          <w:tcPr>
            <w:tcW w:w="851" w:type="dxa"/>
          </w:tcPr>
          <w:p w14:paraId="2D078E71" w14:textId="77777777" w:rsidR="00897956" w:rsidRPr="00481D2D" w:rsidRDefault="00897956">
            <w:pPr>
              <w:pStyle w:val="TAL"/>
            </w:pPr>
            <w:r w:rsidRPr="00481D2D">
              <w:t>5</w:t>
            </w:r>
          </w:p>
        </w:tc>
        <w:tc>
          <w:tcPr>
            <w:tcW w:w="2665" w:type="dxa"/>
          </w:tcPr>
          <w:p w14:paraId="15F049EA" w14:textId="77777777" w:rsidR="00897956" w:rsidRPr="00481D2D" w:rsidRDefault="00897956">
            <w:pPr>
              <w:pStyle w:val="TAL"/>
            </w:pPr>
            <w:r w:rsidRPr="00481D2D">
              <w:t>Content-Language</w:t>
            </w:r>
          </w:p>
        </w:tc>
        <w:tc>
          <w:tcPr>
            <w:tcW w:w="1021" w:type="dxa"/>
          </w:tcPr>
          <w:p w14:paraId="3E5046B6" w14:textId="77777777" w:rsidR="00897956" w:rsidRPr="00481D2D" w:rsidRDefault="00897956">
            <w:pPr>
              <w:pStyle w:val="TAL"/>
            </w:pPr>
            <w:r w:rsidRPr="00481D2D">
              <w:t>[26] 20.13</w:t>
            </w:r>
          </w:p>
        </w:tc>
        <w:tc>
          <w:tcPr>
            <w:tcW w:w="1021" w:type="dxa"/>
          </w:tcPr>
          <w:p w14:paraId="28B59081" w14:textId="77777777" w:rsidR="00897956" w:rsidRPr="00481D2D" w:rsidRDefault="00897956">
            <w:pPr>
              <w:pStyle w:val="TAL"/>
            </w:pPr>
            <w:r w:rsidRPr="00481D2D">
              <w:t>m</w:t>
            </w:r>
          </w:p>
        </w:tc>
        <w:tc>
          <w:tcPr>
            <w:tcW w:w="1021" w:type="dxa"/>
          </w:tcPr>
          <w:p w14:paraId="58757D47" w14:textId="77777777" w:rsidR="00897956" w:rsidRPr="00481D2D" w:rsidRDefault="00897956">
            <w:pPr>
              <w:pStyle w:val="TAL"/>
            </w:pPr>
            <w:r w:rsidRPr="00481D2D">
              <w:t>m</w:t>
            </w:r>
          </w:p>
        </w:tc>
        <w:tc>
          <w:tcPr>
            <w:tcW w:w="1021" w:type="dxa"/>
          </w:tcPr>
          <w:p w14:paraId="2E53F385" w14:textId="77777777" w:rsidR="00897956" w:rsidRPr="00481D2D" w:rsidRDefault="00897956">
            <w:pPr>
              <w:pStyle w:val="TAL"/>
            </w:pPr>
            <w:r w:rsidRPr="00481D2D">
              <w:t>[26] 20.13</w:t>
            </w:r>
          </w:p>
        </w:tc>
        <w:tc>
          <w:tcPr>
            <w:tcW w:w="1021" w:type="dxa"/>
          </w:tcPr>
          <w:p w14:paraId="65B21047" w14:textId="77777777" w:rsidR="00897956" w:rsidRPr="00481D2D" w:rsidRDefault="00897956">
            <w:pPr>
              <w:pStyle w:val="TAL"/>
            </w:pPr>
            <w:r w:rsidRPr="00481D2D">
              <w:t>i</w:t>
            </w:r>
          </w:p>
        </w:tc>
        <w:tc>
          <w:tcPr>
            <w:tcW w:w="1021" w:type="dxa"/>
          </w:tcPr>
          <w:p w14:paraId="7B276143" w14:textId="77777777" w:rsidR="00897956" w:rsidRPr="00481D2D" w:rsidRDefault="00897956">
            <w:pPr>
              <w:pStyle w:val="TAL"/>
            </w:pPr>
            <w:r w:rsidRPr="00481D2D">
              <w:t>i</w:t>
            </w:r>
          </w:p>
        </w:tc>
      </w:tr>
      <w:tr w:rsidR="00897956" w:rsidRPr="00481D2D" w14:paraId="369B2EF0" w14:textId="77777777">
        <w:tc>
          <w:tcPr>
            <w:tcW w:w="851" w:type="dxa"/>
          </w:tcPr>
          <w:p w14:paraId="7DEF7A6B" w14:textId="77777777" w:rsidR="00897956" w:rsidRPr="00481D2D" w:rsidRDefault="00897956">
            <w:pPr>
              <w:pStyle w:val="TAL"/>
            </w:pPr>
            <w:r w:rsidRPr="00481D2D">
              <w:t>6</w:t>
            </w:r>
          </w:p>
        </w:tc>
        <w:tc>
          <w:tcPr>
            <w:tcW w:w="2665" w:type="dxa"/>
          </w:tcPr>
          <w:p w14:paraId="673864E3" w14:textId="77777777" w:rsidR="00897956" w:rsidRPr="00481D2D" w:rsidRDefault="00897956">
            <w:pPr>
              <w:pStyle w:val="TAL"/>
            </w:pPr>
            <w:r w:rsidRPr="00481D2D">
              <w:t>Content-Length</w:t>
            </w:r>
          </w:p>
        </w:tc>
        <w:tc>
          <w:tcPr>
            <w:tcW w:w="1021" w:type="dxa"/>
          </w:tcPr>
          <w:p w14:paraId="798348C7" w14:textId="77777777" w:rsidR="00897956" w:rsidRPr="00481D2D" w:rsidRDefault="00897956">
            <w:pPr>
              <w:pStyle w:val="TAL"/>
            </w:pPr>
            <w:r w:rsidRPr="00481D2D">
              <w:t>[26] 20.14</w:t>
            </w:r>
          </w:p>
        </w:tc>
        <w:tc>
          <w:tcPr>
            <w:tcW w:w="1021" w:type="dxa"/>
          </w:tcPr>
          <w:p w14:paraId="3C8C0536" w14:textId="77777777" w:rsidR="00897956" w:rsidRPr="00481D2D" w:rsidRDefault="00897956">
            <w:pPr>
              <w:pStyle w:val="TAL"/>
            </w:pPr>
            <w:r w:rsidRPr="00481D2D">
              <w:t>m</w:t>
            </w:r>
          </w:p>
        </w:tc>
        <w:tc>
          <w:tcPr>
            <w:tcW w:w="1021" w:type="dxa"/>
          </w:tcPr>
          <w:p w14:paraId="62B0B977" w14:textId="77777777" w:rsidR="00897956" w:rsidRPr="00481D2D" w:rsidRDefault="00897956">
            <w:pPr>
              <w:pStyle w:val="TAL"/>
            </w:pPr>
            <w:r w:rsidRPr="00481D2D">
              <w:t>m</w:t>
            </w:r>
          </w:p>
        </w:tc>
        <w:tc>
          <w:tcPr>
            <w:tcW w:w="1021" w:type="dxa"/>
          </w:tcPr>
          <w:p w14:paraId="30C7E3B2" w14:textId="77777777" w:rsidR="00897956" w:rsidRPr="00481D2D" w:rsidRDefault="00897956">
            <w:pPr>
              <w:pStyle w:val="TAL"/>
            </w:pPr>
            <w:r w:rsidRPr="00481D2D">
              <w:t>[26] 20.14</w:t>
            </w:r>
          </w:p>
        </w:tc>
        <w:tc>
          <w:tcPr>
            <w:tcW w:w="1021" w:type="dxa"/>
          </w:tcPr>
          <w:p w14:paraId="7F76F8DB" w14:textId="77777777" w:rsidR="00897956" w:rsidRPr="00481D2D" w:rsidRDefault="00897956">
            <w:pPr>
              <w:pStyle w:val="TAL"/>
            </w:pPr>
            <w:r w:rsidRPr="00481D2D">
              <w:t>m</w:t>
            </w:r>
          </w:p>
        </w:tc>
        <w:tc>
          <w:tcPr>
            <w:tcW w:w="1021" w:type="dxa"/>
          </w:tcPr>
          <w:p w14:paraId="1235D78E" w14:textId="77777777" w:rsidR="00897956" w:rsidRPr="00481D2D" w:rsidRDefault="00897956">
            <w:pPr>
              <w:pStyle w:val="TAL"/>
            </w:pPr>
            <w:r w:rsidRPr="00481D2D">
              <w:t>m</w:t>
            </w:r>
          </w:p>
        </w:tc>
      </w:tr>
      <w:tr w:rsidR="00897956" w:rsidRPr="00481D2D" w14:paraId="4029CB63" w14:textId="77777777">
        <w:tc>
          <w:tcPr>
            <w:tcW w:w="851" w:type="dxa"/>
          </w:tcPr>
          <w:p w14:paraId="7A648A8B" w14:textId="77777777" w:rsidR="00897956" w:rsidRPr="00481D2D" w:rsidRDefault="00897956">
            <w:pPr>
              <w:pStyle w:val="TAL"/>
            </w:pPr>
            <w:r w:rsidRPr="00481D2D">
              <w:t>7</w:t>
            </w:r>
          </w:p>
        </w:tc>
        <w:tc>
          <w:tcPr>
            <w:tcW w:w="2665" w:type="dxa"/>
          </w:tcPr>
          <w:p w14:paraId="7E240322" w14:textId="77777777" w:rsidR="00897956" w:rsidRPr="00481D2D" w:rsidRDefault="00897956">
            <w:pPr>
              <w:pStyle w:val="TAL"/>
            </w:pPr>
            <w:r w:rsidRPr="00481D2D">
              <w:t>Content-Type</w:t>
            </w:r>
          </w:p>
        </w:tc>
        <w:tc>
          <w:tcPr>
            <w:tcW w:w="1021" w:type="dxa"/>
          </w:tcPr>
          <w:p w14:paraId="46992D4E" w14:textId="77777777" w:rsidR="00897956" w:rsidRPr="00481D2D" w:rsidRDefault="00897956">
            <w:pPr>
              <w:pStyle w:val="TAL"/>
            </w:pPr>
            <w:r w:rsidRPr="00481D2D">
              <w:t>[26] 20.15</w:t>
            </w:r>
          </w:p>
        </w:tc>
        <w:tc>
          <w:tcPr>
            <w:tcW w:w="1021" w:type="dxa"/>
          </w:tcPr>
          <w:p w14:paraId="7D6BF036" w14:textId="77777777" w:rsidR="00897956" w:rsidRPr="00481D2D" w:rsidRDefault="00897956">
            <w:pPr>
              <w:pStyle w:val="TAL"/>
            </w:pPr>
            <w:r w:rsidRPr="00481D2D">
              <w:t>m</w:t>
            </w:r>
          </w:p>
        </w:tc>
        <w:tc>
          <w:tcPr>
            <w:tcW w:w="1021" w:type="dxa"/>
          </w:tcPr>
          <w:p w14:paraId="30EB3085" w14:textId="77777777" w:rsidR="00897956" w:rsidRPr="00481D2D" w:rsidRDefault="00897956">
            <w:pPr>
              <w:pStyle w:val="TAL"/>
            </w:pPr>
            <w:r w:rsidRPr="00481D2D">
              <w:t>m</w:t>
            </w:r>
          </w:p>
        </w:tc>
        <w:tc>
          <w:tcPr>
            <w:tcW w:w="1021" w:type="dxa"/>
          </w:tcPr>
          <w:p w14:paraId="49B11D2E" w14:textId="77777777" w:rsidR="00897956" w:rsidRPr="00481D2D" w:rsidRDefault="00897956">
            <w:pPr>
              <w:pStyle w:val="TAL"/>
            </w:pPr>
            <w:r w:rsidRPr="00481D2D">
              <w:t>[26] 20.15</w:t>
            </w:r>
          </w:p>
        </w:tc>
        <w:tc>
          <w:tcPr>
            <w:tcW w:w="1021" w:type="dxa"/>
          </w:tcPr>
          <w:p w14:paraId="2AB956C3" w14:textId="77777777" w:rsidR="00897956" w:rsidRPr="00481D2D" w:rsidRDefault="00897956">
            <w:pPr>
              <w:pStyle w:val="TAL"/>
            </w:pPr>
            <w:r w:rsidRPr="00481D2D">
              <w:t>i</w:t>
            </w:r>
          </w:p>
        </w:tc>
        <w:tc>
          <w:tcPr>
            <w:tcW w:w="1021" w:type="dxa"/>
          </w:tcPr>
          <w:p w14:paraId="234243A5" w14:textId="77777777" w:rsidR="00897956" w:rsidRPr="00481D2D" w:rsidRDefault="00897956">
            <w:pPr>
              <w:pStyle w:val="TAL"/>
            </w:pPr>
            <w:r w:rsidRPr="00481D2D">
              <w:t>i</w:t>
            </w:r>
          </w:p>
        </w:tc>
      </w:tr>
      <w:tr w:rsidR="00897956" w:rsidRPr="00481D2D" w14:paraId="69D50D22" w14:textId="77777777">
        <w:tc>
          <w:tcPr>
            <w:tcW w:w="851" w:type="dxa"/>
          </w:tcPr>
          <w:p w14:paraId="1E6C6285" w14:textId="77777777" w:rsidR="00897956" w:rsidRPr="00481D2D" w:rsidRDefault="00897956">
            <w:pPr>
              <w:pStyle w:val="TAL"/>
            </w:pPr>
            <w:r w:rsidRPr="00481D2D">
              <w:t>8</w:t>
            </w:r>
          </w:p>
        </w:tc>
        <w:tc>
          <w:tcPr>
            <w:tcW w:w="2665" w:type="dxa"/>
          </w:tcPr>
          <w:p w14:paraId="3F0C3BB8" w14:textId="77777777" w:rsidR="00897956" w:rsidRPr="00481D2D" w:rsidRDefault="00897956">
            <w:pPr>
              <w:pStyle w:val="TAL"/>
            </w:pPr>
            <w:r w:rsidRPr="00481D2D">
              <w:t>C</w:t>
            </w:r>
            <w:r w:rsidR="00AB6F58" w:rsidRPr="00481D2D">
              <w:t>S</w:t>
            </w:r>
            <w:r w:rsidRPr="00481D2D">
              <w:t>eq</w:t>
            </w:r>
          </w:p>
        </w:tc>
        <w:tc>
          <w:tcPr>
            <w:tcW w:w="1021" w:type="dxa"/>
          </w:tcPr>
          <w:p w14:paraId="535BCC8C" w14:textId="77777777" w:rsidR="00897956" w:rsidRPr="00481D2D" w:rsidRDefault="00897956">
            <w:pPr>
              <w:pStyle w:val="TAL"/>
            </w:pPr>
            <w:r w:rsidRPr="00481D2D">
              <w:t>[26] 20.16</w:t>
            </w:r>
          </w:p>
        </w:tc>
        <w:tc>
          <w:tcPr>
            <w:tcW w:w="1021" w:type="dxa"/>
          </w:tcPr>
          <w:p w14:paraId="03C2F460" w14:textId="77777777" w:rsidR="00897956" w:rsidRPr="00481D2D" w:rsidRDefault="00897956">
            <w:pPr>
              <w:pStyle w:val="TAL"/>
            </w:pPr>
            <w:r w:rsidRPr="00481D2D">
              <w:t>m</w:t>
            </w:r>
          </w:p>
        </w:tc>
        <w:tc>
          <w:tcPr>
            <w:tcW w:w="1021" w:type="dxa"/>
          </w:tcPr>
          <w:p w14:paraId="6925AE5C" w14:textId="77777777" w:rsidR="00897956" w:rsidRPr="00481D2D" w:rsidRDefault="00897956">
            <w:pPr>
              <w:pStyle w:val="TAL"/>
            </w:pPr>
            <w:r w:rsidRPr="00481D2D">
              <w:t>m</w:t>
            </w:r>
          </w:p>
        </w:tc>
        <w:tc>
          <w:tcPr>
            <w:tcW w:w="1021" w:type="dxa"/>
          </w:tcPr>
          <w:p w14:paraId="659EF50F" w14:textId="77777777" w:rsidR="00897956" w:rsidRPr="00481D2D" w:rsidRDefault="00897956">
            <w:pPr>
              <w:pStyle w:val="TAL"/>
            </w:pPr>
            <w:r w:rsidRPr="00481D2D">
              <w:t>[26] 20.16</w:t>
            </w:r>
          </w:p>
        </w:tc>
        <w:tc>
          <w:tcPr>
            <w:tcW w:w="1021" w:type="dxa"/>
          </w:tcPr>
          <w:p w14:paraId="1E2C2109" w14:textId="77777777" w:rsidR="00897956" w:rsidRPr="00481D2D" w:rsidRDefault="00897956">
            <w:pPr>
              <w:pStyle w:val="TAL"/>
            </w:pPr>
            <w:r w:rsidRPr="00481D2D">
              <w:t>m</w:t>
            </w:r>
          </w:p>
        </w:tc>
        <w:tc>
          <w:tcPr>
            <w:tcW w:w="1021" w:type="dxa"/>
          </w:tcPr>
          <w:p w14:paraId="1DFC0EEB" w14:textId="77777777" w:rsidR="00897956" w:rsidRPr="00481D2D" w:rsidRDefault="00897956">
            <w:pPr>
              <w:pStyle w:val="TAL"/>
            </w:pPr>
            <w:r w:rsidRPr="00481D2D">
              <w:t>m</w:t>
            </w:r>
          </w:p>
        </w:tc>
      </w:tr>
      <w:tr w:rsidR="00897956" w:rsidRPr="00481D2D" w14:paraId="4982949A" w14:textId="77777777">
        <w:tc>
          <w:tcPr>
            <w:tcW w:w="851" w:type="dxa"/>
          </w:tcPr>
          <w:p w14:paraId="2D65C14C" w14:textId="77777777" w:rsidR="00897956" w:rsidRPr="00481D2D" w:rsidRDefault="00897956">
            <w:pPr>
              <w:pStyle w:val="TAL"/>
            </w:pPr>
            <w:r w:rsidRPr="00481D2D">
              <w:t>9</w:t>
            </w:r>
          </w:p>
        </w:tc>
        <w:tc>
          <w:tcPr>
            <w:tcW w:w="2665" w:type="dxa"/>
          </w:tcPr>
          <w:p w14:paraId="33B54253" w14:textId="77777777" w:rsidR="00897956" w:rsidRPr="00481D2D" w:rsidRDefault="00897956">
            <w:pPr>
              <w:pStyle w:val="TAL"/>
            </w:pPr>
            <w:r w:rsidRPr="00481D2D">
              <w:t>Date</w:t>
            </w:r>
          </w:p>
        </w:tc>
        <w:tc>
          <w:tcPr>
            <w:tcW w:w="1021" w:type="dxa"/>
          </w:tcPr>
          <w:p w14:paraId="4BBE2917" w14:textId="77777777" w:rsidR="00897956" w:rsidRPr="00481D2D" w:rsidRDefault="00897956">
            <w:pPr>
              <w:pStyle w:val="TAL"/>
            </w:pPr>
            <w:r w:rsidRPr="00481D2D">
              <w:t>[26] 20.17</w:t>
            </w:r>
          </w:p>
        </w:tc>
        <w:tc>
          <w:tcPr>
            <w:tcW w:w="1021" w:type="dxa"/>
          </w:tcPr>
          <w:p w14:paraId="593B475F" w14:textId="77777777" w:rsidR="00897956" w:rsidRPr="00481D2D" w:rsidRDefault="00897956">
            <w:pPr>
              <w:pStyle w:val="TAL"/>
            </w:pPr>
            <w:r w:rsidRPr="00481D2D">
              <w:t>m</w:t>
            </w:r>
          </w:p>
        </w:tc>
        <w:tc>
          <w:tcPr>
            <w:tcW w:w="1021" w:type="dxa"/>
          </w:tcPr>
          <w:p w14:paraId="522DF68E" w14:textId="77777777" w:rsidR="00897956" w:rsidRPr="00481D2D" w:rsidRDefault="00897956">
            <w:pPr>
              <w:pStyle w:val="TAL"/>
            </w:pPr>
            <w:r w:rsidRPr="00481D2D">
              <w:t>m</w:t>
            </w:r>
          </w:p>
        </w:tc>
        <w:tc>
          <w:tcPr>
            <w:tcW w:w="1021" w:type="dxa"/>
          </w:tcPr>
          <w:p w14:paraId="485886C5" w14:textId="77777777" w:rsidR="00897956" w:rsidRPr="00481D2D" w:rsidRDefault="00897956">
            <w:pPr>
              <w:pStyle w:val="TAL"/>
            </w:pPr>
            <w:r w:rsidRPr="00481D2D">
              <w:t>[26] 20.17</w:t>
            </w:r>
          </w:p>
        </w:tc>
        <w:tc>
          <w:tcPr>
            <w:tcW w:w="1021" w:type="dxa"/>
          </w:tcPr>
          <w:p w14:paraId="0736FD99" w14:textId="77777777" w:rsidR="00897956" w:rsidRPr="00481D2D" w:rsidRDefault="00897956">
            <w:pPr>
              <w:pStyle w:val="TAL"/>
            </w:pPr>
            <w:r w:rsidRPr="00481D2D">
              <w:t>c1</w:t>
            </w:r>
          </w:p>
        </w:tc>
        <w:tc>
          <w:tcPr>
            <w:tcW w:w="1021" w:type="dxa"/>
          </w:tcPr>
          <w:p w14:paraId="63AB9BBD" w14:textId="77777777" w:rsidR="00897956" w:rsidRPr="00481D2D" w:rsidRDefault="00897956">
            <w:pPr>
              <w:pStyle w:val="TAL"/>
            </w:pPr>
            <w:r w:rsidRPr="00481D2D">
              <w:t>c1</w:t>
            </w:r>
          </w:p>
        </w:tc>
      </w:tr>
      <w:tr w:rsidR="00897956" w:rsidRPr="00481D2D" w14:paraId="0672251B" w14:textId="77777777">
        <w:tc>
          <w:tcPr>
            <w:tcW w:w="851" w:type="dxa"/>
          </w:tcPr>
          <w:p w14:paraId="318BA3D9" w14:textId="77777777" w:rsidR="00897956" w:rsidRPr="00481D2D" w:rsidRDefault="00897956">
            <w:pPr>
              <w:pStyle w:val="TAL"/>
            </w:pPr>
            <w:r w:rsidRPr="00481D2D">
              <w:t>9A</w:t>
            </w:r>
          </w:p>
        </w:tc>
        <w:tc>
          <w:tcPr>
            <w:tcW w:w="2665" w:type="dxa"/>
          </w:tcPr>
          <w:p w14:paraId="551995BF" w14:textId="77777777" w:rsidR="00897956" w:rsidRPr="00481D2D" w:rsidRDefault="00897956">
            <w:pPr>
              <w:pStyle w:val="TAL"/>
            </w:pPr>
            <w:r w:rsidRPr="00481D2D">
              <w:t>Expires</w:t>
            </w:r>
          </w:p>
        </w:tc>
        <w:tc>
          <w:tcPr>
            <w:tcW w:w="1021" w:type="dxa"/>
          </w:tcPr>
          <w:p w14:paraId="51929907" w14:textId="77777777" w:rsidR="00897956" w:rsidRPr="00481D2D" w:rsidRDefault="00897956">
            <w:pPr>
              <w:pStyle w:val="TAL"/>
            </w:pPr>
            <w:r w:rsidRPr="00481D2D">
              <w:t>[26] 20.19</w:t>
            </w:r>
          </w:p>
        </w:tc>
        <w:tc>
          <w:tcPr>
            <w:tcW w:w="1021" w:type="dxa"/>
          </w:tcPr>
          <w:p w14:paraId="000576D1" w14:textId="77777777" w:rsidR="00897956" w:rsidRPr="00481D2D" w:rsidRDefault="00897956">
            <w:pPr>
              <w:pStyle w:val="TAL"/>
            </w:pPr>
            <w:r w:rsidRPr="00481D2D">
              <w:t>m</w:t>
            </w:r>
          </w:p>
        </w:tc>
        <w:tc>
          <w:tcPr>
            <w:tcW w:w="1021" w:type="dxa"/>
          </w:tcPr>
          <w:p w14:paraId="6CABD829" w14:textId="77777777" w:rsidR="00897956" w:rsidRPr="00481D2D" w:rsidRDefault="00897956">
            <w:pPr>
              <w:pStyle w:val="TAL"/>
            </w:pPr>
            <w:r w:rsidRPr="00481D2D">
              <w:t>m</w:t>
            </w:r>
          </w:p>
        </w:tc>
        <w:tc>
          <w:tcPr>
            <w:tcW w:w="1021" w:type="dxa"/>
          </w:tcPr>
          <w:p w14:paraId="17908B7E" w14:textId="77777777" w:rsidR="00897956" w:rsidRPr="00481D2D" w:rsidRDefault="00897956">
            <w:pPr>
              <w:pStyle w:val="TAL"/>
            </w:pPr>
            <w:r w:rsidRPr="00481D2D">
              <w:t>[26] 20.19</w:t>
            </w:r>
          </w:p>
        </w:tc>
        <w:tc>
          <w:tcPr>
            <w:tcW w:w="1021" w:type="dxa"/>
          </w:tcPr>
          <w:p w14:paraId="1F442616" w14:textId="77777777" w:rsidR="00897956" w:rsidRPr="00481D2D" w:rsidRDefault="00897956">
            <w:pPr>
              <w:pStyle w:val="TAL"/>
            </w:pPr>
            <w:r w:rsidRPr="00481D2D">
              <w:t>i</w:t>
            </w:r>
          </w:p>
        </w:tc>
        <w:tc>
          <w:tcPr>
            <w:tcW w:w="1021" w:type="dxa"/>
          </w:tcPr>
          <w:p w14:paraId="1475CE25" w14:textId="77777777" w:rsidR="00897956" w:rsidRPr="00481D2D" w:rsidRDefault="00897956">
            <w:pPr>
              <w:pStyle w:val="TAL"/>
            </w:pPr>
            <w:r w:rsidRPr="00481D2D">
              <w:t>i</w:t>
            </w:r>
          </w:p>
        </w:tc>
      </w:tr>
      <w:tr w:rsidR="00897956" w:rsidRPr="00481D2D" w14:paraId="41A9FA42" w14:textId="77777777">
        <w:tc>
          <w:tcPr>
            <w:tcW w:w="851" w:type="dxa"/>
          </w:tcPr>
          <w:p w14:paraId="6406311B" w14:textId="77777777" w:rsidR="00897956" w:rsidRPr="00481D2D" w:rsidRDefault="00897956">
            <w:pPr>
              <w:pStyle w:val="TAL"/>
            </w:pPr>
            <w:r w:rsidRPr="00481D2D">
              <w:t>10</w:t>
            </w:r>
          </w:p>
        </w:tc>
        <w:tc>
          <w:tcPr>
            <w:tcW w:w="2665" w:type="dxa"/>
          </w:tcPr>
          <w:p w14:paraId="5C96D0C4" w14:textId="77777777" w:rsidR="00897956" w:rsidRPr="00481D2D" w:rsidRDefault="00897956">
            <w:pPr>
              <w:pStyle w:val="TAL"/>
            </w:pPr>
            <w:r w:rsidRPr="00481D2D">
              <w:t>From</w:t>
            </w:r>
          </w:p>
        </w:tc>
        <w:tc>
          <w:tcPr>
            <w:tcW w:w="1021" w:type="dxa"/>
          </w:tcPr>
          <w:p w14:paraId="20D3E7FD" w14:textId="77777777" w:rsidR="00897956" w:rsidRPr="00481D2D" w:rsidRDefault="00897956">
            <w:pPr>
              <w:pStyle w:val="TAL"/>
            </w:pPr>
            <w:r w:rsidRPr="00481D2D">
              <w:t>[26] 20.20</w:t>
            </w:r>
          </w:p>
        </w:tc>
        <w:tc>
          <w:tcPr>
            <w:tcW w:w="1021" w:type="dxa"/>
          </w:tcPr>
          <w:p w14:paraId="7C77A741" w14:textId="77777777" w:rsidR="00897956" w:rsidRPr="00481D2D" w:rsidRDefault="00897956">
            <w:pPr>
              <w:pStyle w:val="TAL"/>
            </w:pPr>
            <w:r w:rsidRPr="00481D2D">
              <w:t>m</w:t>
            </w:r>
          </w:p>
        </w:tc>
        <w:tc>
          <w:tcPr>
            <w:tcW w:w="1021" w:type="dxa"/>
          </w:tcPr>
          <w:p w14:paraId="15585A5B" w14:textId="77777777" w:rsidR="00897956" w:rsidRPr="00481D2D" w:rsidRDefault="00897956">
            <w:pPr>
              <w:pStyle w:val="TAL"/>
            </w:pPr>
            <w:r w:rsidRPr="00481D2D">
              <w:t>m</w:t>
            </w:r>
          </w:p>
        </w:tc>
        <w:tc>
          <w:tcPr>
            <w:tcW w:w="1021" w:type="dxa"/>
          </w:tcPr>
          <w:p w14:paraId="798F24B4" w14:textId="77777777" w:rsidR="00897956" w:rsidRPr="00481D2D" w:rsidRDefault="00897956">
            <w:pPr>
              <w:pStyle w:val="TAL"/>
            </w:pPr>
            <w:r w:rsidRPr="00481D2D">
              <w:t>[26] 20.20</w:t>
            </w:r>
          </w:p>
        </w:tc>
        <w:tc>
          <w:tcPr>
            <w:tcW w:w="1021" w:type="dxa"/>
          </w:tcPr>
          <w:p w14:paraId="038010D2" w14:textId="77777777" w:rsidR="00897956" w:rsidRPr="00481D2D" w:rsidRDefault="00897956">
            <w:pPr>
              <w:pStyle w:val="TAL"/>
            </w:pPr>
            <w:r w:rsidRPr="00481D2D">
              <w:t>m</w:t>
            </w:r>
          </w:p>
        </w:tc>
        <w:tc>
          <w:tcPr>
            <w:tcW w:w="1021" w:type="dxa"/>
          </w:tcPr>
          <w:p w14:paraId="6311EC7A" w14:textId="77777777" w:rsidR="00897956" w:rsidRPr="00481D2D" w:rsidRDefault="00897956">
            <w:pPr>
              <w:pStyle w:val="TAL"/>
            </w:pPr>
            <w:r w:rsidRPr="00481D2D">
              <w:t>m</w:t>
            </w:r>
          </w:p>
        </w:tc>
      </w:tr>
      <w:tr w:rsidR="00605EAC" w:rsidRPr="00481D2D" w14:paraId="6FBFFD2D" w14:textId="77777777">
        <w:tc>
          <w:tcPr>
            <w:tcW w:w="851" w:type="dxa"/>
          </w:tcPr>
          <w:p w14:paraId="30F28C12" w14:textId="77777777" w:rsidR="00605EAC" w:rsidRPr="00481D2D" w:rsidRDefault="00605EAC">
            <w:pPr>
              <w:pStyle w:val="TAL"/>
            </w:pPr>
            <w:r w:rsidRPr="00481D2D">
              <w:t>10A</w:t>
            </w:r>
          </w:p>
        </w:tc>
        <w:tc>
          <w:tcPr>
            <w:tcW w:w="2665" w:type="dxa"/>
          </w:tcPr>
          <w:p w14:paraId="63F45D10" w14:textId="77777777" w:rsidR="00605EAC" w:rsidRPr="00481D2D" w:rsidRDefault="00605EAC">
            <w:pPr>
              <w:pStyle w:val="TAL"/>
            </w:pPr>
            <w:r w:rsidRPr="00481D2D">
              <w:t>Geolocation</w:t>
            </w:r>
            <w:r w:rsidR="008051E3" w:rsidRPr="00481D2D">
              <w:t>-Error</w:t>
            </w:r>
          </w:p>
        </w:tc>
        <w:tc>
          <w:tcPr>
            <w:tcW w:w="1021" w:type="dxa"/>
          </w:tcPr>
          <w:p w14:paraId="30A31671" w14:textId="77777777" w:rsidR="00605EAC" w:rsidRPr="00481D2D" w:rsidRDefault="00605EAC">
            <w:pPr>
              <w:pStyle w:val="TAL"/>
            </w:pPr>
            <w:r w:rsidRPr="00481D2D">
              <w:t xml:space="preserve">[89] </w:t>
            </w:r>
            <w:r w:rsidR="008051E3" w:rsidRPr="00481D2D">
              <w:t>4.3</w:t>
            </w:r>
          </w:p>
        </w:tc>
        <w:tc>
          <w:tcPr>
            <w:tcW w:w="1021" w:type="dxa"/>
          </w:tcPr>
          <w:p w14:paraId="7BA0A88A" w14:textId="77777777" w:rsidR="00605EAC" w:rsidRPr="00481D2D" w:rsidRDefault="00605EAC">
            <w:pPr>
              <w:pStyle w:val="TAL"/>
            </w:pPr>
            <w:r w:rsidRPr="00481D2D">
              <w:t>c17</w:t>
            </w:r>
          </w:p>
        </w:tc>
        <w:tc>
          <w:tcPr>
            <w:tcW w:w="1021" w:type="dxa"/>
          </w:tcPr>
          <w:p w14:paraId="5D6EBEE0" w14:textId="77777777" w:rsidR="00605EAC" w:rsidRPr="00481D2D" w:rsidRDefault="00605EAC">
            <w:pPr>
              <w:pStyle w:val="TAL"/>
            </w:pPr>
            <w:r w:rsidRPr="00481D2D">
              <w:t>c17</w:t>
            </w:r>
          </w:p>
        </w:tc>
        <w:tc>
          <w:tcPr>
            <w:tcW w:w="1021" w:type="dxa"/>
          </w:tcPr>
          <w:p w14:paraId="7C9D843E" w14:textId="77777777" w:rsidR="00605EAC" w:rsidRPr="00481D2D" w:rsidRDefault="00605EAC">
            <w:pPr>
              <w:pStyle w:val="TAL"/>
            </w:pPr>
            <w:r w:rsidRPr="00481D2D">
              <w:t xml:space="preserve">[89] </w:t>
            </w:r>
            <w:r w:rsidR="008051E3" w:rsidRPr="00481D2D">
              <w:t>4.3</w:t>
            </w:r>
          </w:p>
        </w:tc>
        <w:tc>
          <w:tcPr>
            <w:tcW w:w="1021" w:type="dxa"/>
          </w:tcPr>
          <w:p w14:paraId="41E73BCE" w14:textId="77777777" w:rsidR="00605EAC" w:rsidRPr="00481D2D" w:rsidRDefault="00605EAC">
            <w:pPr>
              <w:pStyle w:val="TAL"/>
            </w:pPr>
            <w:r w:rsidRPr="00481D2D">
              <w:t>c18</w:t>
            </w:r>
          </w:p>
        </w:tc>
        <w:tc>
          <w:tcPr>
            <w:tcW w:w="1021" w:type="dxa"/>
          </w:tcPr>
          <w:p w14:paraId="5EEE1C49" w14:textId="77777777" w:rsidR="00605EAC" w:rsidRPr="00481D2D" w:rsidRDefault="00605EAC">
            <w:pPr>
              <w:pStyle w:val="TAL"/>
            </w:pPr>
            <w:r w:rsidRPr="00481D2D">
              <w:t>c18</w:t>
            </w:r>
          </w:p>
        </w:tc>
      </w:tr>
      <w:tr w:rsidR="00605EAC" w:rsidRPr="00481D2D" w14:paraId="20DE3C31" w14:textId="77777777">
        <w:tc>
          <w:tcPr>
            <w:tcW w:w="851" w:type="dxa"/>
          </w:tcPr>
          <w:p w14:paraId="33608D53" w14:textId="77777777" w:rsidR="00605EAC" w:rsidRPr="00481D2D" w:rsidRDefault="00605EAC">
            <w:pPr>
              <w:pStyle w:val="TAL"/>
            </w:pPr>
            <w:r w:rsidRPr="00481D2D">
              <w:t>10B</w:t>
            </w:r>
          </w:p>
        </w:tc>
        <w:tc>
          <w:tcPr>
            <w:tcW w:w="2665" w:type="dxa"/>
          </w:tcPr>
          <w:p w14:paraId="1A1A8B3C" w14:textId="77777777" w:rsidR="00605EAC" w:rsidRPr="00481D2D" w:rsidRDefault="00605EAC">
            <w:pPr>
              <w:pStyle w:val="TAL"/>
            </w:pPr>
            <w:r w:rsidRPr="00481D2D">
              <w:t>History-Info</w:t>
            </w:r>
          </w:p>
        </w:tc>
        <w:tc>
          <w:tcPr>
            <w:tcW w:w="1021" w:type="dxa"/>
          </w:tcPr>
          <w:p w14:paraId="075C4DB9" w14:textId="77777777" w:rsidR="00605EAC" w:rsidRPr="00481D2D" w:rsidRDefault="00605EAC">
            <w:pPr>
              <w:pStyle w:val="TAL"/>
            </w:pPr>
            <w:r w:rsidRPr="00481D2D">
              <w:t>[66] 4.1</w:t>
            </w:r>
          </w:p>
        </w:tc>
        <w:tc>
          <w:tcPr>
            <w:tcW w:w="1021" w:type="dxa"/>
          </w:tcPr>
          <w:p w14:paraId="7B1E6C46" w14:textId="77777777" w:rsidR="00605EAC" w:rsidRPr="00481D2D" w:rsidRDefault="00605EAC">
            <w:pPr>
              <w:pStyle w:val="TAL"/>
            </w:pPr>
            <w:r w:rsidRPr="00481D2D">
              <w:t>c16</w:t>
            </w:r>
          </w:p>
        </w:tc>
        <w:tc>
          <w:tcPr>
            <w:tcW w:w="1021" w:type="dxa"/>
          </w:tcPr>
          <w:p w14:paraId="592CB0DD" w14:textId="77777777" w:rsidR="00605EAC" w:rsidRPr="00481D2D" w:rsidRDefault="00605EAC">
            <w:pPr>
              <w:pStyle w:val="TAL"/>
            </w:pPr>
            <w:r w:rsidRPr="00481D2D">
              <w:t>c16</w:t>
            </w:r>
          </w:p>
        </w:tc>
        <w:tc>
          <w:tcPr>
            <w:tcW w:w="1021" w:type="dxa"/>
          </w:tcPr>
          <w:p w14:paraId="2289FCCE" w14:textId="77777777" w:rsidR="00605EAC" w:rsidRPr="00481D2D" w:rsidRDefault="00605EAC">
            <w:pPr>
              <w:pStyle w:val="TAL"/>
            </w:pPr>
            <w:r w:rsidRPr="00481D2D">
              <w:t>[66] 4.1</w:t>
            </w:r>
          </w:p>
        </w:tc>
        <w:tc>
          <w:tcPr>
            <w:tcW w:w="1021" w:type="dxa"/>
          </w:tcPr>
          <w:p w14:paraId="22B4419B" w14:textId="77777777" w:rsidR="00605EAC" w:rsidRPr="00481D2D" w:rsidRDefault="00605EAC">
            <w:pPr>
              <w:pStyle w:val="TAL"/>
            </w:pPr>
            <w:r w:rsidRPr="00481D2D">
              <w:t>c16</w:t>
            </w:r>
          </w:p>
        </w:tc>
        <w:tc>
          <w:tcPr>
            <w:tcW w:w="1021" w:type="dxa"/>
          </w:tcPr>
          <w:p w14:paraId="784597D2" w14:textId="77777777" w:rsidR="00605EAC" w:rsidRPr="00481D2D" w:rsidRDefault="00605EAC">
            <w:pPr>
              <w:pStyle w:val="TAL"/>
            </w:pPr>
            <w:r w:rsidRPr="00481D2D">
              <w:t>c16</w:t>
            </w:r>
          </w:p>
        </w:tc>
      </w:tr>
      <w:tr w:rsidR="00605EAC" w:rsidRPr="00481D2D" w14:paraId="6F248158" w14:textId="77777777">
        <w:tc>
          <w:tcPr>
            <w:tcW w:w="851" w:type="dxa"/>
          </w:tcPr>
          <w:p w14:paraId="08B7E2AB" w14:textId="77777777" w:rsidR="00605EAC" w:rsidRPr="00481D2D" w:rsidRDefault="00605EAC">
            <w:pPr>
              <w:pStyle w:val="TAL"/>
            </w:pPr>
            <w:r w:rsidRPr="00481D2D">
              <w:t>11</w:t>
            </w:r>
          </w:p>
        </w:tc>
        <w:tc>
          <w:tcPr>
            <w:tcW w:w="2665" w:type="dxa"/>
          </w:tcPr>
          <w:p w14:paraId="117F7CCF" w14:textId="77777777" w:rsidR="00605EAC" w:rsidRPr="00481D2D" w:rsidRDefault="00605EAC">
            <w:pPr>
              <w:pStyle w:val="TAL"/>
            </w:pPr>
            <w:r w:rsidRPr="00481D2D">
              <w:t>MIME-Version</w:t>
            </w:r>
          </w:p>
        </w:tc>
        <w:tc>
          <w:tcPr>
            <w:tcW w:w="1021" w:type="dxa"/>
          </w:tcPr>
          <w:p w14:paraId="62E3DE00" w14:textId="77777777" w:rsidR="00605EAC" w:rsidRPr="00481D2D" w:rsidRDefault="00605EAC">
            <w:pPr>
              <w:pStyle w:val="TAL"/>
            </w:pPr>
            <w:r w:rsidRPr="00481D2D">
              <w:t>[26] 20.24</w:t>
            </w:r>
          </w:p>
        </w:tc>
        <w:tc>
          <w:tcPr>
            <w:tcW w:w="1021" w:type="dxa"/>
          </w:tcPr>
          <w:p w14:paraId="5AC886CE" w14:textId="77777777" w:rsidR="00605EAC" w:rsidRPr="00481D2D" w:rsidRDefault="00605EAC">
            <w:pPr>
              <w:pStyle w:val="TAL"/>
            </w:pPr>
            <w:r w:rsidRPr="00481D2D">
              <w:t>m</w:t>
            </w:r>
          </w:p>
        </w:tc>
        <w:tc>
          <w:tcPr>
            <w:tcW w:w="1021" w:type="dxa"/>
          </w:tcPr>
          <w:p w14:paraId="59E880C0" w14:textId="77777777" w:rsidR="00605EAC" w:rsidRPr="00481D2D" w:rsidRDefault="00605EAC">
            <w:pPr>
              <w:pStyle w:val="TAL"/>
            </w:pPr>
            <w:r w:rsidRPr="00481D2D">
              <w:t>m</w:t>
            </w:r>
          </w:p>
        </w:tc>
        <w:tc>
          <w:tcPr>
            <w:tcW w:w="1021" w:type="dxa"/>
          </w:tcPr>
          <w:p w14:paraId="47A01F84" w14:textId="77777777" w:rsidR="00605EAC" w:rsidRPr="00481D2D" w:rsidRDefault="00605EAC">
            <w:pPr>
              <w:pStyle w:val="TAL"/>
            </w:pPr>
            <w:r w:rsidRPr="00481D2D">
              <w:t>[26] 20.24</w:t>
            </w:r>
          </w:p>
        </w:tc>
        <w:tc>
          <w:tcPr>
            <w:tcW w:w="1021" w:type="dxa"/>
          </w:tcPr>
          <w:p w14:paraId="64E5D5A8" w14:textId="77777777" w:rsidR="00605EAC" w:rsidRPr="00481D2D" w:rsidRDefault="00605EAC">
            <w:pPr>
              <w:pStyle w:val="TAL"/>
            </w:pPr>
            <w:r w:rsidRPr="00481D2D">
              <w:t>i</w:t>
            </w:r>
          </w:p>
        </w:tc>
        <w:tc>
          <w:tcPr>
            <w:tcW w:w="1021" w:type="dxa"/>
          </w:tcPr>
          <w:p w14:paraId="60426B8A" w14:textId="77777777" w:rsidR="00605EAC" w:rsidRPr="00481D2D" w:rsidRDefault="00605EAC">
            <w:pPr>
              <w:pStyle w:val="TAL"/>
            </w:pPr>
            <w:r w:rsidRPr="00481D2D">
              <w:t>i</w:t>
            </w:r>
          </w:p>
        </w:tc>
      </w:tr>
      <w:tr w:rsidR="00605EAC" w:rsidRPr="00481D2D" w14:paraId="0CD3F574" w14:textId="77777777">
        <w:tc>
          <w:tcPr>
            <w:tcW w:w="851" w:type="dxa"/>
          </w:tcPr>
          <w:p w14:paraId="6683029B" w14:textId="77777777" w:rsidR="00605EAC" w:rsidRPr="00481D2D" w:rsidRDefault="00605EAC">
            <w:pPr>
              <w:pStyle w:val="TAL"/>
            </w:pPr>
            <w:r w:rsidRPr="00481D2D">
              <w:t>12</w:t>
            </w:r>
          </w:p>
        </w:tc>
        <w:tc>
          <w:tcPr>
            <w:tcW w:w="2665" w:type="dxa"/>
          </w:tcPr>
          <w:p w14:paraId="4B07D50A" w14:textId="77777777" w:rsidR="00605EAC" w:rsidRPr="00481D2D" w:rsidRDefault="00605EAC">
            <w:pPr>
              <w:pStyle w:val="TAL"/>
            </w:pPr>
            <w:r w:rsidRPr="00481D2D">
              <w:t>Organization</w:t>
            </w:r>
          </w:p>
        </w:tc>
        <w:tc>
          <w:tcPr>
            <w:tcW w:w="1021" w:type="dxa"/>
          </w:tcPr>
          <w:p w14:paraId="0684CD95" w14:textId="77777777" w:rsidR="00605EAC" w:rsidRPr="00481D2D" w:rsidRDefault="00605EAC">
            <w:pPr>
              <w:pStyle w:val="TAL"/>
            </w:pPr>
            <w:r w:rsidRPr="00481D2D">
              <w:t>[26] 20.25</w:t>
            </w:r>
          </w:p>
        </w:tc>
        <w:tc>
          <w:tcPr>
            <w:tcW w:w="1021" w:type="dxa"/>
          </w:tcPr>
          <w:p w14:paraId="2FCF84A7" w14:textId="77777777" w:rsidR="00605EAC" w:rsidRPr="00481D2D" w:rsidRDefault="00605EAC">
            <w:pPr>
              <w:pStyle w:val="TAL"/>
            </w:pPr>
            <w:r w:rsidRPr="00481D2D">
              <w:t>m</w:t>
            </w:r>
          </w:p>
        </w:tc>
        <w:tc>
          <w:tcPr>
            <w:tcW w:w="1021" w:type="dxa"/>
          </w:tcPr>
          <w:p w14:paraId="4720C4FF" w14:textId="77777777" w:rsidR="00605EAC" w:rsidRPr="00481D2D" w:rsidRDefault="00605EAC">
            <w:pPr>
              <w:pStyle w:val="TAL"/>
            </w:pPr>
            <w:r w:rsidRPr="00481D2D">
              <w:t>m</w:t>
            </w:r>
          </w:p>
        </w:tc>
        <w:tc>
          <w:tcPr>
            <w:tcW w:w="1021" w:type="dxa"/>
          </w:tcPr>
          <w:p w14:paraId="4F324BAB" w14:textId="77777777" w:rsidR="00605EAC" w:rsidRPr="00481D2D" w:rsidRDefault="00605EAC">
            <w:pPr>
              <w:pStyle w:val="TAL"/>
            </w:pPr>
            <w:r w:rsidRPr="00481D2D">
              <w:t>[26] 20.25</w:t>
            </w:r>
          </w:p>
        </w:tc>
        <w:tc>
          <w:tcPr>
            <w:tcW w:w="1021" w:type="dxa"/>
          </w:tcPr>
          <w:p w14:paraId="578DC193" w14:textId="77777777" w:rsidR="00605EAC" w:rsidRPr="00481D2D" w:rsidRDefault="00605EAC">
            <w:pPr>
              <w:pStyle w:val="TAL"/>
            </w:pPr>
            <w:r w:rsidRPr="00481D2D">
              <w:t>c2</w:t>
            </w:r>
          </w:p>
        </w:tc>
        <w:tc>
          <w:tcPr>
            <w:tcW w:w="1021" w:type="dxa"/>
          </w:tcPr>
          <w:p w14:paraId="7448182A" w14:textId="77777777" w:rsidR="00605EAC" w:rsidRPr="00481D2D" w:rsidRDefault="00605EAC">
            <w:pPr>
              <w:pStyle w:val="TAL"/>
            </w:pPr>
            <w:r w:rsidRPr="00481D2D">
              <w:t>c2</w:t>
            </w:r>
          </w:p>
        </w:tc>
      </w:tr>
      <w:tr w:rsidR="00605EAC" w:rsidRPr="00481D2D" w14:paraId="26B5B865" w14:textId="77777777">
        <w:tc>
          <w:tcPr>
            <w:tcW w:w="851" w:type="dxa"/>
          </w:tcPr>
          <w:p w14:paraId="3A7C0FB9" w14:textId="77777777" w:rsidR="00605EAC" w:rsidRPr="00481D2D" w:rsidRDefault="00605EAC">
            <w:pPr>
              <w:pStyle w:val="TAL"/>
            </w:pPr>
            <w:r w:rsidRPr="00481D2D">
              <w:t>12A</w:t>
            </w:r>
          </w:p>
        </w:tc>
        <w:tc>
          <w:tcPr>
            <w:tcW w:w="2665" w:type="dxa"/>
          </w:tcPr>
          <w:p w14:paraId="447408F8" w14:textId="77777777" w:rsidR="00605EAC" w:rsidRPr="00481D2D" w:rsidRDefault="00605EAC">
            <w:pPr>
              <w:pStyle w:val="TAL"/>
            </w:pPr>
            <w:r w:rsidRPr="00481D2D">
              <w:t>P-Access-Network-Info</w:t>
            </w:r>
          </w:p>
        </w:tc>
        <w:tc>
          <w:tcPr>
            <w:tcW w:w="1021" w:type="dxa"/>
          </w:tcPr>
          <w:p w14:paraId="3288E6FD" w14:textId="77777777" w:rsidR="00605EAC" w:rsidRPr="00481D2D" w:rsidRDefault="00605EAC">
            <w:pPr>
              <w:pStyle w:val="TAL"/>
            </w:pPr>
            <w:r w:rsidRPr="00481D2D">
              <w:t>[52] 4.4</w:t>
            </w:r>
            <w:r w:rsidR="001D4AA4" w:rsidRPr="00481D2D">
              <w:t>, [52A] 4</w:t>
            </w:r>
            <w:r w:rsidR="00A6568A" w:rsidRPr="00481D2D">
              <w:t xml:space="preserve">, [234] </w:t>
            </w:r>
            <w:r w:rsidR="001F7DC1" w:rsidRPr="00481D2D">
              <w:t>2</w:t>
            </w:r>
          </w:p>
        </w:tc>
        <w:tc>
          <w:tcPr>
            <w:tcW w:w="1021" w:type="dxa"/>
          </w:tcPr>
          <w:p w14:paraId="49124A08" w14:textId="77777777" w:rsidR="00605EAC" w:rsidRPr="00481D2D" w:rsidRDefault="00605EAC">
            <w:pPr>
              <w:pStyle w:val="TAL"/>
            </w:pPr>
            <w:r w:rsidRPr="00481D2D">
              <w:t>c13</w:t>
            </w:r>
          </w:p>
        </w:tc>
        <w:tc>
          <w:tcPr>
            <w:tcW w:w="1021" w:type="dxa"/>
          </w:tcPr>
          <w:p w14:paraId="5DAEF1BE" w14:textId="77777777" w:rsidR="00605EAC" w:rsidRPr="00481D2D" w:rsidRDefault="00605EAC">
            <w:pPr>
              <w:pStyle w:val="TAL"/>
            </w:pPr>
            <w:r w:rsidRPr="00481D2D">
              <w:t>c13</w:t>
            </w:r>
          </w:p>
        </w:tc>
        <w:tc>
          <w:tcPr>
            <w:tcW w:w="1021" w:type="dxa"/>
          </w:tcPr>
          <w:p w14:paraId="1B7CE1E3" w14:textId="77777777" w:rsidR="00605EAC" w:rsidRPr="00481D2D" w:rsidRDefault="00605EAC">
            <w:pPr>
              <w:pStyle w:val="TAL"/>
            </w:pPr>
            <w:r w:rsidRPr="00481D2D">
              <w:t>[52] 4.4</w:t>
            </w:r>
            <w:r w:rsidR="001D4AA4" w:rsidRPr="00481D2D">
              <w:t>, [52A] 4</w:t>
            </w:r>
            <w:r w:rsidR="00A6568A" w:rsidRPr="00481D2D">
              <w:t xml:space="preserve">, [234] </w:t>
            </w:r>
            <w:r w:rsidR="001F7DC1" w:rsidRPr="00481D2D">
              <w:t>2</w:t>
            </w:r>
          </w:p>
        </w:tc>
        <w:tc>
          <w:tcPr>
            <w:tcW w:w="1021" w:type="dxa"/>
          </w:tcPr>
          <w:p w14:paraId="20F28F78" w14:textId="77777777" w:rsidR="00605EAC" w:rsidRPr="00481D2D" w:rsidRDefault="00605EAC">
            <w:pPr>
              <w:pStyle w:val="TAL"/>
            </w:pPr>
            <w:r w:rsidRPr="00481D2D">
              <w:t>c14</w:t>
            </w:r>
          </w:p>
        </w:tc>
        <w:tc>
          <w:tcPr>
            <w:tcW w:w="1021" w:type="dxa"/>
          </w:tcPr>
          <w:p w14:paraId="1476A572" w14:textId="77777777" w:rsidR="00605EAC" w:rsidRPr="00481D2D" w:rsidRDefault="00605EAC">
            <w:pPr>
              <w:pStyle w:val="TAL"/>
            </w:pPr>
            <w:r w:rsidRPr="00481D2D">
              <w:t>c14</w:t>
            </w:r>
          </w:p>
        </w:tc>
      </w:tr>
      <w:tr w:rsidR="00605EAC" w:rsidRPr="00481D2D" w14:paraId="59D97F7F" w14:textId="77777777">
        <w:tc>
          <w:tcPr>
            <w:tcW w:w="851" w:type="dxa"/>
          </w:tcPr>
          <w:p w14:paraId="246FB417" w14:textId="77777777" w:rsidR="00605EAC" w:rsidRPr="00481D2D" w:rsidRDefault="00605EAC">
            <w:pPr>
              <w:pStyle w:val="TAL"/>
            </w:pPr>
            <w:r w:rsidRPr="00481D2D">
              <w:t>12B</w:t>
            </w:r>
          </w:p>
        </w:tc>
        <w:tc>
          <w:tcPr>
            <w:tcW w:w="2665" w:type="dxa"/>
          </w:tcPr>
          <w:p w14:paraId="6C5C8F13" w14:textId="77777777" w:rsidR="00605EAC" w:rsidRPr="00481D2D" w:rsidRDefault="00605EAC">
            <w:pPr>
              <w:pStyle w:val="TAL"/>
            </w:pPr>
            <w:r w:rsidRPr="00481D2D">
              <w:t>P-Asserted-Identity</w:t>
            </w:r>
          </w:p>
        </w:tc>
        <w:tc>
          <w:tcPr>
            <w:tcW w:w="1021" w:type="dxa"/>
          </w:tcPr>
          <w:p w14:paraId="35E9B900" w14:textId="77777777" w:rsidR="00605EAC" w:rsidRPr="00481D2D" w:rsidRDefault="00605EAC">
            <w:pPr>
              <w:pStyle w:val="TAL"/>
            </w:pPr>
            <w:r w:rsidRPr="00481D2D">
              <w:t>[34] 9.1</w:t>
            </w:r>
          </w:p>
        </w:tc>
        <w:tc>
          <w:tcPr>
            <w:tcW w:w="1021" w:type="dxa"/>
          </w:tcPr>
          <w:p w14:paraId="626AFA75" w14:textId="77777777" w:rsidR="00605EAC" w:rsidRPr="00481D2D" w:rsidRDefault="00605EAC">
            <w:pPr>
              <w:pStyle w:val="TAL"/>
            </w:pPr>
            <w:r w:rsidRPr="00481D2D">
              <w:t>c5</w:t>
            </w:r>
          </w:p>
        </w:tc>
        <w:tc>
          <w:tcPr>
            <w:tcW w:w="1021" w:type="dxa"/>
          </w:tcPr>
          <w:p w14:paraId="3D1742F4" w14:textId="77777777" w:rsidR="00605EAC" w:rsidRPr="00481D2D" w:rsidRDefault="00605EAC">
            <w:pPr>
              <w:pStyle w:val="TAL"/>
            </w:pPr>
            <w:r w:rsidRPr="00481D2D">
              <w:t>c5</w:t>
            </w:r>
          </w:p>
        </w:tc>
        <w:tc>
          <w:tcPr>
            <w:tcW w:w="1021" w:type="dxa"/>
          </w:tcPr>
          <w:p w14:paraId="40706C6C" w14:textId="77777777" w:rsidR="00605EAC" w:rsidRPr="00481D2D" w:rsidRDefault="00605EAC">
            <w:pPr>
              <w:pStyle w:val="TAL"/>
            </w:pPr>
            <w:r w:rsidRPr="00481D2D">
              <w:t>[34] 9.1</w:t>
            </w:r>
          </w:p>
        </w:tc>
        <w:tc>
          <w:tcPr>
            <w:tcW w:w="1021" w:type="dxa"/>
          </w:tcPr>
          <w:p w14:paraId="33FC46A6" w14:textId="77777777" w:rsidR="00605EAC" w:rsidRPr="00481D2D" w:rsidRDefault="00605EAC">
            <w:pPr>
              <w:pStyle w:val="TAL"/>
            </w:pPr>
            <w:r w:rsidRPr="00481D2D">
              <w:t>c6</w:t>
            </w:r>
          </w:p>
        </w:tc>
        <w:tc>
          <w:tcPr>
            <w:tcW w:w="1021" w:type="dxa"/>
          </w:tcPr>
          <w:p w14:paraId="702F18DB" w14:textId="77777777" w:rsidR="00605EAC" w:rsidRPr="00481D2D" w:rsidRDefault="00605EAC">
            <w:pPr>
              <w:pStyle w:val="TAL"/>
            </w:pPr>
            <w:r w:rsidRPr="00481D2D">
              <w:t>c6</w:t>
            </w:r>
          </w:p>
        </w:tc>
      </w:tr>
      <w:tr w:rsidR="00605EAC" w:rsidRPr="00481D2D" w14:paraId="5FDCBF5A" w14:textId="77777777">
        <w:tc>
          <w:tcPr>
            <w:tcW w:w="851" w:type="dxa"/>
          </w:tcPr>
          <w:p w14:paraId="07FD0162" w14:textId="77777777" w:rsidR="00605EAC" w:rsidRPr="00481D2D" w:rsidRDefault="00605EAC">
            <w:pPr>
              <w:pStyle w:val="TAL"/>
            </w:pPr>
            <w:r w:rsidRPr="00481D2D">
              <w:t>12C</w:t>
            </w:r>
          </w:p>
        </w:tc>
        <w:tc>
          <w:tcPr>
            <w:tcW w:w="2665" w:type="dxa"/>
          </w:tcPr>
          <w:p w14:paraId="102AC2B4" w14:textId="77777777" w:rsidR="00605EAC" w:rsidRPr="00481D2D" w:rsidRDefault="00605EAC">
            <w:pPr>
              <w:pStyle w:val="TAL"/>
            </w:pPr>
            <w:r w:rsidRPr="00481D2D">
              <w:t>P-Charging-Function-Addresses</w:t>
            </w:r>
          </w:p>
        </w:tc>
        <w:tc>
          <w:tcPr>
            <w:tcW w:w="1021" w:type="dxa"/>
          </w:tcPr>
          <w:p w14:paraId="537C2C69" w14:textId="77777777" w:rsidR="00605EAC" w:rsidRPr="00481D2D" w:rsidRDefault="00605EAC">
            <w:pPr>
              <w:pStyle w:val="TAL"/>
            </w:pPr>
            <w:r w:rsidRPr="00481D2D">
              <w:t>[52] 4.5</w:t>
            </w:r>
            <w:r w:rsidR="001D4AA4" w:rsidRPr="00481D2D">
              <w:t>, [52A] 4</w:t>
            </w:r>
          </w:p>
        </w:tc>
        <w:tc>
          <w:tcPr>
            <w:tcW w:w="1021" w:type="dxa"/>
          </w:tcPr>
          <w:p w14:paraId="5DC09AC0" w14:textId="77777777" w:rsidR="00605EAC" w:rsidRPr="00481D2D" w:rsidRDefault="00605EAC">
            <w:pPr>
              <w:pStyle w:val="TAL"/>
            </w:pPr>
            <w:r w:rsidRPr="00481D2D">
              <w:t>c11</w:t>
            </w:r>
          </w:p>
        </w:tc>
        <w:tc>
          <w:tcPr>
            <w:tcW w:w="1021" w:type="dxa"/>
          </w:tcPr>
          <w:p w14:paraId="40FD9316" w14:textId="77777777" w:rsidR="00605EAC" w:rsidRPr="00481D2D" w:rsidRDefault="00605EAC">
            <w:pPr>
              <w:pStyle w:val="TAL"/>
            </w:pPr>
            <w:r w:rsidRPr="00481D2D">
              <w:t>c11</w:t>
            </w:r>
          </w:p>
        </w:tc>
        <w:tc>
          <w:tcPr>
            <w:tcW w:w="1021" w:type="dxa"/>
          </w:tcPr>
          <w:p w14:paraId="5B009CF1" w14:textId="77777777" w:rsidR="00605EAC" w:rsidRPr="00481D2D" w:rsidRDefault="00605EAC">
            <w:pPr>
              <w:pStyle w:val="TAL"/>
            </w:pPr>
            <w:r w:rsidRPr="00481D2D">
              <w:t>[52] 4.5</w:t>
            </w:r>
            <w:r w:rsidR="001D4AA4" w:rsidRPr="00481D2D">
              <w:t>, [52A] 4</w:t>
            </w:r>
          </w:p>
        </w:tc>
        <w:tc>
          <w:tcPr>
            <w:tcW w:w="1021" w:type="dxa"/>
          </w:tcPr>
          <w:p w14:paraId="41919D3F" w14:textId="77777777" w:rsidR="00605EAC" w:rsidRPr="00481D2D" w:rsidRDefault="00605EAC">
            <w:pPr>
              <w:pStyle w:val="TAL"/>
            </w:pPr>
            <w:r w:rsidRPr="00481D2D">
              <w:t>c12</w:t>
            </w:r>
          </w:p>
        </w:tc>
        <w:tc>
          <w:tcPr>
            <w:tcW w:w="1021" w:type="dxa"/>
          </w:tcPr>
          <w:p w14:paraId="0A4A4F9C" w14:textId="77777777" w:rsidR="00605EAC" w:rsidRPr="00481D2D" w:rsidRDefault="00605EAC">
            <w:pPr>
              <w:pStyle w:val="TAL"/>
            </w:pPr>
            <w:r w:rsidRPr="00481D2D">
              <w:t>c12</w:t>
            </w:r>
          </w:p>
        </w:tc>
      </w:tr>
      <w:tr w:rsidR="00605EAC" w:rsidRPr="00481D2D" w14:paraId="630110CA" w14:textId="77777777">
        <w:tc>
          <w:tcPr>
            <w:tcW w:w="851" w:type="dxa"/>
          </w:tcPr>
          <w:p w14:paraId="32A5DBED" w14:textId="77777777" w:rsidR="00605EAC" w:rsidRPr="00481D2D" w:rsidRDefault="00605EAC">
            <w:pPr>
              <w:pStyle w:val="TAL"/>
            </w:pPr>
            <w:r w:rsidRPr="00481D2D">
              <w:t>12D</w:t>
            </w:r>
          </w:p>
        </w:tc>
        <w:tc>
          <w:tcPr>
            <w:tcW w:w="2665" w:type="dxa"/>
          </w:tcPr>
          <w:p w14:paraId="1FF2F315" w14:textId="77777777" w:rsidR="00605EAC" w:rsidRPr="00481D2D" w:rsidRDefault="00605EAC">
            <w:pPr>
              <w:pStyle w:val="TAL"/>
            </w:pPr>
            <w:r w:rsidRPr="00481D2D">
              <w:t>P-Charging-Vector</w:t>
            </w:r>
          </w:p>
        </w:tc>
        <w:tc>
          <w:tcPr>
            <w:tcW w:w="1021" w:type="dxa"/>
          </w:tcPr>
          <w:p w14:paraId="46643A41" w14:textId="77777777" w:rsidR="00605EAC" w:rsidRPr="00481D2D" w:rsidRDefault="00605EAC">
            <w:pPr>
              <w:pStyle w:val="TAL"/>
            </w:pPr>
            <w:r w:rsidRPr="00481D2D">
              <w:t>[52] 4.6</w:t>
            </w:r>
            <w:r w:rsidR="001D4AA4" w:rsidRPr="00481D2D">
              <w:t>, [52A] 4</w:t>
            </w:r>
          </w:p>
        </w:tc>
        <w:tc>
          <w:tcPr>
            <w:tcW w:w="1021" w:type="dxa"/>
          </w:tcPr>
          <w:p w14:paraId="0E1BB059" w14:textId="77777777" w:rsidR="00605EAC" w:rsidRPr="00481D2D" w:rsidRDefault="00605EAC">
            <w:pPr>
              <w:pStyle w:val="TAL"/>
            </w:pPr>
            <w:r w:rsidRPr="00481D2D">
              <w:t>c9</w:t>
            </w:r>
          </w:p>
        </w:tc>
        <w:tc>
          <w:tcPr>
            <w:tcW w:w="1021" w:type="dxa"/>
          </w:tcPr>
          <w:p w14:paraId="57490CEA" w14:textId="77777777" w:rsidR="00605EAC" w:rsidRPr="00481D2D" w:rsidRDefault="00B61B6B">
            <w:pPr>
              <w:pStyle w:val="TAL"/>
            </w:pPr>
            <w:r w:rsidRPr="00481D2D">
              <w:t>c</w:t>
            </w:r>
            <w:r w:rsidR="000E3552" w:rsidRPr="00481D2D">
              <w:t>9</w:t>
            </w:r>
          </w:p>
        </w:tc>
        <w:tc>
          <w:tcPr>
            <w:tcW w:w="1021" w:type="dxa"/>
          </w:tcPr>
          <w:p w14:paraId="28814AE5" w14:textId="77777777" w:rsidR="00605EAC" w:rsidRPr="00481D2D" w:rsidRDefault="00605EAC">
            <w:pPr>
              <w:pStyle w:val="TAL"/>
            </w:pPr>
            <w:r w:rsidRPr="00481D2D">
              <w:t>[52] 4.6</w:t>
            </w:r>
            <w:r w:rsidR="001D4AA4" w:rsidRPr="00481D2D">
              <w:t>, [52A] 4</w:t>
            </w:r>
          </w:p>
        </w:tc>
        <w:tc>
          <w:tcPr>
            <w:tcW w:w="1021" w:type="dxa"/>
          </w:tcPr>
          <w:p w14:paraId="0322FD86" w14:textId="77777777" w:rsidR="00605EAC" w:rsidRPr="00481D2D" w:rsidRDefault="00605EAC">
            <w:pPr>
              <w:pStyle w:val="TAL"/>
            </w:pPr>
            <w:r w:rsidRPr="00481D2D">
              <w:t>c10</w:t>
            </w:r>
          </w:p>
        </w:tc>
        <w:tc>
          <w:tcPr>
            <w:tcW w:w="1021" w:type="dxa"/>
          </w:tcPr>
          <w:p w14:paraId="7064B859" w14:textId="77777777" w:rsidR="00605EAC" w:rsidRPr="00481D2D" w:rsidRDefault="000E3552">
            <w:pPr>
              <w:pStyle w:val="TAL"/>
            </w:pPr>
            <w:r w:rsidRPr="00481D2D">
              <w:t>c10</w:t>
            </w:r>
          </w:p>
        </w:tc>
      </w:tr>
      <w:tr w:rsidR="00605EAC" w:rsidRPr="00481D2D" w14:paraId="569692C7" w14:textId="77777777">
        <w:tc>
          <w:tcPr>
            <w:tcW w:w="851" w:type="dxa"/>
          </w:tcPr>
          <w:p w14:paraId="3AEDF9DD" w14:textId="77777777" w:rsidR="00605EAC" w:rsidRPr="00481D2D" w:rsidRDefault="00605EAC">
            <w:pPr>
              <w:pStyle w:val="TAL"/>
            </w:pPr>
            <w:r w:rsidRPr="00481D2D">
              <w:t>12</w:t>
            </w:r>
            <w:r w:rsidR="004704D0" w:rsidRPr="00481D2D">
              <w:t>F</w:t>
            </w:r>
          </w:p>
        </w:tc>
        <w:tc>
          <w:tcPr>
            <w:tcW w:w="2665" w:type="dxa"/>
          </w:tcPr>
          <w:p w14:paraId="56975D03" w14:textId="77777777" w:rsidR="00605EAC" w:rsidRPr="00481D2D" w:rsidRDefault="00605EAC">
            <w:pPr>
              <w:pStyle w:val="TAL"/>
            </w:pPr>
            <w:r w:rsidRPr="00481D2D">
              <w:t>P-Preferred-Identity</w:t>
            </w:r>
          </w:p>
        </w:tc>
        <w:tc>
          <w:tcPr>
            <w:tcW w:w="1021" w:type="dxa"/>
          </w:tcPr>
          <w:p w14:paraId="07D8321B" w14:textId="77777777" w:rsidR="00605EAC" w:rsidRPr="00481D2D" w:rsidRDefault="00605EAC">
            <w:pPr>
              <w:pStyle w:val="TAL"/>
            </w:pPr>
            <w:r w:rsidRPr="00481D2D">
              <w:t>[34] 9.2</w:t>
            </w:r>
          </w:p>
        </w:tc>
        <w:tc>
          <w:tcPr>
            <w:tcW w:w="1021" w:type="dxa"/>
          </w:tcPr>
          <w:p w14:paraId="0C06EC82" w14:textId="77777777" w:rsidR="00605EAC" w:rsidRPr="00481D2D" w:rsidRDefault="00605EAC">
            <w:pPr>
              <w:pStyle w:val="TAL"/>
            </w:pPr>
            <w:r w:rsidRPr="00481D2D">
              <w:t>x</w:t>
            </w:r>
          </w:p>
        </w:tc>
        <w:tc>
          <w:tcPr>
            <w:tcW w:w="1021" w:type="dxa"/>
          </w:tcPr>
          <w:p w14:paraId="00AC01A2" w14:textId="77777777" w:rsidR="00605EAC" w:rsidRPr="00481D2D" w:rsidRDefault="00605EAC">
            <w:pPr>
              <w:pStyle w:val="TAL"/>
            </w:pPr>
            <w:r w:rsidRPr="00481D2D">
              <w:t>x</w:t>
            </w:r>
          </w:p>
        </w:tc>
        <w:tc>
          <w:tcPr>
            <w:tcW w:w="1021" w:type="dxa"/>
          </w:tcPr>
          <w:p w14:paraId="61C7657D" w14:textId="77777777" w:rsidR="00605EAC" w:rsidRPr="00481D2D" w:rsidRDefault="00605EAC">
            <w:pPr>
              <w:pStyle w:val="TAL"/>
            </w:pPr>
            <w:r w:rsidRPr="00481D2D">
              <w:t>[34] 9.2</w:t>
            </w:r>
          </w:p>
        </w:tc>
        <w:tc>
          <w:tcPr>
            <w:tcW w:w="1021" w:type="dxa"/>
          </w:tcPr>
          <w:p w14:paraId="398D4ABF" w14:textId="77777777" w:rsidR="00605EAC" w:rsidRPr="00481D2D" w:rsidRDefault="00605EAC">
            <w:pPr>
              <w:pStyle w:val="TAL"/>
            </w:pPr>
            <w:r w:rsidRPr="00481D2D">
              <w:t>c4</w:t>
            </w:r>
          </w:p>
        </w:tc>
        <w:tc>
          <w:tcPr>
            <w:tcW w:w="1021" w:type="dxa"/>
          </w:tcPr>
          <w:p w14:paraId="7C795A9F" w14:textId="77777777" w:rsidR="00605EAC" w:rsidRPr="00481D2D" w:rsidRDefault="00605EAC">
            <w:pPr>
              <w:pStyle w:val="TAL"/>
            </w:pPr>
            <w:r w:rsidRPr="00481D2D">
              <w:t>n/a</w:t>
            </w:r>
          </w:p>
        </w:tc>
      </w:tr>
      <w:tr w:rsidR="00605EAC" w:rsidRPr="00481D2D" w14:paraId="3390C72C" w14:textId="77777777">
        <w:tc>
          <w:tcPr>
            <w:tcW w:w="851" w:type="dxa"/>
          </w:tcPr>
          <w:p w14:paraId="6989B06F" w14:textId="77777777" w:rsidR="00605EAC" w:rsidRPr="00481D2D" w:rsidRDefault="00605EAC">
            <w:pPr>
              <w:pStyle w:val="TAL"/>
            </w:pPr>
            <w:r w:rsidRPr="00481D2D">
              <w:t>12</w:t>
            </w:r>
            <w:r w:rsidR="004704D0" w:rsidRPr="00481D2D">
              <w:t>G</w:t>
            </w:r>
          </w:p>
        </w:tc>
        <w:tc>
          <w:tcPr>
            <w:tcW w:w="2665" w:type="dxa"/>
          </w:tcPr>
          <w:p w14:paraId="624291DA" w14:textId="77777777" w:rsidR="00605EAC" w:rsidRPr="00481D2D" w:rsidRDefault="00605EAC">
            <w:pPr>
              <w:pStyle w:val="TAL"/>
            </w:pPr>
            <w:r w:rsidRPr="00481D2D">
              <w:t>Privacy</w:t>
            </w:r>
          </w:p>
        </w:tc>
        <w:tc>
          <w:tcPr>
            <w:tcW w:w="1021" w:type="dxa"/>
          </w:tcPr>
          <w:p w14:paraId="2EE237E1" w14:textId="77777777" w:rsidR="00605EAC" w:rsidRPr="00481D2D" w:rsidRDefault="00605EAC">
            <w:pPr>
              <w:pStyle w:val="TAL"/>
            </w:pPr>
            <w:r w:rsidRPr="00481D2D">
              <w:t>[33] 4.2</w:t>
            </w:r>
          </w:p>
        </w:tc>
        <w:tc>
          <w:tcPr>
            <w:tcW w:w="1021" w:type="dxa"/>
          </w:tcPr>
          <w:p w14:paraId="37868ADB" w14:textId="77777777" w:rsidR="00605EAC" w:rsidRPr="00481D2D" w:rsidRDefault="00605EAC">
            <w:pPr>
              <w:pStyle w:val="TAL"/>
            </w:pPr>
            <w:r w:rsidRPr="00481D2D">
              <w:t>c7</w:t>
            </w:r>
          </w:p>
        </w:tc>
        <w:tc>
          <w:tcPr>
            <w:tcW w:w="1021" w:type="dxa"/>
          </w:tcPr>
          <w:p w14:paraId="3F89BE6A" w14:textId="77777777" w:rsidR="00605EAC" w:rsidRPr="00481D2D" w:rsidRDefault="00605EAC">
            <w:pPr>
              <w:pStyle w:val="TAL"/>
            </w:pPr>
            <w:r w:rsidRPr="00481D2D">
              <w:t>c7</w:t>
            </w:r>
          </w:p>
        </w:tc>
        <w:tc>
          <w:tcPr>
            <w:tcW w:w="1021" w:type="dxa"/>
          </w:tcPr>
          <w:p w14:paraId="225AAD98" w14:textId="77777777" w:rsidR="00605EAC" w:rsidRPr="00481D2D" w:rsidRDefault="00605EAC">
            <w:pPr>
              <w:pStyle w:val="TAL"/>
            </w:pPr>
            <w:r w:rsidRPr="00481D2D">
              <w:t>[33] 4.2</w:t>
            </w:r>
          </w:p>
        </w:tc>
        <w:tc>
          <w:tcPr>
            <w:tcW w:w="1021" w:type="dxa"/>
          </w:tcPr>
          <w:p w14:paraId="0BC265D5" w14:textId="77777777" w:rsidR="00605EAC" w:rsidRPr="00481D2D" w:rsidRDefault="00605EAC">
            <w:pPr>
              <w:pStyle w:val="TAL"/>
            </w:pPr>
            <w:r w:rsidRPr="00481D2D">
              <w:t>c8</w:t>
            </w:r>
          </w:p>
        </w:tc>
        <w:tc>
          <w:tcPr>
            <w:tcW w:w="1021" w:type="dxa"/>
          </w:tcPr>
          <w:p w14:paraId="3BC9460A" w14:textId="77777777" w:rsidR="00605EAC" w:rsidRPr="00481D2D" w:rsidRDefault="00605EAC">
            <w:pPr>
              <w:pStyle w:val="TAL"/>
            </w:pPr>
            <w:r w:rsidRPr="00481D2D">
              <w:t>c8</w:t>
            </w:r>
          </w:p>
        </w:tc>
      </w:tr>
      <w:tr w:rsidR="00367BFC" w:rsidRPr="00481D2D" w14:paraId="67671818" w14:textId="77777777" w:rsidTr="00DF2012">
        <w:tc>
          <w:tcPr>
            <w:tcW w:w="851" w:type="dxa"/>
          </w:tcPr>
          <w:p w14:paraId="5435BF25" w14:textId="77777777" w:rsidR="00367BFC" w:rsidRPr="00481D2D" w:rsidRDefault="00367BFC" w:rsidP="00DF2012">
            <w:pPr>
              <w:pStyle w:val="TAL"/>
            </w:pPr>
            <w:r w:rsidRPr="00481D2D">
              <w:t>12H</w:t>
            </w:r>
          </w:p>
        </w:tc>
        <w:tc>
          <w:tcPr>
            <w:tcW w:w="2665" w:type="dxa"/>
          </w:tcPr>
          <w:p w14:paraId="2CF2D851" w14:textId="77777777" w:rsidR="00367BFC" w:rsidRPr="00481D2D" w:rsidRDefault="00367BFC" w:rsidP="00DF2012">
            <w:pPr>
              <w:pStyle w:val="TAL"/>
            </w:pPr>
            <w:r w:rsidRPr="00481D2D">
              <w:t>Relayed-Charge</w:t>
            </w:r>
          </w:p>
        </w:tc>
        <w:tc>
          <w:tcPr>
            <w:tcW w:w="1021" w:type="dxa"/>
          </w:tcPr>
          <w:p w14:paraId="7B616826" w14:textId="77777777" w:rsidR="00367BFC" w:rsidRPr="00481D2D" w:rsidRDefault="00367BFC" w:rsidP="00DF2012">
            <w:pPr>
              <w:pStyle w:val="TAL"/>
            </w:pPr>
            <w:r w:rsidRPr="00481D2D">
              <w:t>7.2.12</w:t>
            </w:r>
          </w:p>
        </w:tc>
        <w:tc>
          <w:tcPr>
            <w:tcW w:w="1021" w:type="dxa"/>
          </w:tcPr>
          <w:p w14:paraId="62E57A01" w14:textId="77777777" w:rsidR="00367BFC" w:rsidRPr="00481D2D" w:rsidRDefault="00367BFC" w:rsidP="00DF2012">
            <w:pPr>
              <w:pStyle w:val="TAL"/>
            </w:pPr>
            <w:r w:rsidRPr="00481D2D">
              <w:t>n/a</w:t>
            </w:r>
          </w:p>
        </w:tc>
        <w:tc>
          <w:tcPr>
            <w:tcW w:w="1021" w:type="dxa"/>
          </w:tcPr>
          <w:p w14:paraId="1886707A" w14:textId="77777777" w:rsidR="00367BFC" w:rsidRPr="00481D2D" w:rsidRDefault="00367BFC" w:rsidP="00DF2012">
            <w:pPr>
              <w:pStyle w:val="TAL"/>
            </w:pPr>
            <w:r w:rsidRPr="00481D2D">
              <w:t>c22</w:t>
            </w:r>
          </w:p>
        </w:tc>
        <w:tc>
          <w:tcPr>
            <w:tcW w:w="1021" w:type="dxa"/>
          </w:tcPr>
          <w:p w14:paraId="7895B250" w14:textId="77777777" w:rsidR="00367BFC" w:rsidRPr="00481D2D" w:rsidRDefault="00367BFC" w:rsidP="00DF2012">
            <w:pPr>
              <w:pStyle w:val="TAL"/>
            </w:pPr>
            <w:r w:rsidRPr="00481D2D">
              <w:t>7.2.12</w:t>
            </w:r>
          </w:p>
        </w:tc>
        <w:tc>
          <w:tcPr>
            <w:tcW w:w="1021" w:type="dxa"/>
          </w:tcPr>
          <w:p w14:paraId="21E69788" w14:textId="77777777" w:rsidR="00367BFC" w:rsidRPr="00481D2D" w:rsidRDefault="00367BFC" w:rsidP="00DF2012">
            <w:pPr>
              <w:pStyle w:val="TAL"/>
            </w:pPr>
            <w:r w:rsidRPr="00481D2D">
              <w:t>n/a</w:t>
            </w:r>
          </w:p>
        </w:tc>
        <w:tc>
          <w:tcPr>
            <w:tcW w:w="1021" w:type="dxa"/>
          </w:tcPr>
          <w:p w14:paraId="2650089C" w14:textId="77777777" w:rsidR="00367BFC" w:rsidRPr="00481D2D" w:rsidRDefault="00367BFC" w:rsidP="00DF2012">
            <w:pPr>
              <w:pStyle w:val="TAL"/>
            </w:pPr>
            <w:r w:rsidRPr="00481D2D">
              <w:t>c22</w:t>
            </w:r>
          </w:p>
        </w:tc>
      </w:tr>
      <w:tr w:rsidR="00605EAC" w:rsidRPr="00481D2D" w14:paraId="6EAA70DD" w14:textId="77777777">
        <w:tc>
          <w:tcPr>
            <w:tcW w:w="851" w:type="dxa"/>
          </w:tcPr>
          <w:p w14:paraId="79143F3C" w14:textId="77777777" w:rsidR="00605EAC" w:rsidRPr="00481D2D" w:rsidRDefault="00605EAC">
            <w:pPr>
              <w:pStyle w:val="TAL"/>
            </w:pPr>
            <w:r w:rsidRPr="00481D2D">
              <w:t>12</w:t>
            </w:r>
            <w:r w:rsidR="00367BFC" w:rsidRPr="00481D2D">
              <w:t>I</w:t>
            </w:r>
          </w:p>
        </w:tc>
        <w:tc>
          <w:tcPr>
            <w:tcW w:w="2665" w:type="dxa"/>
          </w:tcPr>
          <w:p w14:paraId="18CADDEE" w14:textId="77777777" w:rsidR="00605EAC" w:rsidRPr="00481D2D" w:rsidRDefault="00605EAC">
            <w:pPr>
              <w:pStyle w:val="TAL"/>
            </w:pPr>
            <w:r w:rsidRPr="00481D2D">
              <w:t>Reply-To</w:t>
            </w:r>
          </w:p>
        </w:tc>
        <w:tc>
          <w:tcPr>
            <w:tcW w:w="1021" w:type="dxa"/>
          </w:tcPr>
          <w:p w14:paraId="39B0B420" w14:textId="77777777" w:rsidR="00605EAC" w:rsidRPr="00481D2D" w:rsidRDefault="00605EAC">
            <w:pPr>
              <w:pStyle w:val="TAL"/>
            </w:pPr>
            <w:r w:rsidRPr="00481D2D">
              <w:t>[26] 20.31</w:t>
            </w:r>
          </w:p>
        </w:tc>
        <w:tc>
          <w:tcPr>
            <w:tcW w:w="1021" w:type="dxa"/>
          </w:tcPr>
          <w:p w14:paraId="4AFB0019" w14:textId="77777777" w:rsidR="00605EAC" w:rsidRPr="00481D2D" w:rsidRDefault="00605EAC">
            <w:pPr>
              <w:pStyle w:val="TAL"/>
            </w:pPr>
            <w:r w:rsidRPr="00481D2D">
              <w:t>m</w:t>
            </w:r>
          </w:p>
        </w:tc>
        <w:tc>
          <w:tcPr>
            <w:tcW w:w="1021" w:type="dxa"/>
          </w:tcPr>
          <w:p w14:paraId="1A3F9C12" w14:textId="77777777" w:rsidR="00605EAC" w:rsidRPr="00481D2D" w:rsidRDefault="00605EAC">
            <w:pPr>
              <w:pStyle w:val="TAL"/>
            </w:pPr>
            <w:r w:rsidRPr="00481D2D">
              <w:t>m</w:t>
            </w:r>
          </w:p>
        </w:tc>
        <w:tc>
          <w:tcPr>
            <w:tcW w:w="1021" w:type="dxa"/>
          </w:tcPr>
          <w:p w14:paraId="155321FA" w14:textId="77777777" w:rsidR="00605EAC" w:rsidRPr="00481D2D" w:rsidRDefault="00605EAC">
            <w:pPr>
              <w:pStyle w:val="TAL"/>
            </w:pPr>
            <w:r w:rsidRPr="00481D2D">
              <w:t>[26] 20.31</w:t>
            </w:r>
          </w:p>
        </w:tc>
        <w:tc>
          <w:tcPr>
            <w:tcW w:w="1021" w:type="dxa"/>
          </w:tcPr>
          <w:p w14:paraId="314B3994" w14:textId="77777777" w:rsidR="00605EAC" w:rsidRPr="00481D2D" w:rsidRDefault="00605EAC">
            <w:pPr>
              <w:pStyle w:val="TAL"/>
            </w:pPr>
            <w:r w:rsidRPr="00481D2D">
              <w:t>i</w:t>
            </w:r>
          </w:p>
        </w:tc>
        <w:tc>
          <w:tcPr>
            <w:tcW w:w="1021" w:type="dxa"/>
          </w:tcPr>
          <w:p w14:paraId="2DECC0BA" w14:textId="77777777" w:rsidR="00605EAC" w:rsidRPr="00481D2D" w:rsidRDefault="00605EAC">
            <w:pPr>
              <w:pStyle w:val="TAL"/>
            </w:pPr>
            <w:r w:rsidRPr="00481D2D">
              <w:t>i</w:t>
            </w:r>
          </w:p>
        </w:tc>
      </w:tr>
      <w:tr w:rsidR="00605EAC" w:rsidRPr="00481D2D" w14:paraId="0D1D3083" w14:textId="77777777">
        <w:tc>
          <w:tcPr>
            <w:tcW w:w="851" w:type="dxa"/>
          </w:tcPr>
          <w:p w14:paraId="1BB8D190" w14:textId="77777777" w:rsidR="00605EAC" w:rsidRPr="00481D2D" w:rsidRDefault="00605EAC">
            <w:pPr>
              <w:pStyle w:val="TAL"/>
            </w:pPr>
            <w:r w:rsidRPr="00481D2D">
              <w:t>12</w:t>
            </w:r>
            <w:r w:rsidR="00367BFC" w:rsidRPr="00481D2D">
              <w:t>J</w:t>
            </w:r>
          </w:p>
        </w:tc>
        <w:tc>
          <w:tcPr>
            <w:tcW w:w="2665" w:type="dxa"/>
          </w:tcPr>
          <w:p w14:paraId="1C4C3DC8" w14:textId="77777777" w:rsidR="00605EAC" w:rsidRPr="00481D2D" w:rsidRDefault="00605EAC">
            <w:pPr>
              <w:pStyle w:val="TAL"/>
            </w:pPr>
            <w:r w:rsidRPr="00481D2D">
              <w:t>Require</w:t>
            </w:r>
          </w:p>
        </w:tc>
        <w:tc>
          <w:tcPr>
            <w:tcW w:w="1021" w:type="dxa"/>
          </w:tcPr>
          <w:p w14:paraId="33EAEB89" w14:textId="77777777" w:rsidR="00605EAC" w:rsidRPr="00481D2D" w:rsidRDefault="00605EAC">
            <w:pPr>
              <w:pStyle w:val="TAL"/>
            </w:pPr>
            <w:r w:rsidRPr="00481D2D">
              <w:t>[26] 20.32</w:t>
            </w:r>
          </w:p>
        </w:tc>
        <w:tc>
          <w:tcPr>
            <w:tcW w:w="1021" w:type="dxa"/>
          </w:tcPr>
          <w:p w14:paraId="565AC45B" w14:textId="77777777" w:rsidR="00605EAC" w:rsidRPr="00481D2D" w:rsidRDefault="00605EAC">
            <w:pPr>
              <w:pStyle w:val="TAL"/>
            </w:pPr>
            <w:r w:rsidRPr="00481D2D">
              <w:t>m</w:t>
            </w:r>
          </w:p>
        </w:tc>
        <w:tc>
          <w:tcPr>
            <w:tcW w:w="1021" w:type="dxa"/>
          </w:tcPr>
          <w:p w14:paraId="732BABE0" w14:textId="77777777" w:rsidR="00605EAC" w:rsidRPr="00481D2D" w:rsidRDefault="00605EAC">
            <w:pPr>
              <w:pStyle w:val="TAL"/>
            </w:pPr>
            <w:r w:rsidRPr="00481D2D">
              <w:t>m</w:t>
            </w:r>
          </w:p>
        </w:tc>
        <w:tc>
          <w:tcPr>
            <w:tcW w:w="1021" w:type="dxa"/>
          </w:tcPr>
          <w:p w14:paraId="6D6DA1E4" w14:textId="77777777" w:rsidR="00605EAC" w:rsidRPr="00481D2D" w:rsidRDefault="00605EAC">
            <w:pPr>
              <w:pStyle w:val="TAL"/>
            </w:pPr>
            <w:r w:rsidRPr="00481D2D">
              <w:t>[26] 20.32</w:t>
            </w:r>
          </w:p>
        </w:tc>
        <w:tc>
          <w:tcPr>
            <w:tcW w:w="1021" w:type="dxa"/>
          </w:tcPr>
          <w:p w14:paraId="21E888DD" w14:textId="77777777" w:rsidR="00605EAC" w:rsidRPr="00481D2D" w:rsidRDefault="00605EAC">
            <w:pPr>
              <w:pStyle w:val="TAL"/>
            </w:pPr>
            <w:r w:rsidRPr="00481D2D">
              <w:t>c15</w:t>
            </w:r>
          </w:p>
        </w:tc>
        <w:tc>
          <w:tcPr>
            <w:tcW w:w="1021" w:type="dxa"/>
          </w:tcPr>
          <w:p w14:paraId="70D74273" w14:textId="77777777" w:rsidR="00605EAC" w:rsidRPr="00481D2D" w:rsidRDefault="00605EAC">
            <w:pPr>
              <w:pStyle w:val="TAL"/>
            </w:pPr>
            <w:r w:rsidRPr="00481D2D">
              <w:t>c15</w:t>
            </w:r>
          </w:p>
        </w:tc>
      </w:tr>
      <w:tr w:rsidR="00605EAC" w:rsidRPr="00481D2D" w14:paraId="5DEA7808" w14:textId="77777777">
        <w:tc>
          <w:tcPr>
            <w:tcW w:w="851" w:type="dxa"/>
          </w:tcPr>
          <w:p w14:paraId="33DAD972" w14:textId="77777777" w:rsidR="00605EAC" w:rsidRPr="00481D2D" w:rsidRDefault="00605EAC">
            <w:pPr>
              <w:pStyle w:val="TAL"/>
            </w:pPr>
            <w:r w:rsidRPr="00481D2D">
              <w:t>13</w:t>
            </w:r>
          </w:p>
        </w:tc>
        <w:tc>
          <w:tcPr>
            <w:tcW w:w="2665" w:type="dxa"/>
          </w:tcPr>
          <w:p w14:paraId="6DD4CBAB" w14:textId="77777777" w:rsidR="00605EAC" w:rsidRPr="00481D2D" w:rsidRDefault="00605EAC">
            <w:pPr>
              <w:pStyle w:val="TAL"/>
            </w:pPr>
            <w:r w:rsidRPr="00481D2D">
              <w:t>Server</w:t>
            </w:r>
          </w:p>
        </w:tc>
        <w:tc>
          <w:tcPr>
            <w:tcW w:w="1021" w:type="dxa"/>
          </w:tcPr>
          <w:p w14:paraId="1796567C" w14:textId="77777777" w:rsidR="00605EAC" w:rsidRPr="00481D2D" w:rsidRDefault="00605EAC">
            <w:pPr>
              <w:pStyle w:val="TAL"/>
            </w:pPr>
            <w:r w:rsidRPr="00481D2D">
              <w:t>[26] 20.35</w:t>
            </w:r>
          </w:p>
        </w:tc>
        <w:tc>
          <w:tcPr>
            <w:tcW w:w="1021" w:type="dxa"/>
          </w:tcPr>
          <w:p w14:paraId="7D809428" w14:textId="77777777" w:rsidR="00605EAC" w:rsidRPr="00481D2D" w:rsidRDefault="00605EAC">
            <w:pPr>
              <w:pStyle w:val="TAL"/>
            </w:pPr>
            <w:r w:rsidRPr="00481D2D">
              <w:t>m</w:t>
            </w:r>
          </w:p>
        </w:tc>
        <w:tc>
          <w:tcPr>
            <w:tcW w:w="1021" w:type="dxa"/>
          </w:tcPr>
          <w:p w14:paraId="48C0BCD0" w14:textId="77777777" w:rsidR="00605EAC" w:rsidRPr="00481D2D" w:rsidRDefault="00605EAC">
            <w:pPr>
              <w:pStyle w:val="TAL"/>
            </w:pPr>
            <w:r w:rsidRPr="00481D2D">
              <w:t>m</w:t>
            </w:r>
          </w:p>
        </w:tc>
        <w:tc>
          <w:tcPr>
            <w:tcW w:w="1021" w:type="dxa"/>
          </w:tcPr>
          <w:p w14:paraId="25186230" w14:textId="77777777" w:rsidR="00605EAC" w:rsidRPr="00481D2D" w:rsidRDefault="00605EAC">
            <w:pPr>
              <w:pStyle w:val="TAL"/>
            </w:pPr>
            <w:r w:rsidRPr="00481D2D">
              <w:t>[26] 20.35</w:t>
            </w:r>
          </w:p>
        </w:tc>
        <w:tc>
          <w:tcPr>
            <w:tcW w:w="1021" w:type="dxa"/>
          </w:tcPr>
          <w:p w14:paraId="337B911F" w14:textId="77777777" w:rsidR="00605EAC" w:rsidRPr="00481D2D" w:rsidRDefault="00605EAC">
            <w:pPr>
              <w:pStyle w:val="TAL"/>
            </w:pPr>
            <w:r w:rsidRPr="00481D2D">
              <w:t>i</w:t>
            </w:r>
          </w:p>
        </w:tc>
        <w:tc>
          <w:tcPr>
            <w:tcW w:w="1021" w:type="dxa"/>
          </w:tcPr>
          <w:p w14:paraId="267B2941" w14:textId="77777777" w:rsidR="00605EAC" w:rsidRPr="00481D2D" w:rsidRDefault="00605EAC">
            <w:pPr>
              <w:pStyle w:val="TAL"/>
            </w:pPr>
            <w:r w:rsidRPr="00481D2D">
              <w:t>i</w:t>
            </w:r>
          </w:p>
        </w:tc>
      </w:tr>
      <w:tr w:rsidR="00013669" w:rsidRPr="00481D2D" w14:paraId="03D5D945" w14:textId="77777777" w:rsidTr="00F72EEC">
        <w:tc>
          <w:tcPr>
            <w:tcW w:w="851" w:type="dxa"/>
          </w:tcPr>
          <w:p w14:paraId="070BA772" w14:textId="77777777" w:rsidR="00013669" w:rsidRPr="00481D2D" w:rsidRDefault="00013669" w:rsidP="00F72EEC">
            <w:pPr>
              <w:pStyle w:val="TAL"/>
            </w:pPr>
            <w:r w:rsidRPr="00481D2D">
              <w:t>13AA</w:t>
            </w:r>
          </w:p>
        </w:tc>
        <w:tc>
          <w:tcPr>
            <w:tcW w:w="2665" w:type="dxa"/>
          </w:tcPr>
          <w:p w14:paraId="65238067" w14:textId="77777777" w:rsidR="00013669" w:rsidRPr="00481D2D" w:rsidRDefault="00013669" w:rsidP="00F72EEC">
            <w:pPr>
              <w:pStyle w:val="TAL"/>
            </w:pPr>
            <w:r w:rsidRPr="00481D2D">
              <w:t>Service-Interact-Info</w:t>
            </w:r>
          </w:p>
        </w:tc>
        <w:tc>
          <w:tcPr>
            <w:tcW w:w="1021" w:type="dxa"/>
          </w:tcPr>
          <w:p w14:paraId="1E01CDE8" w14:textId="77777777" w:rsidR="00013669" w:rsidRPr="00481D2D" w:rsidRDefault="00013669" w:rsidP="00F72EEC">
            <w:pPr>
              <w:pStyle w:val="TAL"/>
            </w:pPr>
            <w:r w:rsidRPr="00481D2D">
              <w:t>Subclause 7.2.14</w:t>
            </w:r>
          </w:p>
        </w:tc>
        <w:tc>
          <w:tcPr>
            <w:tcW w:w="1021" w:type="dxa"/>
          </w:tcPr>
          <w:p w14:paraId="4644F2A1" w14:textId="77777777" w:rsidR="00013669" w:rsidRPr="00481D2D" w:rsidRDefault="00013669" w:rsidP="00F72EEC">
            <w:pPr>
              <w:pStyle w:val="TAL"/>
            </w:pPr>
            <w:r w:rsidRPr="00481D2D">
              <w:t>n/a</w:t>
            </w:r>
          </w:p>
        </w:tc>
        <w:tc>
          <w:tcPr>
            <w:tcW w:w="1021" w:type="dxa"/>
          </w:tcPr>
          <w:p w14:paraId="5E1CF0EA" w14:textId="77777777" w:rsidR="00013669" w:rsidRPr="00481D2D" w:rsidRDefault="00013669" w:rsidP="00F72EEC">
            <w:pPr>
              <w:pStyle w:val="TAL"/>
            </w:pPr>
            <w:r w:rsidRPr="00481D2D">
              <w:t>c25</w:t>
            </w:r>
          </w:p>
        </w:tc>
        <w:tc>
          <w:tcPr>
            <w:tcW w:w="1021" w:type="dxa"/>
          </w:tcPr>
          <w:p w14:paraId="17532677" w14:textId="77777777" w:rsidR="00013669" w:rsidRPr="00481D2D" w:rsidRDefault="00013669" w:rsidP="00F72EEC">
            <w:pPr>
              <w:pStyle w:val="TAL"/>
            </w:pPr>
            <w:r w:rsidRPr="00481D2D">
              <w:t>Subclause 7.2.14</w:t>
            </w:r>
          </w:p>
        </w:tc>
        <w:tc>
          <w:tcPr>
            <w:tcW w:w="1021" w:type="dxa"/>
          </w:tcPr>
          <w:p w14:paraId="6BF75475" w14:textId="77777777" w:rsidR="00013669" w:rsidRPr="00481D2D" w:rsidRDefault="00013669" w:rsidP="00F72EEC">
            <w:pPr>
              <w:pStyle w:val="TAL"/>
            </w:pPr>
            <w:r w:rsidRPr="00481D2D">
              <w:t>n/a</w:t>
            </w:r>
          </w:p>
        </w:tc>
        <w:tc>
          <w:tcPr>
            <w:tcW w:w="1021" w:type="dxa"/>
          </w:tcPr>
          <w:p w14:paraId="0A6FF34F" w14:textId="77777777" w:rsidR="00013669" w:rsidRPr="00481D2D" w:rsidRDefault="00013669" w:rsidP="00F72EEC">
            <w:pPr>
              <w:pStyle w:val="TAL"/>
            </w:pPr>
            <w:r w:rsidRPr="00481D2D">
              <w:t>c25</w:t>
            </w:r>
          </w:p>
        </w:tc>
      </w:tr>
      <w:tr w:rsidR="00047EC0" w:rsidRPr="00481D2D" w14:paraId="062172FF" w14:textId="77777777" w:rsidTr="00047EC0">
        <w:tc>
          <w:tcPr>
            <w:tcW w:w="851" w:type="dxa"/>
          </w:tcPr>
          <w:p w14:paraId="3DFCEF0E" w14:textId="77777777" w:rsidR="00047EC0" w:rsidRPr="00481D2D" w:rsidRDefault="00047EC0" w:rsidP="00047EC0">
            <w:pPr>
              <w:pStyle w:val="TAL"/>
            </w:pPr>
            <w:r w:rsidRPr="00481D2D">
              <w:t>13A</w:t>
            </w:r>
          </w:p>
        </w:tc>
        <w:tc>
          <w:tcPr>
            <w:tcW w:w="2665" w:type="dxa"/>
          </w:tcPr>
          <w:p w14:paraId="2B6BAE66" w14:textId="77777777" w:rsidR="00047EC0" w:rsidRPr="00481D2D" w:rsidRDefault="00047EC0" w:rsidP="00047EC0">
            <w:pPr>
              <w:pStyle w:val="TAL"/>
            </w:pPr>
            <w:r w:rsidRPr="00481D2D">
              <w:t>Session-ID</w:t>
            </w:r>
          </w:p>
        </w:tc>
        <w:tc>
          <w:tcPr>
            <w:tcW w:w="1021" w:type="dxa"/>
          </w:tcPr>
          <w:p w14:paraId="5D0E4F60" w14:textId="77777777" w:rsidR="00047EC0" w:rsidRPr="00481D2D" w:rsidRDefault="00047EC0" w:rsidP="00047EC0">
            <w:pPr>
              <w:pStyle w:val="TAL"/>
            </w:pPr>
            <w:r w:rsidRPr="00481D2D">
              <w:t>[162]</w:t>
            </w:r>
          </w:p>
        </w:tc>
        <w:tc>
          <w:tcPr>
            <w:tcW w:w="1021" w:type="dxa"/>
          </w:tcPr>
          <w:p w14:paraId="09080B4B" w14:textId="77777777" w:rsidR="00047EC0" w:rsidRPr="00481D2D" w:rsidRDefault="00047EC0" w:rsidP="00047EC0">
            <w:pPr>
              <w:pStyle w:val="TAL"/>
            </w:pPr>
            <w:r w:rsidRPr="00481D2D">
              <w:t>c21</w:t>
            </w:r>
          </w:p>
        </w:tc>
        <w:tc>
          <w:tcPr>
            <w:tcW w:w="1021" w:type="dxa"/>
          </w:tcPr>
          <w:p w14:paraId="14A5E190" w14:textId="77777777" w:rsidR="00047EC0" w:rsidRPr="00481D2D" w:rsidRDefault="00047EC0" w:rsidP="00047EC0">
            <w:pPr>
              <w:pStyle w:val="TAL"/>
            </w:pPr>
            <w:r w:rsidRPr="00481D2D">
              <w:t>c21</w:t>
            </w:r>
          </w:p>
        </w:tc>
        <w:tc>
          <w:tcPr>
            <w:tcW w:w="1021" w:type="dxa"/>
          </w:tcPr>
          <w:p w14:paraId="3ACB1652" w14:textId="77777777" w:rsidR="00047EC0" w:rsidRPr="00481D2D" w:rsidRDefault="00047EC0" w:rsidP="00047EC0">
            <w:pPr>
              <w:pStyle w:val="TAL"/>
            </w:pPr>
            <w:r w:rsidRPr="00481D2D">
              <w:t>[162]</w:t>
            </w:r>
          </w:p>
        </w:tc>
        <w:tc>
          <w:tcPr>
            <w:tcW w:w="1021" w:type="dxa"/>
          </w:tcPr>
          <w:p w14:paraId="1C242CCB" w14:textId="77777777" w:rsidR="00047EC0" w:rsidRPr="00481D2D" w:rsidRDefault="00047EC0" w:rsidP="00047EC0">
            <w:pPr>
              <w:pStyle w:val="TAL"/>
            </w:pPr>
            <w:r w:rsidRPr="00481D2D">
              <w:t>c21</w:t>
            </w:r>
          </w:p>
        </w:tc>
        <w:tc>
          <w:tcPr>
            <w:tcW w:w="1021" w:type="dxa"/>
          </w:tcPr>
          <w:p w14:paraId="32D73BE4" w14:textId="77777777" w:rsidR="00047EC0" w:rsidRPr="00481D2D" w:rsidRDefault="00047EC0" w:rsidP="00047EC0">
            <w:pPr>
              <w:pStyle w:val="TAL"/>
            </w:pPr>
            <w:r w:rsidRPr="00481D2D">
              <w:t>c21</w:t>
            </w:r>
          </w:p>
        </w:tc>
      </w:tr>
      <w:tr w:rsidR="00605EAC" w:rsidRPr="00481D2D" w14:paraId="120306C4" w14:textId="77777777">
        <w:tc>
          <w:tcPr>
            <w:tcW w:w="851" w:type="dxa"/>
          </w:tcPr>
          <w:p w14:paraId="4C4559F5" w14:textId="77777777" w:rsidR="00605EAC" w:rsidRPr="00481D2D" w:rsidRDefault="00605EAC">
            <w:pPr>
              <w:pStyle w:val="TAL"/>
            </w:pPr>
            <w:r w:rsidRPr="00481D2D">
              <w:t>14</w:t>
            </w:r>
          </w:p>
        </w:tc>
        <w:tc>
          <w:tcPr>
            <w:tcW w:w="2665" w:type="dxa"/>
          </w:tcPr>
          <w:p w14:paraId="1B98E41F" w14:textId="77777777" w:rsidR="00605EAC" w:rsidRPr="00481D2D" w:rsidRDefault="00605EAC">
            <w:pPr>
              <w:pStyle w:val="TAL"/>
            </w:pPr>
            <w:r w:rsidRPr="00481D2D">
              <w:t>Timestamp</w:t>
            </w:r>
          </w:p>
        </w:tc>
        <w:tc>
          <w:tcPr>
            <w:tcW w:w="1021" w:type="dxa"/>
          </w:tcPr>
          <w:p w14:paraId="5374441D" w14:textId="77777777" w:rsidR="00605EAC" w:rsidRPr="00481D2D" w:rsidRDefault="00605EAC">
            <w:pPr>
              <w:pStyle w:val="TAL"/>
            </w:pPr>
            <w:r w:rsidRPr="00481D2D">
              <w:t>[26] 20.38</w:t>
            </w:r>
          </w:p>
        </w:tc>
        <w:tc>
          <w:tcPr>
            <w:tcW w:w="1021" w:type="dxa"/>
          </w:tcPr>
          <w:p w14:paraId="2E65F7FC" w14:textId="77777777" w:rsidR="00605EAC" w:rsidRPr="00481D2D" w:rsidRDefault="00605EAC">
            <w:pPr>
              <w:pStyle w:val="TAL"/>
            </w:pPr>
            <w:r w:rsidRPr="00481D2D">
              <w:t>i</w:t>
            </w:r>
          </w:p>
        </w:tc>
        <w:tc>
          <w:tcPr>
            <w:tcW w:w="1021" w:type="dxa"/>
          </w:tcPr>
          <w:p w14:paraId="18E74428" w14:textId="77777777" w:rsidR="00605EAC" w:rsidRPr="00481D2D" w:rsidRDefault="00605EAC">
            <w:pPr>
              <w:pStyle w:val="TAL"/>
            </w:pPr>
            <w:r w:rsidRPr="00481D2D">
              <w:t>i</w:t>
            </w:r>
          </w:p>
        </w:tc>
        <w:tc>
          <w:tcPr>
            <w:tcW w:w="1021" w:type="dxa"/>
          </w:tcPr>
          <w:p w14:paraId="7B2E828D" w14:textId="77777777" w:rsidR="00605EAC" w:rsidRPr="00481D2D" w:rsidRDefault="00605EAC">
            <w:pPr>
              <w:pStyle w:val="TAL"/>
            </w:pPr>
            <w:r w:rsidRPr="00481D2D">
              <w:t>[26] 20.38</w:t>
            </w:r>
          </w:p>
        </w:tc>
        <w:tc>
          <w:tcPr>
            <w:tcW w:w="1021" w:type="dxa"/>
          </w:tcPr>
          <w:p w14:paraId="42535B20" w14:textId="77777777" w:rsidR="00605EAC" w:rsidRPr="00481D2D" w:rsidRDefault="00605EAC">
            <w:pPr>
              <w:pStyle w:val="TAL"/>
            </w:pPr>
            <w:r w:rsidRPr="00481D2D">
              <w:t>i</w:t>
            </w:r>
          </w:p>
        </w:tc>
        <w:tc>
          <w:tcPr>
            <w:tcW w:w="1021" w:type="dxa"/>
          </w:tcPr>
          <w:p w14:paraId="12DBB6DD" w14:textId="77777777" w:rsidR="00605EAC" w:rsidRPr="00481D2D" w:rsidRDefault="00605EAC">
            <w:pPr>
              <w:pStyle w:val="TAL"/>
            </w:pPr>
            <w:r w:rsidRPr="00481D2D">
              <w:t>i</w:t>
            </w:r>
          </w:p>
        </w:tc>
      </w:tr>
      <w:tr w:rsidR="00605EAC" w:rsidRPr="00481D2D" w14:paraId="432064D8" w14:textId="77777777">
        <w:tc>
          <w:tcPr>
            <w:tcW w:w="851" w:type="dxa"/>
          </w:tcPr>
          <w:p w14:paraId="192755D0" w14:textId="77777777" w:rsidR="00605EAC" w:rsidRPr="00481D2D" w:rsidRDefault="00605EAC">
            <w:pPr>
              <w:pStyle w:val="TAL"/>
            </w:pPr>
            <w:r w:rsidRPr="00481D2D">
              <w:t>15</w:t>
            </w:r>
          </w:p>
        </w:tc>
        <w:tc>
          <w:tcPr>
            <w:tcW w:w="2665" w:type="dxa"/>
          </w:tcPr>
          <w:p w14:paraId="1513C06A" w14:textId="77777777" w:rsidR="00605EAC" w:rsidRPr="00481D2D" w:rsidRDefault="00605EAC">
            <w:pPr>
              <w:pStyle w:val="TAL"/>
            </w:pPr>
            <w:r w:rsidRPr="00481D2D">
              <w:t>To</w:t>
            </w:r>
          </w:p>
        </w:tc>
        <w:tc>
          <w:tcPr>
            <w:tcW w:w="1021" w:type="dxa"/>
          </w:tcPr>
          <w:p w14:paraId="31C970A9" w14:textId="77777777" w:rsidR="00605EAC" w:rsidRPr="00481D2D" w:rsidRDefault="00605EAC">
            <w:pPr>
              <w:pStyle w:val="TAL"/>
            </w:pPr>
            <w:r w:rsidRPr="00481D2D">
              <w:t>[26] 20.39</w:t>
            </w:r>
          </w:p>
        </w:tc>
        <w:tc>
          <w:tcPr>
            <w:tcW w:w="1021" w:type="dxa"/>
          </w:tcPr>
          <w:p w14:paraId="17F3C82E" w14:textId="77777777" w:rsidR="00605EAC" w:rsidRPr="00481D2D" w:rsidRDefault="00605EAC">
            <w:pPr>
              <w:pStyle w:val="TAL"/>
            </w:pPr>
            <w:r w:rsidRPr="00481D2D">
              <w:t>m</w:t>
            </w:r>
          </w:p>
        </w:tc>
        <w:tc>
          <w:tcPr>
            <w:tcW w:w="1021" w:type="dxa"/>
          </w:tcPr>
          <w:p w14:paraId="7E535CCE" w14:textId="77777777" w:rsidR="00605EAC" w:rsidRPr="00481D2D" w:rsidRDefault="00605EAC">
            <w:pPr>
              <w:pStyle w:val="TAL"/>
            </w:pPr>
            <w:r w:rsidRPr="00481D2D">
              <w:t>m</w:t>
            </w:r>
          </w:p>
        </w:tc>
        <w:tc>
          <w:tcPr>
            <w:tcW w:w="1021" w:type="dxa"/>
          </w:tcPr>
          <w:p w14:paraId="5F1C51B5" w14:textId="77777777" w:rsidR="00605EAC" w:rsidRPr="00481D2D" w:rsidRDefault="00605EAC">
            <w:pPr>
              <w:pStyle w:val="TAL"/>
            </w:pPr>
            <w:r w:rsidRPr="00481D2D">
              <w:t>[26] 20.39</w:t>
            </w:r>
          </w:p>
        </w:tc>
        <w:tc>
          <w:tcPr>
            <w:tcW w:w="1021" w:type="dxa"/>
          </w:tcPr>
          <w:p w14:paraId="5C7764CB" w14:textId="77777777" w:rsidR="00605EAC" w:rsidRPr="00481D2D" w:rsidRDefault="00605EAC">
            <w:pPr>
              <w:pStyle w:val="TAL"/>
            </w:pPr>
            <w:r w:rsidRPr="00481D2D">
              <w:t>m</w:t>
            </w:r>
          </w:p>
        </w:tc>
        <w:tc>
          <w:tcPr>
            <w:tcW w:w="1021" w:type="dxa"/>
          </w:tcPr>
          <w:p w14:paraId="6B62A9FE" w14:textId="77777777" w:rsidR="00605EAC" w:rsidRPr="00481D2D" w:rsidRDefault="00605EAC">
            <w:pPr>
              <w:pStyle w:val="TAL"/>
            </w:pPr>
            <w:r w:rsidRPr="00481D2D">
              <w:t>m</w:t>
            </w:r>
          </w:p>
        </w:tc>
      </w:tr>
      <w:tr w:rsidR="00605EAC" w:rsidRPr="00481D2D" w14:paraId="0C37B582" w14:textId="77777777">
        <w:tc>
          <w:tcPr>
            <w:tcW w:w="851" w:type="dxa"/>
          </w:tcPr>
          <w:p w14:paraId="4CC977C7" w14:textId="77777777" w:rsidR="00605EAC" w:rsidRPr="00481D2D" w:rsidRDefault="00605EAC">
            <w:pPr>
              <w:pStyle w:val="TAL"/>
            </w:pPr>
            <w:r w:rsidRPr="00481D2D">
              <w:t>16</w:t>
            </w:r>
          </w:p>
        </w:tc>
        <w:tc>
          <w:tcPr>
            <w:tcW w:w="2665" w:type="dxa"/>
          </w:tcPr>
          <w:p w14:paraId="6804E7CE" w14:textId="77777777" w:rsidR="00605EAC" w:rsidRPr="00481D2D" w:rsidRDefault="00605EAC">
            <w:pPr>
              <w:pStyle w:val="TAL"/>
            </w:pPr>
            <w:r w:rsidRPr="00481D2D">
              <w:t>User-Agent</w:t>
            </w:r>
          </w:p>
        </w:tc>
        <w:tc>
          <w:tcPr>
            <w:tcW w:w="1021" w:type="dxa"/>
          </w:tcPr>
          <w:p w14:paraId="1F3DB3DD" w14:textId="77777777" w:rsidR="00605EAC" w:rsidRPr="00481D2D" w:rsidRDefault="00605EAC">
            <w:pPr>
              <w:pStyle w:val="TAL"/>
            </w:pPr>
            <w:r w:rsidRPr="00481D2D">
              <w:t>[26] 20.41</w:t>
            </w:r>
          </w:p>
        </w:tc>
        <w:tc>
          <w:tcPr>
            <w:tcW w:w="1021" w:type="dxa"/>
          </w:tcPr>
          <w:p w14:paraId="1D29D996" w14:textId="77777777" w:rsidR="00605EAC" w:rsidRPr="00481D2D" w:rsidRDefault="00605EAC">
            <w:pPr>
              <w:pStyle w:val="TAL"/>
            </w:pPr>
            <w:r w:rsidRPr="00481D2D">
              <w:t>m</w:t>
            </w:r>
          </w:p>
        </w:tc>
        <w:tc>
          <w:tcPr>
            <w:tcW w:w="1021" w:type="dxa"/>
          </w:tcPr>
          <w:p w14:paraId="698D2116" w14:textId="77777777" w:rsidR="00605EAC" w:rsidRPr="00481D2D" w:rsidRDefault="00605EAC">
            <w:pPr>
              <w:pStyle w:val="TAL"/>
            </w:pPr>
            <w:r w:rsidRPr="00481D2D">
              <w:t>m</w:t>
            </w:r>
          </w:p>
        </w:tc>
        <w:tc>
          <w:tcPr>
            <w:tcW w:w="1021" w:type="dxa"/>
          </w:tcPr>
          <w:p w14:paraId="663B41C6" w14:textId="77777777" w:rsidR="00605EAC" w:rsidRPr="00481D2D" w:rsidRDefault="00605EAC">
            <w:pPr>
              <w:pStyle w:val="TAL"/>
            </w:pPr>
            <w:r w:rsidRPr="00481D2D">
              <w:t>[26] 20.41</w:t>
            </w:r>
          </w:p>
        </w:tc>
        <w:tc>
          <w:tcPr>
            <w:tcW w:w="1021" w:type="dxa"/>
          </w:tcPr>
          <w:p w14:paraId="0A5741A5" w14:textId="77777777" w:rsidR="00605EAC" w:rsidRPr="00481D2D" w:rsidRDefault="00605EAC">
            <w:pPr>
              <w:pStyle w:val="TAL"/>
            </w:pPr>
            <w:r w:rsidRPr="00481D2D">
              <w:t>i</w:t>
            </w:r>
          </w:p>
        </w:tc>
        <w:tc>
          <w:tcPr>
            <w:tcW w:w="1021" w:type="dxa"/>
          </w:tcPr>
          <w:p w14:paraId="507DFBF5" w14:textId="77777777" w:rsidR="00605EAC" w:rsidRPr="00481D2D" w:rsidRDefault="00605EAC">
            <w:pPr>
              <w:pStyle w:val="TAL"/>
            </w:pPr>
            <w:r w:rsidRPr="00481D2D">
              <w:t>i</w:t>
            </w:r>
          </w:p>
        </w:tc>
      </w:tr>
      <w:tr w:rsidR="00605EAC" w:rsidRPr="00481D2D" w14:paraId="33D78D5A" w14:textId="77777777">
        <w:tc>
          <w:tcPr>
            <w:tcW w:w="851" w:type="dxa"/>
          </w:tcPr>
          <w:p w14:paraId="503AE4FD" w14:textId="77777777" w:rsidR="00605EAC" w:rsidRPr="00481D2D" w:rsidRDefault="00605EAC">
            <w:pPr>
              <w:pStyle w:val="TAL"/>
            </w:pPr>
            <w:r w:rsidRPr="00481D2D">
              <w:t>17</w:t>
            </w:r>
          </w:p>
        </w:tc>
        <w:tc>
          <w:tcPr>
            <w:tcW w:w="2665" w:type="dxa"/>
          </w:tcPr>
          <w:p w14:paraId="7E6F908D" w14:textId="77777777" w:rsidR="00605EAC" w:rsidRPr="00481D2D" w:rsidRDefault="00605EAC">
            <w:pPr>
              <w:pStyle w:val="TAL"/>
            </w:pPr>
            <w:r w:rsidRPr="00481D2D">
              <w:t>Via</w:t>
            </w:r>
          </w:p>
        </w:tc>
        <w:tc>
          <w:tcPr>
            <w:tcW w:w="1021" w:type="dxa"/>
          </w:tcPr>
          <w:p w14:paraId="19097ED7" w14:textId="77777777" w:rsidR="00605EAC" w:rsidRPr="00481D2D" w:rsidRDefault="00605EAC">
            <w:pPr>
              <w:pStyle w:val="TAL"/>
            </w:pPr>
            <w:r w:rsidRPr="00481D2D">
              <w:t>[26] 20.42</w:t>
            </w:r>
          </w:p>
        </w:tc>
        <w:tc>
          <w:tcPr>
            <w:tcW w:w="1021" w:type="dxa"/>
          </w:tcPr>
          <w:p w14:paraId="1C53BD46" w14:textId="77777777" w:rsidR="00605EAC" w:rsidRPr="00481D2D" w:rsidRDefault="00605EAC">
            <w:pPr>
              <w:pStyle w:val="TAL"/>
            </w:pPr>
            <w:r w:rsidRPr="00481D2D">
              <w:t>m</w:t>
            </w:r>
          </w:p>
        </w:tc>
        <w:tc>
          <w:tcPr>
            <w:tcW w:w="1021" w:type="dxa"/>
          </w:tcPr>
          <w:p w14:paraId="5390DEA0" w14:textId="77777777" w:rsidR="00605EAC" w:rsidRPr="00481D2D" w:rsidRDefault="00605EAC">
            <w:pPr>
              <w:pStyle w:val="TAL"/>
            </w:pPr>
            <w:r w:rsidRPr="00481D2D">
              <w:t>m</w:t>
            </w:r>
          </w:p>
        </w:tc>
        <w:tc>
          <w:tcPr>
            <w:tcW w:w="1021" w:type="dxa"/>
          </w:tcPr>
          <w:p w14:paraId="77B982CD" w14:textId="77777777" w:rsidR="00605EAC" w:rsidRPr="00481D2D" w:rsidRDefault="00605EAC">
            <w:pPr>
              <w:pStyle w:val="TAL"/>
            </w:pPr>
            <w:r w:rsidRPr="00481D2D">
              <w:t>[26] 20.42</w:t>
            </w:r>
          </w:p>
        </w:tc>
        <w:tc>
          <w:tcPr>
            <w:tcW w:w="1021" w:type="dxa"/>
          </w:tcPr>
          <w:p w14:paraId="22DBFB25" w14:textId="77777777" w:rsidR="00605EAC" w:rsidRPr="00481D2D" w:rsidRDefault="00605EAC">
            <w:pPr>
              <w:pStyle w:val="TAL"/>
            </w:pPr>
            <w:r w:rsidRPr="00481D2D">
              <w:t>m</w:t>
            </w:r>
          </w:p>
        </w:tc>
        <w:tc>
          <w:tcPr>
            <w:tcW w:w="1021" w:type="dxa"/>
          </w:tcPr>
          <w:p w14:paraId="6C3E79E7" w14:textId="77777777" w:rsidR="00605EAC" w:rsidRPr="00481D2D" w:rsidRDefault="00605EAC">
            <w:pPr>
              <w:pStyle w:val="TAL"/>
            </w:pPr>
            <w:r w:rsidRPr="00481D2D">
              <w:t>m</w:t>
            </w:r>
          </w:p>
        </w:tc>
      </w:tr>
      <w:tr w:rsidR="00605EAC" w:rsidRPr="00481D2D" w14:paraId="6C175E1C" w14:textId="77777777">
        <w:tc>
          <w:tcPr>
            <w:tcW w:w="851" w:type="dxa"/>
          </w:tcPr>
          <w:p w14:paraId="6F56880A" w14:textId="77777777" w:rsidR="00605EAC" w:rsidRPr="00481D2D" w:rsidRDefault="00605EAC">
            <w:pPr>
              <w:pStyle w:val="TAL"/>
            </w:pPr>
            <w:r w:rsidRPr="00481D2D">
              <w:t>18</w:t>
            </w:r>
          </w:p>
        </w:tc>
        <w:tc>
          <w:tcPr>
            <w:tcW w:w="2665" w:type="dxa"/>
          </w:tcPr>
          <w:p w14:paraId="65ADD95F" w14:textId="77777777" w:rsidR="00605EAC" w:rsidRPr="00481D2D" w:rsidRDefault="00605EAC">
            <w:pPr>
              <w:pStyle w:val="TAL"/>
            </w:pPr>
            <w:r w:rsidRPr="00481D2D">
              <w:t>Warning</w:t>
            </w:r>
          </w:p>
        </w:tc>
        <w:tc>
          <w:tcPr>
            <w:tcW w:w="1021" w:type="dxa"/>
          </w:tcPr>
          <w:p w14:paraId="59790786" w14:textId="77777777" w:rsidR="00605EAC" w:rsidRPr="00481D2D" w:rsidRDefault="00605EAC">
            <w:pPr>
              <w:pStyle w:val="TAL"/>
            </w:pPr>
            <w:r w:rsidRPr="00481D2D">
              <w:t>[26] 20.43</w:t>
            </w:r>
          </w:p>
        </w:tc>
        <w:tc>
          <w:tcPr>
            <w:tcW w:w="1021" w:type="dxa"/>
          </w:tcPr>
          <w:p w14:paraId="13227CBE" w14:textId="77777777" w:rsidR="00605EAC" w:rsidRPr="00481D2D" w:rsidRDefault="00605EAC">
            <w:pPr>
              <w:pStyle w:val="TAL"/>
            </w:pPr>
            <w:r w:rsidRPr="00481D2D">
              <w:t>m</w:t>
            </w:r>
          </w:p>
        </w:tc>
        <w:tc>
          <w:tcPr>
            <w:tcW w:w="1021" w:type="dxa"/>
          </w:tcPr>
          <w:p w14:paraId="2D184F6E" w14:textId="77777777" w:rsidR="00605EAC" w:rsidRPr="00481D2D" w:rsidRDefault="00605EAC">
            <w:pPr>
              <w:pStyle w:val="TAL"/>
            </w:pPr>
            <w:r w:rsidRPr="00481D2D">
              <w:t>m</w:t>
            </w:r>
          </w:p>
        </w:tc>
        <w:tc>
          <w:tcPr>
            <w:tcW w:w="1021" w:type="dxa"/>
          </w:tcPr>
          <w:p w14:paraId="18ABF09A" w14:textId="77777777" w:rsidR="00605EAC" w:rsidRPr="00481D2D" w:rsidRDefault="00605EAC">
            <w:pPr>
              <w:pStyle w:val="TAL"/>
            </w:pPr>
            <w:r w:rsidRPr="00481D2D">
              <w:t>[26] 20.43</w:t>
            </w:r>
          </w:p>
        </w:tc>
        <w:tc>
          <w:tcPr>
            <w:tcW w:w="1021" w:type="dxa"/>
          </w:tcPr>
          <w:p w14:paraId="1739FBEB" w14:textId="77777777" w:rsidR="00605EAC" w:rsidRPr="00481D2D" w:rsidRDefault="00605EAC">
            <w:pPr>
              <w:pStyle w:val="TAL"/>
            </w:pPr>
            <w:r w:rsidRPr="00481D2D">
              <w:t>i</w:t>
            </w:r>
          </w:p>
        </w:tc>
        <w:tc>
          <w:tcPr>
            <w:tcW w:w="1021" w:type="dxa"/>
          </w:tcPr>
          <w:p w14:paraId="26823426" w14:textId="77777777" w:rsidR="00605EAC" w:rsidRPr="00481D2D" w:rsidRDefault="00605EAC">
            <w:pPr>
              <w:pStyle w:val="TAL"/>
            </w:pPr>
            <w:r w:rsidRPr="00481D2D">
              <w:t>i</w:t>
            </w:r>
          </w:p>
        </w:tc>
      </w:tr>
      <w:tr w:rsidR="00605EAC" w:rsidRPr="00481D2D" w14:paraId="7F84FB65" w14:textId="77777777">
        <w:trPr>
          <w:cantSplit/>
        </w:trPr>
        <w:tc>
          <w:tcPr>
            <w:tcW w:w="9642" w:type="dxa"/>
            <w:gridSpan w:val="8"/>
          </w:tcPr>
          <w:p w14:paraId="57823CE0" w14:textId="77777777" w:rsidR="00605EAC" w:rsidRPr="00481D2D" w:rsidRDefault="00605EAC">
            <w:pPr>
              <w:pStyle w:val="TAN"/>
            </w:pPr>
            <w:r w:rsidRPr="00481D2D">
              <w:t>c1:</w:t>
            </w:r>
            <w:r w:rsidRPr="00481D2D">
              <w:tab/>
              <w:t xml:space="preserve">IF A.162/9 THEN m </w:t>
            </w:r>
            <w:smartTag w:uri="urn:schemas-microsoft-com:office:smarttags" w:element="stockticker">
              <w:r w:rsidRPr="00481D2D">
                <w:t>ELSE</w:t>
              </w:r>
            </w:smartTag>
            <w:r w:rsidRPr="00481D2D">
              <w:t xml:space="preserve"> i - - insertion of date in requests and responses.</w:t>
            </w:r>
          </w:p>
          <w:p w14:paraId="3A663C03" w14:textId="77777777" w:rsidR="00605EAC" w:rsidRPr="00481D2D" w:rsidRDefault="00605EAC">
            <w:pPr>
              <w:pStyle w:val="TAN"/>
            </w:pPr>
            <w:r w:rsidRPr="00481D2D">
              <w:t>c2:</w:t>
            </w:r>
            <w:r w:rsidRPr="00481D2D">
              <w:tab/>
              <w:t xml:space="preserve">IF A.162/19A OR A.162/19B THEN m </w:t>
            </w:r>
            <w:smartTag w:uri="urn:schemas-microsoft-com:office:smarttags" w:element="stockticker">
              <w:r w:rsidRPr="00481D2D">
                <w:t>ELSE</w:t>
              </w:r>
            </w:smartTag>
            <w:r w:rsidRPr="00481D2D">
              <w:t xml:space="preserve"> i - - reading, adding or concatenating the Organization header.</w:t>
            </w:r>
          </w:p>
          <w:p w14:paraId="7F19025F" w14:textId="77777777" w:rsidR="00605EAC" w:rsidRPr="00481D2D" w:rsidRDefault="00605EAC">
            <w:pPr>
              <w:pStyle w:val="TAN"/>
            </w:pPr>
            <w:r w:rsidRPr="00481D2D">
              <w:t>c3:</w:t>
            </w:r>
            <w:r w:rsidRPr="00481D2D">
              <w:tab/>
              <w:t xml:space="preserve">IF A.162/19C OR A.162/19D THEN m </w:t>
            </w:r>
            <w:smartTag w:uri="urn:schemas-microsoft-com:office:smarttags" w:element="stockticker">
              <w:r w:rsidRPr="00481D2D">
                <w:t>ELSE</w:t>
              </w:r>
            </w:smartTag>
            <w:r w:rsidRPr="00481D2D">
              <w:t xml:space="preserve"> i - - reading, adding or concatenating the Call-Info header.</w:t>
            </w:r>
          </w:p>
          <w:p w14:paraId="7D7CFB0E" w14:textId="77777777" w:rsidR="00605EAC" w:rsidRPr="00481D2D" w:rsidRDefault="00605EAC">
            <w:pPr>
              <w:pStyle w:val="TAN"/>
            </w:pPr>
            <w:r w:rsidRPr="00481D2D">
              <w:t>c4:</w:t>
            </w:r>
            <w:r w:rsidRPr="00481D2D">
              <w:tab/>
              <w:t xml:space="preserve">IF A.162/30A THEN m </w:t>
            </w:r>
            <w:smartTag w:uri="urn:schemas-microsoft-com:office:smarttags" w:element="stockticker">
              <w:r w:rsidRPr="00481D2D">
                <w:t>ELSE</w:t>
              </w:r>
            </w:smartTag>
            <w:r w:rsidRPr="00481D2D">
              <w:t xml:space="preserve"> n/a - - act as first entity within the trust domain for asserted identity.</w:t>
            </w:r>
          </w:p>
          <w:p w14:paraId="3EB854BA" w14:textId="77777777" w:rsidR="00605EAC" w:rsidRPr="00481D2D" w:rsidRDefault="00605EAC">
            <w:pPr>
              <w:pStyle w:val="TAN"/>
            </w:pPr>
            <w:r w:rsidRPr="00481D2D">
              <w:t>c5:</w:t>
            </w:r>
            <w:r w:rsidRPr="00481D2D">
              <w:tab/>
              <w:t xml:space="preserve">IF A.162/30 THEN m </w:t>
            </w:r>
            <w:smartTag w:uri="urn:schemas-microsoft-com:office:smarttags" w:element="stockticker">
              <w:r w:rsidRPr="00481D2D">
                <w:t>ELSE</w:t>
              </w:r>
            </w:smartTag>
            <w:r w:rsidRPr="00481D2D">
              <w:t xml:space="preserve"> n/a - - extensions to the Session Initiation Protocol (SIP) for asserted identity within trusted networks.</w:t>
            </w:r>
          </w:p>
          <w:p w14:paraId="40973B29" w14:textId="77777777" w:rsidR="00605EAC" w:rsidRPr="00481D2D" w:rsidRDefault="00605EAC">
            <w:pPr>
              <w:pStyle w:val="TAN"/>
            </w:pPr>
            <w:r w:rsidRPr="00481D2D">
              <w:t>c6:</w:t>
            </w:r>
            <w:r w:rsidRPr="00481D2D">
              <w:tab/>
              <w:t xml:space="preserve">IF A.162/30A or A.162/30B THEN m </w:t>
            </w:r>
            <w:smartTag w:uri="urn:schemas-microsoft-com:office:smarttags" w:element="stockticker">
              <w:r w:rsidRPr="00481D2D">
                <w:t>ELSE</w:t>
              </w:r>
            </w:smartTag>
            <w:r w:rsidRPr="00481D2D">
              <w:t xml:space="preserve"> i - - extensions to the Session Initiation Protocol (SIP) for asserted identity within trusted networks or subsequent entity within trust network that can route outside the trust network.</w:t>
            </w:r>
          </w:p>
          <w:p w14:paraId="04C57AB3" w14:textId="77777777" w:rsidR="00605EAC" w:rsidRPr="00481D2D" w:rsidRDefault="00605EAC">
            <w:pPr>
              <w:pStyle w:val="TAN"/>
            </w:pPr>
            <w:r w:rsidRPr="00481D2D">
              <w:t>c7:</w:t>
            </w:r>
            <w:r w:rsidRPr="00481D2D">
              <w:tab/>
              <w:t xml:space="preserve">IF A.162/31 THEN m </w:t>
            </w:r>
            <w:smartTag w:uri="urn:schemas-microsoft-com:office:smarttags" w:element="stockticker">
              <w:r w:rsidRPr="00481D2D">
                <w:t>ELSE</w:t>
              </w:r>
            </w:smartTag>
            <w:r w:rsidRPr="00481D2D">
              <w:t xml:space="preserve"> n/a - - a privacy mechanism for the Session Initiation Protocol (SIP).</w:t>
            </w:r>
          </w:p>
          <w:p w14:paraId="2700E099" w14:textId="77777777" w:rsidR="00605EAC" w:rsidRPr="00481D2D" w:rsidRDefault="00605EAC">
            <w:pPr>
              <w:pStyle w:val="TAN"/>
            </w:pPr>
            <w:r w:rsidRPr="00481D2D">
              <w:t>c8:</w:t>
            </w:r>
            <w:r w:rsidRPr="00481D2D">
              <w:tab/>
              <w:t xml:space="preserve">IF A.162/31D OR A.162/31G THEN m </w:t>
            </w:r>
            <w:smartTag w:uri="urn:schemas-microsoft-com:office:smarttags" w:element="stockticker">
              <w:r w:rsidRPr="00481D2D">
                <w:t>ELSE</w:t>
              </w:r>
            </w:smartTag>
            <w:r w:rsidRPr="00481D2D">
              <w:t xml:space="preserve"> IF A.162/31C THEN i </w:t>
            </w:r>
            <w:smartTag w:uri="urn:schemas-microsoft-com:office:smarttags" w:element="stockticker">
              <w:r w:rsidRPr="00481D2D">
                <w:t>ELSE</w:t>
              </w:r>
            </w:smartTag>
            <w:r w:rsidRPr="00481D2D">
              <w:t xml:space="preserve"> n/a - - application of the privacy option "header" or application of the privacy option "id" or passing on of the Privacy header transparently.</w:t>
            </w:r>
          </w:p>
          <w:p w14:paraId="67B51091" w14:textId="77777777" w:rsidR="00605EAC" w:rsidRPr="00481D2D" w:rsidRDefault="00605EAC">
            <w:pPr>
              <w:pStyle w:val="TAN"/>
            </w:pPr>
            <w:r w:rsidRPr="00481D2D">
              <w:t>c9:</w:t>
            </w:r>
            <w:r w:rsidRPr="00481D2D">
              <w:tab/>
              <w:t xml:space="preserve">IF A.162/45 THEN m </w:t>
            </w:r>
            <w:smartTag w:uri="urn:schemas-microsoft-com:office:smarttags" w:element="stockticker">
              <w:r w:rsidRPr="00481D2D">
                <w:t>ELSE</w:t>
              </w:r>
            </w:smartTag>
            <w:r w:rsidRPr="00481D2D">
              <w:t xml:space="preserve"> n/a - - the P-Charging-Vector header extension.</w:t>
            </w:r>
          </w:p>
          <w:p w14:paraId="2849735A" w14:textId="77777777" w:rsidR="00605EAC" w:rsidRPr="00481D2D" w:rsidRDefault="00605EAC">
            <w:pPr>
              <w:pStyle w:val="TAN"/>
            </w:pPr>
            <w:r w:rsidRPr="00481D2D">
              <w:t>c10:</w:t>
            </w:r>
            <w:r w:rsidRPr="00481D2D">
              <w:tab/>
              <w:t xml:space="preserve">IF A.162/46 THEN m </w:t>
            </w:r>
            <w:smartTag w:uri="urn:schemas-microsoft-com:office:smarttags" w:element="stockticker">
              <w:r w:rsidRPr="00481D2D">
                <w:t>ELSE</w:t>
              </w:r>
            </w:smartTag>
            <w:r w:rsidRPr="00481D2D">
              <w:t xml:space="preserve"> IF A.162/45 THEN i </w:t>
            </w:r>
            <w:smartTag w:uri="urn:schemas-microsoft-com:office:smarttags" w:element="stockticker">
              <w:r w:rsidRPr="00481D2D">
                <w:t>ELSE</w:t>
              </w:r>
            </w:smartTag>
            <w:r w:rsidRPr="00481D2D">
              <w:t xml:space="preserve"> n/a - - adding, deleting, reading or modifying the P-Charging-Vector header before proxying the request or response or the P-Charging-Vector header extension.</w:t>
            </w:r>
          </w:p>
          <w:p w14:paraId="24DB1405" w14:textId="77777777" w:rsidR="00605EAC" w:rsidRPr="00481D2D" w:rsidRDefault="00605EAC">
            <w:pPr>
              <w:pStyle w:val="TAN"/>
            </w:pPr>
            <w:r w:rsidRPr="00481D2D">
              <w:t>c11:</w:t>
            </w:r>
            <w:r w:rsidRPr="00481D2D">
              <w:tab/>
              <w:t xml:space="preserve">IF A.162/44 THEN m </w:t>
            </w:r>
            <w:smartTag w:uri="urn:schemas-microsoft-com:office:smarttags" w:element="stockticker">
              <w:r w:rsidRPr="00481D2D">
                <w:t>ELSE</w:t>
              </w:r>
            </w:smartTag>
            <w:r w:rsidRPr="00481D2D">
              <w:t xml:space="preserve"> n/a - - the P-Charging-Function-Addresses header extension.</w:t>
            </w:r>
          </w:p>
          <w:p w14:paraId="039BD2DF" w14:textId="77777777" w:rsidR="00605EAC" w:rsidRPr="00481D2D" w:rsidRDefault="00605EAC">
            <w:pPr>
              <w:pStyle w:val="TAN"/>
            </w:pPr>
            <w:r w:rsidRPr="00481D2D">
              <w:t>c12:</w:t>
            </w:r>
            <w:r w:rsidRPr="00481D2D">
              <w:tab/>
              <w:t xml:space="preserve">IF A.162/44A THEN m </w:t>
            </w:r>
            <w:smartTag w:uri="urn:schemas-microsoft-com:office:smarttags" w:element="stockticker">
              <w:r w:rsidRPr="00481D2D">
                <w:t>ELSE</w:t>
              </w:r>
            </w:smartTag>
            <w:r w:rsidRPr="00481D2D">
              <w:t xml:space="preserve"> IF A.162/44 THEN i </w:t>
            </w:r>
            <w:smartTag w:uri="urn:schemas-microsoft-com:office:smarttags" w:element="stockticker">
              <w:r w:rsidRPr="00481D2D">
                <w:t>ELSE</w:t>
              </w:r>
            </w:smartTag>
            <w:r w:rsidRPr="00481D2D">
              <w:t xml:space="preserve"> n/a - - adding, deleting or reading the P-Charging-Function-Addresses header before proxying the request or response, or the P-Charging-Function-Addresses header extension.</w:t>
            </w:r>
          </w:p>
          <w:p w14:paraId="0BF55A54" w14:textId="77777777" w:rsidR="00605EAC" w:rsidRPr="00481D2D" w:rsidRDefault="00605EAC">
            <w:pPr>
              <w:pStyle w:val="TAN"/>
            </w:pPr>
            <w:r w:rsidRPr="00481D2D">
              <w:t>c13:</w:t>
            </w:r>
            <w:r w:rsidRPr="00481D2D">
              <w:tab/>
              <w:t xml:space="preserve">IF A.162/43 THEN x </w:t>
            </w:r>
            <w:smartTag w:uri="urn:schemas-microsoft-com:office:smarttags" w:element="stockticker">
              <w:r w:rsidRPr="00481D2D">
                <w:t>ELSE</w:t>
              </w:r>
            </w:smartTag>
            <w:r w:rsidRPr="00481D2D">
              <w:t xml:space="preserve"> IF A.162/41 THEN m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5E970D86" w14:textId="77777777" w:rsidR="00605EAC" w:rsidRPr="00481D2D" w:rsidRDefault="00605EAC">
            <w:pPr>
              <w:pStyle w:val="TAN"/>
            </w:pPr>
            <w:r w:rsidRPr="00481D2D">
              <w:t>c14:</w:t>
            </w:r>
            <w:r w:rsidRPr="00481D2D">
              <w:tab/>
              <w:t xml:space="preserve">IF A.162/43 THEN m </w:t>
            </w:r>
            <w:smartTag w:uri="urn:schemas-microsoft-com:office:smarttags" w:element="stockticker">
              <w:r w:rsidRPr="00481D2D">
                <w:t>ELSE</w:t>
              </w:r>
            </w:smartTag>
            <w:r w:rsidRPr="00481D2D">
              <w:t xml:space="preserve"> IF A.162/41 THEN i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63EEB2AE" w14:textId="77777777" w:rsidR="00605EAC" w:rsidRPr="00481D2D" w:rsidRDefault="00605EAC">
            <w:pPr>
              <w:pStyle w:val="TAN"/>
            </w:pPr>
            <w:r w:rsidRPr="00481D2D">
              <w:t>c15:</w:t>
            </w:r>
            <w:r w:rsidRPr="00481D2D">
              <w:tab/>
              <w:t xml:space="preserve">IF A.162/11 OR A.162/13 THEN m </w:t>
            </w:r>
            <w:smartTag w:uri="urn:schemas-microsoft-com:office:smarttags" w:element="stockticker">
              <w:r w:rsidRPr="00481D2D">
                <w:t>ELSE</w:t>
              </w:r>
            </w:smartTag>
            <w:r w:rsidRPr="00481D2D">
              <w:t xml:space="preserve"> i - - reading the contents of the Require header before proxying the request or response or adding or modifying the contents of the Require header before proxying the request or response for methods other than REGISTER.</w:t>
            </w:r>
          </w:p>
          <w:p w14:paraId="5749B7B8" w14:textId="77777777" w:rsidR="00605EAC" w:rsidRPr="00481D2D" w:rsidRDefault="00605EAC" w:rsidP="00605EAC">
            <w:pPr>
              <w:pStyle w:val="TAN"/>
            </w:pPr>
            <w:r w:rsidRPr="00481D2D">
              <w:t>c16:</w:t>
            </w:r>
            <w:r w:rsidRPr="00481D2D">
              <w:tab/>
              <w:t xml:space="preserve">IF A.162/57 THEN m </w:t>
            </w:r>
            <w:smartTag w:uri="urn:schemas-microsoft-com:office:smarttags" w:element="stockticker">
              <w:r w:rsidRPr="00481D2D">
                <w:t>ELSE</w:t>
              </w:r>
            </w:smartTag>
            <w:r w:rsidRPr="00481D2D">
              <w:t xml:space="preserve"> n/a - - an extension to the session initiation protocol for request history information.</w:t>
            </w:r>
          </w:p>
          <w:p w14:paraId="4219E702" w14:textId="77777777" w:rsidR="00605EAC" w:rsidRPr="00481D2D" w:rsidRDefault="00605EAC" w:rsidP="00605EAC">
            <w:pPr>
              <w:pStyle w:val="TAN"/>
            </w:pPr>
            <w:r w:rsidRPr="00481D2D">
              <w:t>c17:</w:t>
            </w:r>
            <w:r w:rsidRPr="00481D2D">
              <w:tab/>
              <w:t xml:space="preserve">IF A.162/70 THEN m </w:t>
            </w:r>
            <w:smartTag w:uri="urn:schemas-microsoft-com:office:smarttags" w:element="stockticker">
              <w:r w:rsidRPr="00481D2D">
                <w:t>ELSE</w:t>
              </w:r>
            </w:smartTag>
            <w:r w:rsidRPr="00481D2D">
              <w:t xml:space="preserve"> n/a - - SIP location conveyance.</w:t>
            </w:r>
          </w:p>
          <w:p w14:paraId="76C01768" w14:textId="77777777" w:rsidR="004704D0" w:rsidRPr="00481D2D" w:rsidRDefault="00605EAC" w:rsidP="004704D0">
            <w:pPr>
              <w:pStyle w:val="TAN"/>
            </w:pPr>
            <w:r w:rsidRPr="00481D2D">
              <w:t>c18:</w:t>
            </w:r>
            <w:r w:rsidRPr="00481D2D">
              <w:tab/>
              <w:t xml:space="preserve">IF A.162/70A THEN m </w:t>
            </w:r>
            <w:smartTag w:uri="urn:schemas-microsoft-com:office:smarttags" w:element="stockticker">
              <w:r w:rsidRPr="00481D2D">
                <w:t>ELSE</w:t>
              </w:r>
            </w:smartTag>
            <w:r w:rsidRPr="00481D2D">
              <w:t xml:space="preserve"> IF A.162/70B THEN i </w:t>
            </w:r>
            <w:smartTag w:uri="urn:schemas-microsoft-com:office:smarttags" w:element="stockticker">
              <w:r w:rsidRPr="00481D2D">
                <w:t>ELSE</w:t>
              </w:r>
            </w:smartTag>
            <w:r w:rsidRPr="00481D2D">
              <w:t xml:space="preserve"> n/a - - addition or modification of location in a SIP method, passes on locations in SIP method without modification.</w:t>
            </w:r>
          </w:p>
          <w:p w14:paraId="424EEF43" w14:textId="77777777" w:rsidR="00605EAC" w:rsidRPr="00481D2D" w:rsidRDefault="00212085" w:rsidP="00212085">
            <w:pPr>
              <w:pStyle w:val="TAN"/>
              <w:rPr>
                <w:rFonts w:eastAsia="SimSun"/>
                <w:lang w:eastAsia="zh-CN"/>
              </w:rPr>
            </w:pPr>
            <w:r w:rsidRPr="00481D2D">
              <w:t>c21:</w:t>
            </w:r>
            <w:r w:rsidRPr="00481D2D">
              <w:rPr>
                <w:szCs w:val="24"/>
              </w:rPr>
              <w:tab/>
              <w:t xml:space="preserve">IF A.162/101 THEN m </w:t>
            </w:r>
            <w:smartTag w:uri="urn:schemas-microsoft-com:office:smarttags" w:element="stockticker">
              <w:r w:rsidRPr="00481D2D">
                <w:rPr>
                  <w:szCs w:val="24"/>
                </w:rPr>
                <w:t>ELSE</w:t>
              </w:r>
            </w:smartTag>
            <w:r w:rsidRPr="00481D2D">
              <w:rPr>
                <w:szCs w:val="24"/>
              </w:rPr>
              <w:t xml:space="preserve"> n/a - - </w:t>
            </w:r>
            <w:r w:rsidRPr="00481D2D">
              <w:t>the Session-ID header</w:t>
            </w:r>
            <w:r w:rsidRPr="00481D2D">
              <w:rPr>
                <w:rFonts w:eastAsia="SimSun"/>
                <w:lang w:eastAsia="zh-CN"/>
              </w:rPr>
              <w:t>.</w:t>
            </w:r>
          </w:p>
          <w:p w14:paraId="693DA831" w14:textId="77777777" w:rsidR="00367BFC" w:rsidRPr="00481D2D" w:rsidRDefault="00367BFC" w:rsidP="00212085">
            <w:pPr>
              <w:pStyle w:val="TAN"/>
            </w:pPr>
            <w:r w:rsidRPr="00481D2D">
              <w:t>c22:</w:t>
            </w:r>
            <w:r w:rsidRPr="00481D2D">
              <w:tab/>
              <w:t xml:space="preserve">IF A.162/121 THEN m </w:t>
            </w:r>
            <w:smartTag w:uri="urn:schemas-microsoft-com:office:smarttags" w:element="stockticker">
              <w:r w:rsidRPr="00481D2D">
                <w:t>ELSE</w:t>
              </w:r>
            </w:smartTag>
            <w:r w:rsidRPr="00481D2D">
              <w:t xml:space="preserve"> n/a - - the Relayed-Charge header </w:t>
            </w:r>
            <w:r w:rsidR="00AE532C" w:rsidRPr="00481D2D">
              <w:t xml:space="preserve">field </w:t>
            </w:r>
            <w:r w:rsidRPr="00481D2D">
              <w:t>extension.</w:t>
            </w:r>
          </w:p>
          <w:p w14:paraId="7D6A4B3F" w14:textId="77777777" w:rsidR="00B825C0" w:rsidRPr="00481D2D" w:rsidRDefault="00AE1243" w:rsidP="00B825C0">
            <w:pPr>
              <w:pStyle w:val="TAN"/>
            </w:pPr>
            <w:r w:rsidRPr="00481D2D">
              <w:t>c23:</w:t>
            </w:r>
            <w:r w:rsidRPr="00481D2D">
              <w:tab/>
              <w:t>IF A.162/43 THEN x ELSE IF A.162/123</w:t>
            </w:r>
            <w:r w:rsidR="00B825C0" w:rsidRPr="00481D2D">
              <w:t xml:space="preserve"> THEN m ELSE n/a - - act as subsequent entity within trust network for access network information that can route outside the trust network, the </w:t>
            </w:r>
            <w:r w:rsidR="00B825C0" w:rsidRPr="00481D2D">
              <w:rPr>
                <w:lang w:eastAsia="zh-CN"/>
              </w:rPr>
              <w:t>Cellular-Network-Info</w:t>
            </w:r>
            <w:r w:rsidR="00B825C0" w:rsidRPr="00481D2D">
              <w:t xml:space="preserve"> header extension.</w:t>
            </w:r>
          </w:p>
          <w:p w14:paraId="71D59BDB" w14:textId="77777777" w:rsidR="00013669" w:rsidRPr="00481D2D" w:rsidRDefault="00AE1243" w:rsidP="00013669">
            <w:pPr>
              <w:pStyle w:val="TAN"/>
            </w:pPr>
            <w:r w:rsidRPr="00481D2D">
              <w:t>c24:</w:t>
            </w:r>
            <w:r w:rsidRPr="00481D2D">
              <w:tab/>
              <w:t>IF A.162/43 THEN m ELSE IF A.162/123</w:t>
            </w:r>
            <w:r w:rsidR="00B825C0" w:rsidRPr="00481D2D">
              <w:t xml:space="preserve"> THEN i ELSE n/a - - act as subsequent entity within trust network for access network information that can route outside the trust network, the </w:t>
            </w:r>
            <w:r w:rsidR="00B825C0" w:rsidRPr="00481D2D">
              <w:rPr>
                <w:lang w:eastAsia="zh-CN"/>
              </w:rPr>
              <w:t>Cellular-Network-Info</w:t>
            </w:r>
            <w:r w:rsidR="00B825C0" w:rsidRPr="00481D2D">
              <w:t xml:space="preserve"> header extension.</w:t>
            </w:r>
          </w:p>
          <w:p w14:paraId="2AC91706" w14:textId="77777777" w:rsidR="00B825C0" w:rsidRPr="00481D2D" w:rsidRDefault="00013669" w:rsidP="00013669">
            <w:pPr>
              <w:pStyle w:val="TAN"/>
            </w:pPr>
            <w:r w:rsidRPr="00481D2D">
              <w:t>c25:</w:t>
            </w:r>
            <w:r w:rsidRPr="00481D2D">
              <w:tab/>
              <w:t xml:space="preserve">IF A.162/130 THEN m ELSE n/a - - </w:t>
            </w:r>
            <w:r w:rsidRPr="00481D2D">
              <w:rPr>
                <w:szCs w:val="18"/>
              </w:rPr>
              <w:t>Dynamic services interactions</w:t>
            </w:r>
            <w:r w:rsidRPr="00481D2D">
              <w:t>.</w:t>
            </w:r>
          </w:p>
        </w:tc>
      </w:tr>
    </w:tbl>
    <w:p w14:paraId="2BAD5711" w14:textId="77777777" w:rsidR="00897956" w:rsidRPr="00481D2D" w:rsidRDefault="00897956"/>
    <w:p w14:paraId="33F1E6F1" w14:textId="77777777" w:rsidR="00897956" w:rsidRPr="00481D2D" w:rsidRDefault="00897956">
      <w:pPr>
        <w:keepNext/>
        <w:keepLines/>
      </w:pPr>
      <w:r w:rsidRPr="00481D2D">
        <w:t>Prerequisite A.163/9B - - MESSAGE response</w:t>
      </w:r>
    </w:p>
    <w:p w14:paraId="62357521" w14:textId="77777777" w:rsidR="00897956" w:rsidRPr="00481D2D" w:rsidRDefault="00897956">
      <w:pPr>
        <w:keepNext/>
        <w:keepLines/>
      </w:pPr>
      <w:r w:rsidRPr="00481D2D">
        <w:t>Prerequisite: A.164/102 - - Additional for 2xx response</w:t>
      </w:r>
    </w:p>
    <w:p w14:paraId="37DB5B11" w14:textId="77777777" w:rsidR="00897956" w:rsidRPr="00481D2D" w:rsidRDefault="00897956">
      <w:pPr>
        <w:pStyle w:val="TH"/>
      </w:pPr>
      <w:r w:rsidRPr="00481D2D">
        <w:t>Table A.218D: Supported header</w:t>
      </w:r>
      <w:r w:rsidR="00275779" w:rsidRPr="00481D2D">
        <w:t xml:space="preserve"> field</w:t>
      </w:r>
      <w:r w:rsidRPr="00481D2D">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611D789" w14:textId="77777777">
        <w:trPr>
          <w:cantSplit/>
        </w:trPr>
        <w:tc>
          <w:tcPr>
            <w:tcW w:w="851" w:type="dxa"/>
            <w:vMerge w:val="restart"/>
          </w:tcPr>
          <w:p w14:paraId="75415A1D" w14:textId="77777777" w:rsidR="00897956" w:rsidRPr="00481D2D" w:rsidRDefault="00897956">
            <w:pPr>
              <w:pStyle w:val="TAH"/>
            </w:pPr>
            <w:r w:rsidRPr="00481D2D">
              <w:t>Item</w:t>
            </w:r>
          </w:p>
        </w:tc>
        <w:tc>
          <w:tcPr>
            <w:tcW w:w="2665" w:type="dxa"/>
            <w:vMerge w:val="restart"/>
          </w:tcPr>
          <w:p w14:paraId="672AFA8D" w14:textId="77777777" w:rsidR="00897956" w:rsidRPr="00481D2D" w:rsidRDefault="00897956">
            <w:pPr>
              <w:pStyle w:val="TAH"/>
            </w:pPr>
            <w:r w:rsidRPr="00481D2D">
              <w:t>Header</w:t>
            </w:r>
            <w:r w:rsidR="00275779" w:rsidRPr="00481D2D">
              <w:t xml:space="preserve"> field</w:t>
            </w:r>
          </w:p>
        </w:tc>
        <w:tc>
          <w:tcPr>
            <w:tcW w:w="3063" w:type="dxa"/>
            <w:gridSpan w:val="3"/>
          </w:tcPr>
          <w:p w14:paraId="76DAE257" w14:textId="77777777" w:rsidR="00897956" w:rsidRPr="00481D2D" w:rsidRDefault="00897956">
            <w:pPr>
              <w:pStyle w:val="TAH"/>
            </w:pPr>
            <w:r w:rsidRPr="00481D2D">
              <w:t>Sending</w:t>
            </w:r>
          </w:p>
        </w:tc>
        <w:tc>
          <w:tcPr>
            <w:tcW w:w="3063" w:type="dxa"/>
            <w:gridSpan w:val="3"/>
          </w:tcPr>
          <w:p w14:paraId="462A0BC1" w14:textId="77777777" w:rsidR="00897956" w:rsidRPr="00481D2D" w:rsidRDefault="00897956">
            <w:pPr>
              <w:pStyle w:val="TAH"/>
              <w:rPr>
                <w:b w:val="0"/>
              </w:rPr>
            </w:pPr>
            <w:r w:rsidRPr="00481D2D">
              <w:t>Receiving</w:t>
            </w:r>
          </w:p>
        </w:tc>
      </w:tr>
      <w:tr w:rsidR="00897956" w:rsidRPr="00481D2D" w14:paraId="06BF2D21" w14:textId="77777777">
        <w:trPr>
          <w:cantSplit/>
        </w:trPr>
        <w:tc>
          <w:tcPr>
            <w:tcW w:w="851" w:type="dxa"/>
            <w:vMerge/>
          </w:tcPr>
          <w:p w14:paraId="0586763E" w14:textId="77777777" w:rsidR="00897956" w:rsidRPr="00481D2D" w:rsidRDefault="00897956">
            <w:pPr>
              <w:pStyle w:val="TAH"/>
            </w:pPr>
          </w:p>
        </w:tc>
        <w:tc>
          <w:tcPr>
            <w:tcW w:w="2665" w:type="dxa"/>
            <w:vMerge/>
          </w:tcPr>
          <w:p w14:paraId="1272E957" w14:textId="77777777" w:rsidR="00897956" w:rsidRPr="00481D2D" w:rsidRDefault="00897956">
            <w:pPr>
              <w:pStyle w:val="TAH"/>
            </w:pPr>
          </w:p>
        </w:tc>
        <w:tc>
          <w:tcPr>
            <w:tcW w:w="1021" w:type="dxa"/>
          </w:tcPr>
          <w:p w14:paraId="5D6E66A6" w14:textId="77777777" w:rsidR="00897956" w:rsidRPr="00481D2D" w:rsidRDefault="00897956">
            <w:pPr>
              <w:pStyle w:val="TAH"/>
            </w:pPr>
            <w:r w:rsidRPr="00481D2D">
              <w:t>Ref.</w:t>
            </w:r>
          </w:p>
        </w:tc>
        <w:tc>
          <w:tcPr>
            <w:tcW w:w="1021" w:type="dxa"/>
          </w:tcPr>
          <w:p w14:paraId="6F64E969" w14:textId="77777777" w:rsidR="00897956" w:rsidRPr="00481D2D" w:rsidRDefault="00897956">
            <w:pPr>
              <w:pStyle w:val="TAH"/>
            </w:pPr>
            <w:r w:rsidRPr="00481D2D">
              <w:t>RFC status</w:t>
            </w:r>
          </w:p>
        </w:tc>
        <w:tc>
          <w:tcPr>
            <w:tcW w:w="1021" w:type="dxa"/>
          </w:tcPr>
          <w:p w14:paraId="0D5B4BB2" w14:textId="77777777" w:rsidR="00897956" w:rsidRPr="00481D2D" w:rsidRDefault="00897956">
            <w:pPr>
              <w:pStyle w:val="TAH"/>
            </w:pPr>
            <w:r w:rsidRPr="00481D2D">
              <w:t>Profile status</w:t>
            </w:r>
          </w:p>
        </w:tc>
        <w:tc>
          <w:tcPr>
            <w:tcW w:w="1021" w:type="dxa"/>
          </w:tcPr>
          <w:p w14:paraId="0273AA88" w14:textId="77777777" w:rsidR="00897956" w:rsidRPr="00481D2D" w:rsidRDefault="00897956">
            <w:pPr>
              <w:pStyle w:val="TAH"/>
            </w:pPr>
            <w:r w:rsidRPr="00481D2D">
              <w:t>Ref.</w:t>
            </w:r>
          </w:p>
        </w:tc>
        <w:tc>
          <w:tcPr>
            <w:tcW w:w="1021" w:type="dxa"/>
          </w:tcPr>
          <w:p w14:paraId="2A61E618" w14:textId="77777777" w:rsidR="00897956" w:rsidRPr="00481D2D" w:rsidRDefault="00897956">
            <w:pPr>
              <w:pStyle w:val="TAH"/>
            </w:pPr>
            <w:r w:rsidRPr="00481D2D">
              <w:t>RFC status</w:t>
            </w:r>
          </w:p>
        </w:tc>
        <w:tc>
          <w:tcPr>
            <w:tcW w:w="1021" w:type="dxa"/>
          </w:tcPr>
          <w:p w14:paraId="08C4F387" w14:textId="77777777" w:rsidR="00897956" w:rsidRPr="00481D2D" w:rsidRDefault="00897956">
            <w:pPr>
              <w:pStyle w:val="TAH"/>
            </w:pPr>
            <w:r w:rsidRPr="00481D2D">
              <w:t>Profile status</w:t>
            </w:r>
          </w:p>
        </w:tc>
      </w:tr>
      <w:tr w:rsidR="00546923" w:rsidRPr="00481D2D" w14:paraId="36318D4F" w14:textId="77777777">
        <w:tc>
          <w:tcPr>
            <w:tcW w:w="851" w:type="dxa"/>
          </w:tcPr>
          <w:p w14:paraId="6F330F78" w14:textId="77777777" w:rsidR="00546923" w:rsidRPr="00481D2D" w:rsidRDefault="00546923" w:rsidP="00546923">
            <w:pPr>
              <w:pStyle w:val="TAL"/>
            </w:pPr>
            <w:r w:rsidRPr="00481D2D">
              <w:t>0A</w:t>
            </w:r>
          </w:p>
        </w:tc>
        <w:tc>
          <w:tcPr>
            <w:tcW w:w="2665" w:type="dxa"/>
          </w:tcPr>
          <w:p w14:paraId="14E56F8C" w14:textId="77777777" w:rsidR="00546923" w:rsidRPr="00481D2D" w:rsidRDefault="00546923" w:rsidP="00546923">
            <w:pPr>
              <w:pStyle w:val="TAL"/>
            </w:pPr>
            <w:r w:rsidRPr="00481D2D">
              <w:t>Accept-Resource-Priority</w:t>
            </w:r>
          </w:p>
        </w:tc>
        <w:tc>
          <w:tcPr>
            <w:tcW w:w="1021" w:type="dxa"/>
          </w:tcPr>
          <w:p w14:paraId="40F51890" w14:textId="77777777" w:rsidR="00546923" w:rsidRPr="00481D2D" w:rsidRDefault="00AC33A2" w:rsidP="00546923">
            <w:pPr>
              <w:pStyle w:val="TAL"/>
            </w:pPr>
            <w:r w:rsidRPr="00481D2D">
              <w:t>[116</w:t>
            </w:r>
            <w:r w:rsidR="00546923" w:rsidRPr="00481D2D">
              <w:t>] 3.2</w:t>
            </w:r>
          </w:p>
        </w:tc>
        <w:tc>
          <w:tcPr>
            <w:tcW w:w="1021" w:type="dxa"/>
          </w:tcPr>
          <w:p w14:paraId="15BC29D3" w14:textId="77777777" w:rsidR="00546923" w:rsidRPr="00481D2D" w:rsidRDefault="00546923" w:rsidP="00546923">
            <w:pPr>
              <w:pStyle w:val="TAL"/>
            </w:pPr>
            <w:r w:rsidRPr="00481D2D">
              <w:t>c4</w:t>
            </w:r>
          </w:p>
        </w:tc>
        <w:tc>
          <w:tcPr>
            <w:tcW w:w="1021" w:type="dxa"/>
          </w:tcPr>
          <w:p w14:paraId="6E9D5180" w14:textId="77777777" w:rsidR="00546923" w:rsidRPr="00481D2D" w:rsidRDefault="00546923" w:rsidP="00546923">
            <w:pPr>
              <w:pStyle w:val="TAL"/>
            </w:pPr>
            <w:r w:rsidRPr="00481D2D">
              <w:t>c4</w:t>
            </w:r>
          </w:p>
        </w:tc>
        <w:tc>
          <w:tcPr>
            <w:tcW w:w="1021" w:type="dxa"/>
          </w:tcPr>
          <w:p w14:paraId="244C9124" w14:textId="77777777" w:rsidR="00546923" w:rsidRPr="00481D2D" w:rsidRDefault="00AC33A2" w:rsidP="00546923">
            <w:pPr>
              <w:pStyle w:val="TAL"/>
            </w:pPr>
            <w:r w:rsidRPr="00481D2D">
              <w:t>[116</w:t>
            </w:r>
            <w:r w:rsidR="00546923" w:rsidRPr="00481D2D">
              <w:t>] 3.2</w:t>
            </w:r>
          </w:p>
        </w:tc>
        <w:tc>
          <w:tcPr>
            <w:tcW w:w="1021" w:type="dxa"/>
          </w:tcPr>
          <w:p w14:paraId="2868CC73" w14:textId="77777777" w:rsidR="00546923" w:rsidRPr="00481D2D" w:rsidRDefault="00546923" w:rsidP="00546923">
            <w:pPr>
              <w:pStyle w:val="TAL"/>
            </w:pPr>
            <w:r w:rsidRPr="00481D2D">
              <w:t>c4</w:t>
            </w:r>
          </w:p>
        </w:tc>
        <w:tc>
          <w:tcPr>
            <w:tcW w:w="1021" w:type="dxa"/>
          </w:tcPr>
          <w:p w14:paraId="57781E5C" w14:textId="77777777" w:rsidR="00546923" w:rsidRPr="00481D2D" w:rsidRDefault="00546923" w:rsidP="00546923">
            <w:pPr>
              <w:pStyle w:val="TAL"/>
            </w:pPr>
            <w:r w:rsidRPr="00481D2D">
              <w:t>c4</w:t>
            </w:r>
          </w:p>
        </w:tc>
      </w:tr>
      <w:tr w:rsidR="00897956" w:rsidRPr="00481D2D" w14:paraId="605F33C4" w14:textId="77777777">
        <w:tc>
          <w:tcPr>
            <w:tcW w:w="851" w:type="dxa"/>
          </w:tcPr>
          <w:p w14:paraId="2606DA08" w14:textId="77777777" w:rsidR="00897956" w:rsidRPr="00481D2D" w:rsidRDefault="00897956">
            <w:pPr>
              <w:pStyle w:val="TAL"/>
            </w:pPr>
            <w:r w:rsidRPr="00481D2D">
              <w:t>1</w:t>
            </w:r>
          </w:p>
        </w:tc>
        <w:tc>
          <w:tcPr>
            <w:tcW w:w="2665" w:type="dxa"/>
          </w:tcPr>
          <w:p w14:paraId="6FE71F93" w14:textId="77777777" w:rsidR="00897956" w:rsidRPr="00481D2D" w:rsidRDefault="00897956">
            <w:pPr>
              <w:pStyle w:val="TAL"/>
            </w:pPr>
            <w:r w:rsidRPr="00481D2D">
              <w:t>Allow-Events</w:t>
            </w:r>
          </w:p>
        </w:tc>
        <w:tc>
          <w:tcPr>
            <w:tcW w:w="1021" w:type="dxa"/>
          </w:tcPr>
          <w:p w14:paraId="10B32CDD" w14:textId="77777777" w:rsidR="00897956" w:rsidRPr="00481D2D" w:rsidRDefault="00897956">
            <w:pPr>
              <w:pStyle w:val="TAL"/>
            </w:pPr>
            <w:r w:rsidRPr="00481D2D">
              <w:t xml:space="preserve">[28] </w:t>
            </w:r>
            <w:r w:rsidR="008809F3" w:rsidRPr="00481D2D">
              <w:t>8</w:t>
            </w:r>
            <w:r w:rsidRPr="00481D2D">
              <w:t>.2.2</w:t>
            </w:r>
          </w:p>
        </w:tc>
        <w:tc>
          <w:tcPr>
            <w:tcW w:w="1021" w:type="dxa"/>
          </w:tcPr>
          <w:p w14:paraId="44CCC179" w14:textId="77777777" w:rsidR="00897956" w:rsidRPr="00481D2D" w:rsidRDefault="00897956">
            <w:pPr>
              <w:pStyle w:val="TAL"/>
            </w:pPr>
            <w:r w:rsidRPr="00481D2D">
              <w:t>m</w:t>
            </w:r>
          </w:p>
        </w:tc>
        <w:tc>
          <w:tcPr>
            <w:tcW w:w="1021" w:type="dxa"/>
          </w:tcPr>
          <w:p w14:paraId="7E2718B8" w14:textId="77777777" w:rsidR="00897956" w:rsidRPr="00481D2D" w:rsidRDefault="00897956">
            <w:pPr>
              <w:pStyle w:val="TAL"/>
            </w:pPr>
            <w:r w:rsidRPr="00481D2D">
              <w:t>m</w:t>
            </w:r>
          </w:p>
        </w:tc>
        <w:tc>
          <w:tcPr>
            <w:tcW w:w="1021" w:type="dxa"/>
          </w:tcPr>
          <w:p w14:paraId="3CEC3BE9" w14:textId="77777777" w:rsidR="00897956" w:rsidRPr="00481D2D" w:rsidRDefault="00897956">
            <w:pPr>
              <w:pStyle w:val="TAL"/>
            </w:pPr>
            <w:r w:rsidRPr="00481D2D">
              <w:t xml:space="preserve">[28] </w:t>
            </w:r>
            <w:r w:rsidR="008809F3" w:rsidRPr="00481D2D">
              <w:t>8</w:t>
            </w:r>
            <w:r w:rsidRPr="00481D2D">
              <w:t>.2.2</w:t>
            </w:r>
          </w:p>
        </w:tc>
        <w:tc>
          <w:tcPr>
            <w:tcW w:w="1021" w:type="dxa"/>
          </w:tcPr>
          <w:p w14:paraId="4DC3373B" w14:textId="77777777" w:rsidR="00897956" w:rsidRPr="00481D2D" w:rsidRDefault="00897956">
            <w:pPr>
              <w:pStyle w:val="TAL"/>
            </w:pPr>
            <w:r w:rsidRPr="00481D2D">
              <w:t>c1</w:t>
            </w:r>
          </w:p>
        </w:tc>
        <w:tc>
          <w:tcPr>
            <w:tcW w:w="1021" w:type="dxa"/>
          </w:tcPr>
          <w:p w14:paraId="552AA740" w14:textId="77777777" w:rsidR="00897956" w:rsidRPr="00481D2D" w:rsidRDefault="00897956">
            <w:pPr>
              <w:pStyle w:val="TAL"/>
            </w:pPr>
            <w:r w:rsidRPr="00481D2D">
              <w:t>c1</w:t>
            </w:r>
          </w:p>
        </w:tc>
      </w:tr>
      <w:tr w:rsidR="00897956" w:rsidRPr="00481D2D" w14:paraId="6462BA9D" w14:textId="77777777">
        <w:tc>
          <w:tcPr>
            <w:tcW w:w="851" w:type="dxa"/>
          </w:tcPr>
          <w:p w14:paraId="3F51C729" w14:textId="77777777" w:rsidR="00897956" w:rsidRPr="00481D2D" w:rsidRDefault="00897956">
            <w:pPr>
              <w:pStyle w:val="TAL"/>
            </w:pPr>
            <w:r w:rsidRPr="00481D2D">
              <w:t>2</w:t>
            </w:r>
          </w:p>
        </w:tc>
        <w:tc>
          <w:tcPr>
            <w:tcW w:w="2665" w:type="dxa"/>
          </w:tcPr>
          <w:p w14:paraId="3F524B62" w14:textId="77777777" w:rsidR="00897956" w:rsidRPr="00481D2D" w:rsidRDefault="00897956">
            <w:pPr>
              <w:pStyle w:val="TAL"/>
            </w:pPr>
            <w:r w:rsidRPr="00481D2D">
              <w:t>Authentication-Info</w:t>
            </w:r>
          </w:p>
        </w:tc>
        <w:tc>
          <w:tcPr>
            <w:tcW w:w="1021" w:type="dxa"/>
          </w:tcPr>
          <w:p w14:paraId="5322C01F" w14:textId="77777777" w:rsidR="00897956" w:rsidRPr="00481D2D" w:rsidRDefault="00897956">
            <w:pPr>
              <w:pStyle w:val="TAL"/>
            </w:pPr>
            <w:r w:rsidRPr="00481D2D">
              <w:t>[26] 20.6</w:t>
            </w:r>
          </w:p>
        </w:tc>
        <w:tc>
          <w:tcPr>
            <w:tcW w:w="1021" w:type="dxa"/>
          </w:tcPr>
          <w:p w14:paraId="77315713" w14:textId="77777777" w:rsidR="00897956" w:rsidRPr="00481D2D" w:rsidRDefault="00897956">
            <w:pPr>
              <w:pStyle w:val="TAL"/>
            </w:pPr>
            <w:r w:rsidRPr="00481D2D">
              <w:t>m</w:t>
            </w:r>
          </w:p>
        </w:tc>
        <w:tc>
          <w:tcPr>
            <w:tcW w:w="1021" w:type="dxa"/>
          </w:tcPr>
          <w:p w14:paraId="3AE670BC" w14:textId="77777777" w:rsidR="00897956" w:rsidRPr="00481D2D" w:rsidRDefault="00897956">
            <w:pPr>
              <w:pStyle w:val="TAL"/>
            </w:pPr>
            <w:r w:rsidRPr="00481D2D">
              <w:t>m</w:t>
            </w:r>
          </w:p>
        </w:tc>
        <w:tc>
          <w:tcPr>
            <w:tcW w:w="1021" w:type="dxa"/>
          </w:tcPr>
          <w:p w14:paraId="357FA773" w14:textId="77777777" w:rsidR="00897956" w:rsidRPr="00481D2D" w:rsidRDefault="00897956">
            <w:pPr>
              <w:pStyle w:val="TAL"/>
            </w:pPr>
            <w:r w:rsidRPr="00481D2D">
              <w:t>[26] 20.6</w:t>
            </w:r>
          </w:p>
        </w:tc>
        <w:tc>
          <w:tcPr>
            <w:tcW w:w="1021" w:type="dxa"/>
          </w:tcPr>
          <w:p w14:paraId="7D47C7BB" w14:textId="77777777" w:rsidR="00897956" w:rsidRPr="00481D2D" w:rsidRDefault="00897956">
            <w:pPr>
              <w:pStyle w:val="TAL"/>
            </w:pPr>
            <w:r w:rsidRPr="00481D2D">
              <w:t>i</w:t>
            </w:r>
          </w:p>
        </w:tc>
        <w:tc>
          <w:tcPr>
            <w:tcW w:w="1021" w:type="dxa"/>
          </w:tcPr>
          <w:p w14:paraId="45C652C9" w14:textId="77777777" w:rsidR="00897956" w:rsidRPr="00481D2D" w:rsidRDefault="00897956">
            <w:pPr>
              <w:pStyle w:val="TAL"/>
            </w:pPr>
            <w:r w:rsidRPr="00481D2D">
              <w:t>i</w:t>
            </w:r>
          </w:p>
        </w:tc>
      </w:tr>
      <w:tr w:rsidR="00E114D2" w:rsidRPr="00481D2D" w14:paraId="74AD152B" w14:textId="77777777" w:rsidTr="00D61096">
        <w:tc>
          <w:tcPr>
            <w:tcW w:w="851" w:type="dxa"/>
            <w:tcBorders>
              <w:top w:val="single" w:sz="4" w:space="0" w:color="auto"/>
              <w:left w:val="single" w:sz="4" w:space="0" w:color="auto"/>
              <w:bottom w:val="single" w:sz="4" w:space="0" w:color="auto"/>
              <w:right w:val="single" w:sz="4" w:space="0" w:color="auto"/>
            </w:tcBorders>
          </w:tcPr>
          <w:p w14:paraId="3A9E11D2" w14:textId="77777777" w:rsidR="00E114D2" w:rsidRPr="00481D2D" w:rsidRDefault="00E114D2" w:rsidP="00D61096">
            <w:pPr>
              <w:pStyle w:val="TAL"/>
            </w:pPr>
            <w:r w:rsidRPr="00481D2D">
              <w:t>3</w:t>
            </w:r>
          </w:p>
        </w:tc>
        <w:tc>
          <w:tcPr>
            <w:tcW w:w="2665" w:type="dxa"/>
            <w:tcBorders>
              <w:top w:val="single" w:sz="4" w:space="0" w:color="auto"/>
              <w:left w:val="single" w:sz="4" w:space="0" w:color="auto"/>
              <w:bottom w:val="single" w:sz="4" w:space="0" w:color="auto"/>
              <w:right w:val="single" w:sz="4" w:space="0" w:color="auto"/>
            </w:tcBorders>
          </w:tcPr>
          <w:p w14:paraId="5D1E77A2" w14:textId="77777777" w:rsidR="00E114D2" w:rsidRPr="00481D2D" w:rsidRDefault="00E114D2" w:rsidP="00D61096">
            <w:pPr>
              <w:pStyle w:val="TAL"/>
            </w:pPr>
            <w:r w:rsidRPr="00481D2D">
              <w:t>Feature-Caps</w:t>
            </w:r>
          </w:p>
        </w:tc>
        <w:tc>
          <w:tcPr>
            <w:tcW w:w="1021" w:type="dxa"/>
            <w:tcBorders>
              <w:top w:val="single" w:sz="4" w:space="0" w:color="auto"/>
              <w:left w:val="single" w:sz="4" w:space="0" w:color="auto"/>
              <w:bottom w:val="single" w:sz="4" w:space="0" w:color="auto"/>
              <w:right w:val="single" w:sz="4" w:space="0" w:color="auto"/>
            </w:tcBorders>
          </w:tcPr>
          <w:p w14:paraId="74E07397" w14:textId="77777777" w:rsidR="00E114D2" w:rsidRPr="00481D2D" w:rsidRDefault="00E114D2"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14:paraId="61BF5DB7" w14:textId="77777777" w:rsidR="00E114D2" w:rsidRPr="00481D2D" w:rsidRDefault="00E114D2" w:rsidP="00D61096">
            <w:pPr>
              <w:pStyle w:val="TAL"/>
            </w:pPr>
            <w:r w:rsidRPr="00481D2D">
              <w:t>c6</w:t>
            </w:r>
          </w:p>
        </w:tc>
        <w:tc>
          <w:tcPr>
            <w:tcW w:w="1021" w:type="dxa"/>
            <w:tcBorders>
              <w:top w:val="single" w:sz="4" w:space="0" w:color="auto"/>
              <w:left w:val="single" w:sz="4" w:space="0" w:color="auto"/>
              <w:bottom w:val="single" w:sz="4" w:space="0" w:color="auto"/>
              <w:right w:val="single" w:sz="4" w:space="0" w:color="auto"/>
            </w:tcBorders>
          </w:tcPr>
          <w:p w14:paraId="057B2B0C" w14:textId="77777777" w:rsidR="00E114D2" w:rsidRPr="00481D2D" w:rsidRDefault="00E114D2" w:rsidP="00D61096">
            <w:pPr>
              <w:pStyle w:val="TAL"/>
            </w:pPr>
            <w:r w:rsidRPr="00481D2D">
              <w:t>c6</w:t>
            </w:r>
          </w:p>
        </w:tc>
        <w:tc>
          <w:tcPr>
            <w:tcW w:w="1021" w:type="dxa"/>
            <w:tcBorders>
              <w:top w:val="single" w:sz="4" w:space="0" w:color="auto"/>
              <w:left w:val="single" w:sz="4" w:space="0" w:color="auto"/>
              <w:bottom w:val="single" w:sz="4" w:space="0" w:color="auto"/>
              <w:right w:val="single" w:sz="4" w:space="0" w:color="auto"/>
            </w:tcBorders>
          </w:tcPr>
          <w:p w14:paraId="612F1E9C" w14:textId="77777777" w:rsidR="00E114D2" w:rsidRPr="00481D2D" w:rsidRDefault="00E114D2"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14:paraId="67B629CD" w14:textId="77777777" w:rsidR="00E114D2" w:rsidRPr="00481D2D" w:rsidRDefault="00E114D2" w:rsidP="00D61096">
            <w:pPr>
              <w:pStyle w:val="TAL"/>
            </w:pPr>
            <w:r w:rsidRPr="00481D2D">
              <w:t>c6</w:t>
            </w:r>
          </w:p>
        </w:tc>
        <w:tc>
          <w:tcPr>
            <w:tcW w:w="1021" w:type="dxa"/>
            <w:tcBorders>
              <w:top w:val="single" w:sz="4" w:space="0" w:color="auto"/>
              <w:left w:val="single" w:sz="4" w:space="0" w:color="auto"/>
              <w:bottom w:val="single" w:sz="4" w:space="0" w:color="auto"/>
              <w:right w:val="single" w:sz="4" w:space="0" w:color="auto"/>
            </w:tcBorders>
          </w:tcPr>
          <w:p w14:paraId="526E8339" w14:textId="77777777" w:rsidR="00E114D2" w:rsidRPr="00481D2D" w:rsidRDefault="00E114D2" w:rsidP="00D61096">
            <w:pPr>
              <w:pStyle w:val="TAL"/>
            </w:pPr>
            <w:r w:rsidRPr="00481D2D">
              <w:t>c6</w:t>
            </w:r>
          </w:p>
        </w:tc>
      </w:tr>
      <w:tr w:rsidR="007F4FA5" w:rsidRPr="00481D2D" w14:paraId="679772A0" w14:textId="77777777" w:rsidTr="00E7084E">
        <w:tc>
          <w:tcPr>
            <w:tcW w:w="851" w:type="dxa"/>
          </w:tcPr>
          <w:p w14:paraId="2F120F4E" w14:textId="77777777" w:rsidR="007F4FA5" w:rsidRPr="00481D2D" w:rsidRDefault="007F4FA5" w:rsidP="00E7084E">
            <w:pPr>
              <w:pStyle w:val="TAL"/>
            </w:pPr>
            <w:r w:rsidRPr="00481D2D">
              <w:t>4</w:t>
            </w:r>
          </w:p>
        </w:tc>
        <w:tc>
          <w:tcPr>
            <w:tcW w:w="2665" w:type="dxa"/>
          </w:tcPr>
          <w:p w14:paraId="62E1E067" w14:textId="77777777" w:rsidR="007F4FA5" w:rsidRPr="00481D2D" w:rsidRDefault="007F4FA5" w:rsidP="00E7084E">
            <w:pPr>
              <w:pStyle w:val="TAL"/>
            </w:pPr>
            <w:r w:rsidRPr="00481D2D">
              <w:t>P-Visited-Network-ID</w:t>
            </w:r>
          </w:p>
        </w:tc>
        <w:tc>
          <w:tcPr>
            <w:tcW w:w="1021" w:type="dxa"/>
          </w:tcPr>
          <w:p w14:paraId="0E6AAAAF" w14:textId="77777777" w:rsidR="007F4FA5" w:rsidRPr="00481D2D" w:rsidRDefault="007F4FA5" w:rsidP="00EC061A">
            <w:pPr>
              <w:pStyle w:val="TAL"/>
            </w:pPr>
            <w:r w:rsidRPr="00481D2D">
              <w:t>[52</w:t>
            </w:r>
            <w:r w:rsidR="00EC061A" w:rsidRPr="00481D2D">
              <w:t>B</w:t>
            </w:r>
            <w:r w:rsidRPr="00481D2D">
              <w:t>] 3</w:t>
            </w:r>
          </w:p>
        </w:tc>
        <w:tc>
          <w:tcPr>
            <w:tcW w:w="1021" w:type="dxa"/>
          </w:tcPr>
          <w:p w14:paraId="2D22B831" w14:textId="77777777" w:rsidR="007F4FA5" w:rsidRPr="00481D2D" w:rsidRDefault="00EC061A" w:rsidP="00E7084E">
            <w:pPr>
              <w:pStyle w:val="TAL"/>
            </w:pPr>
            <w:r w:rsidRPr="00481D2D">
              <w:t>o</w:t>
            </w:r>
          </w:p>
        </w:tc>
        <w:tc>
          <w:tcPr>
            <w:tcW w:w="1021" w:type="dxa"/>
          </w:tcPr>
          <w:p w14:paraId="2801079E" w14:textId="77777777" w:rsidR="007F4FA5" w:rsidRPr="00481D2D" w:rsidRDefault="007F4FA5" w:rsidP="00E7084E">
            <w:pPr>
              <w:pStyle w:val="TAL"/>
            </w:pPr>
            <w:r w:rsidRPr="00481D2D">
              <w:t>o</w:t>
            </w:r>
          </w:p>
        </w:tc>
        <w:tc>
          <w:tcPr>
            <w:tcW w:w="1021" w:type="dxa"/>
          </w:tcPr>
          <w:p w14:paraId="4A8E0DBE" w14:textId="77777777" w:rsidR="007F4FA5" w:rsidRPr="00481D2D" w:rsidRDefault="007F4FA5" w:rsidP="00EC061A">
            <w:pPr>
              <w:pStyle w:val="TAL"/>
            </w:pPr>
            <w:r w:rsidRPr="00481D2D">
              <w:t>[52</w:t>
            </w:r>
            <w:r w:rsidR="00EC061A" w:rsidRPr="00481D2D">
              <w:t>B</w:t>
            </w:r>
            <w:r w:rsidRPr="00481D2D">
              <w:t>] 3</w:t>
            </w:r>
          </w:p>
        </w:tc>
        <w:tc>
          <w:tcPr>
            <w:tcW w:w="1021" w:type="dxa"/>
          </w:tcPr>
          <w:p w14:paraId="46B20797" w14:textId="77777777" w:rsidR="007F4FA5" w:rsidRPr="00481D2D" w:rsidRDefault="00EC061A" w:rsidP="00E7084E">
            <w:pPr>
              <w:pStyle w:val="TAL"/>
            </w:pPr>
            <w:r w:rsidRPr="00481D2D">
              <w:t>o</w:t>
            </w:r>
          </w:p>
        </w:tc>
        <w:tc>
          <w:tcPr>
            <w:tcW w:w="1021" w:type="dxa"/>
          </w:tcPr>
          <w:p w14:paraId="36DA1654" w14:textId="77777777" w:rsidR="007F4FA5" w:rsidRPr="00481D2D" w:rsidRDefault="007F4FA5" w:rsidP="00E7084E">
            <w:pPr>
              <w:pStyle w:val="TAL"/>
            </w:pPr>
            <w:r w:rsidRPr="00481D2D">
              <w:t>o</w:t>
            </w:r>
          </w:p>
        </w:tc>
      </w:tr>
      <w:tr w:rsidR="00897956" w:rsidRPr="00481D2D" w14:paraId="6DAEC635" w14:textId="77777777">
        <w:tc>
          <w:tcPr>
            <w:tcW w:w="851" w:type="dxa"/>
          </w:tcPr>
          <w:p w14:paraId="3815435C" w14:textId="77777777" w:rsidR="00897956" w:rsidRPr="00481D2D" w:rsidRDefault="00897956">
            <w:pPr>
              <w:pStyle w:val="TAL"/>
            </w:pPr>
            <w:r w:rsidRPr="00481D2D">
              <w:t>6</w:t>
            </w:r>
          </w:p>
        </w:tc>
        <w:tc>
          <w:tcPr>
            <w:tcW w:w="2665" w:type="dxa"/>
          </w:tcPr>
          <w:p w14:paraId="22C5F518" w14:textId="77777777" w:rsidR="00897956" w:rsidRPr="00481D2D" w:rsidRDefault="00897956">
            <w:pPr>
              <w:pStyle w:val="TAL"/>
            </w:pPr>
            <w:r w:rsidRPr="00481D2D">
              <w:t>Supported</w:t>
            </w:r>
          </w:p>
        </w:tc>
        <w:tc>
          <w:tcPr>
            <w:tcW w:w="1021" w:type="dxa"/>
          </w:tcPr>
          <w:p w14:paraId="1F5856F0" w14:textId="77777777" w:rsidR="00897956" w:rsidRPr="00481D2D" w:rsidRDefault="00897956">
            <w:pPr>
              <w:pStyle w:val="TAL"/>
            </w:pPr>
            <w:r w:rsidRPr="00481D2D">
              <w:t>[26] 20.37</w:t>
            </w:r>
          </w:p>
        </w:tc>
        <w:tc>
          <w:tcPr>
            <w:tcW w:w="1021" w:type="dxa"/>
          </w:tcPr>
          <w:p w14:paraId="1B0BF807" w14:textId="77777777" w:rsidR="00897956" w:rsidRPr="00481D2D" w:rsidRDefault="00897956">
            <w:pPr>
              <w:pStyle w:val="TAL"/>
            </w:pPr>
            <w:r w:rsidRPr="00481D2D">
              <w:t>m</w:t>
            </w:r>
          </w:p>
        </w:tc>
        <w:tc>
          <w:tcPr>
            <w:tcW w:w="1021" w:type="dxa"/>
          </w:tcPr>
          <w:p w14:paraId="3536D8EB" w14:textId="77777777" w:rsidR="00897956" w:rsidRPr="00481D2D" w:rsidRDefault="00897956">
            <w:pPr>
              <w:pStyle w:val="TAL"/>
            </w:pPr>
            <w:r w:rsidRPr="00481D2D">
              <w:t>m</w:t>
            </w:r>
          </w:p>
        </w:tc>
        <w:tc>
          <w:tcPr>
            <w:tcW w:w="1021" w:type="dxa"/>
          </w:tcPr>
          <w:p w14:paraId="142C87F0" w14:textId="77777777" w:rsidR="00897956" w:rsidRPr="00481D2D" w:rsidRDefault="00897956">
            <w:pPr>
              <w:pStyle w:val="TAL"/>
            </w:pPr>
            <w:r w:rsidRPr="00481D2D">
              <w:t>[26] 20.37</w:t>
            </w:r>
          </w:p>
        </w:tc>
        <w:tc>
          <w:tcPr>
            <w:tcW w:w="1021" w:type="dxa"/>
          </w:tcPr>
          <w:p w14:paraId="0B67D07E" w14:textId="77777777" w:rsidR="00897956" w:rsidRPr="00481D2D" w:rsidRDefault="00897956">
            <w:pPr>
              <w:pStyle w:val="TAL"/>
            </w:pPr>
            <w:r w:rsidRPr="00481D2D">
              <w:t>i</w:t>
            </w:r>
          </w:p>
        </w:tc>
        <w:tc>
          <w:tcPr>
            <w:tcW w:w="1021" w:type="dxa"/>
          </w:tcPr>
          <w:p w14:paraId="28B61E22" w14:textId="77777777" w:rsidR="00897956" w:rsidRPr="00481D2D" w:rsidRDefault="00897956">
            <w:pPr>
              <w:pStyle w:val="TAL"/>
            </w:pPr>
            <w:r w:rsidRPr="00481D2D">
              <w:t>i</w:t>
            </w:r>
          </w:p>
        </w:tc>
      </w:tr>
      <w:tr w:rsidR="00897956" w:rsidRPr="00481D2D" w14:paraId="617170EC" w14:textId="77777777">
        <w:trPr>
          <w:cantSplit/>
        </w:trPr>
        <w:tc>
          <w:tcPr>
            <w:tcW w:w="9642" w:type="dxa"/>
            <w:gridSpan w:val="8"/>
          </w:tcPr>
          <w:p w14:paraId="64F6C082" w14:textId="77777777" w:rsidR="00897956" w:rsidRPr="00481D2D" w:rsidRDefault="00897956">
            <w:pPr>
              <w:pStyle w:val="TAN"/>
            </w:pPr>
            <w:r w:rsidRPr="00481D2D">
              <w:t>c1:</w:t>
            </w:r>
            <w:r w:rsidRPr="00481D2D">
              <w:tab/>
              <w:t xml:space="preserve">IF A.4/20 THEN m </w:t>
            </w:r>
            <w:smartTag w:uri="urn:schemas-microsoft-com:office:smarttags" w:element="stockticker">
              <w:r w:rsidRPr="00481D2D">
                <w:t>ELSE</w:t>
              </w:r>
            </w:smartTag>
            <w:r w:rsidRPr="00481D2D">
              <w:t xml:space="preserve"> i - - SIP specific event notification extension.</w:t>
            </w:r>
          </w:p>
          <w:p w14:paraId="694432BC" w14:textId="77777777" w:rsidR="00FC3F75" w:rsidRPr="00481D2D" w:rsidRDefault="00546923" w:rsidP="00FC3F75">
            <w:pPr>
              <w:pStyle w:val="TAN"/>
              <w:rPr>
                <w:szCs w:val="24"/>
              </w:rPr>
            </w:pPr>
            <w:r w:rsidRPr="00481D2D">
              <w:t>c4:</w:t>
            </w:r>
            <w:r w:rsidRPr="00481D2D">
              <w:tab/>
              <w:t xml:space="preserve">IF A.162/80A THEN m </w:t>
            </w:r>
            <w:smartTag w:uri="urn:schemas-microsoft-com:office:smarttags" w:element="stockticker">
              <w:r w:rsidRPr="00481D2D">
                <w:t>ELSE</w:t>
              </w:r>
            </w:smartTag>
            <w:r w:rsidRPr="00481D2D">
              <w:t xml:space="preserve"> n/a - - inclusion of MESSAGE, SUBSCRIBE, NOTIFY in communications resource priority for </w:t>
            </w:r>
            <w:r w:rsidRPr="00481D2D">
              <w:rPr>
                <w:szCs w:val="24"/>
              </w:rPr>
              <w:t>the session initiation protocol.</w:t>
            </w:r>
          </w:p>
          <w:p w14:paraId="785B4BA2" w14:textId="77777777" w:rsidR="00897956" w:rsidRPr="00481D2D" w:rsidRDefault="00E114D2" w:rsidP="00E114D2">
            <w:pPr>
              <w:pStyle w:val="TAN"/>
            </w:pPr>
            <w:r w:rsidRPr="00481D2D">
              <w:t>c6:</w:t>
            </w:r>
            <w:r w:rsidRPr="00481D2D">
              <w:tab/>
              <w:t xml:space="preserve">IF A.162/110 THEN m </w:t>
            </w:r>
            <w:smartTag w:uri="urn:schemas-microsoft-com:office:smarttags" w:element="stockticker">
              <w:r w:rsidRPr="00481D2D">
                <w:t>ELSE</w:t>
              </w:r>
            </w:smartTag>
            <w:r w:rsidRPr="00481D2D">
              <w:t xml:space="preserve"> n/a - - indication of features supported by proxy.</w:t>
            </w:r>
          </w:p>
        </w:tc>
      </w:tr>
    </w:tbl>
    <w:p w14:paraId="5805FD4D" w14:textId="77777777" w:rsidR="00897956" w:rsidRPr="00481D2D" w:rsidRDefault="00897956"/>
    <w:p w14:paraId="78D35E91" w14:textId="77777777" w:rsidR="00897956" w:rsidRPr="00481D2D" w:rsidRDefault="00897956">
      <w:pPr>
        <w:keepNext/>
        <w:keepLines/>
      </w:pPr>
      <w:r w:rsidRPr="00481D2D">
        <w:t>Prerequisite A.163/9B - - MESSAGE response</w:t>
      </w:r>
    </w:p>
    <w:p w14:paraId="5FDFDA95" w14:textId="77777777" w:rsidR="00897956" w:rsidRPr="00481D2D" w:rsidRDefault="00897956">
      <w:pPr>
        <w:keepNext/>
        <w:keepLines/>
      </w:pPr>
      <w:r w:rsidRPr="00481D2D">
        <w:t>Prerequisite: A.164/103 OR A.164/104 OR A.164/105 OR A.164/106 - - Additional for 3xx – 6xx response</w:t>
      </w:r>
    </w:p>
    <w:p w14:paraId="29D1745A" w14:textId="77777777" w:rsidR="00897956" w:rsidRPr="00481D2D" w:rsidRDefault="00897956">
      <w:pPr>
        <w:pStyle w:val="TH"/>
      </w:pPr>
      <w:r w:rsidRPr="00481D2D">
        <w:t>Table A.218DA: Supported header</w:t>
      </w:r>
      <w:r w:rsidR="00275779" w:rsidRPr="00481D2D">
        <w:t xml:space="preserve"> field</w:t>
      </w:r>
      <w:r w:rsidRPr="00481D2D">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75E30439" w14:textId="77777777">
        <w:trPr>
          <w:cantSplit/>
        </w:trPr>
        <w:tc>
          <w:tcPr>
            <w:tcW w:w="851" w:type="dxa"/>
            <w:vMerge w:val="restart"/>
          </w:tcPr>
          <w:p w14:paraId="63695B96" w14:textId="77777777" w:rsidR="00897956" w:rsidRPr="00481D2D" w:rsidRDefault="00897956">
            <w:pPr>
              <w:pStyle w:val="TAH"/>
            </w:pPr>
            <w:r w:rsidRPr="00481D2D">
              <w:t>Item</w:t>
            </w:r>
          </w:p>
        </w:tc>
        <w:tc>
          <w:tcPr>
            <w:tcW w:w="2665" w:type="dxa"/>
            <w:vMerge w:val="restart"/>
          </w:tcPr>
          <w:p w14:paraId="5BEB80DA" w14:textId="77777777" w:rsidR="00897956" w:rsidRPr="00481D2D" w:rsidRDefault="00897956">
            <w:pPr>
              <w:pStyle w:val="TAH"/>
            </w:pPr>
            <w:r w:rsidRPr="00481D2D">
              <w:t>Header</w:t>
            </w:r>
            <w:r w:rsidR="00275779" w:rsidRPr="00481D2D">
              <w:t xml:space="preserve"> field</w:t>
            </w:r>
          </w:p>
        </w:tc>
        <w:tc>
          <w:tcPr>
            <w:tcW w:w="3063" w:type="dxa"/>
            <w:gridSpan w:val="3"/>
          </w:tcPr>
          <w:p w14:paraId="74BB1298" w14:textId="77777777" w:rsidR="00897956" w:rsidRPr="00481D2D" w:rsidRDefault="00897956">
            <w:pPr>
              <w:pStyle w:val="TAH"/>
            </w:pPr>
            <w:r w:rsidRPr="00481D2D">
              <w:t>Sending</w:t>
            </w:r>
          </w:p>
        </w:tc>
        <w:tc>
          <w:tcPr>
            <w:tcW w:w="3063" w:type="dxa"/>
            <w:gridSpan w:val="3"/>
          </w:tcPr>
          <w:p w14:paraId="47C54489" w14:textId="77777777" w:rsidR="00897956" w:rsidRPr="00481D2D" w:rsidRDefault="00897956">
            <w:pPr>
              <w:pStyle w:val="TAH"/>
              <w:rPr>
                <w:b w:val="0"/>
              </w:rPr>
            </w:pPr>
            <w:r w:rsidRPr="00481D2D">
              <w:t>Receiving</w:t>
            </w:r>
          </w:p>
        </w:tc>
      </w:tr>
      <w:tr w:rsidR="00897956" w:rsidRPr="00481D2D" w14:paraId="76BCF770" w14:textId="77777777">
        <w:trPr>
          <w:cantSplit/>
        </w:trPr>
        <w:tc>
          <w:tcPr>
            <w:tcW w:w="851" w:type="dxa"/>
            <w:vMerge/>
          </w:tcPr>
          <w:p w14:paraId="2125F159" w14:textId="77777777" w:rsidR="00897956" w:rsidRPr="00481D2D" w:rsidRDefault="00897956">
            <w:pPr>
              <w:pStyle w:val="TAH"/>
            </w:pPr>
          </w:p>
        </w:tc>
        <w:tc>
          <w:tcPr>
            <w:tcW w:w="2665" w:type="dxa"/>
            <w:vMerge/>
          </w:tcPr>
          <w:p w14:paraId="47A8B9E0" w14:textId="77777777" w:rsidR="00897956" w:rsidRPr="00481D2D" w:rsidRDefault="00897956">
            <w:pPr>
              <w:pStyle w:val="TAH"/>
            </w:pPr>
          </w:p>
        </w:tc>
        <w:tc>
          <w:tcPr>
            <w:tcW w:w="1021" w:type="dxa"/>
          </w:tcPr>
          <w:p w14:paraId="2EEF9859" w14:textId="77777777" w:rsidR="00897956" w:rsidRPr="00481D2D" w:rsidRDefault="00897956">
            <w:pPr>
              <w:pStyle w:val="TAH"/>
            </w:pPr>
            <w:r w:rsidRPr="00481D2D">
              <w:t>Ref.</w:t>
            </w:r>
          </w:p>
        </w:tc>
        <w:tc>
          <w:tcPr>
            <w:tcW w:w="1021" w:type="dxa"/>
          </w:tcPr>
          <w:p w14:paraId="38B45D3B" w14:textId="77777777" w:rsidR="00897956" w:rsidRPr="00481D2D" w:rsidRDefault="00897956">
            <w:pPr>
              <w:pStyle w:val="TAH"/>
            </w:pPr>
            <w:r w:rsidRPr="00481D2D">
              <w:t>RFC status</w:t>
            </w:r>
          </w:p>
        </w:tc>
        <w:tc>
          <w:tcPr>
            <w:tcW w:w="1021" w:type="dxa"/>
          </w:tcPr>
          <w:p w14:paraId="7A698489" w14:textId="77777777" w:rsidR="00897956" w:rsidRPr="00481D2D" w:rsidRDefault="00897956">
            <w:pPr>
              <w:pStyle w:val="TAH"/>
            </w:pPr>
            <w:r w:rsidRPr="00481D2D">
              <w:t>Profile status</w:t>
            </w:r>
          </w:p>
        </w:tc>
        <w:tc>
          <w:tcPr>
            <w:tcW w:w="1021" w:type="dxa"/>
          </w:tcPr>
          <w:p w14:paraId="3D0E6F62" w14:textId="77777777" w:rsidR="00897956" w:rsidRPr="00481D2D" w:rsidRDefault="00897956">
            <w:pPr>
              <w:pStyle w:val="TAH"/>
            </w:pPr>
            <w:r w:rsidRPr="00481D2D">
              <w:t>Ref.</w:t>
            </w:r>
          </w:p>
        </w:tc>
        <w:tc>
          <w:tcPr>
            <w:tcW w:w="1021" w:type="dxa"/>
          </w:tcPr>
          <w:p w14:paraId="6DD3E6EE" w14:textId="77777777" w:rsidR="00897956" w:rsidRPr="00481D2D" w:rsidRDefault="00897956">
            <w:pPr>
              <w:pStyle w:val="TAH"/>
            </w:pPr>
            <w:r w:rsidRPr="00481D2D">
              <w:t>RFC status</w:t>
            </w:r>
          </w:p>
        </w:tc>
        <w:tc>
          <w:tcPr>
            <w:tcW w:w="1021" w:type="dxa"/>
          </w:tcPr>
          <w:p w14:paraId="754F1A9D" w14:textId="77777777" w:rsidR="00897956" w:rsidRPr="00481D2D" w:rsidRDefault="00897956">
            <w:pPr>
              <w:pStyle w:val="TAH"/>
            </w:pPr>
            <w:r w:rsidRPr="00481D2D">
              <w:t>Profile status</w:t>
            </w:r>
          </w:p>
        </w:tc>
      </w:tr>
      <w:tr w:rsidR="00897956" w:rsidRPr="00481D2D" w14:paraId="1B90A6C6" w14:textId="77777777">
        <w:tc>
          <w:tcPr>
            <w:tcW w:w="851" w:type="dxa"/>
          </w:tcPr>
          <w:p w14:paraId="4A6D6E03" w14:textId="77777777" w:rsidR="00897956" w:rsidRPr="00481D2D" w:rsidRDefault="00897956">
            <w:pPr>
              <w:pStyle w:val="TAL"/>
            </w:pPr>
            <w:r w:rsidRPr="00481D2D">
              <w:t>1</w:t>
            </w:r>
          </w:p>
        </w:tc>
        <w:tc>
          <w:tcPr>
            <w:tcW w:w="2665" w:type="dxa"/>
          </w:tcPr>
          <w:p w14:paraId="63223956" w14:textId="77777777" w:rsidR="00897956" w:rsidRPr="00481D2D" w:rsidRDefault="00897956">
            <w:pPr>
              <w:pStyle w:val="TAL"/>
            </w:pPr>
            <w:r w:rsidRPr="00481D2D">
              <w:t>Error-Info</w:t>
            </w:r>
          </w:p>
        </w:tc>
        <w:tc>
          <w:tcPr>
            <w:tcW w:w="1021" w:type="dxa"/>
          </w:tcPr>
          <w:p w14:paraId="32FE86B0" w14:textId="77777777" w:rsidR="00897956" w:rsidRPr="00481D2D" w:rsidRDefault="00897956">
            <w:pPr>
              <w:pStyle w:val="TAL"/>
            </w:pPr>
            <w:r w:rsidRPr="00481D2D">
              <w:t>[26] 20.18</w:t>
            </w:r>
          </w:p>
        </w:tc>
        <w:tc>
          <w:tcPr>
            <w:tcW w:w="1021" w:type="dxa"/>
          </w:tcPr>
          <w:p w14:paraId="6981DDBC" w14:textId="77777777" w:rsidR="00897956" w:rsidRPr="00481D2D" w:rsidRDefault="00897956">
            <w:pPr>
              <w:pStyle w:val="TAL"/>
            </w:pPr>
            <w:r w:rsidRPr="00481D2D">
              <w:t>m</w:t>
            </w:r>
          </w:p>
        </w:tc>
        <w:tc>
          <w:tcPr>
            <w:tcW w:w="1021" w:type="dxa"/>
          </w:tcPr>
          <w:p w14:paraId="3624604C" w14:textId="77777777" w:rsidR="00897956" w:rsidRPr="00481D2D" w:rsidRDefault="00897956">
            <w:pPr>
              <w:pStyle w:val="TAL"/>
            </w:pPr>
            <w:r w:rsidRPr="00481D2D">
              <w:t>m</w:t>
            </w:r>
          </w:p>
        </w:tc>
        <w:tc>
          <w:tcPr>
            <w:tcW w:w="1021" w:type="dxa"/>
          </w:tcPr>
          <w:p w14:paraId="2C8F05C6" w14:textId="77777777" w:rsidR="00897956" w:rsidRPr="00481D2D" w:rsidRDefault="00897956">
            <w:pPr>
              <w:pStyle w:val="TAL"/>
            </w:pPr>
            <w:r w:rsidRPr="00481D2D">
              <w:t>[26] 20.18</w:t>
            </w:r>
          </w:p>
        </w:tc>
        <w:tc>
          <w:tcPr>
            <w:tcW w:w="1021" w:type="dxa"/>
          </w:tcPr>
          <w:p w14:paraId="05DD3F52" w14:textId="77777777" w:rsidR="00897956" w:rsidRPr="00481D2D" w:rsidRDefault="00897956">
            <w:pPr>
              <w:pStyle w:val="TAL"/>
            </w:pPr>
            <w:r w:rsidRPr="00481D2D">
              <w:t>i</w:t>
            </w:r>
          </w:p>
        </w:tc>
        <w:tc>
          <w:tcPr>
            <w:tcW w:w="1021" w:type="dxa"/>
          </w:tcPr>
          <w:p w14:paraId="13D2DDB8" w14:textId="77777777" w:rsidR="00897956" w:rsidRPr="00481D2D" w:rsidRDefault="00897956">
            <w:pPr>
              <w:pStyle w:val="TAL"/>
            </w:pPr>
            <w:r w:rsidRPr="00481D2D">
              <w:t>i</w:t>
            </w:r>
          </w:p>
        </w:tc>
      </w:tr>
      <w:tr w:rsidR="00911F72" w:rsidRPr="00481D2D" w14:paraId="38900085" w14:textId="77777777" w:rsidTr="00921322">
        <w:tc>
          <w:tcPr>
            <w:tcW w:w="851" w:type="dxa"/>
          </w:tcPr>
          <w:p w14:paraId="175AC5FC" w14:textId="77777777" w:rsidR="00911F72" w:rsidRPr="00481D2D" w:rsidRDefault="00911F72" w:rsidP="00921322">
            <w:pPr>
              <w:keepNext/>
              <w:keepLines/>
              <w:spacing w:after="0"/>
              <w:rPr>
                <w:rFonts w:ascii="Arial" w:hAnsi="Arial" w:cs="Arial"/>
                <w:sz w:val="18"/>
                <w:szCs w:val="18"/>
              </w:rPr>
            </w:pPr>
            <w:r w:rsidRPr="00481D2D">
              <w:rPr>
                <w:rFonts w:ascii="Arial" w:hAnsi="Arial" w:cs="Arial"/>
                <w:sz w:val="18"/>
                <w:szCs w:val="18"/>
              </w:rPr>
              <w:t>2</w:t>
            </w:r>
          </w:p>
        </w:tc>
        <w:tc>
          <w:tcPr>
            <w:tcW w:w="2665" w:type="dxa"/>
          </w:tcPr>
          <w:p w14:paraId="106A160A" w14:textId="77777777" w:rsidR="00911F72" w:rsidRPr="00481D2D" w:rsidRDefault="00911F72" w:rsidP="00921322">
            <w:pPr>
              <w:keepNext/>
              <w:keepLines/>
              <w:spacing w:after="0"/>
              <w:rPr>
                <w:rFonts w:ascii="Arial" w:hAnsi="Arial" w:cs="Arial"/>
                <w:sz w:val="18"/>
                <w:szCs w:val="18"/>
              </w:rPr>
            </w:pPr>
            <w:r w:rsidRPr="00481D2D">
              <w:rPr>
                <w:rFonts w:ascii="Arial" w:hAnsi="Arial" w:cs="Arial"/>
                <w:sz w:val="18"/>
                <w:szCs w:val="18"/>
              </w:rPr>
              <w:t>Response-Source</w:t>
            </w:r>
          </w:p>
        </w:tc>
        <w:tc>
          <w:tcPr>
            <w:tcW w:w="1021" w:type="dxa"/>
          </w:tcPr>
          <w:p w14:paraId="50DC27AB" w14:textId="77777777" w:rsidR="00911F72" w:rsidRPr="00481D2D" w:rsidRDefault="00911F72" w:rsidP="00921322">
            <w:pPr>
              <w:keepNext/>
              <w:keepLines/>
              <w:spacing w:after="0"/>
              <w:rPr>
                <w:rFonts w:ascii="Arial" w:hAnsi="Arial" w:cs="Arial"/>
                <w:sz w:val="18"/>
                <w:szCs w:val="18"/>
              </w:rPr>
            </w:pPr>
            <w:r w:rsidRPr="00481D2D">
              <w:rPr>
                <w:rFonts w:ascii="Arial" w:hAnsi="Arial" w:cs="Arial"/>
                <w:sz w:val="18"/>
                <w:szCs w:val="18"/>
              </w:rPr>
              <w:t>7.2.17</w:t>
            </w:r>
          </w:p>
        </w:tc>
        <w:tc>
          <w:tcPr>
            <w:tcW w:w="1021" w:type="dxa"/>
          </w:tcPr>
          <w:p w14:paraId="28EAA124" w14:textId="77777777" w:rsidR="00911F72" w:rsidRPr="00481D2D" w:rsidRDefault="00911F72" w:rsidP="00921322">
            <w:pPr>
              <w:keepNext/>
              <w:keepLines/>
              <w:spacing w:after="0"/>
              <w:rPr>
                <w:rFonts w:ascii="Arial" w:hAnsi="Arial" w:cs="Arial"/>
                <w:sz w:val="18"/>
                <w:szCs w:val="18"/>
              </w:rPr>
            </w:pPr>
            <w:r w:rsidRPr="00481D2D">
              <w:rPr>
                <w:rFonts w:ascii="Arial" w:hAnsi="Arial" w:cs="Arial"/>
                <w:sz w:val="18"/>
                <w:szCs w:val="18"/>
              </w:rPr>
              <w:t>n/a</w:t>
            </w:r>
          </w:p>
        </w:tc>
        <w:tc>
          <w:tcPr>
            <w:tcW w:w="1021" w:type="dxa"/>
          </w:tcPr>
          <w:p w14:paraId="4C34A9A2" w14:textId="77777777" w:rsidR="00911F72" w:rsidRPr="00481D2D" w:rsidRDefault="00911F72" w:rsidP="00921322">
            <w:pPr>
              <w:keepNext/>
              <w:keepLines/>
              <w:spacing w:after="0"/>
              <w:rPr>
                <w:rFonts w:ascii="Arial" w:hAnsi="Arial" w:cs="Arial"/>
                <w:sz w:val="18"/>
                <w:szCs w:val="18"/>
              </w:rPr>
            </w:pPr>
            <w:r w:rsidRPr="00481D2D">
              <w:rPr>
                <w:rFonts w:ascii="Arial" w:hAnsi="Arial" w:cs="Arial"/>
                <w:sz w:val="18"/>
                <w:szCs w:val="18"/>
              </w:rPr>
              <w:t>c1</w:t>
            </w:r>
          </w:p>
        </w:tc>
        <w:tc>
          <w:tcPr>
            <w:tcW w:w="1021" w:type="dxa"/>
          </w:tcPr>
          <w:p w14:paraId="1B5C979A" w14:textId="77777777" w:rsidR="00911F72" w:rsidRPr="00481D2D" w:rsidRDefault="00911F72" w:rsidP="00921322">
            <w:pPr>
              <w:keepNext/>
              <w:keepLines/>
              <w:spacing w:after="0"/>
              <w:rPr>
                <w:rFonts w:ascii="Arial" w:hAnsi="Arial" w:cs="Arial"/>
                <w:sz w:val="18"/>
                <w:szCs w:val="18"/>
              </w:rPr>
            </w:pPr>
            <w:r w:rsidRPr="00481D2D">
              <w:rPr>
                <w:rFonts w:ascii="Arial" w:hAnsi="Arial" w:cs="Arial"/>
                <w:sz w:val="18"/>
                <w:szCs w:val="18"/>
              </w:rPr>
              <w:t>7.2.17</w:t>
            </w:r>
          </w:p>
        </w:tc>
        <w:tc>
          <w:tcPr>
            <w:tcW w:w="1021" w:type="dxa"/>
          </w:tcPr>
          <w:p w14:paraId="4A30AA10" w14:textId="77777777" w:rsidR="00911F72" w:rsidRPr="00481D2D" w:rsidRDefault="00911F72" w:rsidP="00921322">
            <w:pPr>
              <w:keepNext/>
              <w:keepLines/>
              <w:spacing w:after="0"/>
              <w:rPr>
                <w:rFonts w:ascii="Arial" w:hAnsi="Arial" w:cs="Arial"/>
                <w:sz w:val="18"/>
                <w:szCs w:val="18"/>
              </w:rPr>
            </w:pPr>
            <w:r w:rsidRPr="00481D2D">
              <w:rPr>
                <w:rFonts w:ascii="Arial" w:hAnsi="Arial" w:cs="Arial"/>
                <w:sz w:val="18"/>
                <w:szCs w:val="18"/>
              </w:rPr>
              <w:t>n/a</w:t>
            </w:r>
          </w:p>
        </w:tc>
        <w:tc>
          <w:tcPr>
            <w:tcW w:w="1021" w:type="dxa"/>
          </w:tcPr>
          <w:p w14:paraId="47F90DB7" w14:textId="77777777" w:rsidR="00911F72" w:rsidRPr="00481D2D" w:rsidRDefault="00911F72" w:rsidP="00921322">
            <w:pPr>
              <w:keepNext/>
              <w:keepLines/>
              <w:spacing w:after="0"/>
              <w:rPr>
                <w:rFonts w:ascii="Arial" w:hAnsi="Arial" w:cs="Arial"/>
                <w:sz w:val="18"/>
                <w:szCs w:val="18"/>
              </w:rPr>
            </w:pPr>
            <w:r w:rsidRPr="00481D2D">
              <w:rPr>
                <w:rFonts w:ascii="Arial" w:hAnsi="Arial" w:cs="Arial"/>
                <w:sz w:val="18"/>
                <w:szCs w:val="18"/>
              </w:rPr>
              <w:t>c1</w:t>
            </w:r>
          </w:p>
        </w:tc>
      </w:tr>
      <w:tr w:rsidR="00911F72" w:rsidRPr="00481D2D" w14:paraId="0AF82C83" w14:textId="77777777" w:rsidTr="00921322">
        <w:tc>
          <w:tcPr>
            <w:tcW w:w="9642" w:type="dxa"/>
            <w:gridSpan w:val="8"/>
          </w:tcPr>
          <w:p w14:paraId="0770BC65" w14:textId="77777777" w:rsidR="00911F72" w:rsidRPr="00481D2D" w:rsidRDefault="00911F72" w:rsidP="00921322">
            <w:pPr>
              <w:pStyle w:val="TAC"/>
              <w:ind w:left="851" w:hanging="851"/>
              <w:jc w:val="left"/>
            </w:pPr>
            <w:r w:rsidRPr="00481D2D">
              <w:t>c1:</w:t>
            </w:r>
            <w:r w:rsidRPr="00481D2D">
              <w:tab/>
              <w:t xml:space="preserve">IF A.162/125 THEN o </w:t>
            </w:r>
            <w:smartTag w:uri="urn:schemas-microsoft-com:office:smarttags" w:element="stockticker">
              <w:r w:rsidRPr="00481D2D">
                <w:t>ELSE</w:t>
              </w:r>
            </w:smartTag>
            <w:r w:rsidRPr="00481D2D">
              <w:t xml:space="preserve"> n/a - - </w:t>
            </w:r>
            <w:r w:rsidRPr="00481D2D">
              <w:rPr>
                <w:rFonts w:eastAsia="SimSun"/>
              </w:rPr>
              <w:t>use of the Response-Source header field in SIP error responses?</w:t>
            </w:r>
          </w:p>
        </w:tc>
      </w:tr>
    </w:tbl>
    <w:p w14:paraId="6DD04B72" w14:textId="77777777" w:rsidR="00897956" w:rsidRPr="00481D2D" w:rsidRDefault="00897956">
      <w:pPr>
        <w:keepNext/>
        <w:keepLines/>
      </w:pPr>
    </w:p>
    <w:p w14:paraId="6AEB348B" w14:textId="77777777" w:rsidR="00897956" w:rsidRPr="00481D2D" w:rsidRDefault="00897956">
      <w:pPr>
        <w:keepNext/>
        <w:keepLines/>
      </w:pPr>
      <w:r w:rsidRPr="00481D2D">
        <w:t>Prerequisite A.163/9B - - MESSAGE response</w:t>
      </w:r>
    </w:p>
    <w:p w14:paraId="5C4BBA7F" w14:textId="77777777" w:rsidR="00897956" w:rsidRPr="00481D2D" w:rsidRDefault="00897956">
      <w:pPr>
        <w:keepNext/>
        <w:keepLines/>
      </w:pPr>
      <w:r w:rsidRPr="00481D2D">
        <w:t>Prerequisite: A.164/103 OR A.164/35 - - Additional for 3xx or 485 (Ambiguous) response</w:t>
      </w:r>
    </w:p>
    <w:p w14:paraId="603E79AB" w14:textId="77777777" w:rsidR="00897956" w:rsidRPr="00481D2D" w:rsidRDefault="00897956">
      <w:pPr>
        <w:pStyle w:val="TH"/>
      </w:pPr>
      <w:r w:rsidRPr="00481D2D">
        <w:t>Table A.218E: Supported header</w:t>
      </w:r>
      <w:r w:rsidR="00275779" w:rsidRPr="00481D2D">
        <w:t xml:space="preserve"> field</w:t>
      </w:r>
      <w:r w:rsidRPr="00481D2D">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20A0C857" w14:textId="77777777">
        <w:trPr>
          <w:cantSplit/>
        </w:trPr>
        <w:tc>
          <w:tcPr>
            <w:tcW w:w="851" w:type="dxa"/>
            <w:vMerge w:val="restart"/>
          </w:tcPr>
          <w:p w14:paraId="57CE85AA" w14:textId="77777777" w:rsidR="00897956" w:rsidRPr="00481D2D" w:rsidRDefault="00897956">
            <w:pPr>
              <w:pStyle w:val="TAH"/>
            </w:pPr>
            <w:r w:rsidRPr="00481D2D">
              <w:t>Item</w:t>
            </w:r>
          </w:p>
        </w:tc>
        <w:tc>
          <w:tcPr>
            <w:tcW w:w="2665" w:type="dxa"/>
            <w:vMerge w:val="restart"/>
          </w:tcPr>
          <w:p w14:paraId="28EA9DDB" w14:textId="77777777" w:rsidR="00897956" w:rsidRPr="00481D2D" w:rsidRDefault="00897956">
            <w:pPr>
              <w:pStyle w:val="TAH"/>
            </w:pPr>
            <w:r w:rsidRPr="00481D2D">
              <w:t>Header</w:t>
            </w:r>
            <w:r w:rsidR="00275779" w:rsidRPr="00481D2D">
              <w:t xml:space="preserve"> field</w:t>
            </w:r>
          </w:p>
        </w:tc>
        <w:tc>
          <w:tcPr>
            <w:tcW w:w="3063" w:type="dxa"/>
            <w:gridSpan w:val="3"/>
          </w:tcPr>
          <w:p w14:paraId="4BB69EE5" w14:textId="77777777" w:rsidR="00897956" w:rsidRPr="00481D2D" w:rsidRDefault="00897956">
            <w:pPr>
              <w:pStyle w:val="TAH"/>
            </w:pPr>
            <w:r w:rsidRPr="00481D2D">
              <w:t>Sending</w:t>
            </w:r>
          </w:p>
        </w:tc>
        <w:tc>
          <w:tcPr>
            <w:tcW w:w="3063" w:type="dxa"/>
            <w:gridSpan w:val="3"/>
          </w:tcPr>
          <w:p w14:paraId="37FA83D8" w14:textId="77777777" w:rsidR="00897956" w:rsidRPr="00481D2D" w:rsidRDefault="00897956">
            <w:pPr>
              <w:pStyle w:val="TAH"/>
              <w:rPr>
                <w:b w:val="0"/>
              </w:rPr>
            </w:pPr>
            <w:r w:rsidRPr="00481D2D">
              <w:t>Receiving</w:t>
            </w:r>
          </w:p>
        </w:tc>
      </w:tr>
      <w:tr w:rsidR="00897956" w:rsidRPr="00481D2D" w14:paraId="18CABCA6" w14:textId="77777777">
        <w:trPr>
          <w:cantSplit/>
        </w:trPr>
        <w:tc>
          <w:tcPr>
            <w:tcW w:w="851" w:type="dxa"/>
            <w:vMerge/>
          </w:tcPr>
          <w:p w14:paraId="53328766" w14:textId="77777777" w:rsidR="00897956" w:rsidRPr="00481D2D" w:rsidRDefault="00897956">
            <w:pPr>
              <w:pStyle w:val="TAH"/>
            </w:pPr>
          </w:p>
        </w:tc>
        <w:tc>
          <w:tcPr>
            <w:tcW w:w="2665" w:type="dxa"/>
            <w:vMerge/>
          </w:tcPr>
          <w:p w14:paraId="54812D12" w14:textId="77777777" w:rsidR="00897956" w:rsidRPr="00481D2D" w:rsidRDefault="00897956">
            <w:pPr>
              <w:pStyle w:val="TAH"/>
            </w:pPr>
          </w:p>
        </w:tc>
        <w:tc>
          <w:tcPr>
            <w:tcW w:w="1021" w:type="dxa"/>
          </w:tcPr>
          <w:p w14:paraId="7AAADD48" w14:textId="77777777" w:rsidR="00897956" w:rsidRPr="00481D2D" w:rsidRDefault="00897956">
            <w:pPr>
              <w:pStyle w:val="TAH"/>
            </w:pPr>
            <w:r w:rsidRPr="00481D2D">
              <w:t>Ref.</w:t>
            </w:r>
          </w:p>
        </w:tc>
        <w:tc>
          <w:tcPr>
            <w:tcW w:w="1021" w:type="dxa"/>
          </w:tcPr>
          <w:p w14:paraId="07F819E2" w14:textId="77777777" w:rsidR="00897956" w:rsidRPr="00481D2D" w:rsidRDefault="00897956">
            <w:pPr>
              <w:pStyle w:val="TAH"/>
            </w:pPr>
            <w:r w:rsidRPr="00481D2D">
              <w:t>RFC status</w:t>
            </w:r>
          </w:p>
        </w:tc>
        <w:tc>
          <w:tcPr>
            <w:tcW w:w="1021" w:type="dxa"/>
          </w:tcPr>
          <w:p w14:paraId="540596FE" w14:textId="77777777" w:rsidR="00897956" w:rsidRPr="00481D2D" w:rsidRDefault="00897956">
            <w:pPr>
              <w:pStyle w:val="TAH"/>
            </w:pPr>
            <w:r w:rsidRPr="00481D2D">
              <w:t>Profile status</w:t>
            </w:r>
          </w:p>
        </w:tc>
        <w:tc>
          <w:tcPr>
            <w:tcW w:w="1021" w:type="dxa"/>
          </w:tcPr>
          <w:p w14:paraId="757E6856" w14:textId="77777777" w:rsidR="00897956" w:rsidRPr="00481D2D" w:rsidRDefault="00897956">
            <w:pPr>
              <w:pStyle w:val="TAH"/>
            </w:pPr>
            <w:r w:rsidRPr="00481D2D">
              <w:t>Ref.</w:t>
            </w:r>
          </w:p>
        </w:tc>
        <w:tc>
          <w:tcPr>
            <w:tcW w:w="1021" w:type="dxa"/>
          </w:tcPr>
          <w:p w14:paraId="0D7591D3" w14:textId="77777777" w:rsidR="00897956" w:rsidRPr="00481D2D" w:rsidRDefault="00897956">
            <w:pPr>
              <w:pStyle w:val="TAH"/>
            </w:pPr>
            <w:r w:rsidRPr="00481D2D">
              <w:t>RFC status</w:t>
            </w:r>
          </w:p>
        </w:tc>
        <w:tc>
          <w:tcPr>
            <w:tcW w:w="1021" w:type="dxa"/>
          </w:tcPr>
          <w:p w14:paraId="7267F263" w14:textId="77777777" w:rsidR="00897956" w:rsidRPr="00481D2D" w:rsidRDefault="00897956">
            <w:pPr>
              <w:pStyle w:val="TAH"/>
            </w:pPr>
            <w:r w:rsidRPr="00481D2D">
              <w:t>Profile status</w:t>
            </w:r>
          </w:p>
        </w:tc>
      </w:tr>
      <w:tr w:rsidR="00897956" w:rsidRPr="00481D2D" w14:paraId="41A2D420" w14:textId="77777777">
        <w:tc>
          <w:tcPr>
            <w:tcW w:w="851" w:type="dxa"/>
          </w:tcPr>
          <w:p w14:paraId="34B3E95F" w14:textId="77777777" w:rsidR="00897956" w:rsidRPr="00481D2D" w:rsidRDefault="00897956">
            <w:pPr>
              <w:pStyle w:val="TAL"/>
            </w:pPr>
            <w:r w:rsidRPr="00481D2D">
              <w:t>2</w:t>
            </w:r>
          </w:p>
        </w:tc>
        <w:tc>
          <w:tcPr>
            <w:tcW w:w="2665" w:type="dxa"/>
          </w:tcPr>
          <w:p w14:paraId="750CBCC5" w14:textId="77777777" w:rsidR="00897956" w:rsidRPr="00481D2D" w:rsidRDefault="00897956">
            <w:pPr>
              <w:pStyle w:val="TAL"/>
            </w:pPr>
            <w:r w:rsidRPr="00481D2D">
              <w:t>Contact</w:t>
            </w:r>
          </w:p>
        </w:tc>
        <w:tc>
          <w:tcPr>
            <w:tcW w:w="1021" w:type="dxa"/>
          </w:tcPr>
          <w:p w14:paraId="04B2DAEA" w14:textId="77777777" w:rsidR="00897956" w:rsidRPr="00481D2D" w:rsidRDefault="00897956">
            <w:pPr>
              <w:pStyle w:val="TAL"/>
            </w:pPr>
            <w:r w:rsidRPr="00481D2D">
              <w:t>[26] 20.10</w:t>
            </w:r>
          </w:p>
        </w:tc>
        <w:tc>
          <w:tcPr>
            <w:tcW w:w="1021" w:type="dxa"/>
          </w:tcPr>
          <w:p w14:paraId="5C84F489" w14:textId="77777777" w:rsidR="00897956" w:rsidRPr="00481D2D" w:rsidRDefault="00897956">
            <w:pPr>
              <w:pStyle w:val="TAL"/>
            </w:pPr>
            <w:r w:rsidRPr="00481D2D">
              <w:t>m</w:t>
            </w:r>
          </w:p>
        </w:tc>
        <w:tc>
          <w:tcPr>
            <w:tcW w:w="1021" w:type="dxa"/>
          </w:tcPr>
          <w:p w14:paraId="73A60814" w14:textId="77777777" w:rsidR="00897956" w:rsidRPr="00481D2D" w:rsidRDefault="00897956">
            <w:pPr>
              <w:pStyle w:val="TAL"/>
            </w:pPr>
            <w:r w:rsidRPr="00481D2D">
              <w:t>m</w:t>
            </w:r>
          </w:p>
        </w:tc>
        <w:tc>
          <w:tcPr>
            <w:tcW w:w="1021" w:type="dxa"/>
          </w:tcPr>
          <w:p w14:paraId="4390DF13" w14:textId="77777777" w:rsidR="00897956" w:rsidRPr="00481D2D" w:rsidRDefault="00897956">
            <w:pPr>
              <w:pStyle w:val="TAL"/>
            </w:pPr>
            <w:r w:rsidRPr="00481D2D">
              <w:t>[26] 20.10</w:t>
            </w:r>
          </w:p>
        </w:tc>
        <w:tc>
          <w:tcPr>
            <w:tcW w:w="1021" w:type="dxa"/>
          </w:tcPr>
          <w:p w14:paraId="27CAC6D4" w14:textId="77777777" w:rsidR="00897956" w:rsidRPr="00481D2D" w:rsidRDefault="00897956">
            <w:pPr>
              <w:pStyle w:val="TAL"/>
            </w:pPr>
            <w:r w:rsidRPr="00481D2D">
              <w:t>c1</w:t>
            </w:r>
          </w:p>
        </w:tc>
        <w:tc>
          <w:tcPr>
            <w:tcW w:w="1021" w:type="dxa"/>
          </w:tcPr>
          <w:p w14:paraId="293A6E36" w14:textId="77777777" w:rsidR="00897956" w:rsidRPr="00481D2D" w:rsidRDefault="00897956">
            <w:pPr>
              <w:pStyle w:val="TAL"/>
            </w:pPr>
            <w:r w:rsidRPr="00481D2D">
              <w:t>c1</w:t>
            </w:r>
          </w:p>
        </w:tc>
      </w:tr>
      <w:tr w:rsidR="00897956" w:rsidRPr="00481D2D" w14:paraId="79F1F0F1" w14:textId="77777777">
        <w:trPr>
          <w:cantSplit/>
        </w:trPr>
        <w:tc>
          <w:tcPr>
            <w:tcW w:w="9642" w:type="dxa"/>
            <w:gridSpan w:val="8"/>
          </w:tcPr>
          <w:p w14:paraId="1EB0A68B" w14:textId="77777777" w:rsidR="00897956" w:rsidRPr="00481D2D" w:rsidRDefault="00897956">
            <w:pPr>
              <w:pStyle w:val="TAN"/>
            </w:pPr>
            <w:r w:rsidRPr="00481D2D">
              <w:t>c1:</w:t>
            </w:r>
            <w:r w:rsidRPr="00481D2D">
              <w:tab/>
              <w:t xml:space="preserve">IF A.162/19E THEN m </w:t>
            </w:r>
            <w:smartTag w:uri="urn:schemas-microsoft-com:office:smarttags" w:element="stockticker">
              <w:r w:rsidRPr="00481D2D">
                <w:t>ELSE</w:t>
              </w:r>
            </w:smartTag>
            <w:r w:rsidRPr="00481D2D">
              <w:t xml:space="preserve"> i - - deleting Contact headers.</w:t>
            </w:r>
          </w:p>
        </w:tc>
      </w:tr>
    </w:tbl>
    <w:p w14:paraId="51B55492" w14:textId="77777777" w:rsidR="00897956" w:rsidRPr="00481D2D" w:rsidRDefault="00897956"/>
    <w:p w14:paraId="347A4B2B" w14:textId="77777777" w:rsidR="00897956" w:rsidRPr="00481D2D" w:rsidRDefault="00897956">
      <w:pPr>
        <w:keepNext/>
        <w:keepLines/>
      </w:pPr>
      <w:r w:rsidRPr="00481D2D">
        <w:t>Prerequisite A.163/9B - - MESSAGE response</w:t>
      </w:r>
    </w:p>
    <w:p w14:paraId="52A27A33" w14:textId="77777777" w:rsidR="00897956" w:rsidRPr="00481D2D" w:rsidRDefault="00897956">
      <w:pPr>
        <w:keepNext/>
        <w:keepLines/>
      </w:pPr>
      <w:r w:rsidRPr="00481D2D">
        <w:t>Prerequisite: A.164/14 - - Additional for 401 (Unauthorized) response</w:t>
      </w:r>
    </w:p>
    <w:p w14:paraId="3E36DE9A" w14:textId="77777777" w:rsidR="00897956" w:rsidRPr="00481D2D" w:rsidRDefault="00897956">
      <w:pPr>
        <w:pStyle w:val="TH"/>
      </w:pPr>
      <w:r w:rsidRPr="00481D2D">
        <w:t>Table A.218F: Supported header</w:t>
      </w:r>
      <w:r w:rsidR="00F72361" w:rsidRPr="00481D2D">
        <w:t xml:space="preserve"> field</w:t>
      </w:r>
      <w:r w:rsidRPr="00481D2D">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70E98C53" w14:textId="77777777">
        <w:trPr>
          <w:cantSplit/>
        </w:trPr>
        <w:tc>
          <w:tcPr>
            <w:tcW w:w="851" w:type="dxa"/>
            <w:vMerge w:val="restart"/>
          </w:tcPr>
          <w:p w14:paraId="5A069F3F" w14:textId="77777777" w:rsidR="00897956" w:rsidRPr="00481D2D" w:rsidRDefault="00897956">
            <w:pPr>
              <w:pStyle w:val="TAH"/>
            </w:pPr>
            <w:r w:rsidRPr="00481D2D">
              <w:t>Item</w:t>
            </w:r>
          </w:p>
        </w:tc>
        <w:tc>
          <w:tcPr>
            <w:tcW w:w="2665" w:type="dxa"/>
            <w:vMerge w:val="restart"/>
          </w:tcPr>
          <w:p w14:paraId="4B1823E7" w14:textId="77777777" w:rsidR="00897956" w:rsidRPr="00481D2D" w:rsidRDefault="00897956">
            <w:pPr>
              <w:pStyle w:val="TAH"/>
            </w:pPr>
            <w:r w:rsidRPr="00481D2D">
              <w:t>Header</w:t>
            </w:r>
            <w:r w:rsidR="00F72361" w:rsidRPr="00481D2D">
              <w:t xml:space="preserve"> field</w:t>
            </w:r>
          </w:p>
        </w:tc>
        <w:tc>
          <w:tcPr>
            <w:tcW w:w="3063" w:type="dxa"/>
            <w:gridSpan w:val="3"/>
          </w:tcPr>
          <w:p w14:paraId="782643F5" w14:textId="77777777" w:rsidR="00897956" w:rsidRPr="00481D2D" w:rsidRDefault="00897956">
            <w:pPr>
              <w:pStyle w:val="TAH"/>
            </w:pPr>
            <w:r w:rsidRPr="00481D2D">
              <w:t>Sending</w:t>
            </w:r>
          </w:p>
        </w:tc>
        <w:tc>
          <w:tcPr>
            <w:tcW w:w="3063" w:type="dxa"/>
            <w:gridSpan w:val="3"/>
          </w:tcPr>
          <w:p w14:paraId="6F0A158C" w14:textId="77777777" w:rsidR="00897956" w:rsidRPr="00481D2D" w:rsidRDefault="00897956">
            <w:pPr>
              <w:pStyle w:val="TAH"/>
              <w:rPr>
                <w:b w:val="0"/>
              </w:rPr>
            </w:pPr>
            <w:r w:rsidRPr="00481D2D">
              <w:t>Receiving</w:t>
            </w:r>
          </w:p>
        </w:tc>
      </w:tr>
      <w:tr w:rsidR="00897956" w:rsidRPr="00481D2D" w14:paraId="4EA7DF73" w14:textId="77777777">
        <w:trPr>
          <w:cantSplit/>
        </w:trPr>
        <w:tc>
          <w:tcPr>
            <w:tcW w:w="851" w:type="dxa"/>
            <w:vMerge/>
          </w:tcPr>
          <w:p w14:paraId="4AB93EB8" w14:textId="77777777" w:rsidR="00897956" w:rsidRPr="00481D2D" w:rsidRDefault="00897956">
            <w:pPr>
              <w:pStyle w:val="TAH"/>
            </w:pPr>
          </w:p>
        </w:tc>
        <w:tc>
          <w:tcPr>
            <w:tcW w:w="2665" w:type="dxa"/>
            <w:vMerge/>
          </w:tcPr>
          <w:p w14:paraId="3FA7E858" w14:textId="77777777" w:rsidR="00897956" w:rsidRPr="00481D2D" w:rsidRDefault="00897956">
            <w:pPr>
              <w:pStyle w:val="TAH"/>
            </w:pPr>
          </w:p>
        </w:tc>
        <w:tc>
          <w:tcPr>
            <w:tcW w:w="1021" w:type="dxa"/>
          </w:tcPr>
          <w:p w14:paraId="27894718" w14:textId="77777777" w:rsidR="00897956" w:rsidRPr="00481D2D" w:rsidRDefault="00897956">
            <w:pPr>
              <w:pStyle w:val="TAH"/>
            </w:pPr>
            <w:r w:rsidRPr="00481D2D">
              <w:t>Ref.</w:t>
            </w:r>
          </w:p>
        </w:tc>
        <w:tc>
          <w:tcPr>
            <w:tcW w:w="1021" w:type="dxa"/>
          </w:tcPr>
          <w:p w14:paraId="5879365D" w14:textId="77777777" w:rsidR="00897956" w:rsidRPr="00481D2D" w:rsidRDefault="00897956">
            <w:pPr>
              <w:pStyle w:val="TAH"/>
            </w:pPr>
            <w:r w:rsidRPr="00481D2D">
              <w:t>RFC status</w:t>
            </w:r>
          </w:p>
        </w:tc>
        <w:tc>
          <w:tcPr>
            <w:tcW w:w="1021" w:type="dxa"/>
          </w:tcPr>
          <w:p w14:paraId="3D277509" w14:textId="77777777" w:rsidR="00897956" w:rsidRPr="00481D2D" w:rsidRDefault="00897956">
            <w:pPr>
              <w:pStyle w:val="TAH"/>
            </w:pPr>
            <w:r w:rsidRPr="00481D2D">
              <w:t>Profile status</w:t>
            </w:r>
          </w:p>
        </w:tc>
        <w:tc>
          <w:tcPr>
            <w:tcW w:w="1021" w:type="dxa"/>
          </w:tcPr>
          <w:p w14:paraId="2DC1BFA6" w14:textId="77777777" w:rsidR="00897956" w:rsidRPr="00481D2D" w:rsidRDefault="00897956">
            <w:pPr>
              <w:pStyle w:val="TAH"/>
            </w:pPr>
            <w:r w:rsidRPr="00481D2D">
              <w:t>Ref.</w:t>
            </w:r>
          </w:p>
        </w:tc>
        <w:tc>
          <w:tcPr>
            <w:tcW w:w="1021" w:type="dxa"/>
          </w:tcPr>
          <w:p w14:paraId="7CE213ED" w14:textId="77777777" w:rsidR="00897956" w:rsidRPr="00481D2D" w:rsidRDefault="00897956">
            <w:pPr>
              <w:pStyle w:val="TAH"/>
            </w:pPr>
            <w:r w:rsidRPr="00481D2D">
              <w:t>RFC status</w:t>
            </w:r>
          </w:p>
        </w:tc>
        <w:tc>
          <w:tcPr>
            <w:tcW w:w="1021" w:type="dxa"/>
          </w:tcPr>
          <w:p w14:paraId="08235606" w14:textId="77777777" w:rsidR="00897956" w:rsidRPr="00481D2D" w:rsidRDefault="00897956">
            <w:pPr>
              <w:pStyle w:val="TAH"/>
            </w:pPr>
            <w:r w:rsidRPr="00481D2D">
              <w:t>Profile status</w:t>
            </w:r>
          </w:p>
        </w:tc>
      </w:tr>
      <w:tr w:rsidR="00897956" w:rsidRPr="00481D2D" w14:paraId="40424A85" w14:textId="77777777">
        <w:tc>
          <w:tcPr>
            <w:tcW w:w="851" w:type="dxa"/>
          </w:tcPr>
          <w:p w14:paraId="19340C42" w14:textId="77777777" w:rsidR="00897956" w:rsidRPr="00481D2D" w:rsidRDefault="00897956">
            <w:pPr>
              <w:pStyle w:val="TAL"/>
            </w:pPr>
            <w:r w:rsidRPr="00481D2D">
              <w:t>3</w:t>
            </w:r>
          </w:p>
        </w:tc>
        <w:tc>
          <w:tcPr>
            <w:tcW w:w="2665" w:type="dxa"/>
          </w:tcPr>
          <w:p w14:paraId="7CC6EC68" w14:textId="77777777" w:rsidR="00897956" w:rsidRPr="00481D2D" w:rsidRDefault="00897956">
            <w:pPr>
              <w:pStyle w:val="TAL"/>
            </w:pPr>
            <w:r w:rsidRPr="00481D2D">
              <w:t>Proxy-Authenticate</w:t>
            </w:r>
          </w:p>
        </w:tc>
        <w:tc>
          <w:tcPr>
            <w:tcW w:w="1021" w:type="dxa"/>
          </w:tcPr>
          <w:p w14:paraId="766846F7" w14:textId="77777777" w:rsidR="00897956" w:rsidRPr="00481D2D" w:rsidRDefault="00897956">
            <w:pPr>
              <w:pStyle w:val="TAL"/>
            </w:pPr>
            <w:r w:rsidRPr="00481D2D">
              <w:t>[26] 20.27</w:t>
            </w:r>
          </w:p>
        </w:tc>
        <w:tc>
          <w:tcPr>
            <w:tcW w:w="1021" w:type="dxa"/>
          </w:tcPr>
          <w:p w14:paraId="1977753B" w14:textId="77777777" w:rsidR="00897956" w:rsidRPr="00481D2D" w:rsidRDefault="00897956">
            <w:pPr>
              <w:pStyle w:val="TAL"/>
            </w:pPr>
            <w:r w:rsidRPr="00481D2D">
              <w:t>m</w:t>
            </w:r>
          </w:p>
        </w:tc>
        <w:tc>
          <w:tcPr>
            <w:tcW w:w="1021" w:type="dxa"/>
          </w:tcPr>
          <w:p w14:paraId="16D929E2" w14:textId="77777777" w:rsidR="00897956" w:rsidRPr="00481D2D" w:rsidRDefault="00897956">
            <w:pPr>
              <w:pStyle w:val="TAL"/>
            </w:pPr>
            <w:r w:rsidRPr="00481D2D">
              <w:t>m</w:t>
            </w:r>
          </w:p>
        </w:tc>
        <w:tc>
          <w:tcPr>
            <w:tcW w:w="1021" w:type="dxa"/>
          </w:tcPr>
          <w:p w14:paraId="24288797" w14:textId="77777777" w:rsidR="00897956" w:rsidRPr="00481D2D" w:rsidRDefault="00897956">
            <w:pPr>
              <w:pStyle w:val="TAL"/>
            </w:pPr>
            <w:r w:rsidRPr="00481D2D">
              <w:t>[26] 20.27</w:t>
            </w:r>
          </w:p>
        </w:tc>
        <w:tc>
          <w:tcPr>
            <w:tcW w:w="1021" w:type="dxa"/>
          </w:tcPr>
          <w:p w14:paraId="41E66015" w14:textId="77777777" w:rsidR="00897956" w:rsidRPr="00481D2D" w:rsidRDefault="00897956">
            <w:pPr>
              <w:pStyle w:val="TAL"/>
            </w:pPr>
            <w:r w:rsidRPr="00481D2D">
              <w:t>m</w:t>
            </w:r>
          </w:p>
        </w:tc>
        <w:tc>
          <w:tcPr>
            <w:tcW w:w="1021" w:type="dxa"/>
          </w:tcPr>
          <w:p w14:paraId="3E00D042" w14:textId="77777777" w:rsidR="00897956" w:rsidRPr="00481D2D" w:rsidRDefault="00897956">
            <w:pPr>
              <w:pStyle w:val="TAL"/>
            </w:pPr>
            <w:r w:rsidRPr="00481D2D">
              <w:t>m</w:t>
            </w:r>
          </w:p>
        </w:tc>
      </w:tr>
      <w:tr w:rsidR="00897956" w:rsidRPr="00481D2D" w14:paraId="00A646D0" w14:textId="77777777">
        <w:tc>
          <w:tcPr>
            <w:tcW w:w="851" w:type="dxa"/>
          </w:tcPr>
          <w:p w14:paraId="4A31A24A" w14:textId="77777777" w:rsidR="00897956" w:rsidRPr="00481D2D" w:rsidRDefault="00897956">
            <w:pPr>
              <w:pStyle w:val="TAL"/>
            </w:pPr>
            <w:r w:rsidRPr="00481D2D">
              <w:t>6</w:t>
            </w:r>
          </w:p>
        </w:tc>
        <w:tc>
          <w:tcPr>
            <w:tcW w:w="2665" w:type="dxa"/>
          </w:tcPr>
          <w:p w14:paraId="6D2BBFC8" w14:textId="77777777"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14:paraId="42693FC3" w14:textId="77777777" w:rsidR="00897956" w:rsidRPr="00481D2D" w:rsidRDefault="00897956">
            <w:pPr>
              <w:pStyle w:val="TAL"/>
            </w:pPr>
            <w:r w:rsidRPr="00481D2D">
              <w:t>[26] 20.44</w:t>
            </w:r>
          </w:p>
        </w:tc>
        <w:tc>
          <w:tcPr>
            <w:tcW w:w="1021" w:type="dxa"/>
          </w:tcPr>
          <w:p w14:paraId="5ABFE917" w14:textId="77777777" w:rsidR="00897956" w:rsidRPr="00481D2D" w:rsidRDefault="00897956">
            <w:pPr>
              <w:pStyle w:val="TAL"/>
            </w:pPr>
            <w:r w:rsidRPr="00481D2D">
              <w:t>m</w:t>
            </w:r>
          </w:p>
        </w:tc>
        <w:tc>
          <w:tcPr>
            <w:tcW w:w="1021" w:type="dxa"/>
          </w:tcPr>
          <w:p w14:paraId="0F5DFB9D" w14:textId="77777777" w:rsidR="00897956" w:rsidRPr="00481D2D" w:rsidRDefault="00897956">
            <w:pPr>
              <w:pStyle w:val="TAL"/>
            </w:pPr>
            <w:r w:rsidRPr="00481D2D">
              <w:t>m</w:t>
            </w:r>
          </w:p>
        </w:tc>
        <w:tc>
          <w:tcPr>
            <w:tcW w:w="1021" w:type="dxa"/>
          </w:tcPr>
          <w:p w14:paraId="238A6ADD" w14:textId="77777777" w:rsidR="00897956" w:rsidRPr="00481D2D" w:rsidRDefault="00897956">
            <w:pPr>
              <w:pStyle w:val="TAL"/>
            </w:pPr>
            <w:r w:rsidRPr="00481D2D">
              <w:t>[26] 20.44</w:t>
            </w:r>
          </w:p>
        </w:tc>
        <w:tc>
          <w:tcPr>
            <w:tcW w:w="1021" w:type="dxa"/>
          </w:tcPr>
          <w:p w14:paraId="103255F0" w14:textId="77777777" w:rsidR="00897956" w:rsidRPr="00481D2D" w:rsidRDefault="00897956">
            <w:pPr>
              <w:pStyle w:val="TAL"/>
            </w:pPr>
            <w:r w:rsidRPr="00481D2D">
              <w:t>i</w:t>
            </w:r>
          </w:p>
        </w:tc>
        <w:tc>
          <w:tcPr>
            <w:tcW w:w="1021" w:type="dxa"/>
          </w:tcPr>
          <w:p w14:paraId="76178DC2" w14:textId="77777777" w:rsidR="00897956" w:rsidRPr="00481D2D" w:rsidRDefault="00897956">
            <w:pPr>
              <w:pStyle w:val="TAL"/>
            </w:pPr>
            <w:r w:rsidRPr="00481D2D">
              <w:t>i</w:t>
            </w:r>
          </w:p>
        </w:tc>
      </w:tr>
    </w:tbl>
    <w:p w14:paraId="05F74C71" w14:textId="77777777" w:rsidR="00897956" w:rsidRPr="00481D2D" w:rsidRDefault="00897956"/>
    <w:p w14:paraId="7B3C4B56" w14:textId="77777777" w:rsidR="00897956" w:rsidRPr="00481D2D" w:rsidRDefault="00897956">
      <w:pPr>
        <w:keepNext/>
        <w:keepLines/>
      </w:pPr>
      <w:r w:rsidRPr="00481D2D">
        <w:t>Prerequisite A.163/9B - - MESSAGE response</w:t>
      </w:r>
    </w:p>
    <w:p w14:paraId="53232819" w14:textId="77777777" w:rsidR="00897956" w:rsidRPr="00481D2D" w:rsidRDefault="00897956">
      <w:pPr>
        <w:keepNext/>
        <w:keepLines/>
      </w:pPr>
      <w:r w:rsidRPr="00481D2D">
        <w:t>Prerequisite: A.164/17 OR A.164/23 OR A.164/30 OR A.164/36 OR A.164/42 OR A.164/45 OR A.164/50 OR A.164/51 - - Additional for 404 (Not Found), 413 (Request Entity Too Large), 480(Temporarily not available), 486 (Busy Here), 500 (Internal Server Error), 503 (Service Unavailable), 600 (Busy Everywhere), 603 (Decline) response</w:t>
      </w:r>
    </w:p>
    <w:p w14:paraId="06C6196F" w14:textId="77777777" w:rsidR="00897956" w:rsidRPr="00481D2D" w:rsidRDefault="00897956">
      <w:pPr>
        <w:pStyle w:val="TH"/>
      </w:pPr>
      <w:r w:rsidRPr="00481D2D">
        <w:t>Table A.218G: Supported header</w:t>
      </w:r>
      <w:r w:rsidR="00F72361" w:rsidRPr="00481D2D">
        <w:t xml:space="preserve"> field</w:t>
      </w:r>
      <w:r w:rsidRPr="00481D2D">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5B206BD" w14:textId="77777777">
        <w:trPr>
          <w:cantSplit/>
        </w:trPr>
        <w:tc>
          <w:tcPr>
            <w:tcW w:w="851" w:type="dxa"/>
            <w:vMerge w:val="restart"/>
          </w:tcPr>
          <w:p w14:paraId="78CA5C56" w14:textId="77777777" w:rsidR="00897956" w:rsidRPr="00481D2D" w:rsidRDefault="00897956">
            <w:pPr>
              <w:pStyle w:val="TAH"/>
            </w:pPr>
            <w:r w:rsidRPr="00481D2D">
              <w:t>Item</w:t>
            </w:r>
          </w:p>
        </w:tc>
        <w:tc>
          <w:tcPr>
            <w:tcW w:w="2665" w:type="dxa"/>
            <w:vMerge w:val="restart"/>
          </w:tcPr>
          <w:p w14:paraId="0645451C" w14:textId="77777777" w:rsidR="00897956" w:rsidRPr="00481D2D" w:rsidRDefault="00897956">
            <w:pPr>
              <w:pStyle w:val="TAH"/>
            </w:pPr>
            <w:r w:rsidRPr="00481D2D">
              <w:t>Header</w:t>
            </w:r>
            <w:r w:rsidR="00F72361" w:rsidRPr="00481D2D">
              <w:t xml:space="preserve"> field</w:t>
            </w:r>
          </w:p>
        </w:tc>
        <w:tc>
          <w:tcPr>
            <w:tcW w:w="3063" w:type="dxa"/>
            <w:gridSpan w:val="3"/>
          </w:tcPr>
          <w:p w14:paraId="2A78EC02" w14:textId="77777777" w:rsidR="00897956" w:rsidRPr="00481D2D" w:rsidRDefault="00897956">
            <w:pPr>
              <w:pStyle w:val="TAH"/>
            </w:pPr>
            <w:r w:rsidRPr="00481D2D">
              <w:t>Sending</w:t>
            </w:r>
          </w:p>
        </w:tc>
        <w:tc>
          <w:tcPr>
            <w:tcW w:w="3063" w:type="dxa"/>
            <w:gridSpan w:val="3"/>
          </w:tcPr>
          <w:p w14:paraId="7C02E256" w14:textId="77777777" w:rsidR="00897956" w:rsidRPr="00481D2D" w:rsidRDefault="00897956">
            <w:pPr>
              <w:pStyle w:val="TAH"/>
              <w:rPr>
                <w:b w:val="0"/>
              </w:rPr>
            </w:pPr>
            <w:r w:rsidRPr="00481D2D">
              <w:t>Receiving</w:t>
            </w:r>
          </w:p>
        </w:tc>
      </w:tr>
      <w:tr w:rsidR="00897956" w:rsidRPr="00481D2D" w14:paraId="27E56643" w14:textId="77777777">
        <w:trPr>
          <w:cantSplit/>
        </w:trPr>
        <w:tc>
          <w:tcPr>
            <w:tcW w:w="851" w:type="dxa"/>
            <w:vMerge/>
          </w:tcPr>
          <w:p w14:paraId="69B9401F" w14:textId="77777777" w:rsidR="00897956" w:rsidRPr="00481D2D" w:rsidRDefault="00897956">
            <w:pPr>
              <w:pStyle w:val="TAH"/>
            </w:pPr>
          </w:p>
        </w:tc>
        <w:tc>
          <w:tcPr>
            <w:tcW w:w="2665" w:type="dxa"/>
            <w:vMerge/>
          </w:tcPr>
          <w:p w14:paraId="02DDDFB3" w14:textId="77777777" w:rsidR="00897956" w:rsidRPr="00481D2D" w:rsidRDefault="00897956">
            <w:pPr>
              <w:pStyle w:val="TAH"/>
            </w:pPr>
          </w:p>
        </w:tc>
        <w:tc>
          <w:tcPr>
            <w:tcW w:w="1021" w:type="dxa"/>
          </w:tcPr>
          <w:p w14:paraId="14DB81DD" w14:textId="77777777" w:rsidR="00897956" w:rsidRPr="00481D2D" w:rsidRDefault="00897956">
            <w:pPr>
              <w:pStyle w:val="TAH"/>
            </w:pPr>
            <w:r w:rsidRPr="00481D2D">
              <w:t>Ref.</w:t>
            </w:r>
          </w:p>
        </w:tc>
        <w:tc>
          <w:tcPr>
            <w:tcW w:w="1021" w:type="dxa"/>
          </w:tcPr>
          <w:p w14:paraId="4411B8BB" w14:textId="77777777" w:rsidR="00897956" w:rsidRPr="00481D2D" w:rsidRDefault="00897956">
            <w:pPr>
              <w:pStyle w:val="TAH"/>
            </w:pPr>
            <w:r w:rsidRPr="00481D2D">
              <w:t>RFC status</w:t>
            </w:r>
          </w:p>
        </w:tc>
        <w:tc>
          <w:tcPr>
            <w:tcW w:w="1021" w:type="dxa"/>
          </w:tcPr>
          <w:p w14:paraId="76E8A650" w14:textId="77777777" w:rsidR="00897956" w:rsidRPr="00481D2D" w:rsidRDefault="00897956">
            <w:pPr>
              <w:pStyle w:val="TAH"/>
            </w:pPr>
            <w:r w:rsidRPr="00481D2D">
              <w:t>Profile status</w:t>
            </w:r>
          </w:p>
        </w:tc>
        <w:tc>
          <w:tcPr>
            <w:tcW w:w="1021" w:type="dxa"/>
          </w:tcPr>
          <w:p w14:paraId="564136BC" w14:textId="77777777" w:rsidR="00897956" w:rsidRPr="00481D2D" w:rsidRDefault="00897956">
            <w:pPr>
              <w:pStyle w:val="TAH"/>
            </w:pPr>
            <w:r w:rsidRPr="00481D2D">
              <w:t>Ref.</w:t>
            </w:r>
          </w:p>
        </w:tc>
        <w:tc>
          <w:tcPr>
            <w:tcW w:w="1021" w:type="dxa"/>
          </w:tcPr>
          <w:p w14:paraId="1EDDA4E3" w14:textId="77777777" w:rsidR="00897956" w:rsidRPr="00481D2D" w:rsidRDefault="00897956">
            <w:pPr>
              <w:pStyle w:val="TAH"/>
            </w:pPr>
            <w:r w:rsidRPr="00481D2D">
              <w:t>RFC status</w:t>
            </w:r>
          </w:p>
        </w:tc>
        <w:tc>
          <w:tcPr>
            <w:tcW w:w="1021" w:type="dxa"/>
          </w:tcPr>
          <w:p w14:paraId="380B6318" w14:textId="77777777" w:rsidR="00897956" w:rsidRPr="00481D2D" w:rsidRDefault="00897956">
            <w:pPr>
              <w:pStyle w:val="TAH"/>
            </w:pPr>
            <w:r w:rsidRPr="00481D2D">
              <w:t>Profile status</w:t>
            </w:r>
          </w:p>
        </w:tc>
      </w:tr>
      <w:tr w:rsidR="00897956" w:rsidRPr="00481D2D" w14:paraId="480E79F3" w14:textId="77777777">
        <w:tc>
          <w:tcPr>
            <w:tcW w:w="851" w:type="dxa"/>
          </w:tcPr>
          <w:p w14:paraId="2690EA50" w14:textId="77777777" w:rsidR="00897956" w:rsidRPr="00481D2D" w:rsidRDefault="00897956">
            <w:pPr>
              <w:pStyle w:val="TAL"/>
            </w:pPr>
            <w:r w:rsidRPr="00481D2D">
              <w:t>4</w:t>
            </w:r>
          </w:p>
        </w:tc>
        <w:tc>
          <w:tcPr>
            <w:tcW w:w="2665" w:type="dxa"/>
          </w:tcPr>
          <w:p w14:paraId="2079CDF7" w14:textId="77777777" w:rsidR="00897956" w:rsidRPr="00481D2D" w:rsidRDefault="00897956">
            <w:pPr>
              <w:pStyle w:val="TAL"/>
            </w:pPr>
            <w:r w:rsidRPr="00481D2D">
              <w:t>Retry-After</w:t>
            </w:r>
          </w:p>
        </w:tc>
        <w:tc>
          <w:tcPr>
            <w:tcW w:w="1021" w:type="dxa"/>
          </w:tcPr>
          <w:p w14:paraId="7BDF3A78" w14:textId="77777777" w:rsidR="00897956" w:rsidRPr="00481D2D" w:rsidRDefault="00897956">
            <w:pPr>
              <w:pStyle w:val="TAL"/>
            </w:pPr>
            <w:r w:rsidRPr="00481D2D">
              <w:t>[26] 20.33</w:t>
            </w:r>
          </w:p>
        </w:tc>
        <w:tc>
          <w:tcPr>
            <w:tcW w:w="1021" w:type="dxa"/>
          </w:tcPr>
          <w:p w14:paraId="3DD30135" w14:textId="77777777" w:rsidR="00897956" w:rsidRPr="00481D2D" w:rsidRDefault="00897956">
            <w:pPr>
              <w:pStyle w:val="TAL"/>
            </w:pPr>
            <w:r w:rsidRPr="00481D2D">
              <w:t>m</w:t>
            </w:r>
          </w:p>
        </w:tc>
        <w:tc>
          <w:tcPr>
            <w:tcW w:w="1021" w:type="dxa"/>
          </w:tcPr>
          <w:p w14:paraId="62E23295" w14:textId="77777777" w:rsidR="00897956" w:rsidRPr="00481D2D" w:rsidRDefault="00897956">
            <w:pPr>
              <w:pStyle w:val="TAL"/>
            </w:pPr>
            <w:r w:rsidRPr="00481D2D">
              <w:t>m</w:t>
            </w:r>
          </w:p>
        </w:tc>
        <w:tc>
          <w:tcPr>
            <w:tcW w:w="1021" w:type="dxa"/>
          </w:tcPr>
          <w:p w14:paraId="1ABB604A" w14:textId="77777777" w:rsidR="00897956" w:rsidRPr="00481D2D" w:rsidRDefault="00897956">
            <w:pPr>
              <w:pStyle w:val="TAL"/>
            </w:pPr>
            <w:r w:rsidRPr="00481D2D">
              <w:t>[26] 20.33</w:t>
            </w:r>
          </w:p>
        </w:tc>
        <w:tc>
          <w:tcPr>
            <w:tcW w:w="1021" w:type="dxa"/>
          </w:tcPr>
          <w:p w14:paraId="2169A86A" w14:textId="77777777" w:rsidR="00897956" w:rsidRPr="00481D2D" w:rsidRDefault="00897956">
            <w:pPr>
              <w:pStyle w:val="TAL"/>
            </w:pPr>
            <w:r w:rsidRPr="00481D2D">
              <w:t>i</w:t>
            </w:r>
          </w:p>
        </w:tc>
        <w:tc>
          <w:tcPr>
            <w:tcW w:w="1021" w:type="dxa"/>
          </w:tcPr>
          <w:p w14:paraId="6D6EA074" w14:textId="77777777" w:rsidR="00897956" w:rsidRPr="00481D2D" w:rsidRDefault="00897956">
            <w:pPr>
              <w:pStyle w:val="TAL"/>
            </w:pPr>
            <w:r w:rsidRPr="00481D2D">
              <w:t>i</w:t>
            </w:r>
          </w:p>
        </w:tc>
      </w:tr>
    </w:tbl>
    <w:p w14:paraId="6E694A33" w14:textId="77777777" w:rsidR="00897956" w:rsidRPr="00481D2D" w:rsidRDefault="00897956"/>
    <w:p w14:paraId="58506815" w14:textId="77777777" w:rsidR="00897956" w:rsidRPr="00481D2D" w:rsidRDefault="00897956">
      <w:pPr>
        <w:pStyle w:val="TH"/>
      </w:pPr>
      <w:r w:rsidRPr="00481D2D">
        <w:t>Table A.218H: Void</w:t>
      </w:r>
    </w:p>
    <w:p w14:paraId="1FB5DAA7" w14:textId="77777777" w:rsidR="00897956" w:rsidRPr="00481D2D" w:rsidRDefault="00897956">
      <w:pPr>
        <w:keepNext/>
        <w:keepLines/>
      </w:pPr>
      <w:r w:rsidRPr="00481D2D">
        <w:t>Prerequisite A.163/9B - - MESSAGE response</w:t>
      </w:r>
    </w:p>
    <w:p w14:paraId="1E91F729" w14:textId="77777777" w:rsidR="00897956" w:rsidRPr="00481D2D" w:rsidRDefault="00897956">
      <w:pPr>
        <w:keepNext/>
        <w:keepLines/>
      </w:pPr>
      <w:r w:rsidRPr="00481D2D">
        <w:t>Prerequisite: A.164/20 - - Additional for 407 (Proxy Authentication Required) response</w:t>
      </w:r>
    </w:p>
    <w:p w14:paraId="60C3A61A" w14:textId="77777777" w:rsidR="00897956" w:rsidRPr="00481D2D" w:rsidRDefault="00897956">
      <w:pPr>
        <w:pStyle w:val="TH"/>
      </w:pPr>
      <w:r w:rsidRPr="00481D2D">
        <w:t>Table A.218I: Supported header</w:t>
      </w:r>
      <w:r w:rsidR="00F72361" w:rsidRPr="00481D2D">
        <w:t xml:space="preserve"> field</w:t>
      </w:r>
      <w:r w:rsidRPr="00481D2D">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0147E91" w14:textId="77777777">
        <w:trPr>
          <w:cantSplit/>
        </w:trPr>
        <w:tc>
          <w:tcPr>
            <w:tcW w:w="851" w:type="dxa"/>
            <w:vMerge w:val="restart"/>
          </w:tcPr>
          <w:p w14:paraId="4CC814DA" w14:textId="77777777" w:rsidR="00897956" w:rsidRPr="00481D2D" w:rsidRDefault="00897956">
            <w:pPr>
              <w:pStyle w:val="TAH"/>
            </w:pPr>
            <w:r w:rsidRPr="00481D2D">
              <w:t>Item</w:t>
            </w:r>
          </w:p>
        </w:tc>
        <w:tc>
          <w:tcPr>
            <w:tcW w:w="2665" w:type="dxa"/>
            <w:vMerge w:val="restart"/>
          </w:tcPr>
          <w:p w14:paraId="32D4CE21" w14:textId="77777777" w:rsidR="00897956" w:rsidRPr="00481D2D" w:rsidRDefault="00897956">
            <w:pPr>
              <w:pStyle w:val="TAH"/>
            </w:pPr>
            <w:r w:rsidRPr="00481D2D">
              <w:t>Header</w:t>
            </w:r>
            <w:r w:rsidR="00F72361" w:rsidRPr="00481D2D">
              <w:t xml:space="preserve"> field</w:t>
            </w:r>
          </w:p>
        </w:tc>
        <w:tc>
          <w:tcPr>
            <w:tcW w:w="3063" w:type="dxa"/>
            <w:gridSpan w:val="3"/>
          </w:tcPr>
          <w:p w14:paraId="28F4A726" w14:textId="77777777" w:rsidR="00897956" w:rsidRPr="00481D2D" w:rsidRDefault="00897956">
            <w:pPr>
              <w:pStyle w:val="TAH"/>
            </w:pPr>
            <w:r w:rsidRPr="00481D2D">
              <w:t>Sending</w:t>
            </w:r>
          </w:p>
        </w:tc>
        <w:tc>
          <w:tcPr>
            <w:tcW w:w="3063" w:type="dxa"/>
            <w:gridSpan w:val="3"/>
          </w:tcPr>
          <w:p w14:paraId="4CBD2A81" w14:textId="77777777" w:rsidR="00897956" w:rsidRPr="00481D2D" w:rsidRDefault="00897956">
            <w:pPr>
              <w:pStyle w:val="TAH"/>
              <w:rPr>
                <w:b w:val="0"/>
              </w:rPr>
            </w:pPr>
            <w:r w:rsidRPr="00481D2D">
              <w:t>Receiving</w:t>
            </w:r>
          </w:p>
        </w:tc>
      </w:tr>
      <w:tr w:rsidR="00897956" w:rsidRPr="00481D2D" w14:paraId="7DC080F9" w14:textId="77777777">
        <w:trPr>
          <w:cantSplit/>
        </w:trPr>
        <w:tc>
          <w:tcPr>
            <w:tcW w:w="851" w:type="dxa"/>
            <w:vMerge/>
          </w:tcPr>
          <w:p w14:paraId="7D484322" w14:textId="77777777" w:rsidR="00897956" w:rsidRPr="00481D2D" w:rsidRDefault="00897956">
            <w:pPr>
              <w:pStyle w:val="TAH"/>
            </w:pPr>
          </w:p>
        </w:tc>
        <w:tc>
          <w:tcPr>
            <w:tcW w:w="2665" w:type="dxa"/>
            <w:vMerge/>
          </w:tcPr>
          <w:p w14:paraId="584473F9" w14:textId="77777777" w:rsidR="00897956" w:rsidRPr="00481D2D" w:rsidRDefault="00897956">
            <w:pPr>
              <w:pStyle w:val="TAH"/>
            </w:pPr>
          </w:p>
        </w:tc>
        <w:tc>
          <w:tcPr>
            <w:tcW w:w="1021" w:type="dxa"/>
          </w:tcPr>
          <w:p w14:paraId="552204C7" w14:textId="77777777" w:rsidR="00897956" w:rsidRPr="00481D2D" w:rsidRDefault="00897956">
            <w:pPr>
              <w:pStyle w:val="TAH"/>
            </w:pPr>
            <w:r w:rsidRPr="00481D2D">
              <w:t>Ref.</w:t>
            </w:r>
          </w:p>
        </w:tc>
        <w:tc>
          <w:tcPr>
            <w:tcW w:w="1021" w:type="dxa"/>
          </w:tcPr>
          <w:p w14:paraId="151E20A9" w14:textId="77777777" w:rsidR="00897956" w:rsidRPr="00481D2D" w:rsidRDefault="00897956">
            <w:pPr>
              <w:pStyle w:val="TAH"/>
            </w:pPr>
            <w:r w:rsidRPr="00481D2D">
              <w:t>RFC status</w:t>
            </w:r>
          </w:p>
        </w:tc>
        <w:tc>
          <w:tcPr>
            <w:tcW w:w="1021" w:type="dxa"/>
          </w:tcPr>
          <w:p w14:paraId="3FD7A91E" w14:textId="77777777" w:rsidR="00897956" w:rsidRPr="00481D2D" w:rsidRDefault="00897956">
            <w:pPr>
              <w:pStyle w:val="TAH"/>
            </w:pPr>
            <w:r w:rsidRPr="00481D2D">
              <w:t>Profile status</w:t>
            </w:r>
          </w:p>
        </w:tc>
        <w:tc>
          <w:tcPr>
            <w:tcW w:w="1021" w:type="dxa"/>
          </w:tcPr>
          <w:p w14:paraId="4F7FC6CE" w14:textId="77777777" w:rsidR="00897956" w:rsidRPr="00481D2D" w:rsidRDefault="00897956">
            <w:pPr>
              <w:pStyle w:val="TAH"/>
            </w:pPr>
            <w:r w:rsidRPr="00481D2D">
              <w:t>Ref.</w:t>
            </w:r>
          </w:p>
        </w:tc>
        <w:tc>
          <w:tcPr>
            <w:tcW w:w="1021" w:type="dxa"/>
          </w:tcPr>
          <w:p w14:paraId="73FA9DAE" w14:textId="77777777" w:rsidR="00897956" w:rsidRPr="00481D2D" w:rsidRDefault="00897956">
            <w:pPr>
              <w:pStyle w:val="TAH"/>
            </w:pPr>
            <w:r w:rsidRPr="00481D2D">
              <w:t>RFC status</w:t>
            </w:r>
          </w:p>
        </w:tc>
        <w:tc>
          <w:tcPr>
            <w:tcW w:w="1021" w:type="dxa"/>
          </w:tcPr>
          <w:p w14:paraId="70801C09" w14:textId="77777777" w:rsidR="00897956" w:rsidRPr="00481D2D" w:rsidRDefault="00897956">
            <w:pPr>
              <w:pStyle w:val="TAH"/>
            </w:pPr>
            <w:r w:rsidRPr="00481D2D">
              <w:t>Profile status</w:t>
            </w:r>
          </w:p>
        </w:tc>
      </w:tr>
      <w:tr w:rsidR="00897956" w:rsidRPr="00481D2D" w14:paraId="283AFEF5" w14:textId="77777777">
        <w:tc>
          <w:tcPr>
            <w:tcW w:w="851" w:type="dxa"/>
          </w:tcPr>
          <w:p w14:paraId="5D20CC76" w14:textId="77777777" w:rsidR="00897956" w:rsidRPr="00481D2D" w:rsidRDefault="00897956">
            <w:pPr>
              <w:pStyle w:val="TAL"/>
            </w:pPr>
            <w:r w:rsidRPr="00481D2D">
              <w:t>3</w:t>
            </w:r>
          </w:p>
        </w:tc>
        <w:tc>
          <w:tcPr>
            <w:tcW w:w="2665" w:type="dxa"/>
          </w:tcPr>
          <w:p w14:paraId="4E50BC62" w14:textId="77777777" w:rsidR="00897956" w:rsidRPr="00481D2D" w:rsidRDefault="00897956">
            <w:pPr>
              <w:pStyle w:val="TAL"/>
            </w:pPr>
            <w:r w:rsidRPr="00481D2D">
              <w:t>Proxy-Authenticate</w:t>
            </w:r>
          </w:p>
        </w:tc>
        <w:tc>
          <w:tcPr>
            <w:tcW w:w="1021" w:type="dxa"/>
          </w:tcPr>
          <w:p w14:paraId="0A57DC90" w14:textId="77777777" w:rsidR="00897956" w:rsidRPr="00481D2D" w:rsidRDefault="00897956">
            <w:pPr>
              <w:pStyle w:val="TAL"/>
            </w:pPr>
            <w:r w:rsidRPr="00481D2D">
              <w:t>[26] 20.27</w:t>
            </w:r>
          </w:p>
        </w:tc>
        <w:tc>
          <w:tcPr>
            <w:tcW w:w="1021" w:type="dxa"/>
          </w:tcPr>
          <w:p w14:paraId="67B5356F" w14:textId="77777777" w:rsidR="00897956" w:rsidRPr="00481D2D" w:rsidRDefault="00897956">
            <w:pPr>
              <w:pStyle w:val="TAL"/>
            </w:pPr>
            <w:r w:rsidRPr="00481D2D">
              <w:t>m</w:t>
            </w:r>
          </w:p>
        </w:tc>
        <w:tc>
          <w:tcPr>
            <w:tcW w:w="1021" w:type="dxa"/>
          </w:tcPr>
          <w:p w14:paraId="2DCFDB36" w14:textId="77777777" w:rsidR="00897956" w:rsidRPr="00481D2D" w:rsidRDefault="00897956">
            <w:pPr>
              <w:pStyle w:val="TAL"/>
            </w:pPr>
            <w:r w:rsidRPr="00481D2D">
              <w:t>m</w:t>
            </w:r>
          </w:p>
        </w:tc>
        <w:tc>
          <w:tcPr>
            <w:tcW w:w="1021" w:type="dxa"/>
          </w:tcPr>
          <w:p w14:paraId="1A197213" w14:textId="77777777" w:rsidR="00897956" w:rsidRPr="00481D2D" w:rsidRDefault="00897956">
            <w:pPr>
              <w:pStyle w:val="TAL"/>
            </w:pPr>
            <w:r w:rsidRPr="00481D2D">
              <w:t>[26] 20.27</w:t>
            </w:r>
          </w:p>
        </w:tc>
        <w:tc>
          <w:tcPr>
            <w:tcW w:w="1021" w:type="dxa"/>
          </w:tcPr>
          <w:p w14:paraId="5D39F301" w14:textId="77777777" w:rsidR="00897956" w:rsidRPr="00481D2D" w:rsidRDefault="00897956">
            <w:pPr>
              <w:pStyle w:val="TAL"/>
            </w:pPr>
            <w:r w:rsidRPr="00481D2D">
              <w:t>m</w:t>
            </w:r>
          </w:p>
        </w:tc>
        <w:tc>
          <w:tcPr>
            <w:tcW w:w="1021" w:type="dxa"/>
          </w:tcPr>
          <w:p w14:paraId="132C5EBC" w14:textId="77777777" w:rsidR="00897956" w:rsidRPr="00481D2D" w:rsidRDefault="00897956">
            <w:pPr>
              <w:pStyle w:val="TAL"/>
            </w:pPr>
            <w:r w:rsidRPr="00481D2D">
              <w:t>m</w:t>
            </w:r>
          </w:p>
        </w:tc>
      </w:tr>
      <w:tr w:rsidR="00897956" w:rsidRPr="00481D2D" w14:paraId="07CDCA50" w14:textId="77777777">
        <w:tc>
          <w:tcPr>
            <w:tcW w:w="851" w:type="dxa"/>
          </w:tcPr>
          <w:p w14:paraId="7A53BA5E" w14:textId="77777777" w:rsidR="00897956" w:rsidRPr="00481D2D" w:rsidRDefault="00897956">
            <w:pPr>
              <w:pStyle w:val="TAL"/>
            </w:pPr>
            <w:r w:rsidRPr="00481D2D">
              <w:t>6</w:t>
            </w:r>
          </w:p>
        </w:tc>
        <w:tc>
          <w:tcPr>
            <w:tcW w:w="2665" w:type="dxa"/>
          </w:tcPr>
          <w:p w14:paraId="79219F48" w14:textId="77777777"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14:paraId="19E8862B" w14:textId="77777777" w:rsidR="00897956" w:rsidRPr="00481D2D" w:rsidRDefault="00897956">
            <w:pPr>
              <w:pStyle w:val="TAL"/>
            </w:pPr>
            <w:r w:rsidRPr="00481D2D">
              <w:t>[26] 20.44</w:t>
            </w:r>
          </w:p>
        </w:tc>
        <w:tc>
          <w:tcPr>
            <w:tcW w:w="1021" w:type="dxa"/>
          </w:tcPr>
          <w:p w14:paraId="086FE096" w14:textId="77777777" w:rsidR="00897956" w:rsidRPr="00481D2D" w:rsidRDefault="00897956">
            <w:pPr>
              <w:pStyle w:val="TAL"/>
            </w:pPr>
            <w:r w:rsidRPr="00481D2D">
              <w:t>m</w:t>
            </w:r>
          </w:p>
        </w:tc>
        <w:tc>
          <w:tcPr>
            <w:tcW w:w="1021" w:type="dxa"/>
          </w:tcPr>
          <w:p w14:paraId="4707A07A" w14:textId="77777777" w:rsidR="00897956" w:rsidRPr="00481D2D" w:rsidRDefault="00897956">
            <w:pPr>
              <w:pStyle w:val="TAL"/>
            </w:pPr>
            <w:r w:rsidRPr="00481D2D">
              <w:t>m</w:t>
            </w:r>
          </w:p>
        </w:tc>
        <w:tc>
          <w:tcPr>
            <w:tcW w:w="1021" w:type="dxa"/>
          </w:tcPr>
          <w:p w14:paraId="0AA434D3" w14:textId="77777777" w:rsidR="00897956" w:rsidRPr="00481D2D" w:rsidRDefault="00897956">
            <w:pPr>
              <w:pStyle w:val="TAL"/>
            </w:pPr>
            <w:r w:rsidRPr="00481D2D">
              <w:t>[26] 20.44</w:t>
            </w:r>
          </w:p>
        </w:tc>
        <w:tc>
          <w:tcPr>
            <w:tcW w:w="1021" w:type="dxa"/>
          </w:tcPr>
          <w:p w14:paraId="588B4796" w14:textId="77777777" w:rsidR="00897956" w:rsidRPr="00481D2D" w:rsidRDefault="00897956">
            <w:pPr>
              <w:pStyle w:val="TAL"/>
            </w:pPr>
            <w:r w:rsidRPr="00481D2D">
              <w:t>i</w:t>
            </w:r>
          </w:p>
        </w:tc>
        <w:tc>
          <w:tcPr>
            <w:tcW w:w="1021" w:type="dxa"/>
          </w:tcPr>
          <w:p w14:paraId="72462386" w14:textId="77777777" w:rsidR="00897956" w:rsidRPr="00481D2D" w:rsidRDefault="00897956">
            <w:pPr>
              <w:pStyle w:val="TAL"/>
            </w:pPr>
            <w:r w:rsidRPr="00481D2D">
              <w:t>i</w:t>
            </w:r>
          </w:p>
        </w:tc>
      </w:tr>
    </w:tbl>
    <w:p w14:paraId="7CD711A3" w14:textId="77777777" w:rsidR="00897956" w:rsidRPr="00481D2D" w:rsidRDefault="00897956"/>
    <w:p w14:paraId="61CC8B5B" w14:textId="77777777" w:rsidR="00300F8B" w:rsidRPr="00481D2D" w:rsidRDefault="00300F8B" w:rsidP="00300F8B">
      <w:pPr>
        <w:pStyle w:val="TH"/>
      </w:pPr>
      <w:r w:rsidRPr="00481D2D">
        <w:t xml:space="preserve">Table 218IA: </w:t>
      </w:r>
      <w:r w:rsidR="00756BCF" w:rsidRPr="00481D2D">
        <w:t>Void</w:t>
      </w:r>
    </w:p>
    <w:p w14:paraId="7F0B06AF" w14:textId="77777777" w:rsidR="00897956" w:rsidRPr="00481D2D" w:rsidRDefault="00897956">
      <w:pPr>
        <w:keepNext/>
        <w:keepLines/>
      </w:pPr>
      <w:r w:rsidRPr="00481D2D">
        <w:t>Prerequisite A.163/9B - - MESSAGE response</w:t>
      </w:r>
    </w:p>
    <w:p w14:paraId="650C659A" w14:textId="77777777" w:rsidR="00897956" w:rsidRPr="00481D2D" w:rsidRDefault="00897956">
      <w:pPr>
        <w:keepNext/>
        <w:keepLines/>
      </w:pPr>
      <w:r w:rsidRPr="00481D2D">
        <w:t>Prerequisite: A.164/25 - - Additional for 415 (Unsupported Media Type)</w:t>
      </w:r>
    </w:p>
    <w:p w14:paraId="27A2B2DE" w14:textId="77777777" w:rsidR="00897956" w:rsidRPr="00481D2D" w:rsidRDefault="00897956">
      <w:pPr>
        <w:pStyle w:val="TH"/>
      </w:pPr>
      <w:r w:rsidRPr="00481D2D">
        <w:t>Table A.218J: Supported header</w:t>
      </w:r>
      <w:r w:rsidR="00F72361" w:rsidRPr="00481D2D">
        <w:t xml:space="preserve"> field</w:t>
      </w:r>
      <w:r w:rsidRPr="00481D2D">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3C309C03" w14:textId="77777777">
        <w:trPr>
          <w:cantSplit/>
        </w:trPr>
        <w:tc>
          <w:tcPr>
            <w:tcW w:w="851" w:type="dxa"/>
            <w:vMerge w:val="restart"/>
          </w:tcPr>
          <w:p w14:paraId="27B4B409" w14:textId="77777777" w:rsidR="00897956" w:rsidRPr="00481D2D" w:rsidRDefault="00897956">
            <w:pPr>
              <w:pStyle w:val="TAH"/>
            </w:pPr>
            <w:r w:rsidRPr="00481D2D">
              <w:t>Item</w:t>
            </w:r>
          </w:p>
        </w:tc>
        <w:tc>
          <w:tcPr>
            <w:tcW w:w="2665" w:type="dxa"/>
            <w:vMerge w:val="restart"/>
          </w:tcPr>
          <w:p w14:paraId="5A6B7863" w14:textId="77777777" w:rsidR="00897956" w:rsidRPr="00481D2D" w:rsidRDefault="00897956">
            <w:pPr>
              <w:pStyle w:val="TAH"/>
            </w:pPr>
            <w:r w:rsidRPr="00481D2D">
              <w:t>Header</w:t>
            </w:r>
            <w:r w:rsidR="00F72361" w:rsidRPr="00481D2D">
              <w:t xml:space="preserve"> field</w:t>
            </w:r>
          </w:p>
        </w:tc>
        <w:tc>
          <w:tcPr>
            <w:tcW w:w="3063" w:type="dxa"/>
            <w:gridSpan w:val="3"/>
          </w:tcPr>
          <w:p w14:paraId="67F653DD" w14:textId="77777777" w:rsidR="00897956" w:rsidRPr="00481D2D" w:rsidRDefault="00897956">
            <w:pPr>
              <w:pStyle w:val="TAH"/>
            </w:pPr>
            <w:r w:rsidRPr="00481D2D">
              <w:t>Sending</w:t>
            </w:r>
          </w:p>
        </w:tc>
        <w:tc>
          <w:tcPr>
            <w:tcW w:w="3063" w:type="dxa"/>
            <w:gridSpan w:val="3"/>
          </w:tcPr>
          <w:p w14:paraId="6FFC46AF" w14:textId="77777777" w:rsidR="00897956" w:rsidRPr="00481D2D" w:rsidRDefault="00897956">
            <w:pPr>
              <w:pStyle w:val="TAH"/>
              <w:rPr>
                <w:b w:val="0"/>
              </w:rPr>
            </w:pPr>
            <w:r w:rsidRPr="00481D2D">
              <w:t>Receiving</w:t>
            </w:r>
          </w:p>
        </w:tc>
      </w:tr>
      <w:tr w:rsidR="00897956" w:rsidRPr="00481D2D" w14:paraId="513FE839" w14:textId="77777777">
        <w:trPr>
          <w:cantSplit/>
        </w:trPr>
        <w:tc>
          <w:tcPr>
            <w:tcW w:w="851" w:type="dxa"/>
            <w:vMerge/>
          </w:tcPr>
          <w:p w14:paraId="2FDE036C" w14:textId="77777777" w:rsidR="00897956" w:rsidRPr="00481D2D" w:rsidRDefault="00897956">
            <w:pPr>
              <w:pStyle w:val="TAH"/>
            </w:pPr>
          </w:p>
        </w:tc>
        <w:tc>
          <w:tcPr>
            <w:tcW w:w="2665" w:type="dxa"/>
            <w:vMerge/>
          </w:tcPr>
          <w:p w14:paraId="73360206" w14:textId="77777777" w:rsidR="00897956" w:rsidRPr="00481D2D" w:rsidRDefault="00897956">
            <w:pPr>
              <w:pStyle w:val="TAH"/>
            </w:pPr>
          </w:p>
        </w:tc>
        <w:tc>
          <w:tcPr>
            <w:tcW w:w="1021" w:type="dxa"/>
          </w:tcPr>
          <w:p w14:paraId="79F89E6E" w14:textId="77777777" w:rsidR="00897956" w:rsidRPr="00481D2D" w:rsidRDefault="00897956">
            <w:pPr>
              <w:pStyle w:val="TAH"/>
            </w:pPr>
            <w:r w:rsidRPr="00481D2D">
              <w:t>Ref.</w:t>
            </w:r>
          </w:p>
        </w:tc>
        <w:tc>
          <w:tcPr>
            <w:tcW w:w="1021" w:type="dxa"/>
          </w:tcPr>
          <w:p w14:paraId="51E2E4B6" w14:textId="77777777" w:rsidR="00897956" w:rsidRPr="00481D2D" w:rsidRDefault="00897956">
            <w:pPr>
              <w:pStyle w:val="TAH"/>
            </w:pPr>
            <w:r w:rsidRPr="00481D2D">
              <w:t>RFC status</w:t>
            </w:r>
          </w:p>
        </w:tc>
        <w:tc>
          <w:tcPr>
            <w:tcW w:w="1021" w:type="dxa"/>
          </w:tcPr>
          <w:p w14:paraId="086CF29C" w14:textId="77777777" w:rsidR="00897956" w:rsidRPr="00481D2D" w:rsidRDefault="00897956">
            <w:pPr>
              <w:pStyle w:val="TAH"/>
            </w:pPr>
            <w:r w:rsidRPr="00481D2D">
              <w:t>Profile status</w:t>
            </w:r>
          </w:p>
        </w:tc>
        <w:tc>
          <w:tcPr>
            <w:tcW w:w="1021" w:type="dxa"/>
          </w:tcPr>
          <w:p w14:paraId="56A41201" w14:textId="77777777" w:rsidR="00897956" w:rsidRPr="00481D2D" w:rsidRDefault="00897956">
            <w:pPr>
              <w:pStyle w:val="TAH"/>
            </w:pPr>
            <w:r w:rsidRPr="00481D2D">
              <w:t>Ref.</w:t>
            </w:r>
          </w:p>
        </w:tc>
        <w:tc>
          <w:tcPr>
            <w:tcW w:w="1021" w:type="dxa"/>
          </w:tcPr>
          <w:p w14:paraId="6F538734" w14:textId="77777777" w:rsidR="00897956" w:rsidRPr="00481D2D" w:rsidRDefault="00897956">
            <w:pPr>
              <w:pStyle w:val="TAH"/>
            </w:pPr>
            <w:r w:rsidRPr="00481D2D">
              <w:t>RFC status</w:t>
            </w:r>
          </w:p>
        </w:tc>
        <w:tc>
          <w:tcPr>
            <w:tcW w:w="1021" w:type="dxa"/>
          </w:tcPr>
          <w:p w14:paraId="7276C3BC" w14:textId="77777777" w:rsidR="00897956" w:rsidRPr="00481D2D" w:rsidRDefault="00897956">
            <w:pPr>
              <w:pStyle w:val="TAH"/>
            </w:pPr>
            <w:r w:rsidRPr="00481D2D">
              <w:t>Profile status</w:t>
            </w:r>
          </w:p>
        </w:tc>
      </w:tr>
      <w:tr w:rsidR="00897956" w:rsidRPr="00481D2D" w14:paraId="42168321" w14:textId="77777777">
        <w:tc>
          <w:tcPr>
            <w:tcW w:w="851" w:type="dxa"/>
          </w:tcPr>
          <w:p w14:paraId="1BBCC653" w14:textId="77777777" w:rsidR="00897956" w:rsidRPr="00481D2D" w:rsidRDefault="00897956">
            <w:pPr>
              <w:pStyle w:val="TAL"/>
            </w:pPr>
            <w:r w:rsidRPr="00481D2D">
              <w:t>1</w:t>
            </w:r>
          </w:p>
        </w:tc>
        <w:tc>
          <w:tcPr>
            <w:tcW w:w="2665" w:type="dxa"/>
          </w:tcPr>
          <w:p w14:paraId="34111C0B" w14:textId="77777777" w:rsidR="00897956" w:rsidRPr="00481D2D" w:rsidRDefault="00897956">
            <w:pPr>
              <w:pStyle w:val="TAL"/>
            </w:pPr>
            <w:r w:rsidRPr="00481D2D">
              <w:t>Accept</w:t>
            </w:r>
          </w:p>
        </w:tc>
        <w:tc>
          <w:tcPr>
            <w:tcW w:w="1021" w:type="dxa"/>
          </w:tcPr>
          <w:p w14:paraId="0F6DAD30" w14:textId="77777777" w:rsidR="00897956" w:rsidRPr="00481D2D" w:rsidRDefault="00897956">
            <w:pPr>
              <w:pStyle w:val="TAL"/>
            </w:pPr>
            <w:r w:rsidRPr="00481D2D">
              <w:t>[26] 20.1</w:t>
            </w:r>
          </w:p>
        </w:tc>
        <w:tc>
          <w:tcPr>
            <w:tcW w:w="1021" w:type="dxa"/>
          </w:tcPr>
          <w:p w14:paraId="7D99C015" w14:textId="77777777" w:rsidR="00897956" w:rsidRPr="00481D2D" w:rsidRDefault="00897956">
            <w:pPr>
              <w:pStyle w:val="TAL"/>
            </w:pPr>
            <w:r w:rsidRPr="00481D2D">
              <w:t>m</w:t>
            </w:r>
          </w:p>
        </w:tc>
        <w:tc>
          <w:tcPr>
            <w:tcW w:w="1021" w:type="dxa"/>
          </w:tcPr>
          <w:p w14:paraId="0E6AE7EF" w14:textId="77777777" w:rsidR="00897956" w:rsidRPr="00481D2D" w:rsidRDefault="00897956">
            <w:pPr>
              <w:pStyle w:val="TAL"/>
            </w:pPr>
            <w:r w:rsidRPr="00481D2D">
              <w:t>m</w:t>
            </w:r>
          </w:p>
        </w:tc>
        <w:tc>
          <w:tcPr>
            <w:tcW w:w="1021" w:type="dxa"/>
          </w:tcPr>
          <w:p w14:paraId="36506A81" w14:textId="77777777" w:rsidR="00897956" w:rsidRPr="00481D2D" w:rsidRDefault="00897956">
            <w:pPr>
              <w:pStyle w:val="TAL"/>
            </w:pPr>
            <w:r w:rsidRPr="00481D2D">
              <w:t>[26] 20.1</w:t>
            </w:r>
          </w:p>
        </w:tc>
        <w:tc>
          <w:tcPr>
            <w:tcW w:w="1021" w:type="dxa"/>
          </w:tcPr>
          <w:p w14:paraId="4612B6EC" w14:textId="77777777" w:rsidR="00897956" w:rsidRPr="00481D2D" w:rsidRDefault="00897956">
            <w:pPr>
              <w:pStyle w:val="TAL"/>
            </w:pPr>
            <w:r w:rsidRPr="00481D2D">
              <w:t>i</w:t>
            </w:r>
          </w:p>
        </w:tc>
        <w:tc>
          <w:tcPr>
            <w:tcW w:w="1021" w:type="dxa"/>
          </w:tcPr>
          <w:p w14:paraId="57005054" w14:textId="77777777" w:rsidR="00897956" w:rsidRPr="00481D2D" w:rsidRDefault="00897956">
            <w:pPr>
              <w:pStyle w:val="TAL"/>
            </w:pPr>
            <w:r w:rsidRPr="00481D2D">
              <w:t>i</w:t>
            </w:r>
          </w:p>
        </w:tc>
      </w:tr>
      <w:tr w:rsidR="00897956" w:rsidRPr="00481D2D" w14:paraId="7F6AF6E0" w14:textId="77777777">
        <w:tc>
          <w:tcPr>
            <w:tcW w:w="851" w:type="dxa"/>
          </w:tcPr>
          <w:p w14:paraId="74B14FF1" w14:textId="77777777" w:rsidR="00897956" w:rsidRPr="00481D2D" w:rsidRDefault="00897956">
            <w:pPr>
              <w:pStyle w:val="TAL"/>
            </w:pPr>
            <w:r w:rsidRPr="00481D2D">
              <w:t>2</w:t>
            </w:r>
          </w:p>
        </w:tc>
        <w:tc>
          <w:tcPr>
            <w:tcW w:w="2665" w:type="dxa"/>
          </w:tcPr>
          <w:p w14:paraId="5154D147" w14:textId="77777777" w:rsidR="00897956" w:rsidRPr="00481D2D" w:rsidRDefault="00897956">
            <w:pPr>
              <w:pStyle w:val="TAL"/>
            </w:pPr>
            <w:r w:rsidRPr="00481D2D">
              <w:t>Accept-Encoding</w:t>
            </w:r>
          </w:p>
        </w:tc>
        <w:tc>
          <w:tcPr>
            <w:tcW w:w="1021" w:type="dxa"/>
          </w:tcPr>
          <w:p w14:paraId="3DED6D08" w14:textId="77777777" w:rsidR="00897956" w:rsidRPr="00481D2D" w:rsidRDefault="00897956">
            <w:pPr>
              <w:pStyle w:val="TAL"/>
            </w:pPr>
            <w:r w:rsidRPr="00481D2D">
              <w:t>[26] 20.2</w:t>
            </w:r>
          </w:p>
        </w:tc>
        <w:tc>
          <w:tcPr>
            <w:tcW w:w="1021" w:type="dxa"/>
          </w:tcPr>
          <w:p w14:paraId="587C9662" w14:textId="77777777" w:rsidR="00897956" w:rsidRPr="00481D2D" w:rsidRDefault="00897956">
            <w:pPr>
              <w:pStyle w:val="TAL"/>
            </w:pPr>
            <w:r w:rsidRPr="00481D2D">
              <w:t>m</w:t>
            </w:r>
          </w:p>
        </w:tc>
        <w:tc>
          <w:tcPr>
            <w:tcW w:w="1021" w:type="dxa"/>
          </w:tcPr>
          <w:p w14:paraId="3EA21C92" w14:textId="77777777" w:rsidR="00897956" w:rsidRPr="00481D2D" w:rsidRDefault="00897956">
            <w:pPr>
              <w:pStyle w:val="TAL"/>
            </w:pPr>
            <w:r w:rsidRPr="00481D2D">
              <w:t>m</w:t>
            </w:r>
          </w:p>
        </w:tc>
        <w:tc>
          <w:tcPr>
            <w:tcW w:w="1021" w:type="dxa"/>
          </w:tcPr>
          <w:p w14:paraId="6C2EE740" w14:textId="77777777" w:rsidR="00897956" w:rsidRPr="00481D2D" w:rsidRDefault="00897956">
            <w:pPr>
              <w:pStyle w:val="TAL"/>
            </w:pPr>
            <w:r w:rsidRPr="00481D2D">
              <w:t>[26] 20.2</w:t>
            </w:r>
          </w:p>
        </w:tc>
        <w:tc>
          <w:tcPr>
            <w:tcW w:w="1021" w:type="dxa"/>
          </w:tcPr>
          <w:p w14:paraId="5E6A76C3" w14:textId="77777777" w:rsidR="00897956" w:rsidRPr="00481D2D" w:rsidRDefault="00897956">
            <w:pPr>
              <w:pStyle w:val="TAL"/>
            </w:pPr>
            <w:r w:rsidRPr="00481D2D">
              <w:t>i</w:t>
            </w:r>
          </w:p>
        </w:tc>
        <w:tc>
          <w:tcPr>
            <w:tcW w:w="1021" w:type="dxa"/>
          </w:tcPr>
          <w:p w14:paraId="355B0210" w14:textId="77777777" w:rsidR="00897956" w:rsidRPr="00481D2D" w:rsidRDefault="00897956">
            <w:pPr>
              <w:pStyle w:val="TAL"/>
            </w:pPr>
            <w:r w:rsidRPr="00481D2D">
              <w:t>i</w:t>
            </w:r>
          </w:p>
        </w:tc>
      </w:tr>
      <w:tr w:rsidR="00897956" w:rsidRPr="00481D2D" w14:paraId="2C4D828E" w14:textId="77777777">
        <w:tc>
          <w:tcPr>
            <w:tcW w:w="851" w:type="dxa"/>
          </w:tcPr>
          <w:p w14:paraId="458DF220" w14:textId="77777777" w:rsidR="00897956" w:rsidRPr="00481D2D" w:rsidRDefault="00897956">
            <w:pPr>
              <w:pStyle w:val="TAL"/>
            </w:pPr>
            <w:r w:rsidRPr="00481D2D">
              <w:t>3</w:t>
            </w:r>
          </w:p>
        </w:tc>
        <w:tc>
          <w:tcPr>
            <w:tcW w:w="2665" w:type="dxa"/>
          </w:tcPr>
          <w:p w14:paraId="718E8E1D" w14:textId="77777777" w:rsidR="00897956" w:rsidRPr="00481D2D" w:rsidRDefault="00897956">
            <w:pPr>
              <w:pStyle w:val="TAL"/>
            </w:pPr>
            <w:r w:rsidRPr="00481D2D">
              <w:t>Accept-Language</w:t>
            </w:r>
          </w:p>
        </w:tc>
        <w:tc>
          <w:tcPr>
            <w:tcW w:w="1021" w:type="dxa"/>
          </w:tcPr>
          <w:p w14:paraId="04EEDC3C" w14:textId="77777777" w:rsidR="00897956" w:rsidRPr="00481D2D" w:rsidRDefault="00897956">
            <w:pPr>
              <w:pStyle w:val="TAL"/>
            </w:pPr>
            <w:r w:rsidRPr="00481D2D">
              <w:t>[26] 20.3</w:t>
            </w:r>
          </w:p>
        </w:tc>
        <w:tc>
          <w:tcPr>
            <w:tcW w:w="1021" w:type="dxa"/>
          </w:tcPr>
          <w:p w14:paraId="5A839A46" w14:textId="77777777" w:rsidR="00897956" w:rsidRPr="00481D2D" w:rsidRDefault="00897956">
            <w:pPr>
              <w:pStyle w:val="TAL"/>
            </w:pPr>
            <w:r w:rsidRPr="00481D2D">
              <w:t>m</w:t>
            </w:r>
          </w:p>
        </w:tc>
        <w:tc>
          <w:tcPr>
            <w:tcW w:w="1021" w:type="dxa"/>
          </w:tcPr>
          <w:p w14:paraId="05C25D47" w14:textId="77777777" w:rsidR="00897956" w:rsidRPr="00481D2D" w:rsidRDefault="00897956">
            <w:pPr>
              <w:pStyle w:val="TAL"/>
            </w:pPr>
            <w:r w:rsidRPr="00481D2D">
              <w:t>m</w:t>
            </w:r>
          </w:p>
        </w:tc>
        <w:tc>
          <w:tcPr>
            <w:tcW w:w="1021" w:type="dxa"/>
          </w:tcPr>
          <w:p w14:paraId="0C812B36" w14:textId="77777777" w:rsidR="00897956" w:rsidRPr="00481D2D" w:rsidRDefault="00897956">
            <w:pPr>
              <w:pStyle w:val="TAL"/>
            </w:pPr>
            <w:r w:rsidRPr="00481D2D">
              <w:t>[26] 20.3</w:t>
            </w:r>
          </w:p>
        </w:tc>
        <w:tc>
          <w:tcPr>
            <w:tcW w:w="1021" w:type="dxa"/>
          </w:tcPr>
          <w:p w14:paraId="526375DB" w14:textId="77777777" w:rsidR="00897956" w:rsidRPr="00481D2D" w:rsidRDefault="00897956">
            <w:pPr>
              <w:pStyle w:val="TAL"/>
            </w:pPr>
            <w:r w:rsidRPr="00481D2D">
              <w:t>i</w:t>
            </w:r>
          </w:p>
        </w:tc>
        <w:tc>
          <w:tcPr>
            <w:tcW w:w="1021" w:type="dxa"/>
          </w:tcPr>
          <w:p w14:paraId="4CAD3816" w14:textId="77777777" w:rsidR="00897956" w:rsidRPr="00481D2D" w:rsidRDefault="00897956">
            <w:pPr>
              <w:pStyle w:val="TAL"/>
            </w:pPr>
            <w:r w:rsidRPr="00481D2D">
              <w:t>i</w:t>
            </w:r>
          </w:p>
        </w:tc>
      </w:tr>
    </w:tbl>
    <w:p w14:paraId="34963DE7" w14:textId="77777777" w:rsidR="00897956" w:rsidRPr="00481D2D" w:rsidRDefault="00897956"/>
    <w:p w14:paraId="02D1A93A" w14:textId="77777777" w:rsidR="00546923" w:rsidRPr="00481D2D" w:rsidRDefault="00546923" w:rsidP="00546923">
      <w:pPr>
        <w:keepNext/>
        <w:keepLines/>
      </w:pPr>
      <w:r w:rsidRPr="00481D2D">
        <w:t>Prerequisite A.163/9B - - MESSAGE response</w:t>
      </w:r>
    </w:p>
    <w:p w14:paraId="4055D589" w14:textId="77777777" w:rsidR="00546923" w:rsidRPr="00481D2D" w:rsidRDefault="00546923" w:rsidP="00546923">
      <w:pPr>
        <w:keepNext/>
        <w:keepLines/>
      </w:pPr>
      <w:r w:rsidRPr="00481D2D">
        <w:t>Prerequisite: A.164/26A - - Additional for 417 (Unknown Resource-Priority) response</w:t>
      </w:r>
    </w:p>
    <w:p w14:paraId="37EDBCD8" w14:textId="77777777" w:rsidR="00546923" w:rsidRPr="00481D2D" w:rsidRDefault="00546923" w:rsidP="00546923">
      <w:pPr>
        <w:pStyle w:val="TH"/>
      </w:pPr>
      <w:r w:rsidRPr="00481D2D">
        <w:t>Table A.218JA: Supported header</w:t>
      </w:r>
      <w:r w:rsidR="00F72361" w:rsidRPr="00481D2D">
        <w:t xml:space="preserve"> field</w:t>
      </w:r>
      <w:r w:rsidRPr="00481D2D">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46923" w:rsidRPr="00481D2D" w14:paraId="4D8BD5E9" w14:textId="77777777">
        <w:trPr>
          <w:cantSplit/>
        </w:trPr>
        <w:tc>
          <w:tcPr>
            <w:tcW w:w="851" w:type="dxa"/>
            <w:vMerge w:val="restart"/>
          </w:tcPr>
          <w:p w14:paraId="36726D4E" w14:textId="77777777" w:rsidR="00546923" w:rsidRPr="00481D2D" w:rsidRDefault="00546923" w:rsidP="00546923">
            <w:pPr>
              <w:pStyle w:val="TAH"/>
            </w:pPr>
            <w:r w:rsidRPr="00481D2D">
              <w:t>Item</w:t>
            </w:r>
          </w:p>
        </w:tc>
        <w:tc>
          <w:tcPr>
            <w:tcW w:w="2665" w:type="dxa"/>
            <w:vMerge w:val="restart"/>
          </w:tcPr>
          <w:p w14:paraId="5ED82413" w14:textId="77777777" w:rsidR="00546923" w:rsidRPr="00481D2D" w:rsidRDefault="00546923" w:rsidP="00546923">
            <w:pPr>
              <w:pStyle w:val="TAH"/>
            </w:pPr>
            <w:r w:rsidRPr="00481D2D">
              <w:t>Header</w:t>
            </w:r>
            <w:r w:rsidR="00F72361" w:rsidRPr="00481D2D">
              <w:t xml:space="preserve"> field</w:t>
            </w:r>
          </w:p>
        </w:tc>
        <w:tc>
          <w:tcPr>
            <w:tcW w:w="3063" w:type="dxa"/>
            <w:gridSpan w:val="3"/>
          </w:tcPr>
          <w:p w14:paraId="24ECC578" w14:textId="77777777" w:rsidR="00546923" w:rsidRPr="00481D2D" w:rsidRDefault="00546923" w:rsidP="00546923">
            <w:pPr>
              <w:pStyle w:val="TAH"/>
            </w:pPr>
            <w:r w:rsidRPr="00481D2D">
              <w:t>Sending</w:t>
            </w:r>
          </w:p>
        </w:tc>
        <w:tc>
          <w:tcPr>
            <w:tcW w:w="3063" w:type="dxa"/>
            <w:gridSpan w:val="3"/>
          </w:tcPr>
          <w:p w14:paraId="2A605AE5" w14:textId="77777777" w:rsidR="00546923" w:rsidRPr="00481D2D" w:rsidRDefault="00546923" w:rsidP="00546923">
            <w:pPr>
              <w:pStyle w:val="TAH"/>
              <w:rPr>
                <w:b w:val="0"/>
              </w:rPr>
            </w:pPr>
            <w:r w:rsidRPr="00481D2D">
              <w:t>Receiving</w:t>
            </w:r>
          </w:p>
        </w:tc>
      </w:tr>
      <w:tr w:rsidR="00546923" w:rsidRPr="00481D2D" w14:paraId="556D206B" w14:textId="77777777">
        <w:trPr>
          <w:cantSplit/>
        </w:trPr>
        <w:tc>
          <w:tcPr>
            <w:tcW w:w="851" w:type="dxa"/>
            <w:vMerge/>
          </w:tcPr>
          <w:p w14:paraId="089A39DE" w14:textId="77777777" w:rsidR="00546923" w:rsidRPr="00481D2D" w:rsidRDefault="00546923" w:rsidP="00546923">
            <w:pPr>
              <w:pStyle w:val="TAH"/>
            </w:pPr>
          </w:p>
        </w:tc>
        <w:tc>
          <w:tcPr>
            <w:tcW w:w="2665" w:type="dxa"/>
            <w:vMerge/>
          </w:tcPr>
          <w:p w14:paraId="1FAAB48B" w14:textId="77777777" w:rsidR="00546923" w:rsidRPr="00481D2D" w:rsidRDefault="00546923" w:rsidP="00546923">
            <w:pPr>
              <w:pStyle w:val="TAH"/>
            </w:pPr>
          </w:p>
        </w:tc>
        <w:tc>
          <w:tcPr>
            <w:tcW w:w="1021" w:type="dxa"/>
          </w:tcPr>
          <w:p w14:paraId="72DD097E" w14:textId="77777777" w:rsidR="00546923" w:rsidRPr="00481D2D" w:rsidRDefault="00546923" w:rsidP="00546923">
            <w:pPr>
              <w:pStyle w:val="TAH"/>
            </w:pPr>
            <w:r w:rsidRPr="00481D2D">
              <w:t>Ref.</w:t>
            </w:r>
          </w:p>
        </w:tc>
        <w:tc>
          <w:tcPr>
            <w:tcW w:w="1021" w:type="dxa"/>
          </w:tcPr>
          <w:p w14:paraId="24C20E2D" w14:textId="77777777" w:rsidR="00546923" w:rsidRPr="00481D2D" w:rsidRDefault="00546923" w:rsidP="00546923">
            <w:pPr>
              <w:pStyle w:val="TAH"/>
            </w:pPr>
            <w:r w:rsidRPr="00481D2D">
              <w:t>RFC status</w:t>
            </w:r>
          </w:p>
        </w:tc>
        <w:tc>
          <w:tcPr>
            <w:tcW w:w="1021" w:type="dxa"/>
          </w:tcPr>
          <w:p w14:paraId="43A6A14D" w14:textId="77777777" w:rsidR="00546923" w:rsidRPr="00481D2D" w:rsidRDefault="00546923" w:rsidP="00546923">
            <w:pPr>
              <w:pStyle w:val="TAH"/>
            </w:pPr>
            <w:r w:rsidRPr="00481D2D">
              <w:t>Profile status</w:t>
            </w:r>
          </w:p>
        </w:tc>
        <w:tc>
          <w:tcPr>
            <w:tcW w:w="1021" w:type="dxa"/>
          </w:tcPr>
          <w:p w14:paraId="6A86CF5A" w14:textId="77777777" w:rsidR="00546923" w:rsidRPr="00481D2D" w:rsidRDefault="00546923" w:rsidP="00546923">
            <w:pPr>
              <w:pStyle w:val="TAH"/>
            </w:pPr>
            <w:r w:rsidRPr="00481D2D">
              <w:t>Ref.</w:t>
            </w:r>
          </w:p>
        </w:tc>
        <w:tc>
          <w:tcPr>
            <w:tcW w:w="1021" w:type="dxa"/>
          </w:tcPr>
          <w:p w14:paraId="50CD9B5E" w14:textId="77777777" w:rsidR="00546923" w:rsidRPr="00481D2D" w:rsidRDefault="00546923" w:rsidP="00546923">
            <w:pPr>
              <w:pStyle w:val="TAH"/>
            </w:pPr>
            <w:r w:rsidRPr="00481D2D">
              <w:t>RFC status</w:t>
            </w:r>
          </w:p>
        </w:tc>
        <w:tc>
          <w:tcPr>
            <w:tcW w:w="1021" w:type="dxa"/>
          </w:tcPr>
          <w:p w14:paraId="7ACE3FA9" w14:textId="77777777" w:rsidR="00546923" w:rsidRPr="00481D2D" w:rsidRDefault="00546923" w:rsidP="00546923">
            <w:pPr>
              <w:pStyle w:val="TAH"/>
            </w:pPr>
            <w:r w:rsidRPr="00481D2D">
              <w:t>Profile status</w:t>
            </w:r>
          </w:p>
        </w:tc>
      </w:tr>
      <w:tr w:rsidR="00546923" w:rsidRPr="00481D2D" w14:paraId="17F5393F" w14:textId="77777777">
        <w:tc>
          <w:tcPr>
            <w:tcW w:w="851" w:type="dxa"/>
          </w:tcPr>
          <w:p w14:paraId="5681839C" w14:textId="77777777" w:rsidR="00546923" w:rsidRPr="00481D2D" w:rsidRDefault="00546923" w:rsidP="00546923">
            <w:pPr>
              <w:pStyle w:val="TAL"/>
            </w:pPr>
            <w:r w:rsidRPr="00481D2D">
              <w:t>1</w:t>
            </w:r>
          </w:p>
        </w:tc>
        <w:tc>
          <w:tcPr>
            <w:tcW w:w="2665" w:type="dxa"/>
          </w:tcPr>
          <w:p w14:paraId="41A2D03D" w14:textId="77777777" w:rsidR="00546923" w:rsidRPr="00481D2D" w:rsidRDefault="00546923" w:rsidP="00546923">
            <w:pPr>
              <w:pStyle w:val="TAL"/>
            </w:pPr>
            <w:r w:rsidRPr="00481D2D">
              <w:t>Accept-Resource-Priority</w:t>
            </w:r>
          </w:p>
        </w:tc>
        <w:tc>
          <w:tcPr>
            <w:tcW w:w="1021" w:type="dxa"/>
          </w:tcPr>
          <w:p w14:paraId="1E1B8276" w14:textId="77777777" w:rsidR="00546923" w:rsidRPr="00481D2D" w:rsidRDefault="00AC33A2" w:rsidP="00546923">
            <w:pPr>
              <w:pStyle w:val="TAL"/>
            </w:pPr>
            <w:r w:rsidRPr="00481D2D">
              <w:t>[116</w:t>
            </w:r>
            <w:r w:rsidR="00546923" w:rsidRPr="00481D2D">
              <w:t>] 3.2</w:t>
            </w:r>
          </w:p>
        </w:tc>
        <w:tc>
          <w:tcPr>
            <w:tcW w:w="1021" w:type="dxa"/>
          </w:tcPr>
          <w:p w14:paraId="2068BB97" w14:textId="77777777" w:rsidR="00546923" w:rsidRPr="00481D2D" w:rsidRDefault="00546923" w:rsidP="00546923">
            <w:pPr>
              <w:pStyle w:val="TAL"/>
            </w:pPr>
            <w:r w:rsidRPr="00481D2D">
              <w:t>c1</w:t>
            </w:r>
          </w:p>
        </w:tc>
        <w:tc>
          <w:tcPr>
            <w:tcW w:w="1021" w:type="dxa"/>
          </w:tcPr>
          <w:p w14:paraId="6CF157B6" w14:textId="77777777" w:rsidR="00546923" w:rsidRPr="00481D2D" w:rsidRDefault="00546923" w:rsidP="00546923">
            <w:pPr>
              <w:pStyle w:val="TAL"/>
            </w:pPr>
            <w:r w:rsidRPr="00481D2D">
              <w:t>c1</w:t>
            </w:r>
          </w:p>
        </w:tc>
        <w:tc>
          <w:tcPr>
            <w:tcW w:w="1021" w:type="dxa"/>
          </w:tcPr>
          <w:p w14:paraId="01BEC261" w14:textId="77777777" w:rsidR="00546923" w:rsidRPr="00481D2D" w:rsidRDefault="00AC33A2" w:rsidP="00546923">
            <w:pPr>
              <w:pStyle w:val="TAL"/>
            </w:pPr>
            <w:r w:rsidRPr="00481D2D">
              <w:t>[116</w:t>
            </w:r>
            <w:r w:rsidR="00546923" w:rsidRPr="00481D2D">
              <w:t>] 3.2</w:t>
            </w:r>
          </w:p>
        </w:tc>
        <w:tc>
          <w:tcPr>
            <w:tcW w:w="1021" w:type="dxa"/>
          </w:tcPr>
          <w:p w14:paraId="0E33AE07" w14:textId="77777777" w:rsidR="00546923" w:rsidRPr="00481D2D" w:rsidRDefault="00546923" w:rsidP="00546923">
            <w:pPr>
              <w:pStyle w:val="TAL"/>
            </w:pPr>
            <w:r w:rsidRPr="00481D2D">
              <w:t>c1</w:t>
            </w:r>
          </w:p>
        </w:tc>
        <w:tc>
          <w:tcPr>
            <w:tcW w:w="1021" w:type="dxa"/>
          </w:tcPr>
          <w:p w14:paraId="6FA7EB27" w14:textId="77777777" w:rsidR="00546923" w:rsidRPr="00481D2D" w:rsidRDefault="00546923" w:rsidP="00546923">
            <w:pPr>
              <w:pStyle w:val="TAL"/>
            </w:pPr>
            <w:r w:rsidRPr="00481D2D">
              <w:t>c1</w:t>
            </w:r>
          </w:p>
        </w:tc>
      </w:tr>
      <w:tr w:rsidR="00546923" w:rsidRPr="00481D2D" w14:paraId="1EFF80BC" w14:textId="77777777">
        <w:tc>
          <w:tcPr>
            <w:tcW w:w="9642" w:type="dxa"/>
            <w:gridSpan w:val="8"/>
          </w:tcPr>
          <w:p w14:paraId="35A1E5F4" w14:textId="77777777" w:rsidR="00546923" w:rsidRPr="00481D2D" w:rsidRDefault="00546923" w:rsidP="00546923">
            <w:pPr>
              <w:pStyle w:val="TAN"/>
            </w:pPr>
            <w:r w:rsidRPr="00481D2D">
              <w:t>c1:</w:t>
            </w:r>
            <w:r w:rsidRPr="00481D2D">
              <w:tab/>
              <w:t xml:space="preserve">IF A.162/80A THEN m </w:t>
            </w:r>
            <w:smartTag w:uri="urn:schemas-microsoft-com:office:smarttags" w:element="stockticker">
              <w:r w:rsidRPr="00481D2D">
                <w:t>ELSE</w:t>
              </w:r>
            </w:smartTag>
            <w:r w:rsidRPr="00481D2D">
              <w:t xml:space="preserve"> n/a - - inclusion of MESSAGE, SUBSCRIBE, NOTIFY in communications resource priority for </w:t>
            </w:r>
            <w:r w:rsidRPr="00481D2D">
              <w:rPr>
                <w:szCs w:val="24"/>
              </w:rPr>
              <w:t>the session initiation protocol.</w:t>
            </w:r>
          </w:p>
        </w:tc>
      </w:tr>
    </w:tbl>
    <w:p w14:paraId="4AFA5D86" w14:textId="77777777" w:rsidR="00546923" w:rsidRPr="00481D2D" w:rsidRDefault="00546923" w:rsidP="00546923">
      <w:pPr>
        <w:keepNext/>
        <w:keepLines/>
      </w:pPr>
    </w:p>
    <w:p w14:paraId="01E2C47C" w14:textId="77777777" w:rsidR="00897956" w:rsidRPr="00481D2D" w:rsidRDefault="00897956">
      <w:pPr>
        <w:keepNext/>
        <w:keepLines/>
      </w:pPr>
      <w:r w:rsidRPr="00481D2D">
        <w:t>Prerequisite A.163/9B - - MESSAGE response</w:t>
      </w:r>
    </w:p>
    <w:p w14:paraId="7398849D" w14:textId="77777777" w:rsidR="00897956" w:rsidRPr="00481D2D" w:rsidRDefault="00897956">
      <w:pPr>
        <w:keepNext/>
        <w:keepLines/>
      </w:pPr>
      <w:r w:rsidRPr="00481D2D">
        <w:t>Prerequisite: A.164/27 - - Additional for 420 (Bad Extension) response</w:t>
      </w:r>
    </w:p>
    <w:p w14:paraId="3D246463" w14:textId="77777777" w:rsidR="00897956" w:rsidRPr="00481D2D" w:rsidRDefault="00897956">
      <w:pPr>
        <w:pStyle w:val="TH"/>
      </w:pPr>
      <w:r w:rsidRPr="00481D2D">
        <w:t>Table A.218K: Supported header</w:t>
      </w:r>
      <w:r w:rsidR="00F72361" w:rsidRPr="00481D2D">
        <w:t xml:space="preserve"> field</w:t>
      </w:r>
      <w:r w:rsidRPr="00481D2D">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3AC63FAA" w14:textId="77777777">
        <w:trPr>
          <w:cantSplit/>
        </w:trPr>
        <w:tc>
          <w:tcPr>
            <w:tcW w:w="851" w:type="dxa"/>
            <w:vMerge w:val="restart"/>
          </w:tcPr>
          <w:p w14:paraId="382C035B" w14:textId="77777777" w:rsidR="00897956" w:rsidRPr="00481D2D" w:rsidRDefault="00897956">
            <w:pPr>
              <w:pStyle w:val="TAH"/>
            </w:pPr>
            <w:r w:rsidRPr="00481D2D">
              <w:t>Item</w:t>
            </w:r>
          </w:p>
        </w:tc>
        <w:tc>
          <w:tcPr>
            <w:tcW w:w="2665" w:type="dxa"/>
            <w:vMerge w:val="restart"/>
          </w:tcPr>
          <w:p w14:paraId="0B89884A" w14:textId="77777777" w:rsidR="00897956" w:rsidRPr="00481D2D" w:rsidRDefault="00897956">
            <w:pPr>
              <w:pStyle w:val="TAH"/>
            </w:pPr>
            <w:r w:rsidRPr="00481D2D">
              <w:t>Header</w:t>
            </w:r>
            <w:r w:rsidR="00F72361" w:rsidRPr="00481D2D">
              <w:t xml:space="preserve"> field</w:t>
            </w:r>
          </w:p>
        </w:tc>
        <w:tc>
          <w:tcPr>
            <w:tcW w:w="3063" w:type="dxa"/>
            <w:gridSpan w:val="3"/>
          </w:tcPr>
          <w:p w14:paraId="363E2446" w14:textId="77777777" w:rsidR="00897956" w:rsidRPr="00481D2D" w:rsidRDefault="00897956">
            <w:pPr>
              <w:pStyle w:val="TAH"/>
            </w:pPr>
            <w:r w:rsidRPr="00481D2D">
              <w:t>Sending</w:t>
            </w:r>
          </w:p>
        </w:tc>
        <w:tc>
          <w:tcPr>
            <w:tcW w:w="3063" w:type="dxa"/>
            <w:gridSpan w:val="3"/>
          </w:tcPr>
          <w:p w14:paraId="09025D69" w14:textId="77777777" w:rsidR="00897956" w:rsidRPr="00481D2D" w:rsidRDefault="00897956">
            <w:pPr>
              <w:pStyle w:val="TAH"/>
              <w:rPr>
                <w:b w:val="0"/>
              </w:rPr>
            </w:pPr>
            <w:r w:rsidRPr="00481D2D">
              <w:t>Receiving</w:t>
            </w:r>
          </w:p>
        </w:tc>
      </w:tr>
      <w:tr w:rsidR="00897956" w:rsidRPr="00481D2D" w14:paraId="0A507701" w14:textId="77777777">
        <w:trPr>
          <w:cantSplit/>
        </w:trPr>
        <w:tc>
          <w:tcPr>
            <w:tcW w:w="851" w:type="dxa"/>
            <w:vMerge/>
          </w:tcPr>
          <w:p w14:paraId="62853146" w14:textId="77777777" w:rsidR="00897956" w:rsidRPr="00481D2D" w:rsidRDefault="00897956">
            <w:pPr>
              <w:pStyle w:val="TAH"/>
            </w:pPr>
          </w:p>
        </w:tc>
        <w:tc>
          <w:tcPr>
            <w:tcW w:w="2665" w:type="dxa"/>
            <w:vMerge/>
          </w:tcPr>
          <w:p w14:paraId="2AC04670" w14:textId="77777777" w:rsidR="00897956" w:rsidRPr="00481D2D" w:rsidRDefault="00897956">
            <w:pPr>
              <w:pStyle w:val="TAH"/>
            </w:pPr>
          </w:p>
        </w:tc>
        <w:tc>
          <w:tcPr>
            <w:tcW w:w="1021" w:type="dxa"/>
          </w:tcPr>
          <w:p w14:paraId="2D5B01C4" w14:textId="77777777" w:rsidR="00897956" w:rsidRPr="00481D2D" w:rsidRDefault="00897956">
            <w:pPr>
              <w:pStyle w:val="TAH"/>
            </w:pPr>
            <w:r w:rsidRPr="00481D2D">
              <w:t>Ref.</w:t>
            </w:r>
          </w:p>
        </w:tc>
        <w:tc>
          <w:tcPr>
            <w:tcW w:w="1021" w:type="dxa"/>
          </w:tcPr>
          <w:p w14:paraId="175F9632" w14:textId="77777777" w:rsidR="00897956" w:rsidRPr="00481D2D" w:rsidRDefault="00897956">
            <w:pPr>
              <w:pStyle w:val="TAH"/>
            </w:pPr>
            <w:r w:rsidRPr="00481D2D">
              <w:t>RFC status</w:t>
            </w:r>
          </w:p>
        </w:tc>
        <w:tc>
          <w:tcPr>
            <w:tcW w:w="1021" w:type="dxa"/>
          </w:tcPr>
          <w:p w14:paraId="4911B569" w14:textId="77777777" w:rsidR="00897956" w:rsidRPr="00481D2D" w:rsidRDefault="00897956">
            <w:pPr>
              <w:pStyle w:val="TAH"/>
            </w:pPr>
            <w:r w:rsidRPr="00481D2D">
              <w:t>Profile status</w:t>
            </w:r>
          </w:p>
        </w:tc>
        <w:tc>
          <w:tcPr>
            <w:tcW w:w="1021" w:type="dxa"/>
          </w:tcPr>
          <w:p w14:paraId="47694E4B" w14:textId="77777777" w:rsidR="00897956" w:rsidRPr="00481D2D" w:rsidRDefault="00897956">
            <w:pPr>
              <w:pStyle w:val="TAH"/>
            </w:pPr>
            <w:r w:rsidRPr="00481D2D">
              <w:t>Ref.</w:t>
            </w:r>
          </w:p>
        </w:tc>
        <w:tc>
          <w:tcPr>
            <w:tcW w:w="1021" w:type="dxa"/>
          </w:tcPr>
          <w:p w14:paraId="2DED6239" w14:textId="77777777" w:rsidR="00897956" w:rsidRPr="00481D2D" w:rsidRDefault="00897956">
            <w:pPr>
              <w:pStyle w:val="TAH"/>
            </w:pPr>
            <w:r w:rsidRPr="00481D2D">
              <w:t>RFC status</w:t>
            </w:r>
          </w:p>
        </w:tc>
        <w:tc>
          <w:tcPr>
            <w:tcW w:w="1021" w:type="dxa"/>
          </w:tcPr>
          <w:p w14:paraId="06DDE96C" w14:textId="77777777" w:rsidR="00897956" w:rsidRPr="00481D2D" w:rsidRDefault="00897956">
            <w:pPr>
              <w:pStyle w:val="TAH"/>
            </w:pPr>
            <w:r w:rsidRPr="00481D2D">
              <w:t>Profile status</w:t>
            </w:r>
          </w:p>
        </w:tc>
      </w:tr>
      <w:tr w:rsidR="00897956" w:rsidRPr="00481D2D" w14:paraId="4B6F3E2E" w14:textId="77777777">
        <w:tc>
          <w:tcPr>
            <w:tcW w:w="851" w:type="dxa"/>
          </w:tcPr>
          <w:p w14:paraId="4BF21FA1" w14:textId="77777777" w:rsidR="00897956" w:rsidRPr="00481D2D" w:rsidRDefault="00897956">
            <w:pPr>
              <w:pStyle w:val="TAL"/>
            </w:pPr>
            <w:r w:rsidRPr="00481D2D">
              <w:t>5</w:t>
            </w:r>
          </w:p>
        </w:tc>
        <w:tc>
          <w:tcPr>
            <w:tcW w:w="2665" w:type="dxa"/>
          </w:tcPr>
          <w:p w14:paraId="22B43B28" w14:textId="77777777" w:rsidR="00897956" w:rsidRPr="00481D2D" w:rsidRDefault="00897956">
            <w:pPr>
              <w:pStyle w:val="TAL"/>
            </w:pPr>
            <w:r w:rsidRPr="00481D2D">
              <w:t>Unsupported</w:t>
            </w:r>
          </w:p>
        </w:tc>
        <w:tc>
          <w:tcPr>
            <w:tcW w:w="1021" w:type="dxa"/>
          </w:tcPr>
          <w:p w14:paraId="774E34EF" w14:textId="77777777" w:rsidR="00897956" w:rsidRPr="00481D2D" w:rsidRDefault="00897956">
            <w:pPr>
              <w:pStyle w:val="TAL"/>
            </w:pPr>
            <w:r w:rsidRPr="00481D2D">
              <w:t>[26] 20.40</w:t>
            </w:r>
          </w:p>
        </w:tc>
        <w:tc>
          <w:tcPr>
            <w:tcW w:w="1021" w:type="dxa"/>
          </w:tcPr>
          <w:p w14:paraId="0E51B900" w14:textId="77777777" w:rsidR="00897956" w:rsidRPr="00481D2D" w:rsidRDefault="00897956">
            <w:pPr>
              <w:pStyle w:val="TAL"/>
            </w:pPr>
            <w:r w:rsidRPr="00481D2D">
              <w:t>m</w:t>
            </w:r>
          </w:p>
        </w:tc>
        <w:tc>
          <w:tcPr>
            <w:tcW w:w="1021" w:type="dxa"/>
          </w:tcPr>
          <w:p w14:paraId="7032F85C" w14:textId="77777777" w:rsidR="00897956" w:rsidRPr="00481D2D" w:rsidRDefault="00897956">
            <w:pPr>
              <w:pStyle w:val="TAL"/>
            </w:pPr>
            <w:r w:rsidRPr="00481D2D">
              <w:t>m</w:t>
            </w:r>
          </w:p>
        </w:tc>
        <w:tc>
          <w:tcPr>
            <w:tcW w:w="1021" w:type="dxa"/>
          </w:tcPr>
          <w:p w14:paraId="6E6EC693" w14:textId="77777777" w:rsidR="00897956" w:rsidRPr="00481D2D" w:rsidRDefault="00897956">
            <w:pPr>
              <w:pStyle w:val="TAL"/>
            </w:pPr>
            <w:r w:rsidRPr="00481D2D">
              <w:t>[26] 20.40</w:t>
            </w:r>
          </w:p>
        </w:tc>
        <w:tc>
          <w:tcPr>
            <w:tcW w:w="1021" w:type="dxa"/>
          </w:tcPr>
          <w:p w14:paraId="2AC4D7A3" w14:textId="77777777" w:rsidR="00897956" w:rsidRPr="00481D2D" w:rsidRDefault="00897956">
            <w:pPr>
              <w:pStyle w:val="TAL"/>
            </w:pPr>
            <w:r w:rsidRPr="00481D2D">
              <w:t>c3</w:t>
            </w:r>
          </w:p>
        </w:tc>
        <w:tc>
          <w:tcPr>
            <w:tcW w:w="1021" w:type="dxa"/>
          </w:tcPr>
          <w:p w14:paraId="5C9140C9" w14:textId="77777777" w:rsidR="00897956" w:rsidRPr="00481D2D" w:rsidRDefault="00897956">
            <w:pPr>
              <w:pStyle w:val="TAL"/>
            </w:pPr>
            <w:r w:rsidRPr="00481D2D">
              <w:t>c3</w:t>
            </w:r>
          </w:p>
        </w:tc>
      </w:tr>
      <w:tr w:rsidR="00897956" w:rsidRPr="00481D2D" w14:paraId="7ACDFBD8" w14:textId="77777777">
        <w:trPr>
          <w:cantSplit/>
        </w:trPr>
        <w:tc>
          <w:tcPr>
            <w:tcW w:w="9642" w:type="dxa"/>
            <w:gridSpan w:val="8"/>
          </w:tcPr>
          <w:p w14:paraId="05B1386A" w14:textId="77777777" w:rsidR="00897956" w:rsidRPr="00481D2D" w:rsidRDefault="00897956">
            <w:pPr>
              <w:pStyle w:val="TAN"/>
            </w:pPr>
            <w:r w:rsidRPr="00481D2D">
              <w:t>c3:</w:t>
            </w:r>
            <w:r w:rsidRPr="00481D2D">
              <w:tab/>
              <w:t xml:space="preserve">IF A.162/18 THEN m </w:t>
            </w:r>
            <w:smartTag w:uri="urn:schemas-microsoft-com:office:smarttags" w:element="stockticker">
              <w:r w:rsidRPr="00481D2D">
                <w:t>ELSE</w:t>
              </w:r>
            </w:smartTag>
            <w:r w:rsidRPr="00481D2D">
              <w:t xml:space="preserve"> i - - reading the contents of the Unsupported header before proxying the 420 response to a method other than REGISTER.</w:t>
            </w:r>
          </w:p>
        </w:tc>
      </w:tr>
    </w:tbl>
    <w:p w14:paraId="4B43764B" w14:textId="77777777" w:rsidR="00897956" w:rsidRPr="00481D2D" w:rsidRDefault="00897956"/>
    <w:p w14:paraId="761DF994" w14:textId="77777777" w:rsidR="00897956" w:rsidRPr="00481D2D" w:rsidRDefault="00897956">
      <w:pPr>
        <w:keepNext/>
        <w:keepLines/>
      </w:pPr>
      <w:r w:rsidRPr="00481D2D">
        <w:t>Prerequisite A.163/9B - - MESSAGE response</w:t>
      </w:r>
    </w:p>
    <w:p w14:paraId="76FC96E7" w14:textId="77777777" w:rsidR="00897956" w:rsidRPr="00481D2D" w:rsidRDefault="00897956">
      <w:pPr>
        <w:keepNext/>
        <w:keepLines/>
      </w:pPr>
      <w:r w:rsidRPr="00481D2D">
        <w:t>Prerequisite: A.164/28 OR A.164/41A - - Additional for 421 (Extension Required), 494 (Security Agreement Required) response</w:t>
      </w:r>
    </w:p>
    <w:p w14:paraId="53360ABC" w14:textId="77777777" w:rsidR="00897956" w:rsidRPr="00481D2D" w:rsidRDefault="00897956">
      <w:pPr>
        <w:pStyle w:val="TH"/>
      </w:pPr>
      <w:r w:rsidRPr="00481D2D">
        <w:t>Table A.218L: Supported header</w:t>
      </w:r>
      <w:r w:rsidR="00F72361" w:rsidRPr="00481D2D">
        <w:t xml:space="preserve"> field</w:t>
      </w:r>
      <w:r w:rsidRPr="00481D2D">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920F6C8" w14:textId="77777777">
        <w:trPr>
          <w:cantSplit/>
        </w:trPr>
        <w:tc>
          <w:tcPr>
            <w:tcW w:w="851" w:type="dxa"/>
            <w:vMerge w:val="restart"/>
          </w:tcPr>
          <w:p w14:paraId="5B46C103" w14:textId="77777777" w:rsidR="00897956" w:rsidRPr="00481D2D" w:rsidRDefault="00897956">
            <w:pPr>
              <w:pStyle w:val="TAH"/>
            </w:pPr>
            <w:r w:rsidRPr="00481D2D">
              <w:t>Item</w:t>
            </w:r>
          </w:p>
        </w:tc>
        <w:tc>
          <w:tcPr>
            <w:tcW w:w="2665" w:type="dxa"/>
            <w:vMerge w:val="restart"/>
          </w:tcPr>
          <w:p w14:paraId="44676D73" w14:textId="77777777" w:rsidR="00897956" w:rsidRPr="00481D2D" w:rsidRDefault="00897956">
            <w:pPr>
              <w:pStyle w:val="TAH"/>
            </w:pPr>
            <w:r w:rsidRPr="00481D2D">
              <w:t>Header</w:t>
            </w:r>
            <w:r w:rsidR="00F72361" w:rsidRPr="00481D2D">
              <w:t xml:space="preserve"> field</w:t>
            </w:r>
          </w:p>
        </w:tc>
        <w:tc>
          <w:tcPr>
            <w:tcW w:w="3063" w:type="dxa"/>
            <w:gridSpan w:val="3"/>
          </w:tcPr>
          <w:p w14:paraId="4EDEBB0E" w14:textId="77777777" w:rsidR="00897956" w:rsidRPr="00481D2D" w:rsidRDefault="00897956">
            <w:pPr>
              <w:pStyle w:val="TAH"/>
            </w:pPr>
            <w:r w:rsidRPr="00481D2D">
              <w:t>Sending</w:t>
            </w:r>
          </w:p>
        </w:tc>
        <w:tc>
          <w:tcPr>
            <w:tcW w:w="3063" w:type="dxa"/>
            <w:gridSpan w:val="3"/>
          </w:tcPr>
          <w:p w14:paraId="51BADF9A" w14:textId="77777777" w:rsidR="00897956" w:rsidRPr="00481D2D" w:rsidRDefault="00897956">
            <w:pPr>
              <w:pStyle w:val="TAH"/>
              <w:rPr>
                <w:b w:val="0"/>
              </w:rPr>
            </w:pPr>
            <w:r w:rsidRPr="00481D2D">
              <w:t>Receiving</w:t>
            </w:r>
          </w:p>
        </w:tc>
      </w:tr>
      <w:tr w:rsidR="00897956" w:rsidRPr="00481D2D" w14:paraId="173E24DB" w14:textId="77777777">
        <w:trPr>
          <w:cantSplit/>
        </w:trPr>
        <w:tc>
          <w:tcPr>
            <w:tcW w:w="851" w:type="dxa"/>
            <w:vMerge/>
          </w:tcPr>
          <w:p w14:paraId="50A81658" w14:textId="77777777" w:rsidR="00897956" w:rsidRPr="00481D2D" w:rsidRDefault="00897956">
            <w:pPr>
              <w:pStyle w:val="TAH"/>
            </w:pPr>
          </w:p>
        </w:tc>
        <w:tc>
          <w:tcPr>
            <w:tcW w:w="2665" w:type="dxa"/>
            <w:vMerge/>
          </w:tcPr>
          <w:p w14:paraId="5B6E16F1" w14:textId="77777777" w:rsidR="00897956" w:rsidRPr="00481D2D" w:rsidRDefault="00897956">
            <w:pPr>
              <w:pStyle w:val="TAH"/>
            </w:pPr>
          </w:p>
        </w:tc>
        <w:tc>
          <w:tcPr>
            <w:tcW w:w="1021" w:type="dxa"/>
          </w:tcPr>
          <w:p w14:paraId="297307C0" w14:textId="77777777" w:rsidR="00897956" w:rsidRPr="00481D2D" w:rsidRDefault="00897956">
            <w:pPr>
              <w:pStyle w:val="TAH"/>
            </w:pPr>
            <w:r w:rsidRPr="00481D2D">
              <w:t>Ref.</w:t>
            </w:r>
          </w:p>
        </w:tc>
        <w:tc>
          <w:tcPr>
            <w:tcW w:w="1021" w:type="dxa"/>
          </w:tcPr>
          <w:p w14:paraId="3CFD0F51" w14:textId="77777777" w:rsidR="00897956" w:rsidRPr="00481D2D" w:rsidRDefault="00897956">
            <w:pPr>
              <w:pStyle w:val="TAH"/>
            </w:pPr>
            <w:r w:rsidRPr="00481D2D">
              <w:t>RFC status</w:t>
            </w:r>
          </w:p>
        </w:tc>
        <w:tc>
          <w:tcPr>
            <w:tcW w:w="1021" w:type="dxa"/>
          </w:tcPr>
          <w:p w14:paraId="5341639A" w14:textId="77777777" w:rsidR="00897956" w:rsidRPr="00481D2D" w:rsidRDefault="00897956">
            <w:pPr>
              <w:pStyle w:val="TAH"/>
            </w:pPr>
            <w:r w:rsidRPr="00481D2D">
              <w:t>Profile status</w:t>
            </w:r>
          </w:p>
        </w:tc>
        <w:tc>
          <w:tcPr>
            <w:tcW w:w="1021" w:type="dxa"/>
          </w:tcPr>
          <w:p w14:paraId="0E96E83C" w14:textId="77777777" w:rsidR="00897956" w:rsidRPr="00481D2D" w:rsidRDefault="00897956">
            <w:pPr>
              <w:pStyle w:val="TAH"/>
            </w:pPr>
            <w:r w:rsidRPr="00481D2D">
              <w:t>Ref.</w:t>
            </w:r>
          </w:p>
        </w:tc>
        <w:tc>
          <w:tcPr>
            <w:tcW w:w="1021" w:type="dxa"/>
          </w:tcPr>
          <w:p w14:paraId="4E57FEBE" w14:textId="77777777" w:rsidR="00897956" w:rsidRPr="00481D2D" w:rsidRDefault="00897956">
            <w:pPr>
              <w:pStyle w:val="TAH"/>
            </w:pPr>
            <w:r w:rsidRPr="00481D2D">
              <w:t>RFC status</w:t>
            </w:r>
          </w:p>
        </w:tc>
        <w:tc>
          <w:tcPr>
            <w:tcW w:w="1021" w:type="dxa"/>
          </w:tcPr>
          <w:p w14:paraId="20D49AAA" w14:textId="77777777" w:rsidR="00897956" w:rsidRPr="00481D2D" w:rsidRDefault="00897956">
            <w:pPr>
              <w:pStyle w:val="TAH"/>
            </w:pPr>
            <w:r w:rsidRPr="00481D2D">
              <w:t>Profile status</w:t>
            </w:r>
          </w:p>
        </w:tc>
      </w:tr>
      <w:tr w:rsidR="00897956" w:rsidRPr="00481D2D" w14:paraId="0BF81CA2" w14:textId="77777777">
        <w:tc>
          <w:tcPr>
            <w:tcW w:w="851" w:type="dxa"/>
          </w:tcPr>
          <w:p w14:paraId="4618A8C5" w14:textId="77777777" w:rsidR="00897956" w:rsidRPr="00481D2D" w:rsidRDefault="00897956">
            <w:pPr>
              <w:pStyle w:val="TAL"/>
            </w:pPr>
            <w:r w:rsidRPr="00481D2D">
              <w:t>3</w:t>
            </w:r>
          </w:p>
        </w:tc>
        <w:tc>
          <w:tcPr>
            <w:tcW w:w="2665" w:type="dxa"/>
          </w:tcPr>
          <w:p w14:paraId="3B0F64C9" w14:textId="77777777" w:rsidR="00897956" w:rsidRPr="00481D2D" w:rsidRDefault="00897956">
            <w:pPr>
              <w:pStyle w:val="TAL"/>
            </w:pPr>
            <w:r w:rsidRPr="00481D2D">
              <w:t>Security-Server</w:t>
            </w:r>
          </w:p>
        </w:tc>
        <w:tc>
          <w:tcPr>
            <w:tcW w:w="1021" w:type="dxa"/>
          </w:tcPr>
          <w:p w14:paraId="589A36FA" w14:textId="77777777" w:rsidR="00897956" w:rsidRPr="00481D2D" w:rsidRDefault="00897956">
            <w:pPr>
              <w:pStyle w:val="TAL"/>
            </w:pPr>
            <w:r w:rsidRPr="00481D2D">
              <w:t>[48] 2</w:t>
            </w:r>
          </w:p>
        </w:tc>
        <w:tc>
          <w:tcPr>
            <w:tcW w:w="1021" w:type="dxa"/>
          </w:tcPr>
          <w:p w14:paraId="2F3C0B5C" w14:textId="77777777" w:rsidR="00897956" w:rsidRPr="00481D2D" w:rsidRDefault="00897956">
            <w:pPr>
              <w:pStyle w:val="TAL"/>
            </w:pPr>
            <w:r w:rsidRPr="00481D2D">
              <w:t>c1</w:t>
            </w:r>
          </w:p>
        </w:tc>
        <w:tc>
          <w:tcPr>
            <w:tcW w:w="1021" w:type="dxa"/>
          </w:tcPr>
          <w:p w14:paraId="2D8C8989" w14:textId="77777777" w:rsidR="00897956" w:rsidRPr="00481D2D" w:rsidRDefault="00897956">
            <w:pPr>
              <w:pStyle w:val="TAL"/>
            </w:pPr>
            <w:r w:rsidRPr="00481D2D">
              <w:t>c1</w:t>
            </w:r>
          </w:p>
        </w:tc>
        <w:tc>
          <w:tcPr>
            <w:tcW w:w="1021" w:type="dxa"/>
          </w:tcPr>
          <w:p w14:paraId="038520B1" w14:textId="77777777" w:rsidR="00897956" w:rsidRPr="00481D2D" w:rsidRDefault="00897956">
            <w:pPr>
              <w:pStyle w:val="TAL"/>
            </w:pPr>
            <w:r w:rsidRPr="00481D2D">
              <w:t>[48] 2</w:t>
            </w:r>
          </w:p>
        </w:tc>
        <w:tc>
          <w:tcPr>
            <w:tcW w:w="1021" w:type="dxa"/>
          </w:tcPr>
          <w:p w14:paraId="2543EA90" w14:textId="77777777" w:rsidR="00897956" w:rsidRPr="00481D2D" w:rsidRDefault="00897956">
            <w:pPr>
              <w:pStyle w:val="TAL"/>
            </w:pPr>
            <w:r w:rsidRPr="00481D2D">
              <w:t>n/a</w:t>
            </w:r>
          </w:p>
        </w:tc>
        <w:tc>
          <w:tcPr>
            <w:tcW w:w="1021" w:type="dxa"/>
          </w:tcPr>
          <w:p w14:paraId="398A5BFF" w14:textId="77777777" w:rsidR="00897956" w:rsidRPr="00481D2D" w:rsidRDefault="00897956">
            <w:pPr>
              <w:pStyle w:val="TAL"/>
            </w:pPr>
            <w:r w:rsidRPr="00481D2D">
              <w:t>n/a</w:t>
            </w:r>
          </w:p>
        </w:tc>
      </w:tr>
      <w:tr w:rsidR="00897956" w:rsidRPr="00481D2D" w14:paraId="6A749DD1" w14:textId="77777777">
        <w:trPr>
          <w:cantSplit/>
        </w:trPr>
        <w:tc>
          <w:tcPr>
            <w:tcW w:w="9642" w:type="dxa"/>
            <w:gridSpan w:val="8"/>
          </w:tcPr>
          <w:p w14:paraId="486F21E8" w14:textId="77777777" w:rsidR="00897956" w:rsidRPr="00481D2D" w:rsidRDefault="00897956">
            <w:pPr>
              <w:pStyle w:val="TAN"/>
            </w:pPr>
            <w:r w:rsidRPr="00481D2D">
              <w:t>c1:</w:t>
            </w:r>
            <w:r w:rsidRPr="00481D2D">
              <w:tab/>
              <w:t xml:space="preserve">IF A.162/47 THEN m </w:t>
            </w:r>
            <w:smartTag w:uri="urn:schemas-microsoft-com:office:smarttags" w:element="stockticker">
              <w:r w:rsidRPr="00481D2D">
                <w:t>ELSE</w:t>
              </w:r>
            </w:smartTag>
            <w:r w:rsidRPr="00481D2D">
              <w:t xml:space="preserve"> n/a - - security mechanism agreement for the session initiation protocol.</w:t>
            </w:r>
          </w:p>
        </w:tc>
      </w:tr>
    </w:tbl>
    <w:p w14:paraId="16D74148" w14:textId="77777777" w:rsidR="00897956" w:rsidRPr="00481D2D" w:rsidRDefault="00897956"/>
    <w:p w14:paraId="5AF01F47" w14:textId="77777777" w:rsidR="00897956" w:rsidRPr="00481D2D" w:rsidRDefault="00897956">
      <w:pPr>
        <w:pStyle w:val="TH"/>
      </w:pPr>
      <w:r w:rsidRPr="00481D2D">
        <w:t>Table A.218M: Void</w:t>
      </w:r>
    </w:p>
    <w:p w14:paraId="48ECC281" w14:textId="77777777" w:rsidR="00684F5A" w:rsidRPr="00481D2D" w:rsidRDefault="00684F5A" w:rsidP="00684F5A">
      <w:pPr>
        <w:keepNext/>
        <w:keepLines/>
      </w:pPr>
      <w:r w:rsidRPr="00481D2D">
        <w:t>Prerequisite A.163/9B - - MESSAGE response</w:t>
      </w:r>
    </w:p>
    <w:p w14:paraId="3DEEB54A" w14:textId="77777777" w:rsidR="00684F5A" w:rsidRPr="00481D2D" w:rsidRDefault="00684F5A" w:rsidP="00684F5A">
      <w:pPr>
        <w:keepNext/>
        <w:keepLines/>
      </w:pPr>
      <w:r w:rsidRPr="00481D2D">
        <w:t>Prerequisite: A.164/29</w:t>
      </w:r>
      <w:r w:rsidR="00397477" w:rsidRPr="00481D2D">
        <w:t>H</w:t>
      </w:r>
      <w:r w:rsidRPr="00481D2D">
        <w:t xml:space="preserve"> - - Additional for 470 (Consent Needed) response</w:t>
      </w:r>
    </w:p>
    <w:p w14:paraId="09ADBD57" w14:textId="77777777" w:rsidR="00684F5A" w:rsidRPr="00481D2D" w:rsidRDefault="00684F5A" w:rsidP="00684F5A">
      <w:pPr>
        <w:pStyle w:val="TH"/>
      </w:pPr>
      <w:r w:rsidRPr="00481D2D">
        <w:t>Table A.218MA: Supported header</w:t>
      </w:r>
      <w:r w:rsidR="00F72361" w:rsidRPr="00481D2D">
        <w:t xml:space="preserve"> field</w:t>
      </w:r>
      <w:r w:rsidRPr="00481D2D">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684F5A" w:rsidRPr="00481D2D" w14:paraId="7C55DBC5" w14:textId="77777777">
        <w:trPr>
          <w:cantSplit/>
        </w:trPr>
        <w:tc>
          <w:tcPr>
            <w:tcW w:w="851" w:type="dxa"/>
            <w:vMerge w:val="restart"/>
          </w:tcPr>
          <w:p w14:paraId="694563D5" w14:textId="77777777" w:rsidR="00684F5A" w:rsidRPr="00481D2D" w:rsidRDefault="00684F5A" w:rsidP="00625B94">
            <w:pPr>
              <w:pStyle w:val="TAH"/>
            </w:pPr>
            <w:r w:rsidRPr="00481D2D">
              <w:t>Item</w:t>
            </w:r>
          </w:p>
        </w:tc>
        <w:tc>
          <w:tcPr>
            <w:tcW w:w="2665" w:type="dxa"/>
            <w:vMerge w:val="restart"/>
          </w:tcPr>
          <w:p w14:paraId="2613C92F" w14:textId="77777777" w:rsidR="00684F5A" w:rsidRPr="00481D2D" w:rsidRDefault="00684F5A" w:rsidP="00625B94">
            <w:pPr>
              <w:pStyle w:val="TAH"/>
            </w:pPr>
            <w:r w:rsidRPr="00481D2D">
              <w:t>Header</w:t>
            </w:r>
            <w:r w:rsidR="00F72361" w:rsidRPr="00481D2D">
              <w:t xml:space="preserve"> field</w:t>
            </w:r>
          </w:p>
        </w:tc>
        <w:tc>
          <w:tcPr>
            <w:tcW w:w="3063" w:type="dxa"/>
            <w:gridSpan w:val="3"/>
          </w:tcPr>
          <w:p w14:paraId="6019CBA4" w14:textId="77777777" w:rsidR="00684F5A" w:rsidRPr="00481D2D" w:rsidRDefault="00684F5A" w:rsidP="00625B94">
            <w:pPr>
              <w:pStyle w:val="TAH"/>
            </w:pPr>
            <w:r w:rsidRPr="00481D2D">
              <w:t>Sending</w:t>
            </w:r>
          </w:p>
        </w:tc>
        <w:tc>
          <w:tcPr>
            <w:tcW w:w="3063" w:type="dxa"/>
            <w:gridSpan w:val="3"/>
          </w:tcPr>
          <w:p w14:paraId="58A63BED" w14:textId="77777777" w:rsidR="00684F5A" w:rsidRPr="00481D2D" w:rsidRDefault="00684F5A" w:rsidP="00625B94">
            <w:pPr>
              <w:pStyle w:val="TAH"/>
              <w:rPr>
                <w:b w:val="0"/>
              </w:rPr>
            </w:pPr>
            <w:r w:rsidRPr="00481D2D">
              <w:t>Receiving</w:t>
            </w:r>
          </w:p>
        </w:tc>
      </w:tr>
      <w:tr w:rsidR="00684F5A" w:rsidRPr="00481D2D" w14:paraId="78891A1D" w14:textId="77777777">
        <w:trPr>
          <w:cantSplit/>
        </w:trPr>
        <w:tc>
          <w:tcPr>
            <w:tcW w:w="851" w:type="dxa"/>
            <w:vMerge/>
          </w:tcPr>
          <w:p w14:paraId="04DD0B42" w14:textId="77777777" w:rsidR="00684F5A" w:rsidRPr="00481D2D" w:rsidRDefault="00684F5A" w:rsidP="00625B94">
            <w:pPr>
              <w:pStyle w:val="TAH"/>
            </w:pPr>
          </w:p>
        </w:tc>
        <w:tc>
          <w:tcPr>
            <w:tcW w:w="2665" w:type="dxa"/>
            <w:vMerge/>
          </w:tcPr>
          <w:p w14:paraId="2F058BAA" w14:textId="77777777" w:rsidR="00684F5A" w:rsidRPr="00481D2D" w:rsidRDefault="00684F5A" w:rsidP="00625B94">
            <w:pPr>
              <w:pStyle w:val="TAH"/>
            </w:pPr>
          </w:p>
        </w:tc>
        <w:tc>
          <w:tcPr>
            <w:tcW w:w="1021" w:type="dxa"/>
          </w:tcPr>
          <w:p w14:paraId="02CBC470" w14:textId="77777777" w:rsidR="00684F5A" w:rsidRPr="00481D2D" w:rsidRDefault="00684F5A" w:rsidP="00625B94">
            <w:pPr>
              <w:pStyle w:val="TAH"/>
            </w:pPr>
            <w:r w:rsidRPr="00481D2D">
              <w:t>Ref.</w:t>
            </w:r>
          </w:p>
        </w:tc>
        <w:tc>
          <w:tcPr>
            <w:tcW w:w="1021" w:type="dxa"/>
          </w:tcPr>
          <w:p w14:paraId="5E3BC1B2" w14:textId="77777777" w:rsidR="00684F5A" w:rsidRPr="00481D2D" w:rsidRDefault="00684F5A" w:rsidP="00625B94">
            <w:pPr>
              <w:pStyle w:val="TAH"/>
            </w:pPr>
            <w:r w:rsidRPr="00481D2D">
              <w:t>RFC status</w:t>
            </w:r>
          </w:p>
        </w:tc>
        <w:tc>
          <w:tcPr>
            <w:tcW w:w="1021" w:type="dxa"/>
          </w:tcPr>
          <w:p w14:paraId="3582AEAC" w14:textId="77777777" w:rsidR="00684F5A" w:rsidRPr="00481D2D" w:rsidRDefault="00684F5A" w:rsidP="00625B94">
            <w:pPr>
              <w:pStyle w:val="TAH"/>
            </w:pPr>
            <w:r w:rsidRPr="00481D2D">
              <w:t>Profile status</w:t>
            </w:r>
          </w:p>
        </w:tc>
        <w:tc>
          <w:tcPr>
            <w:tcW w:w="1021" w:type="dxa"/>
          </w:tcPr>
          <w:p w14:paraId="7173C144" w14:textId="77777777" w:rsidR="00684F5A" w:rsidRPr="00481D2D" w:rsidRDefault="00684F5A" w:rsidP="00625B94">
            <w:pPr>
              <w:pStyle w:val="TAH"/>
            </w:pPr>
            <w:r w:rsidRPr="00481D2D">
              <w:t>Ref.</w:t>
            </w:r>
          </w:p>
        </w:tc>
        <w:tc>
          <w:tcPr>
            <w:tcW w:w="1021" w:type="dxa"/>
          </w:tcPr>
          <w:p w14:paraId="00CA442B" w14:textId="77777777" w:rsidR="00684F5A" w:rsidRPr="00481D2D" w:rsidRDefault="00684F5A" w:rsidP="00625B94">
            <w:pPr>
              <w:pStyle w:val="TAH"/>
            </w:pPr>
            <w:r w:rsidRPr="00481D2D">
              <w:t>RFC status</w:t>
            </w:r>
          </w:p>
        </w:tc>
        <w:tc>
          <w:tcPr>
            <w:tcW w:w="1021" w:type="dxa"/>
          </w:tcPr>
          <w:p w14:paraId="6AA5DFD7" w14:textId="77777777" w:rsidR="00684F5A" w:rsidRPr="00481D2D" w:rsidRDefault="00684F5A" w:rsidP="00625B94">
            <w:pPr>
              <w:pStyle w:val="TAH"/>
            </w:pPr>
            <w:r w:rsidRPr="00481D2D">
              <w:t>Profile status</w:t>
            </w:r>
          </w:p>
        </w:tc>
      </w:tr>
      <w:tr w:rsidR="00684F5A" w:rsidRPr="00481D2D" w14:paraId="252C7274" w14:textId="77777777">
        <w:tc>
          <w:tcPr>
            <w:tcW w:w="851" w:type="dxa"/>
          </w:tcPr>
          <w:p w14:paraId="3EBBBC20" w14:textId="77777777" w:rsidR="00684F5A" w:rsidRPr="00481D2D" w:rsidRDefault="00684F5A" w:rsidP="00625B94">
            <w:pPr>
              <w:pStyle w:val="TAL"/>
            </w:pPr>
            <w:r w:rsidRPr="00481D2D">
              <w:t>1</w:t>
            </w:r>
          </w:p>
        </w:tc>
        <w:tc>
          <w:tcPr>
            <w:tcW w:w="2665" w:type="dxa"/>
          </w:tcPr>
          <w:p w14:paraId="432CFF8D" w14:textId="77777777" w:rsidR="00684F5A" w:rsidRPr="00481D2D" w:rsidRDefault="00684F5A" w:rsidP="00625B94">
            <w:pPr>
              <w:pStyle w:val="TAL"/>
            </w:pPr>
            <w:r w:rsidRPr="00481D2D">
              <w:t>Permission-Missing</w:t>
            </w:r>
          </w:p>
        </w:tc>
        <w:tc>
          <w:tcPr>
            <w:tcW w:w="1021" w:type="dxa"/>
          </w:tcPr>
          <w:p w14:paraId="30549B97" w14:textId="77777777" w:rsidR="00684F5A" w:rsidRPr="00481D2D" w:rsidRDefault="00684F5A" w:rsidP="00625B94">
            <w:pPr>
              <w:pStyle w:val="TAL"/>
            </w:pPr>
            <w:r w:rsidRPr="00481D2D">
              <w:t>[125] 5.9.3</w:t>
            </w:r>
          </w:p>
        </w:tc>
        <w:tc>
          <w:tcPr>
            <w:tcW w:w="1021" w:type="dxa"/>
          </w:tcPr>
          <w:p w14:paraId="38E1C1C1" w14:textId="77777777" w:rsidR="00684F5A" w:rsidRPr="00481D2D" w:rsidRDefault="00684F5A" w:rsidP="00625B94">
            <w:pPr>
              <w:pStyle w:val="TAL"/>
            </w:pPr>
            <w:r w:rsidRPr="00481D2D">
              <w:t>m</w:t>
            </w:r>
          </w:p>
        </w:tc>
        <w:tc>
          <w:tcPr>
            <w:tcW w:w="1021" w:type="dxa"/>
          </w:tcPr>
          <w:p w14:paraId="47D2D10B" w14:textId="77777777" w:rsidR="00684F5A" w:rsidRPr="00481D2D" w:rsidRDefault="00684F5A" w:rsidP="00625B94">
            <w:pPr>
              <w:pStyle w:val="TAL"/>
            </w:pPr>
            <w:r w:rsidRPr="00481D2D">
              <w:t>m</w:t>
            </w:r>
          </w:p>
        </w:tc>
        <w:tc>
          <w:tcPr>
            <w:tcW w:w="1021" w:type="dxa"/>
          </w:tcPr>
          <w:p w14:paraId="7DAA7B38" w14:textId="77777777" w:rsidR="00684F5A" w:rsidRPr="00481D2D" w:rsidRDefault="00684F5A" w:rsidP="00625B94">
            <w:pPr>
              <w:pStyle w:val="TAL"/>
            </w:pPr>
            <w:r w:rsidRPr="00481D2D">
              <w:t>[125] 5.9.3</w:t>
            </w:r>
          </w:p>
        </w:tc>
        <w:tc>
          <w:tcPr>
            <w:tcW w:w="1021" w:type="dxa"/>
          </w:tcPr>
          <w:p w14:paraId="10460696" w14:textId="77777777" w:rsidR="00684F5A" w:rsidRPr="00481D2D" w:rsidRDefault="00684F5A" w:rsidP="00625B94">
            <w:pPr>
              <w:pStyle w:val="TAL"/>
            </w:pPr>
            <w:r w:rsidRPr="00481D2D">
              <w:t>m</w:t>
            </w:r>
          </w:p>
        </w:tc>
        <w:tc>
          <w:tcPr>
            <w:tcW w:w="1021" w:type="dxa"/>
          </w:tcPr>
          <w:p w14:paraId="69776A0D" w14:textId="77777777" w:rsidR="00684F5A" w:rsidRPr="00481D2D" w:rsidRDefault="00684F5A" w:rsidP="00625B94">
            <w:pPr>
              <w:pStyle w:val="TAL"/>
            </w:pPr>
            <w:r w:rsidRPr="00481D2D">
              <w:t>m</w:t>
            </w:r>
          </w:p>
        </w:tc>
      </w:tr>
    </w:tbl>
    <w:p w14:paraId="352F9E0A" w14:textId="77777777" w:rsidR="00684F5A" w:rsidRPr="00481D2D" w:rsidRDefault="00684F5A" w:rsidP="00684F5A">
      <w:pPr>
        <w:keepNext/>
        <w:keepLines/>
      </w:pPr>
    </w:p>
    <w:p w14:paraId="7ECEAD8F" w14:textId="77777777" w:rsidR="00756BCF" w:rsidRPr="00481D2D" w:rsidRDefault="00756BCF" w:rsidP="00756BCF">
      <w:pPr>
        <w:keepNext/>
        <w:keepLines/>
      </w:pPr>
      <w:r w:rsidRPr="00481D2D">
        <w:t>Prerequisite A.163/9B - - MESSAGE response</w:t>
      </w:r>
    </w:p>
    <w:p w14:paraId="59E55589" w14:textId="77777777" w:rsidR="00756BCF" w:rsidRPr="00481D2D" w:rsidRDefault="00756BCF" w:rsidP="00756BCF">
      <w:pPr>
        <w:keepNext/>
        <w:keepLines/>
      </w:pPr>
      <w:r w:rsidRPr="00481D2D">
        <w:t>Prerequisite: A.164/46 - - Additional for 504 (Server Time-out) response</w:t>
      </w:r>
    </w:p>
    <w:p w14:paraId="4E0F5C15" w14:textId="77777777" w:rsidR="00756BCF" w:rsidRPr="00481D2D" w:rsidRDefault="00756BCF" w:rsidP="00756BCF">
      <w:pPr>
        <w:pStyle w:val="TH"/>
      </w:pPr>
      <w:r w:rsidRPr="00481D2D">
        <w:t>Table A.218MB: Supported header field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756BCF" w:rsidRPr="00481D2D" w14:paraId="60400B9D" w14:textId="77777777" w:rsidTr="00B62F81">
        <w:trPr>
          <w:cantSplit/>
        </w:trPr>
        <w:tc>
          <w:tcPr>
            <w:tcW w:w="851" w:type="dxa"/>
            <w:vMerge w:val="restart"/>
          </w:tcPr>
          <w:p w14:paraId="3E4C8060" w14:textId="77777777" w:rsidR="00756BCF" w:rsidRPr="00481D2D" w:rsidRDefault="00756BCF" w:rsidP="00B62F81">
            <w:pPr>
              <w:pStyle w:val="TAH"/>
            </w:pPr>
            <w:r w:rsidRPr="00481D2D">
              <w:t>Item</w:t>
            </w:r>
          </w:p>
        </w:tc>
        <w:tc>
          <w:tcPr>
            <w:tcW w:w="2665" w:type="dxa"/>
            <w:vMerge w:val="restart"/>
          </w:tcPr>
          <w:p w14:paraId="17E5A830" w14:textId="77777777" w:rsidR="00756BCF" w:rsidRPr="00481D2D" w:rsidRDefault="00756BCF" w:rsidP="00B62F81">
            <w:pPr>
              <w:pStyle w:val="TAH"/>
            </w:pPr>
            <w:r w:rsidRPr="00481D2D">
              <w:t>Header field</w:t>
            </w:r>
          </w:p>
        </w:tc>
        <w:tc>
          <w:tcPr>
            <w:tcW w:w="3063" w:type="dxa"/>
            <w:gridSpan w:val="3"/>
          </w:tcPr>
          <w:p w14:paraId="6071ED96" w14:textId="77777777" w:rsidR="00756BCF" w:rsidRPr="00481D2D" w:rsidRDefault="00756BCF" w:rsidP="00B62F81">
            <w:pPr>
              <w:pStyle w:val="TAH"/>
            </w:pPr>
            <w:r w:rsidRPr="00481D2D">
              <w:t>Sending</w:t>
            </w:r>
          </w:p>
        </w:tc>
        <w:tc>
          <w:tcPr>
            <w:tcW w:w="3063" w:type="dxa"/>
            <w:gridSpan w:val="3"/>
          </w:tcPr>
          <w:p w14:paraId="0DB47D85" w14:textId="77777777" w:rsidR="00756BCF" w:rsidRPr="00481D2D" w:rsidRDefault="00756BCF" w:rsidP="00B62F81">
            <w:pPr>
              <w:pStyle w:val="TAH"/>
              <w:rPr>
                <w:b w:val="0"/>
              </w:rPr>
            </w:pPr>
            <w:r w:rsidRPr="00481D2D">
              <w:t>Receiving</w:t>
            </w:r>
          </w:p>
        </w:tc>
      </w:tr>
      <w:tr w:rsidR="00756BCF" w:rsidRPr="00481D2D" w14:paraId="36E397D3" w14:textId="77777777" w:rsidTr="00B62F81">
        <w:trPr>
          <w:cantSplit/>
        </w:trPr>
        <w:tc>
          <w:tcPr>
            <w:tcW w:w="851" w:type="dxa"/>
            <w:vMerge/>
          </w:tcPr>
          <w:p w14:paraId="140A7E00" w14:textId="77777777" w:rsidR="00756BCF" w:rsidRPr="00481D2D" w:rsidRDefault="00756BCF" w:rsidP="00B62F81">
            <w:pPr>
              <w:pStyle w:val="TAH"/>
            </w:pPr>
          </w:p>
        </w:tc>
        <w:tc>
          <w:tcPr>
            <w:tcW w:w="2665" w:type="dxa"/>
            <w:vMerge/>
          </w:tcPr>
          <w:p w14:paraId="7190720E" w14:textId="77777777" w:rsidR="00756BCF" w:rsidRPr="00481D2D" w:rsidRDefault="00756BCF" w:rsidP="00B62F81">
            <w:pPr>
              <w:pStyle w:val="TAH"/>
            </w:pPr>
          </w:p>
        </w:tc>
        <w:tc>
          <w:tcPr>
            <w:tcW w:w="1021" w:type="dxa"/>
          </w:tcPr>
          <w:p w14:paraId="4D747BCC" w14:textId="77777777" w:rsidR="00756BCF" w:rsidRPr="00481D2D" w:rsidRDefault="00756BCF" w:rsidP="00B62F81">
            <w:pPr>
              <w:pStyle w:val="TAH"/>
            </w:pPr>
            <w:r w:rsidRPr="00481D2D">
              <w:t>Ref.</w:t>
            </w:r>
          </w:p>
        </w:tc>
        <w:tc>
          <w:tcPr>
            <w:tcW w:w="1021" w:type="dxa"/>
          </w:tcPr>
          <w:p w14:paraId="08BE0C91" w14:textId="77777777" w:rsidR="00756BCF" w:rsidRPr="00481D2D" w:rsidRDefault="00756BCF" w:rsidP="00B62F81">
            <w:pPr>
              <w:pStyle w:val="TAH"/>
            </w:pPr>
            <w:r w:rsidRPr="00481D2D">
              <w:t>RFC status</w:t>
            </w:r>
          </w:p>
        </w:tc>
        <w:tc>
          <w:tcPr>
            <w:tcW w:w="1021" w:type="dxa"/>
          </w:tcPr>
          <w:p w14:paraId="7DF4C6C7" w14:textId="77777777" w:rsidR="00756BCF" w:rsidRPr="00481D2D" w:rsidRDefault="00756BCF" w:rsidP="00B62F81">
            <w:pPr>
              <w:pStyle w:val="TAH"/>
            </w:pPr>
            <w:r w:rsidRPr="00481D2D">
              <w:t>Profile status</w:t>
            </w:r>
          </w:p>
        </w:tc>
        <w:tc>
          <w:tcPr>
            <w:tcW w:w="1021" w:type="dxa"/>
          </w:tcPr>
          <w:p w14:paraId="327AB1A9" w14:textId="77777777" w:rsidR="00756BCF" w:rsidRPr="00481D2D" w:rsidRDefault="00756BCF" w:rsidP="00B62F81">
            <w:pPr>
              <w:pStyle w:val="TAH"/>
            </w:pPr>
            <w:r w:rsidRPr="00481D2D">
              <w:t>Ref.</w:t>
            </w:r>
          </w:p>
        </w:tc>
        <w:tc>
          <w:tcPr>
            <w:tcW w:w="1021" w:type="dxa"/>
          </w:tcPr>
          <w:p w14:paraId="27FE737E" w14:textId="77777777" w:rsidR="00756BCF" w:rsidRPr="00481D2D" w:rsidRDefault="00756BCF" w:rsidP="00B62F81">
            <w:pPr>
              <w:pStyle w:val="TAH"/>
            </w:pPr>
            <w:r w:rsidRPr="00481D2D">
              <w:t>RFC status</w:t>
            </w:r>
          </w:p>
        </w:tc>
        <w:tc>
          <w:tcPr>
            <w:tcW w:w="1021" w:type="dxa"/>
          </w:tcPr>
          <w:p w14:paraId="67A16D1B" w14:textId="77777777" w:rsidR="00756BCF" w:rsidRPr="00481D2D" w:rsidRDefault="00756BCF" w:rsidP="00B62F81">
            <w:pPr>
              <w:pStyle w:val="TAH"/>
            </w:pPr>
            <w:r w:rsidRPr="00481D2D">
              <w:t>Profile status</w:t>
            </w:r>
          </w:p>
        </w:tc>
      </w:tr>
      <w:tr w:rsidR="00756BCF" w:rsidRPr="00481D2D" w14:paraId="049AC37E" w14:textId="77777777" w:rsidTr="00B62F81">
        <w:tc>
          <w:tcPr>
            <w:tcW w:w="851" w:type="dxa"/>
          </w:tcPr>
          <w:p w14:paraId="54444C86" w14:textId="77777777" w:rsidR="00756BCF" w:rsidRPr="00481D2D" w:rsidRDefault="00756BCF" w:rsidP="00B62F81">
            <w:pPr>
              <w:pStyle w:val="TAL"/>
            </w:pPr>
            <w:r w:rsidRPr="00481D2D">
              <w:t>1</w:t>
            </w:r>
          </w:p>
        </w:tc>
        <w:tc>
          <w:tcPr>
            <w:tcW w:w="2665" w:type="dxa"/>
          </w:tcPr>
          <w:p w14:paraId="5B388679" w14:textId="77777777" w:rsidR="00756BCF" w:rsidRPr="00481D2D" w:rsidRDefault="00756BCF" w:rsidP="00B62F81">
            <w:pPr>
              <w:pStyle w:val="TAL"/>
            </w:pPr>
            <w:r w:rsidRPr="00481D2D">
              <w:t>Restoration-Info</w:t>
            </w:r>
          </w:p>
        </w:tc>
        <w:tc>
          <w:tcPr>
            <w:tcW w:w="1021" w:type="dxa"/>
          </w:tcPr>
          <w:p w14:paraId="228BA8F9" w14:textId="77777777" w:rsidR="00756BCF" w:rsidRPr="00481D2D" w:rsidRDefault="00756BCF" w:rsidP="00B62F81">
            <w:pPr>
              <w:pStyle w:val="TAL"/>
            </w:pPr>
            <w:r w:rsidRPr="00481D2D">
              <w:t>subclause 7.2.11</w:t>
            </w:r>
          </w:p>
        </w:tc>
        <w:tc>
          <w:tcPr>
            <w:tcW w:w="1021" w:type="dxa"/>
          </w:tcPr>
          <w:p w14:paraId="62DE2A34" w14:textId="77777777" w:rsidR="00756BCF" w:rsidRPr="00481D2D" w:rsidRDefault="00756BCF" w:rsidP="00B62F81">
            <w:pPr>
              <w:pStyle w:val="TAL"/>
            </w:pPr>
            <w:r w:rsidRPr="00481D2D">
              <w:t>n/a</w:t>
            </w:r>
          </w:p>
        </w:tc>
        <w:tc>
          <w:tcPr>
            <w:tcW w:w="1021" w:type="dxa"/>
          </w:tcPr>
          <w:p w14:paraId="0005ED41" w14:textId="77777777" w:rsidR="00756BCF" w:rsidRPr="00481D2D" w:rsidRDefault="00756BCF" w:rsidP="00B62F81">
            <w:pPr>
              <w:pStyle w:val="TAL"/>
            </w:pPr>
            <w:r w:rsidRPr="00481D2D">
              <w:t>c1</w:t>
            </w:r>
          </w:p>
        </w:tc>
        <w:tc>
          <w:tcPr>
            <w:tcW w:w="1021" w:type="dxa"/>
          </w:tcPr>
          <w:p w14:paraId="7E6B7A5A" w14:textId="77777777" w:rsidR="00756BCF" w:rsidRPr="00481D2D" w:rsidRDefault="00756BCF" w:rsidP="00B62F81">
            <w:pPr>
              <w:pStyle w:val="TAL"/>
            </w:pPr>
            <w:r w:rsidRPr="00481D2D">
              <w:t>subclause 7.2.11</w:t>
            </w:r>
          </w:p>
        </w:tc>
        <w:tc>
          <w:tcPr>
            <w:tcW w:w="1021" w:type="dxa"/>
          </w:tcPr>
          <w:p w14:paraId="7C41C12F" w14:textId="77777777" w:rsidR="00756BCF" w:rsidRPr="00481D2D" w:rsidRDefault="00756BCF" w:rsidP="00B62F81">
            <w:pPr>
              <w:pStyle w:val="TAL"/>
            </w:pPr>
            <w:r w:rsidRPr="00481D2D">
              <w:t>n/a</w:t>
            </w:r>
          </w:p>
        </w:tc>
        <w:tc>
          <w:tcPr>
            <w:tcW w:w="1021" w:type="dxa"/>
          </w:tcPr>
          <w:p w14:paraId="019D24D5" w14:textId="77777777" w:rsidR="00756BCF" w:rsidRPr="00481D2D" w:rsidRDefault="00756BCF" w:rsidP="00B62F81">
            <w:pPr>
              <w:pStyle w:val="TAL"/>
            </w:pPr>
            <w:r w:rsidRPr="00481D2D">
              <w:t>n/a</w:t>
            </w:r>
          </w:p>
        </w:tc>
      </w:tr>
      <w:tr w:rsidR="00756BCF" w:rsidRPr="00481D2D" w14:paraId="02CB890D" w14:textId="77777777" w:rsidTr="00B62F81">
        <w:tc>
          <w:tcPr>
            <w:tcW w:w="9642" w:type="dxa"/>
            <w:gridSpan w:val="8"/>
          </w:tcPr>
          <w:p w14:paraId="404A7086" w14:textId="77777777" w:rsidR="00756BCF" w:rsidRPr="00481D2D" w:rsidRDefault="00756BCF" w:rsidP="00B62F81">
            <w:pPr>
              <w:pStyle w:val="TAN"/>
              <w:rPr>
                <w:szCs w:val="24"/>
              </w:rPr>
            </w:pPr>
            <w:r w:rsidRPr="00481D2D">
              <w:rPr>
                <w:szCs w:val="24"/>
              </w:rPr>
              <w:t>c1:</w:t>
            </w:r>
            <w:r w:rsidRPr="00481D2D">
              <w:rPr>
                <w:szCs w:val="24"/>
              </w:rPr>
              <w:tab/>
              <w:t xml:space="preserve">IF A.4/110 THEN o </w:t>
            </w:r>
            <w:smartTag w:uri="urn:schemas-microsoft-com:office:smarttags" w:element="stockticker">
              <w:r w:rsidRPr="00481D2D">
                <w:rPr>
                  <w:szCs w:val="24"/>
                </w:rPr>
                <w:t>ELSE</w:t>
              </w:r>
            </w:smartTag>
            <w:r w:rsidRPr="00481D2D">
              <w:rPr>
                <w:szCs w:val="24"/>
              </w:rPr>
              <w:t xml:space="preserve"> n/a - - </w:t>
            </w:r>
            <w:r w:rsidRPr="00481D2D">
              <w:t>HSS based P-CSCF restoration</w:t>
            </w:r>
            <w:r w:rsidRPr="00481D2D">
              <w:rPr>
                <w:szCs w:val="24"/>
              </w:rPr>
              <w:t>.</w:t>
            </w:r>
          </w:p>
        </w:tc>
      </w:tr>
    </w:tbl>
    <w:p w14:paraId="55556D12" w14:textId="77777777" w:rsidR="00756BCF" w:rsidRPr="00481D2D" w:rsidRDefault="00756BCF" w:rsidP="00756BCF">
      <w:pPr>
        <w:keepNext/>
        <w:keepLines/>
      </w:pPr>
    </w:p>
    <w:p w14:paraId="494631F8" w14:textId="77777777" w:rsidR="00897956" w:rsidRPr="00481D2D" w:rsidRDefault="00897956">
      <w:pPr>
        <w:keepNext/>
        <w:keepLines/>
      </w:pPr>
      <w:r w:rsidRPr="00481D2D">
        <w:t>Prerequisite A.163/9B - - MESSAGE response</w:t>
      </w:r>
    </w:p>
    <w:p w14:paraId="24F7CD30" w14:textId="77777777" w:rsidR="00897956" w:rsidRPr="00481D2D" w:rsidRDefault="00897956">
      <w:pPr>
        <w:pStyle w:val="TH"/>
      </w:pPr>
      <w:r w:rsidRPr="00481D2D">
        <w:t>Table A.218N: Supported message bodie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21B0D505" w14:textId="77777777">
        <w:trPr>
          <w:cantSplit/>
        </w:trPr>
        <w:tc>
          <w:tcPr>
            <w:tcW w:w="851" w:type="dxa"/>
            <w:vMerge w:val="restart"/>
          </w:tcPr>
          <w:p w14:paraId="518778F6" w14:textId="77777777" w:rsidR="00897956" w:rsidRPr="00481D2D" w:rsidRDefault="00897956">
            <w:pPr>
              <w:pStyle w:val="TAH"/>
            </w:pPr>
            <w:r w:rsidRPr="00481D2D">
              <w:t>Item</w:t>
            </w:r>
          </w:p>
        </w:tc>
        <w:tc>
          <w:tcPr>
            <w:tcW w:w="2665" w:type="dxa"/>
            <w:vMerge w:val="restart"/>
          </w:tcPr>
          <w:p w14:paraId="55385CFE" w14:textId="77777777" w:rsidR="00897956" w:rsidRPr="00481D2D" w:rsidRDefault="00897956">
            <w:pPr>
              <w:pStyle w:val="TAH"/>
            </w:pPr>
            <w:r w:rsidRPr="00481D2D">
              <w:t>Header</w:t>
            </w:r>
          </w:p>
        </w:tc>
        <w:tc>
          <w:tcPr>
            <w:tcW w:w="3063" w:type="dxa"/>
            <w:gridSpan w:val="3"/>
          </w:tcPr>
          <w:p w14:paraId="6E545E21" w14:textId="77777777" w:rsidR="00897956" w:rsidRPr="00481D2D" w:rsidRDefault="00897956">
            <w:pPr>
              <w:pStyle w:val="TAH"/>
            </w:pPr>
            <w:r w:rsidRPr="00481D2D">
              <w:t>Sending</w:t>
            </w:r>
          </w:p>
        </w:tc>
        <w:tc>
          <w:tcPr>
            <w:tcW w:w="3063" w:type="dxa"/>
            <w:gridSpan w:val="3"/>
          </w:tcPr>
          <w:p w14:paraId="35ABFA5F" w14:textId="77777777" w:rsidR="00897956" w:rsidRPr="00481D2D" w:rsidRDefault="00897956">
            <w:pPr>
              <w:pStyle w:val="TAH"/>
              <w:rPr>
                <w:b w:val="0"/>
              </w:rPr>
            </w:pPr>
            <w:r w:rsidRPr="00481D2D">
              <w:t>Receiving</w:t>
            </w:r>
          </w:p>
        </w:tc>
      </w:tr>
      <w:tr w:rsidR="00897956" w:rsidRPr="00481D2D" w14:paraId="514F25F7" w14:textId="77777777">
        <w:trPr>
          <w:cantSplit/>
        </w:trPr>
        <w:tc>
          <w:tcPr>
            <w:tcW w:w="851" w:type="dxa"/>
            <w:vMerge/>
          </w:tcPr>
          <w:p w14:paraId="17E8F7BC" w14:textId="77777777" w:rsidR="00897956" w:rsidRPr="00481D2D" w:rsidRDefault="00897956">
            <w:pPr>
              <w:pStyle w:val="TAH"/>
            </w:pPr>
          </w:p>
        </w:tc>
        <w:tc>
          <w:tcPr>
            <w:tcW w:w="2665" w:type="dxa"/>
            <w:vMerge/>
          </w:tcPr>
          <w:p w14:paraId="5F74B5BF" w14:textId="77777777" w:rsidR="00897956" w:rsidRPr="00481D2D" w:rsidRDefault="00897956">
            <w:pPr>
              <w:pStyle w:val="TAH"/>
            </w:pPr>
          </w:p>
        </w:tc>
        <w:tc>
          <w:tcPr>
            <w:tcW w:w="1021" w:type="dxa"/>
          </w:tcPr>
          <w:p w14:paraId="1B6D410C" w14:textId="77777777" w:rsidR="00897956" w:rsidRPr="00481D2D" w:rsidRDefault="00897956">
            <w:pPr>
              <w:pStyle w:val="TAH"/>
            </w:pPr>
            <w:r w:rsidRPr="00481D2D">
              <w:t>Ref.</w:t>
            </w:r>
          </w:p>
        </w:tc>
        <w:tc>
          <w:tcPr>
            <w:tcW w:w="1021" w:type="dxa"/>
          </w:tcPr>
          <w:p w14:paraId="496528F9" w14:textId="77777777" w:rsidR="00897956" w:rsidRPr="00481D2D" w:rsidRDefault="00897956">
            <w:pPr>
              <w:pStyle w:val="TAH"/>
            </w:pPr>
            <w:r w:rsidRPr="00481D2D">
              <w:t>RFC status</w:t>
            </w:r>
          </w:p>
        </w:tc>
        <w:tc>
          <w:tcPr>
            <w:tcW w:w="1021" w:type="dxa"/>
          </w:tcPr>
          <w:p w14:paraId="48E1BA77" w14:textId="77777777" w:rsidR="00897956" w:rsidRPr="00481D2D" w:rsidRDefault="00897956">
            <w:pPr>
              <w:pStyle w:val="TAH"/>
            </w:pPr>
            <w:r w:rsidRPr="00481D2D">
              <w:t>Profile status</w:t>
            </w:r>
          </w:p>
        </w:tc>
        <w:tc>
          <w:tcPr>
            <w:tcW w:w="1021" w:type="dxa"/>
          </w:tcPr>
          <w:p w14:paraId="16BB3130" w14:textId="77777777" w:rsidR="00897956" w:rsidRPr="00481D2D" w:rsidRDefault="00897956">
            <w:pPr>
              <w:pStyle w:val="TAH"/>
            </w:pPr>
            <w:r w:rsidRPr="00481D2D">
              <w:t>Ref.</w:t>
            </w:r>
          </w:p>
        </w:tc>
        <w:tc>
          <w:tcPr>
            <w:tcW w:w="1021" w:type="dxa"/>
          </w:tcPr>
          <w:p w14:paraId="265ABCA1" w14:textId="77777777" w:rsidR="00897956" w:rsidRPr="00481D2D" w:rsidRDefault="00897956">
            <w:pPr>
              <w:pStyle w:val="TAH"/>
            </w:pPr>
            <w:r w:rsidRPr="00481D2D">
              <w:t>RFC status</w:t>
            </w:r>
          </w:p>
        </w:tc>
        <w:tc>
          <w:tcPr>
            <w:tcW w:w="1021" w:type="dxa"/>
          </w:tcPr>
          <w:p w14:paraId="02033D31" w14:textId="77777777" w:rsidR="00897956" w:rsidRPr="00481D2D" w:rsidRDefault="00897956">
            <w:pPr>
              <w:pStyle w:val="TAH"/>
            </w:pPr>
            <w:r w:rsidRPr="00481D2D">
              <w:t>Profile status</w:t>
            </w:r>
          </w:p>
        </w:tc>
      </w:tr>
      <w:tr w:rsidR="00897956" w:rsidRPr="00481D2D" w14:paraId="57061D34" w14:textId="77777777">
        <w:tc>
          <w:tcPr>
            <w:tcW w:w="851" w:type="dxa"/>
          </w:tcPr>
          <w:p w14:paraId="6470522B" w14:textId="77777777" w:rsidR="00897956" w:rsidRPr="00481D2D" w:rsidRDefault="00897956">
            <w:pPr>
              <w:pStyle w:val="TAL"/>
            </w:pPr>
            <w:r w:rsidRPr="00481D2D">
              <w:t>1</w:t>
            </w:r>
          </w:p>
        </w:tc>
        <w:tc>
          <w:tcPr>
            <w:tcW w:w="2665" w:type="dxa"/>
          </w:tcPr>
          <w:p w14:paraId="440D1982" w14:textId="77777777" w:rsidR="00897956" w:rsidRPr="00481D2D" w:rsidRDefault="00897956">
            <w:pPr>
              <w:pStyle w:val="TAL"/>
            </w:pPr>
          </w:p>
        </w:tc>
        <w:tc>
          <w:tcPr>
            <w:tcW w:w="1021" w:type="dxa"/>
          </w:tcPr>
          <w:p w14:paraId="45985A8E" w14:textId="77777777" w:rsidR="00897956" w:rsidRPr="00481D2D" w:rsidRDefault="00897956">
            <w:pPr>
              <w:pStyle w:val="TAL"/>
            </w:pPr>
          </w:p>
        </w:tc>
        <w:tc>
          <w:tcPr>
            <w:tcW w:w="1021" w:type="dxa"/>
          </w:tcPr>
          <w:p w14:paraId="00D6DA9F" w14:textId="77777777" w:rsidR="00897956" w:rsidRPr="00481D2D" w:rsidRDefault="00897956">
            <w:pPr>
              <w:pStyle w:val="TAL"/>
            </w:pPr>
          </w:p>
        </w:tc>
        <w:tc>
          <w:tcPr>
            <w:tcW w:w="1021" w:type="dxa"/>
          </w:tcPr>
          <w:p w14:paraId="4D8DC1DB" w14:textId="77777777" w:rsidR="00897956" w:rsidRPr="00481D2D" w:rsidRDefault="00897956">
            <w:pPr>
              <w:pStyle w:val="TAL"/>
            </w:pPr>
          </w:p>
        </w:tc>
        <w:tc>
          <w:tcPr>
            <w:tcW w:w="1021" w:type="dxa"/>
          </w:tcPr>
          <w:p w14:paraId="5252BBF6" w14:textId="77777777" w:rsidR="00897956" w:rsidRPr="00481D2D" w:rsidRDefault="00897956">
            <w:pPr>
              <w:pStyle w:val="TAL"/>
            </w:pPr>
          </w:p>
        </w:tc>
        <w:tc>
          <w:tcPr>
            <w:tcW w:w="1021" w:type="dxa"/>
          </w:tcPr>
          <w:p w14:paraId="4B01A3A9" w14:textId="77777777" w:rsidR="00897956" w:rsidRPr="00481D2D" w:rsidRDefault="00897956">
            <w:pPr>
              <w:pStyle w:val="TAL"/>
            </w:pPr>
          </w:p>
        </w:tc>
        <w:tc>
          <w:tcPr>
            <w:tcW w:w="1021" w:type="dxa"/>
          </w:tcPr>
          <w:p w14:paraId="18F05553" w14:textId="77777777" w:rsidR="00897956" w:rsidRPr="00481D2D" w:rsidRDefault="00897956">
            <w:pPr>
              <w:pStyle w:val="TAL"/>
            </w:pPr>
          </w:p>
        </w:tc>
      </w:tr>
    </w:tbl>
    <w:p w14:paraId="209B3BBE" w14:textId="77777777" w:rsidR="00897956" w:rsidRPr="00481D2D" w:rsidRDefault="00897956"/>
    <w:p w14:paraId="7E4FB86B" w14:textId="77777777" w:rsidR="00897956" w:rsidRPr="00481D2D" w:rsidRDefault="00897956" w:rsidP="005D46C4">
      <w:pPr>
        <w:pStyle w:val="Heading4"/>
      </w:pPr>
      <w:bookmarkStart w:id="1285" w:name="_Toc106889545"/>
      <w:r w:rsidRPr="00481D2D">
        <w:t>A.2.2.4.8</w:t>
      </w:r>
      <w:r w:rsidRPr="00481D2D">
        <w:tab/>
        <w:t>NOTIFY method</w:t>
      </w:r>
      <w:bookmarkEnd w:id="1285"/>
    </w:p>
    <w:p w14:paraId="5362DD40" w14:textId="77777777" w:rsidR="00897956" w:rsidRPr="00481D2D" w:rsidRDefault="00897956">
      <w:pPr>
        <w:keepNext/>
        <w:keepLines/>
      </w:pPr>
      <w:r w:rsidRPr="00481D2D">
        <w:t>Prerequisite A.163/10 - - NOTIFY request</w:t>
      </w:r>
    </w:p>
    <w:p w14:paraId="12CECE2C" w14:textId="77777777" w:rsidR="00897956" w:rsidRPr="00481D2D" w:rsidRDefault="00897956">
      <w:pPr>
        <w:pStyle w:val="TH"/>
      </w:pPr>
      <w:r w:rsidRPr="00481D2D">
        <w:t>Table A.219: Supported header</w:t>
      </w:r>
      <w:r w:rsidR="00F72361" w:rsidRPr="00481D2D">
        <w:t xml:space="preserve"> field</w:t>
      </w:r>
      <w:r w:rsidRPr="00481D2D">
        <w:t>s within the NOTIFY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35172B3A" w14:textId="77777777">
        <w:trPr>
          <w:cantSplit/>
        </w:trPr>
        <w:tc>
          <w:tcPr>
            <w:tcW w:w="851" w:type="dxa"/>
            <w:vMerge w:val="restart"/>
          </w:tcPr>
          <w:p w14:paraId="22C8335F" w14:textId="77777777" w:rsidR="00897956" w:rsidRPr="00481D2D" w:rsidRDefault="00897956">
            <w:pPr>
              <w:pStyle w:val="TAH"/>
            </w:pPr>
            <w:r w:rsidRPr="00481D2D">
              <w:t>Item</w:t>
            </w:r>
          </w:p>
        </w:tc>
        <w:tc>
          <w:tcPr>
            <w:tcW w:w="2665" w:type="dxa"/>
            <w:vMerge w:val="restart"/>
          </w:tcPr>
          <w:p w14:paraId="75677EA1" w14:textId="77777777" w:rsidR="00897956" w:rsidRPr="00481D2D" w:rsidRDefault="00897956">
            <w:pPr>
              <w:pStyle w:val="TAH"/>
            </w:pPr>
            <w:r w:rsidRPr="00481D2D">
              <w:t>Header</w:t>
            </w:r>
            <w:r w:rsidR="00F72361" w:rsidRPr="00481D2D">
              <w:t xml:space="preserve"> field</w:t>
            </w:r>
          </w:p>
        </w:tc>
        <w:tc>
          <w:tcPr>
            <w:tcW w:w="3063" w:type="dxa"/>
            <w:gridSpan w:val="3"/>
          </w:tcPr>
          <w:p w14:paraId="1E71CC65" w14:textId="77777777" w:rsidR="00897956" w:rsidRPr="00481D2D" w:rsidRDefault="00897956">
            <w:pPr>
              <w:pStyle w:val="TAH"/>
            </w:pPr>
            <w:r w:rsidRPr="00481D2D">
              <w:t>Sending</w:t>
            </w:r>
          </w:p>
        </w:tc>
        <w:tc>
          <w:tcPr>
            <w:tcW w:w="3063" w:type="dxa"/>
            <w:gridSpan w:val="3"/>
          </w:tcPr>
          <w:p w14:paraId="0EBAF35F" w14:textId="77777777" w:rsidR="00897956" w:rsidRPr="00481D2D" w:rsidRDefault="00897956">
            <w:pPr>
              <w:pStyle w:val="TAH"/>
              <w:rPr>
                <w:b w:val="0"/>
              </w:rPr>
            </w:pPr>
            <w:r w:rsidRPr="00481D2D">
              <w:t>Receiving</w:t>
            </w:r>
          </w:p>
        </w:tc>
      </w:tr>
      <w:tr w:rsidR="00897956" w:rsidRPr="00481D2D" w14:paraId="1D53427B" w14:textId="77777777">
        <w:trPr>
          <w:cantSplit/>
        </w:trPr>
        <w:tc>
          <w:tcPr>
            <w:tcW w:w="851" w:type="dxa"/>
            <w:vMerge/>
          </w:tcPr>
          <w:p w14:paraId="54E20DE3" w14:textId="77777777" w:rsidR="00897956" w:rsidRPr="00481D2D" w:rsidRDefault="00897956">
            <w:pPr>
              <w:pStyle w:val="TAH"/>
            </w:pPr>
          </w:p>
        </w:tc>
        <w:tc>
          <w:tcPr>
            <w:tcW w:w="2665" w:type="dxa"/>
            <w:vMerge/>
          </w:tcPr>
          <w:p w14:paraId="7F3B91AE" w14:textId="77777777" w:rsidR="00897956" w:rsidRPr="00481D2D" w:rsidRDefault="00897956">
            <w:pPr>
              <w:pStyle w:val="TAH"/>
            </w:pPr>
          </w:p>
        </w:tc>
        <w:tc>
          <w:tcPr>
            <w:tcW w:w="1021" w:type="dxa"/>
          </w:tcPr>
          <w:p w14:paraId="2B50C6B5" w14:textId="77777777" w:rsidR="00897956" w:rsidRPr="00481D2D" w:rsidRDefault="00897956">
            <w:pPr>
              <w:pStyle w:val="TAH"/>
            </w:pPr>
            <w:r w:rsidRPr="00481D2D">
              <w:t>Ref.</w:t>
            </w:r>
          </w:p>
        </w:tc>
        <w:tc>
          <w:tcPr>
            <w:tcW w:w="1021" w:type="dxa"/>
          </w:tcPr>
          <w:p w14:paraId="54E3E964" w14:textId="77777777" w:rsidR="00897956" w:rsidRPr="00481D2D" w:rsidRDefault="00897956">
            <w:pPr>
              <w:pStyle w:val="TAH"/>
            </w:pPr>
            <w:r w:rsidRPr="00481D2D">
              <w:t>RFC status</w:t>
            </w:r>
          </w:p>
        </w:tc>
        <w:tc>
          <w:tcPr>
            <w:tcW w:w="1021" w:type="dxa"/>
          </w:tcPr>
          <w:p w14:paraId="467D80C9" w14:textId="77777777" w:rsidR="00897956" w:rsidRPr="00481D2D" w:rsidRDefault="00897956">
            <w:pPr>
              <w:pStyle w:val="TAH"/>
            </w:pPr>
            <w:r w:rsidRPr="00481D2D">
              <w:t>Profile status</w:t>
            </w:r>
          </w:p>
        </w:tc>
        <w:tc>
          <w:tcPr>
            <w:tcW w:w="1021" w:type="dxa"/>
          </w:tcPr>
          <w:p w14:paraId="57C28898" w14:textId="77777777" w:rsidR="00897956" w:rsidRPr="00481D2D" w:rsidRDefault="00897956">
            <w:pPr>
              <w:pStyle w:val="TAH"/>
            </w:pPr>
            <w:r w:rsidRPr="00481D2D">
              <w:t>Ref.</w:t>
            </w:r>
          </w:p>
        </w:tc>
        <w:tc>
          <w:tcPr>
            <w:tcW w:w="1021" w:type="dxa"/>
          </w:tcPr>
          <w:p w14:paraId="5CFF066F" w14:textId="77777777" w:rsidR="00897956" w:rsidRPr="00481D2D" w:rsidRDefault="00897956">
            <w:pPr>
              <w:pStyle w:val="TAH"/>
            </w:pPr>
            <w:r w:rsidRPr="00481D2D">
              <w:t>RFC status</w:t>
            </w:r>
          </w:p>
        </w:tc>
        <w:tc>
          <w:tcPr>
            <w:tcW w:w="1021" w:type="dxa"/>
          </w:tcPr>
          <w:p w14:paraId="3EA6BAA6" w14:textId="77777777" w:rsidR="00897956" w:rsidRPr="00481D2D" w:rsidRDefault="00897956">
            <w:pPr>
              <w:pStyle w:val="TAH"/>
            </w:pPr>
            <w:r w:rsidRPr="00481D2D">
              <w:t>Profile status</w:t>
            </w:r>
          </w:p>
        </w:tc>
      </w:tr>
      <w:tr w:rsidR="00897956" w:rsidRPr="00481D2D" w14:paraId="0195716B" w14:textId="77777777">
        <w:tc>
          <w:tcPr>
            <w:tcW w:w="851" w:type="dxa"/>
          </w:tcPr>
          <w:p w14:paraId="1E2A29CC" w14:textId="77777777" w:rsidR="00897956" w:rsidRPr="00481D2D" w:rsidRDefault="00897956">
            <w:pPr>
              <w:pStyle w:val="TAL"/>
            </w:pPr>
            <w:r w:rsidRPr="00481D2D">
              <w:t>1</w:t>
            </w:r>
          </w:p>
        </w:tc>
        <w:tc>
          <w:tcPr>
            <w:tcW w:w="2665" w:type="dxa"/>
          </w:tcPr>
          <w:p w14:paraId="52924B07" w14:textId="77777777" w:rsidR="00897956" w:rsidRPr="00481D2D" w:rsidRDefault="00897956">
            <w:pPr>
              <w:pStyle w:val="TAL"/>
            </w:pPr>
            <w:r w:rsidRPr="00481D2D">
              <w:t>Accept</w:t>
            </w:r>
          </w:p>
        </w:tc>
        <w:tc>
          <w:tcPr>
            <w:tcW w:w="1021" w:type="dxa"/>
          </w:tcPr>
          <w:p w14:paraId="5155362A" w14:textId="77777777" w:rsidR="00897956" w:rsidRPr="00481D2D" w:rsidRDefault="00897956">
            <w:pPr>
              <w:pStyle w:val="TAL"/>
            </w:pPr>
            <w:r w:rsidRPr="00481D2D">
              <w:t>[26] 20.1</w:t>
            </w:r>
          </w:p>
        </w:tc>
        <w:tc>
          <w:tcPr>
            <w:tcW w:w="1021" w:type="dxa"/>
          </w:tcPr>
          <w:p w14:paraId="4D0BD54E" w14:textId="77777777" w:rsidR="00897956" w:rsidRPr="00481D2D" w:rsidRDefault="00897956">
            <w:pPr>
              <w:pStyle w:val="TAL"/>
            </w:pPr>
            <w:r w:rsidRPr="00481D2D">
              <w:t>m</w:t>
            </w:r>
          </w:p>
        </w:tc>
        <w:tc>
          <w:tcPr>
            <w:tcW w:w="1021" w:type="dxa"/>
          </w:tcPr>
          <w:p w14:paraId="5A02E854" w14:textId="77777777" w:rsidR="00897956" w:rsidRPr="00481D2D" w:rsidRDefault="00897956">
            <w:pPr>
              <w:pStyle w:val="TAL"/>
            </w:pPr>
            <w:r w:rsidRPr="00481D2D">
              <w:t>m</w:t>
            </w:r>
          </w:p>
        </w:tc>
        <w:tc>
          <w:tcPr>
            <w:tcW w:w="1021" w:type="dxa"/>
          </w:tcPr>
          <w:p w14:paraId="3C97B3EF" w14:textId="77777777" w:rsidR="00897956" w:rsidRPr="00481D2D" w:rsidRDefault="00897956">
            <w:pPr>
              <w:pStyle w:val="TAL"/>
            </w:pPr>
            <w:r w:rsidRPr="00481D2D">
              <w:t>[26] 20.1</w:t>
            </w:r>
          </w:p>
        </w:tc>
        <w:tc>
          <w:tcPr>
            <w:tcW w:w="1021" w:type="dxa"/>
          </w:tcPr>
          <w:p w14:paraId="22DEB45D" w14:textId="77777777" w:rsidR="00897956" w:rsidRPr="00481D2D" w:rsidRDefault="00897956">
            <w:pPr>
              <w:pStyle w:val="TAL"/>
            </w:pPr>
            <w:r w:rsidRPr="00481D2D">
              <w:t>i</w:t>
            </w:r>
          </w:p>
        </w:tc>
        <w:tc>
          <w:tcPr>
            <w:tcW w:w="1021" w:type="dxa"/>
          </w:tcPr>
          <w:p w14:paraId="54BA13C6" w14:textId="77777777" w:rsidR="00897956" w:rsidRPr="00481D2D" w:rsidRDefault="00897956">
            <w:pPr>
              <w:pStyle w:val="TAL"/>
            </w:pPr>
            <w:r w:rsidRPr="00481D2D">
              <w:t>i</w:t>
            </w:r>
          </w:p>
        </w:tc>
      </w:tr>
      <w:tr w:rsidR="00897956" w:rsidRPr="00481D2D" w14:paraId="0882DCFB" w14:textId="77777777">
        <w:tc>
          <w:tcPr>
            <w:tcW w:w="851" w:type="dxa"/>
          </w:tcPr>
          <w:p w14:paraId="5D2CCB38" w14:textId="77777777" w:rsidR="00897956" w:rsidRPr="00481D2D" w:rsidRDefault="00897956">
            <w:pPr>
              <w:pStyle w:val="TAL"/>
            </w:pPr>
            <w:r w:rsidRPr="00481D2D">
              <w:t>1A</w:t>
            </w:r>
          </w:p>
        </w:tc>
        <w:tc>
          <w:tcPr>
            <w:tcW w:w="2665" w:type="dxa"/>
          </w:tcPr>
          <w:p w14:paraId="1A7D09C6" w14:textId="77777777" w:rsidR="00897956" w:rsidRPr="00481D2D" w:rsidRDefault="00897956">
            <w:pPr>
              <w:pStyle w:val="TAL"/>
            </w:pPr>
            <w:r w:rsidRPr="00481D2D">
              <w:t>Accept-Contact</w:t>
            </w:r>
          </w:p>
        </w:tc>
        <w:tc>
          <w:tcPr>
            <w:tcW w:w="1021" w:type="dxa"/>
          </w:tcPr>
          <w:p w14:paraId="49ECBB7C" w14:textId="77777777" w:rsidR="00897956" w:rsidRPr="00481D2D" w:rsidRDefault="00897956">
            <w:pPr>
              <w:pStyle w:val="TAL"/>
            </w:pPr>
            <w:r w:rsidRPr="00481D2D">
              <w:t>[56B] 9.2</w:t>
            </w:r>
          </w:p>
        </w:tc>
        <w:tc>
          <w:tcPr>
            <w:tcW w:w="1021" w:type="dxa"/>
          </w:tcPr>
          <w:p w14:paraId="19E153A0" w14:textId="77777777" w:rsidR="00897956" w:rsidRPr="00481D2D" w:rsidRDefault="00897956">
            <w:pPr>
              <w:pStyle w:val="TAL"/>
            </w:pPr>
            <w:r w:rsidRPr="00481D2D">
              <w:t>c21</w:t>
            </w:r>
          </w:p>
        </w:tc>
        <w:tc>
          <w:tcPr>
            <w:tcW w:w="1021" w:type="dxa"/>
          </w:tcPr>
          <w:p w14:paraId="7451D0DA" w14:textId="77777777" w:rsidR="00897956" w:rsidRPr="00481D2D" w:rsidRDefault="00897956">
            <w:pPr>
              <w:pStyle w:val="TAL"/>
            </w:pPr>
            <w:r w:rsidRPr="00481D2D">
              <w:t>c21</w:t>
            </w:r>
          </w:p>
        </w:tc>
        <w:tc>
          <w:tcPr>
            <w:tcW w:w="1021" w:type="dxa"/>
          </w:tcPr>
          <w:p w14:paraId="01C63016" w14:textId="77777777" w:rsidR="00897956" w:rsidRPr="00481D2D" w:rsidRDefault="00897956">
            <w:pPr>
              <w:pStyle w:val="TAL"/>
            </w:pPr>
            <w:r w:rsidRPr="00481D2D">
              <w:t>[56B] 9.2</w:t>
            </w:r>
          </w:p>
        </w:tc>
        <w:tc>
          <w:tcPr>
            <w:tcW w:w="1021" w:type="dxa"/>
          </w:tcPr>
          <w:p w14:paraId="2B2F7D42" w14:textId="77777777" w:rsidR="00897956" w:rsidRPr="00481D2D" w:rsidRDefault="00897956">
            <w:pPr>
              <w:pStyle w:val="TAL"/>
            </w:pPr>
            <w:r w:rsidRPr="00481D2D">
              <w:t>c22</w:t>
            </w:r>
          </w:p>
        </w:tc>
        <w:tc>
          <w:tcPr>
            <w:tcW w:w="1021" w:type="dxa"/>
          </w:tcPr>
          <w:p w14:paraId="57E50879" w14:textId="77777777" w:rsidR="00897956" w:rsidRPr="00481D2D" w:rsidRDefault="00897956">
            <w:pPr>
              <w:pStyle w:val="TAL"/>
            </w:pPr>
            <w:r w:rsidRPr="00481D2D">
              <w:t>c22</w:t>
            </w:r>
          </w:p>
        </w:tc>
      </w:tr>
      <w:tr w:rsidR="00897956" w:rsidRPr="00481D2D" w14:paraId="5CEB1706" w14:textId="77777777">
        <w:tc>
          <w:tcPr>
            <w:tcW w:w="851" w:type="dxa"/>
          </w:tcPr>
          <w:p w14:paraId="1F64468D" w14:textId="77777777" w:rsidR="00897956" w:rsidRPr="00481D2D" w:rsidRDefault="00897956">
            <w:pPr>
              <w:pStyle w:val="TAL"/>
            </w:pPr>
            <w:r w:rsidRPr="00481D2D">
              <w:t>2</w:t>
            </w:r>
          </w:p>
        </w:tc>
        <w:tc>
          <w:tcPr>
            <w:tcW w:w="2665" w:type="dxa"/>
          </w:tcPr>
          <w:p w14:paraId="64F35FFE" w14:textId="77777777" w:rsidR="00897956" w:rsidRPr="00481D2D" w:rsidRDefault="00897956">
            <w:pPr>
              <w:pStyle w:val="TAL"/>
            </w:pPr>
            <w:r w:rsidRPr="00481D2D">
              <w:t>Accept-Encoding</w:t>
            </w:r>
          </w:p>
        </w:tc>
        <w:tc>
          <w:tcPr>
            <w:tcW w:w="1021" w:type="dxa"/>
          </w:tcPr>
          <w:p w14:paraId="67B68C21" w14:textId="77777777" w:rsidR="00897956" w:rsidRPr="00481D2D" w:rsidRDefault="00897956">
            <w:pPr>
              <w:pStyle w:val="TAL"/>
            </w:pPr>
            <w:r w:rsidRPr="00481D2D">
              <w:t>[26] 20.2</w:t>
            </w:r>
          </w:p>
        </w:tc>
        <w:tc>
          <w:tcPr>
            <w:tcW w:w="1021" w:type="dxa"/>
          </w:tcPr>
          <w:p w14:paraId="612ACDAA" w14:textId="77777777" w:rsidR="00897956" w:rsidRPr="00481D2D" w:rsidRDefault="00897956">
            <w:pPr>
              <w:pStyle w:val="TAL"/>
            </w:pPr>
            <w:r w:rsidRPr="00481D2D">
              <w:t>m</w:t>
            </w:r>
          </w:p>
        </w:tc>
        <w:tc>
          <w:tcPr>
            <w:tcW w:w="1021" w:type="dxa"/>
          </w:tcPr>
          <w:p w14:paraId="4220E061" w14:textId="77777777" w:rsidR="00897956" w:rsidRPr="00481D2D" w:rsidRDefault="00897956">
            <w:pPr>
              <w:pStyle w:val="TAL"/>
            </w:pPr>
            <w:r w:rsidRPr="00481D2D">
              <w:t>m</w:t>
            </w:r>
          </w:p>
        </w:tc>
        <w:tc>
          <w:tcPr>
            <w:tcW w:w="1021" w:type="dxa"/>
          </w:tcPr>
          <w:p w14:paraId="024CB91E" w14:textId="77777777" w:rsidR="00897956" w:rsidRPr="00481D2D" w:rsidRDefault="00897956">
            <w:pPr>
              <w:pStyle w:val="TAL"/>
            </w:pPr>
            <w:r w:rsidRPr="00481D2D">
              <w:t>[26] 20.2</w:t>
            </w:r>
          </w:p>
        </w:tc>
        <w:tc>
          <w:tcPr>
            <w:tcW w:w="1021" w:type="dxa"/>
          </w:tcPr>
          <w:p w14:paraId="54665923" w14:textId="77777777" w:rsidR="00897956" w:rsidRPr="00481D2D" w:rsidRDefault="00897956">
            <w:pPr>
              <w:pStyle w:val="TAL"/>
            </w:pPr>
            <w:r w:rsidRPr="00481D2D">
              <w:t>i</w:t>
            </w:r>
          </w:p>
        </w:tc>
        <w:tc>
          <w:tcPr>
            <w:tcW w:w="1021" w:type="dxa"/>
          </w:tcPr>
          <w:p w14:paraId="7576781E" w14:textId="77777777" w:rsidR="00897956" w:rsidRPr="00481D2D" w:rsidRDefault="00897956">
            <w:pPr>
              <w:pStyle w:val="TAL"/>
            </w:pPr>
            <w:r w:rsidRPr="00481D2D">
              <w:t>i</w:t>
            </w:r>
          </w:p>
        </w:tc>
      </w:tr>
      <w:tr w:rsidR="00897956" w:rsidRPr="00481D2D" w14:paraId="4E685BB2" w14:textId="77777777">
        <w:tc>
          <w:tcPr>
            <w:tcW w:w="851" w:type="dxa"/>
          </w:tcPr>
          <w:p w14:paraId="41DF3266" w14:textId="77777777" w:rsidR="00897956" w:rsidRPr="00481D2D" w:rsidRDefault="00897956">
            <w:pPr>
              <w:pStyle w:val="TAL"/>
            </w:pPr>
            <w:r w:rsidRPr="00481D2D">
              <w:t>3</w:t>
            </w:r>
          </w:p>
        </w:tc>
        <w:tc>
          <w:tcPr>
            <w:tcW w:w="2665" w:type="dxa"/>
          </w:tcPr>
          <w:p w14:paraId="2A9D3824" w14:textId="77777777" w:rsidR="00897956" w:rsidRPr="00481D2D" w:rsidRDefault="00897956">
            <w:pPr>
              <w:pStyle w:val="TAL"/>
            </w:pPr>
            <w:r w:rsidRPr="00481D2D">
              <w:t>Accept-Language</w:t>
            </w:r>
          </w:p>
        </w:tc>
        <w:tc>
          <w:tcPr>
            <w:tcW w:w="1021" w:type="dxa"/>
          </w:tcPr>
          <w:p w14:paraId="6C7F82AF" w14:textId="77777777" w:rsidR="00897956" w:rsidRPr="00481D2D" w:rsidRDefault="00897956">
            <w:pPr>
              <w:pStyle w:val="TAL"/>
            </w:pPr>
            <w:r w:rsidRPr="00481D2D">
              <w:t>[26] 20.3</w:t>
            </w:r>
          </w:p>
        </w:tc>
        <w:tc>
          <w:tcPr>
            <w:tcW w:w="1021" w:type="dxa"/>
          </w:tcPr>
          <w:p w14:paraId="72C569F5" w14:textId="77777777" w:rsidR="00897956" w:rsidRPr="00481D2D" w:rsidRDefault="00897956">
            <w:pPr>
              <w:pStyle w:val="TAL"/>
            </w:pPr>
            <w:r w:rsidRPr="00481D2D">
              <w:t>m</w:t>
            </w:r>
          </w:p>
        </w:tc>
        <w:tc>
          <w:tcPr>
            <w:tcW w:w="1021" w:type="dxa"/>
          </w:tcPr>
          <w:p w14:paraId="1A7EDBE9" w14:textId="77777777" w:rsidR="00897956" w:rsidRPr="00481D2D" w:rsidRDefault="00897956">
            <w:pPr>
              <w:pStyle w:val="TAL"/>
            </w:pPr>
            <w:r w:rsidRPr="00481D2D">
              <w:t>m</w:t>
            </w:r>
          </w:p>
        </w:tc>
        <w:tc>
          <w:tcPr>
            <w:tcW w:w="1021" w:type="dxa"/>
          </w:tcPr>
          <w:p w14:paraId="0FC72F85" w14:textId="77777777" w:rsidR="00897956" w:rsidRPr="00481D2D" w:rsidRDefault="00897956">
            <w:pPr>
              <w:pStyle w:val="TAL"/>
            </w:pPr>
            <w:r w:rsidRPr="00481D2D">
              <w:t>[26] 20.3</w:t>
            </w:r>
          </w:p>
        </w:tc>
        <w:tc>
          <w:tcPr>
            <w:tcW w:w="1021" w:type="dxa"/>
          </w:tcPr>
          <w:p w14:paraId="6776CBCB" w14:textId="77777777" w:rsidR="00897956" w:rsidRPr="00481D2D" w:rsidRDefault="00897956">
            <w:pPr>
              <w:pStyle w:val="TAL"/>
            </w:pPr>
            <w:r w:rsidRPr="00481D2D">
              <w:t>i</w:t>
            </w:r>
          </w:p>
        </w:tc>
        <w:tc>
          <w:tcPr>
            <w:tcW w:w="1021" w:type="dxa"/>
          </w:tcPr>
          <w:p w14:paraId="537519B7" w14:textId="77777777" w:rsidR="00897956" w:rsidRPr="00481D2D" w:rsidRDefault="00897956">
            <w:pPr>
              <w:pStyle w:val="TAL"/>
            </w:pPr>
            <w:r w:rsidRPr="00481D2D">
              <w:t>i</w:t>
            </w:r>
          </w:p>
        </w:tc>
      </w:tr>
      <w:tr w:rsidR="00897956" w:rsidRPr="00481D2D" w14:paraId="4C9C9A17" w14:textId="77777777">
        <w:tc>
          <w:tcPr>
            <w:tcW w:w="851" w:type="dxa"/>
          </w:tcPr>
          <w:p w14:paraId="149289D1" w14:textId="77777777" w:rsidR="00897956" w:rsidRPr="00481D2D" w:rsidRDefault="00897956">
            <w:pPr>
              <w:pStyle w:val="TAL"/>
            </w:pPr>
            <w:r w:rsidRPr="00481D2D">
              <w:t>3A</w:t>
            </w:r>
          </w:p>
        </w:tc>
        <w:tc>
          <w:tcPr>
            <w:tcW w:w="2665" w:type="dxa"/>
          </w:tcPr>
          <w:p w14:paraId="54BDDBB6" w14:textId="77777777" w:rsidR="00897956" w:rsidRPr="00481D2D" w:rsidRDefault="00897956">
            <w:pPr>
              <w:pStyle w:val="TAL"/>
            </w:pPr>
            <w:r w:rsidRPr="00481D2D">
              <w:t>Allow</w:t>
            </w:r>
          </w:p>
        </w:tc>
        <w:tc>
          <w:tcPr>
            <w:tcW w:w="1021" w:type="dxa"/>
          </w:tcPr>
          <w:p w14:paraId="12A2A538" w14:textId="77777777" w:rsidR="00897956" w:rsidRPr="00481D2D" w:rsidRDefault="00897956">
            <w:pPr>
              <w:pStyle w:val="TAL"/>
            </w:pPr>
            <w:r w:rsidRPr="00481D2D">
              <w:t>[26] 20.5</w:t>
            </w:r>
          </w:p>
        </w:tc>
        <w:tc>
          <w:tcPr>
            <w:tcW w:w="1021" w:type="dxa"/>
          </w:tcPr>
          <w:p w14:paraId="04A90F7E" w14:textId="77777777" w:rsidR="00897956" w:rsidRPr="00481D2D" w:rsidRDefault="00897956">
            <w:pPr>
              <w:pStyle w:val="TAL"/>
            </w:pPr>
            <w:r w:rsidRPr="00481D2D">
              <w:t>m</w:t>
            </w:r>
          </w:p>
        </w:tc>
        <w:tc>
          <w:tcPr>
            <w:tcW w:w="1021" w:type="dxa"/>
          </w:tcPr>
          <w:p w14:paraId="64C40673" w14:textId="77777777" w:rsidR="00897956" w:rsidRPr="00481D2D" w:rsidRDefault="00897956">
            <w:pPr>
              <w:pStyle w:val="TAL"/>
            </w:pPr>
            <w:r w:rsidRPr="00481D2D">
              <w:t>m</w:t>
            </w:r>
          </w:p>
        </w:tc>
        <w:tc>
          <w:tcPr>
            <w:tcW w:w="1021" w:type="dxa"/>
          </w:tcPr>
          <w:p w14:paraId="4F385406" w14:textId="77777777" w:rsidR="00897956" w:rsidRPr="00481D2D" w:rsidRDefault="00897956">
            <w:pPr>
              <w:pStyle w:val="TAL"/>
            </w:pPr>
            <w:r w:rsidRPr="00481D2D">
              <w:t>[26] 20.5</w:t>
            </w:r>
          </w:p>
        </w:tc>
        <w:tc>
          <w:tcPr>
            <w:tcW w:w="1021" w:type="dxa"/>
          </w:tcPr>
          <w:p w14:paraId="3EFC59C0" w14:textId="77777777" w:rsidR="00897956" w:rsidRPr="00481D2D" w:rsidRDefault="00897956">
            <w:pPr>
              <w:pStyle w:val="TAL"/>
            </w:pPr>
            <w:r w:rsidRPr="00481D2D">
              <w:t>i</w:t>
            </w:r>
          </w:p>
        </w:tc>
        <w:tc>
          <w:tcPr>
            <w:tcW w:w="1021" w:type="dxa"/>
          </w:tcPr>
          <w:p w14:paraId="720BDFFB" w14:textId="77777777" w:rsidR="00897956" w:rsidRPr="00481D2D" w:rsidRDefault="00897956">
            <w:pPr>
              <w:pStyle w:val="TAL"/>
            </w:pPr>
            <w:r w:rsidRPr="00481D2D">
              <w:t>i</w:t>
            </w:r>
          </w:p>
        </w:tc>
      </w:tr>
      <w:tr w:rsidR="00897956" w:rsidRPr="00481D2D" w14:paraId="23923AE2" w14:textId="77777777">
        <w:tc>
          <w:tcPr>
            <w:tcW w:w="851" w:type="dxa"/>
          </w:tcPr>
          <w:p w14:paraId="2ED05294" w14:textId="77777777" w:rsidR="00897956" w:rsidRPr="00481D2D" w:rsidRDefault="00897956">
            <w:pPr>
              <w:pStyle w:val="TAL"/>
            </w:pPr>
            <w:r w:rsidRPr="00481D2D">
              <w:t>4</w:t>
            </w:r>
          </w:p>
        </w:tc>
        <w:tc>
          <w:tcPr>
            <w:tcW w:w="2665" w:type="dxa"/>
          </w:tcPr>
          <w:p w14:paraId="08FCB2AA" w14:textId="77777777" w:rsidR="00897956" w:rsidRPr="00481D2D" w:rsidRDefault="00897956">
            <w:pPr>
              <w:pStyle w:val="TAL"/>
            </w:pPr>
            <w:r w:rsidRPr="00481D2D">
              <w:t>Allow-Events</w:t>
            </w:r>
          </w:p>
        </w:tc>
        <w:tc>
          <w:tcPr>
            <w:tcW w:w="1021" w:type="dxa"/>
          </w:tcPr>
          <w:p w14:paraId="615ECE64" w14:textId="77777777" w:rsidR="00897956" w:rsidRPr="00481D2D" w:rsidRDefault="00897956">
            <w:pPr>
              <w:pStyle w:val="TAL"/>
            </w:pPr>
            <w:r w:rsidRPr="00481D2D">
              <w:t xml:space="preserve">[28] </w:t>
            </w:r>
            <w:r w:rsidR="008809F3" w:rsidRPr="00481D2D">
              <w:t>8</w:t>
            </w:r>
            <w:r w:rsidRPr="00481D2D">
              <w:t>.2.2</w:t>
            </w:r>
          </w:p>
        </w:tc>
        <w:tc>
          <w:tcPr>
            <w:tcW w:w="1021" w:type="dxa"/>
          </w:tcPr>
          <w:p w14:paraId="0D20B9BC" w14:textId="77777777" w:rsidR="00897956" w:rsidRPr="00481D2D" w:rsidRDefault="00897956">
            <w:pPr>
              <w:pStyle w:val="TAL"/>
            </w:pPr>
            <w:r w:rsidRPr="00481D2D">
              <w:t>m</w:t>
            </w:r>
          </w:p>
        </w:tc>
        <w:tc>
          <w:tcPr>
            <w:tcW w:w="1021" w:type="dxa"/>
          </w:tcPr>
          <w:p w14:paraId="3B8207E3" w14:textId="77777777" w:rsidR="00897956" w:rsidRPr="00481D2D" w:rsidRDefault="00897956">
            <w:pPr>
              <w:pStyle w:val="TAL"/>
            </w:pPr>
            <w:r w:rsidRPr="00481D2D">
              <w:t>m</w:t>
            </w:r>
          </w:p>
        </w:tc>
        <w:tc>
          <w:tcPr>
            <w:tcW w:w="1021" w:type="dxa"/>
          </w:tcPr>
          <w:p w14:paraId="067557D9" w14:textId="77777777" w:rsidR="00897956" w:rsidRPr="00481D2D" w:rsidRDefault="00897956">
            <w:pPr>
              <w:pStyle w:val="TAL"/>
            </w:pPr>
            <w:r w:rsidRPr="00481D2D">
              <w:t xml:space="preserve">[28] </w:t>
            </w:r>
            <w:r w:rsidR="008809F3" w:rsidRPr="00481D2D">
              <w:t>8</w:t>
            </w:r>
            <w:r w:rsidRPr="00481D2D">
              <w:t>.2.2</w:t>
            </w:r>
          </w:p>
        </w:tc>
        <w:tc>
          <w:tcPr>
            <w:tcW w:w="1021" w:type="dxa"/>
          </w:tcPr>
          <w:p w14:paraId="5EB7E524" w14:textId="77777777" w:rsidR="00897956" w:rsidRPr="00481D2D" w:rsidRDefault="00897956">
            <w:pPr>
              <w:pStyle w:val="TAL"/>
            </w:pPr>
            <w:r w:rsidRPr="00481D2D">
              <w:t>c1</w:t>
            </w:r>
          </w:p>
        </w:tc>
        <w:tc>
          <w:tcPr>
            <w:tcW w:w="1021" w:type="dxa"/>
          </w:tcPr>
          <w:p w14:paraId="4FDE7097" w14:textId="77777777" w:rsidR="00897956" w:rsidRPr="00481D2D" w:rsidRDefault="00897956">
            <w:pPr>
              <w:pStyle w:val="TAL"/>
            </w:pPr>
            <w:r w:rsidRPr="00481D2D">
              <w:t>c1</w:t>
            </w:r>
          </w:p>
        </w:tc>
      </w:tr>
      <w:tr w:rsidR="00897956" w:rsidRPr="00481D2D" w14:paraId="09506E94" w14:textId="77777777">
        <w:tc>
          <w:tcPr>
            <w:tcW w:w="851" w:type="dxa"/>
          </w:tcPr>
          <w:p w14:paraId="3BE9A467" w14:textId="77777777" w:rsidR="00897956" w:rsidRPr="00481D2D" w:rsidRDefault="00897956">
            <w:pPr>
              <w:pStyle w:val="TAL"/>
            </w:pPr>
            <w:r w:rsidRPr="00481D2D">
              <w:t>5</w:t>
            </w:r>
          </w:p>
        </w:tc>
        <w:tc>
          <w:tcPr>
            <w:tcW w:w="2665" w:type="dxa"/>
          </w:tcPr>
          <w:p w14:paraId="0D54D505" w14:textId="77777777" w:rsidR="00897956" w:rsidRPr="00481D2D" w:rsidRDefault="00897956">
            <w:pPr>
              <w:pStyle w:val="TAL"/>
            </w:pPr>
            <w:r w:rsidRPr="00481D2D">
              <w:t>Authorization</w:t>
            </w:r>
          </w:p>
        </w:tc>
        <w:tc>
          <w:tcPr>
            <w:tcW w:w="1021" w:type="dxa"/>
          </w:tcPr>
          <w:p w14:paraId="0A7CCCE1" w14:textId="77777777" w:rsidR="00897956" w:rsidRPr="00481D2D" w:rsidRDefault="00897956">
            <w:pPr>
              <w:pStyle w:val="TAL"/>
            </w:pPr>
            <w:r w:rsidRPr="00481D2D">
              <w:t>[26] 20.7</w:t>
            </w:r>
          </w:p>
        </w:tc>
        <w:tc>
          <w:tcPr>
            <w:tcW w:w="1021" w:type="dxa"/>
          </w:tcPr>
          <w:p w14:paraId="70CC7FB8" w14:textId="77777777" w:rsidR="00897956" w:rsidRPr="00481D2D" w:rsidRDefault="00897956">
            <w:pPr>
              <w:pStyle w:val="TAL"/>
            </w:pPr>
            <w:r w:rsidRPr="00481D2D">
              <w:t>m</w:t>
            </w:r>
          </w:p>
        </w:tc>
        <w:tc>
          <w:tcPr>
            <w:tcW w:w="1021" w:type="dxa"/>
          </w:tcPr>
          <w:p w14:paraId="704CA795" w14:textId="77777777" w:rsidR="00897956" w:rsidRPr="00481D2D" w:rsidRDefault="00897956">
            <w:pPr>
              <w:pStyle w:val="TAL"/>
            </w:pPr>
            <w:r w:rsidRPr="00481D2D">
              <w:t>m</w:t>
            </w:r>
          </w:p>
        </w:tc>
        <w:tc>
          <w:tcPr>
            <w:tcW w:w="1021" w:type="dxa"/>
          </w:tcPr>
          <w:p w14:paraId="47C5F524" w14:textId="77777777" w:rsidR="00897956" w:rsidRPr="00481D2D" w:rsidRDefault="00897956">
            <w:pPr>
              <w:pStyle w:val="TAL"/>
            </w:pPr>
            <w:r w:rsidRPr="00481D2D">
              <w:t>[26] 20.7</w:t>
            </w:r>
          </w:p>
        </w:tc>
        <w:tc>
          <w:tcPr>
            <w:tcW w:w="1021" w:type="dxa"/>
          </w:tcPr>
          <w:p w14:paraId="105A4338" w14:textId="77777777" w:rsidR="00897956" w:rsidRPr="00481D2D" w:rsidRDefault="00897956">
            <w:pPr>
              <w:pStyle w:val="TAL"/>
            </w:pPr>
            <w:r w:rsidRPr="00481D2D">
              <w:t>i</w:t>
            </w:r>
          </w:p>
        </w:tc>
        <w:tc>
          <w:tcPr>
            <w:tcW w:w="1021" w:type="dxa"/>
          </w:tcPr>
          <w:p w14:paraId="71D1665A" w14:textId="77777777" w:rsidR="00897956" w:rsidRPr="00481D2D" w:rsidRDefault="00897956">
            <w:pPr>
              <w:pStyle w:val="TAL"/>
            </w:pPr>
            <w:r w:rsidRPr="00481D2D">
              <w:t>i</w:t>
            </w:r>
          </w:p>
        </w:tc>
      </w:tr>
      <w:tr w:rsidR="00897956" w:rsidRPr="00481D2D" w14:paraId="0D1DC814" w14:textId="77777777">
        <w:tc>
          <w:tcPr>
            <w:tcW w:w="851" w:type="dxa"/>
          </w:tcPr>
          <w:p w14:paraId="6DAEDC2F" w14:textId="77777777" w:rsidR="00897956" w:rsidRPr="00481D2D" w:rsidRDefault="00897956">
            <w:pPr>
              <w:pStyle w:val="TAL"/>
            </w:pPr>
            <w:r w:rsidRPr="00481D2D">
              <w:t>6</w:t>
            </w:r>
          </w:p>
        </w:tc>
        <w:tc>
          <w:tcPr>
            <w:tcW w:w="2665" w:type="dxa"/>
          </w:tcPr>
          <w:p w14:paraId="6841EEA8" w14:textId="77777777" w:rsidR="00897956" w:rsidRPr="00481D2D" w:rsidRDefault="00897956">
            <w:pPr>
              <w:pStyle w:val="TAL"/>
            </w:pPr>
            <w:r w:rsidRPr="00481D2D">
              <w:t>Call-ID</w:t>
            </w:r>
          </w:p>
        </w:tc>
        <w:tc>
          <w:tcPr>
            <w:tcW w:w="1021" w:type="dxa"/>
          </w:tcPr>
          <w:p w14:paraId="446D9F56" w14:textId="77777777" w:rsidR="00897956" w:rsidRPr="00481D2D" w:rsidRDefault="00897956">
            <w:pPr>
              <w:pStyle w:val="TAL"/>
            </w:pPr>
            <w:r w:rsidRPr="00481D2D">
              <w:t>[26] 20.8</w:t>
            </w:r>
          </w:p>
        </w:tc>
        <w:tc>
          <w:tcPr>
            <w:tcW w:w="1021" w:type="dxa"/>
          </w:tcPr>
          <w:p w14:paraId="3C868D32" w14:textId="77777777" w:rsidR="00897956" w:rsidRPr="00481D2D" w:rsidRDefault="00897956">
            <w:pPr>
              <w:pStyle w:val="TAL"/>
            </w:pPr>
            <w:r w:rsidRPr="00481D2D">
              <w:t>m</w:t>
            </w:r>
          </w:p>
        </w:tc>
        <w:tc>
          <w:tcPr>
            <w:tcW w:w="1021" w:type="dxa"/>
          </w:tcPr>
          <w:p w14:paraId="10E380AC" w14:textId="77777777" w:rsidR="00897956" w:rsidRPr="00481D2D" w:rsidRDefault="00897956">
            <w:pPr>
              <w:pStyle w:val="TAL"/>
            </w:pPr>
            <w:r w:rsidRPr="00481D2D">
              <w:t>m</w:t>
            </w:r>
          </w:p>
        </w:tc>
        <w:tc>
          <w:tcPr>
            <w:tcW w:w="1021" w:type="dxa"/>
          </w:tcPr>
          <w:p w14:paraId="02CC013B" w14:textId="77777777" w:rsidR="00897956" w:rsidRPr="00481D2D" w:rsidRDefault="00897956">
            <w:pPr>
              <w:pStyle w:val="TAL"/>
            </w:pPr>
            <w:r w:rsidRPr="00481D2D">
              <w:t>[26] 20.8</w:t>
            </w:r>
          </w:p>
        </w:tc>
        <w:tc>
          <w:tcPr>
            <w:tcW w:w="1021" w:type="dxa"/>
          </w:tcPr>
          <w:p w14:paraId="6757F77E" w14:textId="77777777" w:rsidR="00897956" w:rsidRPr="00481D2D" w:rsidRDefault="00897956">
            <w:pPr>
              <w:pStyle w:val="TAL"/>
            </w:pPr>
            <w:r w:rsidRPr="00481D2D">
              <w:t>m</w:t>
            </w:r>
          </w:p>
        </w:tc>
        <w:tc>
          <w:tcPr>
            <w:tcW w:w="1021" w:type="dxa"/>
          </w:tcPr>
          <w:p w14:paraId="34BE8C6C" w14:textId="77777777" w:rsidR="00897956" w:rsidRPr="00481D2D" w:rsidRDefault="00897956">
            <w:pPr>
              <w:pStyle w:val="TAL"/>
            </w:pPr>
            <w:r w:rsidRPr="00481D2D">
              <w:t>m</w:t>
            </w:r>
          </w:p>
        </w:tc>
      </w:tr>
      <w:tr w:rsidR="00BE6D41" w:rsidRPr="00481D2D" w14:paraId="01855AF9" w14:textId="77777777">
        <w:tc>
          <w:tcPr>
            <w:tcW w:w="851" w:type="dxa"/>
          </w:tcPr>
          <w:p w14:paraId="4A916D9F" w14:textId="77777777" w:rsidR="00BE6D41" w:rsidRPr="00481D2D" w:rsidRDefault="00BE6D41">
            <w:pPr>
              <w:pStyle w:val="TAL"/>
            </w:pPr>
            <w:r w:rsidRPr="00481D2D">
              <w:t>6A</w:t>
            </w:r>
          </w:p>
        </w:tc>
        <w:tc>
          <w:tcPr>
            <w:tcW w:w="2665" w:type="dxa"/>
          </w:tcPr>
          <w:p w14:paraId="48275C1B" w14:textId="77777777" w:rsidR="00BE6D41" w:rsidRPr="00481D2D" w:rsidRDefault="00BE6D41">
            <w:pPr>
              <w:pStyle w:val="TAL"/>
            </w:pPr>
            <w:r w:rsidRPr="00481D2D">
              <w:t>Call-Info</w:t>
            </w:r>
          </w:p>
        </w:tc>
        <w:tc>
          <w:tcPr>
            <w:tcW w:w="1021" w:type="dxa"/>
          </w:tcPr>
          <w:p w14:paraId="29054E81" w14:textId="77777777" w:rsidR="00BE6D41" w:rsidRPr="00481D2D" w:rsidRDefault="00BE6D41">
            <w:pPr>
              <w:pStyle w:val="TAL"/>
            </w:pPr>
            <w:r w:rsidRPr="00481D2D">
              <w:t>[26] 20.9</w:t>
            </w:r>
          </w:p>
        </w:tc>
        <w:tc>
          <w:tcPr>
            <w:tcW w:w="1021" w:type="dxa"/>
          </w:tcPr>
          <w:p w14:paraId="4BA16468" w14:textId="77777777" w:rsidR="00BE6D41" w:rsidRPr="00481D2D" w:rsidRDefault="00BE6D41">
            <w:pPr>
              <w:pStyle w:val="TAL"/>
            </w:pPr>
            <w:r w:rsidRPr="00481D2D">
              <w:t>m</w:t>
            </w:r>
          </w:p>
        </w:tc>
        <w:tc>
          <w:tcPr>
            <w:tcW w:w="1021" w:type="dxa"/>
          </w:tcPr>
          <w:p w14:paraId="0995D6CE" w14:textId="77777777" w:rsidR="00BE6D41" w:rsidRPr="00481D2D" w:rsidRDefault="00BE6D41">
            <w:pPr>
              <w:pStyle w:val="TAL"/>
            </w:pPr>
            <w:r w:rsidRPr="00481D2D">
              <w:t>m</w:t>
            </w:r>
          </w:p>
        </w:tc>
        <w:tc>
          <w:tcPr>
            <w:tcW w:w="1021" w:type="dxa"/>
          </w:tcPr>
          <w:p w14:paraId="545E5B53" w14:textId="77777777" w:rsidR="00BE6D41" w:rsidRPr="00481D2D" w:rsidRDefault="00BE6D41">
            <w:pPr>
              <w:pStyle w:val="TAL"/>
            </w:pPr>
            <w:r w:rsidRPr="00481D2D">
              <w:t>[26] 20.9</w:t>
            </w:r>
          </w:p>
        </w:tc>
        <w:tc>
          <w:tcPr>
            <w:tcW w:w="1021" w:type="dxa"/>
          </w:tcPr>
          <w:p w14:paraId="42E26BB9" w14:textId="77777777" w:rsidR="00BE6D41" w:rsidRPr="00481D2D" w:rsidRDefault="00BE6D41">
            <w:pPr>
              <w:pStyle w:val="TAL"/>
            </w:pPr>
            <w:r w:rsidRPr="00481D2D">
              <w:t>c2</w:t>
            </w:r>
            <w:r w:rsidR="00733E31" w:rsidRPr="00481D2D">
              <w:t>8</w:t>
            </w:r>
          </w:p>
        </w:tc>
        <w:tc>
          <w:tcPr>
            <w:tcW w:w="1021" w:type="dxa"/>
          </w:tcPr>
          <w:p w14:paraId="034B799E" w14:textId="77777777" w:rsidR="00BE6D41" w:rsidRPr="00481D2D" w:rsidRDefault="00BE6D41">
            <w:pPr>
              <w:pStyle w:val="TAL"/>
            </w:pPr>
            <w:r w:rsidRPr="00481D2D">
              <w:t>c2</w:t>
            </w:r>
            <w:r w:rsidR="00733E31" w:rsidRPr="00481D2D">
              <w:t>8</w:t>
            </w:r>
          </w:p>
        </w:tc>
      </w:tr>
      <w:tr w:rsidR="00B825C0" w:rsidRPr="00481D2D" w14:paraId="51EDFC75" w14:textId="77777777" w:rsidTr="00C621C9">
        <w:tc>
          <w:tcPr>
            <w:tcW w:w="851" w:type="dxa"/>
          </w:tcPr>
          <w:p w14:paraId="73FFBB41" w14:textId="77777777" w:rsidR="00B825C0" w:rsidRPr="00481D2D" w:rsidRDefault="00B825C0" w:rsidP="00C621C9">
            <w:pPr>
              <w:pStyle w:val="TAL"/>
            </w:pPr>
            <w:r w:rsidRPr="00481D2D">
              <w:t>6B</w:t>
            </w:r>
          </w:p>
        </w:tc>
        <w:tc>
          <w:tcPr>
            <w:tcW w:w="2665" w:type="dxa"/>
          </w:tcPr>
          <w:p w14:paraId="34BF9150" w14:textId="77777777" w:rsidR="00B825C0" w:rsidRPr="00481D2D" w:rsidRDefault="00B825C0" w:rsidP="00C621C9">
            <w:pPr>
              <w:pStyle w:val="TAL"/>
            </w:pPr>
            <w:r w:rsidRPr="00481D2D">
              <w:rPr>
                <w:lang w:eastAsia="zh-CN"/>
              </w:rPr>
              <w:t>Cellular-Network-Info</w:t>
            </w:r>
          </w:p>
        </w:tc>
        <w:tc>
          <w:tcPr>
            <w:tcW w:w="1021" w:type="dxa"/>
          </w:tcPr>
          <w:p w14:paraId="343675AB" w14:textId="77777777" w:rsidR="00B825C0" w:rsidRPr="00481D2D" w:rsidRDefault="00B825C0" w:rsidP="00C621C9">
            <w:pPr>
              <w:pStyle w:val="TAL"/>
            </w:pPr>
            <w:r w:rsidRPr="00481D2D">
              <w:t>7.2.</w:t>
            </w:r>
            <w:r w:rsidR="002140EB" w:rsidRPr="00481D2D">
              <w:t>15</w:t>
            </w:r>
          </w:p>
        </w:tc>
        <w:tc>
          <w:tcPr>
            <w:tcW w:w="1021" w:type="dxa"/>
          </w:tcPr>
          <w:p w14:paraId="284CDF2A" w14:textId="77777777" w:rsidR="00B825C0" w:rsidRPr="00481D2D" w:rsidRDefault="00B825C0" w:rsidP="00C621C9">
            <w:pPr>
              <w:pStyle w:val="TAL"/>
            </w:pPr>
            <w:r w:rsidRPr="00481D2D">
              <w:t>n/a</w:t>
            </w:r>
          </w:p>
        </w:tc>
        <w:tc>
          <w:tcPr>
            <w:tcW w:w="1021" w:type="dxa"/>
          </w:tcPr>
          <w:p w14:paraId="281A1105" w14:textId="77777777" w:rsidR="00B825C0" w:rsidRPr="00481D2D" w:rsidRDefault="00B825C0" w:rsidP="00C621C9">
            <w:pPr>
              <w:pStyle w:val="TAL"/>
            </w:pPr>
            <w:r w:rsidRPr="00481D2D">
              <w:t>c43</w:t>
            </w:r>
          </w:p>
        </w:tc>
        <w:tc>
          <w:tcPr>
            <w:tcW w:w="1021" w:type="dxa"/>
          </w:tcPr>
          <w:p w14:paraId="0B0BC097" w14:textId="77777777" w:rsidR="00B825C0" w:rsidRPr="00481D2D" w:rsidRDefault="00B825C0" w:rsidP="00C621C9">
            <w:pPr>
              <w:pStyle w:val="TAL"/>
            </w:pPr>
            <w:r w:rsidRPr="00481D2D">
              <w:t>7.2.</w:t>
            </w:r>
            <w:r w:rsidR="002140EB" w:rsidRPr="00481D2D">
              <w:t>15</w:t>
            </w:r>
          </w:p>
        </w:tc>
        <w:tc>
          <w:tcPr>
            <w:tcW w:w="1021" w:type="dxa"/>
          </w:tcPr>
          <w:p w14:paraId="5CE8172D" w14:textId="77777777" w:rsidR="00B825C0" w:rsidRPr="00481D2D" w:rsidRDefault="00B825C0" w:rsidP="00C621C9">
            <w:pPr>
              <w:pStyle w:val="TAL"/>
            </w:pPr>
            <w:r w:rsidRPr="00481D2D">
              <w:t>n/a</w:t>
            </w:r>
          </w:p>
        </w:tc>
        <w:tc>
          <w:tcPr>
            <w:tcW w:w="1021" w:type="dxa"/>
          </w:tcPr>
          <w:p w14:paraId="4ECE0DA3" w14:textId="77777777" w:rsidR="00B825C0" w:rsidRPr="00481D2D" w:rsidRDefault="00B825C0" w:rsidP="00C621C9">
            <w:pPr>
              <w:pStyle w:val="TAL"/>
            </w:pPr>
            <w:r w:rsidRPr="00481D2D">
              <w:t>c44</w:t>
            </w:r>
          </w:p>
        </w:tc>
      </w:tr>
      <w:tr w:rsidR="00BE6D41" w:rsidRPr="00481D2D" w14:paraId="65951358" w14:textId="77777777">
        <w:tc>
          <w:tcPr>
            <w:tcW w:w="851" w:type="dxa"/>
          </w:tcPr>
          <w:p w14:paraId="31FAF0F7" w14:textId="77777777" w:rsidR="00BE6D41" w:rsidRPr="00481D2D" w:rsidRDefault="00BE6D41">
            <w:pPr>
              <w:pStyle w:val="TAL"/>
            </w:pPr>
            <w:r w:rsidRPr="00481D2D">
              <w:t>6</w:t>
            </w:r>
            <w:r w:rsidR="00B825C0" w:rsidRPr="00481D2D">
              <w:t>C</w:t>
            </w:r>
          </w:p>
        </w:tc>
        <w:tc>
          <w:tcPr>
            <w:tcW w:w="2665" w:type="dxa"/>
          </w:tcPr>
          <w:p w14:paraId="02FB131E" w14:textId="77777777" w:rsidR="00BE6D41" w:rsidRPr="00481D2D" w:rsidRDefault="00BE6D41">
            <w:pPr>
              <w:pStyle w:val="TAL"/>
            </w:pPr>
            <w:r w:rsidRPr="00481D2D">
              <w:t>Contact</w:t>
            </w:r>
          </w:p>
        </w:tc>
        <w:tc>
          <w:tcPr>
            <w:tcW w:w="1021" w:type="dxa"/>
          </w:tcPr>
          <w:p w14:paraId="75192223" w14:textId="77777777" w:rsidR="00BE6D41" w:rsidRPr="00481D2D" w:rsidRDefault="00BE6D41">
            <w:pPr>
              <w:pStyle w:val="TAL"/>
            </w:pPr>
            <w:r w:rsidRPr="00481D2D">
              <w:t>[26] 20.10</w:t>
            </w:r>
          </w:p>
        </w:tc>
        <w:tc>
          <w:tcPr>
            <w:tcW w:w="1021" w:type="dxa"/>
          </w:tcPr>
          <w:p w14:paraId="603F9A6B" w14:textId="77777777" w:rsidR="00BE6D41" w:rsidRPr="00481D2D" w:rsidRDefault="00BE6D41">
            <w:pPr>
              <w:pStyle w:val="TAL"/>
            </w:pPr>
            <w:r w:rsidRPr="00481D2D">
              <w:t>m</w:t>
            </w:r>
          </w:p>
        </w:tc>
        <w:tc>
          <w:tcPr>
            <w:tcW w:w="1021" w:type="dxa"/>
          </w:tcPr>
          <w:p w14:paraId="0313D577" w14:textId="77777777" w:rsidR="00BE6D41" w:rsidRPr="00481D2D" w:rsidRDefault="00BE6D41">
            <w:pPr>
              <w:pStyle w:val="TAL"/>
            </w:pPr>
            <w:r w:rsidRPr="00481D2D">
              <w:t>m</w:t>
            </w:r>
          </w:p>
        </w:tc>
        <w:tc>
          <w:tcPr>
            <w:tcW w:w="1021" w:type="dxa"/>
          </w:tcPr>
          <w:p w14:paraId="2AF0DA7F" w14:textId="77777777" w:rsidR="00BE6D41" w:rsidRPr="00481D2D" w:rsidRDefault="00BE6D41">
            <w:pPr>
              <w:pStyle w:val="TAL"/>
            </w:pPr>
            <w:r w:rsidRPr="00481D2D">
              <w:t>[26] 20.10</w:t>
            </w:r>
          </w:p>
        </w:tc>
        <w:tc>
          <w:tcPr>
            <w:tcW w:w="1021" w:type="dxa"/>
          </w:tcPr>
          <w:p w14:paraId="74FB10AE" w14:textId="77777777" w:rsidR="00BE6D41" w:rsidRPr="00481D2D" w:rsidRDefault="00BE6D41">
            <w:pPr>
              <w:pStyle w:val="TAL"/>
            </w:pPr>
            <w:r w:rsidRPr="00481D2D">
              <w:t>i</w:t>
            </w:r>
          </w:p>
        </w:tc>
        <w:tc>
          <w:tcPr>
            <w:tcW w:w="1021" w:type="dxa"/>
          </w:tcPr>
          <w:p w14:paraId="5EBBCC2F" w14:textId="77777777" w:rsidR="00BE6D41" w:rsidRPr="00481D2D" w:rsidRDefault="00BE6D41">
            <w:pPr>
              <w:pStyle w:val="TAL"/>
            </w:pPr>
            <w:r w:rsidRPr="00481D2D">
              <w:t>i</w:t>
            </w:r>
          </w:p>
        </w:tc>
      </w:tr>
      <w:tr w:rsidR="00BE6D41" w:rsidRPr="00481D2D" w14:paraId="77759DC6" w14:textId="77777777">
        <w:tc>
          <w:tcPr>
            <w:tcW w:w="851" w:type="dxa"/>
          </w:tcPr>
          <w:p w14:paraId="231402DE" w14:textId="77777777" w:rsidR="00BE6D41" w:rsidRPr="00481D2D" w:rsidRDefault="00BE6D41">
            <w:pPr>
              <w:pStyle w:val="TAL"/>
            </w:pPr>
            <w:r w:rsidRPr="00481D2D">
              <w:t>7</w:t>
            </w:r>
          </w:p>
        </w:tc>
        <w:tc>
          <w:tcPr>
            <w:tcW w:w="2665" w:type="dxa"/>
          </w:tcPr>
          <w:p w14:paraId="51BEC7B4" w14:textId="77777777" w:rsidR="00BE6D41" w:rsidRPr="00481D2D" w:rsidRDefault="00BE6D41">
            <w:pPr>
              <w:pStyle w:val="TAL"/>
            </w:pPr>
            <w:r w:rsidRPr="00481D2D">
              <w:t>Content-Disposition</w:t>
            </w:r>
          </w:p>
        </w:tc>
        <w:tc>
          <w:tcPr>
            <w:tcW w:w="1021" w:type="dxa"/>
          </w:tcPr>
          <w:p w14:paraId="1F00220E" w14:textId="77777777" w:rsidR="00BE6D41" w:rsidRPr="00481D2D" w:rsidRDefault="00BE6D41">
            <w:pPr>
              <w:pStyle w:val="TAL"/>
            </w:pPr>
            <w:r w:rsidRPr="00481D2D">
              <w:t>[26] 20.11</w:t>
            </w:r>
          </w:p>
        </w:tc>
        <w:tc>
          <w:tcPr>
            <w:tcW w:w="1021" w:type="dxa"/>
          </w:tcPr>
          <w:p w14:paraId="63272882" w14:textId="77777777" w:rsidR="00BE6D41" w:rsidRPr="00481D2D" w:rsidRDefault="00BE6D41">
            <w:pPr>
              <w:pStyle w:val="TAL"/>
            </w:pPr>
            <w:r w:rsidRPr="00481D2D">
              <w:t>m</w:t>
            </w:r>
          </w:p>
        </w:tc>
        <w:tc>
          <w:tcPr>
            <w:tcW w:w="1021" w:type="dxa"/>
          </w:tcPr>
          <w:p w14:paraId="7049F09F" w14:textId="77777777" w:rsidR="00BE6D41" w:rsidRPr="00481D2D" w:rsidRDefault="00BE6D41">
            <w:pPr>
              <w:pStyle w:val="TAL"/>
            </w:pPr>
            <w:r w:rsidRPr="00481D2D">
              <w:t>m</w:t>
            </w:r>
          </w:p>
        </w:tc>
        <w:tc>
          <w:tcPr>
            <w:tcW w:w="1021" w:type="dxa"/>
          </w:tcPr>
          <w:p w14:paraId="5FA0E518" w14:textId="77777777" w:rsidR="00BE6D41" w:rsidRPr="00481D2D" w:rsidRDefault="00BE6D41">
            <w:pPr>
              <w:pStyle w:val="TAL"/>
            </w:pPr>
            <w:r w:rsidRPr="00481D2D">
              <w:t>[26] 20.11</w:t>
            </w:r>
          </w:p>
        </w:tc>
        <w:tc>
          <w:tcPr>
            <w:tcW w:w="1021" w:type="dxa"/>
          </w:tcPr>
          <w:p w14:paraId="3A81A1C3" w14:textId="77777777" w:rsidR="00BE6D41" w:rsidRPr="00481D2D" w:rsidRDefault="00BE6D41">
            <w:pPr>
              <w:pStyle w:val="TAL"/>
            </w:pPr>
            <w:r w:rsidRPr="00481D2D">
              <w:t>i</w:t>
            </w:r>
          </w:p>
        </w:tc>
        <w:tc>
          <w:tcPr>
            <w:tcW w:w="1021" w:type="dxa"/>
          </w:tcPr>
          <w:p w14:paraId="1A2779BA" w14:textId="77777777" w:rsidR="00BE6D41" w:rsidRPr="00481D2D" w:rsidRDefault="00BE6D41">
            <w:pPr>
              <w:pStyle w:val="TAL"/>
            </w:pPr>
            <w:r w:rsidRPr="00481D2D">
              <w:t>i</w:t>
            </w:r>
          </w:p>
        </w:tc>
      </w:tr>
      <w:tr w:rsidR="00BE6D41" w:rsidRPr="00481D2D" w14:paraId="0020F34D" w14:textId="77777777">
        <w:tc>
          <w:tcPr>
            <w:tcW w:w="851" w:type="dxa"/>
          </w:tcPr>
          <w:p w14:paraId="7632A086" w14:textId="77777777" w:rsidR="00BE6D41" w:rsidRPr="00481D2D" w:rsidRDefault="00BE6D41">
            <w:pPr>
              <w:pStyle w:val="TAL"/>
            </w:pPr>
            <w:r w:rsidRPr="00481D2D">
              <w:t>8</w:t>
            </w:r>
          </w:p>
        </w:tc>
        <w:tc>
          <w:tcPr>
            <w:tcW w:w="2665" w:type="dxa"/>
          </w:tcPr>
          <w:p w14:paraId="0F452E97" w14:textId="77777777" w:rsidR="00BE6D41" w:rsidRPr="00481D2D" w:rsidRDefault="00BE6D41">
            <w:pPr>
              <w:pStyle w:val="TAL"/>
            </w:pPr>
            <w:r w:rsidRPr="00481D2D">
              <w:t>Content-Encoding</w:t>
            </w:r>
          </w:p>
        </w:tc>
        <w:tc>
          <w:tcPr>
            <w:tcW w:w="1021" w:type="dxa"/>
          </w:tcPr>
          <w:p w14:paraId="6C191EB6" w14:textId="77777777" w:rsidR="00BE6D41" w:rsidRPr="00481D2D" w:rsidRDefault="00BE6D41">
            <w:pPr>
              <w:pStyle w:val="TAL"/>
            </w:pPr>
            <w:r w:rsidRPr="00481D2D">
              <w:t>[26] 20.12</w:t>
            </w:r>
          </w:p>
        </w:tc>
        <w:tc>
          <w:tcPr>
            <w:tcW w:w="1021" w:type="dxa"/>
          </w:tcPr>
          <w:p w14:paraId="1ABC0D60" w14:textId="77777777" w:rsidR="00BE6D41" w:rsidRPr="00481D2D" w:rsidRDefault="00BE6D41">
            <w:pPr>
              <w:pStyle w:val="TAL"/>
            </w:pPr>
            <w:r w:rsidRPr="00481D2D">
              <w:t>m</w:t>
            </w:r>
          </w:p>
        </w:tc>
        <w:tc>
          <w:tcPr>
            <w:tcW w:w="1021" w:type="dxa"/>
          </w:tcPr>
          <w:p w14:paraId="3B59ED06" w14:textId="77777777" w:rsidR="00BE6D41" w:rsidRPr="00481D2D" w:rsidRDefault="00BE6D41">
            <w:pPr>
              <w:pStyle w:val="TAL"/>
            </w:pPr>
            <w:r w:rsidRPr="00481D2D">
              <w:t>m</w:t>
            </w:r>
          </w:p>
        </w:tc>
        <w:tc>
          <w:tcPr>
            <w:tcW w:w="1021" w:type="dxa"/>
          </w:tcPr>
          <w:p w14:paraId="03E6CE28" w14:textId="77777777" w:rsidR="00BE6D41" w:rsidRPr="00481D2D" w:rsidRDefault="00BE6D41">
            <w:pPr>
              <w:pStyle w:val="TAL"/>
            </w:pPr>
            <w:r w:rsidRPr="00481D2D">
              <w:t>[26] 20.12</w:t>
            </w:r>
          </w:p>
        </w:tc>
        <w:tc>
          <w:tcPr>
            <w:tcW w:w="1021" w:type="dxa"/>
          </w:tcPr>
          <w:p w14:paraId="487F993E" w14:textId="77777777" w:rsidR="00BE6D41" w:rsidRPr="00481D2D" w:rsidRDefault="00BE6D41">
            <w:pPr>
              <w:pStyle w:val="TAL"/>
            </w:pPr>
            <w:r w:rsidRPr="00481D2D">
              <w:t>i</w:t>
            </w:r>
          </w:p>
        </w:tc>
        <w:tc>
          <w:tcPr>
            <w:tcW w:w="1021" w:type="dxa"/>
          </w:tcPr>
          <w:p w14:paraId="6226A8A7" w14:textId="77777777" w:rsidR="00BE6D41" w:rsidRPr="00481D2D" w:rsidRDefault="00BE6D41">
            <w:pPr>
              <w:pStyle w:val="TAL"/>
            </w:pPr>
            <w:r w:rsidRPr="00481D2D">
              <w:t>i</w:t>
            </w:r>
          </w:p>
        </w:tc>
      </w:tr>
      <w:tr w:rsidR="00BE6D41" w:rsidRPr="00481D2D" w14:paraId="49FD3D3C" w14:textId="77777777">
        <w:tc>
          <w:tcPr>
            <w:tcW w:w="851" w:type="dxa"/>
          </w:tcPr>
          <w:p w14:paraId="0B228247" w14:textId="77777777" w:rsidR="00BE6D41" w:rsidRPr="00481D2D" w:rsidRDefault="00BE6D41">
            <w:pPr>
              <w:pStyle w:val="TAL"/>
            </w:pPr>
            <w:r w:rsidRPr="00481D2D">
              <w:t>9</w:t>
            </w:r>
          </w:p>
        </w:tc>
        <w:tc>
          <w:tcPr>
            <w:tcW w:w="2665" w:type="dxa"/>
          </w:tcPr>
          <w:p w14:paraId="45ECA533" w14:textId="77777777" w:rsidR="00BE6D41" w:rsidRPr="00481D2D" w:rsidRDefault="00BE6D41">
            <w:pPr>
              <w:pStyle w:val="TAL"/>
            </w:pPr>
            <w:r w:rsidRPr="00481D2D">
              <w:t>Content-Language</w:t>
            </w:r>
          </w:p>
        </w:tc>
        <w:tc>
          <w:tcPr>
            <w:tcW w:w="1021" w:type="dxa"/>
          </w:tcPr>
          <w:p w14:paraId="228A81B7" w14:textId="77777777" w:rsidR="00BE6D41" w:rsidRPr="00481D2D" w:rsidRDefault="00BE6D41">
            <w:pPr>
              <w:pStyle w:val="TAL"/>
            </w:pPr>
            <w:r w:rsidRPr="00481D2D">
              <w:t>[26] 20.13</w:t>
            </w:r>
          </w:p>
        </w:tc>
        <w:tc>
          <w:tcPr>
            <w:tcW w:w="1021" w:type="dxa"/>
          </w:tcPr>
          <w:p w14:paraId="369F1F20" w14:textId="77777777" w:rsidR="00BE6D41" w:rsidRPr="00481D2D" w:rsidRDefault="00BE6D41">
            <w:pPr>
              <w:pStyle w:val="TAL"/>
            </w:pPr>
            <w:r w:rsidRPr="00481D2D">
              <w:t>m</w:t>
            </w:r>
          </w:p>
        </w:tc>
        <w:tc>
          <w:tcPr>
            <w:tcW w:w="1021" w:type="dxa"/>
          </w:tcPr>
          <w:p w14:paraId="1179D9B5" w14:textId="77777777" w:rsidR="00BE6D41" w:rsidRPr="00481D2D" w:rsidRDefault="00BE6D41">
            <w:pPr>
              <w:pStyle w:val="TAL"/>
            </w:pPr>
            <w:r w:rsidRPr="00481D2D">
              <w:t>m</w:t>
            </w:r>
          </w:p>
        </w:tc>
        <w:tc>
          <w:tcPr>
            <w:tcW w:w="1021" w:type="dxa"/>
          </w:tcPr>
          <w:p w14:paraId="0AA1A862" w14:textId="77777777" w:rsidR="00BE6D41" w:rsidRPr="00481D2D" w:rsidRDefault="00BE6D41">
            <w:pPr>
              <w:pStyle w:val="TAL"/>
            </w:pPr>
            <w:r w:rsidRPr="00481D2D">
              <w:t>[26] 20.13</w:t>
            </w:r>
          </w:p>
        </w:tc>
        <w:tc>
          <w:tcPr>
            <w:tcW w:w="1021" w:type="dxa"/>
          </w:tcPr>
          <w:p w14:paraId="76C570D8" w14:textId="77777777" w:rsidR="00BE6D41" w:rsidRPr="00481D2D" w:rsidRDefault="00BE6D41">
            <w:pPr>
              <w:pStyle w:val="TAL"/>
            </w:pPr>
            <w:r w:rsidRPr="00481D2D">
              <w:t>i</w:t>
            </w:r>
          </w:p>
        </w:tc>
        <w:tc>
          <w:tcPr>
            <w:tcW w:w="1021" w:type="dxa"/>
          </w:tcPr>
          <w:p w14:paraId="0F8705FC" w14:textId="77777777" w:rsidR="00BE6D41" w:rsidRPr="00481D2D" w:rsidRDefault="00BE6D41">
            <w:pPr>
              <w:pStyle w:val="TAL"/>
            </w:pPr>
            <w:r w:rsidRPr="00481D2D">
              <w:t>i</w:t>
            </w:r>
          </w:p>
        </w:tc>
      </w:tr>
      <w:tr w:rsidR="00BE6D41" w:rsidRPr="00481D2D" w14:paraId="7F4DE283" w14:textId="77777777">
        <w:tc>
          <w:tcPr>
            <w:tcW w:w="851" w:type="dxa"/>
          </w:tcPr>
          <w:p w14:paraId="1322F27A" w14:textId="77777777" w:rsidR="00BE6D41" w:rsidRPr="00481D2D" w:rsidRDefault="00BE6D41">
            <w:pPr>
              <w:pStyle w:val="TAL"/>
            </w:pPr>
            <w:r w:rsidRPr="00481D2D">
              <w:t>10</w:t>
            </w:r>
          </w:p>
        </w:tc>
        <w:tc>
          <w:tcPr>
            <w:tcW w:w="2665" w:type="dxa"/>
          </w:tcPr>
          <w:p w14:paraId="3EBCF754" w14:textId="77777777" w:rsidR="00BE6D41" w:rsidRPr="00481D2D" w:rsidRDefault="00BE6D41">
            <w:pPr>
              <w:pStyle w:val="TAL"/>
            </w:pPr>
            <w:r w:rsidRPr="00481D2D">
              <w:t>Content-Length</w:t>
            </w:r>
          </w:p>
        </w:tc>
        <w:tc>
          <w:tcPr>
            <w:tcW w:w="1021" w:type="dxa"/>
          </w:tcPr>
          <w:p w14:paraId="72693684" w14:textId="77777777" w:rsidR="00BE6D41" w:rsidRPr="00481D2D" w:rsidRDefault="00BE6D41">
            <w:pPr>
              <w:pStyle w:val="TAL"/>
            </w:pPr>
            <w:r w:rsidRPr="00481D2D">
              <w:t>[26] 20.14</w:t>
            </w:r>
          </w:p>
        </w:tc>
        <w:tc>
          <w:tcPr>
            <w:tcW w:w="1021" w:type="dxa"/>
          </w:tcPr>
          <w:p w14:paraId="495D6076" w14:textId="77777777" w:rsidR="00BE6D41" w:rsidRPr="00481D2D" w:rsidRDefault="00BE6D41">
            <w:pPr>
              <w:pStyle w:val="TAL"/>
            </w:pPr>
            <w:r w:rsidRPr="00481D2D">
              <w:t>m</w:t>
            </w:r>
          </w:p>
        </w:tc>
        <w:tc>
          <w:tcPr>
            <w:tcW w:w="1021" w:type="dxa"/>
          </w:tcPr>
          <w:p w14:paraId="1E4A681C" w14:textId="77777777" w:rsidR="00BE6D41" w:rsidRPr="00481D2D" w:rsidRDefault="00BE6D41">
            <w:pPr>
              <w:pStyle w:val="TAL"/>
            </w:pPr>
            <w:r w:rsidRPr="00481D2D">
              <w:t>m</w:t>
            </w:r>
          </w:p>
        </w:tc>
        <w:tc>
          <w:tcPr>
            <w:tcW w:w="1021" w:type="dxa"/>
          </w:tcPr>
          <w:p w14:paraId="2788BA76" w14:textId="77777777" w:rsidR="00BE6D41" w:rsidRPr="00481D2D" w:rsidRDefault="00BE6D41">
            <w:pPr>
              <w:pStyle w:val="TAL"/>
            </w:pPr>
            <w:r w:rsidRPr="00481D2D">
              <w:t>[26] 20.14</w:t>
            </w:r>
          </w:p>
        </w:tc>
        <w:tc>
          <w:tcPr>
            <w:tcW w:w="1021" w:type="dxa"/>
          </w:tcPr>
          <w:p w14:paraId="436614DD" w14:textId="77777777" w:rsidR="00BE6D41" w:rsidRPr="00481D2D" w:rsidRDefault="00BE6D41">
            <w:pPr>
              <w:pStyle w:val="TAL"/>
            </w:pPr>
            <w:r w:rsidRPr="00481D2D">
              <w:t>m</w:t>
            </w:r>
          </w:p>
        </w:tc>
        <w:tc>
          <w:tcPr>
            <w:tcW w:w="1021" w:type="dxa"/>
          </w:tcPr>
          <w:p w14:paraId="3E3B2D83" w14:textId="77777777" w:rsidR="00BE6D41" w:rsidRPr="00481D2D" w:rsidRDefault="00BE6D41">
            <w:pPr>
              <w:pStyle w:val="TAL"/>
            </w:pPr>
            <w:r w:rsidRPr="00481D2D">
              <w:t>m</w:t>
            </w:r>
          </w:p>
        </w:tc>
      </w:tr>
      <w:tr w:rsidR="00BE6D41" w:rsidRPr="00481D2D" w14:paraId="6A03E19C" w14:textId="77777777">
        <w:tc>
          <w:tcPr>
            <w:tcW w:w="851" w:type="dxa"/>
          </w:tcPr>
          <w:p w14:paraId="69F7B951" w14:textId="77777777" w:rsidR="00BE6D41" w:rsidRPr="00481D2D" w:rsidRDefault="00BE6D41">
            <w:pPr>
              <w:pStyle w:val="TAL"/>
            </w:pPr>
            <w:r w:rsidRPr="00481D2D">
              <w:t>11</w:t>
            </w:r>
          </w:p>
        </w:tc>
        <w:tc>
          <w:tcPr>
            <w:tcW w:w="2665" w:type="dxa"/>
          </w:tcPr>
          <w:p w14:paraId="5F8D50D5" w14:textId="77777777" w:rsidR="00BE6D41" w:rsidRPr="00481D2D" w:rsidRDefault="00BE6D41">
            <w:pPr>
              <w:pStyle w:val="TAL"/>
            </w:pPr>
            <w:r w:rsidRPr="00481D2D">
              <w:t>Content-Type</w:t>
            </w:r>
          </w:p>
        </w:tc>
        <w:tc>
          <w:tcPr>
            <w:tcW w:w="1021" w:type="dxa"/>
          </w:tcPr>
          <w:p w14:paraId="4B62F79C" w14:textId="77777777" w:rsidR="00BE6D41" w:rsidRPr="00481D2D" w:rsidRDefault="00BE6D41">
            <w:pPr>
              <w:pStyle w:val="TAL"/>
            </w:pPr>
            <w:r w:rsidRPr="00481D2D">
              <w:t>[26] 20.15</w:t>
            </w:r>
          </w:p>
        </w:tc>
        <w:tc>
          <w:tcPr>
            <w:tcW w:w="1021" w:type="dxa"/>
          </w:tcPr>
          <w:p w14:paraId="2EC1FBA8" w14:textId="77777777" w:rsidR="00BE6D41" w:rsidRPr="00481D2D" w:rsidRDefault="00BE6D41">
            <w:pPr>
              <w:pStyle w:val="TAL"/>
            </w:pPr>
            <w:r w:rsidRPr="00481D2D">
              <w:t>m</w:t>
            </w:r>
          </w:p>
        </w:tc>
        <w:tc>
          <w:tcPr>
            <w:tcW w:w="1021" w:type="dxa"/>
          </w:tcPr>
          <w:p w14:paraId="62E029A8" w14:textId="77777777" w:rsidR="00BE6D41" w:rsidRPr="00481D2D" w:rsidRDefault="00BE6D41">
            <w:pPr>
              <w:pStyle w:val="TAL"/>
            </w:pPr>
            <w:r w:rsidRPr="00481D2D">
              <w:t>m</w:t>
            </w:r>
          </w:p>
        </w:tc>
        <w:tc>
          <w:tcPr>
            <w:tcW w:w="1021" w:type="dxa"/>
          </w:tcPr>
          <w:p w14:paraId="4CAAF2C3" w14:textId="77777777" w:rsidR="00BE6D41" w:rsidRPr="00481D2D" w:rsidRDefault="00BE6D41">
            <w:pPr>
              <w:pStyle w:val="TAL"/>
            </w:pPr>
            <w:r w:rsidRPr="00481D2D">
              <w:t>[26] 20.15</w:t>
            </w:r>
          </w:p>
        </w:tc>
        <w:tc>
          <w:tcPr>
            <w:tcW w:w="1021" w:type="dxa"/>
          </w:tcPr>
          <w:p w14:paraId="55300FC9" w14:textId="77777777" w:rsidR="00BE6D41" w:rsidRPr="00481D2D" w:rsidRDefault="00BE6D41">
            <w:pPr>
              <w:pStyle w:val="TAL"/>
            </w:pPr>
            <w:r w:rsidRPr="00481D2D">
              <w:t>i</w:t>
            </w:r>
          </w:p>
        </w:tc>
        <w:tc>
          <w:tcPr>
            <w:tcW w:w="1021" w:type="dxa"/>
          </w:tcPr>
          <w:p w14:paraId="2FDA6FE8" w14:textId="77777777" w:rsidR="00BE6D41" w:rsidRPr="00481D2D" w:rsidRDefault="00BE6D41">
            <w:pPr>
              <w:pStyle w:val="TAL"/>
            </w:pPr>
            <w:r w:rsidRPr="00481D2D">
              <w:t>i</w:t>
            </w:r>
          </w:p>
        </w:tc>
      </w:tr>
      <w:tr w:rsidR="00BE6D41" w:rsidRPr="00481D2D" w14:paraId="5CB257C9" w14:textId="77777777">
        <w:tc>
          <w:tcPr>
            <w:tcW w:w="851" w:type="dxa"/>
          </w:tcPr>
          <w:p w14:paraId="31F2FEB5" w14:textId="77777777" w:rsidR="00BE6D41" w:rsidRPr="00481D2D" w:rsidRDefault="00BE6D41">
            <w:pPr>
              <w:pStyle w:val="TAL"/>
            </w:pPr>
            <w:r w:rsidRPr="00481D2D">
              <w:t>12</w:t>
            </w:r>
          </w:p>
        </w:tc>
        <w:tc>
          <w:tcPr>
            <w:tcW w:w="2665" w:type="dxa"/>
          </w:tcPr>
          <w:p w14:paraId="522221D8" w14:textId="77777777" w:rsidR="00BE6D41" w:rsidRPr="00481D2D" w:rsidRDefault="00BE6D41">
            <w:pPr>
              <w:pStyle w:val="TAL"/>
            </w:pPr>
            <w:r w:rsidRPr="00481D2D">
              <w:t>C</w:t>
            </w:r>
            <w:r w:rsidR="00AB6F58" w:rsidRPr="00481D2D">
              <w:t>S</w:t>
            </w:r>
            <w:r w:rsidRPr="00481D2D">
              <w:t>eq</w:t>
            </w:r>
          </w:p>
        </w:tc>
        <w:tc>
          <w:tcPr>
            <w:tcW w:w="1021" w:type="dxa"/>
          </w:tcPr>
          <w:p w14:paraId="02794F3D" w14:textId="77777777" w:rsidR="00BE6D41" w:rsidRPr="00481D2D" w:rsidRDefault="00BE6D41">
            <w:pPr>
              <w:pStyle w:val="TAL"/>
            </w:pPr>
            <w:r w:rsidRPr="00481D2D">
              <w:t>[26] 20.16</w:t>
            </w:r>
          </w:p>
        </w:tc>
        <w:tc>
          <w:tcPr>
            <w:tcW w:w="1021" w:type="dxa"/>
          </w:tcPr>
          <w:p w14:paraId="02E17CA1" w14:textId="77777777" w:rsidR="00BE6D41" w:rsidRPr="00481D2D" w:rsidRDefault="00BE6D41">
            <w:pPr>
              <w:pStyle w:val="TAL"/>
            </w:pPr>
            <w:r w:rsidRPr="00481D2D">
              <w:t>m</w:t>
            </w:r>
          </w:p>
        </w:tc>
        <w:tc>
          <w:tcPr>
            <w:tcW w:w="1021" w:type="dxa"/>
          </w:tcPr>
          <w:p w14:paraId="1F76D913" w14:textId="77777777" w:rsidR="00BE6D41" w:rsidRPr="00481D2D" w:rsidRDefault="00BE6D41">
            <w:pPr>
              <w:pStyle w:val="TAL"/>
            </w:pPr>
            <w:r w:rsidRPr="00481D2D">
              <w:t>m</w:t>
            </w:r>
          </w:p>
        </w:tc>
        <w:tc>
          <w:tcPr>
            <w:tcW w:w="1021" w:type="dxa"/>
          </w:tcPr>
          <w:p w14:paraId="2D727B4D" w14:textId="77777777" w:rsidR="00BE6D41" w:rsidRPr="00481D2D" w:rsidRDefault="00BE6D41">
            <w:pPr>
              <w:pStyle w:val="TAL"/>
            </w:pPr>
            <w:r w:rsidRPr="00481D2D">
              <w:t>[26] 20.16</w:t>
            </w:r>
          </w:p>
        </w:tc>
        <w:tc>
          <w:tcPr>
            <w:tcW w:w="1021" w:type="dxa"/>
          </w:tcPr>
          <w:p w14:paraId="1BF0FD29" w14:textId="77777777" w:rsidR="00BE6D41" w:rsidRPr="00481D2D" w:rsidRDefault="00BE6D41">
            <w:pPr>
              <w:pStyle w:val="TAL"/>
            </w:pPr>
            <w:r w:rsidRPr="00481D2D">
              <w:t>m</w:t>
            </w:r>
          </w:p>
        </w:tc>
        <w:tc>
          <w:tcPr>
            <w:tcW w:w="1021" w:type="dxa"/>
          </w:tcPr>
          <w:p w14:paraId="072CCC9D" w14:textId="77777777" w:rsidR="00BE6D41" w:rsidRPr="00481D2D" w:rsidRDefault="00BE6D41">
            <w:pPr>
              <w:pStyle w:val="TAL"/>
            </w:pPr>
            <w:r w:rsidRPr="00481D2D">
              <w:t>m</w:t>
            </w:r>
          </w:p>
        </w:tc>
      </w:tr>
      <w:tr w:rsidR="00BE6D41" w:rsidRPr="00481D2D" w14:paraId="7B09EEB8" w14:textId="77777777">
        <w:tc>
          <w:tcPr>
            <w:tcW w:w="851" w:type="dxa"/>
          </w:tcPr>
          <w:p w14:paraId="40DE8F10" w14:textId="77777777" w:rsidR="00BE6D41" w:rsidRPr="00481D2D" w:rsidRDefault="00BE6D41">
            <w:pPr>
              <w:pStyle w:val="TAL"/>
            </w:pPr>
            <w:r w:rsidRPr="00481D2D">
              <w:t>13</w:t>
            </w:r>
          </w:p>
        </w:tc>
        <w:tc>
          <w:tcPr>
            <w:tcW w:w="2665" w:type="dxa"/>
          </w:tcPr>
          <w:p w14:paraId="352338DF" w14:textId="77777777" w:rsidR="00BE6D41" w:rsidRPr="00481D2D" w:rsidRDefault="00BE6D41">
            <w:pPr>
              <w:pStyle w:val="TAL"/>
            </w:pPr>
            <w:r w:rsidRPr="00481D2D">
              <w:t>Date</w:t>
            </w:r>
          </w:p>
        </w:tc>
        <w:tc>
          <w:tcPr>
            <w:tcW w:w="1021" w:type="dxa"/>
          </w:tcPr>
          <w:p w14:paraId="2349979C" w14:textId="77777777" w:rsidR="00BE6D41" w:rsidRPr="00481D2D" w:rsidRDefault="00BE6D41">
            <w:pPr>
              <w:pStyle w:val="TAL"/>
            </w:pPr>
            <w:r w:rsidRPr="00481D2D">
              <w:t>[26] 20.17</w:t>
            </w:r>
          </w:p>
        </w:tc>
        <w:tc>
          <w:tcPr>
            <w:tcW w:w="1021" w:type="dxa"/>
          </w:tcPr>
          <w:p w14:paraId="5949F1EB" w14:textId="77777777" w:rsidR="00BE6D41" w:rsidRPr="00481D2D" w:rsidRDefault="00BE6D41">
            <w:pPr>
              <w:pStyle w:val="TAL"/>
            </w:pPr>
            <w:r w:rsidRPr="00481D2D">
              <w:t>m</w:t>
            </w:r>
          </w:p>
        </w:tc>
        <w:tc>
          <w:tcPr>
            <w:tcW w:w="1021" w:type="dxa"/>
          </w:tcPr>
          <w:p w14:paraId="04D2B1B2" w14:textId="77777777" w:rsidR="00BE6D41" w:rsidRPr="00481D2D" w:rsidRDefault="00BE6D41">
            <w:pPr>
              <w:pStyle w:val="TAL"/>
            </w:pPr>
            <w:r w:rsidRPr="00481D2D">
              <w:t>m</w:t>
            </w:r>
          </w:p>
        </w:tc>
        <w:tc>
          <w:tcPr>
            <w:tcW w:w="1021" w:type="dxa"/>
          </w:tcPr>
          <w:p w14:paraId="21F7ADAB" w14:textId="77777777" w:rsidR="00BE6D41" w:rsidRPr="00481D2D" w:rsidRDefault="00BE6D41">
            <w:pPr>
              <w:pStyle w:val="TAL"/>
            </w:pPr>
            <w:r w:rsidRPr="00481D2D">
              <w:t>[26] 20.17</w:t>
            </w:r>
          </w:p>
        </w:tc>
        <w:tc>
          <w:tcPr>
            <w:tcW w:w="1021" w:type="dxa"/>
          </w:tcPr>
          <w:p w14:paraId="35CE2ED8" w14:textId="77777777" w:rsidR="00BE6D41" w:rsidRPr="00481D2D" w:rsidRDefault="00BE6D41">
            <w:pPr>
              <w:pStyle w:val="TAL"/>
            </w:pPr>
            <w:r w:rsidRPr="00481D2D">
              <w:t>c2</w:t>
            </w:r>
          </w:p>
        </w:tc>
        <w:tc>
          <w:tcPr>
            <w:tcW w:w="1021" w:type="dxa"/>
          </w:tcPr>
          <w:p w14:paraId="41E7F760" w14:textId="77777777" w:rsidR="00BE6D41" w:rsidRPr="00481D2D" w:rsidRDefault="00BE6D41">
            <w:pPr>
              <w:pStyle w:val="TAL"/>
            </w:pPr>
            <w:r w:rsidRPr="00481D2D">
              <w:t>c2</w:t>
            </w:r>
          </w:p>
        </w:tc>
      </w:tr>
      <w:tr w:rsidR="00BE6D41" w:rsidRPr="00481D2D" w14:paraId="579E8F0F" w14:textId="77777777">
        <w:tc>
          <w:tcPr>
            <w:tcW w:w="851" w:type="dxa"/>
          </w:tcPr>
          <w:p w14:paraId="471808AC" w14:textId="77777777" w:rsidR="00BE6D41" w:rsidRPr="00481D2D" w:rsidRDefault="00BE6D41">
            <w:pPr>
              <w:pStyle w:val="TAL"/>
            </w:pPr>
            <w:r w:rsidRPr="00481D2D">
              <w:t>14</w:t>
            </w:r>
          </w:p>
        </w:tc>
        <w:tc>
          <w:tcPr>
            <w:tcW w:w="2665" w:type="dxa"/>
          </w:tcPr>
          <w:p w14:paraId="001183D5" w14:textId="77777777" w:rsidR="00BE6D41" w:rsidRPr="00481D2D" w:rsidRDefault="00BE6D41">
            <w:pPr>
              <w:pStyle w:val="TAL"/>
            </w:pPr>
            <w:r w:rsidRPr="00481D2D">
              <w:t>Event</w:t>
            </w:r>
          </w:p>
        </w:tc>
        <w:tc>
          <w:tcPr>
            <w:tcW w:w="1021" w:type="dxa"/>
          </w:tcPr>
          <w:p w14:paraId="3AFB3196" w14:textId="77777777" w:rsidR="00BE6D41" w:rsidRPr="00481D2D" w:rsidRDefault="00BE6D41">
            <w:pPr>
              <w:pStyle w:val="TAL"/>
            </w:pPr>
            <w:r w:rsidRPr="00481D2D">
              <w:t xml:space="preserve">[28] </w:t>
            </w:r>
            <w:r w:rsidR="008809F3" w:rsidRPr="00481D2D">
              <w:t>8</w:t>
            </w:r>
            <w:r w:rsidRPr="00481D2D">
              <w:t>.2.1</w:t>
            </w:r>
          </w:p>
        </w:tc>
        <w:tc>
          <w:tcPr>
            <w:tcW w:w="1021" w:type="dxa"/>
          </w:tcPr>
          <w:p w14:paraId="51AA0B9A" w14:textId="77777777" w:rsidR="00BE6D41" w:rsidRPr="00481D2D" w:rsidRDefault="00BE6D41">
            <w:pPr>
              <w:pStyle w:val="TAL"/>
            </w:pPr>
            <w:r w:rsidRPr="00481D2D">
              <w:t>m</w:t>
            </w:r>
          </w:p>
        </w:tc>
        <w:tc>
          <w:tcPr>
            <w:tcW w:w="1021" w:type="dxa"/>
          </w:tcPr>
          <w:p w14:paraId="038BFEB2" w14:textId="77777777" w:rsidR="00BE6D41" w:rsidRPr="00481D2D" w:rsidRDefault="00BE6D41">
            <w:pPr>
              <w:pStyle w:val="TAL"/>
            </w:pPr>
            <w:r w:rsidRPr="00481D2D">
              <w:t>m</w:t>
            </w:r>
          </w:p>
        </w:tc>
        <w:tc>
          <w:tcPr>
            <w:tcW w:w="1021" w:type="dxa"/>
          </w:tcPr>
          <w:p w14:paraId="2CB6ADC9" w14:textId="77777777" w:rsidR="00BE6D41" w:rsidRPr="00481D2D" w:rsidRDefault="00BE6D41">
            <w:pPr>
              <w:pStyle w:val="TAL"/>
            </w:pPr>
            <w:r w:rsidRPr="00481D2D">
              <w:t xml:space="preserve">[28] </w:t>
            </w:r>
            <w:r w:rsidR="008809F3" w:rsidRPr="00481D2D">
              <w:t>8</w:t>
            </w:r>
            <w:r w:rsidRPr="00481D2D">
              <w:t>.2.1</w:t>
            </w:r>
          </w:p>
        </w:tc>
        <w:tc>
          <w:tcPr>
            <w:tcW w:w="1021" w:type="dxa"/>
          </w:tcPr>
          <w:p w14:paraId="7735B78E" w14:textId="77777777" w:rsidR="00BE6D41" w:rsidRPr="00481D2D" w:rsidRDefault="00BE6D41">
            <w:pPr>
              <w:pStyle w:val="TAL"/>
            </w:pPr>
            <w:r w:rsidRPr="00481D2D">
              <w:t>m</w:t>
            </w:r>
          </w:p>
        </w:tc>
        <w:tc>
          <w:tcPr>
            <w:tcW w:w="1021" w:type="dxa"/>
          </w:tcPr>
          <w:p w14:paraId="62CFC3FC" w14:textId="77777777" w:rsidR="00BE6D41" w:rsidRPr="00481D2D" w:rsidRDefault="00BE6D41">
            <w:pPr>
              <w:pStyle w:val="TAL"/>
            </w:pPr>
            <w:r w:rsidRPr="00481D2D">
              <w:t>m</w:t>
            </w:r>
          </w:p>
        </w:tc>
      </w:tr>
      <w:tr w:rsidR="00A2659C" w:rsidRPr="00481D2D" w14:paraId="39D615E2" w14:textId="77777777" w:rsidTr="00357DBC">
        <w:tc>
          <w:tcPr>
            <w:tcW w:w="851" w:type="dxa"/>
          </w:tcPr>
          <w:p w14:paraId="78E31D98" w14:textId="77777777" w:rsidR="00A2659C" w:rsidRPr="00481D2D" w:rsidRDefault="00A2659C" w:rsidP="00357DBC">
            <w:pPr>
              <w:pStyle w:val="TAL"/>
            </w:pPr>
            <w:r w:rsidRPr="00481D2D">
              <w:t>14A</w:t>
            </w:r>
          </w:p>
        </w:tc>
        <w:tc>
          <w:tcPr>
            <w:tcW w:w="2665" w:type="dxa"/>
          </w:tcPr>
          <w:p w14:paraId="3BF346AE" w14:textId="77777777" w:rsidR="00A2659C" w:rsidRPr="00481D2D" w:rsidRDefault="00A2659C" w:rsidP="00357DBC">
            <w:pPr>
              <w:pStyle w:val="TAL"/>
            </w:pPr>
            <w:r w:rsidRPr="00481D2D">
              <w:t>Feature-Caps</w:t>
            </w:r>
          </w:p>
        </w:tc>
        <w:tc>
          <w:tcPr>
            <w:tcW w:w="1021" w:type="dxa"/>
          </w:tcPr>
          <w:p w14:paraId="7EEB61CA" w14:textId="77777777" w:rsidR="00A2659C" w:rsidRPr="00481D2D" w:rsidRDefault="00A2659C" w:rsidP="00357DBC">
            <w:pPr>
              <w:pStyle w:val="TAL"/>
            </w:pPr>
            <w:r w:rsidRPr="00481D2D">
              <w:t>[190]</w:t>
            </w:r>
          </w:p>
        </w:tc>
        <w:tc>
          <w:tcPr>
            <w:tcW w:w="1021" w:type="dxa"/>
          </w:tcPr>
          <w:p w14:paraId="271387C2" w14:textId="77777777" w:rsidR="00A2659C" w:rsidRPr="00481D2D" w:rsidRDefault="00A2659C" w:rsidP="00357DBC">
            <w:pPr>
              <w:pStyle w:val="TAL"/>
            </w:pPr>
            <w:r w:rsidRPr="00481D2D">
              <w:t>c41</w:t>
            </w:r>
          </w:p>
        </w:tc>
        <w:tc>
          <w:tcPr>
            <w:tcW w:w="1021" w:type="dxa"/>
          </w:tcPr>
          <w:p w14:paraId="334BDD3E" w14:textId="77777777" w:rsidR="00A2659C" w:rsidRPr="00481D2D" w:rsidRDefault="00A2659C" w:rsidP="00357DBC">
            <w:pPr>
              <w:pStyle w:val="TAL"/>
            </w:pPr>
            <w:r w:rsidRPr="00481D2D">
              <w:t>c41</w:t>
            </w:r>
          </w:p>
        </w:tc>
        <w:tc>
          <w:tcPr>
            <w:tcW w:w="1021" w:type="dxa"/>
          </w:tcPr>
          <w:p w14:paraId="00735D1B" w14:textId="77777777" w:rsidR="00A2659C" w:rsidRPr="00481D2D" w:rsidRDefault="00A2659C" w:rsidP="00357DBC">
            <w:pPr>
              <w:pStyle w:val="TAL"/>
            </w:pPr>
            <w:r w:rsidRPr="00481D2D">
              <w:t>[190]</w:t>
            </w:r>
          </w:p>
        </w:tc>
        <w:tc>
          <w:tcPr>
            <w:tcW w:w="1021" w:type="dxa"/>
          </w:tcPr>
          <w:p w14:paraId="64C79685" w14:textId="77777777" w:rsidR="00A2659C" w:rsidRPr="00481D2D" w:rsidRDefault="00A2659C" w:rsidP="00357DBC">
            <w:pPr>
              <w:pStyle w:val="TAL"/>
            </w:pPr>
            <w:r w:rsidRPr="00481D2D">
              <w:t>c41</w:t>
            </w:r>
          </w:p>
        </w:tc>
        <w:tc>
          <w:tcPr>
            <w:tcW w:w="1021" w:type="dxa"/>
          </w:tcPr>
          <w:p w14:paraId="57E6519F" w14:textId="77777777" w:rsidR="00A2659C" w:rsidRPr="00481D2D" w:rsidRDefault="00A2659C" w:rsidP="00357DBC">
            <w:pPr>
              <w:pStyle w:val="TAL"/>
            </w:pPr>
            <w:r w:rsidRPr="00481D2D">
              <w:t>c41</w:t>
            </w:r>
          </w:p>
        </w:tc>
      </w:tr>
      <w:tr w:rsidR="00BE6D41" w:rsidRPr="00481D2D" w14:paraId="1F80FC46" w14:textId="77777777">
        <w:tc>
          <w:tcPr>
            <w:tcW w:w="851" w:type="dxa"/>
          </w:tcPr>
          <w:p w14:paraId="65123FC3" w14:textId="77777777" w:rsidR="00BE6D41" w:rsidRPr="00481D2D" w:rsidRDefault="00BE6D41">
            <w:pPr>
              <w:pStyle w:val="TAL"/>
            </w:pPr>
            <w:r w:rsidRPr="00481D2D">
              <w:t>15</w:t>
            </w:r>
          </w:p>
        </w:tc>
        <w:tc>
          <w:tcPr>
            <w:tcW w:w="2665" w:type="dxa"/>
          </w:tcPr>
          <w:p w14:paraId="082512AE" w14:textId="77777777" w:rsidR="00BE6D41" w:rsidRPr="00481D2D" w:rsidRDefault="00BE6D41">
            <w:pPr>
              <w:pStyle w:val="TAL"/>
            </w:pPr>
            <w:r w:rsidRPr="00481D2D">
              <w:t>From</w:t>
            </w:r>
          </w:p>
        </w:tc>
        <w:tc>
          <w:tcPr>
            <w:tcW w:w="1021" w:type="dxa"/>
          </w:tcPr>
          <w:p w14:paraId="114A53D6" w14:textId="77777777" w:rsidR="00BE6D41" w:rsidRPr="00481D2D" w:rsidRDefault="00BE6D41">
            <w:pPr>
              <w:pStyle w:val="TAL"/>
            </w:pPr>
            <w:r w:rsidRPr="00481D2D">
              <w:t>[26] 20.20</w:t>
            </w:r>
          </w:p>
        </w:tc>
        <w:tc>
          <w:tcPr>
            <w:tcW w:w="1021" w:type="dxa"/>
          </w:tcPr>
          <w:p w14:paraId="6B7EFC2D" w14:textId="77777777" w:rsidR="00BE6D41" w:rsidRPr="00481D2D" w:rsidRDefault="00BE6D41">
            <w:pPr>
              <w:pStyle w:val="TAL"/>
            </w:pPr>
            <w:r w:rsidRPr="00481D2D">
              <w:t>m</w:t>
            </w:r>
          </w:p>
        </w:tc>
        <w:tc>
          <w:tcPr>
            <w:tcW w:w="1021" w:type="dxa"/>
          </w:tcPr>
          <w:p w14:paraId="019D3679" w14:textId="77777777" w:rsidR="00BE6D41" w:rsidRPr="00481D2D" w:rsidRDefault="00BE6D41">
            <w:pPr>
              <w:pStyle w:val="TAL"/>
            </w:pPr>
            <w:r w:rsidRPr="00481D2D">
              <w:t>m</w:t>
            </w:r>
          </w:p>
        </w:tc>
        <w:tc>
          <w:tcPr>
            <w:tcW w:w="1021" w:type="dxa"/>
          </w:tcPr>
          <w:p w14:paraId="073F77A2" w14:textId="77777777" w:rsidR="00BE6D41" w:rsidRPr="00481D2D" w:rsidRDefault="00BE6D41">
            <w:pPr>
              <w:pStyle w:val="TAL"/>
            </w:pPr>
            <w:r w:rsidRPr="00481D2D">
              <w:t>[26] 20.20</w:t>
            </w:r>
          </w:p>
        </w:tc>
        <w:tc>
          <w:tcPr>
            <w:tcW w:w="1021" w:type="dxa"/>
          </w:tcPr>
          <w:p w14:paraId="28DD33C2" w14:textId="77777777" w:rsidR="00BE6D41" w:rsidRPr="00481D2D" w:rsidRDefault="00BE6D41">
            <w:pPr>
              <w:pStyle w:val="TAL"/>
            </w:pPr>
            <w:r w:rsidRPr="00481D2D">
              <w:t>m</w:t>
            </w:r>
          </w:p>
        </w:tc>
        <w:tc>
          <w:tcPr>
            <w:tcW w:w="1021" w:type="dxa"/>
          </w:tcPr>
          <w:p w14:paraId="49175768" w14:textId="77777777" w:rsidR="00BE6D41" w:rsidRPr="00481D2D" w:rsidRDefault="00BE6D41">
            <w:pPr>
              <w:pStyle w:val="TAL"/>
            </w:pPr>
            <w:r w:rsidRPr="00481D2D">
              <w:t>m</w:t>
            </w:r>
          </w:p>
        </w:tc>
      </w:tr>
      <w:tr w:rsidR="00BE6D41" w:rsidRPr="00481D2D" w14:paraId="626A045F" w14:textId="77777777">
        <w:tc>
          <w:tcPr>
            <w:tcW w:w="851" w:type="dxa"/>
          </w:tcPr>
          <w:p w14:paraId="325AD02A" w14:textId="77777777" w:rsidR="00BE6D41" w:rsidRPr="00481D2D" w:rsidRDefault="00BE6D41">
            <w:pPr>
              <w:pStyle w:val="TAL"/>
            </w:pPr>
            <w:r w:rsidRPr="00481D2D">
              <w:t>15A</w:t>
            </w:r>
          </w:p>
        </w:tc>
        <w:tc>
          <w:tcPr>
            <w:tcW w:w="2665" w:type="dxa"/>
          </w:tcPr>
          <w:p w14:paraId="60F0A0B7" w14:textId="77777777" w:rsidR="00BE6D41" w:rsidRPr="00481D2D" w:rsidRDefault="00BE6D41">
            <w:pPr>
              <w:pStyle w:val="TAL"/>
            </w:pPr>
            <w:r w:rsidRPr="00481D2D">
              <w:t>Geolocation</w:t>
            </w:r>
          </w:p>
        </w:tc>
        <w:tc>
          <w:tcPr>
            <w:tcW w:w="1021" w:type="dxa"/>
          </w:tcPr>
          <w:p w14:paraId="0A5274EF" w14:textId="77777777" w:rsidR="00BE6D41" w:rsidRPr="00481D2D" w:rsidRDefault="00BE6D41">
            <w:pPr>
              <w:pStyle w:val="TAL"/>
            </w:pPr>
            <w:r w:rsidRPr="00481D2D">
              <w:t xml:space="preserve">[89] </w:t>
            </w:r>
            <w:r w:rsidR="008051E3" w:rsidRPr="00481D2D">
              <w:t>4.1</w:t>
            </w:r>
          </w:p>
        </w:tc>
        <w:tc>
          <w:tcPr>
            <w:tcW w:w="1021" w:type="dxa"/>
          </w:tcPr>
          <w:p w14:paraId="185CB03F" w14:textId="77777777" w:rsidR="00BE6D41" w:rsidRPr="00481D2D" w:rsidRDefault="00BE6D41">
            <w:pPr>
              <w:pStyle w:val="TAL"/>
            </w:pPr>
            <w:r w:rsidRPr="00481D2D">
              <w:t>c26</w:t>
            </w:r>
          </w:p>
        </w:tc>
        <w:tc>
          <w:tcPr>
            <w:tcW w:w="1021" w:type="dxa"/>
          </w:tcPr>
          <w:p w14:paraId="36E215F0" w14:textId="77777777" w:rsidR="00BE6D41" w:rsidRPr="00481D2D" w:rsidRDefault="00BE6D41">
            <w:pPr>
              <w:pStyle w:val="TAL"/>
            </w:pPr>
            <w:r w:rsidRPr="00481D2D">
              <w:t>c26</w:t>
            </w:r>
          </w:p>
        </w:tc>
        <w:tc>
          <w:tcPr>
            <w:tcW w:w="1021" w:type="dxa"/>
          </w:tcPr>
          <w:p w14:paraId="1A7062BE" w14:textId="77777777" w:rsidR="00BE6D41" w:rsidRPr="00481D2D" w:rsidRDefault="00BE6D41">
            <w:pPr>
              <w:pStyle w:val="TAL"/>
            </w:pPr>
            <w:r w:rsidRPr="00481D2D">
              <w:t xml:space="preserve">[89] </w:t>
            </w:r>
            <w:r w:rsidR="008051E3" w:rsidRPr="00481D2D">
              <w:t>4.1</w:t>
            </w:r>
          </w:p>
        </w:tc>
        <w:tc>
          <w:tcPr>
            <w:tcW w:w="1021" w:type="dxa"/>
          </w:tcPr>
          <w:p w14:paraId="6488E298" w14:textId="77777777" w:rsidR="00BE6D41" w:rsidRPr="00481D2D" w:rsidRDefault="00BE6D41">
            <w:pPr>
              <w:pStyle w:val="TAL"/>
            </w:pPr>
            <w:r w:rsidRPr="00481D2D">
              <w:t>c27</w:t>
            </w:r>
          </w:p>
        </w:tc>
        <w:tc>
          <w:tcPr>
            <w:tcW w:w="1021" w:type="dxa"/>
          </w:tcPr>
          <w:p w14:paraId="7269DDAC" w14:textId="77777777" w:rsidR="00BE6D41" w:rsidRPr="00481D2D" w:rsidRDefault="00BE6D41">
            <w:pPr>
              <w:pStyle w:val="TAL"/>
            </w:pPr>
            <w:r w:rsidRPr="00481D2D">
              <w:t>c27</w:t>
            </w:r>
          </w:p>
        </w:tc>
      </w:tr>
      <w:tr w:rsidR="00847F92" w:rsidRPr="00481D2D" w14:paraId="28B61195" w14:textId="77777777" w:rsidTr="00847F92">
        <w:tc>
          <w:tcPr>
            <w:tcW w:w="851" w:type="dxa"/>
          </w:tcPr>
          <w:p w14:paraId="18369824" w14:textId="77777777" w:rsidR="00847F92" w:rsidRPr="00481D2D" w:rsidRDefault="00847F92" w:rsidP="00847F92">
            <w:pPr>
              <w:pStyle w:val="TAL"/>
            </w:pPr>
            <w:r w:rsidRPr="00481D2D">
              <w:t>15B</w:t>
            </w:r>
          </w:p>
        </w:tc>
        <w:tc>
          <w:tcPr>
            <w:tcW w:w="2665" w:type="dxa"/>
          </w:tcPr>
          <w:p w14:paraId="01775893" w14:textId="77777777" w:rsidR="00847F92" w:rsidRPr="00481D2D" w:rsidRDefault="00847F92" w:rsidP="00847F92">
            <w:pPr>
              <w:pStyle w:val="TAL"/>
            </w:pPr>
            <w:r w:rsidRPr="00481D2D">
              <w:t>Geolocation-Routing</w:t>
            </w:r>
          </w:p>
        </w:tc>
        <w:tc>
          <w:tcPr>
            <w:tcW w:w="1021" w:type="dxa"/>
          </w:tcPr>
          <w:p w14:paraId="5A8DBB6B" w14:textId="77777777" w:rsidR="00847F92" w:rsidRPr="00481D2D" w:rsidRDefault="00847F92" w:rsidP="00847F92">
            <w:pPr>
              <w:pStyle w:val="TAL"/>
            </w:pPr>
            <w:r w:rsidRPr="00481D2D">
              <w:t>[89] 4.1</w:t>
            </w:r>
          </w:p>
        </w:tc>
        <w:tc>
          <w:tcPr>
            <w:tcW w:w="1021" w:type="dxa"/>
          </w:tcPr>
          <w:p w14:paraId="0A5BE4AC" w14:textId="77777777" w:rsidR="00847F92" w:rsidRPr="00481D2D" w:rsidRDefault="00847F92" w:rsidP="00847F92">
            <w:pPr>
              <w:pStyle w:val="TAL"/>
            </w:pPr>
            <w:r w:rsidRPr="00481D2D">
              <w:t>c26</w:t>
            </w:r>
          </w:p>
        </w:tc>
        <w:tc>
          <w:tcPr>
            <w:tcW w:w="1021" w:type="dxa"/>
          </w:tcPr>
          <w:p w14:paraId="02604F8A" w14:textId="77777777" w:rsidR="00847F92" w:rsidRPr="00481D2D" w:rsidRDefault="00847F92" w:rsidP="00847F92">
            <w:pPr>
              <w:pStyle w:val="TAL"/>
            </w:pPr>
            <w:r w:rsidRPr="00481D2D">
              <w:t>c26</w:t>
            </w:r>
          </w:p>
        </w:tc>
        <w:tc>
          <w:tcPr>
            <w:tcW w:w="1021" w:type="dxa"/>
          </w:tcPr>
          <w:p w14:paraId="43D80553" w14:textId="77777777" w:rsidR="00847F92" w:rsidRPr="00481D2D" w:rsidRDefault="00847F92" w:rsidP="00847F92">
            <w:pPr>
              <w:pStyle w:val="TAL"/>
            </w:pPr>
            <w:r w:rsidRPr="00481D2D">
              <w:t>[89] 4.1</w:t>
            </w:r>
          </w:p>
        </w:tc>
        <w:tc>
          <w:tcPr>
            <w:tcW w:w="1021" w:type="dxa"/>
          </w:tcPr>
          <w:p w14:paraId="515110BA" w14:textId="77777777" w:rsidR="00847F92" w:rsidRPr="00481D2D" w:rsidRDefault="00847F92" w:rsidP="00847F92">
            <w:pPr>
              <w:pStyle w:val="TAL"/>
            </w:pPr>
            <w:r w:rsidRPr="00481D2D">
              <w:t>c27</w:t>
            </w:r>
          </w:p>
        </w:tc>
        <w:tc>
          <w:tcPr>
            <w:tcW w:w="1021" w:type="dxa"/>
          </w:tcPr>
          <w:p w14:paraId="2DFB9CAB" w14:textId="77777777" w:rsidR="00847F92" w:rsidRPr="00481D2D" w:rsidRDefault="00847F92" w:rsidP="00847F92">
            <w:pPr>
              <w:pStyle w:val="TAL"/>
            </w:pPr>
            <w:r w:rsidRPr="00481D2D">
              <w:t>c27</w:t>
            </w:r>
          </w:p>
        </w:tc>
      </w:tr>
      <w:tr w:rsidR="00BE6D41" w:rsidRPr="00481D2D" w14:paraId="77366CA2" w14:textId="77777777">
        <w:tc>
          <w:tcPr>
            <w:tcW w:w="851" w:type="dxa"/>
          </w:tcPr>
          <w:p w14:paraId="6BCD4337" w14:textId="77777777" w:rsidR="00BE6D41" w:rsidRPr="00481D2D" w:rsidRDefault="00BE6D41">
            <w:pPr>
              <w:pStyle w:val="TAL"/>
            </w:pPr>
            <w:r w:rsidRPr="00481D2D">
              <w:t>15</w:t>
            </w:r>
            <w:r w:rsidR="00847F92" w:rsidRPr="00481D2D">
              <w:t>C</w:t>
            </w:r>
          </w:p>
        </w:tc>
        <w:tc>
          <w:tcPr>
            <w:tcW w:w="2665" w:type="dxa"/>
          </w:tcPr>
          <w:p w14:paraId="3C9876C3" w14:textId="77777777" w:rsidR="00BE6D41" w:rsidRPr="00481D2D" w:rsidRDefault="00BE6D41">
            <w:pPr>
              <w:pStyle w:val="TAL"/>
            </w:pPr>
            <w:r w:rsidRPr="00481D2D">
              <w:t>History-Info</w:t>
            </w:r>
          </w:p>
        </w:tc>
        <w:tc>
          <w:tcPr>
            <w:tcW w:w="1021" w:type="dxa"/>
          </w:tcPr>
          <w:p w14:paraId="4010F254" w14:textId="77777777" w:rsidR="00BE6D41" w:rsidRPr="00481D2D" w:rsidRDefault="00BE6D41">
            <w:pPr>
              <w:pStyle w:val="TAL"/>
            </w:pPr>
            <w:r w:rsidRPr="00481D2D">
              <w:t>[66] 4.1</w:t>
            </w:r>
          </w:p>
        </w:tc>
        <w:tc>
          <w:tcPr>
            <w:tcW w:w="1021" w:type="dxa"/>
          </w:tcPr>
          <w:p w14:paraId="652D5209" w14:textId="77777777" w:rsidR="00BE6D41" w:rsidRPr="00481D2D" w:rsidRDefault="00BE6D41">
            <w:pPr>
              <w:pStyle w:val="TAL"/>
            </w:pPr>
            <w:r w:rsidRPr="00481D2D">
              <w:t>c25</w:t>
            </w:r>
          </w:p>
        </w:tc>
        <w:tc>
          <w:tcPr>
            <w:tcW w:w="1021" w:type="dxa"/>
          </w:tcPr>
          <w:p w14:paraId="16B11517" w14:textId="77777777" w:rsidR="00BE6D41" w:rsidRPr="00481D2D" w:rsidRDefault="00BE6D41">
            <w:pPr>
              <w:pStyle w:val="TAL"/>
            </w:pPr>
            <w:r w:rsidRPr="00481D2D">
              <w:t>c25</w:t>
            </w:r>
          </w:p>
        </w:tc>
        <w:tc>
          <w:tcPr>
            <w:tcW w:w="1021" w:type="dxa"/>
          </w:tcPr>
          <w:p w14:paraId="2282C376" w14:textId="77777777" w:rsidR="00BE6D41" w:rsidRPr="00481D2D" w:rsidRDefault="00BE6D41">
            <w:pPr>
              <w:pStyle w:val="TAL"/>
            </w:pPr>
            <w:r w:rsidRPr="00481D2D">
              <w:t>[66] 4.1</w:t>
            </w:r>
          </w:p>
        </w:tc>
        <w:tc>
          <w:tcPr>
            <w:tcW w:w="1021" w:type="dxa"/>
          </w:tcPr>
          <w:p w14:paraId="0D9150E0" w14:textId="77777777" w:rsidR="00BE6D41" w:rsidRPr="00481D2D" w:rsidRDefault="00BE6D41">
            <w:pPr>
              <w:pStyle w:val="TAL"/>
            </w:pPr>
            <w:r w:rsidRPr="00481D2D">
              <w:t>c25</w:t>
            </w:r>
          </w:p>
        </w:tc>
        <w:tc>
          <w:tcPr>
            <w:tcW w:w="1021" w:type="dxa"/>
          </w:tcPr>
          <w:p w14:paraId="1AD84E09" w14:textId="77777777" w:rsidR="00BE6D41" w:rsidRPr="00481D2D" w:rsidRDefault="00BE6D41">
            <w:pPr>
              <w:pStyle w:val="TAL"/>
            </w:pPr>
            <w:r w:rsidRPr="00481D2D">
              <w:t>c25</w:t>
            </w:r>
          </w:p>
        </w:tc>
      </w:tr>
      <w:tr w:rsidR="00755651" w:rsidRPr="00481D2D" w14:paraId="114C7CB2" w14:textId="77777777">
        <w:tc>
          <w:tcPr>
            <w:tcW w:w="851" w:type="dxa"/>
          </w:tcPr>
          <w:p w14:paraId="7DF279FC" w14:textId="77777777" w:rsidR="00755651" w:rsidRPr="00481D2D" w:rsidRDefault="00755651" w:rsidP="00755651">
            <w:pPr>
              <w:pStyle w:val="TAL"/>
            </w:pPr>
            <w:r w:rsidRPr="00481D2D">
              <w:t>15</w:t>
            </w:r>
            <w:r w:rsidR="00847F92" w:rsidRPr="00481D2D">
              <w:t>D</w:t>
            </w:r>
          </w:p>
        </w:tc>
        <w:tc>
          <w:tcPr>
            <w:tcW w:w="2665" w:type="dxa"/>
          </w:tcPr>
          <w:p w14:paraId="5A3EB18E" w14:textId="77777777" w:rsidR="00755651" w:rsidRPr="00481D2D" w:rsidRDefault="00755651" w:rsidP="00755651">
            <w:pPr>
              <w:pStyle w:val="TAL"/>
            </w:pPr>
            <w:r w:rsidRPr="00481D2D">
              <w:t>Max-Breadth</w:t>
            </w:r>
          </w:p>
        </w:tc>
        <w:tc>
          <w:tcPr>
            <w:tcW w:w="1021" w:type="dxa"/>
          </w:tcPr>
          <w:p w14:paraId="322E7BEA" w14:textId="77777777" w:rsidR="00755651" w:rsidRPr="00481D2D" w:rsidRDefault="00755651" w:rsidP="00755651">
            <w:pPr>
              <w:pStyle w:val="TAL"/>
            </w:pPr>
            <w:r w:rsidRPr="00481D2D">
              <w:t>[117] 5.8</w:t>
            </w:r>
          </w:p>
        </w:tc>
        <w:tc>
          <w:tcPr>
            <w:tcW w:w="1021" w:type="dxa"/>
          </w:tcPr>
          <w:p w14:paraId="3C5485FE" w14:textId="77777777" w:rsidR="00755651" w:rsidRPr="00481D2D" w:rsidRDefault="00755651" w:rsidP="00755651">
            <w:pPr>
              <w:pStyle w:val="TAL"/>
            </w:pPr>
            <w:r w:rsidRPr="00481D2D">
              <w:t>c29</w:t>
            </w:r>
          </w:p>
        </w:tc>
        <w:tc>
          <w:tcPr>
            <w:tcW w:w="1021" w:type="dxa"/>
          </w:tcPr>
          <w:p w14:paraId="11A52DC7" w14:textId="77777777" w:rsidR="00755651" w:rsidRPr="00481D2D" w:rsidRDefault="00755651" w:rsidP="00755651">
            <w:pPr>
              <w:pStyle w:val="TAL"/>
            </w:pPr>
            <w:r w:rsidRPr="00481D2D">
              <w:t>c29</w:t>
            </w:r>
          </w:p>
        </w:tc>
        <w:tc>
          <w:tcPr>
            <w:tcW w:w="1021" w:type="dxa"/>
          </w:tcPr>
          <w:p w14:paraId="08D9F03B" w14:textId="77777777" w:rsidR="00755651" w:rsidRPr="00481D2D" w:rsidRDefault="00755651" w:rsidP="00755651">
            <w:pPr>
              <w:pStyle w:val="TAL"/>
            </w:pPr>
            <w:r w:rsidRPr="00481D2D">
              <w:t>[117] 5.8</w:t>
            </w:r>
          </w:p>
        </w:tc>
        <w:tc>
          <w:tcPr>
            <w:tcW w:w="1021" w:type="dxa"/>
          </w:tcPr>
          <w:p w14:paraId="2BE1BF1B" w14:textId="77777777" w:rsidR="00755651" w:rsidRPr="00481D2D" w:rsidRDefault="00755651" w:rsidP="00755651">
            <w:pPr>
              <w:pStyle w:val="TAL"/>
            </w:pPr>
            <w:r w:rsidRPr="00481D2D">
              <w:t>c30</w:t>
            </w:r>
          </w:p>
        </w:tc>
        <w:tc>
          <w:tcPr>
            <w:tcW w:w="1021" w:type="dxa"/>
          </w:tcPr>
          <w:p w14:paraId="0E6D4714" w14:textId="77777777" w:rsidR="00755651" w:rsidRPr="00481D2D" w:rsidRDefault="00755651" w:rsidP="00755651">
            <w:pPr>
              <w:pStyle w:val="TAL"/>
            </w:pPr>
            <w:r w:rsidRPr="00481D2D">
              <w:t>c30</w:t>
            </w:r>
          </w:p>
        </w:tc>
      </w:tr>
      <w:tr w:rsidR="00BE6D41" w:rsidRPr="00481D2D" w14:paraId="18C572CD" w14:textId="77777777">
        <w:tc>
          <w:tcPr>
            <w:tcW w:w="851" w:type="dxa"/>
          </w:tcPr>
          <w:p w14:paraId="3E587582" w14:textId="77777777" w:rsidR="00BE6D41" w:rsidRPr="00481D2D" w:rsidRDefault="00BE6D41">
            <w:pPr>
              <w:pStyle w:val="TAL"/>
            </w:pPr>
            <w:r w:rsidRPr="00481D2D">
              <w:t>16</w:t>
            </w:r>
          </w:p>
        </w:tc>
        <w:tc>
          <w:tcPr>
            <w:tcW w:w="2665" w:type="dxa"/>
          </w:tcPr>
          <w:p w14:paraId="62A0C295" w14:textId="77777777" w:rsidR="00BE6D41" w:rsidRPr="00481D2D" w:rsidRDefault="00BE6D41">
            <w:pPr>
              <w:pStyle w:val="TAL"/>
            </w:pPr>
            <w:r w:rsidRPr="00481D2D">
              <w:t>Max-Forwards</w:t>
            </w:r>
          </w:p>
        </w:tc>
        <w:tc>
          <w:tcPr>
            <w:tcW w:w="1021" w:type="dxa"/>
          </w:tcPr>
          <w:p w14:paraId="4C55BD79" w14:textId="77777777" w:rsidR="00BE6D41" w:rsidRPr="00481D2D" w:rsidRDefault="00BE6D41">
            <w:pPr>
              <w:pStyle w:val="TAL"/>
            </w:pPr>
            <w:r w:rsidRPr="00481D2D">
              <w:t>[26] 20.22</w:t>
            </w:r>
          </w:p>
        </w:tc>
        <w:tc>
          <w:tcPr>
            <w:tcW w:w="1021" w:type="dxa"/>
          </w:tcPr>
          <w:p w14:paraId="1052A1A7" w14:textId="77777777" w:rsidR="00BE6D41" w:rsidRPr="00481D2D" w:rsidRDefault="00BE6D41">
            <w:pPr>
              <w:pStyle w:val="TAL"/>
            </w:pPr>
            <w:r w:rsidRPr="00481D2D">
              <w:t>m</w:t>
            </w:r>
          </w:p>
        </w:tc>
        <w:tc>
          <w:tcPr>
            <w:tcW w:w="1021" w:type="dxa"/>
          </w:tcPr>
          <w:p w14:paraId="4D103D36" w14:textId="77777777" w:rsidR="00BE6D41" w:rsidRPr="00481D2D" w:rsidRDefault="00BE6D41">
            <w:pPr>
              <w:pStyle w:val="TAL"/>
            </w:pPr>
            <w:r w:rsidRPr="00481D2D">
              <w:t>m</w:t>
            </w:r>
          </w:p>
        </w:tc>
        <w:tc>
          <w:tcPr>
            <w:tcW w:w="1021" w:type="dxa"/>
          </w:tcPr>
          <w:p w14:paraId="03092DA4" w14:textId="77777777" w:rsidR="00BE6D41" w:rsidRPr="00481D2D" w:rsidRDefault="00BE6D41">
            <w:pPr>
              <w:pStyle w:val="TAL"/>
            </w:pPr>
            <w:r w:rsidRPr="00481D2D">
              <w:t>[26] 20.22</w:t>
            </w:r>
          </w:p>
        </w:tc>
        <w:tc>
          <w:tcPr>
            <w:tcW w:w="1021" w:type="dxa"/>
          </w:tcPr>
          <w:p w14:paraId="1228AB12" w14:textId="77777777" w:rsidR="00BE6D41" w:rsidRPr="00481D2D" w:rsidRDefault="00BE6D41">
            <w:pPr>
              <w:pStyle w:val="TAL"/>
            </w:pPr>
            <w:r w:rsidRPr="00481D2D">
              <w:t>m</w:t>
            </w:r>
          </w:p>
        </w:tc>
        <w:tc>
          <w:tcPr>
            <w:tcW w:w="1021" w:type="dxa"/>
          </w:tcPr>
          <w:p w14:paraId="3D3797C0" w14:textId="77777777" w:rsidR="00BE6D41" w:rsidRPr="00481D2D" w:rsidRDefault="00BE6D41">
            <w:pPr>
              <w:pStyle w:val="TAL"/>
            </w:pPr>
            <w:r w:rsidRPr="00481D2D">
              <w:t>m</w:t>
            </w:r>
          </w:p>
        </w:tc>
      </w:tr>
      <w:tr w:rsidR="00BE6D41" w:rsidRPr="00481D2D" w14:paraId="4AC6C6F7" w14:textId="77777777">
        <w:tc>
          <w:tcPr>
            <w:tcW w:w="851" w:type="dxa"/>
          </w:tcPr>
          <w:p w14:paraId="69D1D1FA" w14:textId="77777777" w:rsidR="00BE6D41" w:rsidRPr="00481D2D" w:rsidRDefault="00BE6D41">
            <w:pPr>
              <w:pStyle w:val="TAL"/>
            </w:pPr>
            <w:r w:rsidRPr="00481D2D">
              <w:t>17</w:t>
            </w:r>
          </w:p>
        </w:tc>
        <w:tc>
          <w:tcPr>
            <w:tcW w:w="2665" w:type="dxa"/>
          </w:tcPr>
          <w:p w14:paraId="317143CE" w14:textId="77777777" w:rsidR="00BE6D41" w:rsidRPr="00481D2D" w:rsidRDefault="00BE6D41">
            <w:pPr>
              <w:pStyle w:val="TAL"/>
            </w:pPr>
            <w:r w:rsidRPr="00481D2D">
              <w:t>MIME-Version</w:t>
            </w:r>
          </w:p>
        </w:tc>
        <w:tc>
          <w:tcPr>
            <w:tcW w:w="1021" w:type="dxa"/>
          </w:tcPr>
          <w:p w14:paraId="61430376" w14:textId="77777777" w:rsidR="00BE6D41" w:rsidRPr="00481D2D" w:rsidRDefault="00BE6D41">
            <w:pPr>
              <w:pStyle w:val="TAL"/>
            </w:pPr>
            <w:r w:rsidRPr="00481D2D">
              <w:t>[26] 20.24</w:t>
            </w:r>
          </w:p>
        </w:tc>
        <w:tc>
          <w:tcPr>
            <w:tcW w:w="1021" w:type="dxa"/>
          </w:tcPr>
          <w:p w14:paraId="62E8A699" w14:textId="77777777" w:rsidR="00BE6D41" w:rsidRPr="00481D2D" w:rsidRDefault="00BE6D41">
            <w:pPr>
              <w:pStyle w:val="TAL"/>
            </w:pPr>
            <w:r w:rsidRPr="00481D2D">
              <w:t>m</w:t>
            </w:r>
          </w:p>
        </w:tc>
        <w:tc>
          <w:tcPr>
            <w:tcW w:w="1021" w:type="dxa"/>
          </w:tcPr>
          <w:p w14:paraId="124C2888" w14:textId="77777777" w:rsidR="00BE6D41" w:rsidRPr="00481D2D" w:rsidRDefault="00BE6D41">
            <w:pPr>
              <w:pStyle w:val="TAL"/>
            </w:pPr>
            <w:r w:rsidRPr="00481D2D">
              <w:t>m</w:t>
            </w:r>
          </w:p>
        </w:tc>
        <w:tc>
          <w:tcPr>
            <w:tcW w:w="1021" w:type="dxa"/>
          </w:tcPr>
          <w:p w14:paraId="0EBBA0EE" w14:textId="77777777" w:rsidR="00BE6D41" w:rsidRPr="00481D2D" w:rsidRDefault="00BE6D41">
            <w:pPr>
              <w:pStyle w:val="TAL"/>
            </w:pPr>
            <w:r w:rsidRPr="00481D2D">
              <w:t>[26] 20.24</w:t>
            </w:r>
          </w:p>
        </w:tc>
        <w:tc>
          <w:tcPr>
            <w:tcW w:w="1021" w:type="dxa"/>
          </w:tcPr>
          <w:p w14:paraId="4F1994CA" w14:textId="77777777" w:rsidR="00BE6D41" w:rsidRPr="00481D2D" w:rsidRDefault="00BE6D41">
            <w:pPr>
              <w:pStyle w:val="TAL"/>
            </w:pPr>
            <w:r w:rsidRPr="00481D2D">
              <w:t>i</w:t>
            </w:r>
          </w:p>
        </w:tc>
        <w:tc>
          <w:tcPr>
            <w:tcW w:w="1021" w:type="dxa"/>
          </w:tcPr>
          <w:p w14:paraId="236DEA6B" w14:textId="77777777" w:rsidR="00BE6D41" w:rsidRPr="00481D2D" w:rsidRDefault="00BE6D41">
            <w:pPr>
              <w:pStyle w:val="TAL"/>
            </w:pPr>
            <w:r w:rsidRPr="00481D2D">
              <w:t>i</w:t>
            </w:r>
          </w:p>
        </w:tc>
      </w:tr>
      <w:tr w:rsidR="00BE6D41" w:rsidRPr="00481D2D" w14:paraId="12CA4916" w14:textId="77777777">
        <w:tc>
          <w:tcPr>
            <w:tcW w:w="851" w:type="dxa"/>
          </w:tcPr>
          <w:p w14:paraId="46CBBF22" w14:textId="77777777" w:rsidR="00BE6D41" w:rsidRPr="00481D2D" w:rsidRDefault="00BE6D41">
            <w:pPr>
              <w:pStyle w:val="TAL"/>
            </w:pPr>
            <w:r w:rsidRPr="00481D2D">
              <w:t>17A</w:t>
            </w:r>
          </w:p>
        </w:tc>
        <w:tc>
          <w:tcPr>
            <w:tcW w:w="2665" w:type="dxa"/>
          </w:tcPr>
          <w:p w14:paraId="1170472F" w14:textId="77777777" w:rsidR="00BE6D41" w:rsidRPr="00481D2D" w:rsidRDefault="00BE6D41">
            <w:pPr>
              <w:pStyle w:val="TAL"/>
            </w:pPr>
            <w:r w:rsidRPr="00481D2D">
              <w:t>P-Access-Network-Info</w:t>
            </w:r>
          </w:p>
        </w:tc>
        <w:tc>
          <w:tcPr>
            <w:tcW w:w="1021" w:type="dxa"/>
          </w:tcPr>
          <w:p w14:paraId="1B6782A9" w14:textId="77777777" w:rsidR="00BE6D41" w:rsidRPr="00481D2D" w:rsidRDefault="00BE6D41">
            <w:pPr>
              <w:pStyle w:val="TAL"/>
            </w:pPr>
            <w:r w:rsidRPr="00481D2D">
              <w:t>[52] 4.4</w:t>
            </w:r>
            <w:r w:rsidR="00A6568A" w:rsidRPr="00481D2D">
              <w:t xml:space="preserve">, [234] </w:t>
            </w:r>
            <w:r w:rsidR="001F7DC1" w:rsidRPr="00481D2D">
              <w:t>2</w:t>
            </w:r>
          </w:p>
        </w:tc>
        <w:tc>
          <w:tcPr>
            <w:tcW w:w="1021" w:type="dxa"/>
          </w:tcPr>
          <w:p w14:paraId="6D0C43CA" w14:textId="77777777" w:rsidR="00BE6D41" w:rsidRPr="00481D2D" w:rsidRDefault="00BE6D41">
            <w:pPr>
              <w:pStyle w:val="TAL"/>
            </w:pPr>
            <w:r w:rsidRPr="00481D2D">
              <w:t>c16</w:t>
            </w:r>
          </w:p>
        </w:tc>
        <w:tc>
          <w:tcPr>
            <w:tcW w:w="1021" w:type="dxa"/>
          </w:tcPr>
          <w:p w14:paraId="0A9197A5" w14:textId="77777777" w:rsidR="00BE6D41" w:rsidRPr="00481D2D" w:rsidRDefault="00BE6D41">
            <w:pPr>
              <w:pStyle w:val="TAL"/>
            </w:pPr>
            <w:r w:rsidRPr="00481D2D">
              <w:t>c16</w:t>
            </w:r>
          </w:p>
        </w:tc>
        <w:tc>
          <w:tcPr>
            <w:tcW w:w="1021" w:type="dxa"/>
          </w:tcPr>
          <w:p w14:paraId="0E7340C7" w14:textId="77777777" w:rsidR="00BE6D41" w:rsidRPr="00481D2D" w:rsidRDefault="00BE6D41">
            <w:pPr>
              <w:pStyle w:val="TAL"/>
            </w:pPr>
            <w:r w:rsidRPr="00481D2D">
              <w:t>[52] 4.4</w:t>
            </w:r>
            <w:r w:rsidR="00A6568A" w:rsidRPr="00481D2D">
              <w:t xml:space="preserve">. [234] </w:t>
            </w:r>
            <w:r w:rsidR="001F7DC1" w:rsidRPr="00481D2D">
              <w:t>2</w:t>
            </w:r>
          </w:p>
        </w:tc>
        <w:tc>
          <w:tcPr>
            <w:tcW w:w="1021" w:type="dxa"/>
          </w:tcPr>
          <w:p w14:paraId="7688CFBB" w14:textId="77777777" w:rsidR="00BE6D41" w:rsidRPr="00481D2D" w:rsidRDefault="00BE6D41">
            <w:pPr>
              <w:pStyle w:val="TAL"/>
            </w:pPr>
            <w:r w:rsidRPr="00481D2D">
              <w:t>c17</w:t>
            </w:r>
          </w:p>
        </w:tc>
        <w:tc>
          <w:tcPr>
            <w:tcW w:w="1021" w:type="dxa"/>
          </w:tcPr>
          <w:p w14:paraId="79963709" w14:textId="77777777" w:rsidR="00BE6D41" w:rsidRPr="00481D2D" w:rsidRDefault="00BE6D41">
            <w:pPr>
              <w:pStyle w:val="TAL"/>
            </w:pPr>
            <w:r w:rsidRPr="00481D2D">
              <w:t>c17</w:t>
            </w:r>
          </w:p>
        </w:tc>
      </w:tr>
      <w:tr w:rsidR="00BE6D41" w:rsidRPr="00481D2D" w14:paraId="2E0C4979" w14:textId="77777777">
        <w:tc>
          <w:tcPr>
            <w:tcW w:w="851" w:type="dxa"/>
          </w:tcPr>
          <w:p w14:paraId="75628B5C" w14:textId="77777777" w:rsidR="00BE6D41" w:rsidRPr="00481D2D" w:rsidRDefault="00BE6D41">
            <w:pPr>
              <w:pStyle w:val="TAL"/>
            </w:pPr>
            <w:r w:rsidRPr="00481D2D">
              <w:t>17B</w:t>
            </w:r>
          </w:p>
        </w:tc>
        <w:tc>
          <w:tcPr>
            <w:tcW w:w="2665" w:type="dxa"/>
          </w:tcPr>
          <w:p w14:paraId="6089355E" w14:textId="77777777" w:rsidR="00BE6D41" w:rsidRPr="00481D2D" w:rsidRDefault="00BE6D41">
            <w:pPr>
              <w:pStyle w:val="TAL"/>
            </w:pPr>
            <w:r w:rsidRPr="00481D2D">
              <w:t>P-Asserted-Identity</w:t>
            </w:r>
          </w:p>
        </w:tc>
        <w:tc>
          <w:tcPr>
            <w:tcW w:w="1021" w:type="dxa"/>
          </w:tcPr>
          <w:p w14:paraId="0AD13530" w14:textId="77777777" w:rsidR="00BE6D41" w:rsidRPr="00481D2D" w:rsidRDefault="00BE6D41">
            <w:pPr>
              <w:pStyle w:val="TAL"/>
            </w:pPr>
            <w:r w:rsidRPr="00481D2D">
              <w:t>[34] 9.1</w:t>
            </w:r>
          </w:p>
        </w:tc>
        <w:tc>
          <w:tcPr>
            <w:tcW w:w="1021" w:type="dxa"/>
          </w:tcPr>
          <w:p w14:paraId="16F22458" w14:textId="77777777" w:rsidR="00BE6D41" w:rsidRPr="00481D2D" w:rsidRDefault="00BE6D41">
            <w:pPr>
              <w:pStyle w:val="TAL"/>
            </w:pPr>
            <w:r w:rsidRPr="00481D2D">
              <w:t>c8</w:t>
            </w:r>
          </w:p>
        </w:tc>
        <w:tc>
          <w:tcPr>
            <w:tcW w:w="1021" w:type="dxa"/>
          </w:tcPr>
          <w:p w14:paraId="6268F665" w14:textId="77777777" w:rsidR="00BE6D41" w:rsidRPr="00481D2D" w:rsidRDefault="00BE6D41">
            <w:pPr>
              <w:pStyle w:val="TAL"/>
            </w:pPr>
            <w:r w:rsidRPr="00481D2D">
              <w:t>c8</w:t>
            </w:r>
          </w:p>
        </w:tc>
        <w:tc>
          <w:tcPr>
            <w:tcW w:w="1021" w:type="dxa"/>
          </w:tcPr>
          <w:p w14:paraId="6FC163E5" w14:textId="77777777" w:rsidR="00BE6D41" w:rsidRPr="00481D2D" w:rsidRDefault="00BE6D41">
            <w:pPr>
              <w:pStyle w:val="TAL"/>
            </w:pPr>
            <w:r w:rsidRPr="00481D2D">
              <w:t>[34] 9.1</w:t>
            </w:r>
          </w:p>
        </w:tc>
        <w:tc>
          <w:tcPr>
            <w:tcW w:w="1021" w:type="dxa"/>
          </w:tcPr>
          <w:p w14:paraId="692234E9" w14:textId="77777777" w:rsidR="00BE6D41" w:rsidRPr="00481D2D" w:rsidRDefault="00BE6D41">
            <w:pPr>
              <w:pStyle w:val="TAL"/>
            </w:pPr>
            <w:r w:rsidRPr="00481D2D">
              <w:t>c9</w:t>
            </w:r>
          </w:p>
        </w:tc>
        <w:tc>
          <w:tcPr>
            <w:tcW w:w="1021" w:type="dxa"/>
          </w:tcPr>
          <w:p w14:paraId="6054BE10" w14:textId="77777777" w:rsidR="00BE6D41" w:rsidRPr="00481D2D" w:rsidRDefault="00BE6D41">
            <w:pPr>
              <w:pStyle w:val="TAL"/>
            </w:pPr>
            <w:r w:rsidRPr="00481D2D">
              <w:t>c9</w:t>
            </w:r>
          </w:p>
        </w:tc>
      </w:tr>
      <w:tr w:rsidR="00BE6D41" w:rsidRPr="00481D2D" w14:paraId="02B11B6A" w14:textId="77777777">
        <w:tc>
          <w:tcPr>
            <w:tcW w:w="851" w:type="dxa"/>
          </w:tcPr>
          <w:p w14:paraId="286B82BF" w14:textId="77777777" w:rsidR="00BE6D41" w:rsidRPr="00481D2D" w:rsidRDefault="00BE6D41">
            <w:pPr>
              <w:pStyle w:val="TAL"/>
            </w:pPr>
            <w:r w:rsidRPr="00481D2D">
              <w:t>17C</w:t>
            </w:r>
          </w:p>
        </w:tc>
        <w:tc>
          <w:tcPr>
            <w:tcW w:w="2665" w:type="dxa"/>
          </w:tcPr>
          <w:p w14:paraId="3F83A06B" w14:textId="77777777" w:rsidR="00BE6D41" w:rsidRPr="00481D2D" w:rsidRDefault="00BE6D41">
            <w:pPr>
              <w:pStyle w:val="TAL"/>
            </w:pPr>
            <w:r w:rsidRPr="00481D2D">
              <w:t>P-Charging-Function-Addresses</w:t>
            </w:r>
          </w:p>
        </w:tc>
        <w:tc>
          <w:tcPr>
            <w:tcW w:w="1021" w:type="dxa"/>
          </w:tcPr>
          <w:p w14:paraId="37AE0A34" w14:textId="77777777" w:rsidR="00BE6D41" w:rsidRPr="00481D2D" w:rsidRDefault="00BE6D41">
            <w:pPr>
              <w:pStyle w:val="TAL"/>
            </w:pPr>
            <w:r w:rsidRPr="00481D2D">
              <w:t>[52] 4.5</w:t>
            </w:r>
          </w:p>
        </w:tc>
        <w:tc>
          <w:tcPr>
            <w:tcW w:w="1021" w:type="dxa"/>
          </w:tcPr>
          <w:p w14:paraId="2ACA44DC" w14:textId="77777777" w:rsidR="00BE6D41" w:rsidRPr="00481D2D" w:rsidRDefault="00BE6D41">
            <w:pPr>
              <w:pStyle w:val="TAL"/>
            </w:pPr>
            <w:r w:rsidRPr="00481D2D">
              <w:t>c14</w:t>
            </w:r>
          </w:p>
        </w:tc>
        <w:tc>
          <w:tcPr>
            <w:tcW w:w="1021" w:type="dxa"/>
          </w:tcPr>
          <w:p w14:paraId="2CC068D7" w14:textId="77777777" w:rsidR="00BE6D41" w:rsidRPr="00481D2D" w:rsidRDefault="00BE6D41">
            <w:pPr>
              <w:pStyle w:val="TAL"/>
            </w:pPr>
            <w:r w:rsidRPr="00481D2D">
              <w:t>c14</w:t>
            </w:r>
          </w:p>
        </w:tc>
        <w:tc>
          <w:tcPr>
            <w:tcW w:w="1021" w:type="dxa"/>
          </w:tcPr>
          <w:p w14:paraId="6C82CD6E" w14:textId="77777777" w:rsidR="00BE6D41" w:rsidRPr="00481D2D" w:rsidRDefault="00BE6D41">
            <w:pPr>
              <w:pStyle w:val="TAL"/>
            </w:pPr>
            <w:r w:rsidRPr="00481D2D">
              <w:t>[52] 4.5</w:t>
            </w:r>
          </w:p>
        </w:tc>
        <w:tc>
          <w:tcPr>
            <w:tcW w:w="1021" w:type="dxa"/>
          </w:tcPr>
          <w:p w14:paraId="710FE02E" w14:textId="77777777" w:rsidR="00BE6D41" w:rsidRPr="00481D2D" w:rsidRDefault="00BE6D41">
            <w:pPr>
              <w:pStyle w:val="TAL"/>
            </w:pPr>
            <w:r w:rsidRPr="00481D2D">
              <w:t>c15</w:t>
            </w:r>
          </w:p>
        </w:tc>
        <w:tc>
          <w:tcPr>
            <w:tcW w:w="1021" w:type="dxa"/>
          </w:tcPr>
          <w:p w14:paraId="09184238" w14:textId="77777777" w:rsidR="00BE6D41" w:rsidRPr="00481D2D" w:rsidRDefault="00BE6D41">
            <w:pPr>
              <w:pStyle w:val="TAL"/>
            </w:pPr>
            <w:r w:rsidRPr="00481D2D">
              <w:t>c15</w:t>
            </w:r>
          </w:p>
        </w:tc>
      </w:tr>
      <w:tr w:rsidR="00BE6D41" w:rsidRPr="00481D2D" w14:paraId="0C77647D" w14:textId="77777777">
        <w:tc>
          <w:tcPr>
            <w:tcW w:w="851" w:type="dxa"/>
          </w:tcPr>
          <w:p w14:paraId="5F756668" w14:textId="77777777" w:rsidR="00BE6D41" w:rsidRPr="00481D2D" w:rsidRDefault="00BE6D41">
            <w:pPr>
              <w:pStyle w:val="TAL"/>
            </w:pPr>
            <w:r w:rsidRPr="00481D2D">
              <w:t>17D</w:t>
            </w:r>
          </w:p>
        </w:tc>
        <w:tc>
          <w:tcPr>
            <w:tcW w:w="2665" w:type="dxa"/>
          </w:tcPr>
          <w:p w14:paraId="35E686C4" w14:textId="77777777" w:rsidR="00BE6D41" w:rsidRPr="00481D2D" w:rsidRDefault="00BE6D41">
            <w:pPr>
              <w:pStyle w:val="TAL"/>
            </w:pPr>
            <w:r w:rsidRPr="00481D2D">
              <w:t>P-Charging-Vector</w:t>
            </w:r>
          </w:p>
        </w:tc>
        <w:tc>
          <w:tcPr>
            <w:tcW w:w="1021" w:type="dxa"/>
          </w:tcPr>
          <w:p w14:paraId="67CCD5A8" w14:textId="77777777" w:rsidR="00BE6D41" w:rsidRPr="00481D2D" w:rsidRDefault="00BE6D41">
            <w:pPr>
              <w:pStyle w:val="TAL"/>
            </w:pPr>
            <w:r w:rsidRPr="00481D2D">
              <w:t>[52] 4.6</w:t>
            </w:r>
          </w:p>
        </w:tc>
        <w:tc>
          <w:tcPr>
            <w:tcW w:w="1021" w:type="dxa"/>
          </w:tcPr>
          <w:p w14:paraId="382D80AC" w14:textId="77777777" w:rsidR="00BE6D41" w:rsidRPr="00481D2D" w:rsidRDefault="00BE6D41">
            <w:pPr>
              <w:pStyle w:val="TAL"/>
            </w:pPr>
            <w:r w:rsidRPr="00481D2D">
              <w:t>c12</w:t>
            </w:r>
          </w:p>
        </w:tc>
        <w:tc>
          <w:tcPr>
            <w:tcW w:w="1021" w:type="dxa"/>
          </w:tcPr>
          <w:p w14:paraId="44AE1CE0" w14:textId="77777777" w:rsidR="00BE6D41" w:rsidRPr="00481D2D" w:rsidRDefault="0029454B">
            <w:pPr>
              <w:pStyle w:val="TAL"/>
            </w:pPr>
            <w:r w:rsidRPr="00481D2D">
              <w:t>c12</w:t>
            </w:r>
          </w:p>
        </w:tc>
        <w:tc>
          <w:tcPr>
            <w:tcW w:w="1021" w:type="dxa"/>
          </w:tcPr>
          <w:p w14:paraId="6696A7C5" w14:textId="77777777" w:rsidR="00BE6D41" w:rsidRPr="00481D2D" w:rsidRDefault="00BE6D41">
            <w:pPr>
              <w:pStyle w:val="TAL"/>
            </w:pPr>
            <w:r w:rsidRPr="00481D2D">
              <w:t>[52] 4.6</w:t>
            </w:r>
          </w:p>
        </w:tc>
        <w:tc>
          <w:tcPr>
            <w:tcW w:w="1021" w:type="dxa"/>
          </w:tcPr>
          <w:p w14:paraId="3CAF2E12" w14:textId="77777777" w:rsidR="00BE6D41" w:rsidRPr="00481D2D" w:rsidRDefault="00BE6D41">
            <w:pPr>
              <w:pStyle w:val="TAL"/>
            </w:pPr>
            <w:r w:rsidRPr="00481D2D">
              <w:t>c13</w:t>
            </w:r>
          </w:p>
        </w:tc>
        <w:tc>
          <w:tcPr>
            <w:tcW w:w="1021" w:type="dxa"/>
          </w:tcPr>
          <w:p w14:paraId="27874BE5" w14:textId="77777777" w:rsidR="00BE6D41" w:rsidRPr="00481D2D" w:rsidRDefault="0029454B">
            <w:pPr>
              <w:pStyle w:val="TAL"/>
            </w:pPr>
            <w:r w:rsidRPr="00481D2D">
              <w:t>c13</w:t>
            </w:r>
          </w:p>
        </w:tc>
      </w:tr>
      <w:tr w:rsidR="00BE6D41" w:rsidRPr="00481D2D" w14:paraId="2A30BF67" w14:textId="77777777">
        <w:tc>
          <w:tcPr>
            <w:tcW w:w="851" w:type="dxa"/>
          </w:tcPr>
          <w:p w14:paraId="5B56D026" w14:textId="77777777" w:rsidR="00BE6D41" w:rsidRPr="00481D2D" w:rsidRDefault="00BE6D41">
            <w:pPr>
              <w:pStyle w:val="TAL"/>
            </w:pPr>
            <w:r w:rsidRPr="00481D2D">
              <w:t>17</w:t>
            </w:r>
            <w:r w:rsidR="004704D0" w:rsidRPr="00481D2D">
              <w:t>F</w:t>
            </w:r>
          </w:p>
        </w:tc>
        <w:tc>
          <w:tcPr>
            <w:tcW w:w="2665" w:type="dxa"/>
          </w:tcPr>
          <w:p w14:paraId="2C7C193F" w14:textId="77777777" w:rsidR="00BE6D41" w:rsidRPr="00481D2D" w:rsidRDefault="00BE6D41">
            <w:pPr>
              <w:pStyle w:val="TAL"/>
            </w:pPr>
            <w:r w:rsidRPr="00481D2D">
              <w:t>P-Preferred-Identity</w:t>
            </w:r>
          </w:p>
        </w:tc>
        <w:tc>
          <w:tcPr>
            <w:tcW w:w="1021" w:type="dxa"/>
          </w:tcPr>
          <w:p w14:paraId="2FE15EC1" w14:textId="77777777" w:rsidR="00BE6D41" w:rsidRPr="00481D2D" w:rsidRDefault="00BE6D41">
            <w:pPr>
              <w:pStyle w:val="TAL"/>
            </w:pPr>
            <w:r w:rsidRPr="00481D2D">
              <w:t>[34] 9.2</w:t>
            </w:r>
          </w:p>
        </w:tc>
        <w:tc>
          <w:tcPr>
            <w:tcW w:w="1021" w:type="dxa"/>
          </w:tcPr>
          <w:p w14:paraId="73FCD5EC" w14:textId="77777777" w:rsidR="00BE6D41" w:rsidRPr="00481D2D" w:rsidRDefault="00BE6D41">
            <w:pPr>
              <w:pStyle w:val="TAL"/>
            </w:pPr>
            <w:r w:rsidRPr="00481D2D">
              <w:t>x</w:t>
            </w:r>
          </w:p>
        </w:tc>
        <w:tc>
          <w:tcPr>
            <w:tcW w:w="1021" w:type="dxa"/>
          </w:tcPr>
          <w:p w14:paraId="45A7A756" w14:textId="77777777" w:rsidR="00BE6D41" w:rsidRPr="00481D2D" w:rsidRDefault="00BE6D41">
            <w:pPr>
              <w:pStyle w:val="TAL"/>
            </w:pPr>
            <w:r w:rsidRPr="00481D2D">
              <w:t>x</w:t>
            </w:r>
          </w:p>
        </w:tc>
        <w:tc>
          <w:tcPr>
            <w:tcW w:w="1021" w:type="dxa"/>
          </w:tcPr>
          <w:p w14:paraId="4BCB5799" w14:textId="77777777" w:rsidR="00BE6D41" w:rsidRPr="00481D2D" w:rsidRDefault="00BE6D41">
            <w:pPr>
              <w:pStyle w:val="TAL"/>
            </w:pPr>
            <w:r w:rsidRPr="00481D2D">
              <w:t>[34] 9.2</w:t>
            </w:r>
          </w:p>
        </w:tc>
        <w:tc>
          <w:tcPr>
            <w:tcW w:w="1021" w:type="dxa"/>
          </w:tcPr>
          <w:p w14:paraId="52EC5BC0" w14:textId="77777777" w:rsidR="00BE6D41" w:rsidRPr="00481D2D" w:rsidRDefault="00BE6D41">
            <w:pPr>
              <w:pStyle w:val="TAL"/>
            </w:pPr>
            <w:r w:rsidRPr="00481D2D">
              <w:t>c3</w:t>
            </w:r>
          </w:p>
        </w:tc>
        <w:tc>
          <w:tcPr>
            <w:tcW w:w="1021" w:type="dxa"/>
          </w:tcPr>
          <w:p w14:paraId="5088C66A" w14:textId="77777777" w:rsidR="00BE6D41" w:rsidRPr="00481D2D" w:rsidRDefault="00BE6D41">
            <w:pPr>
              <w:pStyle w:val="TAL"/>
            </w:pPr>
            <w:r w:rsidRPr="00481D2D">
              <w:t>n/a</w:t>
            </w:r>
          </w:p>
        </w:tc>
      </w:tr>
      <w:tr w:rsidR="00965CA9" w:rsidRPr="00481D2D" w14:paraId="724F4404" w14:textId="77777777">
        <w:tc>
          <w:tcPr>
            <w:tcW w:w="851" w:type="dxa"/>
          </w:tcPr>
          <w:p w14:paraId="2B2BA5AA" w14:textId="77777777" w:rsidR="00965CA9" w:rsidRPr="00481D2D" w:rsidRDefault="00965CA9" w:rsidP="00A677A5">
            <w:pPr>
              <w:pStyle w:val="TAL"/>
            </w:pPr>
          </w:p>
        </w:tc>
        <w:tc>
          <w:tcPr>
            <w:tcW w:w="2665" w:type="dxa"/>
          </w:tcPr>
          <w:p w14:paraId="447F3D07" w14:textId="77777777" w:rsidR="00965CA9" w:rsidRPr="00481D2D" w:rsidRDefault="00965CA9" w:rsidP="00A677A5">
            <w:pPr>
              <w:pStyle w:val="TAL"/>
            </w:pPr>
          </w:p>
        </w:tc>
        <w:tc>
          <w:tcPr>
            <w:tcW w:w="1021" w:type="dxa"/>
          </w:tcPr>
          <w:p w14:paraId="60552050" w14:textId="77777777" w:rsidR="00965CA9" w:rsidRPr="00481D2D" w:rsidRDefault="00965CA9" w:rsidP="00A677A5">
            <w:pPr>
              <w:pStyle w:val="TAL"/>
            </w:pPr>
          </w:p>
        </w:tc>
        <w:tc>
          <w:tcPr>
            <w:tcW w:w="1021" w:type="dxa"/>
          </w:tcPr>
          <w:p w14:paraId="3CC5970C" w14:textId="77777777" w:rsidR="00965CA9" w:rsidRPr="00481D2D" w:rsidRDefault="00965CA9" w:rsidP="00A677A5">
            <w:pPr>
              <w:pStyle w:val="TAL"/>
            </w:pPr>
          </w:p>
        </w:tc>
        <w:tc>
          <w:tcPr>
            <w:tcW w:w="1021" w:type="dxa"/>
          </w:tcPr>
          <w:p w14:paraId="0340761D" w14:textId="77777777" w:rsidR="00965CA9" w:rsidRPr="00481D2D" w:rsidRDefault="00965CA9" w:rsidP="00A677A5">
            <w:pPr>
              <w:pStyle w:val="TAL"/>
            </w:pPr>
          </w:p>
        </w:tc>
        <w:tc>
          <w:tcPr>
            <w:tcW w:w="1021" w:type="dxa"/>
          </w:tcPr>
          <w:p w14:paraId="5AFFE657" w14:textId="77777777" w:rsidR="00965CA9" w:rsidRPr="00481D2D" w:rsidRDefault="00965CA9" w:rsidP="00A677A5">
            <w:pPr>
              <w:pStyle w:val="TAL"/>
            </w:pPr>
          </w:p>
        </w:tc>
        <w:tc>
          <w:tcPr>
            <w:tcW w:w="1021" w:type="dxa"/>
          </w:tcPr>
          <w:p w14:paraId="26346D1A" w14:textId="77777777" w:rsidR="00965CA9" w:rsidRPr="00481D2D" w:rsidRDefault="00965CA9" w:rsidP="00A677A5">
            <w:pPr>
              <w:pStyle w:val="TAL"/>
            </w:pPr>
          </w:p>
        </w:tc>
        <w:tc>
          <w:tcPr>
            <w:tcW w:w="1021" w:type="dxa"/>
          </w:tcPr>
          <w:p w14:paraId="444A5297" w14:textId="77777777" w:rsidR="00965CA9" w:rsidRPr="00481D2D" w:rsidRDefault="00965CA9" w:rsidP="00A677A5">
            <w:pPr>
              <w:pStyle w:val="TAL"/>
            </w:pPr>
          </w:p>
        </w:tc>
      </w:tr>
      <w:tr w:rsidR="00BE6D41" w:rsidRPr="00481D2D" w14:paraId="33180C3C" w14:textId="77777777">
        <w:tc>
          <w:tcPr>
            <w:tcW w:w="851" w:type="dxa"/>
          </w:tcPr>
          <w:p w14:paraId="65F1537F" w14:textId="77777777" w:rsidR="00BE6D41" w:rsidRPr="00481D2D" w:rsidRDefault="00BE6D41">
            <w:pPr>
              <w:pStyle w:val="TAL"/>
            </w:pPr>
            <w:r w:rsidRPr="00481D2D">
              <w:t>17</w:t>
            </w:r>
            <w:r w:rsidR="00202738" w:rsidRPr="00481D2D">
              <w:t>G</w:t>
            </w:r>
          </w:p>
        </w:tc>
        <w:tc>
          <w:tcPr>
            <w:tcW w:w="2665" w:type="dxa"/>
          </w:tcPr>
          <w:p w14:paraId="761D2DB0" w14:textId="77777777" w:rsidR="00BE6D41" w:rsidRPr="00481D2D" w:rsidRDefault="00BE6D41">
            <w:pPr>
              <w:pStyle w:val="TAL"/>
            </w:pPr>
            <w:r w:rsidRPr="00481D2D">
              <w:t>Privacy</w:t>
            </w:r>
          </w:p>
        </w:tc>
        <w:tc>
          <w:tcPr>
            <w:tcW w:w="1021" w:type="dxa"/>
          </w:tcPr>
          <w:p w14:paraId="586EB11F" w14:textId="77777777" w:rsidR="00BE6D41" w:rsidRPr="00481D2D" w:rsidRDefault="00BE6D41">
            <w:pPr>
              <w:pStyle w:val="TAL"/>
            </w:pPr>
            <w:r w:rsidRPr="00481D2D">
              <w:t>[33] 4.2</w:t>
            </w:r>
          </w:p>
        </w:tc>
        <w:tc>
          <w:tcPr>
            <w:tcW w:w="1021" w:type="dxa"/>
          </w:tcPr>
          <w:p w14:paraId="298DD997" w14:textId="77777777" w:rsidR="00BE6D41" w:rsidRPr="00481D2D" w:rsidRDefault="00BE6D41">
            <w:pPr>
              <w:pStyle w:val="TAL"/>
            </w:pPr>
            <w:r w:rsidRPr="00481D2D">
              <w:t>c10</w:t>
            </w:r>
          </w:p>
        </w:tc>
        <w:tc>
          <w:tcPr>
            <w:tcW w:w="1021" w:type="dxa"/>
          </w:tcPr>
          <w:p w14:paraId="41E13BD7" w14:textId="77777777" w:rsidR="00BE6D41" w:rsidRPr="00481D2D" w:rsidRDefault="00BE6D41">
            <w:pPr>
              <w:pStyle w:val="TAL"/>
            </w:pPr>
            <w:r w:rsidRPr="00481D2D">
              <w:t>c10</w:t>
            </w:r>
          </w:p>
        </w:tc>
        <w:tc>
          <w:tcPr>
            <w:tcW w:w="1021" w:type="dxa"/>
          </w:tcPr>
          <w:p w14:paraId="78C1739B" w14:textId="77777777" w:rsidR="00BE6D41" w:rsidRPr="00481D2D" w:rsidRDefault="00BE6D41">
            <w:pPr>
              <w:pStyle w:val="TAL"/>
            </w:pPr>
            <w:r w:rsidRPr="00481D2D">
              <w:t>[33] 4.2</w:t>
            </w:r>
          </w:p>
        </w:tc>
        <w:tc>
          <w:tcPr>
            <w:tcW w:w="1021" w:type="dxa"/>
          </w:tcPr>
          <w:p w14:paraId="307CEC9B" w14:textId="77777777" w:rsidR="00BE6D41" w:rsidRPr="00481D2D" w:rsidRDefault="00BE6D41">
            <w:pPr>
              <w:pStyle w:val="TAL"/>
            </w:pPr>
            <w:r w:rsidRPr="00481D2D">
              <w:t>c11</w:t>
            </w:r>
          </w:p>
        </w:tc>
        <w:tc>
          <w:tcPr>
            <w:tcW w:w="1021" w:type="dxa"/>
          </w:tcPr>
          <w:p w14:paraId="438DD458" w14:textId="77777777" w:rsidR="00BE6D41" w:rsidRPr="00481D2D" w:rsidRDefault="00BE6D41">
            <w:pPr>
              <w:pStyle w:val="TAL"/>
            </w:pPr>
            <w:r w:rsidRPr="00481D2D">
              <w:t>c11</w:t>
            </w:r>
          </w:p>
        </w:tc>
      </w:tr>
      <w:tr w:rsidR="00BE6D41" w:rsidRPr="00481D2D" w14:paraId="3A214EDA" w14:textId="77777777">
        <w:tc>
          <w:tcPr>
            <w:tcW w:w="851" w:type="dxa"/>
          </w:tcPr>
          <w:p w14:paraId="3C9A3296" w14:textId="77777777" w:rsidR="00BE6D41" w:rsidRPr="00481D2D" w:rsidRDefault="00BE6D41">
            <w:pPr>
              <w:pStyle w:val="TAL"/>
            </w:pPr>
            <w:r w:rsidRPr="00481D2D">
              <w:t>18</w:t>
            </w:r>
          </w:p>
        </w:tc>
        <w:tc>
          <w:tcPr>
            <w:tcW w:w="2665" w:type="dxa"/>
          </w:tcPr>
          <w:p w14:paraId="029387B4" w14:textId="77777777" w:rsidR="00BE6D41" w:rsidRPr="00481D2D" w:rsidRDefault="00BE6D41">
            <w:pPr>
              <w:pStyle w:val="TAL"/>
            </w:pPr>
            <w:r w:rsidRPr="00481D2D">
              <w:t>Proxy-Authorization</w:t>
            </w:r>
          </w:p>
        </w:tc>
        <w:tc>
          <w:tcPr>
            <w:tcW w:w="1021" w:type="dxa"/>
          </w:tcPr>
          <w:p w14:paraId="70C9A462" w14:textId="77777777" w:rsidR="00BE6D41" w:rsidRPr="00481D2D" w:rsidRDefault="00BE6D41">
            <w:pPr>
              <w:pStyle w:val="TAL"/>
            </w:pPr>
            <w:r w:rsidRPr="00481D2D">
              <w:t>[26] 20.28</w:t>
            </w:r>
          </w:p>
        </w:tc>
        <w:tc>
          <w:tcPr>
            <w:tcW w:w="1021" w:type="dxa"/>
          </w:tcPr>
          <w:p w14:paraId="02B432F4" w14:textId="77777777" w:rsidR="00BE6D41" w:rsidRPr="00481D2D" w:rsidRDefault="00BE6D41">
            <w:pPr>
              <w:pStyle w:val="TAL"/>
            </w:pPr>
            <w:r w:rsidRPr="00481D2D">
              <w:t>m</w:t>
            </w:r>
          </w:p>
        </w:tc>
        <w:tc>
          <w:tcPr>
            <w:tcW w:w="1021" w:type="dxa"/>
          </w:tcPr>
          <w:p w14:paraId="56135BAF" w14:textId="77777777" w:rsidR="00BE6D41" w:rsidRPr="00481D2D" w:rsidRDefault="00BE6D41">
            <w:pPr>
              <w:pStyle w:val="TAL"/>
            </w:pPr>
            <w:r w:rsidRPr="00481D2D">
              <w:t>m</w:t>
            </w:r>
          </w:p>
        </w:tc>
        <w:tc>
          <w:tcPr>
            <w:tcW w:w="1021" w:type="dxa"/>
          </w:tcPr>
          <w:p w14:paraId="3FB12663" w14:textId="77777777" w:rsidR="00BE6D41" w:rsidRPr="00481D2D" w:rsidRDefault="00BE6D41">
            <w:pPr>
              <w:pStyle w:val="TAL"/>
            </w:pPr>
            <w:r w:rsidRPr="00481D2D">
              <w:t>[26] 20.28</w:t>
            </w:r>
          </w:p>
        </w:tc>
        <w:tc>
          <w:tcPr>
            <w:tcW w:w="1021" w:type="dxa"/>
          </w:tcPr>
          <w:p w14:paraId="0A1A7E55" w14:textId="77777777" w:rsidR="00BE6D41" w:rsidRPr="00481D2D" w:rsidRDefault="00BE6D41">
            <w:pPr>
              <w:pStyle w:val="TAL"/>
            </w:pPr>
            <w:r w:rsidRPr="00481D2D">
              <w:t>c4</w:t>
            </w:r>
          </w:p>
        </w:tc>
        <w:tc>
          <w:tcPr>
            <w:tcW w:w="1021" w:type="dxa"/>
          </w:tcPr>
          <w:p w14:paraId="356D389A" w14:textId="77777777" w:rsidR="00BE6D41" w:rsidRPr="00481D2D" w:rsidRDefault="00BE6D41">
            <w:pPr>
              <w:pStyle w:val="TAL"/>
            </w:pPr>
            <w:r w:rsidRPr="00481D2D">
              <w:t>c4</w:t>
            </w:r>
          </w:p>
        </w:tc>
      </w:tr>
      <w:tr w:rsidR="00BE6D41" w:rsidRPr="00481D2D" w14:paraId="5C16454A" w14:textId="77777777">
        <w:tc>
          <w:tcPr>
            <w:tcW w:w="851" w:type="dxa"/>
          </w:tcPr>
          <w:p w14:paraId="2ADAD20B" w14:textId="77777777" w:rsidR="00BE6D41" w:rsidRPr="00481D2D" w:rsidRDefault="00BE6D41">
            <w:pPr>
              <w:pStyle w:val="TAL"/>
            </w:pPr>
            <w:r w:rsidRPr="00481D2D">
              <w:t>19</w:t>
            </w:r>
          </w:p>
        </w:tc>
        <w:tc>
          <w:tcPr>
            <w:tcW w:w="2665" w:type="dxa"/>
          </w:tcPr>
          <w:p w14:paraId="27B8C976" w14:textId="77777777" w:rsidR="00BE6D41" w:rsidRPr="00481D2D" w:rsidRDefault="00BE6D41">
            <w:pPr>
              <w:pStyle w:val="TAL"/>
            </w:pPr>
            <w:r w:rsidRPr="00481D2D">
              <w:t>Proxy-Require</w:t>
            </w:r>
          </w:p>
        </w:tc>
        <w:tc>
          <w:tcPr>
            <w:tcW w:w="1021" w:type="dxa"/>
          </w:tcPr>
          <w:p w14:paraId="7715890F" w14:textId="77777777" w:rsidR="00BE6D41" w:rsidRPr="00481D2D" w:rsidRDefault="00BE6D41">
            <w:pPr>
              <w:pStyle w:val="TAL"/>
            </w:pPr>
            <w:r w:rsidRPr="00481D2D">
              <w:t>[26] 20.29</w:t>
            </w:r>
          </w:p>
        </w:tc>
        <w:tc>
          <w:tcPr>
            <w:tcW w:w="1021" w:type="dxa"/>
          </w:tcPr>
          <w:p w14:paraId="1037F272" w14:textId="77777777" w:rsidR="00BE6D41" w:rsidRPr="00481D2D" w:rsidRDefault="00BE6D41">
            <w:pPr>
              <w:pStyle w:val="TAL"/>
            </w:pPr>
            <w:r w:rsidRPr="00481D2D">
              <w:t>m</w:t>
            </w:r>
          </w:p>
        </w:tc>
        <w:tc>
          <w:tcPr>
            <w:tcW w:w="1021" w:type="dxa"/>
          </w:tcPr>
          <w:p w14:paraId="4D5CCBC4" w14:textId="77777777" w:rsidR="00BE6D41" w:rsidRPr="00481D2D" w:rsidRDefault="00BE6D41">
            <w:pPr>
              <w:pStyle w:val="TAL"/>
            </w:pPr>
            <w:r w:rsidRPr="00481D2D">
              <w:t>m</w:t>
            </w:r>
          </w:p>
        </w:tc>
        <w:tc>
          <w:tcPr>
            <w:tcW w:w="1021" w:type="dxa"/>
          </w:tcPr>
          <w:p w14:paraId="7C01FB8F" w14:textId="77777777" w:rsidR="00BE6D41" w:rsidRPr="00481D2D" w:rsidRDefault="00BE6D41">
            <w:pPr>
              <w:pStyle w:val="TAL"/>
            </w:pPr>
            <w:r w:rsidRPr="00481D2D">
              <w:t>[26] 20.29</w:t>
            </w:r>
          </w:p>
        </w:tc>
        <w:tc>
          <w:tcPr>
            <w:tcW w:w="1021" w:type="dxa"/>
          </w:tcPr>
          <w:p w14:paraId="731CA996" w14:textId="77777777" w:rsidR="00BE6D41" w:rsidRPr="00481D2D" w:rsidRDefault="00BE6D41">
            <w:pPr>
              <w:pStyle w:val="TAL"/>
            </w:pPr>
            <w:r w:rsidRPr="00481D2D">
              <w:t>m</w:t>
            </w:r>
          </w:p>
        </w:tc>
        <w:tc>
          <w:tcPr>
            <w:tcW w:w="1021" w:type="dxa"/>
          </w:tcPr>
          <w:p w14:paraId="2DA2DD73" w14:textId="77777777" w:rsidR="00BE6D41" w:rsidRPr="00481D2D" w:rsidRDefault="00BE6D41">
            <w:pPr>
              <w:pStyle w:val="TAL"/>
            </w:pPr>
            <w:r w:rsidRPr="00481D2D">
              <w:t>m</w:t>
            </w:r>
          </w:p>
        </w:tc>
      </w:tr>
      <w:tr w:rsidR="00BE6D41" w:rsidRPr="00481D2D" w14:paraId="3263A868" w14:textId="77777777">
        <w:tc>
          <w:tcPr>
            <w:tcW w:w="851" w:type="dxa"/>
          </w:tcPr>
          <w:p w14:paraId="5D6D10C8" w14:textId="77777777" w:rsidR="00BE6D41" w:rsidRPr="00481D2D" w:rsidRDefault="00BE6D41">
            <w:pPr>
              <w:pStyle w:val="TAL"/>
            </w:pPr>
            <w:r w:rsidRPr="00481D2D">
              <w:t>19A</w:t>
            </w:r>
          </w:p>
        </w:tc>
        <w:tc>
          <w:tcPr>
            <w:tcW w:w="2665" w:type="dxa"/>
          </w:tcPr>
          <w:p w14:paraId="3C29ADE3" w14:textId="77777777" w:rsidR="00BE6D41" w:rsidRPr="00481D2D" w:rsidRDefault="00BE6D41">
            <w:pPr>
              <w:pStyle w:val="TAL"/>
            </w:pPr>
            <w:r w:rsidRPr="00481D2D">
              <w:t>Reason</w:t>
            </w:r>
          </w:p>
        </w:tc>
        <w:tc>
          <w:tcPr>
            <w:tcW w:w="1021" w:type="dxa"/>
          </w:tcPr>
          <w:p w14:paraId="2600A027" w14:textId="77777777" w:rsidR="00BE6D41" w:rsidRPr="00481D2D" w:rsidRDefault="00BE6D41">
            <w:pPr>
              <w:pStyle w:val="TAL"/>
            </w:pPr>
            <w:r w:rsidRPr="00481D2D">
              <w:t>[34A] 2</w:t>
            </w:r>
          </w:p>
        </w:tc>
        <w:tc>
          <w:tcPr>
            <w:tcW w:w="1021" w:type="dxa"/>
          </w:tcPr>
          <w:p w14:paraId="010CC4F9" w14:textId="77777777" w:rsidR="00BE6D41" w:rsidRPr="00481D2D" w:rsidRDefault="00BE6D41">
            <w:pPr>
              <w:pStyle w:val="TAL"/>
            </w:pPr>
            <w:r w:rsidRPr="00481D2D">
              <w:t>c19</w:t>
            </w:r>
          </w:p>
        </w:tc>
        <w:tc>
          <w:tcPr>
            <w:tcW w:w="1021" w:type="dxa"/>
          </w:tcPr>
          <w:p w14:paraId="61ED3EE6" w14:textId="77777777" w:rsidR="00BE6D41" w:rsidRPr="00481D2D" w:rsidRDefault="00BE6D41">
            <w:pPr>
              <w:pStyle w:val="TAL"/>
            </w:pPr>
            <w:r w:rsidRPr="00481D2D">
              <w:t>c19</w:t>
            </w:r>
          </w:p>
        </w:tc>
        <w:tc>
          <w:tcPr>
            <w:tcW w:w="1021" w:type="dxa"/>
          </w:tcPr>
          <w:p w14:paraId="6592F178" w14:textId="77777777" w:rsidR="00BE6D41" w:rsidRPr="00481D2D" w:rsidRDefault="00BE6D41">
            <w:pPr>
              <w:pStyle w:val="TAL"/>
            </w:pPr>
            <w:r w:rsidRPr="00481D2D">
              <w:t>[34A] 2</w:t>
            </w:r>
          </w:p>
        </w:tc>
        <w:tc>
          <w:tcPr>
            <w:tcW w:w="1021" w:type="dxa"/>
          </w:tcPr>
          <w:p w14:paraId="51466DD2" w14:textId="77777777" w:rsidR="00BE6D41" w:rsidRPr="00481D2D" w:rsidRDefault="00BE6D41">
            <w:pPr>
              <w:pStyle w:val="TAL"/>
            </w:pPr>
            <w:r w:rsidRPr="00481D2D">
              <w:t>c20</w:t>
            </w:r>
          </w:p>
        </w:tc>
        <w:tc>
          <w:tcPr>
            <w:tcW w:w="1021" w:type="dxa"/>
          </w:tcPr>
          <w:p w14:paraId="15EFFA57" w14:textId="77777777" w:rsidR="00BE6D41" w:rsidRPr="00481D2D" w:rsidRDefault="00BE6D41">
            <w:pPr>
              <w:pStyle w:val="TAL"/>
            </w:pPr>
            <w:r w:rsidRPr="00481D2D">
              <w:t>c20</w:t>
            </w:r>
          </w:p>
        </w:tc>
      </w:tr>
      <w:tr w:rsidR="00BE6D41" w:rsidRPr="00481D2D" w14:paraId="608AA29E" w14:textId="77777777">
        <w:tc>
          <w:tcPr>
            <w:tcW w:w="851" w:type="dxa"/>
          </w:tcPr>
          <w:p w14:paraId="34407E97" w14:textId="77777777" w:rsidR="00BE6D41" w:rsidRPr="00481D2D" w:rsidRDefault="00BE6D41">
            <w:pPr>
              <w:pStyle w:val="TAL"/>
            </w:pPr>
            <w:r w:rsidRPr="00481D2D">
              <w:t>20</w:t>
            </w:r>
          </w:p>
        </w:tc>
        <w:tc>
          <w:tcPr>
            <w:tcW w:w="2665" w:type="dxa"/>
          </w:tcPr>
          <w:p w14:paraId="29453468" w14:textId="77777777" w:rsidR="00BE6D41" w:rsidRPr="00481D2D" w:rsidRDefault="00BE6D41">
            <w:pPr>
              <w:pStyle w:val="TAL"/>
            </w:pPr>
            <w:r w:rsidRPr="00481D2D">
              <w:t>Record-Route</w:t>
            </w:r>
          </w:p>
        </w:tc>
        <w:tc>
          <w:tcPr>
            <w:tcW w:w="1021" w:type="dxa"/>
          </w:tcPr>
          <w:p w14:paraId="5EF8538B" w14:textId="77777777" w:rsidR="00BE6D41" w:rsidRPr="00481D2D" w:rsidRDefault="00BE6D41">
            <w:pPr>
              <w:pStyle w:val="TAL"/>
            </w:pPr>
            <w:r w:rsidRPr="00481D2D">
              <w:t>[26] 20.30</w:t>
            </w:r>
          </w:p>
        </w:tc>
        <w:tc>
          <w:tcPr>
            <w:tcW w:w="1021" w:type="dxa"/>
          </w:tcPr>
          <w:p w14:paraId="77A9EC8F" w14:textId="77777777" w:rsidR="00BE6D41" w:rsidRPr="00481D2D" w:rsidRDefault="00BE6D41">
            <w:pPr>
              <w:pStyle w:val="TAL"/>
            </w:pPr>
            <w:r w:rsidRPr="00481D2D">
              <w:t>m</w:t>
            </w:r>
          </w:p>
        </w:tc>
        <w:tc>
          <w:tcPr>
            <w:tcW w:w="1021" w:type="dxa"/>
          </w:tcPr>
          <w:p w14:paraId="4CE52DD3" w14:textId="77777777" w:rsidR="00BE6D41" w:rsidRPr="00481D2D" w:rsidRDefault="00BE6D41">
            <w:pPr>
              <w:pStyle w:val="TAL"/>
            </w:pPr>
            <w:r w:rsidRPr="00481D2D">
              <w:t>m</w:t>
            </w:r>
          </w:p>
        </w:tc>
        <w:tc>
          <w:tcPr>
            <w:tcW w:w="1021" w:type="dxa"/>
          </w:tcPr>
          <w:p w14:paraId="0F1BC582" w14:textId="77777777" w:rsidR="00BE6D41" w:rsidRPr="00481D2D" w:rsidRDefault="00BE6D41">
            <w:pPr>
              <w:pStyle w:val="TAL"/>
            </w:pPr>
            <w:r w:rsidRPr="00481D2D">
              <w:t>[26] 20.30</w:t>
            </w:r>
          </w:p>
        </w:tc>
        <w:tc>
          <w:tcPr>
            <w:tcW w:w="1021" w:type="dxa"/>
          </w:tcPr>
          <w:p w14:paraId="3774B523" w14:textId="77777777" w:rsidR="00BE6D41" w:rsidRPr="00481D2D" w:rsidRDefault="00BE6D41">
            <w:pPr>
              <w:pStyle w:val="TAL"/>
            </w:pPr>
            <w:r w:rsidRPr="00481D2D">
              <w:t>c7</w:t>
            </w:r>
          </w:p>
        </w:tc>
        <w:tc>
          <w:tcPr>
            <w:tcW w:w="1021" w:type="dxa"/>
          </w:tcPr>
          <w:p w14:paraId="1355E04D" w14:textId="77777777" w:rsidR="00BE6D41" w:rsidRPr="00481D2D" w:rsidRDefault="00BE6D41">
            <w:pPr>
              <w:pStyle w:val="TAL"/>
            </w:pPr>
            <w:r w:rsidRPr="00481D2D">
              <w:t>c7</w:t>
            </w:r>
          </w:p>
        </w:tc>
      </w:tr>
      <w:tr w:rsidR="00BE6D41" w:rsidRPr="00481D2D" w14:paraId="3EB89AA2" w14:textId="77777777">
        <w:tc>
          <w:tcPr>
            <w:tcW w:w="851" w:type="dxa"/>
          </w:tcPr>
          <w:p w14:paraId="418D6D87" w14:textId="77777777" w:rsidR="00BE6D41" w:rsidRPr="00481D2D" w:rsidRDefault="00BE6D41">
            <w:pPr>
              <w:pStyle w:val="TAL"/>
            </w:pPr>
            <w:r w:rsidRPr="00481D2D">
              <w:t>20A</w:t>
            </w:r>
          </w:p>
        </w:tc>
        <w:tc>
          <w:tcPr>
            <w:tcW w:w="2665" w:type="dxa"/>
          </w:tcPr>
          <w:p w14:paraId="69AF9D9F" w14:textId="77777777" w:rsidR="00BE6D41" w:rsidRPr="00481D2D" w:rsidRDefault="00BE6D41">
            <w:pPr>
              <w:pStyle w:val="TAL"/>
            </w:pPr>
            <w:r w:rsidRPr="00481D2D">
              <w:t>Referred-By</w:t>
            </w:r>
          </w:p>
        </w:tc>
        <w:tc>
          <w:tcPr>
            <w:tcW w:w="1021" w:type="dxa"/>
          </w:tcPr>
          <w:p w14:paraId="113EC4D7" w14:textId="77777777" w:rsidR="00BE6D41" w:rsidRPr="00481D2D" w:rsidRDefault="00BE6D41">
            <w:pPr>
              <w:pStyle w:val="TAL"/>
            </w:pPr>
            <w:r w:rsidRPr="00481D2D">
              <w:t>[59] 3</w:t>
            </w:r>
          </w:p>
        </w:tc>
        <w:tc>
          <w:tcPr>
            <w:tcW w:w="1021" w:type="dxa"/>
          </w:tcPr>
          <w:p w14:paraId="30122B0C" w14:textId="77777777" w:rsidR="00BE6D41" w:rsidRPr="00481D2D" w:rsidRDefault="00BE6D41">
            <w:pPr>
              <w:pStyle w:val="TAL"/>
            </w:pPr>
            <w:r w:rsidRPr="00481D2D">
              <w:t>c23</w:t>
            </w:r>
          </w:p>
        </w:tc>
        <w:tc>
          <w:tcPr>
            <w:tcW w:w="1021" w:type="dxa"/>
          </w:tcPr>
          <w:p w14:paraId="440A3504" w14:textId="77777777" w:rsidR="00BE6D41" w:rsidRPr="00481D2D" w:rsidRDefault="00BE6D41">
            <w:pPr>
              <w:pStyle w:val="TAL"/>
            </w:pPr>
            <w:r w:rsidRPr="00481D2D">
              <w:t>c23</w:t>
            </w:r>
          </w:p>
        </w:tc>
        <w:tc>
          <w:tcPr>
            <w:tcW w:w="1021" w:type="dxa"/>
          </w:tcPr>
          <w:p w14:paraId="56A0A322" w14:textId="77777777" w:rsidR="00BE6D41" w:rsidRPr="00481D2D" w:rsidRDefault="00BE6D41">
            <w:pPr>
              <w:pStyle w:val="TAL"/>
            </w:pPr>
            <w:r w:rsidRPr="00481D2D">
              <w:t>[59] 3</w:t>
            </w:r>
          </w:p>
        </w:tc>
        <w:tc>
          <w:tcPr>
            <w:tcW w:w="1021" w:type="dxa"/>
          </w:tcPr>
          <w:p w14:paraId="6B9F3088" w14:textId="77777777" w:rsidR="00BE6D41" w:rsidRPr="00481D2D" w:rsidRDefault="00BE6D41">
            <w:pPr>
              <w:pStyle w:val="TAL"/>
            </w:pPr>
            <w:r w:rsidRPr="00481D2D">
              <w:t>c24</w:t>
            </w:r>
          </w:p>
        </w:tc>
        <w:tc>
          <w:tcPr>
            <w:tcW w:w="1021" w:type="dxa"/>
          </w:tcPr>
          <w:p w14:paraId="5515C1CC" w14:textId="77777777" w:rsidR="00BE6D41" w:rsidRPr="00481D2D" w:rsidRDefault="00BE6D41">
            <w:pPr>
              <w:pStyle w:val="TAL"/>
            </w:pPr>
            <w:r w:rsidRPr="00481D2D">
              <w:t>c24</w:t>
            </w:r>
          </w:p>
        </w:tc>
      </w:tr>
      <w:tr w:rsidR="00BE6D41" w:rsidRPr="00481D2D" w14:paraId="1024454A" w14:textId="77777777">
        <w:tc>
          <w:tcPr>
            <w:tcW w:w="851" w:type="dxa"/>
          </w:tcPr>
          <w:p w14:paraId="4B11056E" w14:textId="77777777" w:rsidR="00BE6D41" w:rsidRPr="00481D2D" w:rsidRDefault="00BE6D41">
            <w:pPr>
              <w:pStyle w:val="TAL"/>
            </w:pPr>
            <w:r w:rsidRPr="00481D2D">
              <w:t>20B</w:t>
            </w:r>
          </w:p>
        </w:tc>
        <w:tc>
          <w:tcPr>
            <w:tcW w:w="2665" w:type="dxa"/>
          </w:tcPr>
          <w:p w14:paraId="670A18DC" w14:textId="77777777" w:rsidR="00BE6D41" w:rsidRPr="00481D2D" w:rsidRDefault="00BE6D41">
            <w:pPr>
              <w:pStyle w:val="TAL"/>
            </w:pPr>
            <w:r w:rsidRPr="00481D2D">
              <w:t>Reject-Contact</w:t>
            </w:r>
          </w:p>
        </w:tc>
        <w:tc>
          <w:tcPr>
            <w:tcW w:w="1021" w:type="dxa"/>
          </w:tcPr>
          <w:p w14:paraId="0968B034" w14:textId="77777777" w:rsidR="00BE6D41" w:rsidRPr="00481D2D" w:rsidRDefault="00BE6D41">
            <w:pPr>
              <w:pStyle w:val="TAL"/>
            </w:pPr>
            <w:r w:rsidRPr="00481D2D">
              <w:t>[56B] 9.2</w:t>
            </w:r>
          </w:p>
        </w:tc>
        <w:tc>
          <w:tcPr>
            <w:tcW w:w="1021" w:type="dxa"/>
          </w:tcPr>
          <w:p w14:paraId="103C6D2C" w14:textId="77777777" w:rsidR="00BE6D41" w:rsidRPr="00481D2D" w:rsidRDefault="00BE6D41">
            <w:pPr>
              <w:pStyle w:val="TAL"/>
            </w:pPr>
            <w:r w:rsidRPr="00481D2D">
              <w:t>c21</w:t>
            </w:r>
          </w:p>
        </w:tc>
        <w:tc>
          <w:tcPr>
            <w:tcW w:w="1021" w:type="dxa"/>
          </w:tcPr>
          <w:p w14:paraId="7934DFE3" w14:textId="77777777" w:rsidR="00BE6D41" w:rsidRPr="00481D2D" w:rsidRDefault="00BE6D41">
            <w:pPr>
              <w:pStyle w:val="TAL"/>
            </w:pPr>
            <w:r w:rsidRPr="00481D2D">
              <w:t>c21</w:t>
            </w:r>
          </w:p>
        </w:tc>
        <w:tc>
          <w:tcPr>
            <w:tcW w:w="1021" w:type="dxa"/>
          </w:tcPr>
          <w:p w14:paraId="7C7DFC6D" w14:textId="77777777" w:rsidR="00BE6D41" w:rsidRPr="00481D2D" w:rsidRDefault="00BE6D41">
            <w:pPr>
              <w:pStyle w:val="TAL"/>
            </w:pPr>
            <w:r w:rsidRPr="00481D2D">
              <w:t>[56B] 9.2</w:t>
            </w:r>
          </w:p>
        </w:tc>
        <w:tc>
          <w:tcPr>
            <w:tcW w:w="1021" w:type="dxa"/>
          </w:tcPr>
          <w:p w14:paraId="0849D045" w14:textId="77777777" w:rsidR="00BE6D41" w:rsidRPr="00481D2D" w:rsidRDefault="00BE6D41">
            <w:pPr>
              <w:pStyle w:val="TAL"/>
            </w:pPr>
            <w:r w:rsidRPr="00481D2D">
              <w:t>c22</w:t>
            </w:r>
          </w:p>
        </w:tc>
        <w:tc>
          <w:tcPr>
            <w:tcW w:w="1021" w:type="dxa"/>
          </w:tcPr>
          <w:p w14:paraId="12C7A57C" w14:textId="77777777" w:rsidR="00BE6D41" w:rsidRPr="00481D2D" w:rsidRDefault="00BE6D41">
            <w:pPr>
              <w:pStyle w:val="TAL"/>
            </w:pPr>
            <w:r w:rsidRPr="00481D2D">
              <w:t>c22</w:t>
            </w:r>
          </w:p>
        </w:tc>
      </w:tr>
      <w:tr w:rsidR="00367BFC" w:rsidRPr="00481D2D" w14:paraId="39B10E8B" w14:textId="77777777" w:rsidTr="00DF2012">
        <w:tc>
          <w:tcPr>
            <w:tcW w:w="851" w:type="dxa"/>
          </w:tcPr>
          <w:p w14:paraId="5A82E70C" w14:textId="77777777" w:rsidR="00367BFC" w:rsidRPr="00481D2D" w:rsidRDefault="00367BFC" w:rsidP="00DF2012">
            <w:pPr>
              <w:pStyle w:val="TAL"/>
            </w:pPr>
            <w:r w:rsidRPr="00481D2D">
              <w:t>20C</w:t>
            </w:r>
          </w:p>
        </w:tc>
        <w:tc>
          <w:tcPr>
            <w:tcW w:w="2665" w:type="dxa"/>
          </w:tcPr>
          <w:p w14:paraId="6AE695EB" w14:textId="77777777" w:rsidR="00367BFC" w:rsidRPr="00481D2D" w:rsidRDefault="00367BFC" w:rsidP="00DF2012">
            <w:pPr>
              <w:pStyle w:val="TAL"/>
            </w:pPr>
            <w:r w:rsidRPr="00481D2D">
              <w:t>Relayed-Charge</w:t>
            </w:r>
          </w:p>
        </w:tc>
        <w:tc>
          <w:tcPr>
            <w:tcW w:w="1021" w:type="dxa"/>
          </w:tcPr>
          <w:p w14:paraId="2B123B0E" w14:textId="77777777" w:rsidR="00367BFC" w:rsidRPr="00481D2D" w:rsidRDefault="00367BFC" w:rsidP="00DF2012">
            <w:pPr>
              <w:pStyle w:val="TAL"/>
            </w:pPr>
            <w:r w:rsidRPr="00481D2D">
              <w:t>7.2.12</w:t>
            </w:r>
          </w:p>
        </w:tc>
        <w:tc>
          <w:tcPr>
            <w:tcW w:w="1021" w:type="dxa"/>
          </w:tcPr>
          <w:p w14:paraId="7570441A" w14:textId="77777777" w:rsidR="00367BFC" w:rsidRPr="00481D2D" w:rsidRDefault="00367BFC" w:rsidP="00DF2012">
            <w:pPr>
              <w:pStyle w:val="TAL"/>
            </w:pPr>
            <w:r w:rsidRPr="00481D2D">
              <w:t>n/a</w:t>
            </w:r>
          </w:p>
        </w:tc>
        <w:tc>
          <w:tcPr>
            <w:tcW w:w="1021" w:type="dxa"/>
          </w:tcPr>
          <w:p w14:paraId="6EF1863D" w14:textId="77777777" w:rsidR="00367BFC" w:rsidRPr="00481D2D" w:rsidRDefault="00367BFC" w:rsidP="00DF2012">
            <w:pPr>
              <w:pStyle w:val="TAL"/>
            </w:pPr>
            <w:r w:rsidRPr="00481D2D">
              <w:t>c42</w:t>
            </w:r>
          </w:p>
        </w:tc>
        <w:tc>
          <w:tcPr>
            <w:tcW w:w="1021" w:type="dxa"/>
          </w:tcPr>
          <w:p w14:paraId="42B7C879" w14:textId="77777777" w:rsidR="00367BFC" w:rsidRPr="00481D2D" w:rsidRDefault="00367BFC" w:rsidP="00DF2012">
            <w:pPr>
              <w:pStyle w:val="TAL"/>
            </w:pPr>
            <w:r w:rsidRPr="00481D2D">
              <w:t>7.2.12</w:t>
            </w:r>
          </w:p>
        </w:tc>
        <w:tc>
          <w:tcPr>
            <w:tcW w:w="1021" w:type="dxa"/>
          </w:tcPr>
          <w:p w14:paraId="1F929C9B" w14:textId="77777777" w:rsidR="00367BFC" w:rsidRPr="00481D2D" w:rsidRDefault="00367BFC" w:rsidP="00DF2012">
            <w:pPr>
              <w:pStyle w:val="TAL"/>
            </w:pPr>
            <w:r w:rsidRPr="00481D2D">
              <w:t>n/a</w:t>
            </w:r>
          </w:p>
        </w:tc>
        <w:tc>
          <w:tcPr>
            <w:tcW w:w="1021" w:type="dxa"/>
          </w:tcPr>
          <w:p w14:paraId="568EA732" w14:textId="77777777" w:rsidR="00367BFC" w:rsidRPr="00481D2D" w:rsidRDefault="00367BFC" w:rsidP="00DF2012">
            <w:pPr>
              <w:pStyle w:val="TAL"/>
            </w:pPr>
            <w:r w:rsidRPr="00481D2D">
              <w:t>c42</w:t>
            </w:r>
          </w:p>
        </w:tc>
      </w:tr>
      <w:tr w:rsidR="00BE6D41" w:rsidRPr="00481D2D" w14:paraId="20596561" w14:textId="77777777">
        <w:tc>
          <w:tcPr>
            <w:tcW w:w="851" w:type="dxa"/>
          </w:tcPr>
          <w:p w14:paraId="5887BB1E" w14:textId="77777777" w:rsidR="00BE6D41" w:rsidRPr="00481D2D" w:rsidRDefault="00BE6D41">
            <w:pPr>
              <w:pStyle w:val="TAL"/>
            </w:pPr>
            <w:r w:rsidRPr="00481D2D">
              <w:t>20</w:t>
            </w:r>
            <w:r w:rsidR="00367BFC" w:rsidRPr="00481D2D">
              <w:t>D</w:t>
            </w:r>
          </w:p>
        </w:tc>
        <w:tc>
          <w:tcPr>
            <w:tcW w:w="2665" w:type="dxa"/>
          </w:tcPr>
          <w:p w14:paraId="6A2258D2" w14:textId="77777777" w:rsidR="00BE6D41" w:rsidRPr="00481D2D" w:rsidRDefault="00BE6D41">
            <w:pPr>
              <w:pStyle w:val="TAL"/>
            </w:pPr>
            <w:r w:rsidRPr="00481D2D">
              <w:t>Request-Disposition</w:t>
            </w:r>
          </w:p>
        </w:tc>
        <w:tc>
          <w:tcPr>
            <w:tcW w:w="1021" w:type="dxa"/>
          </w:tcPr>
          <w:p w14:paraId="42B651D9" w14:textId="77777777" w:rsidR="00BE6D41" w:rsidRPr="00481D2D" w:rsidRDefault="00BE6D41">
            <w:pPr>
              <w:pStyle w:val="TAL"/>
            </w:pPr>
            <w:r w:rsidRPr="00481D2D">
              <w:t>[56B] 9.1</w:t>
            </w:r>
          </w:p>
        </w:tc>
        <w:tc>
          <w:tcPr>
            <w:tcW w:w="1021" w:type="dxa"/>
          </w:tcPr>
          <w:p w14:paraId="676EB856" w14:textId="77777777" w:rsidR="00BE6D41" w:rsidRPr="00481D2D" w:rsidRDefault="00BE6D41">
            <w:pPr>
              <w:pStyle w:val="TAL"/>
            </w:pPr>
            <w:r w:rsidRPr="00481D2D">
              <w:t>c21</w:t>
            </w:r>
          </w:p>
        </w:tc>
        <w:tc>
          <w:tcPr>
            <w:tcW w:w="1021" w:type="dxa"/>
          </w:tcPr>
          <w:p w14:paraId="1DA2B886" w14:textId="77777777" w:rsidR="00BE6D41" w:rsidRPr="00481D2D" w:rsidRDefault="00BE6D41">
            <w:pPr>
              <w:pStyle w:val="TAL"/>
            </w:pPr>
            <w:r w:rsidRPr="00481D2D">
              <w:t>c21</w:t>
            </w:r>
          </w:p>
        </w:tc>
        <w:tc>
          <w:tcPr>
            <w:tcW w:w="1021" w:type="dxa"/>
          </w:tcPr>
          <w:p w14:paraId="068DBB22" w14:textId="77777777" w:rsidR="00BE6D41" w:rsidRPr="00481D2D" w:rsidRDefault="00BE6D41">
            <w:pPr>
              <w:pStyle w:val="TAL"/>
            </w:pPr>
            <w:r w:rsidRPr="00481D2D">
              <w:t>[56B] 9.1</w:t>
            </w:r>
          </w:p>
        </w:tc>
        <w:tc>
          <w:tcPr>
            <w:tcW w:w="1021" w:type="dxa"/>
          </w:tcPr>
          <w:p w14:paraId="0650C1A6" w14:textId="77777777" w:rsidR="00BE6D41" w:rsidRPr="00481D2D" w:rsidRDefault="00BE6D41">
            <w:pPr>
              <w:pStyle w:val="TAL"/>
            </w:pPr>
            <w:r w:rsidRPr="00481D2D">
              <w:t>c22</w:t>
            </w:r>
          </w:p>
        </w:tc>
        <w:tc>
          <w:tcPr>
            <w:tcW w:w="1021" w:type="dxa"/>
          </w:tcPr>
          <w:p w14:paraId="6321BCEB" w14:textId="77777777" w:rsidR="00BE6D41" w:rsidRPr="00481D2D" w:rsidRDefault="00BE6D41">
            <w:pPr>
              <w:pStyle w:val="TAL"/>
            </w:pPr>
            <w:r w:rsidRPr="00481D2D">
              <w:t>c22</w:t>
            </w:r>
          </w:p>
        </w:tc>
      </w:tr>
      <w:tr w:rsidR="00BE6D41" w:rsidRPr="00481D2D" w14:paraId="3D80F7DD" w14:textId="77777777">
        <w:tc>
          <w:tcPr>
            <w:tcW w:w="851" w:type="dxa"/>
          </w:tcPr>
          <w:p w14:paraId="20930432" w14:textId="77777777" w:rsidR="00BE6D41" w:rsidRPr="00481D2D" w:rsidRDefault="00BE6D41">
            <w:pPr>
              <w:pStyle w:val="TAL"/>
            </w:pPr>
            <w:r w:rsidRPr="00481D2D">
              <w:t>21</w:t>
            </w:r>
          </w:p>
        </w:tc>
        <w:tc>
          <w:tcPr>
            <w:tcW w:w="2665" w:type="dxa"/>
          </w:tcPr>
          <w:p w14:paraId="4314B05B" w14:textId="77777777" w:rsidR="00BE6D41" w:rsidRPr="00481D2D" w:rsidRDefault="00BE6D41">
            <w:pPr>
              <w:pStyle w:val="TAL"/>
            </w:pPr>
            <w:r w:rsidRPr="00481D2D">
              <w:t>Require</w:t>
            </w:r>
          </w:p>
        </w:tc>
        <w:tc>
          <w:tcPr>
            <w:tcW w:w="1021" w:type="dxa"/>
          </w:tcPr>
          <w:p w14:paraId="0BBE63C3" w14:textId="77777777" w:rsidR="00BE6D41" w:rsidRPr="00481D2D" w:rsidRDefault="00BE6D41">
            <w:pPr>
              <w:pStyle w:val="TAL"/>
            </w:pPr>
            <w:r w:rsidRPr="00481D2D">
              <w:t>[26] 20.32</w:t>
            </w:r>
          </w:p>
        </w:tc>
        <w:tc>
          <w:tcPr>
            <w:tcW w:w="1021" w:type="dxa"/>
          </w:tcPr>
          <w:p w14:paraId="2205D502" w14:textId="77777777" w:rsidR="00BE6D41" w:rsidRPr="00481D2D" w:rsidRDefault="00BE6D41">
            <w:pPr>
              <w:pStyle w:val="TAL"/>
            </w:pPr>
            <w:r w:rsidRPr="00481D2D">
              <w:t>m</w:t>
            </w:r>
          </w:p>
        </w:tc>
        <w:tc>
          <w:tcPr>
            <w:tcW w:w="1021" w:type="dxa"/>
          </w:tcPr>
          <w:p w14:paraId="54C964CC" w14:textId="77777777" w:rsidR="00BE6D41" w:rsidRPr="00481D2D" w:rsidRDefault="00BE6D41">
            <w:pPr>
              <w:pStyle w:val="TAL"/>
            </w:pPr>
            <w:r w:rsidRPr="00481D2D">
              <w:t>m</w:t>
            </w:r>
          </w:p>
        </w:tc>
        <w:tc>
          <w:tcPr>
            <w:tcW w:w="1021" w:type="dxa"/>
          </w:tcPr>
          <w:p w14:paraId="4D2CD35B" w14:textId="77777777" w:rsidR="00BE6D41" w:rsidRPr="00481D2D" w:rsidRDefault="00BE6D41">
            <w:pPr>
              <w:pStyle w:val="TAL"/>
            </w:pPr>
            <w:r w:rsidRPr="00481D2D">
              <w:t>[26] 20.32</w:t>
            </w:r>
          </w:p>
        </w:tc>
        <w:tc>
          <w:tcPr>
            <w:tcW w:w="1021" w:type="dxa"/>
          </w:tcPr>
          <w:p w14:paraId="4BB51D74" w14:textId="77777777" w:rsidR="00BE6D41" w:rsidRPr="00481D2D" w:rsidRDefault="00BE6D41">
            <w:pPr>
              <w:pStyle w:val="TAL"/>
            </w:pPr>
            <w:r w:rsidRPr="00481D2D">
              <w:t>c5</w:t>
            </w:r>
          </w:p>
        </w:tc>
        <w:tc>
          <w:tcPr>
            <w:tcW w:w="1021" w:type="dxa"/>
          </w:tcPr>
          <w:p w14:paraId="7E37CB58" w14:textId="77777777" w:rsidR="00BE6D41" w:rsidRPr="00481D2D" w:rsidRDefault="00BE6D41">
            <w:pPr>
              <w:pStyle w:val="TAL"/>
            </w:pPr>
            <w:r w:rsidRPr="00481D2D">
              <w:t>c5</w:t>
            </w:r>
          </w:p>
        </w:tc>
      </w:tr>
      <w:tr w:rsidR="00BE6D41" w:rsidRPr="00481D2D" w14:paraId="0FEECA1C" w14:textId="77777777">
        <w:tc>
          <w:tcPr>
            <w:tcW w:w="851" w:type="dxa"/>
          </w:tcPr>
          <w:p w14:paraId="17B1ADBB" w14:textId="77777777" w:rsidR="00BE6D41" w:rsidRPr="00481D2D" w:rsidRDefault="00BE6D41">
            <w:pPr>
              <w:pStyle w:val="TAL"/>
            </w:pPr>
            <w:r w:rsidRPr="00481D2D">
              <w:t>22</w:t>
            </w:r>
          </w:p>
        </w:tc>
        <w:tc>
          <w:tcPr>
            <w:tcW w:w="2665" w:type="dxa"/>
          </w:tcPr>
          <w:p w14:paraId="1662AD9C" w14:textId="77777777" w:rsidR="00BE6D41" w:rsidRPr="00481D2D" w:rsidRDefault="00BE6D41">
            <w:pPr>
              <w:pStyle w:val="TAL"/>
            </w:pPr>
            <w:r w:rsidRPr="00481D2D">
              <w:t>Route</w:t>
            </w:r>
          </w:p>
        </w:tc>
        <w:tc>
          <w:tcPr>
            <w:tcW w:w="1021" w:type="dxa"/>
          </w:tcPr>
          <w:p w14:paraId="62AB08DF" w14:textId="77777777" w:rsidR="00BE6D41" w:rsidRPr="00481D2D" w:rsidRDefault="00BE6D41">
            <w:pPr>
              <w:pStyle w:val="TAL"/>
            </w:pPr>
            <w:r w:rsidRPr="00481D2D">
              <w:t>[26] 20.34</w:t>
            </w:r>
          </w:p>
        </w:tc>
        <w:tc>
          <w:tcPr>
            <w:tcW w:w="1021" w:type="dxa"/>
          </w:tcPr>
          <w:p w14:paraId="56802CA0" w14:textId="77777777" w:rsidR="00BE6D41" w:rsidRPr="00481D2D" w:rsidRDefault="00BE6D41">
            <w:pPr>
              <w:pStyle w:val="TAL"/>
            </w:pPr>
            <w:r w:rsidRPr="00481D2D">
              <w:t>m</w:t>
            </w:r>
          </w:p>
        </w:tc>
        <w:tc>
          <w:tcPr>
            <w:tcW w:w="1021" w:type="dxa"/>
          </w:tcPr>
          <w:p w14:paraId="0E3CD942" w14:textId="77777777" w:rsidR="00BE6D41" w:rsidRPr="00481D2D" w:rsidRDefault="00BE6D41">
            <w:pPr>
              <w:pStyle w:val="TAL"/>
            </w:pPr>
            <w:r w:rsidRPr="00481D2D">
              <w:t>m</w:t>
            </w:r>
          </w:p>
        </w:tc>
        <w:tc>
          <w:tcPr>
            <w:tcW w:w="1021" w:type="dxa"/>
          </w:tcPr>
          <w:p w14:paraId="4F67785E" w14:textId="77777777" w:rsidR="00BE6D41" w:rsidRPr="00481D2D" w:rsidRDefault="00BE6D41">
            <w:pPr>
              <w:pStyle w:val="TAL"/>
            </w:pPr>
            <w:r w:rsidRPr="00481D2D">
              <w:t>[26] 20.34</w:t>
            </w:r>
          </w:p>
        </w:tc>
        <w:tc>
          <w:tcPr>
            <w:tcW w:w="1021" w:type="dxa"/>
          </w:tcPr>
          <w:p w14:paraId="4F817B40" w14:textId="77777777" w:rsidR="00BE6D41" w:rsidRPr="00481D2D" w:rsidRDefault="00BE6D41">
            <w:pPr>
              <w:pStyle w:val="TAL"/>
            </w:pPr>
            <w:r w:rsidRPr="00481D2D">
              <w:t>m</w:t>
            </w:r>
          </w:p>
        </w:tc>
        <w:tc>
          <w:tcPr>
            <w:tcW w:w="1021" w:type="dxa"/>
          </w:tcPr>
          <w:p w14:paraId="35621C92" w14:textId="77777777" w:rsidR="00BE6D41" w:rsidRPr="00481D2D" w:rsidRDefault="00BE6D41">
            <w:pPr>
              <w:pStyle w:val="TAL"/>
            </w:pPr>
            <w:r w:rsidRPr="00481D2D">
              <w:t>m</w:t>
            </w:r>
          </w:p>
        </w:tc>
      </w:tr>
      <w:tr w:rsidR="00BE6D41" w:rsidRPr="00481D2D" w14:paraId="3292F1FC" w14:textId="77777777">
        <w:tc>
          <w:tcPr>
            <w:tcW w:w="851" w:type="dxa"/>
          </w:tcPr>
          <w:p w14:paraId="56CC4912" w14:textId="77777777" w:rsidR="00BE6D41" w:rsidRPr="00481D2D" w:rsidRDefault="00BE6D41">
            <w:pPr>
              <w:pStyle w:val="TAL"/>
            </w:pPr>
            <w:r w:rsidRPr="00481D2D">
              <w:t>22A</w:t>
            </w:r>
          </w:p>
        </w:tc>
        <w:tc>
          <w:tcPr>
            <w:tcW w:w="2665" w:type="dxa"/>
          </w:tcPr>
          <w:p w14:paraId="761C1A84" w14:textId="77777777" w:rsidR="00BE6D41" w:rsidRPr="00481D2D" w:rsidRDefault="00BE6D41">
            <w:pPr>
              <w:pStyle w:val="TAL"/>
            </w:pPr>
            <w:r w:rsidRPr="00481D2D">
              <w:t>Security-Client</w:t>
            </w:r>
          </w:p>
        </w:tc>
        <w:tc>
          <w:tcPr>
            <w:tcW w:w="1021" w:type="dxa"/>
          </w:tcPr>
          <w:p w14:paraId="2F323822" w14:textId="77777777" w:rsidR="00BE6D41" w:rsidRPr="00481D2D" w:rsidRDefault="00BE6D41">
            <w:pPr>
              <w:pStyle w:val="TAL"/>
            </w:pPr>
            <w:r w:rsidRPr="00481D2D">
              <w:t>[48] 2.3.1</w:t>
            </w:r>
          </w:p>
        </w:tc>
        <w:tc>
          <w:tcPr>
            <w:tcW w:w="1021" w:type="dxa"/>
          </w:tcPr>
          <w:p w14:paraId="34A045B2" w14:textId="77777777" w:rsidR="00BE6D41" w:rsidRPr="00481D2D" w:rsidRDefault="00BE6D41">
            <w:pPr>
              <w:pStyle w:val="TAL"/>
            </w:pPr>
            <w:r w:rsidRPr="00481D2D">
              <w:t>x</w:t>
            </w:r>
          </w:p>
        </w:tc>
        <w:tc>
          <w:tcPr>
            <w:tcW w:w="1021" w:type="dxa"/>
          </w:tcPr>
          <w:p w14:paraId="039E933C" w14:textId="77777777" w:rsidR="00BE6D41" w:rsidRPr="00481D2D" w:rsidRDefault="00BE6D41">
            <w:pPr>
              <w:pStyle w:val="TAL"/>
            </w:pPr>
            <w:r w:rsidRPr="00481D2D">
              <w:t>x</w:t>
            </w:r>
          </w:p>
        </w:tc>
        <w:tc>
          <w:tcPr>
            <w:tcW w:w="1021" w:type="dxa"/>
          </w:tcPr>
          <w:p w14:paraId="758328E7" w14:textId="77777777" w:rsidR="00BE6D41" w:rsidRPr="00481D2D" w:rsidRDefault="00BE6D41">
            <w:pPr>
              <w:pStyle w:val="TAL"/>
            </w:pPr>
            <w:r w:rsidRPr="00481D2D">
              <w:t>[48] 2.3.1</w:t>
            </w:r>
          </w:p>
        </w:tc>
        <w:tc>
          <w:tcPr>
            <w:tcW w:w="1021" w:type="dxa"/>
          </w:tcPr>
          <w:p w14:paraId="43C52A64" w14:textId="77777777" w:rsidR="00BE6D41" w:rsidRPr="00481D2D" w:rsidRDefault="00BE6D41">
            <w:pPr>
              <w:pStyle w:val="TAL"/>
            </w:pPr>
            <w:r w:rsidRPr="00481D2D">
              <w:t>c18</w:t>
            </w:r>
          </w:p>
        </w:tc>
        <w:tc>
          <w:tcPr>
            <w:tcW w:w="1021" w:type="dxa"/>
          </w:tcPr>
          <w:p w14:paraId="7DF81D8F" w14:textId="77777777" w:rsidR="00BE6D41" w:rsidRPr="00481D2D" w:rsidRDefault="00BE6D41">
            <w:pPr>
              <w:pStyle w:val="TAL"/>
            </w:pPr>
            <w:r w:rsidRPr="00481D2D">
              <w:t>c18</w:t>
            </w:r>
          </w:p>
        </w:tc>
      </w:tr>
      <w:tr w:rsidR="00BE6D41" w:rsidRPr="00481D2D" w14:paraId="1C6F1C7F" w14:textId="77777777">
        <w:tc>
          <w:tcPr>
            <w:tcW w:w="851" w:type="dxa"/>
          </w:tcPr>
          <w:p w14:paraId="4A5A0DEA" w14:textId="77777777" w:rsidR="00BE6D41" w:rsidRPr="00481D2D" w:rsidRDefault="00BE6D41">
            <w:pPr>
              <w:pStyle w:val="TAL"/>
            </w:pPr>
            <w:r w:rsidRPr="00481D2D">
              <w:t>22B</w:t>
            </w:r>
          </w:p>
        </w:tc>
        <w:tc>
          <w:tcPr>
            <w:tcW w:w="2665" w:type="dxa"/>
          </w:tcPr>
          <w:p w14:paraId="7BD49AC7" w14:textId="77777777" w:rsidR="00BE6D41" w:rsidRPr="00481D2D" w:rsidRDefault="00BE6D41">
            <w:pPr>
              <w:pStyle w:val="TAL"/>
            </w:pPr>
            <w:r w:rsidRPr="00481D2D">
              <w:t>Security-Verify</w:t>
            </w:r>
          </w:p>
        </w:tc>
        <w:tc>
          <w:tcPr>
            <w:tcW w:w="1021" w:type="dxa"/>
          </w:tcPr>
          <w:p w14:paraId="2642BD27" w14:textId="77777777" w:rsidR="00BE6D41" w:rsidRPr="00481D2D" w:rsidRDefault="00BE6D41">
            <w:pPr>
              <w:pStyle w:val="TAL"/>
            </w:pPr>
            <w:r w:rsidRPr="00481D2D">
              <w:t>[48] 2.3.1</w:t>
            </w:r>
          </w:p>
        </w:tc>
        <w:tc>
          <w:tcPr>
            <w:tcW w:w="1021" w:type="dxa"/>
          </w:tcPr>
          <w:p w14:paraId="695F5A8E" w14:textId="77777777" w:rsidR="00BE6D41" w:rsidRPr="00481D2D" w:rsidRDefault="00BE6D41">
            <w:pPr>
              <w:pStyle w:val="TAL"/>
            </w:pPr>
            <w:r w:rsidRPr="00481D2D">
              <w:t>x</w:t>
            </w:r>
          </w:p>
        </w:tc>
        <w:tc>
          <w:tcPr>
            <w:tcW w:w="1021" w:type="dxa"/>
          </w:tcPr>
          <w:p w14:paraId="0A21EE2E" w14:textId="77777777" w:rsidR="00BE6D41" w:rsidRPr="00481D2D" w:rsidRDefault="00BE6D41">
            <w:pPr>
              <w:pStyle w:val="TAL"/>
            </w:pPr>
            <w:r w:rsidRPr="00481D2D">
              <w:t>x</w:t>
            </w:r>
          </w:p>
        </w:tc>
        <w:tc>
          <w:tcPr>
            <w:tcW w:w="1021" w:type="dxa"/>
          </w:tcPr>
          <w:p w14:paraId="52BB0019" w14:textId="77777777" w:rsidR="00BE6D41" w:rsidRPr="00481D2D" w:rsidRDefault="00BE6D41">
            <w:pPr>
              <w:pStyle w:val="TAL"/>
            </w:pPr>
            <w:r w:rsidRPr="00481D2D">
              <w:t>[48] 2.3.1</w:t>
            </w:r>
          </w:p>
        </w:tc>
        <w:tc>
          <w:tcPr>
            <w:tcW w:w="1021" w:type="dxa"/>
          </w:tcPr>
          <w:p w14:paraId="6AFFB16C" w14:textId="77777777" w:rsidR="00BE6D41" w:rsidRPr="00481D2D" w:rsidRDefault="00BE6D41">
            <w:pPr>
              <w:pStyle w:val="TAL"/>
            </w:pPr>
            <w:r w:rsidRPr="00481D2D">
              <w:t>c18</w:t>
            </w:r>
          </w:p>
        </w:tc>
        <w:tc>
          <w:tcPr>
            <w:tcW w:w="1021" w:type="dxa"/>
          </w:tcPr>
          <w:p w14:paraId="6E465D1D" w14:textId="77777777" w:rsidR="00BE6D41" w:rsidRPr="00481D2D" w:rsidRDefault="00BE6D41">
            <w:pPr>
              <w:pStyle w:val="TAL"/>
            </w:pPr>
            <w:r w:rsidRPr="00481D2D">
              <w:t>c18</w:t>
            </w:r>
          </w:p>
        </w:tc>
      </w:tr>
      <w:tr w:rsidR="00047EC0" w:rsidRPr="00481D2D" w14:paraId="2C8C197C" w14:textId="77777777" w:rsidTr="00047EC0">
        <w:tc>
          <w:tcPr>
            <w:tcW w:w="851" w:type="dxa"/>
          </w:tcPr>
          <w:p w14:paraId="6DA4EA75" w14:textId="77777777" w:rsidR="00047EC0" w:rsidRPr="00481D2D" w:rsidRDefault="00047EC0" w:rsidP="00047EC0">
            <w:pPr>
              <w:pStyle w:val="TAL"/>
            </w:pPr>
            <w:r w:rsidRPr="00481D2D">
              <w:t>22C</w:t>
            </w:r>
          </w:p>
        </w:tc>
        <w:tc>
          <w:tcPr>
            <w:tcW w:w="2665" w:type="dxa"/>
          </w:tcPr>
          <w:p w14:paraId="6AC37ECA" w14:textId="77777777" w:rsidR="00047EC0" w:rsidRPr="00481D2D" w:rsidRDefault="00047EC0" w:rsidP="00047EC0">
            <w:pPr>
              <w:pStyle w:val="TAL"/>
            </w:pPr>
            <w:r w:rsidRPr="00481D2D">
              <w:t>Session-ID</w:t>
            </w:r>
          </w:p>
        </w:tc>
        <w:tc>
          <w:tcPr>
            <w:tcW w:w="1021" w:type="dxa"/>
          </w:tcPr>
          <w:p w14:paraId="68E407FD" w14:textId="77777777" w:rsidR="00047EC0" w:rsidRPr="00481D2D" w:rsidRDefault="00047EC0" w:rsidP="00047EC0">
            <w:pPr>
              <w:pStyle w:val="TAL"/>
            </w:pPr>
            <w:r w:rsidRPr="00481D2D">
              <w:t>[162]</w:t>
            </w:r>
          </w:p>
        </w:tc>
        <w:tc>
          <w:tcPr>
            <w:tcW w:w="1021" w:type="dxa"/>
          </w:tcPr>
          <w:p w14:paraId="0F135160" w14:textId="77777777" w:rsidR="00047EC0" w:rsidRPr="00481D2D" w:rsidRDefault="00047EC0" w:rsidP="00047EC0">
            <w:pPr>
              <w:pStyle w:val="TAL"/>
            </w:pPr>
            <w:r w:rsidRPr="00481D2D">
              <w:t>c40</w:t>
            </w:r>
          </w:p>
        </w:tc>
        <w:tc>
          <w:tcPr>
            <w:tcW w:w="1021" w:type="dxa"/>
          </w:tcPr>
          <w:p w14:paraId="732588E5" w14:textId="77777777" w:rsidR="00047EC0" w:rsidRPr="00481D2D" w:rsidRDefault="00047EC0" w:rsidP="00047EC0">
            <w:pPr>
              <w:pStyle w:val="TAL"/>
            </w:pPr>
            <w:r w:rsidRPr="00481D2D">
              <w:t>c40</w:t>
            </w:r>
          </w:p>
        </w:tc>
        <w:tc>
          <w:tcPr>
            <w:tcW w:w="1021" w:type="dxa"/>
          </w:tcPr>
          <w:p w14:paraId="02019BCD" w14:textId="77777777" w:rsidR="00047EC0" w:rsidRPr="00481D2D" w:rsidRDefault="00047EC0" w:rsidP="00047EC0">
            <w:pPr>
              <w:pStyle w:val="TAL"/>
            </w:pPr>
            <w:r w:rsidRPr="00481D2D">
              <w:t>[162]</w:t>
            </w:r>
          </w:p>
        </w:tc>
        <w:tc>
          <w:tcPr>
            <w:tcW w:w="1021" w:type="dxa"/>
          </w:tcPr>
          <w:p w14:paraId="12C2BC73" w14:textId="77777777" w:rsidR="00047EC0" w:rsidRPr="00481D2D" w:rsidRDefault="00047EC0" w:rsidP="00047EC0">
            <w:pPr>
              <w:pStyle w:val="TAL"/>
            </w:pPr>
            <w:r w:rsidRPr="00481D2D">
              <w:t>c40</w:t>
            </w:r>
          </w:p>
        </w:tc>
        <w:tc>
          <w:tcPr>
            <w:tcW w:w="1021" w:type="dxa"/>
          </w:tcPr>
          <w:p w14:paraId="53C44B5D" w14:textId="77777777" w:rsidR="00047EC0" w:rsidRPr="00481D2D" w:rsidRDefault="00047EC0" w:rsidP="00047EC0">
            <w:pPr>
              <w:pStyle w:val="TAL"/>
            </w:pPr>
            <w:r w:rsidRPr="00481D2D">
              <w:t>c40</w:t>
            </w:r>
          </w:p>
        </w:tc>
      </w:tr>
      <w:tr w:rsidR="00BE6D41" w:rsidRPr="00481D2D" w14:paraId="0EAF21A4" w14:textId="77777777">
        <w:tc>
          <w:tcPr>
            <w:tcW w:w="851" w:type="dxa"/>
          </w:tcPr>
          <w:p w14:paraId="15BA76B4" w14:textId="77777777" w:rsidR="00BE6D41" w:rsidRPr="00481D2D" w:rsidRDefault="00BE6D41">
            <w:pPr>
              <w:pStyle w:val="TAL"/>
            </w:pPr>
            <w:r w:rsidRPr="00481D2D">
              <w:t>23</w:t>
            </w:r>
          </w:p>
        </w:tc>
        <w:tc>
          <w:tcPr>
            <w:tcW w:w="2665" w:type="dxa"/>
          </w:tcPr>
          <w:p w14:paraId="2D6883E6" w14:textId="77777777" w:rsidR="00BE6D41" w:rsidRPr="00481D2D" w:rsidRDefault="00BE6D41">
            <w:pPr>
              <w:pStyle w:val="TAL"/>
            </w:pPr>
            <w:r w:rsidRPr="00481D2D">
              <w:t>Subscription-State</w:t>
            </w:r>
          </w:p>
        </w:tc>
        <w:tc>
          <w:tcPr>
            <w:tcW w:w="1021" w:type="dxa"/>
          </w:tcPr>
          <w:p w14:paraId="1D98E45A" w14:textId="77777777" w:rsidR="00BE6D41" w:rsidRPr="00481D2D" w:rsidRDefault="00BE6D41">
            <w:pPr>
              <w:pStyle w:val="TAL"/>
            </w:pPr>
            <w:r w:rsidRPr="00481D2D">
              <w:t>[28] 8.2.3</w:t>
            </w:r>
          </w:p>
        </w:tc>
        <w:tc>
          <w:tcPr>
            <w:tcW w:w="1021" w:type="dxa"/>
          </w:tcPr>
          <w:p w14:paraId="0D7D035A" w14:textId="77777777" w:rsidR="00BE6D41" w:rsidRPr="00481D2D" w:rsidRDefault="00BE6D41">
            <w:pPr>
              <w:pStyle w:val="TAL"/>
            </w:pPr>
            <w:r w:rsidRPr="00481D2D">
              <w:t>m</w:t>
            </w:r>
          </w:p>
        </w:tc>
        <w:tc>
          <w:tcPr>
            <w:tcW w:w="1021" w:type="dxa"/>
          </w:tcPr>
          <w:p w14:paraId="0FF63F15" w14:textId="77777777" w:rsidR="00BE6D41" w:rsidRPr="00481D2D" w:rsidRDefault="00BE6D41">
            <w:pPr>
              <w:pStyle w:val="TAL"/>
            </w:pPr>
            <w:r w:rsidRPr="00481D2D">
              <w:t>m</w:t>
            </w:r>
          </w:p>
        </w:tc>
        <w:tc>
          <w:tcPr>
            <w:tcW w:w="1021" w:type="dxa"/>
          </w:tcPr>
          <w:p w14:paraId="74DEC29F" w14:textId="77777777" w:rsidR="00BE6D41" w:rsidRPr="00481D2D" w:rsidRDefault="00BE6D41">
            <w:pPr>
              <w:pStyle w:val="TAL"/>
            </w:pPr>
            <w:r w:rsidRPr="00481D2D">
              <w:t>[28] 8.2.3</w:t>
            </w:r>
          </w:p>
        </w:tc>
        <w:tc>
          <w:tcPr>
            <w:tcW w:w="1021" w:type="dxa"/>
          </w:tcPr>
          <w:p w14:paraId="20DD3E3B" w14:textId="77777777" w:rsidR="00BE6D41" w:rsidRPr="00481D2D" w:rsidRDefault="00BE6D41">
            <w:pPr>
              <w:pStyle w:val="TAL"/>
            </w:pPr>
            <w:r w:rsidRPr="00481D2D">
              <w:t>i</w:t>
            </w:r>
          </w:p>
        </w:tc>
        <w:tc>
          <w:tcPr>
            <w:tcW w:w="1021" w:type="dxa"/>
          </w:tcPr>
          <w:p w14:paraId="62A929A2" w14:textId="77777777" w:rsidR="00BE6D41" w:rsidRPr="00481D2D" w:rsidRDefault="00BE6D41">
            <w:pPr>
              <w:pStyle w:val="TAL"/>
            </w:pPr>
            <w:r w:rsidRPr="00481D2D">
              <w:t>i</w:t>
            </w:r>
          </w:p>
        </w:tc>
      </w:tr>
      <w:tr w:rsidR="00BE6D41" w:rsidRPr="00481D2D" w14:paraId="2F20E4A5" w14:textId="77777777">
        <w:tc>
          <w:tcPr>
            <w:tcW w:w="851" w:type="dxa"/>
          </w:tcPr>
          <w:p w14:paraId="6FAA58BB" w14:textId="77777777" w:rsidR="00BE6D41" w:rsidRPr="00481D2D" w:rsidRDefault="00BE6D41">
            <w:pPr>
              <w:pStyle w:val="TAL"/>
            </w:pPr>
            <w:r w:rsidRPr="00481D2D">
              <w:t>24</w:t>
            </w:r>
          </w:p>
        </w:tc>
        <w:tc>
          <w:tcPr>
            <w:tcW w:w="2665" w:type="dxa"/>
          </w:tcPr>
          <w:p w14:paraId="751AFB10" w14:textId="77777777" w:rsidR="00BE6D41" w:rsidRPr="00481D2D" w:rsidRDefault="00BE6D41">
            <w:pPr>
              <w:pStyle w:val="TAL"/>
            </w:pPr>
            <w:r w:rsidRPr="00481D2D">
              <w:t>Supported</w:t>
            </w:r>
          </w:p>
        </w:tc>
        <w:tc>
          <w:tcPr>
            <w:tcW w:w="1021" w:type="dxa"/>
          </w:tcPr>
          <w:p w14:paraId="271E7BD7" w14:textId="77777777" w:rsidR="00BE6D41" w:rsidRPr="00481D2D" w:rsidRDefault="00BE6D41">
            <w:pPr>
              <w:pStyle w:val="TAL"/>
            </w:pPr>
            <w:r w:rsidRPr="00481D2D">
              <w:t>[26] 20.37</w:t>
            </w:r>
          </w:p>
        </w:tc>
        <w:tc>
          <w:tcPr>
            <w:tcW w:w="1021" w:type="dxa"/>
          </w:tcPr>
          <w:p w14:paraId="5781B7A7" w14:textId="77777777" w:rsidR="00BE6D41" w:rsidRPr="00481D2D" w:rsidRDefault="00BE6D41">
            <w:pPr>
              <w:pStyle w:val="TAL"/>
            </w:pPr>
            <w:r w:rsidRPr="00481D2D">
              <w:t>m</w:t>
            </w:r>
          </w:p>
        </w:tc>
        <w:tc>
          <w:tcPr>
            <w:tcW w:w="1021" w:type="dxa"/>
          </w:tcPr>
          <w:p w14:paraId="266F65A0" w14:textId="77777777" w:rsidR="00BE6D41" w:rsidRPr="00481D2D" w:rsidRDefault="00BE6D41">
            <w:pPr>
              <w:pStyle w:val="TAL"/>
            </w:pPr>
            <w:r w:rsidRPr="00481D2D">
              <w:t>m</w:t>
            </w:r>
          </w:p>
        </w:tc>
        <w:tc>
          <w:tcPr>
            <w:tcW w:w="1021" w:type="dxa"/>
          </w:tcPr>
          <w:p w14:paraId="1A9A6A71" w14:textId="77777777" w:rsidR="00BE6D41" w:rsidRPr="00481D2D" w:rsidRDefault="00BE6D41">
            <w:pPr>
              <w:pStyle w:val="TAL"/>
            </w:pPr>
            <w:r w:rsidRPr="00481D2D">
              <w:t>[26] 20.37</w:t>
            </w:r>
          </w:p>
        </w:tc>
        <w:tc>
          <w:tcPr>
            <w:tcW w:w="1021" w:type="dxa"/>
          </w:tcPr>
          <w:p w14:paraId="30F2372F" w14:textId="77777777" w:rsidR="00BE6D41" w:rsidRPr="00481D2D" w:rsidRDefault="00BE6D41">
            <w:pPr>
              <w:pStyle w:val="TAL"/>
            </w:pPr>
            <w:r w:rsidRPr="00481D2D">
              <w:t>c6</w:t>
            </w:r>
          </w:p>
        </w:tc>
        <w:tc>
          <w:tcPr>
            <w:tcW w:w="1021" w:type="dxa"/>
          </w:tcPr>
          <w:p w14:paraId="573BE083" w14:textId="77777777" w:rsidR="00BE6D41" w:rsidRPr="00481D2D" w:rsidRDefault="00BE6D41">
            <w:pPr>
              <w:pStyle w:val="TAL"/>
            </w:pPr>
            <w:r w:rsidRPr="00481D2D">
              <w:t>c6</w:t>
            </w:r>
          </w:p>
        </w:tc>
      </w:tr>
      <w:tr w:rsidR="00546923" w:rsidRPr="00481D2D" w14:paraId="298D5511" w14:textId="77777777">
        <w:tc>
          <w:tcPr>
            <w:tcW w:w="851" w:type="dxa"/>
          </w:tcPr>
          <w:p w14:paraId="1BF06CBA" w14:textId="77777777" w:rsidR="00546923" w:rsidRPr="00481D2D" w:rsidRDefault="00546923" w:rsidP="00546923">
            <w:pPr>
              <w:pStyle w:val="TAL"/>
            </w:pPr>
            <w:r w:rsidRPr="00481D2D">
              <w:t>24A</w:t>
            </w:r>
          </w:p>
        </w:tc>
        <w:tc>
          <w:tcPr>
            <w:tcW w:w="2665" w:type="dxa"/>
          </w:tcPr>
          <w:p w14:paraId="7187ECCA" w14:textId="77777777" w:rsidR="00546923" w:rsidRPr="00481D2D" w:rsidRDefault="00546923" w:rsidP="00546923">
            <w:pPr>
              <w:pStyle w:val="TAL"/>
            </w:pPr>
            <w:r w:rsidRPr="00481D2D">
              <w:t>Resource-Priority</w:t>
            </w:r>
          </w:p>
        </w:tc>
        <w:tc>
          <w:tcPr>
            <w:tcW w:w="1021" w:type="dxa"/>
          </w:tcPr>
          <w:p w14:paraId="0693FDB1" w14:textId="77777777" w:rsidR="00546923" w:rsidRPr="00481D2D" w:rsidRDefault="00AC33A2" w:rsidP="00546923">
            <w:pPr>
              <w:pStyle w:val="TAL"/>
            </w:pPr>
            <w:r w:rsidRPr="00481D2D">
              <w:t>[116</w:t>
            </w:r>
            <w:r w:rsidR="00546923" w:rsidRPr="00481D2D">
              <w:t>] 3.1</w:t>
            </w:r>
          </w:p>
        </w:tc>
        <w:tc>
          <w:tcPr>
            <w:tcW w:w="1021" w:type="dxa"/>
          </w:tcPr>
          <w:p w14:paraId="76782FF6" w14:textId="77777777" w:rsidR="00546923" w:rsidRPr="00481D2D" w:rsidRDefault="00546923" w:rsidP="00546923">
            <w:pPr>
              <w:pStyle w:val="TAL"/>
            </w:pPr>
            <w:r w:rsidRPr="00481D2D">
              <w:t>c36</w:t>
            </w:r>
          </w:p>
        </w:tc>
        <w:tc>
          <w:tcPr>
            <w:tcW w:w="1021" w:type="dxa"/>
          </w:tcPr>
          <w:p w14:paraId="7BD4E733" w14:textId="77777777" w:rsidR="00546923" w:rsidRPr="00481D2D" w:rsidRDefault="00546923" w:rsidP="00546923">
            <w:pPr>
              <w:pStyle w:val="TAL"/>
            </w:pPr>
            <w:r w:rsidRPr="00481D2D">
              <w:t>c36</w:t>
            </w:r>
          </w:p>
        </w:tc>
        <w:tc>
          <w:tcPr>
            <w:tcW w:w="1021" w:type="dxa"/>
          </w:tcPr>
          <w:p w14:paraId="31B69307" w14:textId="77777777" w:rsidR="00546923" w:rsidRPr="00481D2D" w:rsidRDefault="00AC33A2" w:rsidP="00546923">
            <w:pPr>
              <w:pStyle w:val="TAL"/>
            </w:pPr>
            <w:r w:rsidRPr="00481D2D">
              <w:t>[116</w:t>
            </w:r>
            <w:r w:rsidR="00546923" w:rsidRPr="00481D2D">
              <w:t>] 3.1</w:t>
            </w:r>
          </w:p>
        </w:tc>
        <w:tc>
          <w:tcPr>
            <w:tcW w:w="1021" w:type="dxa"/>
          </w:tcPr>
          <w:p w14:paraId="443344FD" w14:textId="77777777" w:rsidR="00546923" w:rsidRPr="00481D2D" w:rsidRDefault="00546923" w:rsidP="00546923">
            <w:pPr>
              <w:pStyle w:val="TAL"/>
            </w:pPr>
            <w:r w:rsidRPr="00481D2D">
              <w:t>c36</w:t>
            </w:r>
          </w:p>
        </w:tc>
        <w:tc>
          <w:tcPr>
            <w:tcW w:w="1021" w:type="dxa"/>
          </w:tcPr>
          <w:p w14:paraId="7DEA88C1" w14:textId="77777777" w:rsidR="00546923" w:rsidRPr="00481D2D" w:rsidRDefault="00546923" w:rsidP="00546923">
            <w:pPr>
              <w:pStyle w:val="TAL"/>
            </w:pPr>
            <w:r w:rsidRPr="00481D2D">
              <w:t>c36</w:t>
            </w:r>
          </w:p>
        </w:tc>
      </w:tr>
      <w:tr w:rsidR="00BE6D41" w:rsidRPr="00481D2D" w14:paraId="49AAD672" w14:textId="77777777">
        <w:tc>
          <w:tcPr>
            <w:tcW w:w="851" w:type="dxa"/>
          </w:tcPr>
          <w:p w14:paraId="2E0537E1" w14:textId="77777777" w:rsidR="00BE6D41" w:rsidRPr="00481D2D" w:rsidRDefault="00BE6D41">
            <w:pPr>
              <w:pStyle w:val="TAL"/>
            </w:pPr>
            <w:r w:rsidRPr="00481D2D">
              <w:t>25</w:t>
            </w:r>
          </w:p>
        </w:tc>
        <w:tc>
          <w:tcPr>
            <w:tcW w:w="2665" w:type="dxa"/>
          </w:tcPr>
          <w:p w14:paraId="193D9040" w14:textId="77777777" w:rsidR="00BE6D41" w:rsidRPr="00481D2D" w:rsidRDefault="00BE6D41">
            <w:pPr>
              <w:pStyle w:val="TAL"/>
            </w:pPr>
            <w:r w:rsidRPr="00481D2D">
              <w:t>Timestamp</w:t>
            </w:r>
          </w:p>
        </w:tc>
        <w:tc>
          <w:tcPr>
            <w:tcW w:w="1021" w:type="dxa"/>
          </w:tcPr>
          <w:p w14:paraId="69D3B519" w14:textId="77777777" w:rsidR="00BE6D41" w:rsidRPr="00481D2D" w:rsidRDefault="00BE6D41">
            <w:pPr>
              <w:pStyle w:val="TAL"/>
            </w:pPr>
            <w:r w:rsidRPr="00481D2D">
              <w:t>[26] 20.38</w:t>
            </w:r>
          </w:p>
        </w:tc>
        <w:tc>
          <w:tcPr>
            <w:tcW w:w="1021" w:type="dxa"/>
          </w:tcPr>
          <w:p w14:paraId="79D775B7" w14:textId="77777777" w:rsidR="00BE6D41" w:rsidRPr="00481D2D" w:rsidRDefault="00BE6D41">
            <w:pPr>
              <w:pStyle w:val="TAL"/>
            </w:pPr>
            <w:r w:rsidRPr="00481D2D">
              <w:t>m</w:t>
            </w:r>
          </w:p>
        </w:tc>
        <w:tc>
          <w:tcPr>
            <w:tcW w:w="1021" w:type="dxa"/>
          </w:tcPr>
          <w:p w14:paraId="59CBF46D" w14:textId="77777777" w:rsidR="00BE6D41" w:rsidRPr="00481D2D" w:rsidRDefault="00BE6D41">
            <w:pPr>
              <w:pStyle w:val="TAL"/>
            </w:pPr>
            <w:r w:rsidRPr="00481D2D">
              <w:t>m</w:t>
            </w:r>
          </w:p>
        </w:tc>
        <w:tc>
          <w:tcPr>
            <w:tcW w:w="1021" w:type="dxa"/>
          </w:tcPr>
          <w:p w14:paraId="006CD8B0" w14:textId="77777777" w:rsidR="00BE6D41" w:rsidRPr="00481D2D" w:rsidRDefault="00BE6D41">
            <w:pPr>
              <w:pStyle w:val="TAL"/>
            </w:pPr>
            <w:r w:rsidRPr="00481D2D">
              <w:t>[26] 20.38</w:t>
            </w:r>
          </w:p>
        </w:tc>
        <w:tc>
          <w:tcPr>
            <w:tcW w:w="1021" w:type="dxa"/>
          </w:tcPr>
          <w:p w14:paraId="6AC1784E" w14:textId="77777777" w:rsidR="00BE6D41" w:rsidRPr="00481D2D" w:rsidRDefault="00BE6D41">
            <w:pPr>
              <w:pStyle w:val="TAL"/>
            </w:pPr>
            <w:r w:rsidRPr="00481D2D">
              <w:t>i</w:t>
            </w:r>
          </w:p>
        </w:tc>
        <w:tc>
          <w:tcPr>
            <w:tcW w:w="1021" w:type="dxa"/>
          </w:tcPr>
          <w:p w14:paraId="1B313429" w14:textId="77777777" w:rsidR="00BE6D41" w:rsidRPr="00481D2D" w:rsidRDefault="00BE6D41">
            <w:pPr>
              <w:pStyle w:val="TAL"/>
            </w:pPr>
            <w:r w:rsidRPr="00481D2D">
              <w:t>i</w:t>
            </w:r>
          </w:p>
        </w:tc>
      </w:tr>
      <w:tr w:rsidR="00BE6D41" w:rsidRPr="00481D2D" w14:paraId="4B73AC81" w14:textId="77777777">
        <w:tc>
          <w:tcPr>
            <w:tcW w:w="851" w:type="dxa"/>
          </w:tcPr>
          <w:p w14:paraId="39F1AD2E" w14:textId="77777777" w:rsidR="00BE6D41" w:rsidRPr="00481D2D" w:rsidRDefault="00BE6D41">
            <w:pPr>
              <w:pStyle w:val="TAL"/>
            </w:pPr>
            <w:r w:rsidRPr="00481D2D">
              <w:t>26</w:t>
            </w:r>
          </w:p>
        </w:tc>
        <w:tc>
          <w:tcPr>
            <w:tcW w:w="2665" w:type="dxa"/>
          </w:tcPr>
          <w:p w14:paraId="078D886B" w14:textId="77777777" w:rsidR="00BE6D41" w:rsidRPr="00481D2D" w:rsidRDefault="00BE6D41">
            <w:pPr>
              <w:pStyle w:val="TAL"/>
            </w:pPr>
            <w:r w:rsidRPr="00481D2D">
              <w:t>To</w:t>
            </w:r>
          </w:p>
        </w:tc>
        <w:tc>
          <w:tcPr>
            <w:tcW w:w="1021" w:type="dxa"/>
          </w:tcPr>
          <w:p w14:paraId="5BB72804" w14:textId="77777777" w:rsidR="00BE6D41" w:rsidRPr="00481D2D" w:rsidRDefault="00BE6D41">
            <w:pPr>
              <w:pStyle w:val="TAL"/>
            </w:pPr>
            <w:r w:rsidRPr="00481D2D">
              <w:t>[26] 20.39</w:t>
            </w:r>
          </w:p>
        </w:tc>
        <w:tc>
          <w:tcPr>
            <w:tcW w:w="1021" w:type="dxa"/>
          </w:tcPr>
          <w:p w14:paraId="1C8715AB" w14:textId="77777777" w:rsidR="00BE6D41" w:rsidRPr="00481D2D" w:rsidRDefault="00BE6D41">
            <w:pPr>
              <w:pStyle w:val="TAL"/>
            </w:pPr>
            <w:r w:rsidRPr="00481D2D">
              <w:t>m</w:t>
            </w:r>
          </w:p>
        </w:tc>
        <w:tc>
          <w:tcPr>
            <w:tcW w:w="1021" w:type="dxa"/>
          </w:tcPr>
          <w:p w14:paraId="05571066" w14:textId="77777777" w:rsidR="00BE6D41" w:rsidRPr="00481D2D" w:rsidRDefault="00BE6D41">
            <w:pPr>
              <w:pStyle w:val="TAL"/>
            </w:pPr>
            <w:r w:rsidRPr="00481D2D">
              <w:t>m</w:t>
            </w:r>
          </w:p>
        </w:tc>
        <w:tc>
          <w:tcPr>
            <w:tcW w:w="1021" w:type="dxa"/>
          </w:tcPr>
          <w:p w14:paraId="781CD345" w14:textId="77777777" w:rsidR="00BE6D41" w:rsidRPr="00481D2D" w:rsidRDefault="00BE6D41">
            <w:pPr>
              <w:pStyle w:val="TAL"/>
            </w:pPr>
            <w:r w:rsidRPr="00481D2D">
              <w:t>[26] 20.39</w:t>
            </w:r>
          </w:p>
        </w:tc>
        <w:tc>
          <w:tcPr>
            <w:tcW w:w="1021" w:type="dxa"/>
          </w:tcPr>
          <w:p w14:paraId="04E20371" w14:textId="77777777" w:rsidR="00BE6D41" w:rsidRPr="00481D2D" w:rsidRDefault="00BE6D41">
            <w:pPr>
              <w:pStyle w:val="TAL"/>
            </w:pPr>
            <w:r w:rsidRPr="00481D2D">
              <w:t>m</w:t>
            </w:r>
          </w:p>
        </w:tc>
        <w:tc>
          <w:tcPr>
            <w:tcW w:w="1021" w:type="dxa"/>
          </w:tcPr>
          <w:p w14:paraId="6DAAC5D0" w14:textId="77777777" w:rsidR="00BE6D41" w:rsidRPr="00481D2D" w:rsidRDefault="00BE6D41">
            <w:pPr>
              <w:pStyle w:val="TAL"/>
            </w:pPr>
            <w:r w:rsidRPr="00481D2D">
              <w:t>m</w:t>
            </w:r>
          </w:p>
        </w:tc>
      </w:tr>
      <w:tr w:rsidR="00BE6D41" w:rsidRPr="00481D2D" w14:paraId="39182C98" w14:textId="77777777">
        <w:tc>
          <w:tcPr>
            <w:tcW w:w="851" w:type="dxa"/>
          </w:tcPr>
          <w:p w14:paraId="2FADB917" w14:textId="77777777" w:rsidR="00BE6D41" w:rsidRPr="00481D2D" w:rsidRDefault="00BE6D41">
            <w:pPr>
              <w:pStyle w:val="TAL"/>
            </w:pPr>
            <w:r w:rsidRPr="00481D2D">
              <w:t>27</w:t>
            </w:r>
          </w:p>
        </w:tc>
        <w:tc>
          <w:tcPr>
            <w:tcW w:w="2665" w:type="dxa"/>
          </w:tcPr>
          <w:p w14:paraId="36A2743C" w14:textId="77777777" w:rsidR="00BE6D41" w:rsidRPr="00481D2D" w:rsidRDefault="00BE6D41">
            <w:pPr>
              <w:pStyle w:val="TAL"/>
            </w:pPr>
            <w:r w:rsidRPr="00481D2D">
              <w:t>User-Agent</w:t>
            </w:r>
          </w:p>
        </w:tc>
        <w:tc>
          <w:tcPr>
            <w:tcW w:w="1021" w:type="dxa"/>
          </w:tcPr>
          <w:p w14:paraId="1151E336" w14:textId="77777777" w:rsidR="00BE6D41" w:rsidRPr="00481D2D" w:rsidRDefault="00BE6D41">
            <w:pPr>
              <w:pStyle w:val="TAL"/>
            </w:pPr>
            <w:r w:rsidRPr="00481D2D">
              <w:t>[26] 20.41</w:t>
            </w:r>
          </w:p>
        </w:tc>
        <w:tc>
          <w:tcPr>
            <w:tcW w:w="1021" w:type="dxa"/>
          </w:tcPr>
          <w:p w14:paraId="0D86580D" w14:textId="77777777" w:rsidR="00BE6D41" w:rsidRPr="00481D2D" w:rsidRDefault="00BE6D41">
            <w:pPr>
              <w:pStyle w:val="TAL"/>
            </w:pPr>
            <w:r w:rsidRPr="00481D2D">
              <w:t>m</w:t>
            </w:r>
          </w:p>
        </w:tc>
        <w:tc>
          <w:tcPr>
            <w:tcW w:w="1021" w:type="dxa"/>
          </w:tcPr>
          <w:p w14:paraId="75EC9E7F" w14:textId="77777777" w:rsidR="00BE6D41" w:rsidRPr="00481D2D" w:rsidRDefault="00BE6D41">
            <w:pPr>
              <w:pStyle w:val="TAL"/>
            </w:pPr>
            <w:r w:rsidRPr="00481D2D">
              <w:t>m</w:t>
            </w:r>
          </w:p>
        </w:tc>
        <w:tc>
          <w:tcPr>
            <w:tcW w:w="1021" w:type="dxa"/>
          </w:tcPr>
          <w:p w14:paraId="11895BAF" w14:textId="77777777" w:rsidR="00BE6D41" w:rsidRPr="00481D2D" w:rsidRDefault="00BE6D41">
            <w:pPr>
              <w:pStyle w:val="TAL"/>
            </w:pPr>
            <w:r w:rsidRPr="00481D2D">
              <w:t>[26] 20.41</w:t>
            </w:r>
          </w:p>
        </w:tc>
        <w:tc>
          <w:tcPr>
            <w:tcW w:w="1021" w:type="dxa"/>
          </w:tcPr>
          <w:p w14:paraId="5D8F11A1" w14:textId="77777777" w:rsidR="00BE6D41" w:rsidRPr="00481D2D" w:rsidRDefault="00BE6D41">
            <w:pPr>
              <w:pStyle w:val="TAL"/>
            </w:pPr>
            <w:r w:rsidRPr="00481D2D">
              <w:t>i</w:t>
            </w:r>
          </w:p>
        </w:tc>
        <w:tc>
          <w:tcPr>
            <w:tcW w:w="1021" w:type="dxa"/>
          </w:tcPr>
          <w:p w14:paraId="54A42B26" w14:textId="77777777" w:rsidR="00BE6D41" w:rsidRPr="00481D2D" w:rsidRDefault="00BE6D41">
            <w:pPr>
              <w:pStyle w:val="TAL"/>
            </w:pPr>
            <w:r w:rsidRPr="00481D2D">
              <w:t>i</w:t>
            </w:r>
          </w:p>
        </w:tc>
      </w:tr>
      <w:tr w:rsidR="00BE6D41" w:rsidRPr="00481D2D" w14:paraId="157BA3C3" w14:textId="77777777">
        <w:tc>
          <w:tcPr>
            <w:tcW w:w="851" w:type="dxa"/>
          </w:tcPr>
          <w:p w14:paraId="6F738A40" w14:textId="77777777" w:rsidR="00BE6D41" w:rsidRPr="00481D2D" w:rsidRDefault="00BE6D41">
            <w:pPr>
              <w:pStyle w:val="TAL"/>
            </w:pPr>
            <w:r w:rsidRPr="00481D2D">
              <w:t>28</w:t>
            </w:r>
          </w:p>
        </w:tc>
        <w:tc>
          <w:tcPr>
            <w:tcW w:w="2665" w:type="dxa"/>
          </w:tcPr>
          <w:p w14:paraId="3E8B9A95" w14:textId="77777777" w:rsidR="00BE6D41" w:rsidRPr="00481D2D" w:rsidRDefault="00BE6D41">
            <w:pPr>
              <w:pStyle w:val="TAL"/>
            </w:pPr>
            <w:r w:rsidRPr="00481D2D">
              <w:t>Via</w:t>
            </w:r>
          </w:p>
        </w:tc>
        <w:tc>
          <w:tcPr>
            <w:tcW w:w="1021" w:type="dxa"/>
          </w:tcPr>
          <w:p w14:paraId="0CB61E2C" w14:textId="77777777" w:rsidR="00BE6D41" w:rsidRPr="00481D2D" w:rsidRDefault="00BE6D41">
            <w:pPr>
              <w:pStyle w:val="TAL"/>
            </w:pPr>
            <w:r w:rsidRPr="00481D2D">
              <w:t>[26] 20.42</w:t>
            </w:r>
          </w:p>
        </w:tc>
        <w:tc>
          <w:tcPr>
            <w:tcW w:w="1021" w:type="dxa"/>
          </w:tcPr>
          <w:p w14:paraId="41B041DF" w14:textId="77777777" w:rsidR="00BE6D41" w:rsidRPr="00481D2D" w:rsidRDefault="00BE6D41">
            <w:pPr>
              <w:pStyle w:val="TAL"/>
            </w:pPr>
            <w:r w:rsidRPr="00481D2D">
              <w:t>m</w:t>
            </w:r>
          </w:p>
        </w:tc>
        <w:tc>
          <w:tcPr>
            <w:tcW w:w="1021" w:type="dxa"/>
          </w:tcPr>
          <w:p w14:paraId="21DBD138" w14:textId="77777777" w:rsidR="00BE6D41" w:rsidRPr="00481D2D" w:rsidRDefault="00BE6D41">
            <w:pPr>
              <w:pStyle w:val="TAL"/>
            </w:pPr>
            <w:r w:rsidRPr="00481D2D">
              <w:t>m</w:t>
            </w:r>
          </w:p>
        </w:tc>
        <w:tc>
          <w:tcPr>
            <w:tcW w:w="1021" w:type="dxa"/>
          </w:tcPr>
          <w:p w14:paraId="08F61695" w14:textId="77777777" w:rsidR="00BE6D41" w:rsidRPr="00481D2D" w:rsidRDefault="00BE6D41">
            <w:pPr>
              <w:pStyle w:val="TAL"/>
            </w:pPr>
            <w:r w:rsidRPr="00481D2D">
              <w:t>[26] 20.42</w:t>
            </w:r>
          </w:p>
        </w:tc>
        <w:tc>
          <w:tcPr>
            <w:tcW w:w="1021" w:type="dxa"/>
          </w:tcPr>
          <w:p w14:paraId="63CCFF4F" w14:textId="77777777" w:rsidR="00BE6D41" w:rsidRPr="00481D2D" w:rsidRDefault="00BE6D41">
            <w:pPr>
              <w:pStyle w:val="TAL"/>
            </w:pPr>
            <w:r w:rsidRPr="00481D2D">
              <w:t>m</w:t>
            </w:r>
          </w:p>
        </w:tc>
        <w:tc>
          <w:tcPr>
            <w:tcW w:w="1021" w:type="dxa"/>
          </w:tcPr>
          <w:p w14:paraId="4A6B67D8" w14:textId="77777777" w:rsidR="00BE6D41" w:rsidRPr="00481D2D" w:rsidRDefault="00BE6D41">
            <w:pPr>
              <w:pStyle w:val="TAL"/>
            </w:pPr>
            <w:r w:rsidRPr="00481D2D">
              <w:t>m</w:t>
            </w:r>
          </w:p>
        </w:tc>
      </w:tr>
      <w:tr w:rsidR="00BE6D41" w:rsidRPr="00481D2D" w14:paraId="130C4AEB" w14:textId="77777777">
        <w:tc>
          <w:tcPr>
            <w:tcW w:w="851" w:type="dxa"/>
          </w:tcPr>
          <w:p w14:paraId="43461E98" w14:textId="77777777" w:rsidR="00BE6D41" w:rsidRPr="00481D2D" w:rsidRDefault="00BE6D41">
            <w:pPr>
              <w:pStyle w:val="TAL"/>
            </w:pPr>
            <w:r w:rsidRPr="00481D2D">
              <w:t>29</w:t>
            </w:r>
          </w:p>
        </w:tc>
        <w:tc>
          <w:tcPr>
            <w:tcW w:w="2665" w:type="dxa"/>
          </w:tcPr>
          <w:p w14:paraId="7410943E" w14:textId="77777777" w:rsidR="00BE6D41" w:rsidRPr="00481D2D" w:rsidRDefault="00BE6D41">
            <w:pPr>
              <w:pStyle w:val="TAL"/>
            </w:pPr>
            <w:r w:rsidRPr="00481D2D">
              <w:t>Warning</w:t>
            </w:r>
          </w:p>
        </w:tc>
        <w:tc>
          <w:tcPr>
            <w:tcW w:w="1021" w:type="dxa"/>
          </w:tcPr>
          <w:p w14:paraId="3B14055C" w14:textId="77777777" w:rsidR="00BE6D41" w:rsidRPr="00481D2D" w:rsidRDefault="00BE6D41">
            <w:pPr>
              <w:pStyle w:val="TAL"/>
            </w:pPr>
            <w:r w:rsidRPr="00481D2D">
              <w:t>[26] 20.43</w:t>
            </w:r>
          </w:p>
        </w:tc>
        <w:tc>
          <w:tcPr>
            <w:tcW w:w="1021" w:type="dxa"/>
          </w:tcPr>
          <w:p w14:paraId="0A1E7790" w14:textId="77777777" w:rsidR="00BE6D41" w:rsidRPr="00481D2D" w:rsidRDefault="00BE6D41">
            <w:pPr>
              <w:pStyle w:val="TAL"/>
            </w:pPr>
            <w:r w:rsidRPr="00481D2D">
              <w:t>m</w:t>
            </w:r>
          </w:p>
        </w:tc>
        <w:tc>
          <w:tcPr>
            <w:tcW w:w="1021" w:type="dxa"/>
          </w:tcPr>
          <w:p w14:paraId="4DDD7A52" w14:textId="77777777" w:rsidR="00BE6D41" w:rsidRPr="00481D2D" w:rsidRDefault="00BE6D41">
            <w:pPr>
              <w:pStyle w:val="TAL"/>
            </w:pPr>
            <w:r w:rsidRPr="00481D2D">
              <w:t>m</w:t>
            </w:r>
          </w:p>
        </w:tc>
        <w:tc>
          <w:tcPr>
            <w:tcW w:w="1021" w:type="dxa"/>
          </w:tcPr>
          <w:p w14:paraId="44AA7FAB" w14:textId="77777777" w:rsidR="00BE6D41" w:rsidRPr="00481D2D" w:rsidRDefault="00BE6D41">
            <w:pPr>
              <w:pStyle w:val="TAL"/>
            </w:pPr>
            <w:r w:rsidRPr="00481D2D">
              <w:t>[26] 20.43</w:t>
            </w:r>
          </w:p>
        </w:tc>
        <w:tc>
          <w:tcPr>
            <w:tcW w:w="1021" w:type="dxa"/>
          </w:tcPr>
          <w:p w14:paraId="5BF0A1D4" w14:textId="77777777" w:rsidR="00BE6D41" w:rsidRPr="00481D2D" w:rsidRDefault="00BE6D41">
            <w:pPr>
              <w:pStyle w:val="TAL"/>
            </w:pPr>
            <w:r w:rsidRPr="00481D2D">
              <w:t>i</w:t>
            </w:r>
          </w:p>
        </w:tc>
        <w:tc>
          <w:tcPr>
            <w:tcW w:w="1021" w:type="dxa"/>
          </w:tcPr>
          <w:p w14:paraId="397D32A2" w14:textId="77777777" w:rsidR="00BE6D41" w:rsidRPr="00481D2D" w:rsidRDefault="00BE6D41">
            <w:pPr>
              <w:pStyle w:val="TAL"/>
            </w:pPr>
            <w:r w:rsidRPr="00481D2D">
              <w:t>i</w:t>
            </w:r>
          </w:p>
        </w:tc>
      </w:tr>
      <w:tr w:rsidR="00BE6D41" w:rsidRPr="00481D2D" w14:paraId="5075752C" w14:textId="77777777">
        <w:trPr>
          <w:cantSplit/>
        </w:trPr>
        <w:tc>
          <w:tcPr>
            <w:tcW w:w="9642" w:type="dxa"/>
            <w:gridSpan w:val="8"/>
          </w:tcPr>
          <w:p w14:paraId="59A2D995" w14:textId="77777777" w:rsidR="00BE6D41" w:rsidRPr="00481D2D" w:rsidRDefault="00BE6D41">
            <w:pPr>
              <w:pStyle w:val="TAN"/>
            </w:pPr>
            <w:r w:rsidRPr="00481D2D">
              <w:t>c1:</w:t>
            </w:r>
            <w:r w:rsidRPr="00481D2D">
              <w:tab/>
              <w:t xml:space="preserve">IF A.4/20 THEN m </w:t>
            </w:r>
            <w:smartTag w:uri="urn:schemas-microsoft-com:office:smarttags" w:element="stockticker">
              <w:r w:rsidRPr="00481D2D">
                <w:t>ELSE</w:t>
              </w:r>
            </w:smartTag>
            <w:r w:rsidRPr="00481D2D">
              <w:t xml:space="preserve"> i - - SIP specific event notification extension.</w:t>
            </w:r>
          </w:p>
          <w:p w14:paraId="57821C84" w14:textId="77777777" w:rsidR="00BE6D41" w:rsidRPr="00481D2D" w:rsidRDefault="00BE6D41">
            <w:pPr>
              <w:pStyle w:val="TAN"/>
            </w:pPr>
            <w:r w:rsidRPr="00481D2D">
              <w:t>c2:</w:t>
            </w:r>
            <w:r w:rsidRPr="00481D2D">
              <w:tab/>
              <w:t xml:space="preserve">IF A.162/9 THEN m </w:t>
            </w:r>
            <w:smartTag w:uri="urn:schemas-microsoft-com:office:smarttags" w:element="stockticker">
              <w:r w:rsidRPr="00481D2D">
                <w:t>ELSE</w:t>
              </w:r>
            </w:smartTag>
            <w:r w:rsidRPr="00481D2D">
              <w:t xml:space="preserve"> i - - insertion of date in requests and responses.</w:t>
            </w:r>
          </w:p>
          <w:p w14:paraId="358CE9AB" w14:textId="77777777" w:rsidR="00BE6D41" w:rsidRPr="00481D2D" w:rsidRDefault="00BE6D41">
            <w:pPr>
              <w:pStyle w:val="TAN"/>
            </w:pPr>
            <w:r w:rsidRPr="00481D2D">
              <w:t>c3:</w:t>
            </w:r>
            <w:r w:rsidRPr="00481D2D">
              <w:tab/>
              <w:t xml:space="preserve">IF A.162/30A THEN m </w:t>
            </w:r>
            <w:smartTag w:uri="urn:schemas-microsoft-com:office:smarttags" w:element="stockticker">
              <w:r w:rsidRPr="00481D2D">
                <w:t>ELSE</w:t>
              </w:r>
            </w:smartTag>
            <w:r w:rsidRPr="00481D2D">
              <w:t xml:space="preserve"> n/a - - act as first entity within the trust domain for asserted identity.</w:t>
            </w:r>
          </w:p>
          <w:p w14:paraId="79ED064E" w14:textId="77777777" w:rsidR="00BE6D41" w:rsidRPr="00481D2D" w:rsidRDefault="00BE6D41">
            <w:pPr>
              <w:pStyle w:val="TAN"/>
            </w:pPr>
            <w:r w:rsidRPr="00481D2D">
              <w:t>c4:</w:t>
            </w:r>
            <w:r w:rsidRPr="00481D2D">
              <w:tab/>
              <w:t xml:space="preserve">IF A.162/8A THEN m </w:t>
            </w:r>
            <w:smartTag w:uri="urn:schemas-microsoft-com:office:smarttags" w:element="stockticker">
              <w:r w:rsidRPr="00481D2D">
                <w:t>ELSE</w:t>
              </w:r>
            </w:smartTag>
            <w:r w:rsidRPr="00481D2D">
              <w:t xml:space="preserve"> i - - authentication between UA and proxy.</w:t>
            </w:r>
          </w:p>
          <w:p w14:paraId="1517DF97" w14:textId="77777777" w:rsidR="00BE6D41" w:rsidRPr="00481D2D" w:rsidRDefault="00BE6D41">
            <w:pPr>
              <w:pStyle w:val="TAN"/>
            </w:pPr>
            <w:r w:rsidRPr="00481D2D">
              <w:t>c5:</w:t>
            </w:r>
            <w:r w:rsidRPr="00481D2D">
              <w:tab/>
              <w:t xml:space="preserve">IF A.162/11 OR A.162/13 THEN m </w:t>
            </w:r>
            <w:smartTag w:uri="urn:schemas-microsoft-com:office:smarttags" w:element="stockticker">
              <w:r w:rsidRPr="00481D2D">
                <w:t>ELSE</w:t>
              </w:r>
            </w:smartTag>
            <w:r w:rsidRPr="00481D2D">
              <w:t xml:space="preserve"> i - - reading the contents of the Require header before proxying the request or response or adding or modifying the contents of the Require header before proxying the request or response for methods other than REGISTER.</w:t>
            </w:r>
          </w:p>
          <w:p w14:paraId="4FE96412" w14:textId="77777777" w:rsidR="00BE6D41" w:rsidRPr="00481D2D" w:rsidRDefault="00BE6D41">
            <w:pPr>
              <w:pStyle w:val="TAN"/>
            </w:pPr>
            <w:r w:rsidRPr="00481D2D">
              <w:t>c6:</w:t>
            </w:r>
            <w:r w:rsidRPr="00481D2D">
              <w:tab/>
              <w:t xml:space="preserve">IF A.162/16 THEN m </w:t>
            </w:r>
            <w:smartTag w:uri="urn:schemas-microsoft-com:office:smarttags" w:element="stockticker">
              <w:r w:rsidRPr="00481D2D">
                <w:t>ELSE</w:t>
              </w:r>
            </w:smartTag>
            <w:r w:rsidRPr="00481D2D">
              <w:t xml:space="preserve"> i - - reading the contents of the Supported header before proxying the response.</w:t>
            </w:r>
          </w:p>
          <w:p w14:paraId="47B0D391" w14:textId="77777777" w:rsidR="00BE6D41" w:rsidRPr="00481D2D" w:rsidRDefault="00BE6D41">
            <w:pPr>
              <w:pStyle w:val="TAN"/>
            </w:pPr>
            <w:r w:rsidRPr="00481D2D">
              <w:t>c7:</w:t>
            </w:r>
            <w:r w:rsidRPr="00481D2D">
              <w:tab/>
              <w:t xml:space="preserve">IF A.162/14 THEN (IF A.162/22 OR A.162/27 THEN m </w:t>
            </w:r>
            <w:smartTag w:uri="urn:schemas-microsoft-com:office:smarttags" w:element="stockticker">
              <w:r w:rsidRPr="00481D2D">
                <w:t>ELSE</w:t>
              </w:r>
            </w:smartTag>
            <w:r w:rsidRPr="00481D2D">
              <w:t xml:space="preserve"> o) </w:t>
            </w:r>
            <w:smartTag w:uri="urn:schemas-microsoft-com:office:smarttags" w:element="stockticker">
              <w:r w:rsidRPr="00481D2D">
                <w:t>ELSE</w:t>
              </w:r>
            </w:smartTag>
            <w:r w:rsidRPr="00481D2D">
              <w:t xml:space="preserve"> i - - the requirement to be able to insert itself in the subsequent transactions in a dialog or (the REFER method or SIP specific event notification).</w:t>
            </w:r>
          </w:p>
          <w:p w14:paraId="65B13106" w14:textId="77777777" w:rsidR="00BE6D41" w:rsidRPr="00481D2D" w:rsidRDefault="00BE6D41">
            <w:pPr>
              <w:pStyle w:val="TAN"/>
            </w:pPr>
            <w:r w:rsidRPr="00481D2D">
              <w:t>c8:</w:t>
            </w:r>
            <w:r w:rsidRPr="00481D2D">
              <w:tab/>
              <w:t xml:space="preserve">IF A.162/30 THEN m </w:t>
            </w:r>
            <w:smartTag w:uri="urn:schemas-microsoft-com:office:smarttags" w:element="stockticker">
              <w:r w:rsidRPr="00481D2D">
                <w:t>ELSE</w:t>
              </w:r>
            </w:smartTag>
            <w:r w:rsidRPr="00481D2D">
              <w:t xml:space="preserve"> n/a - - extensions to the Session Initiation Protocol (SIP) for asserted identity within trusted networks.</w:t>
            </w:r>
          </w:p>
          <w:p w14:paraId="59B29ABB" w14:textId="77777777" w:rsidR="00BE6D41" w:rsidRPr="00481D2D" w:rsidRDefault="00BE6D41">
            <w:pPr>
              <w:pStyle w:val="TAN"/>
            </w:pPr>
            <w:r w:rsidRPr="00481D2D">
              <w:t>c9:</w:t>
            </w:r>
            <w:r w:rsidRPr="00481D2D">
              <w:tab/>
              <w:t xml:space="preserve">IF A.162/30A or A.162/30B THEN m </w:t>
            </w:r>
            <w:smartTag w:uri="urn:schemas-microsoft-com:office:smarttags" w:element="stockticker">
              <w:r w:rsidRPr="00481D2D">
                <w:t>ELSE</w:t>
              </w:r>
            </w:smartTag>
            <w:r w:rsidRPr="00481D2D">
              <w:t xml:space="preserve"> i - - extensions to the Session Initiation Protocol (SIP) for asserted identity within trusted networks or subsequent entity within trust network that can route outside the trust network.</w:t>
            </w:r>
          </w:p>
          <w:p w14:paraId="33E6D2D3" w14:textId="77777777" w:rsidR="00BE6D41" w:rsidRPr="00481D2D" w:rsidRDefault="00BE6D41">
            <w:pPr>
              <w:pStyle w:val="TAN"/>
            </w:pPr>
            <w:r w:rsidRPr="00481D2D">
              <w:t>c10:</w:t>
            </w:r>
            <w:r w:rsidRPr="00481D2D">
              <w:tab/>
              <w:t xml:space="preserve">IF A.162/31 THEN m </w:t>
            </w:r>
            <w:smartTag w:uri="urn:schemas-microsoft-com:office:smarttags" w:element="stockticker">
              <w:r w:rsidRPr="00481D2D">
                <w:t>ELSE</w:t>
              </w:r>
            </w:smartTag>
            <w:r w:rsidRPr="00481D2D">
              <w:t xml:space="preserve"> n/a - - a privacy mechanism for the Session Initiation Protocol (SIP).</w:t>
            </w:r>
          </w:p>
          <w:p w14:paraId="3932A8CB" w14:textId="77777777" w:rsidR="00BE6D41" w:rsidRPr="00481D2D" w:rsidRDefault="00BE6D41">
            <w:pPr>
              <w:pStyle w:val="TAN"/>
            </w:pPr>
            <w:r w:rsidRPr="00481D2D">
              <w:t>c11:</w:t>
            </w:r>
            <w:r w:rsidRPr="00481D2D">
              <w:tab/>
              <w:t xml:space="preserve">IF A.162/31D OR A.162/31G THEN m </w:t>
            </w:r>
            <w:smartTag w:uri="urn:schemas-microsoft-com:office:smarttags" w:element="stockticker">
              <w:r w:rsidRPr="00481D2D">
                <w:t>ELSE</w:t>
              </w:r>
            </w:smartTag>
            <w:r w:rsidRPr="00481D2D">
              <w:t xml:space="preserve"> IF A.162/31C THEN i </w:t>
            </w:r>
            <w:smartTag w:uri="urn:schemas-microsoft-com:office:smarttags" w:element="stockticker">
              <w:r w:rsidRPr="00481D2D">
                <w:t>ELSE</w:t>
              </w:r>
            </w:smartTag>
            <w:r w:rsidRPr="00481D2D">
              <w:t xml:space="preserve"> n/a - - application of the privacy option "header" or application of the privacy option "id" or passing on of the Privacy header transparently.</w:t>
            </w:r>
          </w:p>
          <w:p w14:paraId="678239CD" w14:textId="77777777" w:rsidR="00BE6D41" w:rsidRPr="00481D2D" w:rsidRDefault="00BE6D41">
            <w:pPr>
              <w:pStyle w:val="TAN"/>
            </w:pPr>
            <w:r w:rsidRPr="00481D2D">
              <w:t>c12:</w:t>
            </w:r>
            <w:r w:rsidRPr="00481D2D">
              <w:tab/>
              <w:t xml:space="preserve">IF A.162/45 THEN m </w:t>
            </w:r>
            <w:smartTag w:uri="urn:schemas-microsoft-com:office:smarttags" w:element="stockticker">
              <w:r w:rsidRPr="00481D2D">
                <w:t>ELSE</w:t>
              </w:r>
            </w:smartTag>
            <w:r w:rsidRPr="00481D2D">
              <w:t xml:space="preserve"> n/a - - the P-Charging-Vector header extension.</w:t>
            </w:r>
          </w:p>
          <w:p w14:paraId="09F0674F" w14:textId="77777777" w:rsidR="00BE6D41" w:rsidRPr="00481D2D" w:rsidRDefault="00BE6D41">
            <w:pPr>
              <w:pStyle w:val="TAN"/>
            </w:pPr>
            <w:r w:rsidRPr="00481D2D">
              <w:t>c13:</w:t>
            </w:r>
            <w:r w:rsidRPr="00481D2D">
              <w:tab/>
              <w:t xml:space="preserve">IF A.162/46 THEN m </w:t>
            </w:r>
            <w:smartTag w:uri="urn:schemas-microsoft-com:office:smarttags" w:element="stockticker">
              <w:r w:rsidRPr="00481D2D">
                <w:t>ELSE</w:t>
              </w:r>
            </w:smartTag>
            <w:r w:rsidRPr="00481D2D">
              <w:t xml:space="preserve"> IF A.162/45 THEN i </w:t>
            </w:r>
            <w:smartTag w:uri="urn:schemas-microsoft-com:office:smarttags" w:element="stockticker">
              <w:r w:rsidRPr="00481D2D">
                <w:t>ELSE</w:t>
              </w:r>
            </w:smartTag>
            <w:r w:rsidRPr="00481D2D">
              <w:t xml:space="preserve"> n/a - - adding, deleting, reading or modifying the P-Charging-Vector header before proxying the request or response or the P-Charging-Vector header extension.</w:t>
            </w:r>
          </w:p>
          <w:p w14:paraId="66B80283" w14:textId="77777777" w:rsidR="00BE6D41" w:rsidRPr="00481D2D" w:rsidRDefault="00BE6D41">
            <w:pPr>
              <w:pStyle w:val="TAN"/>
            </w:pPr>
            <w:r w:rsidRPr="00481D2D">
              <w:t>c14:</w:t>
            </w:r>
            <w:r w:rsidRPr="00481D2D">
              <w:tab/>
              <w:t xml:space="preserve">IF A.162/44 THEN m </w:t>
            </w:r>
            <w:smartTag w:uri="urn:schemas-microsoft-com:office:smarttags" w:element="stockticker">
              <w:r w:rsidRPr="00481D2D">
                <w:t>ELSE</w:t>
              </w:r>
            </w:smartTag>
            <w:r w:rsidRPr="00481D2D">
              <w:t xml:space="preserve"> n/a - - the P-Charging-Function-Addresses header extension.</w:t>
            </w:r>
          </w:p>
          <w:p w14:paraId="3C453A00" w14:textId="77777777" w:rsidR="00BE6D41" w:rsidRPr="00481D2D" w:rsidRDefault="00BE6D41">
            <w:pPr>
              <w:pStyle w:val="TAN"/>
            </w:pPr>
            <w:r w:rsidRPr="00481D2D">
              <w:t>c15:</w:t>
            </w:r>
            <w:r w:rsidRPr="00481D2D">
              <w:tab/>
              <w:t xml:space="preserve">IF A.162/44A THEN m </w:t>
            </w:r>
            <w:smartTag w:uri="urn:schemas-microsoft-com:office:smarttags" w:element="stockticker">
              <w:r w:rsidRPr="00481D2D">
                <w:t>ELSE</w:t>
              </w:r>
            </w:smartTag>
            <w:r w:rsidRPr="00481D2D">
              <w:t xml:space="preserve"> IF A.162/44 THEN i </w:t>
            </w:r>
            <w:smartTag w:uri="urn:schemas-microsoft-com:office:smarttags" w:element="stockticker">
              <w:r w:rsidRPr="00481D2D">
                <w:t>ELSE</w:t>
              </w:r>
            </w:smartTag>
            <w:r w:rsidRPr="00481D2D">
              <w:t xml:space="preserve"> n/a - - adding, deleting or reading the P-Charging-Function-Addresses header before proxying the request or response, or the P-Charging-Function-Addresses header extension.</w:t>
            </w:r>
          </w:p>
          <w:p w14:paraId="46CEE6BE" w14:textId="77777777" w:rsidR="00BE6D41" w:rsidRPr="00481D2D" w:rsidRDefault="00BE6D41">
            <w:pPr>
              <w:pStyle w:val="TAN"/>
            </w:pPr>
            <w:r w:rsidRPr="00481D2D">
              <w:t>c16:</w:t>
            </w:r>
            <w:r w:rsidRPr="00481D2D">
              <w:tab/>
              <w:t xml:space="preserve">IF A.162/43 THEN x </w:t>
            </w:r>
            <w:smartTag w:uri="urn:schemas-microsoft-com:office:smarttags" w:element="stockticker">
              <w:r w:rsidRPr="00481D2D">
                <w:t>ELSE</w:t>
              </w:r>
            </w:smartTag>
            <w:r w:rsidRPr="00481D2D">
              <w:t xml:space="preserve"> IF A.162/41 THEN m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0A76F193" w14:textId="77777777" w:rsidR="00BE6D41" w:rsidRPr="00481D2D" w:rsidRDefault="00BE6D41">
            <w:pPr>
              <w:pStyle w:val="TAN"/>
            </w:pPr>
            <w:r w:rsidRPr="00481D2D">
              <w:t>c17:</w:t>
            </w:r>
            <w:r w:rsidRPr="00481D2D">
              <w:tab/>
              <w:t xml:space="preserve">IF A.162/43 THEN m </w:t>
            </w:r>
            <w:smartTag w:uri="urn:schemas-microsoft-com:office:smarttags" w:element="stockticker">
              <w:r w:rsidRPr="00481D2D">
                <w:t>ELSE</w:t>
              </w:r>
            </w:smartTag>
            <w:r w:rsidRPr="00481D2D">
              <w:t xml:space="preserve"> IF A.162/41 THEN i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101E531F" w14:textId="77777777" w:rsidR="00BE6D41" w:rsidRPr="00481D2D" w:rsidRDefault="00BE6D41">
            <w:pPr>
              <w:pStyle w:val="TAN"/>
            </w:pPr>
            <w:r w:rsidRPr="00481D2D">
              <w:t>c18:</w:t>
            </w:r>
            <w:r w:rsidRPr="00481D2D">
              <w:tab/>
              <w:t xml:space="preserve">IF </w:t>
            </w:r>
            <w:r w:rsidR="006826E3" w:rsidRPr="00481D2D">
              <w:t xml:space="preserve">A.162/47 </w:t>
            </w:r>
            <w:r w:rsidR="00FC3F75" w:rsidRPr="00481D2D">
              <w:t xml:space="preserve">OR A.162/47A </w:t>
            </w:r>
            <w:r w:rsidRPr="00481D2D">
              <w:t xml:space="preserve">THEN m </w:t>
            </w:r>
            <w:smartTag w:uri="urn:schemas-microsoft-com:office:smarttags" w:element="stockticker">
              <w:r w:rsidRPr="00481D2D">
                <w:t>ELSE</w:t>
              </w:r>
            </w:smartTag>
            <w:r w:rsidRPr="00481D2D">
              <w:t xml:space="preserve"> n/a - - security mechanism agreement for the session initiation protocol</w:t>
            </w:r>
            <w:r w:rsidR="00FC3F75" w:rsidRPr="00481D2D">
              <w:t xml:space="preserve"> or mediasec header field parameter for marking security mechanisms related to media</w:t>
            </w:r>
            <w:r w:rsidRPr="00481D2D">
              <w:t>.</w:t>
            </w:r>
          </w:p>
          <w:p w14:paraId="76678102" w14:textId="77777777" w:rsidR="00BE6D41" w:rsidRPr="00481D2D" w:rsidRDefault="00BE6D41">
            <w:pPr>
              <w:pStyle w:val="TAN"/>
            </w:pPr>
            <w:r w:rsidRPr="00481D2D">
              <w:t>c19:</w:t>
            </w:r>
            <w:r w:rsidRPr="00481D2D">
              <w:tab/>
              <w:t xml:space="preserve">IF A.162/48 THEN m </w:t>
            </w:r>
            <w:smartTag w:uri="urn:schemas-microsoft-com:office:smarttags" w:element="stockticker">
              <w:r w:rsidRPr="00481D2D">
                <w:t>ELSE</w:t>
              </w:r>
            </w:smartTag>
            <w:r w:rsidRPr="00481D2D">
              <w:t xml:space="preserve"> n/a - - the Reason header field for the session initiation protocol.</w:t>
            </w:r>
          </w:p>
          <w:p w14:paraId="7BCD2521" w14:textId="77777777" w:rsidR="00BE6D41" w:rsidRPr="00481D2D" w:rsidRDefault="00BE6D41">
            <w:pPr>
              <w:pStyle w:val="TAN"/>
            </w:pPr>
            <w:r w:rsidRPr="00481D2D">
              <w:t>c20:</w:t>
            </w:r>
            <w:r w:rsidRPr="00481D2D">
              <w:tab/>
              <w:t xml:space="preserve">IF A.162/48 THEN i </w:t>
            </w:r>
            <w:smartTag w:uri="urn:schemas-microsoft-com:office:smarttags" w:element="stockticker">
              <w:r w:rsidRPr="00481D2D">
                <w:t>ELSE</w:t>
              </w:r>
            </w:smartTag>
            <w:r w:rsidRPr="00481D2D">
              <w:t xml:space="preserve"> n/a - - the Reason header field for the session initiation protocol.</w:t>
            </w:r>
          </w:p>
          <w:p w14:paraId="0816697D" w14:textId="77777777" w:rsidR="00BE6D41" w:rsidRPr="00481D2D" w:rsidRDefault="00BE6D41">
            <w:pPr>
              <w:pStyle w:val="TAN"/>
            </w:pPr>
            <w:r w:rsidRPr="00481D2D">
              <w:t>c21:</w:t>
            </w:r>
            <w:r w:rsidRPr="00481D2D">
              <w:tab/>
              <w:t xml:space="preserve">IF A.162/50 THEN m </w:t>
            </w:r>
            <w:smartTag w:uri="urn:schemas-microsoft-com:office:smarttags" w:element="stockticker">
              <w:r w:rsidRPr="00481D2D">
                <w:t>ELSE</w:t>
              </w:r>
            </w:smartTag>
            <w:r w:rsidRPr="00481D2D">
              <w:t xml:space="preserve"> n/a - - caller preferences for the session initiation protocol.</w:t>
            </w:r>
          </w:p>
          <w:p w14:paraId="5ED995AF" w14:textId="77777777" w:rsidR="00BE6D41" w:rsidRPr="00481D2D" w:rsidRDefault="00BE6D41">
            <w:pPr>
              <w:pStyle w:val="TAN"/>
            </w:pPr>
            <w:r w:rsidRPr="00481D2D">
              <w:t>c22:</w:t>
            </w:r>
            <w:r w:rsidRPr="00481D2D">
              <w:tab/>
              <w:t xml:space="preserve">IF A.162/50 THEN i </w:t>
            </w:r>
            <w:smartTag w:uri="urn:schemas-microsoft-com:office:smarttags" w:element="stockticker">
              <w:r w:rsidRPr="00481D2D">
                <w:t>ELSE</w:t>
              </w:r>
            </w:smartTag>
            <w:r w:rsidRPr="00481D2D">
              <w:t xml:space="preserve"> n/a - - caller preferences for the session initiation protocol.</w:t>
            </w:r>
          </w:p>
          <w:p w14:paraId="5C503A08" w14:textId="77777777" w:rsidR="00BE6D41" w:rsidRPr="00481D2D" w:rsidRDefault="00BE6D41">
            <w:pPr>
              <w:pStyle w:val="TAN"/>
            </w:pPr>
            <w:r w:rsidRPr="00481D2D">
              <w:t>c23:</w:t>
            </w:r>
            <w:r w:rsidRPr="00481D2D">
              <w:tab/>
              <w:t xml:space="preserve">IF A.162/53 THEN i </w:t>
            </w:r>
            <w:smartTag w:uri="urn:schemas-microsoft-com:office:smarttags" w:element="stockticker">
              <w:r w:rsidRPr="00481D2D">
                <w:t>ELSE</w:t>
              </w:r>
            </w:smartTag>
            <w:r w:rsidRPr="00481D2D">
              <w:t xml:space="preserve"> n/a - - the SIP Referred-By mechanism.</w:t>
            </w:r>
          </w:p>
          <w:p w14:paraId="0CCF2E7C" w14:textId="77777777" w:rsidR="00BE6D41" w:rsidRPr="00481D2D" w:rsidRDefault="00BE6D41">
            <w:pPr>
              <w:pStyle w:val="TAN"/>
            </w:pPr>
            <w:r w:rsidRPr="00481D2D">
              <w:t>c24:</w:t>
            </w:r>
            <w:r w:rsidRPr="00481D2D">
              <w:tab/>
              <w:t xml:space="preserve">IF A.162/53 THEN m </w:t>
            </w:r>
            <w:smartTag w:uri="urn:schemas-microsoft-com:office:smarttags" w:element="stockticker">
              <w:r w:rsidRPr="00481D2D">
                <w:t>ELSE</w:t>
              </w:r>
            </w:smartTag>
            <w:r w:rsidRPr="00481D2D">
              <w:t xml:space="preserve"> n/a - - the SIP Referred-By mechanism.</w:t>
            </w:r>
          </w:p>
          <w:p w14:paraId="0336FBE7" w14:textId="77777777" w:rsidR="00BE6D41" w:rsidRPr="00481D2D" w:rsidRDefault="00BE6D41" w:rsidP="00605EAC">
            <w:pPr>
              <w:pStyle w:val="TAN"/>
            </w:pPr>
            <w:r w:rsidRPr="00481D2D">
              <w:t>c25:</w:t>
            </w:r>
            <w:r w:rsidRPr="00481D2D">
              <w:tab/>
              <w:t xml:space="preserve">IF A.162/57 THEN m </w:t>
            </w:r>
            <w:smartTag w:uri="urn:schemas-microsoft-com:office:smarttags" w:element="stockticker">
              <w:r w:rsidRPr="00481D2D">
                <w:t>ELSE</w:t>
              </w:r>
            </w:smartTag>
            <w:r w:rsidRPr="00481D2D">
              <w:t xml:space="preserve"> n/a - - an extension to the session initiation protocol for request history information.</w:t>
            </w:r>
          </w:p>
          <w:p w14:paraId="6F6A90E0" w14:textId="77777777" w:rsidR="00BE6D41" w:rsidRPr="00481D2D" w:rsidRDefault="00BE6D41" w:rsidP="00605EAC">
            <w:pPr>
              <w:pStyle w:val="TAN"/>
            </w:pPr>
            <w:r w:rsidRPr="00481D2D">
              <w:t>c26:</w:t>
            </w:r>
            <w:r w:rsidRPr="00481D2D">
              <w:tab/>
              <w:t xml:space="preserve">IF A.162/70 THEN m </w:t>
            </w:r>
            <w:smartTag w:uri="urn:schemas-microsoft-com:office:smarttags" w:element="stockticker">
              <w:r w:rsidRPr="00481D2D">
                <w:t>ELSE</w:t>
              </w:r>
            </w:smartTag>
            <w:r w:rsidRPr="00481D2D">
              <w:t xml:space="preserve"> n/a - - SIP location conveyance.</w:t>
            </w:r>
          </w:p>
          <w:p w14:paraId="6644D7E9" w14:textId="77777777" w:rsidR="00BE6D41" w:rsidRPr="00481D2D" w:rsidRDefault="00BE6D41" w:rsidP="00BE6D41">
            <w:pPr>
              <w:pStyle w:val="TAN"/>
            </w:pPr>
            <w:r w:rsidRPr="00481D2D">
              <w:t>c27:</w:t>
            </w:r>
            <w:r w:rsidRPr="00481D2D">
              <w:tab/>
              <w:t xml:space="preserve">IF A.162/70A THEN m </w:t>
            </w:r>
            <w:smartTag w:uri="urn:schemas-microsoft-com:office:smarttags" w:element="stockticker">
              <w:r w:rsidRPr="00481D2D">
                <w:t>ELSE</w:t>
              </w:r>
            </w:smartTag>
            <w:r w:rsidRPr="00481D2D">
              <w:t xml:space="preserve"> IF A.162/70B THEN i </w:t>
            </w:r>
            <w:smartTag w:uri="urn:schemas-microsoft-com:office:smarttags" w:element="stockticker">
              <w:r w:rsidRPr="00481D2D">
                <w:t>ELSE</w:t>
              </w:r>
            </w:smartTag>
            <w:r w:rsidRPr="00481D2D">
              <w:t xml:space="preserve"> n/a - - addition or modification of location in a SIP method, passes on locations in SIP method without modification.</w:t>
            </w:r>
          </w:p>
          <w:p w14:paraId="7A1C0432" w14:textId="77777777" w:rsidR="00546923" w:rsidRPr="00481D2D" w:rsidRDefault="00BE6D41" w:rsidP="00546923">
            <w:pPr>
              <w:pStyle w:val="TAN"/>
              <w:rPr>
                <w:rFonts w:eastAsia="MS Mincho"/>
              </w:rPr>
            </w:pPr>
            <w:r w:rsidRPr="00481D2D">
              <w:t>c28:</w:t>
            </w:r>
            <w:r w:rsidRPr="00481D2D">
              <w:tab/>
              <w:t xml:space="preserve">IF A.162/19C OR A.162/19D THEN m </w:t>
            </w:r>
            <w:smartTag w:uri="urn:schemas-microsoft-com:office:smarttags" w:element="stockticker">
              <w:r w:rsidRPr="00481D2D">
                <w:t>ELSE</w:t>
              </w:r>
            </w:smartTag>
            <w:r w:rsidRPr="00481D2D">
              <w:t xml:space="preserve"> i - - reading, adding or concatenating the Call-Info header.</w:t>
            </w:r>
          </w:p>
          <w:p w14:paraId="1FD9EA5A" w14:textId="77777777" w:rsidR="00755651" w:rsidRPr="00481D2D" w:rsidRDefault="00755651" w:rsidP="00755651">
            <w:pPr>
              <w:pStyle w:val="TAN"/>
              <w:rPr>
                <w:szCs w:val="24"/>
              </w:rPr>
            </w:pPr>
            <w:r w:rsidRPr="00481D2D">
              <w:rPr>
                <w:szCs w:val="24"/>
              </w:rPr>
              <w:t>c29:</w:t>
            </w:r>
            <w:r w:rsidRPr="00481D2D">
              <w:rPr>
                <w:szCs w:val="24"/>
              </w:rPr>
              <w:tab/>
              <w:t xml:space="preserve">IF A.162/81 THEN m </w:t>
            </w:r>
            <w:smartTag w:uri="urn:schemas-microsoft-com:office:smarttags" w:element="stockticker">
              <w:r w:rsidRPr="00481D2D">
                <w:rPr>
                  <w:szCs w:val="24"/>
                </w:rPr>
                <w:t>ELSE</w:t>
              </w:r>
            </w:smartTag>
            <w:r w:rsidRPr="00481D2D">
              <w:rPr>
                <w:szCs w:val="24"/>
              </w:rPr>
              <w:t xml:space="preserve"> n/a - - </w:t>
            </w:r>
            <w:r w:rsidRPr="00481D2D">
              <w:rPr>
                <w:rFonts w:eastAsia="SimSun"/>
                <w:lang w:eastAsia="zh-CN"/>
              </w:rPr>
              <w:t>addressing an amplification vulnerability in session initiation protocol forking proxies.</w:t>
            </w:r>
          </w:p>
          <w:p w14:paraId="06003FA9" w14:textId="77777777" w:rsidR="00755651" w:rsidRPr="00481D2D" w:rsidRDefault="00755651" w:rsidP="00755651">
            <w:pPr>
              <w:pStyle w:val="TAN"/>
              <w:rPr>
                <w:rFonts w:eastAsia="MS Mincho"/>
              </w:rPr>
            </w:pPr>
            <w:r w:rsidRPr="00481D2D">
              <w:rPr>
                <w:szCs w:val="24"/>
              </w:rPr>
              <w:t>c30:</w:t>
            </w:r>
            <w:r w:rsidRPr="00481D2D">
              <w:rPr>
                <w:szCs w:val="24"/>
              </w:rPr>
              <w:tab/>
              <w:t xml:space="preserve">IF A.162/81 </w:t>
            </w:r>
            <w:smartTag w:uri="urn:schemas-microsoft-com:office:smarttags" w:element="stockticker">
              <w:r w:rsidRPr="00481D2D">
                <w:rPr>
                  <w:szCs w:val="24"/>
                </w:rPr>
                <w:t>AND</w:t>
              </w:r>
            </w:smartTag>
            <w:r w:rsidRPr="00481D2D">
              <w:rPr>
                <w:szCs w:val="24"/>
              </w:rPr>
              <w:t xml:space="preserve"> A.162/6 THEN m </w:t>
            </w:r>
            <w:smartTag w:uri="urn:schemas-microsoft-com:office:smarttags" w:element="stockticker">
              <w:r w:rsidRPr="00481D2D">
                <w:rPr>
                  <w:szCs w:val="24"/>
                </w:rPr>
                <w:t>ELSE</w:t>
              </w:r>
            </w:smartTag>
            <w:r w:rsidRPr="00481D2D">
              <w:rPr>
                <w:szCs w:val="24"/>
              </w:rPr>
              <w:t xml:space="preserve"> IF A.162/81 </w:t>
            </w:r>
            <w:smartTag w:uri="urn:schemas-microsoft-com:office:smarttags" w:element="stockticker">
              <w:r w:rsidRPr="00481D2D">
                <w:rPr>
                  <w:szCs w:val="24"/>
                </w:rPr>
                <w:t>AND</w:t>
              </w:r>
            </w:smartTag>
            <w:r w:rsidRPr="00481D2D">
              <w:rPr>
                <w:szCs w:val="24"/>
              </w:rPr>
              <w:t xml:space="preserve"> NOT A.162/6 THEN i </w:t>
            </w:r>
            <w:smartTag w:uri="urn:schemas-microsoft-com:office:smarttags" w:element="stockticker">
              <w:r w:rsidRPr="00481D2D">
                <w:rPr>
                  <w:szCs w:val="24"/>
                </w:rPr>
                <w:t>ELSE</w:t>
              </w:r>
            </w:smartTag>
            <w:r w:rsidRPr="00481D2D">
              <w:rPr>
                <w:szCs w:val="24"/>
              </w:rPr>
              <w:t xml:space="preserve"> n/a - - </w:t>
            </w:r>
            <w:r w:rsidRPr="00481D2D">
              <w:rPr>
                <w:rFonts w:eastAsia="SimSun"/>
                <w:lang w:eastAsia="zh-CN"/>
              </w:rPr>
              <w:t xml:space="preserve">addressing an amplification vulnerability in session initiation protocol forking proxies, </w:t>
            </w:r>
            <w:r w:rsidRPr="00481D2D">
              <w:t>forking of initial requests</w:t>
            </w:r>
            <w:r w:rsidRPr="00481D2D">
              <w:rPr>
                <w:rFonts w:eastAsia="SimSun"/>
                <w:lang w:eastAsia="zh-CN"/>
              </w:rPr>
              <w:t>.</w:t>
            </w:r>
          </w:p>
          <w:p w14:paraId="5296FC60" w14:textId="77777777" w:rsidR="00965CA9" w:rsidRPr="00481D2D" w:rsidRDefault="00546923" w:rsidP="00965CA9">
            <w:pPr>
              <w:pStyle w:val="TAN"/>
              <w:rPr>
                <w:szCs w:val="24"/>
              </w:rPr>
            </w:pPr>
            <w:r w:rsidRPr="00481D2D">
              <w:rPr>
                <w:rFonts w:eastAsia="MS Mincho"/>
              </w:rPr>
              <w:t>c36:</w:t>
            </w:r>
            <w:r w:rsidRPr="00481D2D">
              <w:rPr>
                <w:rFonts w:eastAsia="MS Mincho"/>
              </w:rPr>
              <w:tab/>
              <w:t xml:space="preserve">IF A.162/80A THEN m </w:t>
            </w:r>
            <w:smartTag w:uri="urn:schemas-microsoft-com:office:smarttags" w:element="stockticker">
              <w:r w:rsidRPr="00481D2D">
                <w:rPr>
                  <w:rFonts w:eastAsia="MS Mincho"/>
                </w:rPr>
                <w:t>ELSE</w:t>
              </w:r>
            </w:smartTag>
            <w:r w:rsidRPr="00481D2D">
              <w:rPr>
                <w:rFonts w:eastAsia="MS Mincho"/>
              </w:rPr>
              <w:t xml:space="preserve"> n/a - - </w:t>
            </w:r>
            <w:r w:rsidRPr="00481D2D">
              <w:t xml:space="preserve">inclusion of MESSAGE, SUBSCRIBE, NOTIFY in communications resource priority for </w:t>
            </w:r>
            <w:r w:rsidRPr="00481D2D">
              <w:rPr>
                <w:szCs w:val="24"/>
              </w:rPr>
              <w:t>the session initiation protocol.</w:t>
            </w:r>
          </w:p>
          <w:p w14:paraId="055CE1BE" w14:textId="77777777" w:rsidR="00BE6D41" w:rsidRPr="00481D2D" w:rsidRDefault="00047EC0" w:rsidP="00047EC0">
            <w:pPr>
              <w:pStyle w:val="TAN"/>
              <w:rPr>
                <w:rFonts w:eastAsia="SimSun"/>
                <w:lang w:eastAsia="zh-CN"/>
              </w:rPr>
            </w:pPr>
            <w:r w:rsidRPr="00481D2D">
              <w:rPr>
                <w:rFonts w:eastAsia="SimSun"/>
                <w:lang w:eastAsia="zh-CN"/>
              </w:rPr>
              <w:t>c40:</w:t>
            </w:r>
            <w:r w:rsidR="006E59FF" w:rsidRPr="00481D2D">
              <w:rPr>
                <w:szCs w:val="24"/>
              </w:rPr>
              <w:tab/>
            </w:r>
            <w:r w:rsidRPr="00481D2D">
              <w:rPr>
                <w:szCs w:val="24"/>
              </w:rPr>
              <w:t xml:space="preserve">IF A.162/101 THEN m </w:t>
            </w:r>
            <w:smartTag w:uri="urn:schemas-microsoft-com:office:smarttags" w:element="stockticker">
              <w:r w:rsidRPr="00481D2D">
                <w:rPr>
                  <w:szCs w:val="24"/>
                </w:rPr>
                <w:t>ELSE</w:t>
              </w:r>
            </w:smartTag>
            <w:r w:rsidRPr="00481D2D">
              <w:rPr>
                <w:szCs w:val="24"/>
              </w:rPr>
              <w:t xml:space="preserve"> n/a - - </w:t>
            </w:r>
            <w:r w:rsidRPr="00481D2D">
              <w:t>the Session-ID header</w:t>
            </w:r>
            <w:r w:rsidRPr="00481D2D">
              <w:rPr>
                <w:rFonts w:eastAsia="SimSun"/>
                <w:lang w:eastAsia="zh-CN"/>
              </w:rPr>
              <w:t>.</w:t>
            </w:r>
          </w:p>
          <w:p w14:paraId="574CFAF5" w14:textId="77777777" w:rsidR="00A2659C" w:rsidRPr="00481D2D" w:rsidRDefault="00A2659C" w:rsidP="00A2659C">
            <w:pPr>
              <w:pStyle w:val="TAN"/>
            </w:pPr>
            <w:r w:rsidRPr="00481D2D">
              <w:t>c41:</w:t>
            </w:r>
            <w:r w:rsidRPr="00481D2D">
              <w:tab/>
              <w:t xml:space="preserve">IF A.162/110 THEN m </w:t>
            </w:r>
            <w:smartTag w:uri="urn:schemas-microsoft-com:office:smarttags" w:element="stockticker">
              <w:r w:rsidRPr="00481D2D">
                <w:t>ELSE</w:t>
              </w:r>
            </w:smartTag>
            <w:r w:rsidRPr="00481D2D">
              <w:t xml:space="preserve"> n/a - - indication of features supported by proxy.</w:t>
            </w:r>
          </w:p>
          <w:p w14:paraId="3F44670A" w14:textId="77777777" w:rsidR="009438ED" w:rsidRPr="00481D2D" w:rsidRDefault="009438ED" w:rsidP="00A2659C">
            <w:pPr>
              <w:pStyle w:val="TAN"/>
            </w:pPr>
            <w:r w:rsidRPr="00481D2D">
              <w:t>c42:</w:t>
            </w:r>
            <w:r w:rsidRPr="00481D2D">
              <w:tab/>
              <w:t xml:space="preserve">IF A.162/121 THEN m </w:t>
            </w:r>
            <w:smartTag w:uri="urn:schemas-microsoft-com:office:smarttags" w:element="stockticker">
              <w:r w:rsidRPr="00481D2D">
                <w:t>ELSE</w:t>
              </w:r>
            </w:smartTag>
            <w:r w:rsidRPr="00481D2D">
              <w:t xml:space="preserve"> n/a - - the Relayed-Charge header </w:t>
            </w:r>
            <w:r w:rsidR="00AE532C" w:rsidRPr="00481D2D">
              <w:t xml:space="preserve">field </w:t>
            </w:r>
            <w:r w:rsidRPr="00481D2D">
              <w:t>extension.</w:t>
            </w:r>
          </w:p>
          <w:p w14:paraId="3E31C2E6" w14:textId="77777777" w:rsidR="002140EB" w:rsidRPr="00481D2D" w:rsidRDefault="002140EB" w:rsidP="002140EB">
            <w:pPr>
              <w:pStyle w:val="TAN"/>
            </w:pPr>
            <w:r w:rsidRPr="00481D2D">
              <w:t>c43:</w:t>
            </w:r>
            <w:r w:rsidRPr="00481D2D">
              <w:tab/>
              <w:t>IF A.162/</w:t>
            </w:r>
            <w:r w:rsidR="00AE1243" w:rsidRPr="00481D2D">
              <w:t>43 THEN x ELSE IF A.162/123</w:t>
            </w:r>
            <w:r w:rsidRPr="00481D2D">
              <w:t xml:space="preserve"> THEN m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p w14:paraId="160ECA59" w14:textId="77777777" w:rsidR="002140EB" w:rsidRPr="00481D2D" w:rsidRDefault="002140EB" w:rsidP="002140EB">
            <w:pPr>
              <w:pStyle w:val="TAN"/>
            </w:pPr>
            <w:r w:rsidRPr="00481D2D">
              <w:t>c44:</w:t>
            </w:r>
            <w:r w:rsidRPr="00481D2D">
              <w:tab/>
              <w:t>IF A.162/</w:t>
            </w:r>
            <w:r w:rsidR="00AE1243" w:rsidRPr="00481D2D">
              <w:t>43 THEN m ELSE IF A.162/123</w:t>
            </w:r>
            <w:r w:rsidRPr="00481D2D">
              <w:t xml:space="preserve"> THEN i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tc>
      </w:tr>
      <w:tr w:rsidR="00BE6D41" w:rsidRPr="00481D2D" w14:paraId="0570B9BD" w14:textId="77777777">
        <w:trPr>
          <w:cantSplit/>
        </w:trPr>
        <w:tc>
          <w:tcPr>
            <w:tcW w:w="9642" w:type="dxa"/>
            <w:gridSpan w:val="8"/>
          </w:tcPr>
          <w:p w14:paraId="451D05B5" w14:textId="77777777" w:rsidR="00BE6D41" w:rsidRPr="00481D2D" w:rsidRDefault="00BE6D41">
            <w:pPr>
              <w:pStyle w:val="TAN"/>
            </w:pPr>
            <w:r w:rsidRPr="00481D2D">
              <w:t>NOTE:</w:t>
            </w:r>
            <w:r w:rsidRPr="00481D2D">
              <w:tab/>
              <w:t>c1 refers to the UA role major capability as this is the case of a proxy that also acts as a UA specifically for SUBSCRIBE and NOTIFY.</w:t>
            </w:r>
          </w:p>
        </w:tc>
      </w:tr>
    </w:tbl>
    <w:p w14:paraId="509237FD" w14:textId="77777777" w:rsidR="00897956" w:rsidRPr="00481D2D" w:rsidRDefault="00897956"/>
    <w:p w14:paraId="147AC4D2" w14:textId="77777777" w:rsidR="00897956" w:rsidRPr="00481D2D" w:rsidRDefault="00897956">
      <w:pPr>
        <w:keepNext/>
        <w:keepLines/>
      </w:pPr>
      <w:r w:rsidRPr="00481D2D">
        <w:t>Prerequisite A.163/10 - - NOTIFY request</w:t>
      </w:r>
    </w:p>
    <w:p w14:paraId="44DD72F2" w14:textId="77777777" w:rsidR="00897956" w:rsidRPr="00481D2D" w:rsidRDefault="00897956">
      <w:pPr>
        <w:pStyle w:val="TH"/>
      </w:pPr>
      <w:r w:rsidRPr="00481D2D">
        <w:t>Table A.220: Supported message bodies within the NOTIFY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6062DF65" w14:textId="77777777">
        <w:trPr>
          <w:cantSplit/>
        </w:trPr>
        <w:tc>
          <w:tcPr>
            <w:tcW w:w="851" w:type="dxa"/>
            <w:vMerge w:val="restart"/>
          </w:tcPr>
          <w:p w14:paraId="7E8F92C4" w14:textId="77777777" w:rsidR="00897956" w:rsidRPr="00481D2D" w:rsidRDefault="00897956">
            <w:pPr>
              <w:pStyle w:val="TAH"/>
            </w:pPr>
            <w:r w:rsidRPr="00481D2D">
              <w:t>Item</w:t>
            </w:r>
          </w:p>
        </w:tc>
        <w:tc>
          <w:tcPr>
            <w:tcW w:w="2665" w:type="dxa"/>
            <w:vMerge w:val="restart"/>
          </w:tcPr>
          <w:p w14:paraId="64FE55C6" w14:textId="77777777" w:rsidR="00897956" w:rsidRPr="00481D2D" w:rsidRDefault="00897956">
            <w:pPr>
              <w:pStyle w:val="TAH"/>
            </w:pPr>
            <w:r w:rsidRPr="00481D2D">
              <w:t>Header</w:t>
            </w:r>
          </w:p>
        </w:tc>
        <w:tc>
          <w:tcPr>
            <w:tcW w:w="3063" w:type="dxa"/>
            <w:gridSpan w:val="3"/>
          </w:tcPr>
          <w:p w14:paraId="0C2D6E6A" w14:textId="77777777" w:rsidR="00897956" w:rsidRPr="00481D2D" w:rsidRDefault="00897956">
            <w:pPr>
              <w:pStyle w:val="TAH"/>
            </w:pPr>
            <w:r w:rsidRPr="00481D2D">
              <w:t>Sending</w:t>
            </w:r>
          </w:p>
        </w:tc>
        <w:tc>
          <w:tcPr>
            <w:tcW w:w="3063" w:type="dxa"/>
            <w:gridSpan w:val="3"/>
          </w:tcPr>
          <w:p w14:paraId="45F1980C" w14:textId="77777777" w:rsidR="00897956" w:rsidRPr="00481D2D" w:rsidRDefault="00897956">
            <w:pPr>
              <w:pStyle w:val="TAH"/>
              <w:rPr>
                <w:b w:val="0"/>
              </w:rPr>
            </w:pPr>
            <w:r w:rsidRPr="00481D2D">
              <w:t>Receiving</w:t>
            </w:r>
          </w:p>
        </w:tc>
      </w:tr>
      <w:tr w:rsidR="00897956" w:rsidRPr="00481D2D" w14:paraId="3D80E32F" w14:textId="77777777">
        <w:trPr>
          <w:cantSplit/>
        </w:trPr>
        <w:tc>
          <w:tcPr>
            <w:tcW w:w="851" w:type="dxa"/>
            <w:vMerge/>
          </w:tcPr>
          <w:p w14:paraId="4C211A21" w14:textId="77777777" w:rsidR="00897956" w:rsidRPr="00481D2D" w:rsidRDefault="00897956">
            <w:pPr>
              <w:pStyle w:val="TAH"/>
            </w:pPr>
          </w:p>
        </w:tc>
        <w:tc>
          <w:tcPr>
            <w:tcW w:w="2665" w:type="dxa"/>
            <w:vMerge/>
          </w:tcPr>
          <w:p w14:paraId="2CF4482B" w14:textId="77777777" w:rsidR="00897956" w:rsidRPr="00481D2D" w:rsidRDefault="00897956">
            <w:pPr>
              <w:pStyle w:val="TAH"/>
            </w:pPr>
          </w:p>
        </w:tc>
        <w:tc>
          <w:tcPr>
            <w:tcW w:w="1021" w:type="dxa"/>
          </w:tcPr>
          <w:p w14:paraId="32816DD7" w14:textId="77777777" w:rsidR="00897956" w:rsidRPr="00481D2D" w:rsidRDefault="00897956">
            <w:pPr>
              <w:pStyle w:val="TAH"/>
            </w:pPr>
            <w:r w:rsidRPr="00481D2D">
              <w:t>Ref.</w:t>
            </w:r>
          </w:p>
        </w:tc>
        <w:tc>
          <w:tcPr>
            <w:tcW w:w="1021" w:type="dxa"/>
          </w:tcPr>
          <w:p w14:paraId="2A5FB13D" w14:textId="77777777" w:rsidR="00897956" w:rsidRPr="00481D2D" w:rsidRDefault="00897956">
            <w:pPr>
              <w:pStyle w:val="TAH"/>
            </w:pPr>
            <w:r w:rsidRPr="00481D2D">
              <w:t>RFC status</w:t>
            </w:r>
          </w:p>
        </w:tc>
        <w:tc>
          <w:tcPr>
            <w:tcW w:w="1021" w:type="dxa"/>
          </w:tcPr>
          <w:p w14:paraId="341F4CB9" w14:textId="77777777" w:rsidR="00897956" w:rsidRPr="00481D2D" w:rsidRDefault="00897956">
            <w:pPr>
              <w:pStyle w:val="TAH"/>
            </w:pPr>
            <w:r w:rsidRPr="00481D2D">
              <w:t>Profile status</w:t>
            </w:r>
          </w:p>
        </w:tc>
        <w:tc>
          <w:tcPr>
            <w:tcW w:w="1021" w:type="dxa"/>
          </w:tcPr>
          <w:p w14:paraId="2FCF2DB3" w14:textId="77777777" w:rsidR="00897956" w:rsidRPr="00481D2D" w:rsidRDefault="00897956">
            <w:pPr>
              <w:pStyle w:val="TAH"/>
            </w:pPr>
            <w:r w:rsidRPr="00481D2D">
              <w:t>Ref.</w:t>
            </w:r>
          </w:p>
        </w:tc>
        <w:tc>
          <w:tcPr>
            <w:tcW w:w="1021" w:type="dxa"/>
          </w:tcPr>
          <w:p w14:paraId="3A18F35C" w14:textId="77777777" w:rsidR="00897956" w:rsidRPr="00481D2D" w:rsidRDefault="00897956">
            <w:pPr>
              <w:pStyle w:val="TAH"/>
            </w:pPr>
            <w:r w:rsidRPr="00481D2D">
              <w:t>RFC status</w:t>
            </w:r>
          </w:p>
        </w:tc>
        <w:tc>
          <w:tcPr>
            <w:tcW w:w="1021" w:type="dxa"/>
          </w:tcPr>
          <w:p w14:paraId="6A3CE743" w14:textId="77777777" w:rsidR="00897956" w:rsidRPr="00481D2D" w:rsidRDefault="00897956">
            <w:pPr>
              <w:pStyle w:val="TAH"/>
            </w:pPr>
            <w:r w:rsidRPr="00481D2D">
              <w:t>Profile status</w:t>
            </w:r>
          </w:p>
        </w:tc>
      </w:tr>
      <w:tr w:rsidR="00897956" w:rsidRPr="00481D2D" w14:paraId="1EC1F0F2" w14:textId="77777777">
        <w:tc>
          <w:tcPr>
            <w:tcW w:w="851" w:type="dxa"/>
          </w:tcPr>
          <w:p w14:paraId="149866DB" w14:textId="77777777" w:rsidR="00897956" w:rsidRPr="00481D2D" w:rsidRDefault="00897956">
            <w:pPr>
              <w:pStyle w:val="TAL"/>
            </w:pPr>
            <w:r w:rsidRPr="00481D2D">
              <w:t>1</w:t>
            </w:r>
          </w:p>
        </w:tc>
        <w:tc>
          <w:tcPr>
            <w:tcW w:w="2665" w:type="dxa"/>
          </w:tcPr>
          <w:p w14:paraId="35AE9ECD" w14:textId="77777777" w:rsidR="00897956" w:rsidRPr="00481D2D" w:rsidRDefault="00897956">
            <w:pPr>
              <w:pStyle w:val="TAL"/>
            </w:pPr>
            <w:r w:rsidRPr="00481D2D">
              <w:t>sipfrag</w:t>
            </w:r>
          </w:p>
        </w:tc>
        <w:tc>
          <w:tcPr>
            <w:tcW w:w="1021" w:type="dxa"/>
          </w:tcPr>
          <w:p w14:paraId="070EDDA4" w14:textId="77777777" w:rsidR="00897956" w:rsidRPr="00481D2D" w:rsidRDefault="00897956">
            <w:pPr>
              <w:pStyle w:val="TAL"/>
            </w:pPr>
            <w:r w:rsidRPr="00481D2D">
              <w:t>[37] 2</w:t>
            </w:r>
          </w:p>
        </w:tc>
        <w:tc>
          <w:tcPr>
            <w:tcW w:w="1021" w:type="dxa"/>
          </w:tcPr>
          <w:p w14:paraId="605994C6" w14:textId="77777777" w:rsidR="00897956" w:rsidRPr="00481D2D" w:rsidRDefault="00897956">
            <w:pPr>
              <w:pStyle w:val="TAL"/>
            </w:pPr>
            <w:r w:rsidRPr="00481D2D">
              <w:t>m</w:t>
            </w:r>
          </w:p>
        </w:tc>
        <w:tc>
          <w:tcPr>
            <w:tcW w:w="1021" w:type="dxa"/>
          </w:tcPr>
          <w:p w14:paraId="67AD529C" w14:textId="77777777" w:rsidR="00897956" w:rsidRPr="00481D2D" w:rsidRDefault="00897956">
            <w:pPr>
              <w:pStyle w:val="TAL"/>
            </w:pPr>
            <w:r w:rsidRPr="00481D2D">
              <w:t>m</w:t>
            </w:r>
          </w:p>
        </w:tc>
        <w:tc>
          <w:tcPr>
            <w:tcW w:w="1021" w:type="dxa"/>
          </w:tcPr>
          <w:p w14:paraId="7F470CF9" w14:textId="77777777" w:rsidR="00897956" w:rsidRPr="00481D2D" w:rsidRDefault="00897956">
            <w:pPr>
              <w:pStyle w:val="TAL"/>
            </w:pPr>
            <w:r w:rsidRPr="00481D2D">
              <w:t>[37] 2</w:t>
            </w:r>
          </w:p>
        </w:tc>
        <w:tc>
          <w:tcPr>
            <w:tcW w:w="1021" w:type="dxa"/>
          </w:tcPr>
          <w:p w14:paraId="63C9B8A5" w14:textId="77777777" w:rsidR="00897956" w:rsidRPr="00481D2D" w:rsidRDefault="00897956">
            <w:pPr>
              <w:pStyle w:val="TAL"/>
            </w:pPr>
            <w:r w:rsidRPr="00481D2D">
              <w:t>i</w:t>
            </w:r>
          </w:p>
        </w:tc>
        <w:tc>
          <w:tcPr>
            <w:tcW w:w="1021" w:type="dxa"/>
          </w:tcPr>
          <w:p w14:paraId="4CBD8C73" w14:textId="77777777" w:rsidR="00897956" w:rsidRPr="00481D2D" w:rsidRDefault="00897956">
            <w:pPr>
              <w:pStyle w:val="TAL"/>
            </w:pPr>
            <w:r w:rsidRPr="00481D2D">
              <w:t>i</w:t>
            </w:r>
          </w:p>
        </w:tc>
      </w:tr>
      <w:tr w:rsidR="00F22884" w:rsidRPr="00481D2D" w14:paraId="5DD6EE8B" w14:textId="77777777" w:rsidTr="00F22884">
        <w:tc>
          <w:tcPr>
            <w:tcW w:w="851" w:type="dxa"/>
            <w:tcBorders>
              <w:top w:val="single" w:sz="4" w:space="0" w:color="auto"/>
              <w:left w:val="single" w:sz="4" w:space="0" w:color="auto"/>
              <w:bottom w:val="single" w:sz="4" w:space="0" w:color="auto"/>
              <w:right w:val="single" w:sz="4" w:space="0" w:color="auto"/>
            </w:tcBorders>
          </w:tcPr>
          <w:p w14:paraId="11452D3D" w14:textId="77777777" w:rsidR="00F22884" w:rsidRPr="00481D2D" w:rsidRDefault="00F22884" w:rsidP="000F76F5">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14:paraId="25E52EEA" w14:textId="77777777" w:rsidR="00F22884" w:rsidRPr="00481D2D" w:rsidRDefault="00F22884" w:rsidP="000F76F5">
            <w:pPr>
              <w:pStyle w:val="TAL"/>
            </w:pPr>
            <w:r w:rsidRPr="00481D2D">
              <w:t>event package</w:t>
            </w:r>
          </w:p>
        </w:tc>
        <w:tc>
          <w:tcPr>
            <w:tcW w:w="1021" w:type="dxa"/>
            <w:tcBorders>
              <w:top w:val="single" w:sz="4" w:space="0" w:color="auto"/>
              <w:left w:val="single" w:sz="4" w:space="0" w:color="auto"/>
              <w:bottom w:val="single" w:sz="4" w:space="0" w:color="auto"/>
              <w:right w:val="single" w:sz="4" w:space="0" w:color="auto"/>
            </w:tcBorders>
          </w:tcPr>
          <w:p w14:paraId="644591DC" w14:textId="77777777" w:rsidR="00F22884" w:rsidRPr="00481D2D" w:rsidRDefault="00F22884" w:rsidP="000F76F5">
            <w:pPr>
              <w:pStyle w:val="TAL"/>
            </w:pPr>
            <w:r w:rsidRPr="00481D2D">
              <w:t>[28]</w:t>
            </w:r>
          </w:p>
        </w:tc>
        <w:tc>
          <w:tcPr>
            <w:tcW w:w="1021" w:type="dxa"/>
            <w:tcBorders>
              <w:top w:val="single" w:sz="4" w:space="0" w:color="auto"/>
              <w:left w:val="single" w:sz="4" w:space="0" w:color="auto"/>
              <w:bottom w:val="single" w:sz="4" w:space="0" w:color="auto"/>
              <w:right w:val="single" w:sz="4" w:space="0" w:color="auto"/>
            </w:tcBorders>
          </w:tcPr>
          <w:p w14:paraId="5BF9905E" w14:textId="77777777" w:rsidR="00F22884" w:rsidRPr="00481D2D" w:rsidRDefault="00F22884" w:rsidP="000F76F5">
            <w:pPr>
              <w:pStyle w:val="TAL"/>
            </w:pPr>
            <w:r w:rsidRPr="00481D2D">
              <w:t>m</w:t>
            </w:r>
          </w:p>
        </w:tc>
        <w:tc>
          <w:tcPr>
            <w:tcW w:w="1021" w:type="dxa"/>
            <w:tcBorders>
              <w:top w:val="single" w:sz="4" w:space="0" w:color="auto"/>
              <w:left w:val="single" w:sz="4" w:space="0" w:color="auto"/>
              <w:bottom w:val="single" w:sz="4" w:space="0" w:color="auto"/>
              <w:right w:val="single" w:sz="4" w:space="0" w:color="auto"/>
            </w:tcBorders>
          </w:tcPr>
          <w:p w14:paraId="10245220" w14:textId="77777777" w:rsidR="00F22884" w:rsidRPr="00481D2D" w:rsidRDefault="00F22884" w:rsidP="000F76F5">
            <w:pPr>
              <w:pStyle w:val="TAL"/>
            </w:pPr>
            <w:r w:rsidRPr="00481D2D">
              <w:t>m</w:t>
            </w:r>
          </w:p>
        </w:tc>
        <w:tc>
          <w:tcPr>
            <w:tcW w:w="1021" w:type="dxa"/>
            <w:tcBorders>
              <w:top w:val="single" w:sz="4" w:space="0" w:color="auto"/>
              <w:left w:val="single" w:sz="4" w:space="0" w:color="auto"/>
              <w:bottom w:val="single" w:sz="4" w:space="0" w:color="auto"/>
              <w:right w:val="single" w:sz="4" w:space="0" w:color="auto"/>
            </w:tcBorders>
          </w:tcPr>
          <w:p w14:paraId="5C6F3F49" w14:textId="77777777" w:rsidR="00F22884" w:rsidRPr="00481D2D" w:rsidRDefault="00F22884" w:rsidP="000F76F5">
            <w:pPr>
              <w:pStyle w:val="TAL"/>
            </w:pPr>
            <w:r w:rsidRPr="00481D2D">
              <w:t>[28]</w:t>
            </w:r>
          </w:p>
        </w:tc>
        <w:tc>
          <w:tcPr>
            <w:tcW w:w="1021" w:type="dxa"/>
            <w:tcBorders>
              <w:top w:val="single" w:sz="4" w:space="0" w:color="auto"/>
              <w:left w:val="single" w:sz="4" w:space="0" w:color="auto"/>
              <w:bottom w:val="single" w:sz="4" w:space="0" w:color="auto"/>
              <w:right w:val="single" w:sz="4" w:space="0" w:color="auto"/>
            </w:tcBorders>
          </w:tcPr>
          <w:p w14:paraId="32DBAD0F" w14:textId="77777777" w:rsidR="00F22884" w:rsidRPr="00481D2D" w:rsidRDefault="00F22884" w:rsidP="000F76F5">
            <w:pPr>
              <w:pStyle w:val="TAL"/>
            </w:pPr>
            <w:r w:rsidRPr="00481D2D">
              <w:t>i</w:t>
            </w:r>
          </w:p>
        </w:tc>
        <w:tc>
          <w:tcPr>
            <w:tcW w:w="1021" w:type="dxa"/>
            <w:tcBorders>
              <w:top w:val="single" w:sz="4" w:space="0" w:color="auto"/>
              <w:left w:val="single" w:sz="4" w:space="0" w:color="auto"/>
              <w:bottom w:val="single" w:sz="4" w:space="0" w:color="auto"/>
              <w:right w:val="single" w:sz="4" w:space="0" w:color="auto"/>
            </w:tcBorders>
          </w:tcPr>
          <w:p w14:paraId="308AF49D" w14:textId="77777777" w:rsidR="00F22884" w:rsidRPr="00481D2D" w:rsidRDefault="00F22884" w:rsidP="000F76F5">
            <w:pPr>
              <w:pStyle w:val="TAL"/>
            </w:pPr>
            <w:r w:rsidRPr="00481D2D">
              <w:t>i</w:t>
            </w:r>
          </w:p>
        </w:tc>
      </w:tr>
    </w:tbl>
    <w:p w14:paraId="198A3D97" w14:textId="77777777" w:rsidR="00897956" w:rsidRPr="00481D2D" w:rsidRDefault="00897956"/>
    <w:p w14:paraId="67697D54" w14:textId="77777777" w:rsidR="006D4656" w:rsidRPr="00481D2D" w:rsidRDefault="006D4656" w:rsidP="006D4656">
      <w:pPr>
        <w:keepNext/>
        <w:keepLines/>
      </w:pPr>
      <w:r w:rsidRPr="00481D2D">
        <w:t>Prerequisite A.163/11 - - NOTIFY response</w:t>
      </w:r>
    </w:p>
    <w:p w14:paraId="54F9F78D" w14:textId="77777777" w:rsidR="006D4656" w:rsidRPr="00481D2D" w:rsidRDefault="006D4656" w:rsidP="006D4656">
      <w:pPr>
        <w:keepNext/>
        <w:keepLines/>
      </w:pPr>
      <w:r w:rsidRPr="00481D2D">
        <w:t>Prerequisite: A.164/1 - - Additional for 100 (Trying) response</w:t>
      </w:r>
    </w:p>
    <w:p w14:paraId="149AB59D" w14:textId="77777777" w:rsidR="006D4656" w:rsidRPr="00481D2D" w:rsidRDefault="006D4656" w:rsidP="006D4656">
      <w:pPr>
        <w:pStyle w:val="TH"/>
      </w:pPr>
      <w:r w:rsidRPr="00481D2D">
        <w:t>Table A.220A: Supported header</w:t>
      </w:r>
      <w:r w:rsidR="00F72361" w:rsidRPr="00481D2D">
        <w:t xml:space="preserve"> field</w:t>
      </w:r>
      <w:r w:rsidRPr="00481D2D">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6D4656" w:rsidRPr="00481D2D" w14:paraId="2AC4B061" w14:textId="77777777">
        <w:trPr>
          <w:cantSplit/>
        </w:trPr>
        <w:tc>
          <w:tcPr>
            <w:tcW w:w="851" w:type="dxa"/>
            <w:vMerge w:val="restart"/>
          </w:tcPr>
          <w:p w14:paraId="0E361643" w14:textId="77777777" w:rsidR="006D4656" w:rsidRPr="00481D2D" w:rsidRDefault="006D4656" w:rsidP="00D43FE6">
            <w:pPr>
              <w:pStyle w:val="TAH"/>
            </w:pPr>
            <w:r w:rsidRPr="00481D2D">
              <w:t>Item</w:t>
            </w:r>
          </w:p>
        </w:tc>
        <w:tc>
          <w:tcPr>
            <w:tcW w:w="2665" w:type="dxa"/>
            <w:vMerge w:val="restart"/>
          </w:tcPr>
          <w:p w14:paraId="4C00D418" w14:textId="77777777" w:rsidR="006D4656" w:rsidRPr="00481D2D" w:rsidRDefault="006D4656" w:rsidP="00D43FE6">
            <w:pPr>
              <w:pStyle w:val="TAH"/>
            </w:pPr>
            <w:r w:rsidRPr="00481D2D">
              <w:t>Header</w:t>
            </w:r>
            <w:r w:rsidR="00F72361" w:rsidRPr="00481D2D">
              <w:t xml:space="preserve"> field</w:t>
            </w:r>
          </w:p>
        </w:tc>
        <w:tc>
          <w:tcPr>
            <w:tcW w:w="3063" w:type="dxa"/>
            <w:gridSpan w:val="3"/>
          </w:tcPr>
          <w:p w14:paraId="56D568B2" w14:textId="77777777" w:rsidR="006D4656" w:rsidRPr="00481D2D" w:rsidRDefault="006D4656" w:rsidP="00D43FE6">
            <w:pPr>
              <w:pStyle w:val="TAH"/>
            </w:pPr>
            <w:r w:rsidRPr="00481D2D">
              <w:t>Sending</w:t>
            </w:r>
          </w:p>
        </w:tc>
        <w:tc>
          <w:tcPr>
            <w:tcW w:w="3063" w:type="dxa"/>
            <w:gridSpan w:val="3"/>
          </w:tcPr>
          <w:p w14:paraId="541E558C" w14:textId="77777777" w:rsidR="006D4656" w:rsidRPr="00481D2D" w:rsidRDefault="006D4656" w:rsidP="00D43FE6">
            <w:pPr>
              <w:pStyle w:val="TAH"/>
              <w:rPr>
                <w:b w:val="0"/>
              </w:rPr>
            </w:pPr>
            <w:r w:rsidRPr="00481D2D">
              <w:t>Receiving</w:t>
            </w:r>
          </w:p>
        </w:tc>
      </w:tr>
      <w:tr w:rsidR="006D4656" w:rsidRPr="00481D2D" w14:paraId="5A089F53" w14:textId="77777777">
        <w:trPr>
          <w:cantSplit/>
        </w:trPr>
        <w:tc>
          <w:tcPr>
            <w:tcW w:w="851" w:type="dxa"/>
            <w:vMerge/>
          </w:tcPr>
          <w:p w14:paraId="56AF4EE1" w14:textId="77777777" w:rsidR="006D4656" w:rsidRPr="00481D2D" w:rsidRDefault="006D4656" w:rsidP="00D43FE6">
            <w:pPr>
              <w:pStyle w:val="TAH"/>
            </w:pPr>
          </w:p>
        </w:tc>
        <w:tc>
          <w:tcPr>
            <w:tcW w:w="2665" w:type="dxa"/>
            <w:vMerge/>
          </w:tcPr>
          <w:p w14:paraId="1E71FF2F" w14:textId="77777777" w:rsidR="006D4656" w:rsidRPr="00481D2D" w:rsidRDefault="006D4656" w:rsidP="00D43FE6">
            <w:pPr>
              <w:pStyle w:val="TAH"/>
            </w:pPr>
          </w:p>
        </w:tc>
        <w:tc>
          <w:tcPr>
            <w:tcW w:w="1021" w:type="dxa"/>
          </w:tcPr>
          <w:p w14:paraId="165761B4" w14:textId="77777777" w:rsidR="006D4656" w:rsidRPr="00481D2D" w:rsidRDefault="006D4656" w:rsidP="00D43FE6">
            <w:pPr>
              <w:pStyle w:val="TAH"/>
            </w:pPr>
            <w:r w:rsidRPr="00481D2D">
              <w:t>Ref.</w:t>
            </w:r>
          </w:p>
        </w:tc>
        <w:tc>
          <w:tcPr>
            <w:tcW w:w="1021" w:type="dxa"/>
          </w:tcPr>
          <w:p w14:paraId="314BEFA3" w14:textId="77777777" w:rsidR="006D4656" w:rsidRPr="00481D2D" w:rsidRDefault="006D4656" w:rsidP="00D43FE6">
            <w:pPr>
              <w:pStyle w:val="TAH"/>
            </w:pPr>
            <w:r w:rsidRPr="00481D2D">
              <w:t>RFC status</w:t>
            </w:r>
          </w:p>
        </w:tc>
        <w:tc>
          <w:tcPr>
            <w:tcW w:w="1021" w:type="dxa"/>
          </w:tcPr>
          <w:p w14:paraId="4935115D" w14:textId="77777777" w:rsidR="006D4656" w:rsidRPr="00481D2D" w:rsidRDefault="006D4656" w:rsidP="00D43FE6">
            <w:pPr>
              <w:pStyle w:val="TAH"/>
            </w:pPr>
            <w:r w:rsidRPr="00481D2D">
              <w:t>Profile status</w:t>
            </w:r>
          </w:p>
        </w:tc>
        <w:tc>
          <w:tcPr>
            <w:tcW w:w="1021" w:type="dxa"/>
          </w:tcPr>
          <w:p w14:paraId="13E7EBC3" w14:textId="77777777" w:rsidR="006D4656" w:rsidRPr="00481D2D" w:rsidRDefault="006D4656" w:rsidP="00D43FE6">
            <w:pPr>
              <w:pStyle w:val="TAH"/>
            </w:pPr>
            <w:r w:rsidRPr="00481D2D">
              <w:t>Ref.</w:t>
            </w:r>
          </w:p>
        </w:tc>
        <w:tc>
          <w:tcPr>
            <w:tcW w:w="1021" w:type="dxa"/>
          </w:tcPr>
          <w:p w14:paraId="434C5C8D" w14:textId="77777777" w:rsidR="006D4656" w:rsidRPr="00481D2D" w:rsidRDefault="006D4656" w:rsidP="00D43FE6">
            <w:pPr>
              <w:pStyle w:val="TAH"/>
            </w:pPr>
            <w:r w:rsidRPr="00481D2D">
              <w:t>RFC status</w:t>
            </w:r>
          </w:p>
        </w:tc>
        <w:tc>
          <w:tcPr>
            <w:tcW w:w="1021" w:type="dxa"/>
          </w:tcPr>
          <w:p w14:paraId="6387565A" w14:textId="77777777" w:rsidR="006D4656" w:rsidRPr="00481D2D" w:rsidRDefault="006D4656" w:rsidP="00D43FE6">
            <w:pPr>
              <w:pStyle w:val="TAH"/>
            </w:pPr>
            <w:r w:rsidRPr="00481D2D">
              <w:t>Profile status</w:t>
            </w:r>
          </w:p>
        </w:tc>
      </w:tr>
      <w:tr w:rsidR="006D4656" w:rsidRPr="00481D2D" w14:paraId="1948DFDB" w14:textId="77777777">
        <w:tc>
          <w:tcPr>
            <w:tcW w:w="851" w:type="dxa"/>
          </w:tcPr>
          <w:p w14:paraId="17D50AD2" w14:textId="77777777" w:rsidR="006D4656" w:rsidRPr="00481D2D" w:rsidRDefault="006D4656" w:rsidP="00D43FE6">
            <w:pPr>
              <w:pStyle w:val="TAL"/>
            </w:pPr>
            <w:r w:rsidRPr="00481D2D">
              <w:t>1</w:t>
            </w:r>
          </w:p>
        </w:tc>
        <w:tc>
          <w:tcPr>
            <w:tcW w:w="2665" w:type="dxa"/>
          </w:tcPr>
          <w:p w14:paraId="630CE1B2" w14:textId="77777777" w:rsidR="006D4656" w:rsidRPr="00481D2D" w:rsidRDefault="006D4656" w:rsidP="00D43FE6">
            <w:pPr>
              <w:pStyle w:val="TAL"/>
            </w:pPr>
            <w:r w:rsidRPr="00481D2D">
              <w:t>Call-ID</w:t>
            </w:r>
          </w:p>
        </w:tc>
        <w:tc>
          <w:tcPr>
            <w:tcW w:w="1021" w:type="dxa"/>
          </w:tcPr>
          <w:p w14:paraId="003B477A" w14:textId="77777777" w:rsidR="006D4656" w:rsidRPr="00481D2D" w:rsidRDefault="006D4656" w:rsidP="00D43FE6">
            <w:pPr>
              <w:pStyle w:val="TAL"/>
            </w:pPr>
            <w:r w:rsidRPr="00481D2D">
              <w:t>[26] 20.8</w:t>
            </w:r>
          </w:p>
        </w:tc>
        <w:tc>
          <w:tcPr>
            <w:tcW w:w="1021" w:type="dxa"/>
          </w:tcPr>
          <w:p w14:paraId="7D31D6AD" w14:textId="77777777" w:rsidR="006D4656" w:rsidRPr="00481D2D" w:rsidRDefault="006D4656" w:rsidP="00D43FE6">
            <w:pPr>
              <w:pStyle w:val="TAL"/>
            </w:pPr>
            <w:r w:rsidRPr="00481D2D">
              <w:t>m</w:t>
            </w:r>
          </w:p>
        </w:tc>
        <w:tc>
          <w:tcPr>
            <w:tcW w:w="1021" w:type="dxa"/>
          </w:tcPr>
          <w:p w14:paraId="7C05B65D" w14:textId="77777777" w:rsidR="006D4656" w:rsidRPr="00481D2D" w:rsidRDefault="006D4656" w:rsidP="00D43FE6">
            <w:pPr>
              <w:pStyle w:val="TAL"/>
            </w:pPr>
            <w:r w:rsidRPr="00481D2D">
              <w:t>m</w:t>
            </w:r>
          </w:p>
        </w:tc>
        <w:tc>
          <w:tcPr>
            <w:tcW w:w="1021" w:type="dxa"/>
          </w:tcPr>
          <w:p w14:paraId="0231FE42" w14:textId="77777777" w:rsidR="006D4656" w:rsidRPr="00481D2D" w:rsidRDefault="006D4656" w:rsidP="00D43FE6">
            <w:pPr>
              <w:pStyle w:val="TAL"/>
            </w:pPr>
            <w:r w:rsidRPr="00481D2D">
              <w:t>[26] 20.8</w:t>
            </w:r>
          </w:p>
        </w:tc>
        <w:tc>
          <w:tcPr>
            <w:tcW w:w="1021" w:type="dxa"/>
          </w:tcPr>
          <w:p w14:paraId="52F3CFD1" w14:textId="77777777" w:rsidR="006D4656" w:rsidRPr="00481D2D" w:rsidRDefault="006D4656" w:rsidP="00D43FE6">
            <w:pPr>
              <w:pStyle w:val="TAL"/>
            </w:pPr>
            <w:r w:rsidRPr="00481D2D">
              <w:t>m</w:t>
            </w:r>
          </w:p>
        </w:tc>
        <w:tc>
          <w:tcPr>
            <w:tcW w:w="1021" w:type="dxa"/>
          </w:tcPr>
          <w:p w14:paraId="6E785459" w14:textId="77777777" w:rsidR="006D4656" w:rsidRPr="00481D2D" w:rsidRDefault="006D4656" w:rsidP="00D43FE6">
            <w:pPr>
              <w:pStyle w:val="TAL"/>
            </w:pPr>
            <w:r w:rsidRPr="00481D2D">
              <w:t>m</w:t>
            </w:r>
          </w:p>
        </w:tc>
      </w:tr>
      <w:tr w:rsidR="006D4656" w:rsidRPr="00481D2D" w14:paraId="36C4E2EC" w14:textId="77777777">
        <w:tc>
          <w:tcPr>
            <w:tcW w:w="851" w:type="dxa"/>
          </w:tcPr>
          <w:p w14:paraId="1BC0A269" w14:textId="77777777" w:rsidR="006D4656" w:rsidRPr="00481D2D" w:rsidRDefault="006D4656" w:rsidP="00D43FE6">
            <w:pPr>
              <w:pStyle w:val="TAL"/>
            </w:pPr>
            <w:r w:rsidRPr="00481D2D">
              <w:t>2</w:t>
            </w:r>
          </w:p>
        </w:tc>
        <w:tc>
          <w:tcPr>
            <w:tcW w:w="2665" w:type="dxa"/>
          </w:tcPr>
          <w:p w14:paraId="4823656B" w14:textId="77777777" w:rsidR="006D4656" w:rsidRPr="00481D2D" w:rsidRDefault="006D4656" w:rsidP="00D43FE6">
            <w:pPr>
              <w:pStyle w:val="TAL"/>
            </w:pPr>
            <w:r w:rsidRPr="00481D2D">
              <w:t>Content-Length</w:t>
            </w:r>
          </w:p>
        </w:tc>
        <w:tc>
          <w:tcPr>
            <w:tcW w:w="1021" w:type="dxa"/>
          </w:tcPr>
          <w:p w14:paraId="10F69A75" w14:textId="77777777" w:rsidR="006D4656" w:rsidRPr="00481D2D" w:rsidRDefault="006D4656" w:rsidP="00D43FE6">
            <w:pPr>
              <w:pStyle w:val="TAL"/>
            </w:pPr>
            <w:r w:rsidRPr="00481D2D">
              <w:t>[26] 20.14</w:t>
            </w:r>
          </w:p>
        </w:tc>
        <w:tc>
          <w:tcPr>
            <w:tcW w:w="1021" w:type="dxa"/>
          </w:tcPr>
          <w:p w14:paraId="5F903326" w14:textId="77777777" w:rsidR="006D4656" w:rsidRPr="00481D2D" w:rsidRDefault="006D4656" w:rsidP="00D43FE6">
            <w:pPr>
              <w:pStyle w:val="TAL"/>
            </w:pPr>
            <w:r w:rsidRPr="00481D2D">
              <w:t>m</w:t>
            </w:r>
          </w:p>
        </w:tc>
        <w:tc>
          <w:tcPr>
            <w:tcW w:w="1021" w:type="dxa"/>
          </w:tcPr>
          <w:p w14:paraId="3A071EEF" w14:textId="77777777" w:rsidR="006D4656" w:rsidRPr="00481D2D" w:rsidRDefault="006D4656" w:rsidP="00D43FE6">
            <w:pPr>
              <w:pStyle w:val="TAL"/>
            </w:pPr>
            <w:r w:rsidRPr="00481D2D">
              <w:t>m</w:t>
            </w:r>
          </w:p>
        </w:tc>
        <w:tc>
          <w:tcPr>
            <w:tcW w:w="1021" w:type="dxa"/>
          </w:tcPr>
          <w:p w14:paraId="3E3A8067" w14:textId="77777777" w:rsidR="006D4656" w:rsidRPr="00481D2D" w:rsidRDefault="006D4656" w:rsidP="00D43FE6">
            <w:pPr>
              <w:pStyle w:val="TAL"/>
            </w:pPr>
            <w:r w:rsidRPr="00481D2D">
              <w:t>[26] 20.14</w:t>
            </w:r>
          </w:p>
        </w:tc>
        <w:tc>
          <w:tcPr>
            <w:tcW w:w="1021" w:type="dxa"/>
          </w:tcPr>
          <w:p w14:paraId="655CD77E" w14:textId="77777777" w:rsidR="006D4656" w:rsidRPr="00481D2D" w:rsidRDefault="006D4656" w:rsidP="00D43FE6">
            <w:pPr>
              <w:pStyle w:val="TAL"/>
            </w:pPr>
            <w:r w:rsidRPr="00481D2D">
              <w:t>m</w:t>
            </w:r>
          </w:p>
        </w:tc>
        <w:tc>
          <w:tcPr>
            <w:tcW w:w="1021" w:type="dxa"/>
          </w:tcPr>
          <w:p w14:paraId="35C3E214" w14:textId="77777777" w:rsidR="006D4656" w:rsidRPr="00481D2D" w:rsidRDefault="006D4656" w:rsidP="00D43FE6">
            <w:pPr>
              <w:pStyle w:val="TAL"/>
            </w:pPr>
            <w:r w:rsidRPr="00481D2D">
              <w:t>m</w:t>
            </w:r>
          </w:p>
        </w:tc>
      </w:tr>
      <w:tr w:rsidR="006D4656" w:rsidRPr="00481D2D" w14:paraId="6B2E4194" w14:textId="77777777">
        <w:tc>
          <w:tcPr>
            <w:tcW w:w="851" w:type="dxa"/>
          </w:tcPr>
          <w:p w14:paraId="3A42406A" w14:textId="77777777" w:rsidR="006D4656" w:rsidRPr="00481D2D" w:rsidRDefault="006D4656" w:rsidP="00D43FE6">
            <w:pPr>
              <w:pStyle w:val="TAL"/>
            </w:pPr>
            <w:r w:rsidRPr="00481D2D">
              <w:t>3</w:t>
            </w:r>
          </w:p>
        </w:tc>
        <w:tc>
          <w:tcPr>
            <w:tcW w:w="2665" w:type="dxa"/>
          </w:tcPr>
          <w:p w14:paraId="1AAE03B1" w14:textId="77777777" w:rsidR="006D4656" w:rsidRPr="00481D2D" w:rsidRDefault="006D4656" w:rsidP="00D43FE6">
            <w:pPr>
              <w:pStyle w:val="TAL"/>
            </w:pPr>
            <w:r w:rsidRPr="00481D2D">
              <w:t>C</w:t>
            </w:r>
            <w:r w:rsidR="00AB6F58" w:rsidRPr="00481D2D">
              <w:t>S</w:t>
            </w:r>
            <w:r w:rsidRPr="00481D2D">
              <w:t>eq</w:t>
            </w:r>
          </w:p>
        </w:tc>
        <w:tc>
          <w:tcPr>
            <w:tcW w:w="1021" w:type="dxa"/>
          </w:tcPr>
          <w:p w14:paraId="20D06755" w14:textId="77777777" w:rsidR="006D4656" w:rsidRPr="00481D2D" w:rsidRDefault="006D4656" w:rsidP="00D43FE6">
            <w:pPr>
              <w:pStyle w:val="TAL"/>
            </w:pPr>
            <w:r w:rsidRPr="00481D2D">
              <w:t>[26] 20.16</w:t>
            </w:r>
          </w:p>
        </w:tc>
        <w:tc>
          <w:tcPr>
            <w:tcW w:w="1021" w:type="dxa"/>
          </w:tcPr>
          <w:p w14:paraId="7618ED09" w14:textId="77777777" w:rsidR="006D4656" w:rsidRPr="00481D2D" w:rsidRDefault="006D4656" w:rsidP="00D43FE6">
            <w:pPr>
              <w:pStyle w:val="TAL"/>
            </w:pPr>
            <w:r w:rsidRPr="00481D2D">
              <w:t>m</w:t>
            </w:r>
          </w:p>
        </w:tc>
        <w:tc>
          <w:tcPr>
            <w:tcW w:w="1021" w:type="dxa"/>
          </w:tcPr>
          <w:p w14:paraId="354A6536" w14:textId="77777777" w:rsidR="006D4656" w:rsidRPr="00481D2D" w:rsidRDefault="006D4656" w:rsidP="00D43FE6">
            <w:pPr>
              <w:pStyle w:val="TAL"/>
            </w:pPr>
            <w:r w:rsidRPr="00481D2D">
              <w:t>m</w:t>
            </w:r>
          </w:p>
        </w:tc>
        <w:tc>
          <w:tcPr>
            <w:tcW w:w="1021" w:type="dxa"/>
          </w:tcPr>
          <w:p w14:paraId="021994AC" w14:textId="77777777" w:rsidR="006D4656" w:rsidRPr="00481D2D" w:rsidRDefault="006D4656" w:rsidP="00D43FE6">
            <w:pPr>
              <w:pStyle w:val="TAL"/>
            </w:pPr>
            <w:r w:rsidRPr="00481D2D">
              <w:t>[26] 20.16</w:t>
            </w:r>
          </w:p>
        </w:tc>
        <w:tc>
          <w:tcPr>
            <w:tcW w:w="1021" w:type="dxa"/>
          </w:tcPr>
          <w:p w14:paraId="2A694BF9" w14:textId="77777777" w:rsidR="006D4656" w:rsidRPr="00481D2D" w:rsidRDefault="006D4656" w:rsidP="00D43FE6">
            <w:pPr>
              <w:pStyle w:val="TAL"/>
            </w:pPr>
            <w:r w:rsidRPr="00481D2D">
              <w:t>m</w:t>
            </w:r>
          </w:p>
        </w:tc>
        <w:tc>
          <w:tcPr>
            <w:tcW w:w="1021" w:type="dxa"/>
          </w:tcPr>
          <w:p w14:paraId="24945FDC" w14:textId="77777777" w:rsidR="006D4656" w:rsidRPr="00481D2D" w:rsidRDefault="006D4656" w:rsidP="00D43FE6">
            <w:pPr>
              <w:pStyle w:val="TAL"/>
            </w:pPr>
            <w:r w:rsidRPr="00481D2D">
              <w:t>m</w:t>
            </w:r>
          </w:p>
        </w:tc>
      </w:tr>
      <w:tr w:rsidR="006D4656" w:rsidRPr="00481D2D" w14:paraId="72D1E5D8" w14:textId="77777777">
        <w:tc>
          <w:tcPr>
            <w:tcW w:w="851" w:type="dxa"/>
          </w:tcPr>
          <w:p w14:paraId="6896AF9E" w14:textId="77777777" w:rsidR="006D4656" w:rsidRPr="00481D2D" w:rsidRDefault="006D4656" w:rsidP="00D43FE6">
            <w:pPr>
              <w:pStyle w:val="TAL"/>
            </w:pPr>
            <w:r w:rsidRPr="00481D2D">
              <w:t>4</w:t>
            </w:r>
          </w:p>
        </w:tc>
        <w:tc>
          <w:tcPr>
            <w:tcW w:w="2665" w:type="dxa"/>
          </w:tcPr>
          <w:p w14:paraId="77DC2D1E" w14:textId="77777777" w:rsidR="006D4656" w:rsidRPr="00481D2D" w:rsidRDefault="006D4656" w:rsidP="00D43FE6">
            <w:pPr>
              <w:pStyle w:val="TAL"/>
            </w:pPr>
            <w:r w:rsidRPr="00481D2D">
              <w:t>Date</w:t>
            </w:r>
          </w:p>
        </w:tc>
        <w:tc>
          <w:tcPr>
            <w:tcW w:w="1021" w:type="dxa"/>
          </w:tcPr>
          <w:p w14:paraId="54BBC73E" w14:textId="77777777" w:rsidR="006D4656" w:rsidRPr="00481D2D" w:rsidRDefault="006D4656" w:rsidP="00D43FE6">
            <w:pPr>
              <w:pStyle w:val="TAL"/>
            </w:pPr>
            <w:r w:rsidRPr="00481D2D">
              <w:t>[26] 20.17</w:t>
            </w:r>
          </w:p>
        </w:tc>
        <w:tc>
          <w:tcPr>
            <w:tcW w:w="1021" w:type="dxa"/>
          </w:tcPr>
          <w:p w14:paraId="42D76C5E" w14:textId="77777777" w:rsidR="006D4656" w:rsidRPr="00481D2D" w:rsidRDefault="006D4656" w:rsidP="00D43FE6">
            <w:pPr>
              <w:pStyle w:val="TAL"/>
            </w:pPr>
            <w:r w:rsidRPr="00481D2D">
              <w:t>c1</w:t>
            </w:r>
          </w:p>
        </w:tc>
        <w:tc>
          <w:tcPr>
            <w:tcW w:w="1021" w:type="dxa"/>
          </w:tcPr>
          <w:p w14:paraId="5D6519A1" w14:textId="77777777" w:rsidR="006D4656" w:rsidRPr="00481D2D" w:rsidRDefault="006D4656" w:rsidP="00D43FE6">
            <w:pPr>
              <w:pStyle w:val="TAL"/>
            </w:pPr>
            <w:r w:rsidRPr="00481D2D">
              <w:t>c1</w:t>
            </w:r>
          </w:p>
        </w:tc>
        <w:tc>
          <w:tcPr>
            <w:tcW w:w="1021" w:type="dxa"/>
          </w:tcPr>
          <w:p w14:paraId="0A951A45" w14:textId="77777777" w:rsidR="006D4656" w:rsidRPr="00481D2D" w:rsidRDefault="006D4656" w:rsidP="00D43FE6">
            <w:pPr>
              <w:pStyle w:val="TAL"/>
            </w:pPr>
            <w:r w:rsidRPr="00481D2D">
              <w:t>[26] 20.17</w:t>
            </w:r>
          </w:p>
        </w:tc>
        <w:tc>
          <w:tcPr>
            <w:tcW w:w="1021" w:type="dxa"/>
          </w:tcPr>
          <w:p w14:paraId="151D884F" w14:textId="77777777" w:rsidR="006D4656" w:rsidRPr="00481D2D" w:rsidRDefault="006D4656" w:rsidP="00D43FE6">
            <w:pPr>
              <w:pStyle w:val="TAL"/>
            </w:pPr>
            <w:r w:rsidRPr="00481D2D">
              <w:t>c2</w:t>
            </w:r>
          </w:p>
        </w:tc>
        <w:tc>
          <w:tcPr>
            <w:tcW w:w="1021" w:type="dxa"/>
          </w:tcPr>
          <w:p w14:paraId="2902FDDE" w14:textId="77777777" w:rsidR="006D4656" w:rsidRPr="00481D2D" w:rsidRDefault="006D4656" w:rsidP="00D43FE6">
            <w:pPr>
              <w:pStyle w:val="TAL"/>
            </w:pPr>
            <w:r w:rsidRPr="00481D2D">
              <w:t>c2</w:t>
            </w:r>
          </w:p>
        </w:tc>
      </w:tr>
      <w:tr w:rsidR="006D4656" w:rsidRPr="00481D2D" w14:paraId="19E00055" w14:textId="77777777">
        <w:tc>
          <w:tcPr>
            <w:tcW w:w="851" w:type="dxa"/>
          </w:tcPr>
          <w:p w14:paraId="796B7225" w14:textId="77777777" w:rsidR="006D4656" w:rsidRPr="00481D2D" w:rsidRDefault="006D4656" w:rsidP="00D43FE6">
            <w:pPr>
              <w:pStyle w:val="TAL"/>
            </w:pPr>
            <w:r w:rsidRPr="00481D2D">
              <w:t>5</w:t>
            </w:r>
          </w:p>
        </w:tc>
        <w:tc>
          <w:tcPr>
            <w:tcW w:w="2665" w:type="dxa"/>
          </w:tcPr>
          <w:p w14:paraId="2A06FE30" w14:textId="77777777" w:rsidR="006D4656" w:rsidRPr="00481D2D" w:rsidRDefault="006D4656" w:rsidP="00D43FE6">
            <w:pPr>
              <w:pStyle w:val="TAL"/>
            </w:pPr>
            <w:r w:rsidRPr="00481D2D">
              <w:t>From</w:t>
            </w:r>
          </w:p>
        </w:tc>
        <w:tc>
          <w:tcPr>
            <w:tcW w:w="1021" w:type="dxa"/>
          </w:tcPr>
          <w:p w14:paraId="69523DF1" w14:textId="77777777" w:rsidR="006D4656" w:rsidRPr="00481D2D" w:rsidRDefault="006D4656" w:rsidP="00D43FE6">
            <w:pPr>
              <w:pStyle w:val="TAL"/>
            </w:pPr>
            <w:r w:rsidRPr="00481D2D">
              <w:t>[26] 20.20</w:t>
            </w:r>
          </w:p>
        </w:tc>
        <w:tc>
          <w:tcPr>
            <w:tcW w:w="1021" w:type="dxa"/>
          </w:tcPr>
          <w:p w14:paraId="131F43D5" w14:textId="77777777" w:rsidR="006D4656" w:rsidRPr="00481D2D" w:rsidRDefault="006D4656" w:rsidP="00D43FE6">
            <w:pPr>
              <w:pStyle w:val="TAL"/>
            </w:pPr>
            <w:r w:rsidRPr="00481D2D">
              <w:t>m</w:t>
            </w:r>
          </w:p>
        </w:tc>
        <w:tc>
          <w:tcPr>
            <w:tcW w:w="1021" w:type="dxa"/>
          </w:tcPr>
          <w:p w14:paraId="317A10D4" w14:textId="77777777" w:rsidR="006D4656" w:rsidRPr="00481D2D" w:rsidRDefault="006D4656" w:rsidP="00D43FE6">
            <w:pPr>
              <w:pStyle w:val="TAL"/>
            </w:pPr>
            <w:r w:rsidRPr="00481D2D">
              <w:t>m</w:t>
            </w:r>
          </w:p>
        </w:tc>
        <w:tc>
          <w:tcPr>
            <w:tcW w:w="1021" w:type="dxa"/>
          </w:tcPr>
          <w:p w14:paraId="32E475AD" w14:textId="77777777" w:rsidR="006D4656" w:rsidRPr="00481D2D" w:rsidRDefault="006D4656" w:rsidP="00D43FE6">
            <w:pPr>
              <w:pStyle w:val="TAL"/>
            </w:pPr>
            <w:r w:rsidRPr="00481D2D">
              <w:t>[26] 20.20</w:t>
            </w:r>
          </w:p>
        </w:tc>
        <w:tc>
          <w:tcPr>
            <w:tcW w:w="1021" w:type="dxa"/>
          </w:tcPr>
          <w:p w14:paraId="01832D77" w14:textId="77777777" w:rsidR="006D4656" w:rsidRPr="00481D2D" w:rsidRDefault="006D4656" w:rsidP="00D43FE6">
            <w:pPr>
              <w:pStyle w:val="TAL"/>
            </w:pPr>
            <w:r w:rsidRPr="00481D2D">
              <w:t>m</w:t>
            </w:r>
          </w:p>
        </w:tc>
        <w:tc>
          <w:tcPr>
            <w:tcW w:w="1021" w:type="dxa"/>
          </w:tcPr>
          <w:p w14:paraId="2073E9E0" w14:textId="77777777" w:rsidR="006D4656" w:rsidRPr="00481D2D" w:rsidRDefault="006D4656" w:rsidP="00D43FE6">
            <w:pPr>
              <w:pStyle w:val="TAL"/>
            </w:pPr>
            <w:r w:rsidRPr="00481D2D">
              <w:t>m</w:t>
            </w:r>
          </w:p>
        </w:tc>
      </w:tr>
      <w:tr w:rsidR="006D4656" w:rsidRPr="00481D2D" w14:paraId="3361E302" w14:textId="77777777">
        <w:tc>
          <w:tcPr>
            <w:tcW w:w="851" w:type="dxa"/>
          </w:tcPr>
          <w:p w14:paraId="41798692" w14:textId="77777777" w:rsidR="006D4656" w:rsidRPr="00481D2D" w:rsidRDefault="006D4656" w:rsidP="00D43FE6">
            <w:pPr>
              <w:pStyle w:val="TAL"/>
            </w:pPr>
            <w:r w:rsidRPr="00481D2D">
              <w:t>6</w:t>
            </w:r>
          </w:p>
        </w:tc>
        <w:tc>
          <w:tcPr>
            <w:tcW w:w="2665" w:type="dxa"/>
          </w:tcPr>
          <w:p w14:paraId="6E2C6E62" w14:textId="77777777" w:rsidR="006D4656" w:rsidRPr="00481D2D" w:rsidRDefault="006D4656" w:rsidP="00D43FE6">
            <w:pPr>
              <w:pStyle w:val="TAL"/>
            </w:pPr>
            <w:r w:rsidRPr="00481D2D">
              <w:t>To</w:t>
            </w:r>
          </w:p>
        </w:tc>
        <w:tc>
          <w:tcPr>
            <w:tcW w:w="1021" w:type="dxa"/>
          </w:tcPr>
          <w:p w14:paraId="399397F1" w14:textId="77777777" w:rsidR="006D4656" w:rsidRPr="00481D2D" w:rsidRDefault="006D4656" w:rsidP="00D43FE6">
            <w:pPr>
              <w:pStyle w:val="TAL"/>
            </w:pPr>
            <w:r w:rsidRPr="00481D2D">
              <w:t>[26] 20.39</w:t>
            </w:r>
          </w:p>
        </w:tc>
        <w:tc>
          <w:tcPr>
            <w:tcW w:w="1021" w:type="dxa"/>
          </w:tcPr>
          <w:p w14:paraId="6E38D995" w14:textId="77777777" w:rsidR="006D4656" w:rsidRPr="00481D2D" w:rsidRDefault="006D4656" w:rsidP="00D43FE6">
            <w:pPr>
              <w:pStyle w:val="TAL"/>
            </w:pPr>
            <w:r w:rsidRPr="00481D2D">
              <w:t>m</w:t>
            </w:r>
          </w:p>
        </w:tc>
        <w:tc>
          <w:tcPr>
            <w:tcW w:w="1021" w:type="dxa"/>
          </w:tcPr>
          <w:p w14:paraId="16000B96" w14:textId="77777777" w:rsidR="006D4656" w:rsidRPr="00481D2D" w:rsidRDefault="006D4656" w:rsidP="00D43FE6">
            <w:pPr>
              <w:pStyle w:val="TAL"/>
            </w:pPr>
            <w:r w:rsidRPr="00481D2D">
              <w:t>m</w:t>
            </w:r>
          </w:p>
        </w:tc>
        <w:tc>
          <w:tcPr>
            <w:tcW w:w="1021" w:type="dxa"/>
          </w:tcPr>
          <w:p w14:paraId="1AC9470C" w14:textId="77777777" w:rsidR="006D4656" w:rsidRPr="00481D2D" w:rsidRDefault="006D4656" w:rsidP="00D43FE6">
            <w:pPr>
              <w:pStyle w:val="TAL"/>
            </w:pPr>
            <w:r w:rsidRPr="00481D2D">
              <w:t>[26] 20.39</w:t>
            </w:r>
          </w:p>
        </w:tc>
        <w:tc>
          <w:tcPr>
            <w:tcW w:w="1021" w:type="dxa"/>
          </w:tcPr>
          <w:p w14:paraId="36B74AC3" w14:textId="77777777" w:rsidR="006D4656" w:rsidRPr="00481D2D" w:rsidRDefault="006D4656" w:rsidP="00D43FE6">
            <w:pPr>
              <w:pStyle w:val="TAL"/>
            </w:pPr>
            <w:r w:rsidRPr="00481D2D">
              <w:t>m</w:t>
            </w:r>
          </w:p>
        </w:tc>
        <w:tc>
          <w:tcPr>
            <w:tcW w:w="1021" w:type="dxa"/>
          </w:tcPr>
          <w:p w14:paraId="30BBE58B" w14:textId="77777777" w:rsidR="006D4656" w:rsidRPr="00481D2D" w:rsidRDefault="006D4656" w:rsidP="00D43FE6">
            <w:pPr>
              <w:pStyle w:val="TAL"/>
            </w:pPr>
            <w:r w:rsidRPr="00481D2D">
              <w:t>m</w:t>
            </w:r>
          </w:p>
        </w:tc>
      </w:tr>
      <w:tr w:rsidR="006D4656" w:rsidRPr="00481D2D" w14:paraId="7DC794F6" w14:textId="77777777">
        <w:tc>
          <w:tcPr>
            <w:tcW w:w="851" w:type="dxa"/>
          </w:tcPr>
          <w:p w14:paraId="4D4E9194" w14:textId="77777777" w:rsidR="006D4656" w:rsidRPr="00481D2D" w:rsidRDefault="006D4656" w:rsidP="00D43FE6">
            <w:pPr>
              <w:pStyle w:val="TAL"/>
            </w:pPr>
            <w:r w:rsidRPr="00481D2D">
              <w:t>7</w:t>
            </w:r>
          </w:p>
        </w:tc>
        <w:tc>
          <w:tcPr>
            <w:tcW w:w="2665" w:type="dxa"/>
          </w:tcPr>
          <w:p w14:paraId="5A33AA0A" w14:textId="77777777" w:rsidR="006D4656" w:rsidRPr="00481D2D" w:rsidRDefault="006D4656" w:rsidP="00D43FE6">
            <w:pPr>
              <w:pStyle w:val="TAL"/>
            </w:pPr>
            <w:r w:rsidRPr="00481D2D">
              <w:t>Via</w:t>
            </w:r>
          </w:p>
        </w:tc>
        <w:tc>
          <w:tcPr>
            <w:tcW w:w="1021" w:type="dxa"/>
          </w:tcPr>
          <w:p w14:paraId="0B0F2238" w14:textId="77777777" w:rsidR="006D4656" w:rsidRPr="00481D2D" w:rsidRDefault="006D4656" w:rsidP="00D43FE6">
            <w:pPr>
              <w:pStyle w:val="TAL"/>
            </w:pPr>
            <w:r w:rsidRPr="00481D2D">
              <w:t>[26] 20.42</w:t>
            </w:r>
          </w:p>
        </w:tc>
        <w:tc>
          <w:tcPr>
            <w:tcW w:w="1021" w:type="dxa"/>
          </w:tcPr>
          <w:p w14:paraId="5EA076FD" w14:textId="77777777" w:rsidR="006D4656" w:rsidRPr="00481D2D" w:rsidRDefault="006D4656" w:rsidP="00D43FE6">
            <w:pPr>
              <w:pStyle w:val="TAL"/>
            </w:pPr>
            <w:r w:rsidRPr="00481D2D">
              <w:t>m</w:t>
            </w:r>
          </w:p>
        </w:tc>
        <w:tc>
          <w:tcPr>
            <w:tcW w:w="1021" w:type="dxa"/>
          </w:tcPr>
          <w:p w14:paraId="4D01AE09" w14:textId="77777777" w:rsidR="006D4656" w:rsidRPr="00481D2D" w:rsidRDefault="006D4656" w:rsidP="00D43FE6">
            <w:pPr>
              <w:pStyle w:val="TAL"/>
            </w:pPr>
            <w:r w:rsidRPr="00481D2D">
              <w:t>m</w:t>
            </w:r>
          </w:p>
        </w:tc>
        <w:tc>
          <w:tcPr>
            <w:tcW w:w="1021" w:type="dxa"/>
          </w:tcPr>
          <w:p w14:paraId="547E7F36" w14:textId="77777777" w:rsidR="006D4656" w:rsidRPr="00481D2D" w:rsidRDefault="006D4656" w:rsidP="00D43FE6">
            <w:pPr>
              <w:pStyle w:val="TAL"/>
            </w:pPr>
            <w:r w:rsidRPr="00481D2D">
              <w:t>[26] 20.42</w:t>
            </w:r>
          </w:p>
        </w:tc>
        <w:tc>
          <w:tcPr>
            <w:tcW w:w="1021" w:type="dxa"/>
          </w:tcPr>
          <w:p w14:paraId="13E322B2" w14:textId="77777777" w:rsidR="006D4656" w:rsidRPr="00481D2D" w:rsidRDefault="006D4656" w:rsidP="00D43FE6">
            <w:pPr>
              <w:pStyle w:val="TAL"/>
            </w:pPr>
            <w:r w:rsidRPr="00481D2D">
              <w:t>m</w:t>
            </w:r>
          </w:p>
        </w:tc>
        <w:tc>
          <w:tcPr>
            <w:tcW w:w="1021" w:type="dxa"/>
          </w:tcPr>
          <w:p w14:paraId="0BB6C59B" w14:textId="77777777" w:rsidR="006D4656" w:rsidRPr="00481D2D" w:rsidRDefault="006D4656" w:rsidP="00D43FE6">
            <w:pPr>
              <w:pStyle w:val="TAL"/>
            </w:pPr>
            <w:r w:rsidRPr="00481D2D">
              <w:t>m</w:t>
            </w:r>
          </w:p>
        </w:tc>
      </w:tr>
      <w:tr w:rsidR="006D4656" w:rsidRPr="00481D2D" w14:paraId="305E68AC" w14:textId="77777777">
        <w:trPr>
          <w:cantSplit/>
        </w:trPr>
        <w:tc>
          <w:tcPr>
            <w:tcW w:w="9642" w:type="dxa"/>
            <w:gridSpan w:val="8"/>
          </w:tcPr>
          <w:p w14:paraId="6CAA9069" w14:textId="77777777" w:rsidR="006D4656" w:rsidRPr="00481D2D" w:rsidRDefault="006D4656" w:rsidP="00D43FE6">
            <w:pPr>
              <w:pStyle w:val="TAN"/>
            </w:pPr>
            <w:r w:rsidRPr="00481D2D">
              <w:t>c1:</w:t>
            </w:r>
            <w:r w:rsidRPr="00481D2D">
              <w:tab/>
              <w:t xml:space="preserve">IF (A.162/9 </w:t>
            </w:r>
            <w:smartTag w:uri="urn:schemas-microsoft-com:office:smarttags" w:element="stockticker">
              <w:r w:rsidRPr="00481D2D">
                <w:t>AND</w:t>
              </w:r>
            </w:smartTag>
            <w:r w:rsidRPr="00481D2D">
              <w:t xml:space="preserve"> A.162/5) OR A.162/4 THEN m </w:t>
            </w:r>
            <w:smartTag w:uri="urn:schemas-microsoft-com:office:smarttags" w:element="stockticker">
              <w:r w:rsidRPr="00481D2D">
                <w:t>ELSE</w:t>
              </w:r>
            </w:smartTag>
            <w:r w:rsidRPr="00481D2D">
              <w:t xml:space="preserve"> n/a - - stateful proxy behaviour that inserts date, or stateless proxies.</w:t>
            </w:r>
          </w:p>
          <w:p w14:paraId="6672ED79" w14:textId="77777777" w:rsidR="002B78AD" w:rsidRPr="00481D2D" w:rsidRDefault="006D4656" w:rsidP="002B78AD">
            <w:pPr>
              <w:pStyle w:val="TAN"/>
              <w:rPr>
                <w:u w:val="words"/>
              </w:rPr>
            </w:pPr>
            <w:r w:rsidRPr="00481D2D">
              <w:t>c2:</w:t>
            </w:r>
            <w:r w:rsidRPr="00481D2D">
              <w:tab/>
              <w:t xml:space="preserve">IF A.162/4 THEN i </w:t>
            </w:r>
            <w:smartTag w:uri="urn:schemas-microsoft-com:office:smarttags" w:element="stockticker">
              <w:r w:rsidRPr="00481D2D">
                <w:t>ELSE</w:t>
              </w:r>
            </w:smartTag>
            <w:r w:rsidRPr="00481D2D">
              <w:t xml:space="preserve"> m - - Stateless proxy passes on.</w:t>
            </w:r>
          </w:p>
          <w:p w14:paraId="620D395C" w14:textId="77777777" w:rsidR="006D4656" w:rsidRPr="00481D2D" w:rsidRDefault="006D4656" w:rsidP="002B78AD">
            <w:pPr>
              <w:pStyle w:val="TAN"/>
            </w:pPr>
          </w:p>
        </w:tc>
      </w:tr>
    </w:tbl>
    <w:p w14:paraId="30E257B1" w14:textId="77777777" w:rsidR="006D4656" w:rsidRPr="00481D2D" w:rsidRDefault="006D4656" w:rsidP="006D4656"/>
    <w:p w14:paraId="764AE688" w14:textId="77777777" w:rsidR="00897956" w:rsidRPr="00481D2D" w:rsidRDefault="00897956">
      <w:pPr>
        <w:keepNext/>
        <w:keepLines/>
      </w:pPr>
      <w:r w:rsidRPr="00481D2D">
        <w:t xml:space="preserve">Prerequisite A.163/11 - - NOTIFY response for all </w:t>
      </w:r>
      <w:r w:rsidR="003F38A8" w:rsidRPr="00481D2D">
        <w:t xml:space="preserve">remaining </w:t>
      </w:r>
      <w:r w:rsidRPr="00481D2D">
        <w:t>status-codes</w:t>
      </w:r>
    </w:p>
    <w:p w14:paraId="327AE951" w14:textId="77777777" w:rsidR="00897956" w:rsidRPr="00481D2D" w:rsidRDefault="00897956">
      <w:pPr>
        <w:pStyle w:val="TH"/>
      </w:pPr>
      <w:r w:rsidRPr="00481D2D">
        <w:t>Table A.221: Supported header</w:t>
      </w:r>
      <w:r w:rsidR="00F72361" w:rsidRPr="00481D2D">
        <w:t xml:space="preserve"> field</w:t>
      </w:r>
      <w:r w:rsidRPr="00481D2D">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E3D3BA8" w14:textId="77777777">
        <w:trPr>
          <w:cantSplit/>
        </w:trPr>
        <w:tc>
          <w:tcPr>
            <w:tcW w:w="851" w:type="dxa"/>
            <w:vMerge w:val="restart"/>
          </w:tcPr>
          <w:p w14:paraId="30559049" w14:textId="77777777" w:rsidR="00897956" w:rsidRPr="00481D2D" w:rsidRDefault="00897956">
            <w:pPr>
              <w:pStyle w:val="TAH"/>
            </w:pPr>
            <w:r w:rsidRPr="00481D2D">
              <w:t>Item</w:t>
            </w:r>
          </w:p>
        </w:tc>
        <w:tc>
          <w:tcPr>
            <w:tcW w:w="2665" w:type="dxa"/>
            <w:vMerge w:val="restart"/>
          </w:tcPr>
          <w:p w14:paraId="5D8CFB69" w14:textId="77777777" w:rsidR="00897956" w:rsidRPr="00481D2D" w:rsidRDefault="00897956">
            <w:pPr>
              <w:pStyle w:val="TAH"/>
            </w:pPr>
            <w:r w:rsidRPr="00481D2D">
              <w:t>Header</w:t>
            </w:r>
            <w:r w:rsidR="00F72361" w:rsidRPr="00481D2D">
              <w:t xml:space="preserve"> field</w:t>
            </w:r>
          </w:p>
        </w:tc>
        <w:tc>
          <w:tcPr>
            <w:tcW w:w="3063" w:type="dxa"/>
            <w:gridSpan w:val="3"/>
          </w:tcPr>
          <w:p w14:paraId="0495E282" w14:textId="77777777" w:rsidR="00897956" w:rsidRPr="00481D2D" w:rsidRDefault="00897956">
            <w:pPr>
              <w:pStyle w:val="TAH"/>
            </w:pPr>
            <w:r w:rsidRPr="00481D2D">
              <w:t>Sending</w:t>
            </w:r>
          </w:p>
        </w:tc>
        <w:tc>
          <w:tcPr>
            <w:tcW w:w="3063" w:type="dxa"/>
            <w:gridSpan w:val="3"/>
          </w:tcPr>
          <w:p w14:paraId="051F5645" w14:textId="77777777" w:rsidR="00897956" w:rsidRPr="00481D2D" w:rsidRDefault="00897956">
            <w:pPr>
              <w:pStyle w:val="TAH"/>
              <w:rPr>
                <w:b w:val="0"/>
              </w:rPr>
            </w:pPr>
            <w:r w:rsidRPr="00481D2D">
              <w:t>Receiving</w:t>
            </w:r>
          </w:p>
        </w:tc>
      </w:tr>
      <w:tr w:rsidR="00897956" w:rsidRPr="00481D2D" w14:paraId="36A8E6C7" w14:textId="77777777">
        <w:trPr>
          <w:cantSplit/>
        </w:trPr>
        <w:tc>
          <w:tcPr>
            <w:tcW w:w="851" w:type="dxa"/>
            <w:vMerge/>
          </w:tcPr>
          <w:p w14:paraId="2E26646A" w14:textId="77777777" w:rsidR="00897956" w:rsidRPr="00481D2D" w:rsidRDefault="00897956">
            <w:pPr>
              <w:pStyle w:val="TAH"/>
            </w:pPr>
          </w:p>
        </w:tc>
        <w:tc>
          <w:tcPr>
            <w:tcW w:w="2665" w:type="dxa"/>
            <w:vMerge/>
          </w:tcPr>
          <w:p w14:paraId="11E6FBD2" w14:textId="77777777" w:rsidR="00897956" w:rsidRPr="00481D2D" w:rsidRDefault="00897956">
            <w:pPr>
              <w:pStyle w:val="TAH"/>
            </w:pPr>
          </w:p>
        </w:tc>
        <w:tc>
          <w:tcPr>
            <w:tcW w:w="1021" w:type="dxa"/>
          </w:tcPr>
          <w:p w14:paraId="65575B70" w14:textId="77777777" w:rsidR="00897956" w:rsidRPr="00481D2D" w:rsidRDefault="00897956">
            <w:pPr>
              <w:pStyle w:val="TAH"/>
            </w:pPr>
            <w:r w:rsidRPr="00481D2D">
              <w:t>Ref.</w:t>
            </w:r>
          </w:p>
        </w:tc>
        <w:tc>
          <w:tcPr>
            <w:tcW w:w="1021" w:type="dxa"/>
          </w:tcPr>
          <w:p w14:paraId="635BC1B6" w14:textId="77777777" w:rsidR="00897956" w:rsidRPr="00481D2D" w:rsidRDefault="00897956">
            <w:pPr>
              <w:pStyle w:val="TAH"/>
            </w:pPr>
            <w:r w:rsidRPr="00481D2D">
              <w:t>RFC status</w:t>
            </w:r>
          </w:p>
        </w:tc>
        <w:tc>
          <w:tcPr>
            <w:tcW w:w="1021" w:type="dxa"/>
          </w:tcPr>
          <w:p w14:paraId="52233DC8" w14:textId="77777777" w:rsidR="00897956" w:rsidRPr="00481D2D" w:rsidRDefault="00897956">
            <w:pPr>
              <w:pStyle w:val="TAH"/>
            </w:pPr>
            <w:r w:rsidRPr="00481D2D">
              <w:t>Profile status</w:t>
            </w:r>
          </w:p>
        </w:tc>
        <w:tc>
          <w:tcPr>
            <w:tcW w:w="1021" w:type="dxa"/>
          </w:tcPr>
          <w:p w14:paraId="2D05F341" w14:textId="77777777" w:rsidR="00897956" w:rsidRPr="00481D2D" w:rsidRDefault="00897956">
            <w:pPr>
              <w:pStyle w:val="TAH"/>
            </w:pPr>
            <w:r w:rsidRPr="00481D2D">
              <w:t>Ref.</w:t>
            </w:r>
          </w:p>
        </w:tc>
        <w:tc>
          <w:tcPr>
            <w:tcW w:w="1021" w:type="dxa"/>
          </w:tcPr>
          <w:p w14:paraId="5851D709" w14:textId="77777777" w:rsidR="00897956" w:rsidRPr="00481D2D" w:rsidRDefault="00897956">
            <w:pPr>
              <w:pStyle w:val="TAH"/>
            </w:pPr>
            <w:r w:rsidRPr="00481D2D">
              <w:t>RFC status</w:t>
            </w:r>
          </w:p>
        </w:tc>
        <w:tc>
          <w:tcPr>
            <w:tcW w:w="1021" w:type="dxa"/>
          </w:tcPr>
          <w:p w14:paraId="56B3469D" w14:textId="77777777" w:rsidR="00897956" w:rsidRPr="00481D2D" w:rsidRDefault="00897956">
            <w:pPr>
              <w:pStyle w:val="TAH"/>
            </w:pPr>
            <w:r w:rsidRPr="00481D2D">
              <w:t>Profile status</w:t>
            </w:r>
          </w:p>
        </w:tc>
      </w:tr>
      <w:tr w:rsidR="00897956" w:rsidRPr="00481D2D" w14:paraId="33E423B5" w14:textId="77777777">
        <w:tc>
          <w:tcPr>
            <w:tcW w:w="851" w:type="dxa"/>
          </w:tcPr>
          <w:p w14:paraId="08AA2FCC" w14:textId="77777777" w:rsidR="00897956" w:rsidRPr="00481D2D" w:rsidRDefault="00897956">
            <w:pPr>
              <w:pStyle w:val="TAL"/>
            </w:pPr>
            <w:r w:rsidRPr="00481D2D">
              <w:t>0A</w:t>
            </w:r>
          </w:p>
        </w:tc>
        <w:tc>
          <w:tcPr>
            <w:tcW w:w="2665" w:type="dxa"/>
          </w:tcPr>
          <w:p w14:paraId="03F84DE0" w14:textId="77777777" w:rsidR="00897956" w:rsidRPr="00481D2D" w:rsidRDefault="00897956">
            <w:pPr>
              <w:pStyle w:val="TAL"/>
            </w:pPr>
            <w:r w:rsidRPr="00481D2D">
              <w:t>Allow</w:t>
            </w:r>
          </w:p>
        </w:tc>
        <w:tc>
          <w:tcPr>
            <w:tcW w:w="1021" w:type="dxa"/>
          </w:tcPr>
          <w:p w14:paraId="67D036A8" w14:textId="77777777" w:rsidR="00897956" w:rsidRPr="00481D2D" w:rsidRDefault="00897956">
            <w:pPr>
              <w:pStyle w:val="TAL"/>
            </w:pPr>
            <w:r w:rsidRPr="00481D2D">
              <w:t>[26] 20.5</w:t>
            </w:r>
          </w:p>
        </w:tc>
        <w:tc>
          <w:tcPr>
            <w:tcW w:w="1021" w:type="dxa"/>
          </w:tcPr>
          <w:p w14:paraId="39CDB248" w14:textId="77777777" w:rsidR="00897956" w:rsidRPr="00481D2D" w:rsidRDefault="00897956">
            <w:pPr>
              <w:pStyle w:val="TAL"/>
            </w:pPr>
            <w:r w:rsidRPr="00481D2D">
              <w:t>m</w:t>
            </w:r>
          </w:p>
        </w:tc>
        <w:tc>
          <w:tcPr>
            <w:tcW w:w="1021" w:type="dxa"/>
          </w:tcPr>
          <w:p w14:paraId="233D5989" w14:textId="77777777" w:rsidR="00897956" w:rsidRPr="00481D2D" w:rsidRDefault="00897956">
            <w:pPr>
              <w:pStyle w:val="TAL"/>
            </w:pPr>
            <w:r w:rsidRPr="00481D2D">
              <w:t>m</w:t>
            </w:r>
          </w:p>
        </w:tc>
        <w:tc>
          <w:tcPr>
            <w:tcW w:w="1021" w:type="dxa"/>
          </w:tcPr>
          <w:p w14:paraId="03A0AD65" w14:textId="77777777" w:rsidR="00897956" w:rsidRPr="00481D2D" w:rsidRDefault="00897956">
            <w:pPr>
              <w:pStyle w:val="TAL"/>
            </w:pPr>
            <w:r w:rsidRPr="00481D2D">
              <w:t>[26] 20.5</w:t>
            </w:r>
          </w:p>
        </w:tc>
        <w:tc>
          <w:tcPr>
            <w:tcW w:w="1021" w:type="dxa"/>
          </w:tcPr>
          <w:p w14:paraId="4628C040" w14:textId="77777777" w:rsidR="00897956" w:rsidRPr="00481D2D" w:rsidRDefault="00897956">
            <w:pPr>
              <w:pStyle w:val="TAL"/>
            </w:pPr>
            <w:r w:rsidRPr="00481D2D">
              <w:t>i</w:t>
            </w:r>
          </w:p>
        </w:tc>
        <w:tc>
          <w:tcPr>
            <w:tcW w:w="1021" w:type="dxa"/>
          </w:tcPr>
          <w:p w14:paraId="246438CF" w14:textId="77777777" w:rsidR="00897956" w:rsidRPr="00481D2D" w:rsidRDefault="00897956">
            <w:pPr>
              <w:pStyle w:val="TAL"/>
            </w:pPr>
            <w:r w:rsidRPr="00481D2D">
              <w:t>i</w:t>
            </w:r>
          </w:p>
        </w:tc>
      </w:tr>
      <w:tr w:rsidR="00897956" w:rsidRPr="00481D2D" w14:paraId="2EEB7BCC" w14:textId="77777777">
        <w:tc>
          <w:tcPr>
            <w:tcW w:w="851" w:type="dxa"/>
          </w:tcPr>
          <w:p w14:paraId="523AADAC" w14:textId="77777777" w:rsidR="00897956" w:rsidRPr="00481D2D" w:rsidRDefault="00897956">
            <w:pPr>
              <w:pStyle w:val="TAL"/>
            </w:pPr>
            <w:r w:rsidRPr="00481D2D">
              <w:t>1</w:t>
            </w:r>
          </w:p>
        </w:tc>
        <w:tc>
          <w:tcPr>
            <w:tcW w:w="2665" w:type="dxa"/>
          </w:tcPr>
          <w:p w14:paraId="30256DF0" w14:textId="77777777" w:rsidR="00897956" w:rsidRPr="00481D2D" w:rsidRDefault="00897956">
            <w:pPr>
              <w:pStyle w:val="TAL"/>
            </w:pPr>
            <w:r w:rsidRPr="00481D2D">
              <w:t>Call-ID</w:t>
            </w:r>
          </w:p>
        </w:tc>
        <w:tc>
          <w:tcPr>
            <w:tcW w:w="1021" w:type="dxa"/>
          </w:tcPr>
          <w:p w14:paraId="26F74A7C" w14:textId="77777777" w:rsidR="00897956" w:rsidRPr="00481D2D" w:rsidRDefault="00897956">
            <w:pPr>
              <w:pStyle w:val="TAL"/>
            </w:pPr>
            <w:r w:rsidRPr="00481D2D">
              <w:t>[26] 20.8</w:t>
            </w:r>
          </w:p>
        </w:tc>
        <w:tc>
          <w:tcPr>
            <w:tcW w:w="1021" w:type="dxa"/>
          </w:tcPr>
          <w:p w14:paraId="77F136A8" w14:textId="77777777" w:rsidR="00897956" w:rsidRPr="00481D2D" w:rsidRDefault="00897956">
            <w:pPr>
              <w:pStyle w:val="TAL"/>
            </w:pPr>
            <w:r w:rsidRPr="00481D2D">
              <w:t>m</w:t>
            </w:r>
          </w:p>
        </w:tc>
        <w:tc>
          <w:tcPr>
            <w:tcW w:w="1021" w:type="dxa"/>
          </w:tcPr>
          <w:p w14:paraId="7BCAD366" w14:textId="77777777" w:rsidR="00897956" w:rsidRPr="00481D2D" w:rsidRDefault="00897956">
            <w:pPr>
              <w:pStyle w:val="TAL"/>
            </w:pPr>
            <w:r w:rsidRPr="00481D2D">
              <w:t>m</w:t>
            </w:r>
          </w:p>
        </w:tc>
        <w:tc>
          <w:tcPr>
            <w:tcW w:w="1021" w:type="dxa"/>
          </w:tcPr>
          <w:p w14:paraId="2F1CE060" w14:textId="77777777" w:rsidR="00897956" w:rsidRPr="00481D2D" w:rsidRDefault="00897956">
            <w:pPr>
              <w:pStyle w:val="TAL"/>
            </w:pPr>
            <w:r w:rsidRPr="00481D2D">
              <w:t>[26] 20.8</w:t>
            </w:r>
          </w:p>
        </w:tc>
        <w:tc>
          <w:tcPr>
            <w:tcW w:w="1021" w:type="dxa"/>
          </w:tcPr>
          <w:p w14:paraId="01D88125" w14:textId="77777777" w:rsidR="00897956" w:rsidRPr="00481D2D" w:rsidRDefault="00897956">
            <w:pPr>
              <w:pStyle w:val="TAL"/>
            </w:pPr>
            <w:r w:rsidRPr="00481D2D">
              <w:t>m</w:t>
            </w:r>
          </w:p>
        </w:tc>
        <w:tc>
          <w:tcPr>
            <w:tcW w:w="1021" w:type="dxa"/>
          </w:tcPr>
          <w:p w14:paraId="69DF19BE" w14:textId="77777777" w:rsidR="00897956" w:rsidRPr="00481D2D" w:rsidRDefault="00897956">
            <w:pPr>
              <w:pStyle w:val="TAL"/>
            </w:pPr>
            <w:r w:rsidRPr="00481D2D">
              <w:t>m</w:t>
            </w:r>
          </w:p>
        </w:tc>
      </w:tr>
      <w:tr w:rsidR="002140EB" w:rsidRPr="00481D2D" w14:paraId="67C44DFA" w14:textId="77777777" w:rsidTr="006A4996">
        <w:tc>
          <w:tcPr>
            <w:tcW w:w="851" w:type="dxa"/>
          </w:tcPr>
          <w:p w14:paraId="1AF90F90" w14:textId="77777777" w:rsidR="002140EB" w:rsidRPr="00481D2D" w:rsidRDefault="002140EB" w:rsidP="006A4996">
            <w:pPr>
              <w:pStyle w:val="TAL"/>
            </w:pPr>
            <w:r w:rsidRPr="00481D2D">
              <w:t>1A</w:t>
            </w:r>
          </w:p>
        </w:tc>
        <w:tc>
          <w:tcPr>
            <w:tcW w:w="2665" w:type="dxa"/>
          </w:tcPr>
          <w:p w14:paraId="5FD6C19B" w14:textId="77777777" w:rsidR="002140EB" w:rsidRPr="00481D2D" w:rsidRDefault="002140EB" w:rsidP="006A4996">
            <w:pPr>
              <w:pStyle w:val="TAL"/>
            </w:pPr>
            <w:r w:rsidRPr="00481D2D">
              <w:rPr>
                <w:lang w:eastAsia="zh-CN"/>
              </w:rPr>
              <w:t>Cellular-Network-Info</w:t>
            </w:r>
          </w:p>
        </w:tc>
        <w:tc>
          <w:tcPr>
            <w:tcW w:w="1021" w:type="dxa"/>
          </w:tcPr>
          <w:p w14:paraId="4CCE3D49" w14:textId="77777777" w:rsidR="002140EB" w:rsidRPr="00481D2D" w:rsidRDefault="002140EB" w:rsidP="006A4996">
            <w:pPr>
              <w:pStyle w:val="TAL"/>
            </w:pPr>
            <w:r w:rsidRPr="00481D2D">
              <w:t>7.2.15</w:t>
            </w:r>
          </w:p>
        </w:tc>
        <w:tc>
          <w:tcPr>
            <w:tcW w:w="1021" w:type="dxa"/>
          </w:tcPr>
          <w:p w14:paraId="1F11FB87" w14:textId="77777777" w:rsidR="002140EB" w:rsidRPr="00481D2D" w:rsidRDefault="002140EB" w:rsidP="006A4996">
            <w:pPr>
              <w:pStyle w:val="TAL"/>
            </w:pPr>
            <w:r w:rsidRPr="00481D2D">
              <w:t>n/a</w:t>
            </w:r>
          </w:p>
        </w:tc>
        <w:tc>
          <w:tcPr>
            <w:tcW w:w="1021" w:type="dxa"/>
          </w:tcPr>
          <w:p w14:paraId="0FEB3400" w14:textId="77777777" w:rsidR="002140EB" w:rsidRPr="00481D2D" w:rsidRDefault="002140EB" w:rsidP="006A4996">
            <w:pPr>
              <w:pStyle w:val="TAL"/>
            </w:pPr>
            <w:r w:rsidRPr="00481D2D">
              <w:t>c20</w:t>
            </w:r>
          </w:p>
        </w:tc>
        <w:tc>
          <w:tcPr>
            <w:tcW w:w="1021" w:type="dxa"/>
          </w:tcPr>
          <w:p w14:paraId="4D36A231" w14:textId="77777777" w:rsidR="002140EB" w:rsidRPr="00481D2D" w:rsidRDefault="002140EB" w:rsidP="006A4996">
            <w:pPr>
              <w:pStyle w:val="TAL"/>
            </w:pPr>
            <w:r w:rsidRPr="00481D2D">
              <w:t>7.2.15</w:t>
            </w:r>
          </w:p>
        </w:tc>
        <w:tc>
          <w:tcPr>
            <w:tcW w:w="1021" w:type="dxa"/>
          </w:tcPr>
          <w:p w14:paraId="43F90280" w14:textId="77777777" w:rsidR="002140EB" w:rsidRPr="00481D2D" w:rsidRDefault="002140EB" w:rsidP="006A4996">
            <w:pPr>
              <w:pStyle w:val="TAL"/>
            </w:pPr>
            <w:r w:rsidRPr="00481D2D">
              <w:t>n/a</w:t>
            </w:r>
          </w:p>
        </w:tc>
        <w:tc>
          <w:tcPr>
            <w:tcW w:w="1021" w:type="dxa"/>
          </w:tcPr>
          <w:p w14:paraId="42E1B407" w14:textId="77777777" w:rsidR="002140EB" w:rsidRPr="00481D2D" w:rsidRDefault="002140EB" w:rsidP="006A4996">
            <w:pPr>
              <w:pStyle w:val="TAL"/>
            </w:pPr>
            <w:r w:rsidRPr="00481D2D">
              <w:t>c21</w:t>
            </w:r>
          </w:p>
        </w:tc>
      </w:tr>
      <w:tr w:rsidR="00897956" w:rsidRPr="00481D2D" w14:paraId="6721ED80" w14:textId="77777777">
        <w:tc>
          <w:tcPr>
            <w:tcW w:w="851" w:type="dxa"/>
          </w:tcPr>
          <w:p w14:paraId="70F05D10" w14:textId="77777777" w:rsidR="00897956" w:rsidRPr="00481D2D" w:rsidRDefault="00897956">
            <w:pPr>
              <w:pStyle w:val="TAL"/>
            </w:pPr>
            <w:r w:rsidRPr="00481D2D">
              <w:t>2</w:t>
            </w:r>
          </w:p>
        </w:tc>
        <w:tc>
          <w:tcPr>
            <w:tcW w:w="2665" w:type="dxa"/>
          </w:tcPr>
          <w:p w14:paraId="502F2892" w14:textId="77777777" w:rsidR="00897956" w:rsidRPr="00481D2D" w:rsidRDefault="00897956">
            <w:pPr>
              <w:pStyle w:val="TAL"/>
            </w:pPr>
            <w:r w:rsidRPr="00481D2D">
              <w:t>Content-Disposition</w:t>
            </w:r>
          </w:p>
        </w:tc>
        <w:tc>
          <w:tcPr>
            <w:tcW w:w="1021" w:type="dxa"/>
          </w:tcPr>
          <w:p w14:paraId="3C344953" w14:textId="77777777" w:rsidR="00897956" w:rsidRPr="00481D2D" w:rsidRDefault="00897956">
            <w:pPr>
              <w:pStyle w:val="TAL"/>
            </w:pPr>
            <w:r w:rsidRPr="00481D2D">
              <w:t>[26] 20.11</w:t>
            </w:r>
          </w:p>
        </w:tc>
        <w:tc>
          <w:tcPr>
            <w:tcW w:w="1021" w:type="dxa"/>
          </w:tcPr>
          <w:p w14:paraId="3CEDB84A" w14:textId="77777777" w:rsidR="00897956" w:rsidRPr="00481D2D" w:rsidRDefault="00897956">
            <w:pPr>
              <w:pStyle w:val="TAL"/>
            </w:pPr>
            <w:r w:rsidRPr="00481D2D">
              <w:t>m</w:t>
            </w:r>
          </w:p>
        </w:tc>
        <w:tc>
          <w:tcPr>
            <w:tcW w:w="1021" w:type="dxa"/>
          </w:tcPr>
          <w:p w14:paraId="06C3BF23" w14:textId="77777777" w:rsidR="00897956" w:rsidRPr="00481D2D" w:rsidRDefault="00897956">
            <w:pPr>
              <w:pStyle w:val="TAL"/>
            </w:pPr>
            <w:r w:rsidRPr="00481D2D">
              <w:t>m</w:t>
            </w:r>
          </w:p>
        </w:tc>
        <w:tc>
          <w:tcPr>
            <w:tcW w:w="1021" w:type="dxa"/>
          </w:tcPr>
          <w:p w14:paraId="1E88436F" w14:textId="77777777" w:rsidR="00897956" w:rsidRPr="00481D2D" w:rsidRDefault="00897956">
            <w:pPr>
              <w:pStyle w:val="TAL"/>
            </w:pPr>
            <w:r w:rsidRPr="00481D2D">
              <w:t>[26] 20.11</w:t>
            </w:r>
          </w:p>
        </w:tc>
        <w:tc>
          <w:tcPr>
            <w:tcW w:w="1021" w:type="dxa"/>
          </w:tcPr>
          <w:p w14:paraId="6C8FC91F" w14:textId="77777777" w:rsidR="00897956" w:rsidRPr="00481D2D" w:rsidRDefault="00897956">
            <w:pPr>
              <w:pStyle w:val="TAL"/>
            </w:pPr>
            <w:r w:rsidRPr="00481D2D">
              <w:t>i</w:t>
            </w:r>
          </w:p>
        </w:tc>
        <w:tc>
          <w:tcPr>
            <w:tcW w:w="1021" w:type="dxa"/>
          </w:tcPr>
          <w:p w14:paraId="63239542" w14:textId="77777777" w:rsidR="00897956" w:rsidRPr="00481D2D" w:rsidRDefault="00897956">
            <w:pPr>
              <w:pStyle w:val="TAL"/>
            </w:pPr>
            <w:r w:rsidRPr="00481D2D">
              <w:t>i</w:t>
            </w:r>
          </w:p>
        </w:tc>
      </w:tr>
      <w:tr w:rsidR="00897956" w:rsidRPr="00481D2D" w14:paraId="52F7C5E8" w14:textId="77777777">
        <w:tc>
          <w:tcPr>
            <w:tcW w:w="851" w:type="dxa"/>
          </w:tcPr>
          <w:p w14:paraId="1BA13041" w14:textId="77777777" w:rsidR="00897956" w:rsidRPr="00481D2D" w:rsidRDefault="00897956">
            <w:pPr>
              <w:pStyle w:val="TAL"/>
            </w:pPr>
            <w:r w:rsidRPr="00481D2D">
              <w:t>3</w:t>
            </w:r>
          </w:p>
        </w:tc>
        <w:tc>
          <w:tcPr>
            <w:tcW w:w="2665" w:type="dxa"/>
          </w:tcPr>
          <w:p w14:paraId="11C4DE8B" w14:textId="77777777" w:rsidR="00897956" w:rsidRPr="00481D2D" w:rsidRDefault="00897956">
            <w:pPr>
              <w:pStyle w:val="TAL"/>
            </w:pPr>
            <w:r w:rsidRPr="00481D2D">
              <w:t>Content-Encoding</w:t>
            </w:r>
          </w:p>
        </w:tc>
        <w:tc>
          <w:tcPr>
            <w:tcW w:w="1021" w:type="dxa"/>
          </w:tcPr>
          <w:p w14:paraId="489A456D" w14:textId="77777777" w:rsidR="00897956" w:rsidRPr="00481D2D" w:rsidRDefault="00897956">
            <w:pPr>
              <w:pStyle w:val="TAL"/>
            </w:pPr>
            <w:r w:rsidRPr="00481D2D">
              <w:t>[26] 20.12</w:t>
            </w:r>
          </w:p>
        </w:tc>
        <w:tc>
          <w:tcPr>
            <w:tcW w:w="1021" w:type="dxa"/>
          </w:tcPr>
          <w:p w14:paraId="616632A6" w14:textId="77777777" w:rsidR="00897956" w:rsidRPr="00481D2D" w:rsidRDefault="00897956">
            <w:pPr>
              <w:pStyle w:val="TAL"/>
            </w:pPr>
            <w:r w:rsidRPr="00481D2D">
              <w:t>m</w:t>
            </w:r>
          </w:p>
        </w:tc>
        <w:tc>
          <w:tcPr>
            <w:tcW w:w="1021" w:type="dxa"/>
          </w:tcPr>
          <w:p w14:paraId="28B1F228" w14:textId="77777777" w:rsidR="00897956" w:rsidRPr="00481D2D" w:rsidRDefault="00897956">
            <w:pPr>
              <w:pStyle w:val="TAL"/>
            </w:pPr>
            <w:r w:rsidRPr="00481D2D">
              <w:t>m</w:t>
            </w:r>
          </w:p>
        </w:tc>
        <w:tc>
          <w:tcPr>
            <w:tcW w:w="1021" w:type="dxa"/>
          </w:tcPr>
          <w:p w14:paraId="4DA3B8EE" w14:textId="77777777" w:rsidR="00897956" w:rsidRPr="00481D2D" w:rsidRDefault="00897956">
            <w:pPr>
              <w:pStyle w:val="TAL"/>
            </w:pPr>
            <w:r w:rsidRPr="00481D2D">
              <w:t>[26] 20.12</w:t>
            </w:r>
          </w:p>
        </w:tc>
        <w:tc>
          <w:tcPr>
            <w:tcW w:w="1021" w:type="dxa"/>
          </w:tcPr>
          <w:p w14:paraId="1CFA587B" w14:textId="77777777" w:rsidR="00897956" w:rsidRPr="00481D2D" w:rsidRDefault="00897956">
            <w:pPr>
              <w:pStyle w:val="TAL"/>
            </w:pPr>
            <w:r w:rsidRPr="00481D2D">
              <w:t>i</w:t>
            </w:r>
          </w:p>
        </w:tc>
        <w:tc>
          <w:tcPr>
            <w:tcW w:w="1021" w:type="dxa"/>
          </w:tcPr>
          <w:p w14:paraId="4B212E3D" w14:textId="77777777" w:rsidR="00897956" w:rsidRPr="00481D2D" w:rsidRDefault="00897956">
            <w:pPr>
              <w:pStyle w:val="TAL"/>
            </w:pPr>
            <w:r w:rsidRPr="00481D2D">
              <w:t>i</w:t>
            </w:r>
          </w:p>
        </w:tc>
      </w:tr>
      <w:tr w:rsidR="00897956" w:rsidRPr="00481D2D" w14:paraId="7A27FE2B" w14:textId="77777777">
        <w:tc>
          <w:tcPr>
            <w:tcW w:w="851" w:type="dxa"/>
          </w:tcPr>
          <w:p w14:paraId="067036C4" w14:textId="77777777" w:rsidR="00897956" w:rsidRPr="00481D2D" w:rsidRDefault="00897956">
            <w:pPr>
              <w:pStyle w:val="TAL"/>
            </w:pPr>
            <w:r w:rsidRPr="00481D2D">
              <w:t>4</w:t>
            </w:r>
          </w:p>
        </w:tc>
        <w:tc>
          <w:tcPr>
            <w:tcW w:w="2665" w:type="dxa"/>
          </w:tcPr>
          <w:p w14:paraId="19F1BCBF" w14:textId="77777777" w:rsidR="00897956" w:rsidRPr="00481D2D" w:rsidRDefault="00897956">
            <w:pPr>
              <w:pStyle w:val="TAL"/>
            </w:pPr>
            <w:r w:rsidRPr="00481D2D">
              <w:t>Content-Language</w:t>
            </w:r>
          </w:p>
        </w:tc>
        <w:tc>
          <w:tcPr>
            <w:tcW w:w="1021" w:type="dxa"/>
          </w:tcPr>
          <w:p w14:paraId="69E2A00F" w14:textId="77777777" w:rsidR="00897956" w:rsidRPr="00481D2D" w:rsidRDefault="00897956">
            <w:pPr>
              <w:pStyle w:val="TAL"/>
            </w:pPr>
            <w:r w:rsidRPr="00481D2D">
              <w:t>[26] 20.13</w:t>
            </w:r>
          </w:p>
        </w:tc>
        <w:tc>
          <w:tcPr>
            <w:tcW w:w="1021" w:type="dxa"/>
          </w:tcPr>
          <w:p w14:paraId="362353E4" w14:textId="77777777" w:rsidR="00897956" w:rsidRPr="00481D2D" w:rsidRDefault="00897956">
            <w:pPr>
              <w:pStyle w:val="TAL"/>
            </w:pPr>
            <w:r w:rsidRPr="00481D2D">
              <w:t>m</w:t>
            </w:r>
          </w:p>
        </w:tc>
        <w:tc>
          <w:tcPr>
            <w:tcW w:w="1021" w:type="dxa"/>
          </w:tcPr>
          <w:p w14:paraId="04560FA6" w14:textId="77777777" w:rsidR="00897956" w:rsidRPr="00481D2D" w:rsidRDefault="00897956">
            <w:pPr>
              <w:pStyle w:val="TAL"/>
            </w:pPr>
            <w:r w:rsidRPr="00481D2D">
              <w:t>m</w:t>
            </w:r>
          </w:p>
        </w:tc>
        <w:tc>
          <w:tcPr>
            <w:tcW w:w="1021" w:type="dxa"/>
          </w:tcPr>
          <w:p w14:paraId="74A30128" w14:textId="77777777" w:rsidR="00897956" w:rsidRPr="00481D2D" w:rsidRDefault="00897956">
            <w:pPr>
              <w:pStyle w:val="TAL"/>
            </w:pPr>
            <w:r w:rsidRPr="00481D2D">
              <w:t>[26] 20.13</w:t>
            </w:r>
          </w:p>
        </w:tc>
        <w:tc>
          <w:tcPr>
            <w:tcW w:w="1021" w:type="dxa"/>
          </w:tcPr>
          <w:p w14:paraId="2C706207" w14:textId="77777777" w:rsidR="00897956" w:rsidRPr="00481D2D" w:rsidRDefault="00897956">
            <w:pPr>
              <w:pStyle w:val="TAL"/>
            </w:pPr>
            <w:r w:rsidRPr="00481D2D">
              <w:t>i</w:t>
            </w:r>
          </w:p>
        </w:tc>
        <w:tc>
          <w:tcPr>
            <w:tcW w:w="1021" w:type="dxa"/>
          </w:tcPr>
          <w:p w14:paraId="6E6D822E" w14:textId="77777777" w:rsidR="00897956" w:rsidRPr="00481D2D" w:rsidRDefault="00897956">
            <w:pPr>
              <w:pStyle w:val="TAL"/>
            </w:pPr>
            <w:r w:rsidRPr="00481D2D">
              <w:t>i</w:t>
            </w:r>
          </w:p>
        </w:tc>
      </w:tr>
      <w:tr w:rsidR="00897956" w:rsidRPr="00481D2D" w14:paraId="044889DB" w14:textId="77777777">
        <w:tc>
          <w:tcPr>
            <w:tcW w:w="851" w:type="dxa"/>
          </w:tcPr>
          <w:p w14:paraId="6B4EA158" w14:textId="77777777" w:rsidR="00897956" w:rsidRPr="00481D2D" w:rsidRDefault="00897956">
            <w:pPr>
              <w:pStyle w:val="TAL"/>
            </w:pPr>
            <w:r w:rsidRPr="00481D2D">
              <w:t>5</w:t>
            </w:r>
          </w:p>
        </w:tc>
        <w:tc>
          <w:tcPr>
            <w:tcW w:w="2665" w:type="dxa"/>
          </w:tcPr>
          <w:p w14:paraId="42909232" w14:textId="77777777" w:rsidR="00897956" w:rsidRPr="00481D2D" w:rsidRDefault="00897956">
            <w:pPr>
              <w:pStyle w:val="TAL"/>
            </w:pPr>
            <w:r w:rsidRPr="00481D2D">
              <w:t>Content-Length</w:t>
            </w:r>
          </w:p>
        </w:tc>
        <w:tc>
          <w:tcPr>
            <w:tcW w:w="1021" w:type="dxa"/>
          </w:tcPr>
          <w:p w14:paraId="3F45714A" w14:textId="77777777" w:rsidR="00897956" w:rsidRPr="00481D2D" w:rsidRDefault="00897956">
            <w:pPr>
              <w:pStyle w:val="TAL"/>
            </w:pPr>
            <w:r w:rsidRPr="00481D2D">
              <w:t>[26] 20.14</w:t>
            </w:r>
          </w:p>
        </w:tc>
        <w:tc>
          <w:tcPr>
            <w:tcW w:w="1021" w:type="dxa"/>
          </w:tcPr>
          <w:p w14:paraId="6617F7A7" w14:textId="77777777" w:rsidR="00897956" w:rsidRPr="00481D2D" w:rsidRDefault="00897956">
            <w:pPr>
              <w:pStyle w:val="TAL"/>
            </w:pPr>
            <w:r w:rsidRPr="00481D2D">
              <w:t>m</w:t>
            </w:r>
          </w:p>
        </w:tc>
        <w:tc>
          <w:tcPr>
            <w:tcW w:w="1021" w:type="dxa"/>
          </w:tcPr>
          <w:p w14:paraId="40849E5B" w14:textId="77777777" w:rsidR="00897956" w:rsidRPr="00481D2D" w:rsidRDefault="00897956">
            <w:pPr>
              <w:pStyle w:val="TAL"/>
            </w:pPr>
            <w:r w:rsidRPr="00481D2D">
              <w:t>m</w:t>
            </w:r>
          </w:p>
        </w:tc>
        <w:tc>
          <w:tcPr>
            <w:tcW w:w="1021" w:type="dxa"/>
          </w:tcPr>
          <w:p w14:paraId="3ABBD6FC" w14:textId="77777777" w:rsidR="00897956" w:rsidRPr="00481D2D" w:rsidRDefault="00897956">
            <w:pPr>
              <w:pStyle w:val="TAL"/>
            </w:pPr>
            <w:r w:rsidRPr="00481D2D">
              <w:t>[26] 20.14</w:t>
            </w:r>
          </w:p>
        </w:tc>
        <w:tc>
          <w:tcPr>
            <w:tcW w:w="1021" w:type="dxa"/>
          </w:tcPr>
          <w:p w14:paraId="533357CA" w14:textId="77777777" w:rsidR="00897956" w:rsidRPr="00481D2D" w:rsidRDefault="00897956">
            <w:pPr>
              <w:pStyle w:val="TAL"/>
            </w:pPr>
            <w:r w:rsidRPr="00481D2D">
              <w:t>m</w:t>
            </w:r>
          </w:p>
        </w:tc>
        <w:tc>
          <w:tcPr>
            <w:tcW w:w="1021" w:type="dxa"/>
          </w:tcPr>
          <w:p w14:paraId="73BBBCD7" w14:textId="77777777" w:rsidR="00897956" w:rsidRPr="00481D2D" w:rsidRDefault="00897956">
            <w:pPr>
              <w:pStyle w:val="TAL"/>
            </w:pPr>
            <w:r w:rsidRPr="00481D2D">
              <w:t>m</w:t>
            </w:r>
          </w:p>
        </w:tc>
      </w:tr>
      <w:tr w:rsidR="00897956" w:rsidRPr="00481D2D" w14:paraId="4BA0D83A" w14:textId="77777777">
        <w:tc>
          <w:tcPr>
            <w:tcW w:w="851" w:type="dxa"/>
          </w:tcPr>
          <w:p w14:paraId="6DDD52E0" w14:textId="77777777" w:rsidR="00897956" w:rsidRPr="00481D2D" w:rsidRDefault="00897956">
            <w:pPr>
              <w:pStyle w:val="TAL"/>
            </w:pPr>
            <w:r w:rsidRPr="00481D2D">
              <w:t>6</w:t>
            </w:r>
          </w:p>
        </w:tc>
        <w:tc>
          <w:tcPr>
            <w:tcW w:w="2665" w:type="dxa"/>
          </w:tcPr>
          <w:p w14:paraId="5EC13DAE" w14:textId="77777777" w:rsidR="00897956" w:rsidRPr="00481D2D" w:rsidRDefault="00897956">
            <w:pPr>
              <w:pStyle w:val="TAL"/>
            </w:pPr>
            <w:r w:rsidRPr="00481D2D">
              <w:t>Content-Type</w:t>
            </w:r>
          </w:p>
        </w:tc>
        <w:tc>
          <w:tcPr>
            <w:tcW w:w="1021" w:type="dxa"/>
          </w:tcPr>
          <w:p w14:paraId="3668220A" w14:textId="77777777" w:rsidR="00897956" w:rsidRPr="00481D2D" w:rsidRDefault="00897956">
            <w:pPr>
              <w:pStyle w:val="TAL"/>
            </w:pPr>
            <w:r w:rsidRPr="00481D2D">
              <w:t>[26] 20.15</w:t>
            </w:r>
          </w:p>
        </w:tc>
        <w:tc>
          <w:tcPr>
            <w:tcW w:w="1021" w:type="dxa"/>
          </w:tcPr>
          <w:p w14:paraId="53EEADB4" w14:textId="77777777" w:rsidR="00897956" w:rsidRPr="00481D2D" w:rsidRDefault="00897956">
            <w:pPr>
              <w:pStyle w:val="TAL"/>
            </w:pPr>
            <w:r w:rsidRPr="00481D2D">
              <w:t>m</w:t>
            </w:r>
          </w:p>
        </w:tc>
        <w:tc>
          <w:tcPr>
            <w:tcW w:w="1021" w:type="dxa"/>
          </w:tcPr>
          <w:p w14:paraId="068AA497" w14:textId="77777777" w:rsidR="00897956" w:rsidRPr="00481D2D" w:rsidRDefault="00897956">
            <w:pPr>
              <w:pStyle w:val="TAL"/>
            </w:pPr>
            <w:r w:rsidRPr="00481D2D">
              <w:t>m</w:t>
            </w:r>
          </w:p>
        </w:tc>
        <w:tc>
          <w:tcPr>
            <w:tcW w:w="1021" w:type="dxa"/>
          </w:tcPr>
          <w:p w14:paraId="0FD8F24D" w14:textId="77777777" w:rsidR="00897956" w:rsidRPr="00481D2D" w:rsidRDefault="00897956">
            <w:pPr>
              <w:pStyle w:val="TAL"/>
            </w:pPr>
            <w:r w:rsidRPr="00481D2D">
              <w:t>[26] 20.15</w:t>
            </w:r>
          </w:p>
        </w:tc>
        <w:tc>
          <w:tcPr>
            <w:tcW w:w="1021" w:type="dxa"/>
          </w:tcPr>
          <w:p w14:paraId="10D4255B" w14:textId="77777777" w:rsidR="00897956" w:rsidRPr="00481D2D" w:rsidRDefault="00897956">
            <w:pPr>
              <w:pStyle w:val="TAL"/>
            </w:pPr>
            <w:r w:rsidRPr="00481D2D">
              <w:t>i</w:t>
            </w:r>
          </w:p>
        </w:tc>
        <w:tc>
          <w:tcPr>
            <w:tcW w:w="1021" w:type="dxa"/>
          </w:tcPr>
          <w:p w14:paraId="35A9BC12" w14:textId="77777777" w:rsidR="00897956" w:rsidRPr="00481D2D" w:rsidRDefault="00897956">
            <w:pPr>
              <w:pStyle w:val="TAL"/>
            </w:pPr>
            <w:r w:rsidRPr="00481D2D">
              <w:t>i</w:t>
            </w:r>
          </w:p>
        </w:tc>
      </w:tr>
      <w:tr w:rsidR="00897956" w:rsidRPr="00481D2D" w14:paraId="45CFFE26" w14:textId="77777777">
        <w:tc>
          <w:tcPr>
            <w:tcW w:w="851" w:type="dxa"/>
          </w:tcPr>
          <w:p w14:paraId="7494132A" w14:textId="77777777" w:rsidR="00897956" w:rsidRPr="00481D2D" w:rsidRDefault="00897956">
            <w:pPr>
              <w:pStyle w:val="TAL"/>
            </w:pPr>
            <w:r w:rsidRPr="00481D2D">
              <w:t>7</w:t>
            </w:r>
          </w:p>
        </w:tc>
        <w:tc>
          <w:tcPr>
            <w:tcW w:w="2665" w:type="dxa"/>
          </w:tcPr>
          <w:p w14:paraId="6FB03A40" w14:textId="77777777" w:rsidR="00897956" w:rsidRPr="00481D2D" w:rsidRDefault="00897956">
            <w:pPr>
              <w:pStyle w:val="TAL"/>
            </w:pPr>
            <w:r w:rsidRPr="00481D2D">
              <w:t>C</w:t>
            </w:r>
            <w:r w:rsidR="00AB6F58" w:rsidRPr="00481D2D">
              <w:t>S</w:t>
            </w:r>
            <w:r w:rsidRPr="00481D2D">
              <w:t>eq</w:t>
            </w:r>
          </w:p>
        </w:tc>
        <w:tc>
          <w:tcPr>
            <w:tcW w:w="1021" w:type="dxa"/>
          </w:tcPr>
          <w:p w14:paraId="56B79D2A" w14:textId="77777777" w:rsidR="00897956" w:rsidRPr="00481D2D" w:rsidRDefault="00897956">
            <w:pPr>
              <w:pStyle w:val="TAL"/>
            </w:pPr>
            <w:r w:rsidRPr="00481D2D">
              <w:t>[26] 20.16</w:t>
            </w:r>
          </w:p>
        </w:tc>
        <w:tc>
          <w:tcPr>
            <w:tcW w:w="1021" w:type="dxa"/>
          </w:tcPr>
          <w:p w14:paraId="5D152E18" w14:textId="77777777" w:rsidR="00897956" w:rsidRPr="00481D2D" w:rsidRDefault="00897956">
            <w:pPr>
              <w:pStyle w:val="TAL"/>
            </w:pPr>
            <w:r w:rsidRPr="00481D2D">
              <w:t>m</w:t>
            </w:r>
          </w:p>
        </w:tc>
        <w:tc>
          <w:tcPr>
            <w:tcW w:w="1021" w:type="dxa"/>
          </w:tcPr>
          <w:p w14:paraId="109646C2" w14:textId="77777777" w:rsidR="00897956" w:rsidRPr="00481D2D" w:rsidRDefault="00897956">
            <w:pPr>
              <w:pStyle w:val="TAL"/>
            </w:pPr>
            <w:r w:rsidRPr="00481D2D">
              <w:t>m</w:t>
            </w:r>
          </w:p>
        </w:tc>
        <w:tc>
          <w:tcPr>
            <w:tcW w:w="1021" w:type="dxa"/>
          </w:tcPr>
          <w:p w14:paraId="70253380" w14:textId="77777777" w:rsidR="00897956" w:rsidRPr="00481D2D" w:rsidRDefault="00897956">
            <w:pPr>
              <w:pStyle w:val="TAL"/>
            </w:pPr>
            <w:r w:rsidRPr="00481D2D">
              <w:t>[26] 20.16</w:t>
            </w:r>
          </w:p>
        </w:tc>
        <w:tc>
          <w:tcPr>
            <w:tcW w:w="1021" w:type="dxa"/>
          </w:tcPr>
          <w:p w14:paraId="5E35AA16" w14:textId="77777777" w:rsidR="00897956" w:rsidRPr="00481D2D" w:rsidRDefault="00897956">
            <w:pPr>
              <w:pStyle w:val="TAL"/>
            </w:pPr>
            <w:r w:rsidRPr="00481D2D">
              <w:t>m</w:t>
            </w:r>
          </w:p>
        </w:tc>
        <w:tc>
          <w:tcPr>
            <w:tcW w:w="1021" w:type="dxa"/>
          </w:tcPr>
          <w:p w14:paraId="4BCB001C" w14:textId="77777777" w:rsidR="00897956" w:rsidRPr="00481D2D" w:rsidRDefault="00897956">
            <w:pPr>
              <w:pStyle w:val="TAL"/>
            </w:pPr>
            <w:r w:rsidRPr="00481D2D">
              <w:t>m</w:t>
            </w:r>
          </w:p>
        </w:tc>
      </w:tr>
      <w:tr w:rsidR="00897956" w:rsidRPr="00481D2D" w14:paraId="13603631" w14:textId="77777777">
        <w:tc>
          <w:tcPr>
            <w:tcW w:w="851" w:type="dxa"/>
          </w:tcPr>
          <w:p w14:paraId="5755D8B0" w14:textId="77777777" w:rsidR="00897956" w:rsidRPr="00481D2D" w:rsidRDefault="00897956">
            <w:pPr>
              <w:pStyle w:val="TAL"/>
            </w:pPr>
            <w:r w:rsidRPr="00481D2D">
              <w:t>8</w:t>
            </w:r>
          </w:p>
        </w:tc>
        <w:tc>
          <w:tcPr>
            <w:tcW w:w="2665" w:type="dxa"/>
          </w:tcPr>
          <w:p w14:paraId="1366AC76" w14:textId="77777777" w:rsidR="00897956" w:rsidRPr="00481D2D" w:rsidRDefault="00897956">
            <w:pPr>
              <w:pStyle w:val="TAL"/>
            </w:pPr>
            <w:r w:rsidRPr="00481D2D">
              <w:t>Date</w:t>
            </w:r>
          </w:p>
        </w:tc>
        <w:tc>
          <w:tcPr>
            <w:tcW w:w="1021" w:type="dxa"/>
          </w:tcPr>
          <w:p w14:paraId="64F2DA25" w14:textId="77777777" w:rsidR="00897956" w:rsidRPr="00481D2D" w:rsidRDefault="00897956">
            <w:pPr>
              <w:pStyle w:val="TAL"/>
            </w:pPr>
            <w:r w:rsidRPr="00481D2D">
              <w:t>[26] 20.17</w:t>
            </w:r>
          </w:p>
        </w:tc>
        <w:tc>
          <w:tcPr>
            <w:tcW w:w="1021" w:type="dxa"/>
          </w:tcPr>
          <w:p w14:paraId="53A7AEE2" w14:textId="77777777" w:rsidR="00897956" w:rsidRPr="00481D2D" w:rsidRDefault="00897956">
            <w:pPr>
              <w:pStyle w:val="TAL"/>
            </w:pPr>
            <w:r w:rsidRPr="00481D2D">
              <w:t>m</w:t>
            </w:r>
          </w:p>
        </w:tc>
        <w:tc>
          <w:tcPr>
            <w:tcW w:w="1021" w:type="dxa"/>
          </w:tcPr>
          <w:p w14:paraId="62ECEE17" w14:textId="77777777" w:rsidR="00897956" w:rsidRPr="00481D2D" w:rsidRDefault="00897956">
            <w:pPr>
              <w:pStyle w:val="TAL"/>
            </w:pPr>
            <w:r w:rsidRPr="00481D2D">
              <w:t>m</w:t>
            </w:r>
          </w:p>
        </w:tc>
        <w:tc>
          <w:tcPr>
            <w:tcW w:w="1021" w:type="dxa"/>
          </w:tcPr>
          <w:p w14:paraId="3676C7F7" w14:textId="77777777" w:rsidR="00897956" w:rsidRPr="00481D2D" w:rsidRDefault="00897956">
            <w:pPr>
              <w:pStyle w:val="TAL"/>
            </w:pPr>
            <w:r w:rsidRPr="00481D2D">
              <w:t>[26] 20.17</w:t>
            </w:r>
          </w:p>
        </w:tc>
        <w:tc>
          <w:tcPr>
            <w:tcW w:w="1021" w:type="dxa"/>
          </w:tcPr>
          <w:p w14:paraId="05E21FE2" w14:textId="77777777" w:rsidR="00897956" w:rsidRPr="00481D2D" w:rsidRDefault="00897956">
            <w:pPr>
              <w:pStyle w:val="TAL"/>
            </w:pPr>
            <w:r w:rsidRPr="00481D2D">
              <w:t>c1</w:t>
            </w:r>
          </w:p>
        </w:tc>
        <w:tc>
          <w:tcPr>
            <w:tcW w:w="1021" w:type="dxa"/>
          </w:tcPr>
          <w:p w14:paraId="4EEDC9B6" w14:textId="77777777" w:rsidR="00897956" w:rsidRPr="00481D2D" w:rsidRDefault="00897956">
            <w:pPr>
              <w:pStyle w:val="TAL"/>
            </w:pPr>
            <w:r w:rsidRPr="00481D2D">
              <w:t>c1</w:t>
            </w:r>
          </w:p>
        </w:tc>
      </w:tr>
      <w:tr w:rsidR="00897956" w:rsidRPr="00481D2D" w14:paraId="103D90B7" w14:textId="77777777">
        <w:tc>
          <w:tcPr>
            <w:tcW w:w="851" w:type="dxa"/>
          </w:tcPr>
          <w:p w14:paraId="6D0BBEEE" w14:textId="77777777" w:rsidR="00897956" w:rsidRPr="00481D2D" w:rsidRDefault="00897956">
            <w:pPr>
              <w:pStyle w:val="TAL"/>
            </w:pPr>
            <w:r w:rsidRPr="00481D2D">
              <w:t>9</w:t>
            </w:r>
          </w:p>
        </w:tc>
        <w:tc>
          <w:tcPr>
            <w:tcW w:w="2665" w:type="dxa"/>
          </w:tcPr>
          <w:p w14:paraId="76A89516" w14:textId="77777777" w:rsidR="00897956" w:rsidRPr="00481D2D" w:rsidRDefault="00897956">
            <w:pPr>
              <w:pStyle w:val="TAL"/>
            </w:pPr>
            <w:r w:rsidRPr="00481D2D">
              <w:t>From</w:t>
            </w:r>
          </w:p>
        </w:tc>
        <w:tc>
          <w:tcPr>
            <w:tcW w:w="1021" w:type="dxa"/>
          </w:tcPr>
          <w:p w14:paraId="3C6C6B19" w14:textId="77777777" w:rsidR="00897956" w:rsidRPr="00481D2D" w:rsidRDefault="00897956">
            <w:pPr>
              <w:pStyle w:val="TAL"/>
            </w:pPr>
            <w:r w:rsidRPr="00481D2D">
              <w:t>[26] 20.20</w:t>
            </w:r>
          </w:p>
        </w:tc>
        <w:tc>
          <w:tcPr>
            <w:tcW w:w="1021" w:type="dxa"/>
          </w:tcPr>
          <w:p w14:paraId="26556C89" w14:textId="77777777" w:rsidR="00897956" w:rsidRPr="00481D2D" w:rsidRDefault="00897956">
            <w:pPr>
              <w:pStyle w:val="TAL"/>
            </w:pPr>
            <w:r w:rsidRPr="00481D2D">
              <w:t>m</w:t>
            </w:r>
          </w:p>
        </w:tc>
        <w:tc>
          <w:tcPr>
            <w:tcW w:w="1021" w:type="dxa"/>
          </w:tcPr>
          <w:p w14:paraId="36317E11" w14:textId="77777777" w:rsidR="00897956" w:rsidRPr="00481D2D" w:rsidRDefault="00897956">
            <w:pPr>
              <w:pStyle w:val="TAL"/>
            </w:pPr>
            <w:r w:rsidRPr="00481D2D">
              <w:t>m</w:t>
            </w:r>
          </w:p>
        </w:tc>
        <w:tc>
          <w:tcPr>
            <w:tcW w:w="1021" w:type="dxa"/>
          </w:tcPr>
          <w:p w14:paraId="23BE11CB" w14:textId="77777777" w:rsidR="00897956" w:rsidRPr="00481D2D" w:rsidRDefault="00897956">
            <w:pPr>
              <w:pStyle w:val="TAL"/>
            </w:pPr>
            <w:r w:rsidRPr="00481D2D">
              <w:t>[26] 20.20</w:t>
            </w:r>
          </w:p>
        </w:tc>
        <w:tc>
          <w:tcPr>
            <w:tcW w:w="1021" w:type="dxa"/>
          </w:tcPr>
          <w:p w14:paraId="4DBD5463" w14:textId="77777777" w:rsidR="00897956" w:rsidRPr="00481D2D" w:rsidRDefault="00897956">
            <w:pPr>
              <w:pStyle w:val="TAL"/>
            </w:pPr>
            <w:r w:rsidRPr="00481D2D">
              <w:t>m</w:t>
            </w:r>
          </w:p>
        </w:tc>
        <w:tc>
          <w:tcPr>
            <w:tcW w:w="1021" w:type="dxa"/>
          </w:tcPr>
          <w:p w14:paraId="735B4A48" w14:textId="77777777" w:rsidR="00897956" w:rsidRPr="00481D2D" w:rsidRDefault="00897956">
            <w:pPr>
              <w:pStyle w:val="TAL"/>
            </w:pPr>
            <w:r w:rsidRPr="00481D2D">
              <w:t>m</w:t>
            </w:r>
          </w:p>
        </w:tc>
      </w:tr>
      <w:tr w:rsidR="00605EAC" w:rsidRPr="00481D2D" w14:paraId="646E2DC4" w14:textId="77777777">
        <w:tc>
          <w:tcPr>
            <w:tcW w:w="851" w:type="dxa"/>
          </w:tcPr>
          <w:p w14:paraId="24E566F7" w14:textId="77777777" w:rsidR="00605EAC" w:rsidRPr="00481D2D" w:rsidRDefault="00605EAC">
            <w:pPr>
              <w:pStyle w:val="TAL"/>
            </w:pPr>
            <w:r w:rsidRPr="00481D2D">
              <w:t>9A</w:t>
            </w:r>
          </w:p>
        </w:tc>
        <w:tc>
          <w:tcPr>
            <w:tcW w:w="2665" w:type="dxa"/>
          </w:tcPr>
          <w:p w14:paraId="0FABEB33" w14:textId="77777777" w:rsidR="00605EAC" w:rsidRPr="00481D2D" w:rsidRDefault="00605EAC">
            <w:pPr>
              <w:pStyle w:val="TAL"/>
            </w:pPr>
            <w:r w:rsidRPr="00481D2D">
              <w:t>Geolocation</w:t>
            </w:r>
            <w:r w:rsidR="008051E3" w:rsidRPr="00481D2D">
              <w:t>-Error</w:t>
            </w:r>
          </w:p>
        </w:tc>
        <w:tc>
          <w:tcPr>
            <w:tcW w:w="1021" w:type="dxa"/>
          </w:tcPr>
          <w:p w14:paraId="516AB25B" w14:textId="77777777" w:rsidR="00605EAC" w:rsidRPr="00481D2D" w:rsidRDefault="00605EAC">
            <w:pPr>
              <w:pStyle w:val="TAL"/>
            </w:pPr>
            <w:r w:rsidRPr="00481D2D">
              <w:t xml:space="preserve">[89] </w:t>
            </w:r>
            <w:r w:rsidR="008051E3" w:rsidRPr="00481D2D">
              <w:t>4.3</w:t>
            </w:r>
          </w:p>
        </w:tc>
        <w:tc>
          <w:tcPr>
            <w:tcW w:w="1021" w:type="dxa"/>
          </w:tcPr>
          <w:p w14:paraId="05493B0F" w14:textId="77777777" w:rsidR="00605EAC" w:rsidRPr="00481D2D" w:rsidRDefault="00605EAC">
            <w:pPr>
              <w:pStyle w:val="TAL"/>
            </w:pPr>
            <w:r w:rsidRPr="00481D2D">
              <w:t>c14</w:t>
            </w:r>
          </w:p>
        </w:tc>
        <w:tc>
          <w:tcPr>
            <w:tcW w:w="1021" w:type="dxa"/>
          </w:tcPr>
          <w:p w14:paraId="656B5470" w14:textId="77777777" w:rsidR="00605EAC" w:rsidRPr="00481D2D" w:rsidRDefault="00605EAC">
            <w:pPr>
              <w:pStyle w:val="TAL"/>
            </w:pPr>
            <w:r w:rsidRPr="00481D2D">
              <w:t>c14</w:t>
            </w:r>
          </w:p>
        </w:tc>
        <w:tc>
          <w:tcPr>
            <w:tcW w:w="1021" w:type="dxa"/>
          </w:tcPr>
          <w:p w14:paraId="61932A0C" w14:textId="77777777" w:rsidR="00605EAC" w:rsidRPr="00481D2D" w:rsidRDefault="00605EAC">
            <w:pPr>
              <w:pStyle w:val="TAL"/>
            </w:pPr>
            <w:r w:rsidRPr="00481D2D">
              <w:t xml:space="preserve">[89] </w:t>
            </w:r>
            <w:r w:rsidR="008051E3" w:rsidRPr="00481D2D">
              <w:t>4.3</w:t>
            </w:r>
          </w:p>
        </w:tc>
        <w:tc>
          <w:tcPr>
            <w:tcW w:w="1021" w:type="dxa"/>
          </w:tcPr>
          <w:p w14:paraId="65C0F4A2" w14:textId="77777777" w:rsidR="00605EAC" w:rsidRPr="00481D2D" w:rsidRDefault="00605EAC">
            <w:pPr>
              <w:pStyle w:val="TAL"/>
            </w:pPr>
            <w:r w:rsidRPr="00481D2D">
              <w:t>c15</w:t>
            </w:r>
          </w:p>
        </w:tc>
        <w:tc>
          <w:tcPr>
            <w:tcW w:w="1021" w:type="dxa"/>
          </w:tcPr>
          <w:p w14:paraId="3675E8BB" w14:textId="77777777" w:rsidR="00605EAC" w:rsidRPr="00481D2D" w:rsidRDefault="00605EAC">
            <w:pPr>
              <w:pStyle w:val="TAL"/>
            </w:pPr>
            <w:r w:rsidRPr="00481D2D">
              <w:t>c15</w:t>
            </w:r>
          </w:p>
        </w:tc>
      </w:tr>
      <w:tr w:rsidR="00605EAC" w:rsidRPr="00481D2D" w14:paraId="729846BE" w14:textId="77777777">
        <w:tc>
          <w:tcPr>
            <w:tcW w:w="851" w:type="dxa"/>
          </w:tcPr>
          <w:p w14:paraId="71DE9E41" w14:textId="77777777" w:rsidR="00605EAC" w:rsidRPr="00481D2D" w:rsidRDefault="00605EAC">
            <w:pPr>
              <w:pStyle w:val="TAL"/>
            </w:pPr>
            <w:r w:rsidRPr="00481D2D">
              <w:t>10</w:t>
            </w:r>
          </w:p>
        </w:tc>
        <w:tc>
          <w:tcPr>
            <w:tcW w:w="2665" w:type="dxa"/>
          </w:tcPr>
          <w:p w14:paraId="046A0C97" w14:textId="77777777" w:rsidR="00605EAC" w:rsidRPr="00481D2D" w:rsidRDefault="00605EAC">
            <w:pPr>
              <w:pStyle w:val="TAL"/>
            </w:pPr>
            <w:r w:rsidRPr="00481D2D">
              <w:t>MIME-Version</w:t>
            </w:r>
          </w:p>
        </w:tc>
        <w:tc>
          <w:tcPr>
            <w:tcW w:w="1021" w:type="dxa"/>
          </w:tcPr>
          <w:p w14:paraId="7371C2C3" w14:textId="77777777" w:rsidR="00605EAC" w:rsidRPr="00481D2D" w:rsidRDefault="00605EAC">
            <w:pPr>
              <w:pStyle w:val="TAL"/>
            </w:pPr>
            <w:r w:rsidRPr="00481D2D">
              <w:t>[26] 20.24</w:t>
            </w:r>
          </w:p>
        </w:tc>
        <w:tc>
          <w:tcPr>
            <w:tcW w:w="1021" w:type="dxa"/>
          </w:tcPr>
          <w:p w14:paraId="6E499EBC" w14:textId="77777777" w:rsidR="00605EAC" w:rsidRPr="00481D2D" w:rsidRDefault="00605EAC">
            <w:pPr>
              <w:pStyle w:val="TAL"/>
            </w:pPr>
            <w:r w:rsidRPr="00481D2D">
              <w:t>m</w:t>
            </w:r>
          </w:p>
        </w:tc>
        <w:tc>
          <w:tcPr>
            <w:tcW w:w="1021" w:type="dxa"/>
          </w:tcPr>
          <w:p w14:paraId="195B81B8" w14:textId="77777777" w:rsidR="00605EAC" w:rsidRPr="00481D2D" w:rsidRDefault="00605EAC">
            <w:pPr>
              <w:pStyle w:val="TAL"/>
            </w:pPr>
            <w:r w:rsidRPr="00481D2D">
              <w:t>m</w:t>
            </w:r>
          </w:p>
        </w:tc>
        <w:tc>
          <w:tcPr>
            <w:tcW w:w="1021" w:type="dxa"/>
          </w:tcPr>
          <w:p w14:paraId="668C2737" w14:textId="77777777" w:rsidR="00605EAC" w:rsidRPr="00481D2D" w:rsidRDefault="00605EAC">
            <w:pPr>
              <w:pStyle w:val="TAL"/>
            </w:pPr>
            <w:r w:rsidRPr="00481D2D">
              <w:t>[26] 20.24</w:t>
            </w:r>
          </w:p>
        </w:tc>
        <w:tc>
          <w:tcPr>
            <w:tcW w:w="1021" w:type="dxa"/>
          </w:tcPr>
          <w:p w14:paraId="29C94BBD" w14:textId="77777777" w:rsidR="00605EAC" w:rsidRPr="00481D2D" w:rsidRDefault="00605EAC">
            <w:pPr>
              <w:pStyle w:val="TAL"/>
            </w:pPr>
            <w:r w:rsidRPr="00481D2D">
              <w:t>i</w:t>
            </w:r>
          </w:p>
        </w:tc>
        <w:tc>
          <w:tcPr>
            <w:tcW w:w="1021" w:type="dxa"/>
          </w:tcPr>
          <w:p w14:paraId="2A6B5493" w14:textId="77777777" w:rsidR="00605EAC" w:rsidRPr="00481D2D" w:rsidRDefault="00605EAC">
            <w:pPr>
              <w:pStyle w:val="TAL"/>
            </w:pPr>
            <w:r w:rsidRPr="00481D2D">
              <w:t>i</w:t>
            </w:r>
          </w:p>
        </w:tc>
      </w:tr>
      <w:tr w:rsidR="00605EAC" w:rsidRPr="00481D2D" w14:paraId="7D6C2B60" w14:textId="77777777">
        <w:tc>
          <w:tcPr>
            <w:tcW w:w="851" w:type="dxa"/>
          </w:tcPr>
          <w:p w14:paraId="56DEE1D4" w14:textId="77777777" w:rsidR="00605EAC" w:rsidRPr="00481D2D" w:rsidRDefault="00605EAC">
            <w:pPr>
              <w:pStyle w:val="TAL"/>
            </w:pPr>
            <w:r w:rsidRPr="00481D2D">
              <w:t>10A</w:t>
            </w:r>
          </w:p>
        </w:tc>
        <w:tc>
          <w:tcPr>
            <w:tcW w:w="2665" w:type="dxa"/>
          </w:tcPr>
          <w:p w14:paraId="3F8A7721" w14:textId="77777777" w:rsidR="00605EAC" w:rsidRPr="00481D2D" w:rsidRDefault="00605EAC">
            <w:pPr>
              <w:pStyle w:val="TAL"/>
            </w:pPr>
            <w:r w:rsidRPr="00481D2D">
              <w:t>P-Access-Network-Info</w:t>
            </w:r>
          </w:p>
        </w:tc>
        <w:tc>
          <w:tcPr>
            <w:tcW w:w="1021" w:type="dxa"/>
          </w:tcPr>
          <w:p w14:paraId="3E090328" w14:textId="77777777" w:rsidR="00605EAC" w:rsidRPr="00481D2D" w:rsidRDefault="00605EAC">
            <w:pPr>
              <w:pStyle w:val="TAL"/>
            </w:pPr>
            <w:r w:rsidRPr="00481D2D">
              <w:t>[52] 4.4</w:t>
            </w:r>
            <w:r w:rsidR="001D4AA4" w:rsidRPr="00481D2D">
              <w:t>, [52A] 4</w:t>
            </w:r>
            <w:r w:rsidR="00A6568A" w:rsidRPr="00481D2D">
              <w:t xml:space="preserve">, [234] </w:t>
            </w:r>
            <w:r w:rsidR="001F7DC1" w:rsidRPr="00481D2D">
              <w:t>2</w:t>
            </w:r>
          </w:p>
        </w:tc>
        <w:tc>
          <w:tcPr>
            <w:tcW w:w="1021" w:type="dxa"/>
          </w:tcPr>
          <w:p w14:paraId="7ACAEB05" w14:textId="77777777" w:rsidR="00605EAC" w:rsidRPr="00481D2D" w:rsidRDefault="00605EAC">
            <w:pPr>
              <w:pStyle w:val="TAL"/>
            </w:pPr>
            <w:r w:rsidRPr="00481D2D">
              <w:t>c11</w:t>
            </w:r>
          </w:p>
        </w:tc>
        <w:tc>
          <w:tcPr>
            <w:tcW w:w="1021" w:type="dxa"/>
          </w:tcPr>
          <w:p w14:paraId="55A728AF" w14:textId="77777777" w:rsidR="00605EAC" w:rsidRPr="00481D2D" w:rsidRDefault="00605EAC">
            <w:pPr>
              <w:pStyle w:val="TAL"/>
            </w:pPr>
            <w:r w:rsidRPr="00481D2D">
              <w:t>c11</w:t>
            </w:r>
          </w:p>
        </w:tc>
        <w:tc>
          <w:tcPr>
            <w:tcW w:w="1021" w:type="dxa"/>
          </w:tcPr>
          <w:p w14:paraId="08D0A3CF" w14:textId="77777777" w:rsidR="00605EAC" w:rsidRPr="00481D2D" w:rsidRDefault="00605EAC">
            <w:pPr>
              <w:pStyle w:val="TAL"/>
            </w:pPr>
            <w:r w:rsidRPr="00481D2D">
              <w:t>[52] 4.4</w:t>
            </w:r>
            <w:r w:rsidR="001D4AA4" w:rsidRPr="00481D2D">
              <w:t>, [52A] 4</w:t>
            </w:r>
            <w:r w:rsidR="00A6568A" w:rsidRPr="00481D2D">
              <w:t xml:space="preserve">, [234] </w:t>
            </w:r>
            <w:r w:rsidR="001F7DC1" w:rsidRPr="00481D2D">
              <w:t>2</w:t>
            </w:r>
          </w:p>
        </w:tc>
        <w:tc>
          <w:tcPr>
            <w:tcW w:w="1021" w:type="dxa"/>
          </w:tcPr>
          <w:p w14:paraId="4728F4B2" w14:textId="77777777" w:rsidR="00605EAC" w:rsidRPr="00481D2D" w:rsidRDefault="00605EAC">
            <w:pPr>
              <w:pStyle w:val="TAL"/>
            </w:pPr>
            <w:r w:rsidRPr="00481D2D">
              <w:t>c12</w:t>
            </w:r>
          </w:p>
        </w:tc>
        <w:tc>
          <w:tcPr>
            <w:tcW w:w="1021" w:type="dxa"/>
          </w:tcPr>
          <w:p w14:paraId="094028DC" w14:textId="77777777" w:rsidR="00605EAC" w:rsidRPr="00481D2D" w:rsidRDefault="00605EAC">
            <w:pPr>
              <w:pStyle w:val="TAL"/>
            </w:pPr>
            <w:r w:rsidRPr="00481D2D">
              <w:t>c12</w:t>
            </w:r>
          </w:p>
        </w:tc>
      </w:tr>
      <w:tr w:rsidR="00605EAC" w:rsidRPr="00481D2D" w14:paraId="0157B95A" w14:textId="77777777">
        <w:tc>
          <w:tcPr>
            <w:tcW w:w="851" w:type="dxa"/>
          </w:tcPr>
          <w:p w14:paraId="39C90F91" w14:textId="77777777" w:rsidR="00605EAC" w:rsidRPr="00481D2D" w:rsidRDefault="00605EAC">
            <w:pPr>
              <w:pStyle w:val="TAL"/>
            </w:pPr>
            <w:r w:rsidRPr="00481D2D">
              <w:t>10B</w:t>
            </w:r>
          </w:p>
        </w:tc>
        <w:tc>
          <w:tcPr>
            <w:tcW w:w="2665" w:type="dxa"/>
          </w:tcPr>
          <w:p w14:paraId="7166F3BB" w14:textId="77777777" w:rsidR="00605EAC" w:rsidRPr="00481D2D" w:rsidRDefault="00605EAC">
            <w:pPr>
              <w:pStyle w:val="TAL"/>
            </w:pPr>
            <w:r w:rsidRPr="00481D2D">
              <w:t>P-Asserted-Identity</w:t>
            </w:r>
          </w:p>
        </w:tc>
        <w:tc>
          <w:tcPr>
            <w:tcW w:w="1021" w:type="dxa"/>
          </w:tcPr>
          <w:p w14:paraId="15A146C5" w14:textId="77777777" w:rsidR="00605EAC" w:rsidRPr="00481D2D" w:rsidRDefault="00605EAC">
            <w:pPr>
              <w:pStyle w:val="TAL"/>
            </w:pPr>
            <w:r w:rsidRPr="00481D2D">
              <w:t>[34] 9.1</w:t>
            </w:r>
          </w:p>
        </w:tc>
        <w:tc>
          <w:tcPr>
            <w:tcW w:w="1021" w:type="dxa"/>
          </w:tcPr>
          <w:p w14:paraId="6724B487" w14:textId="77777777" w:rsidR="00605EAC" w:rsidRPr="00481D2D" w:rsidRDefault="00605EAC">
            <w:pPr>
              <w:pStyle w:val="TAL"/>
            </w:pPr>
            <w:r w:rsidRPr="00481D2D">
              <w:t>c3</w:t>
            </w:r>
          </w:p>
        </w:tc>
        <w:tc>
          <w:tcPr>
            <w:tcW w:w="1021" w:type="dxa"/>
          </w:tcPr>
          <w:p w14:paraId="062E8B65" w14:textId="77777777" w:rsidR="00605EAC" w:rsidRPr="00481D2D" w:rsidRDefault="00605EAC">
            <w:pPr>
              <w:pStyle w:val="TAL"/>
            </w:pPr>
            <w:r w:rsidRPr="00481D2D">
              <w:t>c3</w:t>
            </w:r>
          </w:p>
        </w:tc>
        <w:tc>
          <w:tcPr>
            <w:tcW w:w="1021" w:type="dxa"/>
          </w:tcPr>
          <w:p w14:paraId="42A647D4" w14:textId="77777777" w:rsidR="00605EAC" w:rsidRPr="00481D2D" w:rsidRDefault="00605EAC">
            <w:pPr>
              <w:pStyle w:val="TAL"/>
            </w:pPr>
            <w:r w:rsidRPr="00481D2D">
              <w:t>[34] 9.1</w:t>
            </w:r>
          </w:p>
        </w:tc>
        <w:tc>
          <w:tcPr>
            <w:tcW w:w="1021" w:type="dxa"/>
          </w:tcPr>
          <w:p w14:paraId="001E7B51" w14:textId="77777777" w:rsidR="00605EAC" w:rsidRPr="00481D2D" w:rsidRDefault="00605EAC">
            <w:pPr>
              <w:pStyle w:val="TAL"/>
            </w:pPr>
            <w:r w:rsidRPr="00481D2D">
              <w:t>c4</w:t>
            </w:r>
          </w:p>
        </w:tc>
        <w:tc>
          <w:tcPr>
            <w:tcW w:w="1021" w:type="dxa"/>
          </w:tcPr>
          <w:p w14:paraId="2C6D8A19" w14:textId="77777777" w:rsidR="00605EAC" w:rsidRPr="00481D2D" w:rsidRDefault="00605EAC">
            <w:pPr>
              <w:pStyle w:val="TAL"/>
            </w:pPr>
            <w:r w:rsidRPr="00481D2D">
              <w:t>c4</w:t>
            </w:r>
          </w:p>
        </w:tc>
      </w:tr>
      <w:tr w:rsidR="00605EAC" w:rsidRPr="00481D2D" w14:paraId="56FAF081" w14:textId="77777777">
        <w:tc>
          <w:tcPr>
            <w:tcW w:w="851" w:type="dxa"/>
          </w:tcPr>
          <w:p w14:paraId="1D6E7283" w14:textId="77777777" w:rsidR="00605EAC" w:rsidRPr="00481D2D" w:rsidRDefault="00605EAC">
            <w:pPr>
              <w:pStyle w:val="TAL"/>
            </w:pPr>
            <w:r w:rsidRPr="00481D2D">
              <w:t>10C</w:t>
            </w:r>
          </w:p>
        </w:tc>
        <w:tc>
          <w:tcPr>
            <w:tcW w:w="2665" w:type="dxa"/>
          </w:tcPr>
          <w:p w14:paraId="312BC3A3" w14:textId="77777777" w:rsidR="00605EAC" w:rsidRPr="00481D2D" w:rsidRDefault="00605EAC">
            <w:pPr>
              <w:pStyle w:val="TAL"/>
            </w:pPr>
            <w:r w:rsidRPr="00481D2D">
              <w:t>P-Charging-Function-Addresses</w:t>
            </w:r>
          </w:p>
        </w:tc>
        <w:tc>
          <w:tcPr>
            <w:tcW w:w="1021" w:type="dxa"/>
          </w:tcPr>
          <w:p w14:paraId="76FD2475" w14:textId="77777777" w:rsidR="00605EAC" w:rsidRPr="00481D2D" w:rsidRDefault="00605EAC">
            <w:pPr>
              <w:pStyle w:val="TAL"/>
            </w:pPr>
            <w:r w:rsidRPr="00481D2D">
              <w:t>[52] 4.5</w:t>
            </w:r>
            <w:r w:rsidR="001D4AA4" w:rsidRPr="00481D2D">
              <w:t>, [52A] 4</w:t>
            </w:r>
          </w:p>
        </w:tc>
        <w:tc>
          <w:tcPr>
            <w:tcW w:w="1021" w:type="dxa"/>
          </w:tcPr>
          <w:p w14:paraId="686C95B3" w14:textId="77777777" w:rsidR="00605EAC" w:rsidRPr="00481D2D" w:rsidRDefault="00605EAC">
            <w:pPr>
              <w:pStyle w:val="TAL"/>
            </w:pPr>
            <w:r w:rsidRPr="00481D2D">
              <w:t>c9</w:t>
            </w:r>
          </w:p>
        </w:tc>
        <w:tc>
          <w:tcPr>
            <w:tcW w:w="1021" w:type="dxa"/>
          </w:tcPr>
          <w:p w14:paraId="28B7D98F" w14:textId="77777777" w:rsidR="00605EAC" w:rsidRPr="00481D2D" w:rsidRDefault="00605EAC">
            <w:pPr>
              <w:pStyle w:val="TAL"/>
            </w:pPr>
            <w:r w:rsidRPr="00481D2D">
              <w:t>c9</w:t>
            </w:r>
          </w:p>
        </w:tc>
        <w:tc>
          <w:tcPr>
            <w:tcW w:w="1021" w:type="dxa"/>
          </w:tcPr>
          <w:p w14:paraId="3021FB26" w14:textId="77777777" w:rsidR="00605EAC" w:rsidRPr="00481D2D" w:rsidRDefault="00605EAC">
            <w:pPr>
              <w:pStyle w:val="TAL"/>
            </w:pPr>
            <w:r w:rsidRPr="00481D2D">
              <w:t>[52] 4.5</w:t>
            </w:r>
            <w:r w:rsidR="001D4AA4" w:rsidRPr="00481D2D">
              <w:t>, [52A] 4</w:t>
            </w:r>
          </w:p>
        </w:tc>
        <w:tc>
          <w:tcPr>
            <w:tcW w:w="1021" w:type="dxa"/>
          </w:tcPr>
          <w:p w14:paraId="22AC9D20" w14:textId="77777777" w:rsidR="00605EAC" w:rsidRPr="00481D2D" w:rsidRDefault="00605EAC">
            <w:pPr>
              <w:pStyle w:val="TAL"/>
            </w:pPr>
            <w:r w:rsidRPr="00481D2D">
              <w:t>c10</w:t>
            </w:r>
          </w:p>
        </w:tc>
        <w:tc>
          <w:tcPr>
            <w:tcW w:w="1021" w:type="dxa"/>
          </w:tcPr>
          <w:p w14:paraId="53149091" w14:textId="77777777" w:rsidR="00605EAC" w:rsidRPr="00481D2D" w:rsidRDefault="00605EAC">
            <w:pPr>
              <w:pStyle w:val="TAL"/>
            </w:pPr>
            <w:r w:rsidRPr="00481D2D">
              <w:t>c10</w:t>
            </w:r>
          </w:p>
        </w:tc>
      </w:tr>
      <w:tr w:rsidR="00605EAC" w:rsidRPr="00481D2D" w14:paraId="1EBB258E" w14:textId="77777777">
        <w:tc>
          <w:tcPr>
            <w:tcW w:w="851" w:type="dxa"/>
          </w:tcPr>
          <w:p w14:paraId="73E958EE" w14:textId="77777777" w:rsidR="00605EAC" w:rsidRPr="00481D2D" w:rsidRDefault="00605EAC">
            <w:pPr>
              <w:pStyle w:val="TAL"/>
            </w:pPr>
            <w:r w:rsidRPr="00481D2D">
              <w:t>10D</w:t>
            </w:r>
          </w:p>
        </w:tc>
        <w:tc>
          <w:tcPr>
            <w:tcW w:w="2665" w:type="dxa"/>
          </w:tcPr>
          <w:p w14:paraId="5A059B05" w14:textId="77777777" w:rsidR="00605EAC" w:rsidRPr="00481D2D" w:rsidRDefault="00605EAC">
            <w:pPr>
              <w:pStyle w:val="TAL"/>
            </w:pPr>
            <w:r w:rsidRPr="00481D2D">
              <w:t>P-Charging-Vector</w:t>
            </w:r>
          </w:p>
        </w:tc>
        <w:tc>
          <w:tcPr>
            <w:tcW w:w="1021" w:type="dxa"/>
          </w:tcPr>
          <w:p w14:paraId="2418F2B3" w14:textId="77777777" w:rsidR="00605EAC" w:rsidRPr="00481D2D" w:rsidRDefault="00605EAC">
            <w:pPr>
              <w:pStyle w:val="TAL"/>
            </w:pPr>
            <w:r w:rsidRPr="00481D2D">
              <w:t>[52] 4.6</w:t>
            </w:r>
            <w:r w:rsidR="001D4AA4" w:rsidRPr="00481D2D">
              <w:t>, [52A] 4</w:t>
            </w:r>
          </w:p>
        </w:tc>
        <w:tc>
          <w:tcPr>
            <w:tcW w:w="1021" w:type="dxa"/>
          </w:tcPr>
          <w:p w14:paraId="6C23755F" w14:textId="77777777" w:rsidR="00605EAC" w:rsidRPr="00481D2D" w:rsidRDefault="00605EAC">
            <w:pPr>
              <w:pStyle w:val="TAL"/>
            </w:pPr>
            <w:r w:rsidRPr="00481D2D">
              <w:t>c7</w:t>
            </w:r>
          </w:p>
        </w:tc>
        <w:tc>
          <w:tcPr>
            <w:tcW w:w="1021" w:type="dxa"/>
          </w:tcPr>
          <w:p w14:paraId="275AAE21" w14:textId="77777777" w:rsidR="00605EAC" w:rsidRPr="00481D2D" w:rsidRDefault="0029454B">
            <w:pPr>
              <w:pStyle w:val="TAL"/>
            </w:pPr>
            <w:r w:rsidRPr="00481D2D">
              <w:t>c7</w:t>
            </w:r>
          </w:p>
        </w:tc>
        <w:tc>
          <w:tcPr>
            <w:tcW w:w="1021" w:type="dxa"/>
          </w:tcPr>
          <w:p w14:paraId="5CD70220" w14:textId="77777777" w:rsidR="00605EAC" w:rsidRPr="00481D2D" w:rsidRDefault="00605EAC">
            <w:pPr>
              <w:pStyle w:val="TAL"/>
            </w:pPr>
            <w:r w:rsidRPr="00481D2D">
              <w:t>[52] 4.6</w:t>
            </w:r>
            <w:r w:rsidR="001D4AA4" w:rsidRPr="00481D2D">
              <w:t>, [52A] 4</w:t>
            </w:r>
          </w:p>
        </w:tc>
        <w:tc>
          <w:tcPr>
            <w:tcW w:w="1021" w:type="dxa"/>
          </w:tcPr>
          <w:p w14:paraId="3F79732C" w14:textId="77777777" w:rsidR="00605EAC" w:rsidRPr="00481D2D" w:rsidRDefault="00605EAC">
            <w:pPr>
              <w:pStyle w:val="TAL"/>
            </w:pPr>
            <w:r w:rsidRPr="00481D2D">
              <w:t>c8</w:t>
            </w:r>
          </w:p>
        </w:tc>
        <w:tc>
          <w:tcPr>
            <w:tcW w:w="1021" w:type="dxa"/>
          </w:tcPr>
          <w:p w14:paraId="314427E4" w14:textId="77777777" w:rsidR="00605EAC" w:rsidRPr="00481D2D" w:rsidRDefault="0029454B">
            <w:pPr>
              <w:pStyle w:val="TAL"/>
            </w:pPr>
            <w:r w:rsidRPr="00481D2D">
              <w:t>c8</w:t>
            </w:r>
          </w:p>
        </w:tc>
      </w:tr>
      <w:tr w:rsidR="00605EAC" w:rsidRPr="00481D2D" w14:paraId="270F22C6" w14:textId="77777777">
        <w:tc>
          <w:tcPr>
            <w:tcW w:w="851" w:type="dxa"/>
          </w:tcPr>
          <w:p w14:paraId="0C9C7641" w14:textId="77777777" w:rsidR="00605EAC" w:rsidRPr="00481D2D" w:rsidRDefault="00605EAC">
            <w:pPr>
              <w:pStyle w:val="TAL"/>
            </w:pPr>
            <w:r w:rsidRPr="00481D2D">
              <w:t>10</w:t>
            </w:r>
            <w:r w:rsidR="002B78AD" w:rsidRPr="00481D2D">
              <w:t>F</w:t>
            </w:r>
          </w:p>
        </w:tc>
        <w:tc>
          <w:tcPr>
            <w:tcW w:w="2665" w:type="dxa"/>
          </w:tcPr>
          <w:p w14:paraId="697161E5" w14:textId="77777777" w:rsidR="00605EAC" w:rsidRPr="00481D2D" w:rsidRDefault="00605EAC">
            <w:pPr>
              <w:pStyle w:val="TAL"/>
            </w:pPr>
            <w:r w:rsidRPr="00481D2D">
              <w:t>P-Preferred-Identity</w:t>
            </w:r>
          </w:p>
        </w:tc>
        <w:tc>
          <w:tcPr>
            <w:tcW w:w="1021" w:type="dxa"/>
          </w:tcPr>
          <w:p w14:paraId="3DC57691" w14:textId="77777777" w:rsidR="00605EAC" w:rsidRPr="00481D2D" w:rsidRDefault="00605EAC">
            <w:pPr>
              <w:pStyle w:val="TAL"/>
            </w:pPr>
            <w:r w:rsidRPr="00481D2D">
              <w:t>[34] 9.2</w:t>
            </w:r>
          </w:p>
        </w:tc>
        <w:tc>
          <w:tcPr>
            <w:tcW w:w="1021" w:type="dxa"/>
          </w:tcPr>
          <w:p w14:paraId="5B62737D" w14:textId="77777777" w:rsidR="00605EAC" w:rsidRPr="00481D2D" w:rsidRDefault="00605EAC">
            <w:pPr>
              <w:pStyle w:val="TAL"/>
            </w:pPr>
            <w:r w:rsidRPr="00481D2D">
              <w:t>x</w:t>
            </w:r>
          </w:p>
        </w:tc>
        <w:tc>
          <w:tcPr>
            <w:tcW w:w="1021" w:type="dxa"/>
          </w:tcPr>
          <w:p w14:paraId="6AF561F1" w14:textId="77777777" w:rsidR="00605EAC" w:rsidRPr="00481D2D" w:rsidRDefault="00605EAC">
            <w:pPr>
              <w:pStyle w:val="TAL"/>
            </w:pPr>
            <w:r w:rsidRPr="00481D2D">
              <w:t>x</w:t>
            </w:r>
          </w:p>
        </w:tc>
        <w:tc>
          <w:tcPr>
            <w:tcW w:w="1021" w:type="dxa"/>
          </w:tcPr>
          <w:p w14:paraId="62BB4B17" w14:textId="77777777" w:rsidR="00605EAC" w:rsidRPr="00481D2D" w:rsidRDefault="00605EAC">
            <w:pPr>
              <w:pStyle w:val="TAL"/>
            </w:pPr>
            <w:r w:rsidRPr="00481D2D">
              <w:t>[34] 9.2</w:t>
            </w:r>
          </w:p>
        </w:tc>
        <w:tc>
          <w:tcPr>
            <w:tcW w:w="1021" w:type="dxa"/>
          </w:tcPr>
          <w:p w14:paraId="463CAAF7" w14:textId="77777777" w:rsidR="00605EAC" w:rsidRPr="00481D2D" w:rsidRDefault="00605EAC">
            <w:pPr>
              <w:pStyle w:val="TAL"/>
            </w:pPr>
            <w:r w:rsidRPr="00481D2D">
              <w:t>c2</w:t>
            </w:r>
          </w:p>
        </w:tc>
        <w:tc>
          <w:tcPr>
            <w:tcW w:w="1021" w:type="dxa"/>
          </w:tcPr>
          <w:p w14:paraId="20779801" w14:textId="77777777" w:rsidR="00605EAC" w:rsidRPr="00481D2D" w:rsidRDefault="00605EAC">
            <w:pPr>
              <w:pStyle w:val="TAL"/>
            </w:pPr>
            <w:r w:rsidRPr="00481D2D">
              <w:t>n/a</w:t>
            </w:r>
          </w:p>
        </w:tc>
      </w:tr>
      <w:tr w:rsidR="00605EAC" w:rsidRPr="00481D2D" w14:paraId="7065BBE9" w14:textId="77777777">
        <w:tc>
          <w:tcPr>
            <w:tcW w:w="851" w:type="dxa"/>
          </w:tcPr>
          <w:p w14:paraId="0AB5D98E" w14:textId="77777777" w:rsidR="00605EAC" w:rsidRPr="00481D2D" w:rsidRDefault="00605EAC">
            <w:pPr>
              <w:pStyle w:val="TAL"/>
            </w:pPr>
            <w:r w:rsidRPr="00481D2D">
              <w:t>10</w:t>
            </w:r>
            <w:r w:rsidR="002B78AD" w:rsidRPr="00481D2D">
              <w:t>G</w:t>
            </w:r>
          </w:p>
        </w:tc>
        <w:tc>
          <w:tcPr>
            <w:tcW w:w="2665" w:type="dxa"/>
          </w:tcPr>
          <w:p w14:paraId="7D67C4F8" w14:textId="77777777" w:rsidR="00605EAC" w:rsidRPr="00481D2D" w:rsidRDefault="00605EAC">
            <w:pPr>
              <w:pStyle w:val="TAL"/>
            </w:pPr>
            <w:r w:rsidRPr="00481D2D">
              <w:t>Privacy</w:t>
            </w:r>
          </w:p>
        </w:tc>
        <w:tc>
          <w:tcPr>
            <w:tcW w:w="1021" w:type="dxa"/>
          </w:tcPr>
          <w:p w14:paraId="10FC5AA1" w14:textId="77777777" w:rsidR="00605EAC" w:rsidRPr="00481D2D" w:rsidRDefault="00605EAC">
            <w:pPr>
              <w:pStyle w:val="TAL"/>
            </w:pPr>
            <w:r w:rsidRPr="00481D2D">
              <w:t>[33] 4.2</w:t>
            </w:r>
          </w:p>
        </w:tc>
        <w:tc>
          <w:tcPr>
            <w:tcW w:w="1021" w:type="dxa"/>
          </w:tcPr>
          <w:p w14:paraId="3C2D81C5" w14:textId="77777777" w:rsidR="00605EAC" w:rsidRPr="00481D2D" w:rsidRDefault="00605EAC">
            <w:pPr>
              <w:pStyle w:val="TAL"/>
            </w:pPr>
            <w:r w:rsidRPr="00481D2D">
              <w:t>c5</w:t>
            </w:r>
          </w:p>
        </w:tc>
        <w:tc>
          <w:tcPr>
            <w:tcW w:w="1021" w:type="dxa"/>
          </w:tcPr>
          <w:p w14:paraId="38D82DA5" w14:textId="77777777" w:rsidR="00605EAC" w:rsidRPr="00481D2D" w:rsidRDefault="00605EAC">
            <w:pPr>
              <w:pStyle w:val="TAL"/>
            </w:pPr>
            <w:r w:rsidRPr="00481D2D">
              <w:t>c5</w:t>
            </w:r>
          </w:p>
        </w:tc>
        <w:tc>
          <w:tcPr>
            <w:tcW w:w="1021" w:type="dxa"/>
          </w:tcPr>
          <w:p w14:paraId="585BECEE" w14:textId="77777777" w:rsidR="00605EAC" w:rsidRPr="00481D2D" w:rsidRDefault="00605EAC">
            <w:pPr>
              <w:pStyle w:val="TAL"/>
            </w:pPr>
            <w:r w:rsidRPr="00481D2D">
              <w:t>[33] 4.2</w:t>
            </w:r>
          </w:p>
        </w:tc>
        <w:tc>
          <w:tcPr>
            <w:tcW w:w="1021" w:type="dxa"/>
          </w:tcPr>
          <w:p w14:paraId="599D4611" w14:textId="77777777" w:rsidR="00605EAC" w:rsidRPr="00481D2D" w:rsidRDefault="00605EAC">
            <w:pPr>
              <w:pStyle w:val="TAL"/>
            </w:pPr>
            <w:r w:rsidRPr="00481D2D">
              <w:t>c6</w:t>
            </w:r>
          </w:p>
        </w:tc>
        <w:tc>
          <w:tcPr>
            <w:tcW w:w="1021" w:type="dxa"/>
          </w:tcPr>
          <w:p w14:paraId="0195F1B1" w14:textId="77777777" w:rsidR="00605EAC" w:rsidRPr="00481D2D" w:rsidRDefault="00605EAC">
            <w:pPr>
              <w:pStyle w:val="TAL"/>
            </w:pPr>
            <w:r w:rsidRPr="00481D2D">
              <w:t>c6</w:t>
            </w:r>
          </w:p>
        </w:tc>
      </w:tr>
      <w:tr w:rsidR="009438ED" w:rsidRPr="00481D2D" w14:paraId="206EF3CE" w14:textId="77777777" w:rsidTr="00DF2012">
        <w:tc>
          <w:tcPr>
            <w:tcW w:w="851" w:type="dxa"/>
          </w:tcPr>
          <w:p w14:paraId="09E6C4B9" w14:textId="77777777" w:rsidR="009438ED" w:rsidRPr="00481D2D" w:rsidRDefault="009438ED" w:rsidP="00DF2012">
            <w:pPr>
              <w:pStyle w:val="TAL"/>
            </w:pPr>
            <w:r w:rsidRPr="00481D2D">
              <w:t>10H</w:t>
            </w:r>
          </w:p>
        </w:tc>
        <w:tc>
          <w:tcPr>
            <w:tcW w:w="2665" w:type="dxa"/>
          </w:tcPr>
          <w:p w14:paraId="75159B96" w14:textId="77777777" w:rsidR="009438ED" w:rsidRPr="00481D2D" w:rsidRDefault="009438ED" w:rsidP="00DF2012">
            <w:pPr>
              <w:pStyle w:val="TAL"/>
            </w:pPr>
            <w:r w:rsidRPr="00481D2D">
              <w:t>Relayed-Charge</w:t>
            </w:r>
          </w:p>
        </w:tc>
        <w:tc>
          <w:tcPr>
            <w:tcW w:w="1021" w:type="dxa"/>
          </w:tcPr>
          <w:p w14:paraId="58FEB40A" w14:textId="77777777" w:rsidR="009438ED" w:rsidRPr="00481D2D" w:rsidRDefault="009438ED" w:rsidP="00DF2012">
            <w:pPr>
              <w:pStyle w:val="TAL"/>
            </w:pPr>
            <w:r w:rsidRPr="00481D2D">
              <w:t>7.2.12</w:t>
            </w:r>
          </w:p>
        </w:tc>
        <w:tc>
          <w:tcPr>
            <w:tcW w:w="1021" w:type="dxa"/>
          </w:tcPr>
          <w:p w14:paraId="3E4DC8DD" w14:textId="77777777" w:rsidR="009438ED" w:rsidRPr="00481D2D" w:rsidRDefault="009438ED" w:rsidP="00DF2012">
            <w:pPr>
              <w:pStyle w:val="TAL"/>
            </w:pPr>
            <w:r w:rsidRPr="00481D2D">
              <w:t>n/a</w:t>
            </w:r>
          </w:p>
        </w:tc>
        <w:tc>
          <w:tcPr>
            <w:tcW w:w="1021" w:type="dxa"/>
          </w:tcPr>
          <w:p w14:paraId="491F88F9" w14:textId="77777777" w:rsidR="009438ED" w:rsidRPr="00481D2D" w:rsidRDefault="009438ED" w:rsidP="00DF2012">
            <w:pPr>
              <w:pStyle w:val="TAL"/>
            </w:pPr>
            <w:r w:rsidRPr="00481D2D">
              <w:t>c19</w:t>
            </w:r>
          </w:p>
        </w:tc>
        <w:tc>
          <w:tcPr>
            <w:tcW w:w="1021" w:type="dxa"/>
          </w:tcPr>
          <w:p w14:paraId="59D68542" w14:textId="77777777" w:rsidR="009438ED" w:rsidRPr="00481D2D" w:rsidRDefault="009438ED" w:rsidP="00DF2012">
            <w:pPr>
              <w:pStyle w:val="TAL"/>
            </w:pPr>
            <w:r w:rsidRPr="00481D2D">
              <w:t>7.2.12</w:t>
            </w:r>
          </w:p>
        </w:tc>
        <w:tc>
          <w:tcPr>
            <w:tcW w:w="1021" w:type="dxa"/>
          </w:tcPr>
          <w:p w14:paraId="15C315C9" w14:textId="77777777" w:rsidR="009438ED" w:rsidRPr="00481D2D" w:rsidRDefault="009438ED" w:rsidP="00DF2012">
            <w:pPr>
              <w:pStyle w:val="TAL"/>
            </w:pPr>
            <w:r w:rsidRPr="00481D2D">
              <w:t>n/a</w:t>
            </w:r>
          </w:p>
        </w:tc>
        <w:tc>
          <w:tcPr>
            <w:tcW w:w="1021" w:type="dxa"/>
          </w:tcPr>
          <w:p w14:paraId="78278D91" w14:textId="77777777" w:rsidR="009438ED" w:rsidRPr="00481D2D" w:rsidRDefault="009438ED" w:rsidP="00DF2012">
            <w:pPr>
              <w:pStyle w:val="TAL"/>
            </w:pPr>
            <w:r w:rsidRPr="00481D2D">
              <w:t>c19</w:t>
            </w:r>
          </w:p>
        </w:tc>
      </w:tr>
      <w:tr w:rsidR="00605EAC" w:rsidRPr="00481D2D" w14:paraId="6E6200A8" w14:textId="77777777">
        <w:tc>
          <w:tcPr>
            <w:tcW w:w="851" w:type="dxa"/>
          </w:tcPr>
          <w:p w14:paraId="5B8BF0B0" w14:textId="77777777" w:rsidR="00605EAC" w:rsidRPr="00481D2D" w:rsidRDefault="00605EAC">
            <w:pPr>
              <w:pStyle w:val="TAL"/>
            </w:pPr>
            <w:r w:rsidRPr="00481D2D">
              <w:t>10</w:t>
            </w:r>
            <w:r w:rsidR="009438ED" w:rsidRPr="00481D2D">
              <w:t>I</w:t>
            </w:r>
          </w:p>
        </w:tc>
        <w:tc>
          <w:tcPr>
            <w:tcW w:w="2665" w:type="dxa"/>
          </w:tcPr>
          <w:p w14:paraId="229D7B63" w14:textId="77777777" w:rsidR="00605EAC" w:rsidRPr="00481D2D" w:rsidRDefault="00605EAC">
            <w:pPr>
              <w:pStyle w:val="TAL"/>
            </w:pPr>
            <w:r w:rsidRPr="00481D2D">
              <w:t>Require</w:t>
            </w:r>
          </w:p>
        </w:tc>
        <w:tc>
          <w:tcPr>
            <w:tcW w:w="1021" w:type="dxa"/>
          </w:tcPr>
          <w:p w14:paraId="0E934A94" w14:textId="77777777" w:rsidR="00605EAC" w:rsidRPr="00481D2D" w:rsidRDefault="00605EAC">
            <w:pPr>
              <w:pStyle w:val="TAL"/>
            </w:pPr>
            <w:r w:rsidRPr="00481D2D">
              <w:t>[26] 20.32</w:t>
            </w:r>
          </w:p>
        </w:tc>
        <w:tc>
          <w:tcPr>
            <w:tcW w:w="1021" w:type="dxa"/>
          </w:tcPr>
          <w:p w14:paraId="43A0B96D" w14:textId="77777777" w:rsidR="00605EAC" w:rsidRPr="00481D2D" w:rsidRDefault="00605EAC">
            <w:pPr>
              <w:pStyle w:val="TAL"/>
            </w:pPr>
            <w:r w:rsidRPr="00481D2D">
              <w:t>m</w:t>
            </w:r>
          </w:p>
        </w:tc>
        <w:tc>
          <w:tcPr>
            <w:tcW w:w="1021" w:type="dxa"/>
          </w:tcPr>
          <w:p w14:paraId="07F66424" w14:textId="77777777" w:rsidR="00605EAC" w:rsidRPr="00481D2D" w:rsidRDefault="00605EAC">
            <w:pPr>
              <w:pStyle w:val="TAL"/>
            </w:pPr>
            <w:r w:rsidRPr="00481D2D">
              <w:t>m</w:t>
            </w:r>
          </w:p>
        </w:tc>
        <w:tc>
          <w:tcPr>
            <w:tcW w:w="1021" w:type="dxa"/>
          </w:tcPr>
          <w:p w14:paraId="126C6EE1" w14:textId="77777777" w:rsidR="00605EAC" w:rsidRPr="00481D2D" w:rsidRDefault="00605EAC">
            <w:pPr>
              <w:pStyle w:val="TAL"/>
            </w:pPr>
            <w:r w:rsidRPr="00481D2D">
              <w:t>[26] 20.32</w:t>
            </w:r>
          </w:p>
        </w:tc>
        <w:tc>
          <w:tcPr>
            <w:tcW w:w="1021" w:type="dxa"/>
          </w:tcPr>
          <w:p w14:paraId="64E6713F" w14:textId="77777777" w:rsidR="00605EAC" w:rsidRPr="00481D2D" w:rsidRDefault="00605EAC">
            <w:pPr>
              <w:pStyle w:val="TAL"/>
            </w:pPr>
            <w:r w:rsidRPr="00481D2D">
              <w:t>c13</w:t>
            </w:r>
          </w:p>
        </w:tc>
        <w:tc>
          <w:tcPr>
            <w:tcW w:w="1021" w:type="dxa"/>
          </w:tcPr>
          <w:p w14:paraId="779370F9" w14:textId="77777777" w:rsidR="00605EAC" w:rsidRPr="00481D2D" w:rsidRDefault="00605EAC">
            <w:pPr>
              <w:pStyle w:val="TAL"/>
            </w:pPr>
            <w:r w:rsidRPr="00481D2D">
              <w:t>c13</w:t>
            </w:r>
          </w:p>
        </w:tc>
      </w:tr>
      <w:tr w:rsidR="00605EAC" w:rsidRPr="00481D2D" w14:paraId="556D6949" w14:textId="77777777">
        <w:tc>
          <w:tcPr>
            <w:tcW w:w="851" w:type="dxa"/>
          </w:tcPr>
          <w:p w14:paraId="40C02524" w14:textId="77777777" w:rsidR="00605EAC" w:rsidRPr="00481D2D" w:rsidRDefault="00605EAC">
            <w:pPr>
              <w:pStyle w:val="TAL"/>
            </w:pPr>
            <w:r w:rsidRPr="00481D2D">
              <w:t>10</w:t>
            </w:r>
            <w:r w:rsidR="009438ED" w:rsidRPr="00481D2D">
              <w:t>J</w:t>
            </w:r>
          </w:p>
        </w:tc>
        <w:tc>
          <w:tcPr>
            <w:tcW w:w="2665" w:type="dxa"/>
          </w:tcPr>
          <w:p w14:paraId="265DB683" w14:textId="77777777" w:rsidR="00605EAC" w:rsidRPr="00481D2D" w:rsidRDefault="00605EAC">
            <w:pPr>
              <w:pStyle w:val="TAL"/>
            </w:pPr>
            <w:r w:rsidRPr="00481D2D">
              <w:t>Server</w:t>
            </w:r>
          </w:p>
        </w:tc>
        <w:tc>
          <w:tcPr>
            <w:tcW w:w="1021" w:type="dxa"/>
          </w:tcPr>
          <w:p w14:paraId="742F90A9" w14:textId="77777777" w:rsidR="00605EAC" w:rsidRPr="00481D2D" w:rsidRDefault="00605EAC">
            <w:pPr>
              <w:pStyle w:val="TAL"/>
            </w:pPr>
            <w:r w:rsidRPr="00481D2D">
              <w:t>[26] 20.35</w:t>
            </w:r>
          </w:p>
        </w:tc>
        <w:tc>
          <w:tcPr>
            <w:tcW w:w="1021" w:type="dxa"/>
          </w:tcPr>
          <w:p w14:paraId="5FCD91C3" w14:textId="77777777" w:rsidR="00605EAC" w:rsidRPr="00481D2D" w:rsidRDefault="00605EAC">
            <w:pPr>
              <w:pStyle w:val="TAL"/>
            </w:pPr>
            <w:r w:rsidRPr="00481D2D">
              <w:t>m</w:t>
            </w:r>
          </w:p>
        </w:tc>
        <w:tc>
          <w:tcPr>
            <w:tcW w:w="1021" w:type="dxa"/>
          </w:tcPr>
          <w:p w14:paraId="6C5DD51B" w14:textId="77777777" w:rsidR="00605EAC" w:rsidRPr="00481D2D" w:rsidRDefault="00605EAC">
            <w:pPr>
              <w:pStyle w:val="TAL"/>
            </w:pPr>
            <w:r w:rsidRPr="00481D2D">
              <w:t>m</w:t>
            </w:r>
          </w:p>
        </w:tc>
        <w:tc>
          <w:tcPr>
            <w:tcW w:w="1021" w:type="dxa"/>
          </w:tcPr>
          <w:p w14:paraId="66C562E5" w14:textId="77777777" w:rsidR="00605EAC" w:rsidRPr="00481D2D" w:rsidRDefault="00605EAC">
            <w:pPr>
              <w:pStyle w:val="TAL"/>
            </w:pPr>
            <w:r w:rsidRPr="00481D2D">
              <w:t>[26] 20.35</w:t>
            </w:r>
          </w:p>
        </w:tc>
        <w:tc>
          <w:tcPr>
            <w:tcW w:w="1021" w:type="dxa"/>
          </w:tcPr>
          <w:p w14:paraId="3D6FCF39" w14:textId="77777777" w:rsidR="00605EAC" w:rsidRPr="00481D2D" w:rsidRDefault="00605EAC">
            <w:pPr>
              <w:pStyle w:val="TAL"/>
            </w:pPr>
            <w:r w:rsidRPr="00481D2D">
              <w:t>i</w:t>
            </w:r>
          </w:p>
        </w:tc>
        <w:tc>
          <w:tcPr>
            <w:tcW w:w="1021" w:type="dxa"/>
          </w:tcPr>
          <w:p w14:paraId="056D83FE" w14:textId="77777777" w:rsidR="00605EAC" w:rsidRPr="00481D2D" w:rsidRDefault="00605EAC">
            <w:pPr>
              <w:pStyle w:val="TAL"/>
            </w:pPr>
            <w:r w:rsidRPr="00481D2D">
              <w:t>i</w:t>
            </w:r>
          </w:p>
        </w:tc>
      </w:tr>
      <w:tr w:rsidR="00047EC0" w:rsidRPr="00481D2D" w14:paraId="353698A8" w14:textId="77777777" w:rsidTr="00047EC0">
        <w:tc>
          <w:tcPr>
            <w:tcW w:w="851" w:type="dxa"/>
          </w:tcPr>
          <w:p w14:paraId="616CF055" w14:textId="77777777" w:rsidR="00047EC0" w:rsidRPr="00481D2D" w:rsidRDefault="00047EC0" w:rsidP="00047EC0">
            <w:pPr>
              <w:pStyle w:val="TAL"/>
            </w:pPr>
            <w:r w:rsidRPr="00481D2D">
              <w:t>10</w:t>
            </w:r>
            <w:r w:rsidR="009438ED" w:rsidRPr="00481D2D">
              <w:t>K</w:t>
            </w:r>
          </w:p>
        </w:tc>
        <w:tc>
          <w:tcPr>
            <w:tcW w:w="2665" w:type="dxa"/>
          </w:tcPr>
          <w:p w14:paraId="2B4CCC6A" w14:textId="77777777" w:rsidR="00047EC0" w:rsidRPr="00481D2D" w:rsidRDefault="00047EC0" w:rsidP="00047EC0">
            <w:pPr>
              <w:pStyle w:val="TAL"/>
            </w:pPr>
            <w:r w:rsidRPr="00481D2D">
              <w:t>Session-ID</w:t>
            </w:r>
          </w:p>
        </w:tc>
        <w:tc>
          <w:tcPr>
            <w:tcW w:w="1021" w:type="dxa"/>
          </w:tcPr>
          <w:p w14:paraId="3C4AC8B0" w14:textId="77777777" w:rsidR="00047EC0" w:rsidRPr="00481D2D" w:rsidRDefault="00047EC0" w:rsidP="00047EC0">
            <w:pPr>
              <w:pStyle w:val="TAL"/>
            </w:pPr>
            <w:r w:rsidRPr="00481D2D">
              <w:t>[162]</w:t>
            </w:r>
          </w:p>
        </w:tc>
        <w:tc>
          <w:tcPr>
            <w:tcW w:w="1021" w:type="dxa"/>
          </w:tcPr>
          <w:p w14:paraId="1C01DB09" w14:textId="77777777" w:rsidR="00047EC0" w:rsidRPr="00481D2D" w:rsidRDefault="00047EC0" w:rsidP="00047EC0">
            <w:pPr>
              <w:pStyle w:val="TAL"/>
            </w:pPr>
            <w:r w:rsidRPr="00481D2D">
              <w:t>c18</w:t>
            </w:r>
          </w:p>
        </w:tc>
        <w:tc>
          <w:tcPr>
            <w:tcW w:w="1021" w:type="dxa"/>
          </w:tcPr>
          <w:p w14:paraId="0E3CAC9C" w14:textId="77777777" w:rsidR="00047EC0" w:rsidRPr="00481D2D" w:rsidRDefault="00047EC0" w:rsidP="00047EC0">
            <w:pPr>
              <w:pStyle w:val="TAL"/>
            </w:pPr>
            <w:r w:rsidRPr="00481D2D">
              <w:t>c18</w:t>
            </w:r>
          </w:p>
        </w:tc>
        <w:tc>
          <w:tcPr>
            <w:tcW w:w="1021" w:type="dxa"/>
          </w:tcPr>
          <w:p w14:paraId="48B682F6" w14:textId="77777777" w:rsidR="00047EC0" w:rsidRPr="00481D2D" w:rsidRDefault="00047EC0" w:rsidP="00047EC0">
            <w:pPr>
              <w:pStyle w:val="TAL"/>
            </w:pPr>
            <w:r w:rsidRPr="00481D2D">
              <w:t>[162]</w:t>
            </w:r>
          </w:p>
        </w:tc>
        <w:tc>
          <w:tcPr>
            <w:tcW w:w="1021" w:type="dxa"/>
          </w:tcPr>
          <w:p w14:paraId="1CCAEA3E" w14:textId="77777777" w:rsidR="00047EC0" w:rsidRPr="00481D2D" w:rsidRDefault="00047EC0" w:rsidP="00047EC0">
            <w:pPr>
              <w:pStyle w:val="TAL"/>
            </w:pPr>
            <w:r w:rsidRPr="00481D2D">
              <w:t>c18</w:t>
            </w:r>
          </w:p>
        </w:tc>
        <w:tc>
          <w:tcPr>
            <w:tcW w:w="1021" w:type="dxa"/>
          </w:tcPr>
          <w:p w14:paraId="2F88FBF4" w14:textId="77777777" w:rsidR="00047EC0" w:rsidRPr="00481D2D" w:rsidRDefault="00047EC0" w:rsidP="00047EC0">
            <w:pPr>
              <w:pStyle w:val="TAL"/>
            </w:pPr>
            <w:r w:rsidRPr="00481D2D">
              <w:t>c18</w:t>
            </w:r>
          </w:p>
        </w:tc>
      </w:tr>
      <w:tr w:rsidR="00605EAC" w:rsidRPr="00481D2D" w14:paraId="21FF8482" w14:textId="77777777">
        <w:tc>
          <w:tcPr>
            <w:tcW w:w="851" w:type="dxa"/>
          </w:tcPr>
          <w:p w14:paraId="0A8B36C8" w14:textId="77777777" w:rsidR="00605EAC" w:rsidRPr="00481D2D" w:rsidRDefault="00605EAC">
            <w:pPr>
              <w:pStyle w:val="TAL"/>
            </w:pPr>
            <w:r w:rsidRPr="00481D2D">
              <w:t>11</w:t>
            </w:r>
          </w:p>
        </w:tc>
        <w:tc>
          <w:tcPr>
            <w:tcW w:w="2665" w:type="dxa"/>
          </w:tcPr>
          <w:p w14:paraId="19C150A7" w14:textId="77777777" w:rsidR="00605EAC" w:rsidRPr="00481D2D" w:rsidRDefault="00605EAC">
            <w:pPr>
              <w:pStyle w:val="TAL"/>
            </w:pPr>
            <w:r w:rsidRPr="00481D2D">
              <w:t>Timestamp</w:t>
            </w:r>
          </w:p>
        </w:tc>
        <w:tc>
          <w:tcPr>
            <w:tcW w:w="1021" w:type="dxa"/>
          </w:tcPr>
          <w:p w14:paraId="283FE0C6" w14:textId="77777777" w:rsidR="00605EAC" w:rsidRPr="00481D2D" w:rsidRDefault="00605EAC">
            <w:pPr>
              <w:pStyle w:val="TAL"/>
            </w:pPr>
            <w:r w:rsidRPr="00481D2D">
              <w:t>[26] 20.38</w:t>
            </w:r>
          </w:p>
        </w:tc>
        <w:tc>
          <w:tcPr>
            <w:tcW w:w="1021" w:type="dxa"/>
          </w:tcPr>
          <w:p w14:paraId="359ED80F" w14:textId="77777777" w:rsidR="00605EAC" w:rsidRPr="00481D2D" w:rsidRDefault="00605EAC">
            <w:pPr>
              <w:pStyle w:val="TAL"/>
            </w:pPr>
            <w:r w:rsidRPr="00481D2D">
              <w:t>m</w:t>
            </w:r>
          </w:p>
        </w:tc>
        <w:tc>
          <w:tcPr>
            <w:tcW w:w="1021" w:type="dxa"/>
          </w:tcPr>
          <w:p w14:paraId="29D37FE8" w14:textId="77777777" w:rsidR="00605EAC" w:rsidRPr="00481D2D" w:rsidRDefault="00605EAC">
            <w:pPr>
              <w:pStyle w:val="TAL"/>
            </w:pPr>
            <w:r w:rsidRPr="00481D2D">
              <w:t>m</w:t>
            </w:r>
          </w:p>
        </w:tc>
        <w:tc>
          <w:tcPr>
            <w:tcW w:w="1021" w:type="dxa"/>
          </w:tcPr>
          <w:p w14:paraId="31DEB38F" w14:textId="77777777" w:rsidR="00605EAC" w:rsidRPr="00481D2D" w:rsidRDefault="00605EAC">
            <w:pPr>
              <w:pStyle w:val="TAL"/>
            </w:pPr>
            <w:r w:rsidRPr="00481D2D">
              <w:t>[26] 20.38</w:t>
            </w:r>
          </w:p>
        </w:tc>
        <w:tc>
          <w:tcPr>
            <w:tcW w:w="1021" w:type="dxa"/>
          </w:tcPr>
          <w:p w14:paraId="479B4B57" w14:textId="77777777" w:rsidR="00605EAC" w:rsidRPr="00481D2D" w:rsidRDefault="00605EAC">
            <w:pPr>
              <w:pStyle w:val="TAL"/>
            </w:pPr>
            <w:r w:rsidRPr="00481D2D">
              <w:t>i</w:t>
            </w:r>
          </w:p>
        </w:tc>
        <w:tc>
          <w:tcPr>
            <w:tcW w:w="1021" w:type="dxa"/>
          </w:tcPr>
          <w:p w14:paraId="2BA63301" w14:textId="77777777" w:rsidR="00605EAC" w:rsidRPr="00481D2D" w:rsidRDefault="00605EAC">
            <w:pPr>
              <w:pStyle w:val="TAL"/>
            </w:pPr>
            <w:r w:rsidRPr="00481D2D">
              <w:t>i</w:t>
            </w:r>
          </w:p>
        </w:tc>
      </w:tr>
      <w:tr w:rsidR="00605EAC" w:rsidRPr="00481D2D" w14:paraId="3F7D77F4" w14:textId="77777777">
        <w:tc>
          <w:tcPr>
            <w:tcW w:w="851" w:type="dxa"/>
          </w:tcPr>
          <w:p w14:paraId="628B2C37" w14:textId="77777777" w:rsidR="00605EAC" w:rsidRPr="00481D2D" w:rsidRDefault="00605EAC">
            <w:pPr>
              <w:pStyle w:val="TAL"/>
            </w:pPr>
            <w:r w:rsidRPr="00481D2D">
              <w:t>12</w:t>
            </w:r>
          </w:p>
        </w:tc>
        <w:tc>
          <w:tcPr>
            <w:tcW w:w="2665" w:type="dxa"/>
          </w:tcPr>
          <w:p w14:paraId="102C34A4" w14:textId="77777777" w:rsidR="00605EAC" w:rsidRPr="00481D2D" w:rsidRDefault="00605EAC">
            <w:pPr>
              <w:pStyle w:val="TAL"/>
            </w:pPr>
            <w:r w:rsidRPr="00481D2D">
              <w:t>To</w:t>
            </w:r>
          </w:p>
        </w:tc>
        <w:tc>
          <w:tcPr>
            <w:tcW w:w="1021" w:type="dxa"/>
          </w:tcPr>
          <w:p w14:paraId="0AEC3852" w14:textId="77777777" w:rsidR="00605EAC" w:rsidRPr="00481D2D" w:rsidRDefault="00605EAC">
            <w:pPr>
              <w:pStyle w:val="TAL"/>
            </w:pPr>
            <w:r w:rsidRPr="00481D2D">
              <w:t>[26] 20.39</w:t>
            </w:r>
          </w:p>
        </w:tc>
        <w:tc>
          <w:tcPr>
            <w:tcW w:w="1021" w:type="dxa"/>
          </w:tcPr>
          <w:p w14:paraId="233952DF" w14:textId="77777777" w:rsidR="00605EAC" w:rsidRPr="00481D2D" w:rsidRDefault="00605EAC">
            <w:pPr>
              <w:pStyle w:val="TAL"/>
            </w:pPr>
            <w:r w:rsidRPr="00481D2D">
              <w:t>m</w:t>
            </w:r>
          </w:p>
        </w:tc>
        <w:tc>
          <w:tcPr>
            <w:tcW w:w="1021" w:type="dxa"/>
          </w:tcPr>
          <w:p w14:paraId="692CE783" w14:textId="77777777" w:rsidR="00605EAC" w:rsidRPr="00481D2D" w:rsidRDefault="00605EAC">
            <w:pPr>
              <w:pStyle w:val="TAL"/>
            </w:pPr>
            <w:r w:rsidRPr="00481D2D">
              <w:t>m</w:t>
            </w:r>
          </w:p>
        </w:tc>
        <w:tc>
          <w:tcPr>
            <w:tcW w:w="1021" w:type="dxa"/>
          </w:tcPr>
          <w:p w14:paraId="7ABA76C3" w14:textId="77777777" w:rsidR="00605EAC" w:rsidRPr="00481D2D" w:rsidRDefault="00605EAC">
            <w:pPr>
              <w:pStyle w:val="TAL"/>
            </w:pPr>
            <w:r w:rsidRPr="00481D2D">
              <w:t>[26] 20.39</w:t>
            </w:r>
          </w:p>
        </w:tc>
        <w:tc>
          <w:tcPr>
            <w:tcW w:w="1021" w:type="dxa"/>
          </w:tcPr>
          <w:p w14:paraId="5E6AFF70" w14:textId="77777777" w:rsidR="00605EAC" w:rsidRPr="00481D2D" w:rsidRDefault="00605EAC">
            <w:pPr>
              <w:pStyle w:val="TAL"/>
            </w:pPr>
            <w:r w:rsidRPr="00481D2D">
              <w:t>m</w:t>
            </w:r>
          </w:p>
        </w:tc>
        <w:tc>
          <w:tcPr>
            <w:tcW w:w="1021" w:type="dxa"/>
          </w:tcPr>
          <w:p w14:paraId="49D65B68" w14:textId="77777777" w:rsidR="00605EAC" w:rsidRPr="00481D2D" w:rsidRDefault="00605EAC">
            <w:pPr>
              <w:pStyle w:val="TAL"/>
            </w:pPr>
            <w:r w:rsidRPr="00481D2D">
              <w:t>m</w:t>
            </w:r>
          </w:p>
        </w:tc>
      </w:tr>
      <w:tr w:rsidR="00605EAC" w:rsidRPr="00481D2D" w14:paraId="093E7A28" w14:textId="77777777">
        <w:tc>
          <w:tcPr>
            <w:tcW w:w="851" w:type="dxa"/>
          </w:tcPr>
          <w:p w14:paraId="4B6F96F1" w14:textId="77777777" w:rsidR="00605EAC" w:rsidRPr="00481D2D" w:rsidRDefault="00605EAC">
            <w:pPr>
              <w:pStyle w:val="TAL"/>
            </w:pPr>
            <w:r w:rsidRPr="00481D2D">
              <w:t>12A</w:t>
            </w:r>
          </w:p>
        </w:tc>
        <w:tc>
          <w:tcPr>
            <w:tcW w:w="2665" w:type="dxa"/>
          </w:tcPr>
          <w:p w14:paraId="12FE8A73" w14:textId="77777777" w:rsidR="00605EAC" w:rsidRPr="00481D2D" w:rsidRDefault="00605EAC">
            <w:pPr>
              <w:pStyle w:val="TAL"/>
            </w:pPr>
            <w:r w:rsidRPr="00481D2D">
              <w:t>User-Agent</w:t>
            </w:r>
          </w:p>
        </w:tc>
        <w:tc>
          <w:tcPr>
            <w:tcW w:w="1021" w:type="dxa"/>
          </w:tcPr>
          <w:p w14:paraId="4A120AA9" w14:textId="77777777" w:rsidR="00605EAC" w:rsidRPr="00481D2D" w:rsidRDefault="00605EAC">
            <w:pPr>
              <w:pStyle w:val="TAL"/>
            </w:pPr>
            <w:r w:rsidRPr="00481D2D">
              <w:t>[26] 20.41</w:t>
            </w:r>
          </w:p>
        </w:tc>
        <w:tc>
          <w:tcPr>
            <w:tcW w:w="1021" w:type="dxa"/>
          </w:tcPr>
          <w:p w14:paraId="312FC7AB" w14:textId="77777777" w:rsidR="00605EAC" w:rsidRPr="00481D2D" w:rsidRDefault="00605EAC">
            <w:pPr>
              <w:pStyle w:val="TAL"/>
            </w:pPr>
            <w:r w:rsidRPr="00481D2D">
              <w:t>m</w:t>
            </w:r>
          </w:p>
        </w:tc>
        <w:tc>
          <w:tcPr>
            <w:tcW w:w="1021" w:type="dxa"/>
          </w:tcPr>
          <w:p w14:paraId="110BAF89" w14:textId="77777777" w:rsidR="00605EAC" w:rsidRPr="00481D2D" w:rsidRDefault="00605EAC">
            <w:pPr>
              <w:pStyle w:val="TAL"/>
            </w:pPr>
            <w:r w:rsidRPr="00481D2D">
              <w:t>m</w:t>
            </w:r>
          </w:p>
        </w:tc>
        <w:tc>
          <w:tcPr>
            <w:tcW w:w="1021" w:type="dxa"/>
          </w:tcPr>
          <w:p w14:paraId="0859C808" w14:textId="77777777" w:rsidR="00605EAC" w:rsidRPr="00481D2D" w:rsidRDefault="00605EAC">
            <w:pPr>
              <w:pStyle w:val="TAL"/>
            </w:pPr>
            <w:r w:rsidRPr="00481D2D">
              <w:t>[26] 20.41</w:t>
            </w:r>
          </w:p>
        </w:tc>
        <w:tc>
          <w:tcPr>
            <w:tcW w:w="1021" w:type="dxa"/>
          </w:tcPr>
          <w:p w14:paraId="775B834A" w14:textId="77777777" w:rsidR="00605EAC" w:rsidRPr="00481D2D" w:rsidRDefault="00605EAC">
            <w:pPr>
              <w:pStyle w:val="TAL"/>
            </w:pPr>
            <w:r w:rsidRPr="00481D2D">
              <w:t>i</w:t>
            </w:r>
          </w:p>
        </w:tc>
        <w:tc>
          <w:tcPr>
            <w:tcW w:w="1021" w:type="dxa"/>
          </w:tcPr>
          <w:p w14:paraId="0CC8AA6B" w14:textId="77777777" w:rsidR="00605EAC" w:rsidRPr="00481D2D" w:rsidRDefault="00605EAC">
            <w:pPr>
              <w:pStyle w:val="TAL"/>
            </w:pPr>
            <w:r w:rsidRPr="00481D2D">
              <w:t>i</w:t>
            </w:r>
          </w:p>
        </w:tc>
      </w:tr>
      <w:tr w:rsidR="00605EAC" w:rsidRPr="00481D2D" w14:paraId="5955AE88" w14:textId="77777777">
        <w:tc>
          <w:tcPr>
            <w:tcW w:w="851" w:type="dxa"/>
          </w:tcPr>
          <w:p w14:paraId="3CE0F53F" w14:textId="77777777" w:rsidR="00605EAC" w:rsidRPr="00481D2D" w:rsidRDefault="00605EAC">
            <w:pPr>
              <w:pStyle w:val="TAL"/>
            </w:pPr>
            <w:r w:rsidRPr="00481D2D">
              <w:t>13</w:t>
            </w:r>
          </w:p>
        </w:tc>
        <w:tc>
          <w:tcPr>
            <w:tcW w:w="2665" w:type="dxa"/>
          </w:tcPr>
          <w:p w14:paraId="1D2D4BE1" w14:textId="77777777" w:rsidR="00605EAC" w:rsidRPr="00481D2D" w:rsidRDefault="00605EAC">
            <w:pPr>
              <w:pStyle w:val="TAL"/>
            </w:pPr>
            <w:r w:rsidRPr="00481D2D">
              <w:t>Via</w:t>
            </w:r>
          </w:p>
        </w:tc>
        <w:tc>
          <w:tcPr>
            <w:tcW w:w="1021" w:type="dxa"/>
          </w:tcPr>
          <w:p w14:paraId="6DC4AFFB" w14:textId="77777777" w:rsidR="00605EAC" w:rsidRPr="00481D2D" w:rsidRDefault="00605EAC">
            <w:pPr>
              <w:pStyle w:val="TAL"/>
            </w:pPr>
            <w:r w:rsidRPr="00481D2D">
              <w:t>[26] 20.42</w:t>
            </w:r>
          </w:p>
        </w:tc>
        <w:tc>
          <w:tcPr>
            <w:tcW w:w="1021" w:type="dxa"/>
          </w:tcPr>
          <w:p w14:paraId="2DA027B2" w14:textId="77777777" w:rsidR="00605EAC" w:rsidRPr="00481D2D" w:rsidRDefault="00605EAC">
            <w:pPr>
              <w:pStyle w:val="TAL"/>
            </w:pPr>
            <w:r w:rsidRPr="00481D2D">
              <w:t>m</w:t>
            </w:r>
          </w:p>
        </w:tc>
        <w:tc>
          <w:tcPr>
            <w:tcW w:w="1021" w:type="dxa"/>
          </w:tcPr>
          <w:p w14:paraId="741FA6B6" w14:textId="77777777" w:rsidR="00605EAC" w:rsidRPr="00481D2D" w:rsidRDefault="00605EAC">
            <w:pPr>
              <w:pStyle w:val="TAL"/>
            </w:pPr>
            <w:r w:rsidRPr="00481D2D">
              <w:t>m</w:t>
            </w:r>
          </w:p>
        </w:tc>
        <w:tc>
          <w:tcPr>
            <w:tcW w:w="1021" w:type="dxa"/>
          </w:tcPr>
          <w:p w14:paraId="7D4B8628" w14:textId="77777777" w:rsidR="00605EAC" w:rsidRPr="00481D2D" w:rsidRDefault="00605EAC">
            <w:pPr>
              <w:pStyle w:val="TAL"/>
            </w:pPr>
            <w:r w:rsidRPr="00481D2D">
              <w:t>[26] 20.42</w:t>
            </w:r>
          </w:p>
        </w:tc>
        <w:tc>
          <w:tcPr>
            <w:tcW w:w="1021" w:type="dxa"/>
          </w:tcPr>
          <w:p w14:paraId="5566980D" w14:textId="77777777" w:rsidR="00605EAC" w:rsidRPr="00481D2D" w:rsidRDefault="00605EAC">
            <w:pPr>
              <w:pStyle w:val="TAL"/>
            </w:pPr>
            <w:r w:rsidRPr="00481D2D">
              <w:t>m</w:t>
            </w:r>
          </w:p>
        </w:tc>
        <w:tc>
          <w:tcPr>
            <w:tcW w:w="1021" w:type="dxa"/>
          </w:tcPr>
          <w:p w14:paraId="5BE41DBC" w14:textId="77777777" w:rsidR="00605EAC" w:rsidRPr="00481D2D" w:rsidRDefault="00605EAC">
            <w:pPr>
              <w:pStyle w:val="TAL"/>
            </w:pPr>
            <w:r w:rsidRPr="00481D2D">
              <w:t>m</w:t>
            </w:r>
          </w:p>
        </w:tc>
      </w:tr>
      <w:tr w:rsidR="00605EAC" w:rsidRPr="00481D2D" w14:paraId="23A45AB4" w14:textId="77777777">
        <w:tc>
          <w:tcPr>
            <w:tcW w:w="851" w:type="dxa"/>
          </w:tcPr>
          <w:p w14:paraId="47156D33" w14:textId="77777777" w:rsidR="00605EAC" w:rsidRPr="00481D2D" w:rsidRDefault="00605EAC">
            <w:pPr>
              <w:pStyle w:val="TAL"/>
            </w:pPr>
            <w:r w:rsidRPr="00481D2D">
              <w:t>14</w:t>
            </w:r>
          </w:p>
        </w:tc>
        <w:tc>
          <w:tcPr>
            <w:tcW w:w="2665" w:type="dxa"/>
          </w:tcPr>
          <w:p w14:paraId="1C0B168B" w14:textId="77777777" w:rsidR="00605EAC" w:rsidRPr="00481D2D" w:rsidRDefault="00605EAC">
            <w:pPr>
              <w:pStyle w:val="TAL"/>
            </w:pPr>
            <w:r w:rsidRPr="00481D2D">
              <w:t>Warning</w:t>
            </w:r>
          </w:p>
        </w:tc>
        <w:tc>
          <w:tcPr>
            <w:tcW w:w="1021" w:type="dxa"/>
          </w:tcPr>
          <w:p w14:paraId="706CA43D" w14:textId="77777777" w:rsidR="00605EAC" w:rsidRPr="00481D2D" w:rsidRDefault="00605EAC">
            <w:pPr>
              <w:pStyle w:val="TAL"/>
            </w:pPr>
            <w:r w:rsidRPr="00481D2D">
              <w:t>[26] 20.43</w:t>
            </w:r>
          </w:p>
        </w:tc>
        <w:tc>
          <w:tcPr>
            <w:tcW w:w="1021" w:type="dxa"/>
          </w:tcPr>
          <w:p w14:paraId="12E5BEE2" w14:textId="77777777" w:rsidR="00605EAC" w:rsidRPr="00481D2D" w:rsidRDefault="00605EAC">
            <w:pPr>
              <w:pStyle w:val="TAL"/>
            </w:pPr>
            <w:r w:rsidRPr="00481D2D">
              <w:t>m</w:t>
            </w:r>
          </w:p>
        </w:tc>
        <w:tc>
          <w:tcPr>
            <w:tcW w:w="1021" w:type="dxa"/>
          </w:tcPr>
          <w:p w14:paraId="12D8AE5C" w14:textId="77777777" w:rsidR="00605EAC" w:rsidRPr="00481D2D" w:rsidRDefault="00605EAC">
            <w:pPr>
              <w:pStyle w:val="TAL"/>
            </w:pPr>
            <w:r w:rsidRPr="00481D2D">
              <w:t>m</w:t>
            </w:r>
          </w:p>
        </w:tc>
        <w:tc>
          <w:tcPr>
            <w:tcW w:w="1021" w:type="dxa"/>
          </w:tcPr>
          <w:p w14:paraId="1DA5B320" w14:textId="77777777" w:rsidR="00605EAC" w:rsidRPr="00481D2D" w:rsidRDefault="00605EAC">
            <w:pPr>
              <w:pStyle w:val="TAL"/>
            </w:pPr>
            <w:r w:rsidRPr="00481D2D">
              <w:t>[26] 20.43</w:t>
            </w:r>
          </w:p>
        </w:tc>
        <w:tc>
          <w:tcPr>
            <w:tcW w:w="1021" w:type="dxa"/>
          </w:tcPr>
          <w:p w14:paraId="78D592D6" w14:textId="77777777" w:rsidR="00605EAC" w:rsidRPr="00481D2D" w:rsidRDefault="00605EAC">
            <w:pPr>
              <w:pStyle w:val="TAL"/>
            </w:pPr>
            <w:r w:rsidRPr="00481D2D">
              <w:t>i</w:t>
            </w:r>
          </w:p>
        </w:tc>
        <w:tc>
          <w:tcPr>
            <w:tcW w:w="1021" w:type="dxa"/>
          </w:tcPr>
          <w:p w14:paraId="346F0F22" w14:textId="77777777" w:rsidR="00605EAC" w:rsidRPr="00481D2D" w:rsidRDefault="00605EAC">
            <w:pPr>
              <w:pStyle w:val="TAL"/>
            </w:pPr>
            <w:r w:rsidRPr="00481D2D">
              <w:t>i</w:t>
            </w:r>
          </w:p>
        </w:tc>
      </w:tr>
      <w:tr w:rsidR="00605EAC" w:rsidRPr="00481D2D" w14:paraId="6907E0AA" w14:textId="77777777">
        <w:trPr>
          <w:cantSplit/>
        </w:trPr>
        <w:tc>
          <w:tcPr>
            <w:tcW w:w="9642" w:type="dxa"/>
            <w:gridSpan w:val="8"/>
          </w:tcPr>
          <w:p w14:paraId="73386C93" w14:textId="77777777" w:rsidR="00605EAC" w:rsidRPr="00481D2D" w:rsidRDefault="00605EAC">
            <w:pPr>
              <w:pStyle w:val="TAN"/>
            </w:pPr>
            <w:r w:rsidRPr="00481D2D">
              <w:t>c1:</w:t>
            </w:r>
            <w:r w:rsidRPr="00481D2D">
              <w:tab/>
              <w:t xml:space="preserve">IF A.162/9 THEN m </w:t>
            </w:r>
            <w:smartTag w:uri="urn:schemas-microsoft-com:office:smarttags" w:element="stockticker">
              <w:r w:rsidRPr="00481D2D">
                <w:t>ELSE</w:t>
              </w:r>
            </w:smartTag>
            <w:r w:rsidRPr="00481D2D">
              <w:t xml:space="preserve"> i - - insertion of date in requests and responses.</w:t>
            </w:r>
          </w:p>
          <w:p w14:paraId="56AA44A7" w14:textId="77777777" w:rsidR="00605EAC" w:rsidRPr="00481D2D" w:rsidRDefault="00605EAC">
            <w:pPr>
              <w:pStyle w:val="TAN"/>
            </w:pPr>
            <w:r w:rsidRPr="00481D2D">
              <w:t>c2:</w:t>
            </w:r>
            <w:r w:rsidRPr="00481D2D">
              <w:tab/>
              <w:t xml:space="preserve">IF A.162/30A THEN m </w:t>
            </w:r>
            <w:smartTag w:uri="urn:schemas-microsoft-com:office:smarttags" w:element="stockticker">
              <w:r w:rsidRPr="00481D2D">
                <w:t>ELSE</w:t>
              </w:r>
            </w:smartTag>
            <w:r w:rsidRPr="00481D2D">
              <w:t xml:space="preserve"> n/a - - act as first entity within the trust domain for asserted identity.</w:t>
            </w:r>
          </w:p>
          <w:p w14:paraId="5D18A13E" w14:textId="77777777" w:rsidR="00605EAC" w:rsidRPr="00481D2D" w:rsidRDefault="00605EAC">
            <w:pPr>
              <w:pStyle w:val="TAN"/>
            </w:pPr>
            <w:r w:rsidRPr="00481D2D">
              <w:t>c3:</w:t>
            </w:r>
            <w:r w:rsidRPr="00481D2D">
              <w:tab/>
              <w:t xml:space="preserve">IF A.162/30 THEN m </w:t>
            </w:r>
            <w:smartTag w:uri="urn:schemas-microsoft-com:office:smarttags" w:element="stockticker">
              <w:r w:rsidRPr="00481D2D">
                <w:t>ELSE</w:t>
              </w:r>
            </w:smartTag>
            <w:r w:rsidRPr="00481D2D">
              <w:t xml:space="preserve"> n/a - - extensions to the Session Initiation Protocol (SIP) for asserted identity within trusted networks.</w:t>
            </w:r>
          </w:p>
          <w:p w14:paraId="14EEBAEA" w14:textId="77777777" w:rsidR="00605EAC" w:rsidRPr="00481D2D" w:rsidRDefault="00605EAC">
            <w:pPr>
              <w:pStyle w:val="TAN"/>
            </w:pPr>
            <w:r w:rsidRPr="00481D2D">
              <w:t>c4:</w:t>
            </w:r>
            <w:r w:rsidRPr="00481D2D">
              <w:tab/>
              <w:t xml:space="preserve">IF A.162/30A or A.162/30B THEN m </w:t>
            </w:r>
            <w:smartTag w:uri="urn:schemas-microsoft-com:office:smarttags" w:element="stockticker">
              <w:r w:rsidRPr="00481D2D">
                <w:t>ELSE</w:t>
              </w:r>
            </w:smartTag>
            <w:r w:rsidRPr="00481D2D">
              <w:t xml:space="preserve"> i - - extensions to the Session Initiation Protocol (SIP) for asserted identity within trusted networks or subsequent entity within trust network that can route outside the trust network.</w:t>
            </w:r>
          </w:p>
          <w:p w14:paraId="2585725C" w14:textId="77777777" w:rsidR="00605EAC" w:rsidRPr="00481D2D" w:rsidRDefault="00605EAC">
            <w:pPr>
              <w:pStyle w:val="TAN"/>
            </w:pPr>
            <w:r w:rsidRPr="00481D2D">
              <w:t>c5:</w:t>
            </w:r>
            <w:r w:rsidRPr="00481D2D">
              <w:tab/>
              <w:t xml:space="preserve">IF A.162/31 THEN m </w:t>
            </w:r>
            <w:smartTag w:uri="urn:schemas-microsoft-com:office:smarttags" w:element="stockticker">
              <w:r w:rsidRPr="00481D2D">
                <w:t>ELSE</w:t>
              </w:r>
            </w:smartTag>
            <w:r w:rsidRPr="00481D2D">
              <w:t xml:space="preserve"> n/a - - a privacy mechanism for the Session Initiation Protocol (SIP).</w:t>
            </w:r>
          </w:p>
          <w:p w14:paraId="0B80F49D" w14:textId="77777777" w:rsidR="00605EAC" w:rsidRPr="00481D2D" w:rsidRDefault="00605EAC">
            <w:pPr>
              <w:pStyle w:val="TAN"/>
            </w:pPr>
            <w:r w:rsidRPr="00481D2D">
              <w:t>c6:</w:t>
            </w:r>
            <w:r w:rsidRPr="00481D2D">
              <w:tab/>
              <w:t xml:space="preserve">IF A.162/31D OR A.162/31G THEN m </w:t>
            </w:r>
            <w:smartTag w:uri="urn:schemas-microsoft-com:office:smarttags" w:element="stockticker">
              <w:r w:rsidRPr="00481D2D">
                <w:t>ELSE</w:t>
              </w:r>
            </w:smartTag>
            <w:r w:rsidRPr="00481D2D">
              <w:t xml:space="preserve"> IF A.162/31C THEN i </w:t>
            </w:r>
            <w:smartTag w:uri="urn:schemas-microsoft-com:office:smarttags" w:element="stockticker">
              <w:r w:rsidRPr="00481D2D">
                <w:t>ELSE</w:t>
              </w:r>
            </w:smartTag>
            <w:r w:rsidRPr="00481D2D">
              <w:t xml:space="preserve"> n/a - - application of the privacy option "header" or application of the privacy option "id" or passing on of the Privacy header transparently.</w:t>
            </w:r>
          </w:p>
          <w:p w14:paraId="6D34DF8F" w14:textId="77777777" w:rsidR="00605EAC" w:rsidRPr="00481D2D" w:rsidRDefault="00605EAC">
            <w:pPr>
              <w:pStyle w:val="TAN"/>
            </w:pPr>
            <w:r w:rsidRPr="00481D2D">
              <w:t>c7:</w:t>
            </w:r>
            <w:r w:rsidRPr="00481D2D">
              <w:tab/>
              <w:t xml:space="preserve">IF A.162/45 THEN m </w:t>
            </w:r>
            <w:smartTag w:uri="urn:schemas-microsoft-com:office:smarttags" w:element="stockticker">
              <w:r w:rsidRPr="00481D2D">
                <w:t>ELSE</w:t>
              </w:r>
            </w:smartTag>
            <w:r w:rsidRPr="00481D2D">
              <w:t xml:space="preserve"> n/a - - the P-Charging-Vector header extension.</w:t>
            </w:r>
          </w:p>
          <w:p w14:paraId="20715774" w14:textId="77777777" w:rsidR="00605EAC" w:rsidRPr="00481D2D" w:rsidRDefault="00605EAC">
            <w:pPr>
              <w:pStyle w:val="TAN"/>
            </w:pPr>
            <w:r w:rsidRPr="00481D2D">
              <w:t>c8:</w:t>
            </w:r>
            <w:r w:rsidRPr="00481D2D">
              <w:tab/>
              <w:t xml:space="preserve">IF A.162/46 THEN m </w:t>
            </w:r>
            <w:smartTag w:uri="urn:schemas-microsoft-com:office:smarttags" w:element="stockticker">
              <w:r w:rsidRPr="00481D2D">
                <w:t>ELSE</w:t>
              </w:r>
            </w:smartTag>
            <w:r w:rsidRPr="00481D2D">
              <w:t xml:space="preserve"> IF A.162/45 THEN i </w:t>
            </w:r>
            <w:smartTag w:uri="urn:schemas-microsoft-com:office:smarttags" w:element="stockticker">
              <w:r w:rsidRPr="00481D2D">
                <w:t>ELSE</w:t>
              </w:r>
            </w:smartTag>
            <w:r w:rsidRPr="00481D2D">
              <w:t xml:space="preserve"> n/a - - adding, deleting, reading or modifying the P-Charging-Vector header before proxying the request or response or the P-Charging-Vector header extension.</w:t>
            </w:r>
          </w:p>
          <w:p w14:paraId="3734C333" w14:textId="77777777" w:rsidR="00605EAC" w:rsidRPr="00481D2D" w:rsidRDefault="00605EAC">
            <w:pPr>
              <w:pStyle w:val="TAN"/>
            </w:pPr>
            <w:r w:rsidRPr="00481D2D">
              <w:t>c9:</w:t>
            </w:r>
            <w:r w:rsidRPr="00481D2D">
              <w:tab/>
              <w:t xml:space="preserve">IF A.162/44 THEN m </w:t>
            </w:r>
            <w:smartTag w:uri="urn:schemas-microsoft-com:office:smarttags" w:element="stockticker">
              <w:r w:rsidRPr="00481D2D">
                <w:t>ELSE</w:t>
              </w:r>
            </w:smartTag>
            <w:r w:rsidRPr="00481D2D">
              <w:t xml:space="preserve"> n/a - - the P-Charging-Function-Addresses header extension.</w:t>
            </w:r>
          </w:p>
          <w:p w14:paraId="7E314EFE" w14:textId="77777777" w:rsidR="00605EAC" w:rsidRPr="00481D2D" w:rsidRDefault="00605EAC">
            <w:pPr>
              <w:pStyle w:val="TAN"/>
            </w:pPr>
            <w:r w:rsidRPr="00481D2D">
              <w:t>c10:</w:t>
            </w:r>
            <w:r w:rsidRPr="00481D2D">
              <w:tab/>
              <w:t xml:space="preserve">IF A.162/44A THEN m </w:t>
            </w:r>
            <w:smartTag w:uri="urn:schemas-microsoft-com:office:smarttags" w:element="stockticker">
              <w:r w:rsidRPr="00481D2D">
                <w:t>ELSE</w:t>
              </w:r>
            </w:smartTag>
            <w:r w:rsidRPr="00481D2D">
              <w:t xml:space="preserve"> IF A.162/44 THEN i </w:t>
            </w:r>
            <w:smartTag w:uri="urn:schemas-microsoft-com:office:smarttags" w:element="stockticker">
              <w:r w:rsidRPr="00481D2D">
                <w:t>ELSE</w:t>
              </w:r>
            </w:smartTag>
            <w:r w:rsidRPr="00481D2D">
              <w:t xml:space="preserve"> n/a - - adding, deleting or reading the P-Charging-Function-Addresses header before proxying the request or response, or the P-Charging-Function-Addresses header extension.</w:t>
            </w:r>
          </w:p>
          <w:p w14:paraId="44B073D0" w14:textId="77777777" w:rsidR="00605EAC" w:rsidRPr="00481D2D" w:rsidRDefault="00605EAC">
            <w:pPr>
              <w:pStyle w:val="TAN"/>
            </w:pPr>
            <w:r w:rsidRPr="00481D2D">
              <w:t>c11:</w:t>
            </w:r>
            <w:r w:rsidRPr="00481D2D">
              <w:tab/>
              <w:t xml:space="preserve">IF A.162/43 THEN x </w:t>
            </w:r>
            <w:smartTag w:uri="urn:schemas-microsoft-com:office:smarttags" w:element="stockticker">
              <w:r w:rsidRPr="00481D2D">
                <w:t>ELSE</w:t>
              </w:r>
            </w:smartTag>
            <w:r w:rsidRPr="00481D2D">
              <w:t xml:space="preserve"> IF A.162/41 THEN m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4057D10C" w14:textId="77777777" w:rsidR="00605EAC" w:rsidRPr="00481D2D" w:rsidRDefault="00605EAC">
            <w:pPr>
              <w:pStyle w:val="TAN"/>
            </w:pPr>
            <w:r w:rsidRPr="00481D2D">
              <w:t>c12:</w:t>
            </w:r>
            <w:r w:rsidRPr="00481D2D">
              <w:tab/>
              <w:t xml:space="preserve">IF A.162/43 THEN m </w:t>
            </w:r>
            <w:smartTag w:uri="urn:schemas-microsoft-com:office:smarttags" w:element="stockticker">
              <w:r w:rsidRPr="00481D2D">
                <w:t>ELSE</w:t>
              </w:r>
            </w:smartTag>
            <w:r w:rsidRPr="00481D2D">
              <w:t xml:space="preserve"> IF A.162/41 THEN i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03FB9513" w14:textId="77777777" w:rsidR="00605EAC" w:rsidRPr="00481D2D" w:rsidRDefault="00605EAC" w:rsidP="00605EAC">
            <w:pPr>
              <w:pStyle w:val="TAN"/>
            </w:pPr>
            <w:r w:rsidRPr="00481D2D">
              <w:t>c13:</w:t>
            </w:r>
            <w:r w:rsidRPr="00481D2D">
              <w:tab/>
              <w:t xml:space="preserve">IF A.162/11 OR A.162/13 THEN m </w:t>
            </w:r>
            <w:smartTag w:uri="urn:schemas-microsoft-com:office:smarttags" w:element="stockticker">
              <w:r w:rsidRPr="00481D2D">
                <w:t>ELSE</w:t>
              </w:r>
            </w:smartTag>
            <w:r w:rsidRPr="00481D2D">
              <w:t xml:space="preserve"> i - - reading the contents of the Require header before proxying the request or response or adding or modifying the contents of the Require header before proxying the request or response for methods other than REGISTER.</w:t>
            </w:r>
          </w:p>
          <w:p w14:paraId="6592B9F7" w14:textId="77777777" w:rsidR="00605EAC" w:rsidRPr="00481D2D" w:rsidRDefault="00605EAC" w:rsidP="00605EAC">
            <w:pPr>
              <w:pStyle w:val="TAN"/>
            </w:pPr>
            <w:r w:rsidRPr="00481D2D">
              <w:t>c14:</w:t>
            </w:r>
            <w:r w:rsidRPr="00481D2D">
              <w:tab/>
              <w:t xml:space="preserve">IF A.162/70 THEN m </w:t>
            </w:r>
            <w:smartTag w:uri="urn:schemas-microsoft-com:office:smarttags" w:element="stockticker">
              <w:r w:rsidRPr="00481D2D">
                <w:t>ELSE</w:t>
              </w:r>
            </w:smartTag>
            <w:r w:rsidRPr="00481D2D">
              <w:t xml:space="preserve"> n/a - - SIP location conveyance.</w:t>
            </w:r>
          </w:p>
          <w:p w14:paraId="48F51E2F" w14:textId="77777777" w:rsidR="002B78AD" w:rsidRPr="00481D2D" w:rsidRDefault="00605EAC" w:rsidP="002B78AD">
            <w:pPr>
              <w:pStyle w:val="TAN"/>
            </w:pPr>
            <w:r w:rsidRPr="00481D2D">
              <w:t>c15:</w:t>
            </w:r>
            <w:r w:rsidRPr="00481D2D">
              <w:tab/>
              <w:t xml:space="preserve">IF A.162/70A THEN m </w:t>
            </w:r>
            <w:smartTag w:uri="urn:schemas-microsoft-com:office:smarttags" w:element="stockticker">
              <w:r w:rsidRPr="00481D2D">
                <w:t>ELSE</w:t>
              </w:r>
            </w:smartTag>
            <w:r w:rsidRPr="00481D2D">
              <w:t xml:space="preserve"> IF A.162/70B THEN i </w:t>
            </w:r>
            <w:smartTag w:uri="urn:schemas-microsoft-com:office:smarttags" w:element="stockticker">
              <w:r w:rsidRPr="00481D2D">
                <w:t>ELSE</w:t>
              </w:r>
            </w:smartTag>
            <w:r w:rsidRPr="00481D2D">
              <w:t xml:space="preserve"> n/a - - addition or modification of location in a SIP method, passes on locations in SIP method without modification.</w:t>
            </w:r>
          </w:p>
          <w:p w14:paraId="7E93C8A9" w14:textId="77777777" w:rsidR="00605EAC" w:rsidRPr="00481D2D" w:rsidRDefault="00047EC0" w:rsidP="00047EC0">
            <w:pPr>
              <w:pStyle w:val="TAN"/>
              <w:rPr>
                <w:rFonts w:eastAsia="SimSun"/>
                <w:lang w:eastAsia="zh-CN"/>
              </w:rPr>
            </w:pPr>
            <w:r w:rsidRPr="00481D2D">
              <w:rPr>
                <w:rFonts w:eastAsia="SimSun"/>
                <w:lang w:eastAsia="zh-CN"/>
              </w:rPr>
              <w:t>c18:</w:t>
            </w:r>
            <w:r w:rsidR="006E59FF" w:rsidRPr="00481D2D">
              <w:rPr>
                <w:szCs w:val="24"/>
              </w:rPr>
              <w:tab/>
            </w:r>
            <w:r w:rsidRPr="00481D2D">
              <w:rPr>
                <w:szCs w:val="24"/>
              </w:rPr>
              <w:t xml:space="preserve">IF A.162/101 THEN m </w:t>
            </w:r>
            <w:smartTag w:uri="urn:schemas-microsoft-com:office:smarttags" w:element="stockticker">
              <w:r w:rsidRPr="00481D2D">
                <w:rPr>
                  <w:szCs w:val="24"/>
                </w:rPr>
                <w:t>ELSE</w:t>
              </w:r>
            </w:smartTag>
            <w:r w:rsidRPr="00481D2D">
              <w:rPr>
                <w:szCs w:val="24"/>
              </w:rPr>
              <w:t xml:space="preserve"> n/a - - </w:t>
            </w:r>
            <w:r w:rsidRPr="00481D2D">
              <w:t>the Session-ID header</w:t>
            </w:r>
            <w:r w:rsidRPr="00481D2D">
              <w:rPr>
                <w:rFonts w:eastAsia="SimSun"/>
                <w:lang w:eastAsia="zh-CN"/>
              </w:rPr>
              <w:t>.</w:t>
            </w:r>
          </w:p>
          <w:p w14:paraId="06860890" w14:textId="77777777" w:rsidR="009438ED" w:rsidRPr="00481D2D" w:rsidRDefault="009438ED" w:rsidP="00047EC0">
            <w:pPr>
              <w:pStyle w:val="TAN"/>
            </w:pPr>
            <w:r w:rsidRPr="00481D2D">
              <w:t>c19:</w:t>
            </w:r>
            <w:r w:rsidRPr="00481D2D">
              <w:tab/>
              <w:t xml:space="preserve">IF A.162/121 THEN m </w:t>
            </w:r>
            <w:smartTag w:uri="urn:schemas-microsoft-com:office:smarttags" w:element="stockticker">
              <w:r w:rsidRPr="00481D2D">
                <w:t>ELSE</w:t>
              </w:r>
            </w:smartTag>
            <w:r w:rsidRPr="00481D2D">
              <w:t xml:space="preserve"> n/a - - the Relayed-Charge header </w:t>
            </w:r>
            <w:r w:rsidR="00AE532C" w:rsidRPr="00481D2D">
              <w:t xml:space="preserve">field </w:t>
            </w:r>
            <w:r w:rsidRPr="00481D2D">
              <w:t>extension.</w:t>
            </w:r>
          </w:p>
          <w:p w14:paraId="5F0337E1" w14:textId="77777777" w:rsidR="002140EB" w:rsidRPr="00481D2D" w:rsidRDefault="002140EB" w:rsidP="002140EB">
            <w:pPr>
              <w:pStyle w:val="TAN"/>
            </w:pPr>
            <w:r w:rsidRPr="00481D2D">
              <w:t>c20:</w:t>
            </w:r>
            <w:r w:rsidRPr="00481D2D">
              <w:tab/>
              <w:t>IF A.162/</w:t>
            </w:r>
            <w:r w:rsidR="00AE1243" w:rsidRPr="00481D2D">
              <w:t>43 THEN x ELSE IF A.162/123</w:t>
            </w:r>
            <w:r w:rsidRPr="00481D2D">
              <w:t xml:space="preserve"> THEN m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p w14:paraId="19839C17" w14:textId="77777777" w:rsidR="002140EB" w:rsidRPr="00481D2D" w:rsidRDefault="002140EB" w:rsidP="002140EB">
            <w:pPr>
              <w:pStyle w:val="TAN"/>
            </w:pPr>
            <w:r w:rsidRPr="00481D2D">
              <w:t>c21:</w:t>
            </w:r>
            <w:r w:rsidRPr="00481D2D">
              <w:tab/>
              <w:t>IF A.162/</w:t>
            </w:r>
            <w:r w:rsidR="00AE1243" w:rsidRPr="00481D2D">
              <w:t>43</w:t>
            </w:r>
            <w:r w:rsidRPr="00481D2D">
              <w:t xml:space="preserve"> TH</w:t>
            </w:r>
            <w:r w:rsidR="00AE1243" w:rsidRPr="00481D2D">
              <w:t>EN m ELSE IF A.162/123</w:t>
            </w:r>
            <w:r w:rsidRPr="00481D2D">
              <w:t xml:space="preserve"> THEN i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tc>
      </w:tr>
    </w:tbl>
    <w:p w14:paraId="6E42D071" w14:textId="77777777" w:rsidR="00897956" w:rsidRPr="00481D2D" w:rsidRDefault="00897956">
      <w:pPr>
        <w:keepNext/>
        <w:keepLines/>
      </w:pPr>
    </w:p>
    <w:p w14:paraId="14437477" w14:textId="77777777" w:rsidR="00897956" w:rsidRPr="00481D2D" w:rsidRDefault="00897956">
      <w:pPr>
        <w:keepNext/>
        <w:keepLines/>
      </w:pPr>
      <w:r w:rsidRPr="00481D2D">
        <w:t>Prerequisite A.163/11 - - NOTIFY response</w:t>
      </w:r>
    </w:p>
    <w:p w14:paraId="7AD7C4FB" w14:textId="77777777" w:rsidR="00897956" w:rsidRPr="00481D2D" w:rsidRDefault="00897956">
      <w:pPr>
        <w:keepNext/>
        <w:keepLines/>
      </w:pPr>
      <w:r w:rsidRPr="00481D2D">
        <w:t>Prerequisite: A.164/102 - - Additional for 2xx response</w:t>
      </w:r>
    </w:p>
    <w:p w14:paraId="42ACC386" w14:textId="77777777" w:rsidR="00897956" w:rsidRPr="00481D2D" w:rsidRDefault="00897956">
      <w:pPr>
        <w:pStyle w:val="TH"/>
      </w:pPr>
      <w:r w:rsidRPr="00481D2D">
        <w:t>Table A.222: Supported header</w:t>
      </w:r>
      <w:r w:rsidR="00F72361" w:rsidRPr="00481D2D">
        <w:t xml:space="preserve"> field</w:t>
      </w:r>
      <w:r w:rsidRPr="00481D2D">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D50AA7D" w14:textId="77777777">
        <w:trPr>
          <w:cantSplit/>
        </w:trPr>
        <w:tc>
          <w:tcPr>
            <w:tcW w:w="851" w:type="dxa"/>
            <w:vMerge w:val="restart"/>
          </w:tcPr>
          <w:p w14:paraId="78D5CCB5" w14:textId="77777777" w:rsidR="00897956" w:rsidRPr="00481D2D" w:rsidRDefault="00897956">
            <w:pPr>
              <w:pStyle w:val="TAH"/>
            </w:pPr>
            <w:r w:rsidRPr="00481D2D">
              <w:t>Item</w:t>
            </w:r>
          </w:p>
        </w:tc>
        <w:tc>
          <w:tcPr>
            <w:tcW w:w="2665" w:type="dxa"/>
            <w:vMerge w:val="restart"/>
          </w:tcPr>
          <w:p w14:paraId="3D1B4493" w14:textId="77777777" w:rsidR="00897956" w:rsidRPr="00481D2D" w:rsidRDefault="00897956">
            <w:pPr>
              <w:pStyle w:val="TAH"/>
            </w:pPr>
            <w:r w:rsidRPr="00481D2D">
              <w:t>Header</w:t>
            </w:r>
            <w:r w:rsidR="00F72361" w:rsidRPr="00481D2D">
              <w:t xml:space="preserve"> field</w:t>
            </w:r>
          </w:p>
        </w:tc>
        <w:tc>
          <w:tcPr>
            <w:tcW w:w="3063" w:type="dxa"/>
            <w:gridSpan w:val="3"/>
          </w:tcPr>
          <w:p w14:paraId="5A2288F4" w14:textId="77777777" w:rsidR="00897956" w:rsidRPr="00481D2D" w:rsidRDefault="00897956">
            <w:pPr>
              <w:pStyle w:val="TAH"/>
            </w:pPr>
            <w:r w:rsidRPr="00481D2D">
              <w:t>Sending</w:t>
            </w:r>
          </w:p>
        </w:tc>
        <w:tc>
          <w:tcPr>
            <w:tcW w:w="3063" w:type="dxa"/>
            <w:gridSpan w:val="3"/>
          </w:tcPr>
          <w:p w14:paraId="79ECD267" w14:textId="77777777" w:rsidR="00897956" w:rsidRPr="00481D2D" w:rsidRDefault="00897956">
            <w:pPr>
              <w:pStyle w:val="TAH"/>
              <w:rPr>
                <w:b w:val="0"/>
              </w:rPr>
            </w:pPr>
            <w:r w:rsidRPr="00481D2D">
              <w:t>Receiving</w:t>
            </w:r>
          </w:p>
        </w:tc>
      </w:tr>
      <w:tr w:rsidR="00897956" w:rsidRPr="00481D2D" w14:paraId="50C9075A" w14:textId="77777777">
        <w:trPr>
          <w:cantSplit/>
        </w:trPr>
        <w:tc>
          <w:tcPr>
            <w:tcW w:w="851" w:type="dxa"/>
            <w:vMerge/>
          </w:tcPr>
          <w:p w14:paraId="6AA934A1" w14:textId="77777777" w:rsidR="00897956" w:rsidRPr="00481D2D" w:rsidRDefault="00897956">
            <w:pPr>
              <w:pStyle w:val="TAH"/>
            </w:pPr>
          </w:p>
        </w:tc>
        <w:tc>
          <w:tcPr>
            <w:tcW w:w="2665" w:type="dxa"/>
            <w:vMerge/>
          </w:tcPr>
          <w:p w14:paraId="7854FFAB" w14:textId="77777777" w:rsidR="00897956" w:rsidRPr="00481D2D" w:rsidRDefault="00897956">
            <w:pPr>
              <w:pStyle w:val="TAH"/>
            </w:pPr>
          </w:p>
        </w:tc>
        <w:tc>
          <w:tcPr>
            <w:tcW w:w="1021" w:type="dxa"/>
          </w:tcPr>
          <w:p w14:paraId="6FE134A3" w14:textId="77777777" w:rsidR="00897956" w:rsidRPr="00481D2D" w:rsidRDefault="00897956">
            <w:pPr>
              <w:pStyle w:val="TAH"/>
            </w:pPr>
            <w:r w:rsidRPr="00481D2D">
              <w:t>Ref.</w:t>
            </w:r>
          </w:p>
        </w:tc>
        <w:tc>
          <w:tcPr>
            <w:tcW w:w="1021" w:type="dxa"/>
          </w:tcPr>
          <w:p w14:paraId="2DAD3240" w14:textId="77777777" w:rsidR="00897956" w:rsidRPr="00481D2D" w:rsidRDefault="00897956">
            <w:pPr>
              <w:pStyle w:val="TAH"/>
            </w:pPr>
            <w:r w:rsidRPr="00481D2D">
              <w:t>RFC status</w:t>
            </w:r>
          </w:p>
        </w:tc>
        <w:tc>
          <w:tcPr>
            <w:tcW w:w="1021" w:type="dxa"/>
          </w:tcPr>
          <w:p w14:paraId="686D7D6A" w14:textId="77777777" w:rsidR="00897956" w:rsidRPr="00481D2D" w:rsidRDefault="00897956">
            <w:pPr>
              <w:pStyle w:val="TAH"/>
            </w:pPr>
            <w:r w:rsidRPr="00481D2D">
              <w:t>Profile status</w:t>
            </w:r>
          </w:p>
        </w:tc>
        <w:tc>
          <w:tcPr>
            <w:tcW w:w="1021" w:type="dxa"/>
          </w:tcPr>
          <w:p w14:paraId="4B71463D" w14:textId="77777777" w:rsidR="00897956" w:rsidRPr="00481D2D" w:rsidRDefault="00897956">
            <w:pPr>
              <w:pStyle w:val="TAH"/>
            </w:pPr>
            <w:r w:rsidRPr="00481D2D">
              <w:t>Ref.</w:t>
            </w:r>
          </w:p>
        </w:tc>
        <w:tc>
          <w:tcPr>
            <w:tcW w:w="1021" w:type="dxa"/>
          </w:tcPr>
          <w:p w14:paraId="53A0803B" w14:textId="77777777" w:rsidR="00897956" w:rsidRPr="00481D2D" w:rsidRDefault="00897956">
            <w:pPr>
              <w:pStyle w:val="TAH"/>
            </w:pPr>
            <w:r w:rsidRPr="00481D2D">
              <w:t>RFC status</w:t>
            </w:r>
          </w:p>
        </w:tc>
        <w:tc>
          <w:tcPr>
            <w:tcW w:w="1021" w:type="dxa"/>
          </w:tcPr>
          <w:p w14:paraId="4F642AC1" w14:textId="77777777" w:rsidR="00897956" w:rsidRPr="00481D2D" w:rsidRDefault="00897956">
            <w:pPr>
              <w:pStyle w:val="TAH"/>
            </w:pPr>
            <w:r w:rsidRPr="00481D2D">
              <w:t>Profile status</w:t>
            </w:r>
          </w:p>
        </w:tc>
      </w:tr>
      <w:tr w:rsidR="00546923" w:rsidRPr="00481D2D" w14:paraId="009DB304" w14:textId="77777777">
        <w:tc>
          <w:tcPr>
            <w:tcW w:w="851" w:type="dxa"/>
          </w:tcPr>
          <w:p w14:paraId="4B2BEE59" w14:textId="77777777" w:rsidR="00546923" w:rsidRPr="00481D2D" w:rsidRDefault="00546923" w:rsidP="00546923">
            <w:pPr>
              <w:pStyle w:val="TAL"/>
            </w:pPr>
            <w:r w:rsidRPr="00481D2D">
              <w:t>0A</w:t>
            </w:r>
          </w:p>
        </w:tc>
        <w:tc>
          <w:tcPr>
            <w:tcW w:w="2665" w:type="dxa"/>
          </w:tcPr>
          <w:p w14:paraId="6F63A053" w14:textId="77777777" w:rsidR="00546923" w:rsidRPr="00481D2D" w:rsidRDefault="00546923" w:rsidP="00546923">
            <w:pPr>
              <w:pStyle w:val="TAL"/>
            </w:pPr>
            <w:r w:rsidRPr="00481D2D">
              <w:t>Accept-Resource-Priority</w:t>
            </w:r>
          </w:p>
        </w:tc>
        <w:tc>
          <w:tcPr>
            <w:tcW w:w="1021" w:type="dxa"/>
          </w:tcPr>
          <w:p w14:paraId="5C0A81BE" w14:textId="77777777" w:rsidR="00546923" w:rsidRPr="00481D2D" w:rsidRDefault="00AC33A2" w:rsidP="00546923">
            <w:pPr>
              <w:pStyle w:val="TAL"/>
            </w:pPr>
            <w:r w:rsidRPr="00481D2D">
              <w:t>[116</w:t>
            </w:r>
            <w:r w:rsidR="00546923" w:rsidRPr="00481D2D">
              <w:t>] 3.2</w:t>
            </w:r>
          </w:p>
        </w:tc>
        <w:tc>
          <w:tcPr>
            <w:tcW w:w="1021" w:type="dxa"/>
          </w:tcPr>
          <w:p w14:paraId="1A203DF4" w14:textId="77777777" w:rsidR="00546923" w:rsidRPr="00481D2D" w:rsidRDefault="00546923" w:rsidP="00546923">
            <w:pPr>
              <w:pStyle w:val="TAL"/>
            </w:pPr>
            <w:r w:rsidRPr="00481D2D">
              <w:t>c4</w:t>
            </w:r>
          </w:p>
        </w:tc>
        <w:tc>
          <w:tcPr>
            <w:tcW w:w="1021" w:type="dxa"/>
          </w:tcPr>
          <w:p w14:paraId="61F56AA4" w14:textId="77777777" w:rsidR="00546923" w:rsidRPr="00481D2D" w:rsidRDefault="00546923" w:rsidP="00546923">
            <w:pPr>
              <w:pStyle w:val="TAL"/>
            </w:pPr>
            <w:r w:rsidRPr="00481D2D">
              <w:t>c4</w:t>
            </w:r>
          </w:p>
        </w:tc>
        <w:tc>
          <w:tcPr>
            <w:tcW w:w="1021" w:type="dxa"/>
          </w:tcPr>
          <w:p w14:paraId="1F090DD7" w14:textId="77777777" w:rsidR="00546923" w:rsidRPr="00481D2D" w:rsidRDefault="00AC33A2" w:rsidP="00546923">
            <w:pPr>
              <w:pStyle w:val="TAL"/>
            </w:pPr>
            <w:r w:rsidRPr="00481D2D">
              <w:t>[116</w:t>
            </w:r>
            <w:r w:rsidR="00546923" w:rsidRPr="00481D2D">
              <w:t>] 3.2</w:t>
            </w:r>
          </w:p>
        </w:tc>
        <w:tc>
          <w:tcPr>
            <w:tcW w:w="1021" w:type="dxa"/>
          </w:tcPr>
          <w:p w14:paraId="3964B90A" w14:textId="77777777" w:rsidR="00546923" w:rsidRPr="00481D2D" w:rsidRDefault="00546923" w:rsidP="00546923">
            <w:pPr>
              <w:pStyle w:val="TAL"/>
            </w:pPr>
            <w:r w:rsidRPr="00481D2D">
              <w:t>c4</w:t>
            </w:r>
          </w:p>
        </w:tc>
        <w:tc>
          <w:tcPr>
            <w:tcW w:w="1021" w:type="dxa"/>
          </w:tcPr>
          <w:p w14:paraId="681B767E" w14:textId="77777777" w:rsidR="00546923" w:rsidRPr="00481D2D" w:rsidRDefault="00546923" w:rsidP="00546923">
            <w:pPr>
              <w:pStyle w:val="TAL"/>
            </w:pPr>
            <w:r w:rsidRPr="00481D2D">
              <w:t>c4</w:t>
            </w:r>
          </w:p>
        </w:tc>
      </w:tr>
      <w:tr w:rsidR="00897956" w:rsidRPr="00481D2D" w14:paraId="5E3D2B21" w14:textId="77777777">
        <w:tc>
          <w:tcPr>
            <w:tcW w:w="851" w:type="dxa"/>
          </w:tcPr>
          <w:p w14:paraId="3CE961DE" w14:textId="77777777" w:rsidR="00897956" w:rsidRPr="00481D2D" w:rsidRDefault="00897956">
            <w:pPr>
              <w:pStyle w:val="TAL"/>
            </w:pPr>
            <w:r w:rsidRPr="00481D2D">
              <w:t>0</w:t>
            </w:r>
            <w:r w:rsidR="00546923" w:rsidRPr="00481D2D">
              <w:t>B</w:t>
            </w:r>
          </w:p>
        </w:tc>
        <w:tc>
          <w:tcPr>
            <w:tcW w:w="2665" w:type="dxa"/>
          </w:tcPr>
          <w:p w14:paraId="605C4B14" w14:textId="77777777" w:rsidR="00897956" w:rsidRPr="00481D2D" w:rsidRDefault="00897956">
            <w:pPr>
              <w:pStyle w:val="TAL"/>
            </w:pPr>
            <w:r w:rsidRPr="00481D2D">
              <w:t>Allow-Events</w:t>
            </w:r>
          </w:p>
        </w:tc>
        <w:tc>
          <w:tcPr>
            <w:tcW w:w="1021" w:type="dxa"/>
          </w:tcPr>
          <w:p w14:paraId="4FB923DE" w14:textId="77777777" w:rsidR="00897956" w:rsidRPr="00481D2D" w:rsidRDefault="00897956">
            <w:pPr>
              <w:pStyle w:val="TAL"/>
            </w:pPr>
            <w:r w:rsidRPr="00481D2D">
              <w:t xml:space="preserve">[28] </w:t>
            </w:r>
            <w:r w:rsidR="008809F3" w:rsidRPr="00481D2D">
              <w:t>8</w:t>
            </w:r>
            <w:r w:rsidRPr="00481D2D">
              <w:t>.2.2</w:t>
            </w:r>
          </w:p>
        </w:tc>
        <w:tc>
          <w:tcPr>
            <w:tcW w:w="1021" w:type="dxa"/>
          </w:tcPr>
          <w:p w14:paraId="0CA1E12E" w14:textId="77777777" w:rsidR="00897956" w:rsidRPr="00481D2D" w:rsidRDefault="00897956">
            <w:pPr>
              <w:pStyle w:val="TAL"/>
            </w:pPr>
            <w:r w:rsidRPr="00481D2D">
              <w:t>m</w:t>
            </w:r>
          </w:p>
        </w:tc>
        <w:tc>
          <w:tcPr>
            <w:tcW w:w="1021" w:type="dxa"/>
          </w:tcPr>
          <w:p w14:paraId="394859E8" w14:textId="77777777" w:rsidR="00897956" w:rsidRPr="00481D2D" w:rsidRDefault="00897956">
            <w:pPr>
              <w:pStyle w:val="TAL"/>
            </w:pPr>
            <w:r w:rsidRPr="00481D2D">
              <w:t>m</w:t>
            </w:r>
          </w:p>
        </w:tc>
        <w:tc>
          <w:tcPr>
            <w:tcW w:w="1021" w:type="dxa"/>
          </w:tcPr>
          <w:p w14:paraId="27ADFBF7" w14:textId="77777777" w:rsidR="00897956" w:rsidRPr="00481D2D" w:rsidRDefault="00897956">
            <w:pPr>
              <w:pStyle w:val="TAL"/>
            </w:pPr>
            <w:r w:rsidRPr="00481D2D">
              <w:t xml:space="preserve">[28] </w:t>
            </w:r>
            <w:r w:rsidR="008809F3" w:rsidRPr="00481D2D">
              <w:t>8</w:t>
            </w:r>
            <w:r w:rsidRPr="00481D2D">
              <w:t>.2.2</w:t>
            </w:r>
          </w:p>
        </w:tc>
        <w:tc>
          <w:tcPr>
            <w:tcW w:w="1021" w:type="dxa"/>
          </w:tcPr>
          <w:p w14:paraId="58A7EEAC" w14:textId="77777777" w:rsidR="00897956" w:rsidRPr="00481D2D" w:rsidRDefault="00897956">
            <w:pPr>
              <w:pStyle w:val="TAL"/>
            </w:pPr>
            <w:r w:rsidRPr="00481D2D">
              <w:t>c1</w:t>
            </w:r>
          </w:p>
        </w:tc>
        <w:tc>
          <w:tcPr>
            <w:tcW w:w="1021" w:type="dxa"/>
          </w:tcPr>
          <w:p w14:paraId="3D7C2250" w14:textId="77777777" w:rsidR="00897956" w:rsidRPr="00481D2D" w:rsidRDefault="00897956">
            <w:pPr>
              <w:pStyle w:val="TAL"/>
            </w:pPr>
            <w:r w:rsidRPr="00481D2D">
              <w:t>c1</w:t>
            </w:r>
          </w:p>
        </w:tc>
      </w:tr>
      <w:tr w:rsidR="00897956" w:rsidRPr="00481D2D" w14:paraId="7418DCDC" w14:textId="77777777">
        <w:tc>
          <w:tcPr>
            <w:tcW w:w="851" w:type="dxa"/>
          </w:tcPr>
          <w:p w14:paraId="6BAC898C" w14:textId="77777777" w:rsidR="00897956" w:rsidRPr="00481D2D" w:rsidRDefault="00897956">
            <w:pPr>
              <w:pStyle w:val="TAL"/>
            </w:pPr>
            <w:r w:rsidRPr="00481D2D">
              <w:t>1</w:t>
            </w:r>
          </w:p>
        </w:tc>
        <w:tc>
          <w:tcPr>
            <w:tcW w:w="2665" w:type="dxa"/>
          </w:tcPr>
          <w:p w14:paraId="5525A3AA" w14:textId="77777777" w:rsidR="00897956" w:rsidRPr="00481D2D" w:rsidRDefault="00897956">
            <w:pPr>
              <w:pStyle w:val="TAL"/>
            </w:pPr>
            <w:r w:rsidRPr="00481D2D">
              <w:t>Authentication-Info</w:t>
            </w:r>
          </w:p>
        </w:tc>
        <w:tc>
          <w:tcPr>
            <w:tcW w:w="1021" w:type="dxa"/>
          </w:tcPr>
          <w:p w14:paraId="20048880" w14:textId="77777777" w:rsidR="00897956" w:rsidRPr="00481D2D" w:rsidRDefault="00897956">
            <w:pPr>
              <w:pStyle w:val="TAL"/>
            </w:pPr>
            <w:r w:rsidRPr="00481D2D">
              <w:t>[26] 20.6</w:t>
            </w:r>
          </w:p>
        </w:tc>
        <w:tc>
          <w:tcPr>
            <w:tcW w:w="1021" w:type="dxa"/>
          </w:tcPr>
          <w:p w14:paraId="68F564DF" w14:textId="77777777" w:rsidR="00897956" w:rsidRPr="00481D2D" w:rsidRDefault="00897956">
            <w:pPr>
              <w:pStyle w:val="TAL"/>
            </w:pPr>
            <w:r w:rsidRPr="00481D2D">
              <w:t>m</w:t>
            </w:r>
          </w:p>
        </w:tc>
        <w:tc>
          <w:tcPr>
            <w:tcW w:w="1021" w:type="dxa"/>
          </w:tcPr>
          <w:p w14:paraId="292BBF11" w14:textId="77777777" w:rsidR="00897956" w:rsidRPr="00481D2D" w:rsidRDefault="00897956">
            <w:pPr>
              <w:pStyle w:val="TAL"/>
            </w:pPr>
            <w:r w:rsidRPr="00481D2D">
              <w:t>m</w:t>
            </w:r>
          </w:p>
        </w:tc>
        <w:tc>
          <w:tcPr>
            <w:tcW w:w="1021" w:type="dxa"/>
          </w:tcPr>
          <w:p w14:paraId="0E4DB2EA" w14:textId="77777777" w:rsidR="00897956" w:rsidRPr="00481D2D" w:rsidRDefault="00897956">
            <w:pPr>
              <w:pStyle w:val="TAL"/>
            </w:pPr>
            <w:r w:rsidRPr="00481D2D">
              <w:t>[26] 20.6</w:t>
            </w:r>
          </w:p>
        </w:tc>
        <w:tc>
          <w:tcPr>
            <w:tcW w:w="1021" w:type="dxa"/>
          </w:tcPr>
          <w:p w14:paraId="55D57646" w14:textId="77777777" w:rsidR="00897956" w:rsidRPr="00481D2D" w:rsidRDefault="00897956">
            <w:pPr>
              <w:pStyle w:val="TAL"/>
            </w:pPr>
            <w:r w:rsidRPr="00481D2D">
              <w:t>i</w:t>
            </w:r>
          </w:p>
        </w:tc>
        <w:tc>
          <w:tcPr>
            <w:tcW w:w="1021" w:type="dxa"/>
          </w:tcPr>
          <w:p w14:paraId="79274F44" w14:textId="77777777" w:rsidR="00897956" w:rsidRPr="00481D2D" w:rsidRDefault="00897956">
            <w:pPr>
              <w:pStyle w:val="TAL"/>
            </w:pPr>
            <w:r w:rsidRPr="00481D2D">
              <w:t>i</w:t>
            </w:r>
          </w:p>
        </w:tc>
      </w:tr>
      <w:tr w:rsidR="00897956" w:rsidRPr="00481D2D" w14:paraId="0962B56C" w14:textId="77777777">
        <w:tc>
          <w:tcPr>
            <w:tcW w:w="851" w:type="dxa"/>
          </w:tcPr>
          <w:p w14:paraId="78DDD92E" w14:textId="77777777" w:rsidR="00897956" w:rsidRPr="00481D2D" w:rsidRDefault="00897956">
            <w:pPr>
              <w:pStyle w:val="TAL"/>
            </w:pPr>
            <w:r w:rsidRPr="00481D2D">
              <w:t>1A</w:t>
            </w:r>
          </w:p>
        </w:tc>
        <w:tc>
          <w:tcPr>
            <w:tcW w:w="2665" w:type="dxa"/>
          </w:tcPr>
          <w:p w14:paraId="71E1C440" w14:textId="77777777" w:rsidR="00897956" w:rsidRPr="00481D2D" w:rsidRDefault="00897956">
            <w:pPr>
              <w:pStyle w:val="TAL"/>
            </w:pPr>
            <w:r w:rsidRPr="00481D2D">
              <w:t>Contact</w:t>
            </w:r>
          </w:p>
        </w:tc>
        <w:tc>
          <w:tcPr>
            <w:tcW w:w="1021" w:type="dxa"/>
          </w:tcPr>
          <w:p w14:paraId="7D32C5E7" w14:textId="77777777" w:rsidR="00897956" w:rsidRPr="00481D2D" w:rsidRDefault="00897956">
            <w:pPr>
              <w:pStyle w:val="TAL"/>
            </w:pPr>
            <w:r w:rsidRPr="00481D2D">
              <w:t>[26] 20.10</w:t>
            </w:r>
          </w:p>
        </w:tc>
        <w:tc>
          <w:tcPr>
            <w:tcW w:w="1021" w:type="dxa"/>
          </w:tcPr>
          <w:p w14:paraId="1FDF3C76" w14:textId="77777777" w:rsidR="00897956" w:rsidRPr="00481D2D" w:rsidRDefault="00897956">
            <w:pPr>
              <w:pStyle w:val="TAL"/>
            </w:pPr>
            <w:r w:rsidRPr="00481D2D">
              <w:t>m</w:t>
            </w:r>
          </w:p>
        </w:tc>
        <w:tc>
          <w:tcPr>
            <w:tcW w:w="1021" w:type="dxa"/>
          </w:tcPr>
          <w:p w14:paraId="521F32FD" w14:textId="77777777" w:rsidR="00897956" w:rsidRPr="00481D2D" w:rsidRDefault="00897956">
            <w:pPr>
              <w:pStyle w:val="TAL"/>
            </w:pPr>
            <w:r w:rsidRPr="00481D2D">
              <w:t>m</w:t>
            </w:r>
          </w:p>
        </w:tc>
        <w:tc>
          <w:tcPr>
            <w:tcW w:w="1021" w:type="dxa"/>
          </w:tcPr>
          <w:p w14:paraId="11F3EFA0" w14:textId="77777777" w:rsidR="00897956" w:rsidRPr="00481D2D" w:rsidRDefault="00897956">
            <w:pPr>
              <w:pStyle w:val="TAL"/>
            </w:pPr>
            <w:r w:rsidRPr="00481D2D">
              <w:t>[26] 20.10</w:t>
            </w:r>
          </w:p>
        </w:tc>
        <w:tc>
          <w:tcPr>
            <w:tcW w:w="1021" w:type="dxa"/>
          </w:tcPr>
          <w:p w14:paraId="563C8D30" w14:textId="77777777" w:rsidR="00897956" w:rsidRPr="00481D2D" w:rsidRDefault="00897956">
            <w:pPr>
              <w:pStyle w:val="TAL"/>
            </w:pPr>
            <w:r w:rsidRPr="00481D2D">
              <w:t>i</w:t>
            </w:r>
          </w:p>
        </w:tc>
        <w:tc>
          <w:tcPr>
            <w:tcW w:w="1021" w:type="dxa"/>
          </w:tcPr>
          <w:p w14:paraId="6C014FE3" w14:textId="77777777" w:rsidR="00897956" w:rsidRPr="00481D2D" w:rsidRDefault="00897956">
            <w:pPr>
              <w:pStyle w:val="TAL"/>
            </w:pPr>
            <w:r w:rsidRPr="00481D2D">
              <w:t>i</w:t>
            </w:r>
          </w:p>
        </w:tc>
      </w:tr>
      <w:tr w:rsidR="00C80175" w:rsidRPr="00481D2D" w14:paraId="7C937ADB" w14:textId="77777777" w:rsidTr="00357DBC">
        <w:tc>
          <w:tcPr>
            <w:tcW w:w="851" w:type="dxa"/>
          </w:tcPr>
          <w:p w14:paraId="2AD6B0C0" w14:textId="77777777" w:rsidR="00C80175" w:rsidRPr="00481D2D" w:rsidRDefault="00C80175" w:rsidP="00357DBC">
            <w:pPr>
              <w:pStyle w:val="TAL"/>
            </w:pPr>
            <w:r w:rsidRPr="00481D2D">
              <w:t>1B</w:t>
            </w:r>
          </w:p>
        </w:tc>
        <w:tc>
          <w:tcPr>
            <w:tcW w:w="2665" w:type="dxa"/>
          </w:tcPr>
          <w:p w14:paraId="0947784A" w14:textId="77777777" w:rsidR="00C80175" w:rsidRPr="00481D2D" w:rsidRDefault="00C80175" w:rsidP="00357DBC">
            <w:pPr>
              <w:pStyle w:val="TAL"/>
            </w:pPr>
            <w:r w:rsidRPr="00481D2D">
              <w:t>Feature-Caps</w:t>
            </w:r>
          </w:p>
        </w:tc>
        <w:tc>
          <w:tcPr>
            <w:tcW w:w="1021" w:type="dxa"/>
          </w:tcPr>
          <w:p w14:paraId="15DE6DC0" w14:textId="77777777" w:rsidR="00C80175" w:rsidRPr="00481D2D" w:rsidRDefault="00C80175" w:rsidP="00357DBC">
            <w:pPr>
              <w:pStyle w:val="TAL"/>
            </w:pPr>
            <w:r w:rsidRPr="00481D2D">
              <w:t>[190]</w:t>
            </w:r>
          </w:p>
        </w:tc>
        <w:tc>
          <w:tcPr>
            <w:tcW w:w="1021" w:type="dxa"/>
          </w:tcPr>
          <w:p w14:paraId="11252170" w14:textId="77777777" w:rsidR="00C80175" w:rsidRPr="00481D2D" w:rsidRDefault="00DB2E8F" w:rsidP="00357DBC">
            <w:pPr>
              <w:pStyle w:val="TAL"/>
            </w:pPr>
            <w:r w:rsidRPr="00481D2D">
              <w:t>c6</w:t>
            </w:r>
          </w:p>
        </w:tc>
        <w:tc>
          <w:tcPr>
            <w:tcW w:w="1021" w:type="dxa"/>
          </w:tcPr>
          <w:p w14:paraId="5880927D" w14:textId="77777777" w:rsidR="00C80175" w:rsidRPr="00481D2D" w:rsidRDefault="00DB2E8F" w:rsidP="00357DBC">
            <w:pPr>
              <w:pStyle w:val="TAL"/>
            </w:pPr>
            <w:r w:rsidRPr="00481D2D">
              <w:t>c6</w:t>
            </w:r>
          </w:p>
        </w:tc>
        <w:tc>
          <w:tcPr>
            <w:tcW w:w="1021" w:type="dxa"/>
          </w:tcPr>
          <w:p w14:paraId="5780A637" w14:textId="77777777" w:rsidR="00C80175" w:rsidRPr="00481D2D" w:rsidRDefault="00C80175" w:rsidP="00357DBC">
            <w:pPr>
              <w:pStyle w:val="TAL"/>
            </w:pPr>
            <w:r w:rsidRPr="00481D2D">
              <w:t>[190]</w:t>
            </w:r>
          </w:p>
        </w:tc>
        <w:tc>
          <w:tcPr>
            <w:tcW w:w="1021" w:type="dxa"/>
          </w:tcPr>
          <w:p w14:paraId="7D757FE4" w14:textId="77777777" w:rsidR="00C80175" w:rsidRPr="00481D2D" w:rsidRDefault="00DB2E8F" w:rsidP="00357DBC">
            <w:pPr>
              <w:pStyle w:val="TAL"/>
            </w:pPr>
            <w:r w:rsidRPr="00481D2D">
              <w:t>c6</w:t>
            </w:r>
          </w:p>
        </w:tc>
        <w:tc>
          <w:tcPr>
            <w:tcW w:w="1021" w:type="dxa"/>
          </w:tcPr>
          <w:p w14:paraId="1FB84DF5" w14:textId="77777777" w:rsidR="00C80175" w:rsidRPr="00481D2D" w:rsidRDefault="00DB2E8F" w:rsidP="00357DBC">
            <w:pPr>
              <w:pStyle w:val="TAL"/>
            </w:pPr>
            <w:r w:rsidRPr="00481D2D">
              <w:t>c6</w:t>
            </w:r>
          </w:p>
        </w:tc>
      </w:tr>
      <w:tr w:rsidR="00897956" w:rsidRPr="00481D2D" w14:paraId="257D03B9" w14:textId="77777777">
        <w:tc>
          <w:tcPr>
            <w:tcW w:w="851" w:type="dxa"/>
          </w:tcPr>
          <w:p w14:paraId="40DD0F02" w14:textId="77777777" w:rsidR="00897956" w:rsidRPr="00481D2D" w:rsidRDefault="00897956">
            <w:pPr>
              <w:pStyle w:val="TAL"/>
            </w:pPr>
            <w:r w:rsidRPr="00481D2D">
              <w:t>2</w:t>
            </w:r>
          </w:p>
        </w:tc>
        <w:tc>
          <w:tcPr>
            <w:tcW w:w="2665" w:type="dxa"/>
          </w:tcPr>
          <w:p w14:paraId="7B95857B" w14:textId="77777777" w:rsidR="00897956" w:rsidRPr="00481D2D" w:rsidRDefault="00897956">
            <w:pPr>
              <w:pStyle w:val="TAL"/>
            </w:pPr>
            <w:r w:rsidRPr="00481D2D">
              <w:t>Record-Route</w:t>
            </w:r>
          </w:p>
        </w:tc>
        <w:tc>
          <w:tcPr>
            <w:tcW w:w="1021" w:type="dxa"/>
          </w:tcPr>
          <w:p w14:paraId="322EC402" w14:textId="77777777" w:rsidR="00897956" w:rsidRPr="00481D2D" w:rsidRDefault="00897956">
            <w:pPr>
              <w:pStyle w:val="TAL"/>
            </w:pPr>
            <w:r w:rsidRPr="00481D2D">
              <w:t>[26] 20.30</w:t>
            </w:r>
          </w:p>
        </w:tc>
        <w:tc>
          <w:tcPr>
            <w:tcW w:w="1021" w:type="dxa"/>
          </w:tcPr>
          <w:p w14:paraId="4722522C" w14:textId="77777777" w:rsidR="00897956" w:rsidRPr="00481D2D" w:rsidRDefault="00897956">
            <w:pPr>
              <w:pStyle w:val="TAL"/>
            </w:pPr>
            <w:r w:rsidRPr="00481D2D">
              <w:t>m</w:t>
            </w:r>
          </w:p>
        </w:tc>
        <w:tc>
          <w:tcPr>
            <w:tcW w:w="1021" w:type="dxa"/>
          </w:tcPr>
          <w:p w14:paraId="0AB74CD6" w14:textId="77777777" w:rsidR="00897956" w:rsidRPr="00481D2D" w:rsidRDefault="00897956">
            <w:pPr>
              <w:pStyle w:val="TAL"/>
            </w:pPr>
            <w:r w:rsidRPr="00481D2D">
              <w:t>m</w:t>
            </w:r>
          </w:p>
        </w:tc>
        <w:tc>
          <w:tcPr>
            <w:tcW w:w="1021" w:type="dxa"/>
          </w:tcPr>
          <w:p w14:paraId="350B61F8" w14:textId="77777777" w:rsidR="00897956" w:rsidRPr="00481D2D" w:rsidRDefault="00897956">
            <w:pPr>
              <w:pStyle w:val="TAL"/>
            </w:pPr>
            <w:r w:rsidRPr="00481D2D">
              <w:t>[26] 20.30</w:t>
            </w:r>
          </w:p>
        </w:tc>
        <w:tc>
          <w:tcPr>
            <w:tcW w:w="1021" w:type="dxa"/>
          </w:tcPr>
          <w:p w14:paraId="10BA31BA" w14:textId="77777777" w:rsidR="00897956" w:rsidRPr="00481D2D" w:rsidRDefault="00897956">
            <w:pPr>
              <w:pStyle w:val="TAL"/>
            </w:pPr>
            <w:r w:rsidRPr="00481D2D">
              <w:t>c3</w:t>
            </w:r>
          </w:p>
        </w:tc>
        <w:tc>
          <w:tcPr>
            <w:tcW w:w="1021" w:type="dxa"/>
          </w:tcPr>
          <w:p w14:paraId="52125CC0" w14:textId="77777777" w:rsidR="00897956" w:rsidRPr="00481D2D" w:rsidRDefault="00897956">
            <w:pPr>
              <w:pStyle w:val="TAL"/>
            </w:pPr>
            <w:r w:rsidRPr="00481D2D">
              <w:t>c3</w:t>
            </w:r>
          </w:p>
        </w:tc>
      </w:tr>
      <w:tr w:rsidR="00FC3F75" w:rsidRPr="00481D2D" w14:paraId="0C51744A" w14:textId="77777777" w:rsidTr="00815C10">
        <w:tc>
          <w:tcPr>
            <w:tcW w:w="851" w:type="dxa"/>
          </w:tcPr>
          <w:p w14:paraId="48049F1B" w14:textId="77777777" w:rsidR="00FC3F75" w:rsidRPr="00481D2D" w:rsidRDefault="00FC3F75" w:rsidP="00815C10">
            <w:pPr>
              <w:pStyle w:val="TAL"/>
            </w:pPr>
          </w:p>
        </w:tc>
        <w:tc>
          <w:tcPr>
            <w:tcW w:w="2665" w:type="dxa"/>
          </w:tcPr>
          <w:p w14:paraId="7458B2E9" w14:textId="77777777" w:rsidR="00FC3F75" w:rsidRPr="00481D2D" w:rsidRDefault="00FC3F75" w:rsidP="00815C10">
            <w:pPr>
              <w:pStyle w:val="TAL"/>
            </w:pPr>
          </w:p>
        </w:tc>
        <w:tc>
          <w:tcPr>
            <w:tcW w:w="1021" w:type="dxa"/>
          </w:tcPr>
          <w:p w14:paraId="09D48843" w14:textId="77777777" w:rsidR="00FC3F75" w:rsidRPr="00481D2D" w:rsidRDefault="00FC3F75" w:rsidP="00815C10">
            <w:pPr>
              <w:pStyle w:val="TAL"/>
            </w:pPr>
          </w:p>
        </w:tc>
        <w:tc>
          <w:tcPr>
            <w:tcW w:w="1021" w:type="dxa"/>
          </w:tcPr>
          <w:p w14:paraId="397C304E" w14:textId="77777777" w:rsidR="00FC3F75" w:rsidRPr="00481D2D" w:rsidRDefault="00FC3F75" w:rsidP="00815C10">
            <w:pPr>
              <w:pStyle w:val="TAL"/>
            </w:pPr>
          </w:p>
        </w:tc>
        <w:tc>
          <w:tcPr>
            <w:tcW w:w="1021" w:type="dxa"/>
          </w:tcPr>
          <w:p w14:paraId="6C56027D" w14:textId="77777777" w:rsidR="00FC3F75" w:rsidRPr="00481D2D" w:rsidRDefault="00FC3F75" w:rsidP="00815C10">
            <w:pPr>
              <w:pStyle w:val="TAL"/>
            </w:pPr>
          </w:p>
        </w:tc>
        <w:tc>
          <w:tcPr>
            <w:tcW w:w="1021" w:type="dxa"/>
          </w:tcPr>
          <w:p w14:paraId="3AAA73AA" w14:textId="77777777" w:rsidR="00FC3F75" w:rsidRPr="00481D2D" w:rsidRDefault="00FC3F75" w:rsidP="00815C10">
            <w:pPr>
              <w:pStyle w:val="TAL"/>
            </w:pPr>
          </w:p>
        </w:tc>
        <w:tc>
          <w:tcPr>
            <w:tcW w:w="1021" w:type="dxa"/>
          </w:tcPr>
          <w:p w14:paraId="38241D25" w14:textId="77777777" w:rsidR="00FC3F75" w:rsidRPr="00481D2D" w:rsidRDefault="00FC3F75" w:rsidP="00815C10">
            <w:pPr>
              <w:pStyle w:val="TAL"/>
            </w:pPr>
          </w:p>
        </w:tc>
        <w:tc>
          <w:tcPr>
            <w:tcW w:w="1021" w:type="dxa"/>
          </w:tcPr>
          <w:p w14:paraId="5C7EECDB" w14:textId="77777777" w:rsidR="00FC3F75" w:rsidRPr="00481D2D" w:rsidRDefault="00FC3F75" w:rsidP="00815C10">
            <w:pPr>
              <w:pStyle w:val="TAL"/>
            </w:pPr>
          </w:p>
        </w:tc>
      </w:tr>
      <w:tr w:rsidR="00897956" w:rsidRPr="00481D2D" w14:paraId="52D1C353" w14:textId="77777777">
        <w:tc>
          <w:tcPr>
            <w:tcW w:w="851" w:type="dxa"/>
          </w:tcPr>
          <w:p w14:paraId="2BE6EF7C" w14:textId="77777777" w:rsidR="00897956" w:rsidRPr="00481D2D" w:rsidRDefault="00897956">
            <w:pPr>
              <w:pStyle w:val="TAL"/>
            </w:pPr>
            <w:r w:rsidRPr="00481D2D">
              <w:t>5</w:t>
            </w:r>
          </w:p>
        </w:tc>
        <w:tc>
          <w:tcPr>
            <w:tcW w:w="2665" w:type="dxa"/>
          </w:tcPr>
          <w:p w14:paraId="557E2F27" w14:textId="77777777" w:rsidR="00897956" w:rsidRPr="00481D2D" w:rsidRDefault="00897956">
            <w:pPr>
              <w:pStyle w:val="TAL"/>
            </w:pPr>
            <w:r w:rsidRPr="00481D2D">
              <w:t>Supported</w:t>
            </w:r>
          </w:p>
        </w:tc>
        <w:tc>
          <w:tcPr>
            <w:tcW w:w="1021" w:type="dxa"/>
          </w:tcPr>
          <w:p w14:paraId="64E3D377" w14:textId="77777777" w:rsidR="00897956" w:rsidRPr="00481D2D" w:rsidRDefault="00897956">
            <w:pPr>
              <w:pStyle w:val="TAL"/>
            </w:pPr>
            <w:r w:rsidRPr="00481D2D">
              <w:t>[26] 20.37</w:t>
            </w:r>
          </w:p>
        </w:tc>
        <w:tc>
          <w:tcPr>
            <w:tcW w:w="1021" w:type="dxa"/>
          </w:tcPr>
          <w:p w14:paraId="13347671" w14:textId="77777777" w:rsidR="00897956" w:rsidRPr="00481D2D" w:rsidRDefault="00897956">
            <w:pPr>
              <w:pStyle w:val="TAL"/>
            </w:pPr>
            <w:r w:rsidRPr="00481D2D">
              <w:t>m</w:t>
            </w:r>
          </w:p>
        </w:tc>
        <w:tc>
          <w:tcPr>
            <w:tcW w:w="1021" w:type="dxa"/>
          </w:tcPr>
          <w:p w14:paraId="5EB08A57" w14:textId="77777777" w:rsidR="00897956" w:rsidRPr="00481D2D" w:rsidRDefault="00897956">
            <w:pPr>
              <w:pStyle w:val="TAL"/>
            </w:pPr>
            <w:r w:rsidRPr="00481D2D">
              <w:t>m</w:t>
            </w:r>
          </w:p>
        </w:tc>
        <w:tc>
          <w:tcPr>
            <w:tcW w:w="1021" w:type="dxa"/>
          </w:tcPr>
          <w:p w14:paraId="35B81BC6" w14:textId="77777777" w:rsidR="00897956" w:rsidRPr="00481D2D" w:rsidRDefault="00897956">
            <w:pPr>
              <w:pStyle w:val="TAL"/>
            </w:pPr>
            <w:r w:rsidRPr="00481D2D">
              <w:t>[26] 20.37</w:t>
            </w:r>
          </w:p>
        </w:tc>
        <w:tc>
          <w:tcPr>
            <w:tcW w:w="1021" w:type="dxa"/>
          </w:tcPr>
          <w:p w14:paraId="730E518B" w14:textId="77777777" w:rsidR="00897956" w:rsidRPr="00481D2D" w:rsidRDefault="00897956">
            <w:pPr>
              <w:pStyle w:val="TAL"/>
            </w:pPr>
            <w:r w:rsidRPr="00481D2D">
              <w:t>i</w:t>
            </w:r>
          </w:p>
        </w:tc>
        <w:tc>
          <w:tcPr>
            <w:tcW w:w="1021" w:type="dxa"/>
          </w:tcPr>
          <w:p w14:paraId="075B40CE" w14:textId="77777777" w:rsidR="00897956" w:rsidRPr="00481D2D" w:rsidRDefault="00897956">
            <w:pPr>
              <w:pStyle w:val="TAL"/>
            </w:pPr>
            <w:r w:rsidRPr="00481D2D">
              <w:t>i</w:t>
            </w:r>
          </w:p>
        </w:tc>
      </w:tr>
      <w:tr w:rsidR="00897956" w:rsidRPr="00481D2D" w14:paraId="528A23C7" w14:textId="77777777">
        <w:trPr>
          <w:cantSplit/>
        </w:trPr>
        <w:tc>
          <w:tcPr>
            <w:tcW w:w="9642" w:type="dxa"/>
            <w:gridSpan w:val="8"/>
          </w:tcPr>
          <w:p w14:paraId="543F3299" w14:textId="77777777" w:rsidR="00897956" w:rsidRPr="00481D2D" w:rsidRDefault="00897956">
            <w:pPr>
              <w:pStyle w:val="TAN"/>
            </w:pPr>
            <w:r w:rsidRPr="00481D2D">
              <w:t>c1:</w:t>
            </w:r>
            <w:r w:rsidRPr="00481D2D">
              <w:tab/>
              <w:t xml:space="preserve">IF A.4/20 THEN m </w:t>
            </w:r>
            <w:smartTag w:uri="urn:schemas-microsoft-com:office:smarttags" w:element="stockticker">
              <w:r w:rsidRPr="00481D2D">
                <w:t>ELSE</w:t>
              </w:r>
            </w:smartTag>
            <w:r w:rsidRPr="00481D2D">
              <w:t xml:space="preserve"> i - - SIP specific event notification extension.</w:t>
            </w:r>
          </w:p>
          <w:p w14:paraId="1785038E" w14:textId="77777777" w:rsidR="00546923" w:rsidRPr="00481D2D" w:rsidRDefault="00897956" w:rsidP="00546923">
            <w:pPr>
              <w:pStyle w:val="TAN"/>
            </w:pPr>
            <w:r w:rsidRPr="00481D2D">
              <w:t>c3:</w:t>
            </w:r>
            <w:r w:rsidRPr="00481D2D">
              <w:tab/>
              <w:t xml:space="preserve">IF A.162/15 THEN m </w:t>
            </w:r>
            <w:smartTag w:uri="urn:schemas-microsoft-com:office:smarttags" w:element="stockticker">
              <w:r w:rsidRPr="00481D2D">
                <w:t>ELSE</w:t>
              </w:r>
            </w:smartTag>
            <w:r w:rsidRPr="00481D2D">
              <w:t xml:space="preserve"> i - - the requirement to be able to use separate URIs in the upstream direction and downstream direction when record routeing.</w:t>
            </w:r>
          </w:p>
          <w:p w14:paraId="64E62E9C" w14:textId="77777777" w:rsidR="00FC3F75" w:rsidRPr="00481D2D" w:rsidRDefault="00546923" w:rsidP="00FC3F75">
            <w:pPr>
              <w:pStyle w:val="TAN"/>
              <w:rPr>
                <w:szCs w:val="24"/>
              </w:rPr>
            </w:pPr>
            <w:r w:rsidRPr="00481D2D">
              <w:t>c4:</w:t>
            </w:r>
            <w:r w:rsidRPr="00481D2D">
              <w:tab/>
              <w:t xml:space="preserve">IF A.162/80A THEN m </w:t>
            </w:r>
            <w:smartTag w:uri="urn:schemas-microsoft-com:office:smarttags" w:element="stockticker">
              <w:r w:rsidRPr="00481D2D">
                <w:t>ELSE</w:t>
              </w:r>
            </w:smartTag>
            <w:r w:rsidRPr="00481D2D">
              <w:t xml:space="preserve"> n/a - - inclusion of MESSAGE, SUBSCRIBE, NOTIFY in communications resource priority for </w:t>
            </w:r>
            <w:r w:rsidRPr="00481D2D">
              <w:rPr>
                <w:szCs w:val="24"/>
              </w:rPr>
              <w:t>the session initiation protocol.</w:t>
            </w:r>
          </w:p>
          <w:p w14:paraId="6D96F035" w14:textId="77777777" w:rsidR="00897956" w:rsidRPr="00481D2D" w:rsidRDefault="00C80175" w:rsidP="00C80175">
            <w:pPr>
              <w:pStyle w:val="TAN"/>
            </w:pPr>
            <w:r w:rsidRPr="00481D2D">
              <w:t>c6:</w:t>
            </w:r>
            <w:r w:rsidRPr="00481D2D">
              <w:tab/>
              <w:t xml:space="preserve">IF A.162/110 THEN m </w:t>
            </w:r>
            <w:smartTag w:uri="urn:schemas-microsoft-com:office:smarttags" w:element="stockticker">
              <w:r w:rsidRPr="00481D2D">
                <w:t>ELSE</w:t>
              </w:r>
            </w:smartTag>
            <w:r w:rsidRPr="00481D2D">
              <w:t xml:space="preserve"> n/a - - indication of features supported by proxy.</w:t>
            </w:r>
          </w:p>
        </w:tc>
      </w:tr>
    </w:tbl>
    <w:p w14:paraId="188B7352" w14:textId="77777777" w:rsidR="00897956" w:rsidRPr="00481D2D" w:rsidRDefault="00897956"/>
    <w:p w14:paraId="38D3C517" w14:textId="77777777" w:rsidR="00897956" w:rsidRPr="00481D2D" w:rsidRDefault="00897956">
      <w:pPr>
        <w:keepNext/>
        <w:keepLines/>
      </w:pPr>
      <w:r w:rsidRPr="00481D2D">
        <w:t>Prerequisite A.163/11 - - NOTIFY response</w:t>
      </w:r>
    </w:p>
    <w:p w14:paraId="2F3CD4F4" w14:textId="77777777" w:rsidR="00897956" w:rsidRPr="00481D2D" w:rsidRDefault="00897956">
      <w:pPr>
        <w:keepNext/>
        <w:keepLines/>
      </w:pPr>
      <w:r w:rsidRPr="00481D2D">
        <w:t>Prerequisite: A.164/103 OR A.164/104 OR A.164/105 OR A.164/106 - - Additional for 3xx – 6xx response</w:t>
      </w:r>
    </w:p>
    <w:p w14:paraId="4BC26710" w14:textId="77777777" w:rsidR="00897956" w:rsidRPr="00481D2D" w:rsidRDefault="00897956">
      <w:pPr>
        <w:pStyle w:val="TH"/>
      </w:pPr>
      <w:r w:rsidRPr="00481D2D">
        <w:t>Table A.222A: Supported header</w:t>
      </w:r>
      <w:r w:rsidR="00F72361" w:rsidRPr="00481D2D">
        <w:t xml:space="preserve"> field</w:t>
      </w:r>
      <w:r w:rsidRPr="00481D2D">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791984EB" w14:textId="77777777">
        <w:trPr>
          <w:cantSplit/>
        </w:trPr>
        <w:tc>
          <w:tcPr>
            <w:tcW w:w="851" w:type="dxa"/>
            <w:vMerge w:val="restart"/>
          </w:tcPr>
          <w:p w14:paraId="7BF8A328" w14:textId="77777777" w:rsidR="00897956" w:rsidRPr="00481D2D" w:rsidRDefault="00897956">
            <w:pPr>
              <w:pStyle w:val="TAH"/>
            </w:pPr>
            <w:r w:rsidRPr="00481D2D">
              <w:t>Item</w:t>
            </w:r>
          </w:p>
        </w:tc>
        <w:tc>
          <w:tcPr>
            <w:tcW w:w="2665" w:type="dxa"/>
            <w:vMerge w:val="restart"/>
          </w:tcPr>
          <w:p w14:paraId="0C982747" w14:textId="77777777" w:rsidR="00897956" w:rsidRPr="00481D2D" w:rsidRDefault="00897956">
            <w:pPr>
              <w:pStyle w:val="TAH"/>
            </w:pPr>
            <w:r w:rsidRPr="00481D2D">
              <w:t>Header</w:t>
            </w:r>
            <w:r w:rsidR="00F72361" w:rsidRPr="00481D2D">
              <w:t xml:space="preserve"> field</w:t>
            </w:r>
          </w:p>
        </w:tc>
        <w:tc>
          <w:tcPr>
            <w:tcW w:w="3063" w:type="dxa"/>
            <w:gridSpan w:val="3"/>
          </w:tcPr>
          <w:p w14:paraId="44277814" w14:textId="77777777" w:rsidR="00897956" w:rsidRPr="00481D2D" w:rsidRDefault="00897956">
            <w:pPr>
              <w:pStyle w:val="TAH"/>
            </w:pPr>
            <w:r w:rsidRPr="00481D2D">
              <w:t>Sending</w:t>
            </w:r>
          </w:p>
        </w:tc>
        <w:tc>
          <w:tcPr>
            <w:tcW w:w="3063" w:type="dxa"/>
            <w:gridSpan w:val="3"/>
          </w:tcPr>
          <w:p w14:paraId="39367454" w14:textId="77777777" w:rsidR="00897956" w:rsidRPr="00481D2D" w:rsidRDefault="00897956">
            <w:pPr>
              <w:pStyle w:val="TAH"/>
              <w:rPr>
                <w:b w:val="0"/>
              </w:rPr>
            </w:pPr>
            <w:r w:rsidRPr="00481D2D">
              <w:t>Receiving</w:t>
            </w:r>
          </w:p>
        </w:tc>
      </w:tr>
      <w:tr w:rsidR="00897956" w:rsidRPr="00481D2D" w14:paraId="7A42AD10" w14:textId="77777777">
        <w:trPr>
          <w:cantSplit/>
        </w:trPr>
        <w:tc>
          <w:tcPr>
            <w:tcW w:w="851" w:type="dxa"/>
            <w:vMerge/>
          </w:tcPr>
          <w:p w14:paraId="630D135F" w14:textId="77777777" w:rsidR="00897956" w:rsidRPr="00481D2D" w:rsidRDefault="00897956">
            <w:pPr>
              <w:pStyle w:val="TAH"/>
            </w:pPr>
          </w:p>
        </w:tc>
        <w:tc>
          <w:tcPr>
            <w:tcW w:w="2665" w:type="dxa"/>
            <w:vMerge/>
          </w:tcPr>
          <w:p w14:paraId="07AD01DA" w14:textId="77777777" w:rsidR="00897956" w:rsidRPr="00481D2D" w:rsidRDefault="00897956">
            <w:pPr>
              <w:pStyle w:val="TAH"/>
            </w:pPr>
          </w:p>
        </w:tc>
        <w:tc>
          <w:tcPr>
            <w:tcW w:w="1021" w:type="dxa"/>
          </w:tcPr>
          <w:p w14:paraId="132CAF9C" w14:textId="77777777" w:rsidR="00897956" w:rsidRPr="00481D2D" w:rsidRDefault="00897956">
            <w:pPr>
              <w:pStyle w:val="TAH"/>
            </w:pPr>
            <w:r w:rsidRPr="00481D2D">
              <w:t>Ref.</w:t>
            </w:r>
          </w:p>
        </w:tc>
        <w:tc>
          <w:tcPr>
            <w:tcW w:w="1021" w:type="dxa"/>
          </w:tcPr>
          <w:p w14:paraId="3459BBFB" w14:textId="77777777" w:rsidR="00897956" w:rsidRPr="00481D2D" w:rsidRDefault="00897956">
            <w:pPr>
              <w:pStyle w:val="TAH"/>
            </w:pPr>
            <w:r w:rsidRPr="00481D2D">
              <w:t>RFC status</w:t>
            </w:r>
          </w:p>
        </w:tc>
        <w:tc>
          <w:tcPr>
            <w:tcW w:w="1021" w:type="dxa"/>
          </w:tcPr>
          <w:p w14:paraId="718D4A85" w14:textId="77777777" w:rsidR="00897956" w:rsidRPr="00481D2D" w:rsidRDefault="00897956">
            <w:pPr>
              <w:pStyle w:val="TAH"/>
            </w:pPr>
            <w:r w:rsidRPr="00481D2D">
              <w:t>Profile status</w:t>
            </w:r>
          </w:p>
        </w:tc>
        <w:tc>
          <w:tcPr>
            <w:tcW w:w="1021" w:type="dxa"/>
          </w:tcPr>
          <w:p w14:paraId="5470D550" w14:textId="77777777" w:rsidR="00897956" w:rsidRPr="00481D2D" w:rsidRDefault="00897956">
            <w:pPr>
              <w:pStyle w:val="TAH"/>
            </w:pPr>
            <w:r w:rsidRPr="00481D2D">
              <w:t>Ref.</w:t>
            </w:r>
          </w:p>
        </w:tc>
        <w:tc>
          <w:tcPr>
            <w:tcW w:w="1021" w:type="dxa"/>
          </w:tcPr>
          <w:p w14:paraId="07B447CA" w14:textId="77777777" w:rsidR="00897956" w:rsidRPr="00481D2D" w:rsidRDefault="00897956">
            <w:pPr>
              <w:pStyle w:val="TAH"/>
            </w:pPr>
            <w:r w:rsidRPr="00481D2D">
              <w:t>RFC status</w:t>
            </w:r>
          </w:p>
        </w:tc>
        <w:tc>
          <w:tcPr>
            <w:tcW w:w="1021" w:type="dxa"/>
          </w:tcPr>
          <w:p w14:paraId="2A32CF2D" w14:textId="77777777" w:rsidR="00897956" w:rsidRPr="00481D2D" w:rsidRDefault="00897956">
            <w:pPr>
              <w:pStyle w:val="TAH"/>
            </w:pPr>
            <w:r w:rsidRPr="00481D2D">
              <w:t>Profile status</w:t>
            </w:r>
          </w:p>
        </w:tc>
      </w:tr>
      <w:tr w:rsidR="00897956" w:rsidRPr="00481D2D" w14:paraId="7DE3B1AC" w14:textId="77777777">
        <w:tc>
          <w:tcPr>
            <w:tcW w:w="851" w:type="dxa"/>
          </w:tcPr>
          <w:p w14:paraId="6AF63619" w14:textId="77777777" w:rsidR="00897956" w:rsidRPr="00481D2D" w:rsidRDefault="00897956">
            <w:pPr>
              <w:pStyle w:val="TAL"/>
            </w:pPr>
            <w:r w:rsidRPr="00481D2D">
              <w:t>1</w:t>
            </w:r>
          </w:p>
        </w:tc>
        <w:tc>
          <w:tcPr>
            <w:tcW w:w="2665" w:type="dxa"/>
          </w:tcPr>
          <w:p w14:paraId="02863D85" w14:textId="77777777" w:rsidR="00897956" w:rsidRPr="00481D2D" w:rsidRDefault="00897956">
            <w:pPr>
              <w:pStyle w:val="TAL"/>
            </w:pPr>
            <w:r w:rsidRPr="00481D2D">
              <w:t>Error-Info</w:t>
            </w:r>
          </w:p>
        </w:tc>
        <w:tc>
          <w:tcPr>
            <w:tcW w:w="1021" w:type="dxa"/>
          </w:tcPr>
          <w:p w14:paraId="72F2C219" w14:textId="77777777" w:rsidR="00897956" w:rsidRPr="00481D2D" w:rsidRDefault="00897956">
            <w:pPr>
              <w:pStyle w:val="TAL"/>
            </w:pPr>
            <w:r w:rsidRPr="00481D2D">
              <w:t>[26] 20.18</w:t>
            </w:r>
          </w:p>
        </w:tc>
        <w:tc>
          <w:tcPr>
            <w:tcW w:w="1021" w:type="dxa"/>
          </w:tcPr>
          <w:p w14:paraId="660D2E6C" w14:textId="77777777" w:rsidR="00897956" w:rsidRPr="00481D2D" w:rsidRDefault="00897956">
            <w:pPr>
              <w:pStyle w:val="TAL"/>
            </w:pPr>
            <w:r w:rsidRPr="00481D2D">
              <w:t>m</w:t>
            </w:r>
          </w:p>
        </w:tc>
        <w:tc>
          <w:tcPr>
            <w:tcW w:w="1021" w:type="dxa"/>
          </w:tcPr>
          <w:p w14:paraId="22BAC106" w14:textId="77777777" w:rsidR="00897956" w:rsidRPr="00481D2D" w:rsidRDefault="00897956">
            <w:pPr>
              <w:pStyle w:val="TAL"/>
            </w:pPr>
            <w:r w:rsidRPr="00481D2D">
              <w:t>m</w:t>
            </w:r>
          </w:p>
        </w:tc>
        <w:tc>
          <w:tcPr>
            <w:tcW w:w="1021" w:type="dxa"/>
          </w:tcPr>
          <w:p w14:paraId="718BCA36" w14:textId="77777777" w:rsidR="00897956" w:rsidRPr="00481D2D" w:rsidRDefault="00897956">
            <w:pPr>
              <w:pStyle w:val="TAL"/>
            </w:pPr>
            <w:r w:rsidRPr="00481D2D">
              <w:t>[26] 20.18</w:t>
            </w:r>
          </w:p>
        </w:tc>
        <w:tc>
          <w:tcPr>
            <w:tcW w:w="1021" w:type="dxa"/>
          </w:tcPr>
          <w:p w14:paraId="1AD95AF4" w14:textId="77777777" w:rsidR="00897956" w:rsidRPr="00481D2D" w:rsidRDefault="00897956">
            <w:pPr>
              <w:pStyle w:val="TAL"/>
            </w:pPr>
            <w:r w:rsidRPr="00481D2D">
              <w:t>i</w:t>
            </w:r>
          </w:p>
        </w:tc>
        <w:tc>
          <w:tcPr>
            <w:tcW w:w="1021" w:type="dxa"/>
          </w:tcPr>
          <w:p w14:paraId="1F82F452" w14:textId="77777777" w:rsidR="00897956" w:rsidRPr="00481D2D" w:rsidRDefault="00897956">
            <w:pPr>
              <w:pStyle w:val="TAL"/>
            </w:pPr>
            <w:r w:rsidRPr="00481D2D">
              <w:t>i</w:t>
            </w:r>
          </w:p>
        </w:tc>
      </w:tr>
      <w:tr w:rsidR="00276E34" w:rsidRPr="00481D2D" w14:paraId="4B080BFE" w14:textId="77777777" w:rsidTr="00A123AE">
        <w:tc>
          <w:tcPr>
            <w:tcW w:w="851" w:type="dxa"/>
            <w:tcBorders>
              <w:top w:val="single" w:sz="4" w:space="0" w:color="auto"/>
              <w:left w:val="single" w:sz="4" w:space="0" w:color="auto"/>
              <w:bottom w:val="single" w:sz="4" w:space="0" w:color="auto"/>
              <w:right w:val="single" w:sz="4" w:space="0" w:color="auto"/>
            </w:tcBorders>
          </w:tcPr>
          <w:p w14:paraId="2324030E" w14:textId="77777777" w:rsidR="00276E34" w:rsidRPr="00481D2D" w:rsidRDefault="00276E34" w:rsidP="00A123AE">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14:paraId="3795F565" w14:textId="77777777" w:rsidR="00276E34" w:rsidRPr="00481D2D" w:rsidRDefault="00276E34" w:rsidP="00A123AE">
            <w:pPr>
              <w:pStyle w:val="TAL"/>
            </w:pPr>
            <w:r w:rsidRPr="00481D2D">
              <w:t>Response-Source</w:t>
            </w:r>
          </w:p>
        </w:tc>
        <w:tc>
          <w:tcPr>
            <w:tcW w:w="1021" w:type="dxa"/>
            <w:tcBorders>
              <w:top w:val="single" w:sz="4" w:space="0" w:color="auto"/>
              <w:left w:val="single" w:sz="4" w:space="0" w:color="auto"/>
              <w:bottom w:val="single" w:sz="4" w:space="0" w:color="auto"/>
              <w:right w:val="single" w:sz="4" w:space="0" w:color="auto"/>
            </w:tcBorders>
          </w:tcPr>
          <w:p w14:paraId="0EF3FE35" w14:textId="77777777" w:rsidR="00276E34"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416BFAEA" w14:textId="77777777" w:rsidR="00276E34" w:rsidRPr="00481D2D" w:rsidRDefault="00276E34"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6685BDAB" w14:textId="77777777" w:rsidR="00276E34" w:rsidRPr="00481D2D" w:rsidRDefault="00276E34" w:rsidP="00A123AE">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14:paraId="33CA4115" w14:textId="77777777" w:rsidR="00276E34"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712F950C" w14:textId="77777777" w:rsidR="00276E34" w:rsidRPr="00481D2D" w:rsidRDefault="00276E34"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4975E612" w14:textId="77777777" w:rsidR="00276E34" w:rsidRPr="00481D2D" w:rsidRDefault="00276E34" w:rsidP="00A123AE">
            <w:pPr>
              <w:pStyle w:val="TAL"/>
            </w:pPr>
            <w:r w:rsidRPr="00481D2D">
              <w:t>c1</w:t>
            </w:r>
          </w:p>
        </w:tc>
      </w:tr>
      <w:tr w:rsidR="00276E34" w:rsidRPr="00481D2D" w14:paraId="193A7508" w14:textId="77777777" w:rsidTr="00A123AE">
        <w:tc>
          <w:tcPr>
            <w:tcW w:w="9642" w:type="dxa"/>
            <w:gridSpan w:val="8"/>
          </w:tcPr>
          <w:p w14:paraId="0EC0E5BE" w14:textId="77777777" w:rsidR="00276E34" w:rsidRPr="00481D2D" w:rsidRDefault="00276E34" w:rsidP="00A123AE">
            <w:pPr>
              <w:pStyle w:val="TAC"/>
              <w:ind w:left="851" w:hanging="851"/>
              <w:jc w:val="left"/>
            </w:pPr>
            <w:r w:rsidRPr="00481D2D">
              <w:t>c1:</w:t>
            </w:r>
            <w:r w:rsidRPr="00481D2D">
              <w:tab/>
              <w:t xml:space="preserve">IF A.162/125 THEN o </w:t>
            </w:r>
            <w:smartTag w:uri="urn:schemas-microsoft-com:office:smarttags" w:element="stockticker">
              <w:r w:rsidRPr="00481D2D">
                <w:t>ELSE</w:t>
              </w:r>
            </w:smartTag>
            <w:r w:rsidRPr="00481D2D">
              <w:t xml:space="preserve"> n/a - - </w:t>
            </w:r>
            <w:r w:rsidRPr="00481D2D">
              <w:rPr>
                <w:rFonts w:eastAsia="SimSun"/>
              </w:rPr>
              <w:t>use of the Response-Source header field in SIP error responses?</w:t>
            </w:r>
          </w:p>
        </w:tc>
      </w:tr>
    </w:tbl>
    <w:p w14:paraId="72A86090" w14:textId="77777777" w:rsidR="00897956" w:rsidRPr="00481D2D" w:rsidRDefault="00897956">
      <w:pPr>
        <w:keepNext/>
        <w:keepLines/>
      </w:pPr>
    </w:p>
    <w:p w14:paraId="408D580B" w14:textId="77777777" w:rsidR="00897956" w:rsidRPr="00481D2D" w:rsidRDefault="00897956">
      <w:pPr>
        <w:keepNext/>
        <w:keepLines/>
      </w:pPr>
      <w:r w:rsidRPr="00481D2D">
        <w:t>Prerequisite A.163/11 - - NOTIFY response</w:t>
      </w:r>
    </w:p>
    <w:p w14:paraId="09776ED9" w14:textId="77777777" w:rsidR="00897956" w:rsidRPr="00481D2D" w:rsidRDefault="00897956">
      <w:pPr>
        <w:keepNext/>
        <w:keepLines/>
      </w:pPr>
      <w:r w:rsidRPr="00481D2D">
        <w:t>Prerequisite: A.164/103 - - Additional for 3xx response</w:t>
      </w:r>
    </w:p>
    <w:p w14:paraId="45E42DEF" w14:textId="77777777" w:rsidR="00897956" w:rsidRPr="00481D2D" w:rsidRDefault="00897956">
      <w:pPr>
        <w:pStyle w:val="TH"/>
      </w:pPr>
      <w:r w:rsidRPr="00481D2D">
        <w:t>Table A.223: Supported header</w:t>
      </w:r>
      <w:r w:rsidR="00F72361" w:rsidRPr="00481D2D">
        <w:t xml:space="preserve"> field</w:t>
      </w:r>
      <w:r w:rsidRPr="00481D2D">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424F899C" w14:textId="77777777">
        <w:trPr>
          <w:cantSplit/>
        </w:trPr>
        <w:tc>
          <w:tcPr>
            <w:tcW w:w="851" w:type="dxa"/>
            <w:vMerge w:val="restart"/>
          </w:tcPr>
          <w:p w14:paraId="5DC2FF04" w14:textId="77777777" w:rsidR="00897956" w:rsidRPr="00481D2D" w:rsidRDefault="00897956">
            <w:pPr>
              <w:pStyle w:val="TAH"/>
            </w:pPr>
            <w:r w:rsidRPr="00481D2D">
              <w:t>Item</w:t>
            </w:r>
          </w:p>
        </w:tc>
        <w:tc>
          <w:tcPr>
            <w:tcW w:w="2665" w:type="dxa"/>
            <w:vMerge w:val="restart"/>
          </w:tcPr>
          <w:p w14:paraId="1CBE2A73" w14:textId="77777777" w:rsidR="00897956" w:rsidRPr="00481D2D" w:rsidRDefault="00897956">
            <w:pPr>
              <w:pStyle w:val="TAH"/>
            </w:pPr>
            <w:r w:rsidRPr="00481D2D">
              <w:t>Header</w:t>
            </w:r>
            <w:r w:rsidR="00F72361" w:rsidRPr="00481D2D">
              <w:t xml:space="preserve"> field</w:t>
            </w:r>
          </w:p>
        </w:tc>
        <w:tc>
          <w:tcPr>
            <w:tcW w:w="3063" w:type="dxa"/>
            <w:gridSpan w:val="3"/>
          </w:tcPr>
          <w:p w14:paraId="466F4A21" w14:textId="77777777" w:rsidR="00897956" w:rsidRPr="00481D2D" w:rsidRDefault="00897956">
            <w:pPr>
              <w:pStyle w:val="TAH"/>
            </w:pPr>
            <w:r w:rsidRPr="00481D2D">
              <w:t>Sending</w:t>
            </w:r>
          </w:p>
        </w:tc>
        <w:tc>
          <w:tcPr>
            <w:tcW w:w="3063" w:type="dxa"/>
            <w:gridSpan w:val="3"/>
          </w:tcPr>
          <w:p w14:paraId="367BB15A" w14:textId="77777777" w:rsidR="00897956" w:rsidRPr="00481D2D" w:rsidRDefault="00897956">
            <w:pPr>
              <w:pStyle w:val="TAH"/>
              <w:rPr>
                <w:b w:val="0"/>
              </w:rPr>
            </w:pPr>
            <w:r w:rsidRPr="00481D2D">
              <w:t>Receiving</w:t>
            </w:r>
          </w:p>
        </w:tc>
      </w:tr>
      <w:tr w:rsidR="00897956" w:rsidRPr="00481D2D" w14:paraId="5C5D581D" w14:textId="77777777">
        <w:trPr>
          <w:cantSplit/>
        </w:trPr>
        <w:tc>
          <w:tcPr>
            <w:tcW w:w="851" w:type="dxa"/>
            <w:vMerge/>
          </w:tcPr>
          <w:p w14:paraId="005EFD31" w14:textId="77777777" w:rsidR="00897956" w:rsidRPr="00481D2D" w:rsidRDefault="00897956">
            <w:pPr>
              <w:pStyle w:val="TAH"/>
            </w:pPr>
          </w:p>
        </w:tc>
        <w:tc>
          <w:tcPr>
            <w:tcW w:w="2665" w:type="dxa"/>
            <w:vMerge/>
          </w:tcPr>
          <w:p w14:paraId="5723FA45" w14:textId="77777777" w:rsidR="00897956" w:rsidRPr="00481D2D" w:rsidRDefault="00897956">
            <w:pPr>
              <w:pStyle w:val="TAH"/>
            </w:pPr>
          </w:p>
        </w:tc>
        <w:tc>
          <w:tcPr>
            <w:tcW w:w="1021" w:type="dxa"/>
          </w:tcPr>
          <w:p w14:paraId="1A450F1F" w14:textId="77777777" w:rsidR="00897956" w:rsidRPr="00481D2D" w:rsidRDefault="00897956">
            <w:pPr>
              <w:pStyle w:val="TAH"/>
            </w:pPr>
            <w:r w:rsidRPr="00481D2D">
              <w:t>Ref.</w:t>
            </w:r>
          </w:p>
        </w:tc>
        <w:tc>
          <w:tcPr>
            <w:tcW w:w="1021" w:type="dxa"/>
          </w:tcPr>
          <w:p w14:paraId="6661E942" w14:textId="77777777" w:rsidR="00897956" w:rsidRPr="00481D2D" w:rsidRDefault="00897956">
            <w:pPr>
              <w:pStyle w:val="TAH"/>
            </w:pPr>
            <w:r w:rsidRPr="00481D2D">
              <w:t>RFC status</w:t>
            </w:r>
          </w:p>
        </w:tc>
        <w:tc>
          <w:tcPr>
            <w:tcW w:w="1021" w:type="dxa"/>
          </w:tcPr>
          <w:p w14:paraId="553E7060" w14:textId="77777777" w:rsidR="00897956" w:rsidRPr="00481D2D" w:rsidRDefault="00897956">
            <w:pPr>
              <w:pStyle w:val="TAH"/>
            </w:pPr>
            <w:r w:rsidRPr="00481D2D">
              <w:t>Profile status</w:t>
            </w:r>
          </w:p>
        </w:tc>
        <w:tc>
          <w:tcPr>
            <w:tcW w:w="1021" w:type="dxa"/>
          </w:tcPr>
          <w:p w14:paraId="576A0630" w14:textId="77777777" w:rsidR="00897956" w:rsidRPr="00481D2D" w:rsidRDefault="00897956">
            <w:pPr>
              <w:pStyle w:val="TAH"/>
            </w:pPr>
            <w:r w:rsidRPr="00481D2D">
              <w:t>Ref.</w:t>
            </w:r>
          </w:p>
        </w:tc>
        <w:tc>
          <w:tcPr>
            <w:tcW w:w="1021" w:type="dxa"/>
          </w:tcPr>
          <w:p w14:paraId="197C4E2F" w14:textId="77777777" w:rsidR="00897956" w:rsidRPr="00481D2D" w:rsidRDefault="00897956">
            <w:pPr>
              <w:pStyle w:val="TAH"/>
            </w:pPr>
            <w:r w:rsidRPr="00481D2D">
              <w:t>RFC status</w:t>
            </w:r>
          </w:p>
        </w:tc>
        <w:tc>
          <w:tcPr>
            <w:tcW w:w="1021" w:type="dxa"/>
          </w:tcPr>
          <w:p w14:paraId="50D02662" w14:textId="77777777" w:rsidR="00897956" w:rsidRPr="00481D2D" w:rsidRDefault="00897956">
            <w:pPr>
              <w:pStyle w:val="TAH"/>
            </w:pPr>
            <w:r w:rsidRPr="00481D2D">
              <w:t>Profile status</w:t>
            </w:r>
          </w:p>
        </w:tc>
      </w:tr>
      <w:tr w:rsidR="00897956" w:rsidRPr="00481D2D" w14:paraId="75F24F21" w14:textId="77777777">
        <w:tc>
          <w:tcPr>
            <w:tcW w:w="851" w:type="dxa"/>
          </w:tcPr>
          <w:p w14:paraId="040A3A90" w14:textId="77777777" w:rsidR="00897956" w:rsidRPr="00481D2D" w:rsidRDefault="00897956">
            <w:pPr>
              <w:pStyle w:val="TAL"/>
            </w:pPr>
            <w:r w:rsidRPr="00481D2D">
              <w:t>1</w:t>
            </w:r>
          </w:p>
        </w:tc>
        <w:tc>
          <w:tcPr>
            <w:tcW w:w="2665" w:type="dxa"/>
          </w:tcPr>
          <w:p w14:paraId="17755A9E" w14:textId="77777777" w:rsidR="00897956" w:rsidRPr="00481D2D" w:rsidRDefault="00897956">
            <w:pPr>
              <w:pStyle w:val="TAL"/>
            </w:pPr>
            <w:r w:rsidRPr="00481D2D">
              <w:t>Contact</w:t>
            </w:r>
          </w:p>
        </w:tc>
        <w:tc>
          <w:tcPr>
            <w:tcW w:w="1021" w:type="dxa"/>
          </w:tcPr>
          <w:p w14:paraId="0C220AA3" w14:textId="77777777" w:rsidR="00897956" w:rsidRPr="00481D2D" w:rsidRDefault="00897956">
            <w:pPr>
              <w:pStyle w:val="TAL"/>
            </w:pPr>
            <w:r w:rsidRPr="00481D2D">
              <w:t>[26] 20.10</w:t>
            </w:r>
          </w:p>
        </w:tc>
        <w:tc>
          <w:tcPr>
            <w:tcW w:w="1021" w:type="dxa"/>
          </w:tcPr>
          <w:p w14:paraId="10FEBB47" w14:textId="77777777" w:rsidR="00897956" w:rsidRPr="00481D2D" w:rsidRDefault="00897956">
            <w:pPr>
              <w:pStyle w:val="TAL"/>
            </w:pPr>
            <w:r w:rsidRPr="00481D2D">
              <w:t>m</w:t>
            </w:r>
          </w:p>
        </w:tc>
        <w:tc>
          <w:tcPr>
            <w:tcW w:w="1021" w:type="dxa"/>
          </w:tcPr>
          <w:p w14:paraId="17633EC7" w14:textId="77777777" w:rsidR="00897956" w:rsidRPr="00481D2D" w:rsidRDefault="00897956">
            <w:pPr>
              <w:pStyle w:val="TAL"/>
            </w:pPr>
            <w:r w:rsidRPr="00481D2D">
              <w:t>m</w:t>
            </w:r>
          </w:p>
        </w:tc>
        <w:tc>
          <w:tcPr>
            <w:tcW w:w="1021" w:type="dxa"/>
          </w:tcPr>
          <w:p w14:paraId="556C23AB" w14:textId="77777777" w:rsidR="00897956" w:rsidRPr="00481D2D" w:rsidRDefault="00897956">
            <w:pPr>
              <w:pStyle w:val="TAL"/>
            </w:pPr>
            <w:r w:rsidRPr="00481D2D">
              <w:t>[26] 20.10</w:t>
            </w:r>
          </w:p>
        </w:tc>
        <w:tc>
          <w:tcPr>
            <w:tcW w:w="1021" w:type="dxa"/>
          </w:tcPr>
          <w:p w14:paraId="30A14CFC" w14:textId="77777777" w:rsidR="00897956" w:rsidRPr="00481D2D" w:rsidRDefault="00897956">
            <w:pPr>
              <w:pStyle w:val="TAL"/>
            </w:pPr>
            <w:r w:rsidRPr="00481D2D">
              <w:t>c1</w:t>
            </w:r>
          </w:p>
        </w:tc>
        <w:tc>
          <w:tcPr>
            <w:tcW w:w="1021" w:type="dxa"/>
          </w:tcPr>
          <w:p w14:paraId="37132EAC" w14:textId="77777777" w:rsidR="00897956" w:rsidRPr="00481D2D" w:rsidRDefault="00897956">
            <w:pPr>
              <w:pStyle w:val="TAL"/>
            </w:pPr>
            <w:r w:rsidRPr="00481D2D">
              <w:t>c1</w:t>
            </w:r>
          </w:p>
        </w:tc>
      </w:tr>
      <w:tr w:rsidR="00897956" w:rsidRPr="00481D2D" w14:paraId="075AE5B1" w14:textId="77777777">
        <w:trPr>
          <w:cantSplit/>
        </w:trPr>
        <w:tc>
          <w:tcPr>
            <w:tcW w:w="9642" w:type="dxa"/>
            <w:gridSpan w:val="8"/>
          </w:tcPr>
          <w:p w14:paraId="6BD28C3D" w14:textId="77777777" w:rsidR="00897956" w:rsidRPr="00481D2D" w:rsidRDefault="00897956">
            <w:pPr>
              <w:pStyle w:val="TAN"/>
            </w:pPr>
            <w:r w:rsidRPr="00481D2D">
              <w:t>c1:</w:t>
            </w:r>
            <w:r w:rsidRPr="00481D2D">
              <w:tab/>
              <w:t xml:space="preserve">IF A.162/19E THEN m </w:t>
            </w:r>
            <w:smartTag w:uri="urn:schemas-microsoft-com:office:smarttags" w:element="stockticker">
              <w:r w:rsidRPr="00481D2D">
                <w:t>ELSE</w:t>
              </w:r>
            </w:smartTag>
            <w:r w:rsidRPr="00481D2D">
              <w:t xml:space="preserve"> i - - deleting Contact headers.</w:t>
            </w:r>
          </w:p>
        </w:tc>
      </w:tr>
    </w:tbl>
    <w:p w14:paraId="452A6F92" w14:textId="77777777" w:rsidR="00897956" w:rsidRPr="00481D2D" w:rsidRDefault="00897956"/>
    <w:p w14:paraId="08071DB1" w14:textId="77777777" w:rsidR="00897956" w:rsidRPr="00481D2D" w:rsidRDefault="00897956">
      <w:pPr>
        <w:keepNext/>
        <w:keepLines/>
      </w:pPr>
      <w:r w:rsidRPr="00481D2D">
        <w:t>Prerequisite A.163/11 - - NOTIFY response</w:t>
      </w:r>
    </w:p>
    <w:p w14:paraId="140AC720" w14:textId="77777777" w:rsidR="00897956" w:rsidRPr="00481D2D" w:rsidRDefault="00897956">
      <w:pPr>
        <w:keepNext/>
        <w:keepLines/>
      </w:pPr>
      <w:r w:rsidRPr="00481D2D">
        <w:t>Prerequisite: A.164/14 - - Additional for 401 (Unauthorized) response</w:t>
      </w:r>
    </w:p>
    <w:p w14:paraId="7C85D676" w14:textId="77777777" w:rsidR="00897956" w:rsidRPr="00481D2D" w:rsidRDefault="00897956">
      <w:pPr>
        <w:pStyle w:val="TH"/>
      </w:pPr>
      <w:r w:rsidRPr="00481D2D">
        <w:t>Table A.224: Supported header</w:t>
      </w:r>
      <w:r w:rsidR="00F72361" w:rsidRPr="00481D2D">
        <w:t xml:space="preserve"> field</w:t>
      </w:r>
      <w:r w:rsidRPr="00481D2D">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A8496D8" w14:textId="77777777">
        <w:trPr>
          <w:cantSplit/>
        </w:trPr>
        <w:tc>
          <w:tcPr>
            <w:tcW w:w="851" w:type="dxa"/>
            <w:vMerge w:val="restart"/>
          </w:tcPr>
          <w:p w14:paraId="358163C8" w14:textId="77777777" w:rsidR="00897956" w:rsidRPr="00481D2D" w:rsidRDefault="00897956">
            <w:pPr>
              <w:pStyle w:val="TAH"/>
            </w:pPr>
            <w:r w:rsidRPr="00481D2D">
              <w:t>Item</w:t>
            </w:r>
          </w:p>
        </w:tc>
        <w:tc>
          <w:tcPr>
            <w:tcW w:w="2665" w:type="dxa"/>
            <w:vMerge w:val="restart"/>
          </w:tcPr>
          <w:p w14:paraId="3FDDAD53" w14:textId="77777777" w:rsidR="00897956" w:rsidRPr="00481D2D" w:rsidRDefault="00897956">
            <w:pPr>
              <w:pStyle w:val="TAH"/>
            </w:pPr>
            <w:r w:rsidRPr="00481D2D">
              <w:t>Header</w:t>
            </w:r>
            <w:r w:rsidR="00F72361" w:rsidRPr="00481D2D">
              <w:t xml:space="preserve"> field</w:t>
            </w:r>
          </w:p>
        </w:tc>
        <w:tc>
          <w:tcPr>
            <w:tcW w:w="3063" w:type="dxa"/>
            <w:gridSpan w:val="3"/>
          </w:tcPr>
          <w:p w14:paraId="364F0F70" w14:textId="77777777" w:rsidR="00897956" w:rsidRPr="00481D2D" w:rsidRDefault="00897956">
            <w:pPr>
              <w:pStyle w:val="TAH"/>
            </w:pPr>
            <w:r w:rsidRPr="00481D2D">
              <w:t>Sending</w:t>
            </w:r>
          </w:p>
        </w:tc>
        <w:tc>
          <w:tcPr>
            <w:tcW w:w="3063" w:type="dxa"/>
            <w:gridSpan w:val="3"/>
          </w:tcPr>
          <w:p w14:paraId="120FFDB4" w14:textId="77777777" w:rsidR="00897956" w:rsidRPr="00481D2D" w:rsidRDefault="00897956">
            <w:pPr>
              <w:pStyle w:val="TAH"/>
              <w:rPr>
                <w:b w:val="0"/>
              </w:rPr>
            </w:pPr>
            <w:r w:rsidRPr="00481D2D">
              <w:t>Receiving</w:t>
            </w:r>
          </w:p>
        </w:tc>
      </w:tr>
      <w:tr w:rsidR="00897956" w:rsidRPr="00481D2D" w14:paraId="210D9434" w14:textId="77777777">
        <w:trPr>
          <w:cantSplit/>
        </w:trPr>
        <w:tc>
          <w:tcPr>
            <w:tcW w:w="851" w:type="dxa"/>
            <w:vMerge/>
          </w:tcPr>
          <w:p w14:paraId="1B9B95A4" w14:textId="77777777" w:rsidR="00897956" w:rsidRPr="00481D2D" w:rsidRDefault="00897956">
            <w:pPr>
              <w:pStyle w:val="TAH"/>
            </w:pPr>
          </w:p>
        </w:tc>
        <w:tc>
          <w:tcPr>
            <w:tcW w:w="2665" w:type="dxa"/>
            <w:vMerge/>
          </w:tcPr>
          <w:p w14:paraId="3AC87EC2" w14:textId="77777777" w:rsidR="00897956" w:rsidRPr="00481D2D" w:rsidRDefault="00897956">
            <w:pPr>
              <w:pStyle w:val="TAH"/>
            </w:pPr>
          </w:p>
        </w:tc>
        <w:tc>
          <w:tcPr>
            <w:tcW w:w="1021" w:type="dxa"/>
          </w:tcPr>
          <w:p w14:paraId="38B3AB93" w14:textId="77777777" w:rsidR="00897956" w:rsidRPr="00481D2D" w:rsidRDefault="00897956">
            <w:pPr>
              <w:pStyle w:val="TAH"/>
            </w:pPr>
            <w:r w:rsidRPr="00481D2D">
              <w:t>Ref.</w:t>
            </w:r>
          </w:p>
        </w:tc>
        <w:tc>
          <w:tcPr>
            <w:tcW w:w="1021" w:type="dxa"/>
          </w:tcPr>
          <w:p w14:paraId="5FC9EABC" w14:textId="77777777" w:rsidR="00897956" w:rsidRPr="00481D2D" w:rsidRDefault="00897956">
            <w:pPr>
              <w:pStyle w:val="TAH"/>
            </w:pPr>
            <w:r w:rsidRPr="00481D2D">
              <w:t>RFC status</w:t>
            </w:r>
          </w:p>
        </w:tc>
        <w:tc>
          <w:tcPr>
            <w:tcW w:w="1021" w:type="dxa"/>
          </w:tcPr>
          <w:p w14:paraId="603F214F" w14:textId="77777777" w:rsidR="00897956" w:rsidRPr="00481D2D" w:rsidRDefault="00897956">
            <w:pPr>
              <w:pStyle w:val="TAH"/>
            </w:pPr>
            <w:r w:rsidRPr="00481D2D">
              <w:t>Profile status</w:t>
            </w:r>
          </w:p>
        </w:tc>
        <w:tc>
          <w:tcPr>
            <w:tcW w:w="1021" w:type="dxa"/>
          </w:tcPr>
          <w:p w14:paraId="70EDCCEE" w14:textId="77777777" w:rsidR="00897956" w:rsidRPr="00481D2D" w:rsidRDefault="00897956">
            <w:pPr>
              <w:pStyle w:val="TAH"/>
            </w:pPr>
            <w:r w:rsidRPr="00481D2D">
              <w:t>Ref.</w:t>
            </w:r>
          </w:p>
        </w:tc>
        <w:tc>
          <w:tcPr>
            <w:tcW w:w="1021" w:type="dxa"/>
          </w:tcPr>
          <w:p w14:paraId="6DDBC29D" w14:textId="77777777" w:rsidR="00897956" w:rsidRPr="00481D2D" w:rsidRDefault="00897956">
            <w:pPr>
              <w:pStyle w:val="TAH"/>
            </w:pPr>
            <w:r w:rsidRPr="00481D2D">
              <w:t>RFC status</w:t>
            </w:r>
          </w:p>
        </w:tc>
        <w:tc>
          <w:tcPr>
            <w:tcW w:w="1021" w:type="dxa"/>
          </w:tcPr>
          <w:p w14:paraId="22C6007E" w14:textId="77777777" w:rsidR="00897956" w:rsidRPr="00481D2D" w:rsidRDefault="00897956">
            <w:pPr>
              <w:pStyle w:val="TAH"/>
            </w:pPr>
            <w:r w:rsidRPr="00481D2D">
              <w:t>Profile status</w:t>
            </w:r>
          </w:p>
        </w:tc>
      </w:tr>
      <w:tr w:rsidR="00897956" w:rsidRPr="00481D2D" w14:paraId="10062DEC" w14:textId="77777777">
        <w:tc>
          <w:tcPr>
            <w:tcW w:w="851" w:type="dxa"/>
          </w:tcPr>
          <w:p w14:paraId="20FB4BBC" w14:textId="77777777" w:rsidR="00897956" w:rsidRPr="00481D2D" w:rsidRDefault="00897956">
            <w:pPr>
              <w:pStyle w:val="TAL"/>
            </w:pPr>
            <w:r w:rsidRPr="00481D2D">
              <w:t>2</w:t>
            </w:r>
          </w:p>
        </w:tc>
        <w:tc>
          <w:tcPr>
            <w:tcW w:w="2665" w:type="dxa"/>
          </w:tcPr>
          <w:p w14:paraId="639531A7" w14:textId="77777777" w:rsidR="00897956" w:rsidRPr="00481D2D" w:rsidRDefault="00897956">
            <w:pPr>
              <w:pStyle w:val="TAL"/>
            </w:pPr>
            <w:r w:rsidRPr="00481D2D">
              <w:t>Proxy-Authenticate</w:t>
            </w:r>
          </w:p>
        </w:tc>
        <w:tc>
          <w:tcPr>
            <w:tcW w:w="1021" w:type="dxa"/>
          </w:tcPr>
          <w:p w14:paraId="6D9EC302" w14:textId="77777777" w:rsidR="00897956" w:rsidRPr="00481D2D" w:rsidRDefault="00897956">
            <w:pPr>
              <w:pStyle w:val="TAL"/>
            </w:pPr>
            <w:r w:rsidRPr="00481D2D">
              <w:t>[26] 20.27</w:t>
            </w:r>
          </w:p>
        </w:tc>
        <w:tc>
          <w:tcPr>
            <w:tcW w:w="1021" w:type="dxa"/>
          </w:tcPr>
          <w:p w14:paraId="7EAC20C7" w14:textId="77777777" w:rsidR="00897956" w:rsidRPr="00481D2D" w:rsidRDefault="00897956">
            <w:pPr>
              <w:pStyle w:val="TAL"/>
            </w:pPr>
            <w:r w:rsidRPr="00481D2D">
              <w:t>m</w:t>
            </w:r>
          </w:p>
        </w:tc>
        <w:tc>
          <w:tcPr>
            <w:tcW w:w="1021" w:type="dxa"/>
          </w:tcPr>
          <w:p w14:paraId="2C7278A4" w14:textId="77777777" w:rsidR="00897956" w:rsidRPr="00481D2D" w:rsidRDefault="00897956">
            <w:pPr>
              <w:pStyle w:val="TAL"/>
            </w:pPr>
            <w:r w:rsidRPr="00481D2D">
              <w:t>m</w:t>
            </w:r>
          </w:p>
        </w:tc>
        <w:tc>
          <w:tcPr>
            <w:tcW w:w="1021" w:type="dxa"/>
          </w:tcPr>
          <w:p w14:paraId="3E8AF947" w14:textId="77777777" w:rsidR="00897956" w:rsidRPr="00481D2D" w:rsidRDefault="00897956">
            <w:pPr>
              <w:pStyle w:val="TAL"/>
            </w:pPr>
            <w:r w:rsidRPr="00481D2D">
              <w:t>[26] 20.27</w:t>
            </w:r>
          </w:p>
        </w:tc>
        <w:tc>
          <w:tcPr>
            <w:tcW w:w="1021" w:type="dxa"/>
          </w:tcPr>
          <w:p w14:paraId="748A007E" w14:textId="77777777" w:rsidR="00897956" w:rsidRPr="00481D2D" w:rsidRDefault="00897956">
            <w:pPr>
              <w:pStyle w:val="TAL"/>
            </w:pPr>
            <w:r w:rsidRPr="00481D2D">
              <w:t>m</w:t>
            </w:r>
          </w:p>
        </w:tc>
        <w:tc>
          <w:tcPr>
            <w:tcW w:w="1021" w:type="dxa"/>
          </w:tcPr>
          <w:p w14:paraId="6D41CA98" w14:textId="77777777" w:rsidR="00897956" w:rsidRPr="00481D2D" w:rsidRDefault="00897956">
            <w:pPr>
              <w:pStyle w:val="TAL"/>
            </w:pPr>
            <w:r w:rsidRPr="00481D2D">
              <w:t>m</w:t>
            </w:r>
          </w:p>
        </w:tc>
      </w:tr>
      <w:tr w:rsidR="00897956" w:rsidRPr="00481D2D" w14:paraId="0E40609B" w14:textId="77777777">
        <w:tc>
          <w:tcPr>
            <w:tcW w:w="851" w:type="dxa"/>
          </w:tcPr>
          <w:p w14:paraId="581C5E38" w14:textId="77777777" w:rsidR="00897956" w:rsidRPr="00481D2D" w:rsidRDefault="00897956">
            <w:pPr>
              <w:pStyle w:val="TAL"/>
            </w:pPr>
            <w:r w:rsidRPr="00481D2D">
              <w:t>8</w:t>
            </w:r>
          </w:p>
        </w:tc>
        <w:tc>
          <w:tcPr>
            <w:tcW w:w="2665" w:type="dxa"/>
          </w:tcPr>
          <w:p w14:paraId="53577FFB" w14:textId="77777777"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14:paraId="5ED5A0C4" w14:textId="77777777" w:rsidR="00897956" w:rsidRPr="00481D2D" w:rsidRDefault="00897956">
            <w:pPr>
              <w:pStyle w:val="TAL"/>
            </w:pPr>
            <w:r w:rsidRPr="00481D2D">
              <w:t>[26] 20.44</w:t>
            </w:r>
          </w:p>
        </w:tc>
        <w:tc>
          <w:tcPr>
            <w:tcW w:w="1021" w:type="dxa"/>
          </w:tcPr>
          <w:p w14:paraId="44855E36" w14:textId="77777777" w:rsidR="00897956" w:rsidRPr="00481D2D" w:rsidRDefault="00897956">
            <w:pPr>
              <w:pStyle w:val="TAL"/>
            </w:pPr>
            <w:r w:rsidRPr="00481D2D">
              <w:t>m</w:t>
            </w:r>
          </w:p>
        </w:tc>
        <w:tc>
          <w:tcPr>
            <w:tcW w:w="1021" w:type="dxa"/>
          </w:tcPr>
          <w:p w14:paraId="4B7C23BE" w14:textId="77777777" w:rsidR="00897956" w:rsidRPr="00481D2D" w:rsidRDefault="00897956">
            <w:pPr>
              <w:pStyle w:val="TAL"/>
            </w:pPr>
            <w:r w:rsidRPr="00481D2D">
              <w:t>m</w:t>
            </w:r>
          </w:p>
        </w:tc>
        <w:tc>
          <w:tcPr>
            <w:tcW w:w="1021" w:type="dxa"/>
          </w:tcPr>
          <w:p w14:paraId="74741FF7" w14:textId="77777777" w:rsidR="00897956" w:rsidRPr="00481D2D" w:rsidRDefault="00897956">
            <w:pPr>
              <w:pStyle w:val="TAL"/>
            </w:pPr>
            <w:r w:rsidRPr="00481D2D">
              <w:t>[26] 20.44</w:t>
            </w:r>
          </w:p>
        </w:tc>
        <w:tc>
          <w:tcPr>
            <w:tcW w:w="1021" w:type="dxa"/>
          </w:tcPr>
          <w:p w14:paraId="25FB2ECF" w14:textId="77777777" w:rsidR="00897956" w:rsidRPr="00481D2D" w:rsidRDefault="00897956">
            <w:pPr>
              <w:pStyle w:val="TAL"/>
            </w:pPr>
            <w:r w:rsidRPr="00481D2D">
              <w:t>i</w:t>
            </w:r>
          </w:p>
        </w:tc>
        <w:tc>
          <w:tcPr>
            <w:tcW w:w="1021" w:type="dxa"/>
          </w:tcPr>
          <w:p w14:paraId="303F7A37" w14:textId="77777777" w:rsidR="00897956" w:rsidRPr="00481D2D" w:rsidRDefault="00897956">
            <w:pPr>
              <w:pStyle w:val="TAL"/>
            </w:pPr>
            <w:r w:rsidRPr="00481D2D">
              <w:t>i</w:t>
            </w:r>
          </w:p>
        </w:tc>
      </w:tr>
    </w:tbl>
    <w:p w14:paraId="56C6DEDE" w14:textId="77777777" w:rsidR="00897956" w:rsidRPr="00481D2D" w:rsidRDefault="00897956"/>
    <w:p w14:paraId="2660CC35" w14:textId="77777777" w:rsidR="00897956" w:rsidRPr="00481D2D" w:rsidRDefault="00897956">
      <w:pPr>
        <w:keepNext/>
        <w:keepLines/>
      </w:pPr>
      <w:r w:rsidRPr="00481D2D">
        <w:t>Prerequisite A.163/11 - - NOTIFY response</w:t>
      </w:r>
    </w:p>
    <w:p w14:paraId="6A86D3C2" w14:textId="77777777" w:rsidR="00897956" w:rsidRPr="00481D2D" w:rsidRDefault="00897956">
      <w:pPr>
        <w:keepNext/>
        <w:keepLines/>
      </w:pPr>
      <w:r w:rsidRPr="00481D2D">
        <w:t>Prerequisite: A.164/17 OR A.164/23 OR A.164/30 OR A.164/36 OR A.164/42 OR A.164/45 OR A.164/50 OR A.164/51 - - Additional for 404 (Not Found), 413 (Request Entity Too Large), 480(Temporarily not available), 486 (Busy Here), 500 (Internal Server Error), 503 (Service Unavailable), 600 (Busy Everywhere), 603 (Decline) response</w:t>
      </w:r>
    </w:p>
    <w:p w14:paraId="5176B6C2" w14:textId="77777777" w:rsidR="00897956" w:rsidRPr="00481D2D" w:rsidRDefault="00897956">
      <w:pPr>
        <w:pStyle w:val="TH"/>
      </w:pPr>
      <w:r w:rsidRPr="00481D2D">
        <w:t>Table A.225: Supported header</w:t>
      </w:r>
      <w:r w:rsidR="00F72361" w:rsidRPr="00481D2D">
        <w:t xml:space="preserve"> field</w:t>
      </w:r>
      <w:r w:rsidRPr="00481D2D">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35171BD" w14:textId="77777777">
        <w:trPr>
          <w:cantSplit/>
        </w:trPr>
        <w:tc>
          <w:tcPr>
            <w:tcW w:w="851" w:type="dxa"/>
            <w:vMerge w:val="restart"/>
          </w:tcPr>
          <w:p w14:paraId="524DFEED" w14:textId="77777777" w:rsidR="00897956" w:rsidRPr="00481D2D" w:rsidRDefault="00897956">
            <w:pPr>
              <w:pStyle w:val="TAH"/>
            </w:pPr>
            <w:r w:rsidRPr="00481D2D">
              <w:t>Item</w:t>
            </w:r>
          </w:p>
        </w:tc>
        <w:tc>
          <w:tcPr>
            <w:tcW w:w="2665" w:type="dxa"/>
            <w:vMerge w:val="restart"/>
          </w:tcPr>
          <w:p w14:paraId="1539AAC2" w14:textId="77777777" w:rsidR="00897956" w:rsidRPr="00481D2D" w:rsidRDefault="00897956">
            <w:pPr>
              <w:pStyle w:val="TAH"/>
            </w:pPr>
            <w:r w:rsidRPr="00481D2D">
              <w:t>Header</w:t>
            </w:r>
            <w:r w:rsidR="00F72361" w:rsidRPr="00481D2D">
              <w:t xml:space="preserve"> field</w:t>
            </w:r>
          </w:p>
        </w:tc>
        <w:tc>
          <w:tcPr>
            <w:tcW w:w="3063" w:type="dxa"/>
            <w:gridSpan w:val="3"/>
          </w:tcPr>
          <w:p w14:paraId="60589417" w14:textId="77777777" w:rsidR="00897956" w:rsidRPr="00481D2D" w:rsidRDefault="00897956">
            <w:pPr>
              <w:pStyle w:val="TAH"/>
            </w:pPr>
            <w:r w:rsidRPr="00481D2D">
              <w:t>Sending</w:t>
            </w:r>
          </w:p>
        </w:tc>
        <w:tc>
          <w:tcPr>
            <w:tcW w:w="3063" w:type="dxa"/>
            <w:gridSpan w:val="3"/>
          </w:tcPr>
          <w:p w14:paraId="4136185D" w14:textId="77777777" w:rsidR="00897956" w:rsidRPr="00481D2D" w:rsidRDefault="00897956">
            <w:pPr>
              <w:pStyle w:val="TAH"/>
              <w:rPr>
                <w:b w:val="0"/>
              </w:rPr>
            </w:pPr>
            <w:r w:rsidRPr="00481D2D">
              <w:t>Receiving</w:t>
            </w:r>
          </w:p>
        </w:tc>
      </w:tr>
      <w:tr w:rsidR="00897956" w:rsidRPr="00481D2D" w14:paraId="3D374E13" w14:textId="77777777">
        <w:trPr>
          <w:cantSplit/>
        </w:trPr>
        <w:tc>
          <w:tcPr>
            <w:tcW w:w="851" w:type="dxa"/>
            <w:vMerge/>
          </w:tcPr>
          <w:p w14:paraId="76854436" w14:textId="77777777" w:rsidR="00897956" w:rsidRPr="00481D2D" w:rsidRDefault="00897956">
            <w:pPr>
              <w:pStyle w:val="TAH"/>
            </w:pPr>
          </w:p>
        </w:tc>
        <w:tc>
          <w:tcPr>
            <w:tcW w:w="2665" w:type="dxa"/>
            <w:vMerge/>
          </w:tcPr>
          <w:p w14:paraId="7196C2AD" w14:textId="77777777" w:rsidR="00897956" w:rsidRPr="00481D2D" w:rsidRDefault="00897956">
            <w:pPr>
              <w:pStyle w:val="TAH"/>
            </w:pPr>
          </w:p>
        </w:tc>
        <w:tc>
          <w:tcPr>
            <w:tcW w:w="1021" w:type="dxa"/>
          </w:tcPr>
          <w:p w14:paraId="3FB758D0" w14:textId="77777777" w:rsidR="00897956" w:rsidRPr="00481D2D" w:rsidRDefault="00897956">
            <w:pPr>
              <w:pStyle w:val="TAH"/>
            </w:pPr>
            <w:r w:rsidRPr="00481D2D">
              <w:t>Ref.</w:t>
            </w:r>
          </w:p>
        </w:tc>
        <w:tc>
          <w:tcPr>
            <w:tcW w:w="1021" w:type="dxa"/>
          </w:tcPr>
          <w:p w14:paraId="77D7080A" w14:textId="77777777" w:rsidR="00897956" w:rsidRPr="00481D2D" w:rsidRDefault="00897956">
            <w:pPr>
              <w:pStyle w:val="TAH"/>
            </w:pPr>
            <w:r w:rsidRPr="00481D2D">
              <w:t>RFC status</w:t>
            </w:r>
          </w:p>
        </w:tc>
        <w:tc>
          <w:tcPr>
            <w:tcW w:w="1021" w:type="dxa"/>
          </w:tcPr>
          <w:p w14:paraId="0F5C57BB" w14:textId="77777777" w:rsidR="00897956" w:rsidRPr="00481D2D" w:rsidRDefault="00897956">
            <w:pPr>
              <w:pStyle w:val="TAH"/>
            </w:pPr>
            <w:r w:rsidRPr="00481D2D">
              <w:t>Profile status</w:t>
            </w:r>
          </w:p>
        </w:tc>
        <w:tc>
          <w:tcPr>
            <w:tcW w:w="1021" w:type="dxa"/>
          </w:tcPr>
          <w:p w14:paraId="649E4A38" w14:textId="77777777" w:rsidR="00897956" w:rsidRPr="00481D2D" w:rsidRDefault="00897956">
            <w:pPr>
              <w:pStyle w:val="TAH"/>
            </w:pPr>
            <w:r w:rsidRPr="00481D2D">
              <w:t>Ref.</w:t>
            </w:r>
          </w:p>
        </w:tc>
        <w:tc>
          <w:tcPr>
            <w:tcW w:w="1021" w:type="dxa"/>
          </w:tcPr>
          <w:p w14:paraId="27922368" w14:textId="77777777" w:rsidR="00897956" w:rsidRPr="00481D2D" w:rsidRDefault="00897956">
            <w:pPr>
              <w:pStyle w:val="TAH"/>
            </w:pPr>
            <w:r w:rsidRPr="00481D2D">
              <w:t>RFC status</w:t>
            </w:r>
          </w:p>
        </w:tc>
        <w:tc>
          <w:tcPr>
            <w:tcW w:w="1021" w:type="dxa"/>
          </w:tcPr>
          <w:p w14:paraId="2C651730" w14:textId="77777777" w:rsidR="00897956" w:rsidRPr="00481D2D" w:rsidRDefault="00897956">
            <w:pPr>
              <w:pStyle w:val="TAH"/>
            </w:pPr>
            <w:r w:rsidRPr="00481D2D">
              <w:t>Profile status</w:t>
            </w:r>
          </w:p>
        </w:tc>
      </w:tr>
      <w:tr w:rsidR="00897956" w:rsidRPr="00481D2D" w14:paraId="7E6C4390" w14:textId="77777777">
        <w:tc>
          <w:tcPr>
            <w:tcW w:w="851" w:type="dxa"/>
          </w:tcPr>
          <w:p w14:paraId="0DBB0D3E" w14:textId="77777777" w:rsidR="00897956" w:rsidRPr="00481D2D" w:rsidRDefault="00897956">
            <w:pPr>
              <w:pStyle w:val="TAL"/>
            </w:pPr>
            <w:r w:rsidRPr="00481D2D">
              <w:t>3</w:t>
            </w:r>
          </w:p>
        </w:tc>
        <w:tc>
          <w:tcPr>
            <w:tcW w:w="2665" w:type="dxa"/>
          </w:tcPr>
          <w:p w14:paraId="5BF7AAEF" w14:textId="77777777" w:rsidR="00897956" w:rsidRPr="00481D2D" w:rsidRDefault="00897956">
            <w:pPr>
              <w:pStyle w:val="TAL"/>
            </w:pPr>
            <w:r w:rsidRPr="00481D2D">
              <w:t>Retry-After</w:t>
            </w:r>
          </w:p>
        </w:tc>
        <w:tc>
          <w:tcPr>
            <w:tcW w:w="1021" w:type="dxa"/>
          </w:tcPr>
          <w:p w14:paraId="4765817E" w14:textId="77777777" w:rsidR="00897956" w:rsidRPr="00481D2D" w:rsidRDefault="00897956">
            <w:pPr>
              <w:pStyle w:val="TAL"/>
            </w:pPr>
            <w:r w:rsidRPr="00481D2D">
              <w:t>[26] 20.33</w:t>
            </w:r>
          </w:p>
        </w:tc>
        <w:tc>
          <w:tcPr>
            <w:tcW w:w="1021" w:type="dxa"/>
          </w:tcPr>
          <w:p w14:paraId="1C25A37B" w14:textId="77777777" w:rsidR="00897956" w:rsidRPr="00481D2D" w:rsidRDefault="00897956">
            <w:pPr>
              <w:pStyle w:val="TAL"/>
            </w:pPr>
            <w:r w:rsidRPr="00481D2D">
              <w:t>m</w:t>
            </w:r>
          </w:p>
        </w:tc>
        <w:tc>
          <w:tcPr>
            <w:tcW w:w="1021" w:type="dxa"/>
          </w:tcPr>
          <w:p w14:paraId="6AFD5DF4" w14:textId="77777777" w:rsidR="00897956" w:rsidRPr="00481D2D" w:rsidRDefault="00897956">
            <w:pPr>
              <w:pStyle w:val="TAL"/>
            </w:pPr>
            <w:r w:rsidRPr="00481D2D">
              <w:t>m</w:t>
            </w:r>
          </w:p>
        </w:tc>
        <w:tc>
          <w:tcPr>
            <w:tcW w:w="1021" w:type="dxa"/>
          </w:tcPr>
          <w:p w14:paraId="150A434B" w14:textId="77777777" w:rsidR="00897956" w:rsidRPr="00481D2D" w:rsidRDefault="00897956">
            <w:pPr>
              <w:pStyle w:val="TAL"/>
            </w:pPr>
            <w:r w:rsidRPr="00481D2D">
              <w:t>[26] 20.33</w:t>
            </w:r>
          </w:p>
        </w:tc>
        <w:tc>
          <w:tcPr>
            <w:tcW w:w="1021" w:type="dxa"/>
          </w:tcPr>
          <w:p w14:paraId="45C44C38" w14:textId="77777777" w:rsidR="00897956" w:rsidRPr="00481D2D" w:rsidRDefault="00897956">
            <w:pPr>
              <w:pStyle w:val="TAL"/>
            </w:pPr>
            <w:r w:rsidRPr="00481D2D">
              <w:t>i</w:t>
            </w:r>
          </w:p>
        </w:tc>
        <w:tc>
          <w:tcPr>
            <w:tcW w:w="1021" w:type="dxa"/>
          </w:tcPr>
          <w:p w14:paraId="16ACCE1F" w14:textId="77777777" w:rsidR="00897956" w:rsidRPr="00481D2D" w:rsidRDefault="00897956">
            <w:pPr>
              <w:pStyle w:val="TAL"/>
            </w:pPr>
            <w:r w:rsidRPr="00481D2D">
              <w:t>i</w:t>
            </w:r>
          </w:p>
        </w:tc>
      </w:tr>
    </w:tbl>
    <w:p w14:paraId="1A68F662" w14:textId="77777777" w:rsidR="00897956" w:rsidRPr="00481D2D" w:rsidRDefault="00897956"/>
    <w:p w14:paraId="47C0C5DF" w14:textId="77777777" w:rsidR="00897956" w:rsidRPr="00481D2D" w:rsidRDefault="00897956">
      <w:pPr>
        <w:pStyle w:val="TH"/>
      </w:pPr>
      <w:r w:rsidRPr="00481D2D">
        <w:t>Table A.226: Void</w:t>
      </w:r>
    </w:p>
    <w:p w14:paraId="4973E5A9" w14:textId="77777777" w:rsidR="00897956" w:rsidRPr="00481D2D" w:rsidRDefault="00897956">
      <w:pPr>
        <w:keepNext/>
        <w:keepLines/>
      </w:pPr>
      <w:r w:rsidRPr="00481D2D">
        <w:t>Prerequisite A.163/11 - - NOTIFY response</w:t>
      </w:r>
    </w:p>
    <w:p w14:paraId="7E3E6293" w14:textId="77777777" w:rsidR="00897956" w:rsidRPr="00481D2D" w:rsidRDefault="00897956">
      <w:pPr>
        <w:keepNext/>
        <w:keepLines/>
      </w:pPr>
      <w:r w:rsidRPr="00481D2D">
        <w:t>Prerequisite: A.164/20 - - Additional for 407 (Proxy Authentication Required) response</w:t>
      </w:r>
    </w:p>
    <w:p w14:paraId="3A58ADF8" w14:textId="77777777" w:rsidR="00897956" w:rsidRPr="00481D2D" w:rsidRDefault="00897956">
      <w:pPr>
        <w:pStyle w:val="TH"/>
      </w:pPr>
      <w:r w:rsidRPr="00481D2D">
        <w:t>Table A.227: Supported header</w:t>
      </w:r>
      <w:r w:rsidR="00F72361" w:rsidRPr="00481D2D">
        <w:t xml:space="preserve"> field</w:t>
      </w:r>
      <w:r w:rsidRPr="00481D2D">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30E758D9" w14:textId="77777777">
        <w:trPr>
          <w:cantSplit/>
        </w:trPr>
        <w:tc>
          <w:tcPr>
            <w:tcW w:w="851" w:type="dxa"/>
            <w:vMerge w:val="restart"/>
          </w:tcPr>
          <w:p w14:paraId="7716D3A3" w14:textId="77777777" w:rsidR="00897956" w:rsidRPr="00481D2D" w:rsidRDefault="00897956">
            <w:pPr>
              <w:pStyle w:val="TAH"/>
            </w:pPr>
            <w:r w:rsidRPr="00481D2D">
              <w:t>Item</w:t>
            </w:r>
          </w:p>
        </w:tc>
        <w:tc>
          <w:tcPr>
            <w:tcW w:w="2665" w:type="dxa"/>
            <w:vMerge w:val="restart"/>
          </w:tcPr>
          <w:p w14:paraId="41C21E88" w14:textId="77777777" w:rsidR="00897956" w:rsidRPr="00481D2D" w:rsidRDefault="00897956">
            <w:pPr>
              <w:pStyle w:val="TAH"/>
            </w:pPr>
            <w:r w:rsidRPr="00481D2D">
              <w:t>Header</w:t>
            </w:r>
            <w:r w:rsidR="00F72361" w:rsidRPr="00481D2D">
              <w:t xml:space="preserve"> field</w:t>
            </w:r>
          </w:p>
        </w:tc>
        <w:tc>
          <w:tcPr>
            <w:tcW w:w="3063" w:type="dxa"/>
            <w:gridSpan w:val="3"/>
          </w:tcPr>
          <w:p w14:paraId="4F1A2D3C" w14:textId="77777777" w:rsidR="00897956" w:rsidRPr="00481D2D" w:rsidRDefault="00897956">
            <w:pPr>
              <w:pStyle w:val="TAH"/>
            </w:pPr>
            <w:r w:rsidRPr="00481D2D">
              <w:t>Sending</w:t>
            </w:r>
          </w:p>
        </w:tc>
        <w:tc>
          <w:tcPr>
            <w:tcW w:w="3063" w:type="dxa"/>
            <w:gridSpan w:val="3"/>
          </w:tcPr>
          <w:p w14:paraId="3A462ADE" w14:textId="77777777" w:rsidR="00897956" w:rsidRPr="00481D2D" w:rsidRDefault="00897956">
            <w:pPr>
              <w:pStyle w:val="TAH"/>
              <w:rPr>
                <w:b w:val="0"/>
              </w:rPr>
            </w:pPr>
            <w:r w:rsidRPr="00481D2D">
              <w:t>Receiving</w:t>
            </w:r>
          </w:p>
        </w:tc>
      </w:tr>
      <w:tr w:rsidR="00897956" w:rsidRPr="00481D2D" w14:paraId="7EEE3137" w14:textId="77777777">
        <w:trPr>
          <w:cantSplit/>
        </w:trPr>
        <w:tc>
          <w:tcPr>
            <w:tcW w:w="851" w:type="dxa"/>
            <w:vMerge/>
          </w:tcPr>
          <w:p w14:paraId="36483A46" w14:textId="77777777" w:rsidR="00897956" w:rsidRPr="00481D2D" w:rsidRDefault="00897956">
            <w:pPr>
              <w:pStyle w:val="TAH"/>
            </w:pPr>
          </w:p>
        </w:tc>
        <w:tc>
          <w:tcPr>
            <w:tcW w:w="2665" w:type="dxa"/>
            <w:vMerge/>
          </w:tcPr>
          <w:p w14:paraId="0BF0672D" w14:textId="77777777" w:rsidR="00897956" w:rsidRPr="00481D2D" w:rsidRDefault="00897956">
            <w:pPr>
              <w:pStyle w:val="TAH"/>
            </w:pPr>
          </w:p>
        </w:tc>
        <w:tc>
          <w:tcPr>
            <w:tcW w:w="1021" w:type="dxa"/>
          </w:tcPr>
          <w:p w14:paraId="20B2D15D" w14:textId="77777777" w:rsidR="00897956" w:rsidRPr="00481D2D" w:rsidRDefault="00897956">
            <w:pPr>
              <w:pStyle w:val="TAH"/>
            </w:pPr>
            <w:r w:rsidRPr="00481D2D">
              <w:t>Ref.</w:t>
            </w:r>
          </w:p>
        </w:tc>
        <w:tc>
          <w:tcPr>
            <w:tcW w:w="1021" w:type="dxa"/>
          </w:tcPr>
          <w:p w14:paraId="0716901D" w14:textId="77777777" w:rsidR="00897956" w:rsidRPr="00481D2D" w:rsidRDefault="00897956">
            <w:pPr>
              <w:pStyle w:val="TAH"/>
            </w:pPr>
            <w:r w:rsidRPr="00481D2D">
              <w:t>RFC status</w:t>
            </w:r>
          </w:p>
        </w:tc>
        <w:tc>
          <w:tcPr>
            <w:tcW w:w="1021" w:type="dxa"/>
          </w:tcPr>
          <w:p w14:paraId="07A36C46" w14:textId="77777777" w:rsidR="00897956" w:rsidRPr="00481D2D" w:rsidRDefault="00897956">
            <w:pPr>
              <w:pStyle w:val="TAH"/>
            </w:pPr>
            <w:r w:rsidRPr="00481D2D">
              <w:t>Profile status</w:t>
            </w:r>
          </w:p>
        </w:tc>
        <w:tc>
          <w:tcPr>
            <w:tcW w:w="1021" w:type="dxa"/>
          </w:tcPr>
          <w:p w14:paraId="237D74B3" w14:textId="77777777" w:rsidR="00897956" w:rsidRPr="00481D2D" w:rsidRDefault="00897956">
            <w:pPr>
              <w:pStyle w:val="TAH"/>
            </w:pPr>
            <w:r w:rsidRPr="00481D2D">
              <w:t>Ref.</w:t>
            </w:r>
          </w:p>
        </w:tc>
        <w:tc>
          <w:tcPr>
            <w:tcW w:w="1021" w:type="dxa"/>
          </w:tcPr>
          <w:p w14:paraId="1EF2C481" w14:textId="77777777" w:rsidR="00897956" w:rsidRPr="00481D2D" w:rsidRDefault="00897956">
            <w:pPr>
              <w:pStyle w:val="TAH"/>
            </w:pPr>
            <w:r w:rsidRPr="00481D2D">
              <w:t>RFC status</w:t>
            </w:r>
          </w:p>
        </w:tc>
        <w:tc>
          <w:tcPr>
            <w:tcW w:w="1021" w:type="dxa"/>
          </w:tcPr>
          <w:p w14:paraId="62695BA8" w14:textId="77777777" w:rsidR="00897956" w:rsidRPr="00481D2D" w:rsidRDefault="00897956">
            <w:pPr>
              <w:pStyle w:val="TAH"/>
            </w:pPr>
            <w:r w:rsidRPr="00481D2D">
              <w:t>Profile status</w:t>
            </w:r>
          </w:p>
        </w:tc>
      </w:tr>
      <w:tr w:rsidR="00897956" w:rsidRPr="00481D2D" w14:paraId="2296F0A6" w14:textId="77777777">
        <w:tc>
          <w:tcPr>
            <w:tcW w:w="851" w:type="dxa"/>
          </w:tcPr>
          <w:p w14:paraId="12E30E7C" w14:textId="77777777" w:rsidR="00897956" w:rsidRPr="00481D2D" w:rsidRDefault="00897956">
            <w:pPr>
              <w:pStyle w:val="TAL"/>
            </w:pPr>
            <w:r w:rsidRPr="00481D2D">
              <w:t>2</w:t>
            </w:r>
          </w:p>
        </w:tc>
        <w:tc>
          <w:tcPr>
            <w:tcW w:w="2665" w:type="dxa"/>
          </w:tcPr>
          <w:p w14:paraId="2BAF5622" w14:textId="77777777" w:rsidR="00897956" w:rsidRPr="00481D2D" w:rsidRDefault="00897956">
            <w:pPr>
              <w:pStyle w:val="TAL"/>
            </w:pPr>
            <w:r w:rsidRPr="00481D2D">
              <w:t>Proxy-Authenticate</w:t>
            </w:r>
          </w:p>
        </w:tc>
        <w:tc>
          <w:tcPr>
            <w:tcW w:w="1021" w:type="dxa"/>
          </w:tcPr>
          <w:p w14:paraId="00881AD7" w14:textId="77777777" w:rsidR="00897956" w:rsidRPr="00481D2D" w:rsidRDefault="00897956">
            <w:pPr>
              <w:pStyle w:val="TAL"/>
            </w:pPr>
            <w:r w:rsidRPr="00481D2D">
              <w:t>[26] 20.27</w:t>
            </w:r>
          </w:p>
        </w:tc>
        <w:tc>
          <w:tcPr>
            <w:tcW w:w="1021" w:type="dxa"/>
          </w:tcPr>
          <w:p w14:paraId="007A5E56" w14:textId="77777777" w:rsidR="00897956" w:rsidRPr="00481D2D" w:rsidRDefault="00897956">
            <w:pPr>
              <w:pStyle w:val="TAL"/>
            </w:pPr>
            <w:r w:rsidRPr="00481D2D">
              <w:t>m</w:t>
            </w:r>
          </w:p>
        </w:tc>
        <w:tc>
          <w:tcPr>
            <w:tcW w:w="1021" w:type="dxa"/>
          </w:tcPr>
          <w:p w14:paraId="7181AD82" w14:textId="77777777" w:rsidR="00897956" w:rsidRPr="00481D2D" w:rsidRDefault="00897956">
            <w:pPr>
              <w:pStyle w:val="TAL"/>
            </w:pPr>
            <w:r w:rsidRPr="00481D2D">
              <w:t>m</w:t>
            </w:r>
          </w:p>
        </w:tc>
        <w:tc>
          <w:tcPr>
            <w:tcW w:w="1021" w:type="dxa"/>
          </w:tcPr>
          <w:p w14:paraId="16EA3645" w14:textId="77777777" w:rsidR="00897956" w:rsidRPr="00481D2D" w:rsidRDefault="00897956">
            <w:pPr>
              <w:pStyle w:val="TAL"/>
            </w:pPr>
            <w:r w:rsidRPr="00481D2D">
              <w:t>[26] 20.27</w:t>
            </w:r>
          </w:p>
        </w:tc>
        <w:tc>
          <w:tcPr>
            <w:tcW w:w="1021" w:type="dxa"/>
          </w:tcPr>
          <w:p w14:paraId="3230BEB9" w14:textId="77777777" w:rsidR="00897956" w:rsidRPr="00481D2D" w:rsidRDefault="00897956">
            <w:pPr>
              <w:pStyle w:val="TAL"/>
            </w:pPr>
            <w:r w:rsidRPr="00481D2D">
              <w:t>m</w:t>
            </w:r>
          </w:p>
        </w:tc>
        <w:tc>
          <w:tcPr>
            <w:tcW w:w="1021" w:type="dxa"/>
          </w:tcPr>
          <w:p w14:paraId="131187E4" w14:textId="77777777" w:rsidR="00897956" w:rsidRPr="00481D2D" w:rsidRDefault="00897956">
            <w:pPr>
              <w:pStyle w:val="TAL"/>
            </w:pPr>
            <w:r w:rsidRPr="00481D2D">
              <w:t>m</w:t>
            </w:r>
          </w:p>
        </w:tc>
      </w:tr>
      <w:tr w:rsidR="00897956" w:rsidRPr="00481D2D" w14:paraId="4552D65A" w14:textId="77777777">
        <w:tc>
          <w:tcPr>
            <w:tcW w:w="851" w:type="dxa"/>
          </w:tcPr>
          <w:p w14:paraId="139ADA56" w14:textId="77777777" w:rsidR="00897956" w:rsidRPr="00481D2D" w:rsidRDefault="00897956">
            <w:pPr>
              <w:pStyle w:val="TAL"/>
            </w:pPr>
            <w:r w:rsidRPr="00481D2D">
              <w:t>6</w:t>
            </w:r>
          </w:p>
        </w:tc>
        <w:tc>
          <w:tcPr>
            <w:tcW w:w="2665" w:type="dxa"/>
          </w:tcPr>
          <w:p w14:paraId="36B6DA67" w14:textId="77777777"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14:paraId="1FE56DFF" w14:textId="77777777" w:rsidR="00897956" w:rsidRPr="00481D2D" w:rsidRDefault="00897956">
            <w:pPr>
              <w:pStyle w:val="TAL"/>
            </w:pPr>
            <w:r w:rsidRPr="00481D2D">
              <w:t>[26] 20.44</w:t>
            </w:r>
          </w:p>
        </w:tc>
        <w:tc>
          <w:tcPr>
            <w:tcW w:w="1021" w:type="dxa"/>
          </w:tcPr>
          <w:p w14:paraId="3FB99B8A" w14:textId="77777777" w:rsidR="00897956" w:rsidRPr="00481D2D" w:rsidRDefault="00897956">
            <w:pPr>
              <w:pStyle w:val="TAL"/>
            </w:pPr>
            <w:r w:rsidRPr="00481D2D">
              <w:t>m</w:t>
            </w:r>
          </w:p>
        </w:tc>
        <w:tc>
          <w:tcPr>
            <w:tcW w:w="1021" w:type="dxa"/>
          </w:tcPr>
          <w:p w14:paraId="4E90D70C" w14:textId="77777777" w:rsidR="00897956" w:rsidRPr="00481D2D" w:rsidRDefault="00897956">
            <w:pPr>
              <w:pStyle w:val="TAL"/>
            </w:pPr>
            <w:r w:rsidRPr="00481D2D">
              <w:t>m</w:t>
            </w:r>
          </w:p>
        </w:tc>
        <w:tc>
          <w:tcPr>
            <w:tcW w:w="1021" w:type="dxa"/>
          </w:tcPr>
          <w:p w14:paraId="2596C000" w14:textId="77777777" w:rsidR="00897956" w:rsidRPr="00481D2D" w:rsidRDefault="00897956">
            <w:pPr>
              <w:pStyle w:val="TAL"/>
            </w:pPr>
            <w:r w:rsidRPr="00481D2D">
              <w:t>[26] 20.44</w:t>
            </w:r>
          </w:p>
        </w:tc>
        <w:tc>
          <w:tcPr>
            <w:tcW w:w="1021" w:type="dxa"/>
          </w:tcPr>
          <w:p w14:paraId="23509545" w14:textId="77777777" w:rsidR="00897956" w:rsidRPr="00481D2D" w:rsidRDefault="00897956">
            <w:pPr>
              <w:pStyle w:val="TAL"/>
            </w:pPr>
            <w:r w:rsidRPr="00481D2D">
              <w:t>i</w:t>
            </w:r>
          </w:p>
        </w:tc>
        <w:tc>
          <w:tcPr>
            <w:tcW w:w="1021" w:type="dxa"/>
          </w:tcPr>
          <w:p w14:paraId="657B46AA" w14:textId="77777777" w:rsidR="00897956" w:rsidRPr="00481D2D" w:rsidRDefault="00897956">
            <w:pPr>
              <w:pStyle w:val="TAL"/>
            </w:pPr>
            <w:r w:rsidRPr="00481D2D">
              <w:t>i</w:t>
            </w:r>
          </w:p>
        </w:tc>
      </w:tr>
    </w:tbl>
    <w:p w14:paraId="15F6186F" w14:textId="77777777" w:rsidR="00897956" w:rsidRPr="00481D2D" w:rsidRDefault="00897956"/>
    <w:p w14:paraId="1D1416B8" w14:textId="77777777" w:rsidR="00232FBB" w:rsidRPr="00481D2D" w:rsidRDefault="00232FBB" w:rsidP="00232FBB">
      <w:pPr>
        <w:pStyle w:val="TH"/>
      </w:pPr>
      <w:r w:rsidRPr="00481D2D">
        <w:t xml:space="preserve">Table A.227A: </w:t>
      </w:r>
      <w:r w:rsidR="00756BCF" w:rsidRPr="00481D2D">
        <w:t>Void</w:t>
      </w:r>
    </w:p>
    <w:p w14:paraId="26B853C2" w14:textId="77777777" w:rsidR="00897956" w:rsidRPr="00481D2D" w:rsidRDefault="00897956">
      <w:pPr>
        <w:keepNext/>
        <w:keepLines/>
      </w:pPr>
      <w:r w:rsidRPr="00481D2D">
        <w:t>Prerequisite A.163/11 - - NOTIFY response</w:t>
      </w:r>
    </w:p>
    <w:p w14:paraId="0871F4D3" w14:textId="77777777" w:rsidR="00897956" w:rsidRPr="00481D2D" w:rsidRDefault="00897956">
      <w:pPr>
        <w:keepNext/>
        <w:keepLines/>
      </w:pPr>
      <w:r w:rsidRPr="00481D2D">
        <w:t>Prerequisite: A.164/25 - - Additional for 415 (Unsupported Media Type) response</w:t>
      </w:r>
    </w:p>
    <w:p w14:paraId="16C9F0BC" w14:textId="77777777" w:rsidR="00897956" w:rsidRPr="00481D2D" w:rsidRDefault="00897956">
      <w:pPr>
        <w:pStyle w:val="TH"/>
      </w:pPr>
      <w:r w:rsidRPr="00481D2D">
        <w:t>Table A.228: Supported header</w:t>
      </w:r>
      <w:r w:rsidR="00F72361" w:rsidRPr="00481D2D">
        <w:t xml:space="preserve"> field</w:t>
      </w:r>
      <w:r w:rsidRPr="00481D2D">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5C03C4B" w14:textId="77777777">
        <w:trPr>
          <w:cantSplit/>
        </w:trPr>
        <w:tc>
          <w:tcPr>
            <w:tcW w:w="851" w:type="dxa"/>
            <w:vMerge w:val="restart"/>
          </w:tcPr>
          <w:p w14:paraId="5C252AF8" w14:textId="77777777" w:rsidR="00897956" w:rsidRPr="00481D2D" w:rsidRDefault="00897956">
            <w:pPr>
              <w:pStyle w:val="TAH"/>
            </w:pPr>
            <w:r w:rsidRPr="00481D2D">
              <w:t>Item</w:t>
            </w:r>
          </w:p>
        </w:tc>
        <w:tc>
          <w:tcPr>
            <w:tcW w:w="2665" w:type="dxa"/>
            <w:vMerge w:val="restart"/>
          </w:tcPr>
          <w:p w14:paraId="18EE61A9" w14:textId="77777777" w:rsidR="00897956" w:rsidRPr="00481D2D" w:rsidRDefault="00897956">
            <w:pPr>
              <w:pStyle w:val="TAH"/>
            </w:pPr>
            <w:r w:rsidRPr="00481D2D">
              <w:t>Header</w:t>
            </w:r>
            <w:r w:rsidR="00F72361" w:rsidRPr="00481D2D">
              <w:t xml:space="preserve"> field</w:t>
            </w:r>
          </w:p>
        </w:tc>
        <w:tc>
          <w:tcPr>
            <w:tcW w:w="3063" w:type="dxa"/>
            <w:gridSpan w:val="3"/>
          </w:tcPr>
          <w:p w14:paraId="0C2543A6" w14:textId="77777777" w:rsidR="00897956" w:rsidRPr="00481D2D" w:rsidRDefault="00897956">
            <w:pPr>
              <w:pStyle w:val="TAH"/>
            </w:pPr>
            <w:r w:rsidRPr="00481D2D">
              <w:t>Sending</w:t>
            </w:r>
          </w:p>
        </w:tc>
        <w:tc>
          <w:tcPr>
            <w:tcW w:w="3063" w:type="dxa"/>
            <w:gridSpan w:val="3"/>
          </w:tcPr>
          <w:p w14:paraId="0CA0F413" w14:textId="77777777" w:rsidR="00897956" w:rsidRPr="00481D2D" w:rsidRDefault="00897956">
            <w:pPr>
              <w:pStyle w:val="TAH"/>
              <w:rPr>
                <w:b w:val="0"/>
              </w:rPr>
            </w:pPr>
            <w:r w:rsidRPr="00481D2D">
              <w:t>Receiving</w:t>
            </w:r>
          </w:p>
        </w:tc>
      </w:tr>
      <w:tr w:rsidR="00897956" w:rsidRPr="00481D2D" w14:paraId="251E8BA2" w14:textId="77777777">
        <w:trPr>
          <w:cantSplit/>
        </w:trPr>
        <w:tc>
          <w:tcPr>
            <w:tcW w:w="851" w:type="dxa"/>
            <w:vMerge/>
          </w:tcPr>
          <w:p w14:paraId="0AD5D65A" w14:textId="77777777" w:rsidR="00897956" w:rsidRPr="00481D2D" w:rsidRDefault="00897956">
            <w:pPr>
              <w:pStyle w:val="TAH"/>
            </w:pPr>
          </w:p>
        </w:tc>
        <w:tc>
          <w:tcPr>
            <w:tcW w:w="2665" w:type="dxa"/>
            <w:vMerge/>
          </w:tcPr>
          <w:p w14:paraId="488CEAA6" w14:textId="77777777" w:rsidR="00897956" w:rsidRPr="00481D2D" w:rsidRDefault="00897956">
            <w:pPr>
              <w:pStyle w:val="TAH"/>
            </w:pPr>
          </w:p>
        </w:tc>
        <w:tc>
          <w:tcPr>
            <w:tcW w:w="1021" w:type="dxa"/>
          </w:tcPr>
          <w:p w14:paraId="6112C5BC" w14:textId="77777777" w:rsidR="00897956" w:rsidRPr="00481D2D" w:rsidRDefault="00897956">
            <w:pPr>
              <w:pStyle w:val="TAH"/>
            </w:pPr>
            <w:r w:rsidRPr="00481D2D">
              <w:t>Ref.</w:t>
            </w:r>
          </w:p>
        </w:tc>
        <w:tc>
          <w:tcPr>
            <w:tcW w:w="1021" w:type="dxa"/>
          </w:tcPr>
          <w:p w14:paraId="28389890" w14:textId="77777777" w:rsidR="00897956" w:rsidRPr="00481D2D" w:rsidRDefault="00897956">
            <w:pPr>
              <w:pStyle w:val="TAH"/>
            </w:pPr>
            <w:r w:rsidRPr="00481D2D">
              <w:t>RFC status</w:t>
            </w:r>
          </w:p>
        </w:tc>
        <w:tc>
          <w:tcPr>
            <w:tcW w:w="1021" w:type="dxa"/>
          </w:tcPr>
          <w:p w14:paraId="1E4188EF" w14:textId="77777777" w:rsidR="00897956" w:rsidRPr="00481D2D" w:rsidRDefault="00897956">
            <w:pPr>
              <w:pStyle w:val="TAH"/>
            </w:pPr>
            <w:r w:rsidRPr="00481D2D">
              <w:t>Profile status</w:t>
            </w:r>
          </w:p>
        </w:tc>
        <w:tc>
          <w:tcPr>
            <w:tcW w:w="1021" w:type="dxa"/>
          </w:tcPr>
          <w:p w14:paraId="532EEA47" w14:textId="77777777" w:rsidR="00897956" w:rsidRPr="00481D2D" w:rsidRDefault="00897956">
            <w:pPr>
              <w:pStyle w:val="TAH"/>
            </w:pPr>
            <w:r w:rsidRPr="00481D2D">
              <w:t>Ref.</w:t>
            </w:r>
          </w:p>
        </w:tc>
        <w:tc>
          <w:tcPr>
            <w:tcW w:w="1021" w:type="dxa"/>
          </w:tcPr>
          <w:p w14:paraId="49DE7B23" w14:textId="77777777" w:rsidR="00897956" w:rsidRPr="00481D2D" w:rsidRDefault="00897956">
            <w:pPr>
              <w:pStyle w:val="TAH"/>
            </w:pPr>
            <w:r w:rsidRPr="00481D2D">
              <w:t>RFC status</w:t>
            </w:r>
          </w:p>
        </w:tc>
        <w:tc>
          <w:tcPr>
            <w:tcW w:w="1021" w:type="dxa"/>
          </w:tcPr>
          <w:p w14:paraId="7726C348" w14:textId="77777777" w:rsidR="00897956" w:rsidRPr="00481D2D" w:rsidRDefault="00897956">
            <w:pPr>
              <w:pStyle w:val="TAH"/>
            </w:pPr>
            <w:r w:rsidRPr="00481D2D">
              <w:t>Profile status</w:t>
            </w:r>
          </w:p>
        </w:tc>
      </w:tr>
      <w:tr w:rsidR="00897956" w:rsidRPr="00481D2D" w14:paraId="7476B143" w14:textId="77777777">
        <w:tc>
          <w:tcPr>
            <w:tcW w:w="851" w:type="dxa"/>
          </w:tcPr>
          <w:p w14:paraId="1FDF7DAD" w14:textId="77777777" w:rsidR="00897956" w:rsidRPr="00481D2D" w:rsidRDefault="00897956">
            <w:pPr>
              <w:pStyle w:val="TAL"/>
            </w:pPr>
            <w:r w:rsidRPr="00481D2D">
              <w:t>1</w:t>
            </w:r>
          </w:p>
        </w:tc>
        <w:tc>
          <w:tcPr>
            <w:tcW w:w="2665" w:type="dxa"/>
          </w:tcPr>
          <w:p w14:paraId="5BE515AF" w14:textId="77777777" w:rsidR="00897956" w:rsidRPr="00481D2D" w:rsidRDefault="00897956">
            <w:pPr>
              <w:pStyle w:val="TAL"/>
            </w:pPr>
            <w:r w:rsidRPr="00481D2D">
              <w:t>Accept</w:t>
            </w:r>
          </w:p>
        </w:tc>
        <w:tc>
          <w:tcPr>
            <w:tcW w:w="1021" w:type="dxa"/>
          </w:tcPr>
          <w:p w14:paraId="7E7DD17B" w14:textId="77777777" w:rsidR="00897956" w:rsidRPr="00481D2D" w:rsidRDefault="00897956">
            <w:pPr>
              <w:pStyle w:val="TAL"/>
            </w:pPr>
            <w:r w:rsidRPr="00481D2D">
              <w:t>[26] 20.1</w:t>
            </w:r>
          </w:p>
        </w:tc>
        <w:tc>
          <w:tcPr>
            <w:tcW w:w="1021" w:type="dxa"/>
          </w:tcPr>
          <w:p w14:paraId="3BDA6600" w14:textId="77777777" w:rsidR="00897956" w:rsidRPr="00481D2D" w:rsidRDefault="00897956">
            <w:pPr>
              <w:pStyle w:val="TAL"/>
            </w:pPr>
            <w:r w:rsidRPr="00481D2D">
              <w:t>m</w:t>
            </w:r>
          </w:p>
        </w:tc>
        <w:tc>
          <w:tcPr>
            <w:tcW w:w="1021" w:type="dxa"/>
          </w:tcPr>
          <w:p w14:paraId="4487F3D4" w14:textId="77777777" w:rsidR="00897956" w:rsidRPr="00481D2D" w:rsidRDefault="00897956">
            <w:pPr>
              <w:pStyle w:val="TAL"/>
            </w:pPr>
            <w:r w:rsidRPr="00481D2D">
              <w:t>m</w:t>
            </w:r>
          </w:p>
        </w:tc>
        <w:tc>
          <w:tcPr>
            <w:tcW w:w="1021" w:type="dxa"/>
          </w:tcPr>
          <w:p w14:paraId="2EA1E016" w14:textId="77777777" w:rsidR="00897956" w:rsidRPr="00481D2D" w:rsidRDefault="00897956">
            <w:pPr>
              <w:pStyle w:val="TAL"/>
            </w:pPr>
            <w:r w:rsidRPr="00481D2D">
              <w:t>[26] 20.1</w:t>
            </w:r>
          </w:p>
        </w:tc>
        <w:tc>
          <w:tcPr>
            <w:tcW w:w="1021" w:type="dxa"/>
          </w:tcPr>
          <w:p w14:paraId="131E7E31" w14:textId="77777777" w:rsidR="00897956" w:rsidRPr="00481D2D" w:rsidRDefault="00897956">
            <w:pPr>
              <w:pStyle w:val="TAL"/>
            </w:pPr>
            <w:r w:rsidRPr="00481D2D">
              <w:t>i</w:t>
            </w:r>
          </w:p>
        </w:tc>
        <w:tc>
          <w:tcPr>
            <w:tcW w:w="1021" w:type="dxa"/>
          </w:tcPr>
          <w:p w14:paraId="13DBDB3F" w14:textId="77777777" w:rsidR="00897956" w:rsidRPr="00481D2D" w:rsidRDefault="00897956">
            <w:pPr>
              <w:pStyle w:val="TAL"/>
            </w:pPr>
            <w:r w:rsidRPr="00481D2D">
              <w:t>i</w:t>
            </w:r>
          </w:p>
        </w:tc>
      </w:tr>
      <w:tr w:rsidR="00897956" w:rsidRPr="00481D2D" w14:paraId="2612ADE2" w14:textId="77777777">
        <w:tc>
          <w:tcPr>
            <w:tcW w:w="851" w:type="dxa"/>
          </w:tcPr>
          <w:p w14:paraId="087B4C15" w14:textId="77777777" w:rsidR="00897956" w:rsidRPr="00481D2D" w:rsidRDefault="00897956">
            <w:pPr>
              <w:pStyle w:val="TAL"/>
            </w:pPr>
            <w:r w:rsidRPr="00481D2D">
              <w:t>2</w:t>
            </w:r>
          </w:p>
        </w:tc>
        <w:tc>
          <w:tcPr>
            <w:tcW w:w="2665" w:type="dxa"/>
          </w:tcPr>
          <w:p w14:paraId="7D22751A" w14:textId="77777777" w:rsidR="00897956" w:rsidRPr="00481D2D" w:rsidRDefault="00897956">
            <w:pPr>
              <w:pStyle w:val="TAL"/>
            </w:pPr>
            <w:r w:rsidRPr="00481D2D">
              <w:t>Accept-Encoding</w:t>
            </w:r>
          </w:p>
        </w:tc>
        <w:tc>
          <w:tcPr>
            <w:tcW w:w="1021" w:type="dxa"/>
          </w:tcPr>
          <w:p w14:paraId="2DF35E7B" w14:textId="77777777" w:rsidR="00897956" w:rsidRPr="00481D2D" w:rsidRDefault="00897956">
            <w:pPr>
              <w:pStyle w:val="TAL"/>
            </w:pPr>
            <w:r w:rsidRPr="00481D2D">
              <w:t>[26] 20.2</w:t>
            </w:r>
          </w:p>
        </w:tc>
        <w:tc>
          <w:tcPr>
            <w:tcW w:w="1021" w:type="dxa"/>
          </w:tcPr>
          <w:p w14:paraId="6C7C6E38" w14:textId="77777777" w:rsidR="00897956" w:rsidRPr="00481D2D" w:rsidRDefault="00897956">
            <w:pPr>
              <w:pStyle w:val="TAL"/>
            </w:pPr>
            <w:r w:rsidRPr="00481D2D">
              <w:t>m</w:t>
            </w:r>
          </w:p>
        </w:tc>
        <w:tc>
          <w:tcPr>
            <w:tcW w:w="1021" w:type="dxa"/>
          </w:tcPr>
          <w:p w14:paraId="7C9D5CDE" w14:textId="77777777" w:rsidR="00897956" w:rsidRPr="00481D2D" w:rsidRDefault="00897956">
            <w:pPr>
              <w:pStyle w:val="TAL"/>
            </w:pPr>
            <w:r w:rsidRPr="00481D2D">
              <w:t>m</w:t>
            </w:r>
          </w:p>
        </w:tc>
        <w:tc>
          <w:tcPr>
            <w:tcW w:w="1021" w:type="dxa"/>
          </w:tcPr>
          <w:p w14:paraId="3C009AAC" w14:textId="77777777" w:rsidR="00897956" w:rsidRPr="00481D2D" w:rsidRDefault="00897956">
            <w:pPr>
              <w:pStyle w:val="TAL"/>
            </w:pPr>
            <w:r w:rsidRPr="00481D2D">
              <w:t>[26] 20.2</w:t>
            </w:r>
          </w:p>
        </w:tc>
        <w:tc>
          <w:tcPr>
            <w:tcW w:w="1021" w:type="dxa"/>
          </w:tcPr>
          <w:p w14:paraId="7E3A9338" w14:textId="77777777" w:rsidR="00897956" w:rsidRPr="00481D2D" w:rsidRDefault="00897956">
            <w:pPr>
              <w:pStyle w:val="TAL"/>
            </w:pPr>
            <w:r w:rsidRPr="00481D2D">
              <w:t>i</w:t>
            </w:r>
          </w:p>
        </w:tc>
        <w:tc>
          <w:tcPr>
            <w:tcW w:w="1021" w:type="dxa"/>
          </w:tcPr>
          <w:p w14:paraId="282ECA46" w14:textId="77777777" w:rsidR="00897956" w:rsidRPr="00481D2D" w:rsidRDefault="00897956">
            <w:pPr>
              <w:pStyle w:val="TAL"/>
            </w:pPr>
            <w:r w:rsidRPr="00481D2D">
              <w:t>i</w:t>
            </w:r>
          </w:p>
        </w:tc>
      </w:tr>
      <w:tr w:rsidR="00897956" w:rsidRPr="00481D2D" w14:paraId="5F795B1A" w14:textId="77777777">
        <w:tc>
          <w:tcPr>
            <w:tcW w:w="851" w:type="dxa"/>
          </w:tcPr>
          <w:p w14:paraId="35A57166" w14:textId="77777777" w:rsidR="00897956" w:rsidRPr="00481D2D" w:rsidRDefault="00897956">
            <w:pPr>
              <w:pStyle w:val="TAL"/>
            </w:pPr>
            <w:r w:rsidRPr="00481D2D">
              <w:t>3</w:t>
            </w:r>
          </w:p>
        </w:tc>
        <w:tc>
          <w:tcPr>
            <w:tcW w:w="2665" w:type="dxa"/>
          </w:tcPr>
          <w:p w14:paraId="26FC15AC" w14:textId="77777777" w:rsidR="00897956" w:rsidRPr="00481D2D" w:rsidRDefault="00897956">
            <w:pPr>
              <w:pStyle w:val="TAL"/>
            </w:pPr>
            <w:r w:rsidRPr="00481D2D">
              <w:t>Accept-Language</w:t>
            </w:r>
          </w:p>
        </w:tc>
        <w:tc>
          <w:tcPr>
            <w:tcW w:w="1021" w:type="dxa"/>
          </w:tcPr>
          <w:p w14:paraId="2FD82321" w14:textId="77777777" w:rsidR="00897956" w:rsidRPr="00481D2D" w:rsidRDefault="00897956">
            <w:pPr>
              <w:pStyle w:val="TAL"/>
            </w:pPr>
            <w:r w:rsidRPr="00481D2D">
              <w:t>[26] 20.3</w:t>
            </w:r>
          </w:p>
        </w:tc>
        <w:tc>
          <w:tcPr>
            <w:tcW w:w="1021" w:type="dxa"/>
          </w:tcPr>
          <w:p w14:paraId="11C872F2" w14:textId="77777777" w:rsidR="00897956" w:rsidRPr="00481D2D" w:rsidRDefault="00897956">
            <w:pPr>
              <w:pStyle w:val="TAL"/>
            </w:pPr>
            <w:r w:rsidRPr="00481D2D">
              <w:t>m</w:t>
            </w:r>
          </w:p>
        </w:tc>
        <w:tc>
          <w:tcPr>
            <w:tcW w:w="1021" w:type="dxa"/>
          </w:tcPr>
          <w:p w14:paraId="51EE6C1B" w14:textId="77777777" w:rsidR="00897956" w:rsidRPr="00481D2D" w:rsidRDefault="00897956">
            <w:pPr>
              <w:pStyle w:val="TAL"/>
            </w:pPr>
            <w:r w:rsidRPr="00481D2D">
              <w:t>m</w:t>
            </w:r>
          </w:p>
        </w:tc>
        <w:tc>
          <w:tcPr>
            <w:tcW w:w="1021" w:type="dxa"/>
          </w:tcPr>
          <w:p w14:paraId="42B61882" w14:textId="77777777" w:rsidR="00897956" w:rsidRPr="00481D2D" w:rsidRDefault="00897956">
            <w:pPr>
              <w:pStyle w:val="TAL"/>
            </w:pPr>
            <w:r w:rsidRPr="00481D2D">
              <w:t>[26] 20.3</w:t>
            </w:r>
          </w:p>
        </w:tc>
        <w:tc>
          <w:tcPr>
            <w:tcW w:w="1021" w:type="dxa"/>
          </w:tcPr>
          <w:p w14:paraId="5ED6FEC1" w14:textId="77777777" w:rsidR="00897956" w:rsidRPr="00481D2D" w:rsidRDefault="00897956">
            <w:pPr>
              <w:pStyle w:val="TAL"/>
            </w:pPr>
            <w:r w:rsidRPr="00481D2D">
              <w:t>i</w:t>
            </w:r>
          </w:p>
        </w:tc>
        <w:tc>
          <w:tcPr>
            <w:tcW w:w="1021" w:type="dxa"/>
          </w:tcPr>
          <w:p w14:paraId="78F80F8C" w14:textId="77777777" w:rsidR="00897956" w:rsidRPr="00481D2D" w:rsidRDefault="00897956">
            <w:pPr>
              <w:pStyle w:val="TAL"/>
            </w:pPr>
            <w:r w:rsidRPr="00481D2D">
              <w:t>i</w:t>
            </w:r>
          </w:p>
        </w:tc>
      </w:tr>
    </w:tbl>
    <w:p w14:paraId="4DA8EE5A" w14:textId="77777777" w:rsidR="00897956" w:rsidRPr="00481D2D" w:rsidRDefault="00897956"/>
    <w:p w14:paraId="64CCE0D7" w14:textId="77777777" w:rsidR="00546923" w:rsidRPr="00481D2D" w:rsidRDefault="00546923" w:rsidP="00546923">
      <w:pPr>
        <w:keepNext/>
        <w:keepLines/>
      </w:pPr>
      <w:r w:rsidRPr="00481D2D">
        <w:t>Prerequisite A.163/11 - - NOTIFY response</w:t>
      </w:r>
    </w:p>
    <w:p w14:paraId="22DA7265" w14:textId="77777777" w:rsidR="00546923" w:rsidRPr="00481D2D" w:rsidRDefault="00546923" w:rsidP="00546923">
      <w:pPr>
        <w:keepNext/>
        <w:keepLines/>
      </w:pPr>
      <w:r w:rsidRPr="00481D2D">
        <w:t>Prerequisite: A.164/26A - - Additional for 417 (Unknown Resource-Priority) response</w:t>
      </w:r>
    </w:p>
    <w:p w14:paraId="316361D0" w14:textId="77777777" w:rsidR="00546923" w:rsidRPr="00481D2D" w:rsidRDefault="00546923" w:rsidP="00546923">
      <w:pPr>
        <w:pStyle w:val="TH"/>
      </w:pPr>
      <w:r w:rsidRPr="00481D2D">
        <w:t>Table A.228A: Supported header</w:t>
      </w:r>
      <w:r w:rsidR="00F72361" w:rsidRPr="00481D2D">
        <w:t xml:space="preserve"> field</w:t>
      </w:r>
      <w:r w:rsidRPr="00481D2D">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46923" w:rsidRPr="00481D2D" w14:paraId="7CF349CD" w14:textId="77777777">
        <w:trPr>
          <w:cantSplit/>
        </w:trPr>
        <w:tc>
          <w:tcPr>
            <w:tcW w:w="851" w:type="dxa"/>
            <w:vMerge w:val="restart"/>
          </w:tcPr>
          <w:p w14:paraId="4CAC293A" w14:textId="77777777" w:rsidR="00546923" w:rsidRPr="00481D2D" w:rsidRDefault="00546923" w:rsidP="00546923">
            <w:pPr>
              <w:pStyle w:val="TAH"/>
            </w:pPr>
            <w:r w:rsidRPr="00481D2D">
              <w:t>Item</w:t>
            </w:r>
          </w:p>
        </w:tc>
        <w:tc>
          <w:tcPr>
            <w:tcW w:w="2665" w:type="dxa"/>
            <w:vMerge w:val="restart"/>
          </w:tcPr>
          <w:p w14:paraId="03B6668C" w14:textId="77777777" w:rsidR="00546923" w:rsidRPr="00481D2D" w:rsidRDefault="00546923" w:rsidP="00546923">
            <w:pPr>
              <w:pStyle w:val="TAH"/>
            </w:pPr>
            <w:r w:rsidRPr="00481D2D">
              <w:t>Header</w:t>
            </w:r>
            <w:r w:rsidR="00F72361" w:rsidRPr="00481D2D">
              <w:t xml:space="preserve"> field</w:t>
            </w:r>
          </w:p>
        </w:tc>
        <w:tc>
          <w:tcPr>
            <w:tcW w:w="3063" w:type="dxa"/>
            <w:gridSpan w:val="3"/>
          </w:tcPr>
          <w:p w14:paraId="0788BF7C" w14:textId="77777777" w:rsidR="00546923" w:rsidRPr="00481D2D" w:rsidRDefault="00546923" w:rsidP="00546923">
            <w:pPr>
              <w:pStyle w:val="TAH"/>
            </w:pPr>
            <w:r w:rsidRPr="00481D2D">
              <w:t>Sending</w:t>
            </w:r>
          </w:p>
        </w:tc>
        <w:tc>
          <w:tcPr>
            <w:tcW w:w="3063" w:type="dxa"/>
            <w:gridSpan w:val="3"/>
          </w:tcPr>
          <w:p w14:paraId="2426BB7C" w14:textId="77777777" w:rsidR="00546923" w:rsidRPr="00481D2D" w:rsidRDefault="00546923" w:rsidP="00546923">
            <w:pPr>
              <w:pStyle w:val="TAH"/>
              <w:rPr>
                <w:b w:val="0"/>
              </w:rPr>
            </w:pPr>
            <w:r w:rsidRPr="00481D2D">
              <w:t>Receiving</w:t>
            </w:r>
          </w:p>
        </w:tc>
      </w:tr>
      <w:tr w:rsidR="00546923" w:rsidRPr="00481D2D" w14:paraId="32EEB05C" w14:textId="77777777">
        <w:trPr>
          <w:cantSplit/>
        </w:trPr>
        <w:tc>
          <w:tcPr>
            <w:tcW w:w="851" w:type="dxa"/>
            <w:vMerge/>
          </w:tcPr>
          <w:p w14:paraId="1C6341CC" w14:textId="77777777" w:rsidR="00546923" w:rsidRPr="00481D2D" w:rsidRDefault="00546923" w:rsidP="00546923">
            <w:pPr>
              <w:pStyle w:val="TAH"/>
            </w:pPr>
          </w:p>
        </w:tc>
        <w:tc>
          <w:tcPr>
            <w:tcW w:w="2665" w:type="dxa"/>
            <w:vMerge/>
          </w:tcPr>
          <w:p w14:paraId="26E0008F" w14:textId="77777777" w:rsidR="00546923" w:rsidRPr="00481D2D" w:rsidRDefault="00546923" w:rsidP="00546923">
            <w:pPr>
              <w:pStyle w:val="TAH"/>
            </w:pPr>
          </w:p>
        </w:tc>
        <w:tc>
          <w:tcPr>
            <w:tcW w:w="1021" w:type="dxa"/>
          </w:tcPr>
          <w:p w14:paraId="7A82326E" w14:textId="77777777" w:rsidR="00546923" w:rsidRPr="00481D2D" w:rsidRDefault="00546923" w:rsidP="00546923">
            <w:pPr>
              <w:pStyle w:val="TAH"/>
            </w:pPr>
            <w:r w:rsidRPr="00481D2D">
              <w:t>Ref.</w:t>
            </w:r>
          </w:p>
        </w:tc>
        <w:tc>
          <w:tcPr>
            <w:tcW w:w="1021" w:type="dxa"/>
          </w:tcPr>
          <w:p w14:paraId="6FD5A6E9" w14:textId="77777777" w:rsidR="00546923" w:rsidRPr="00481D2D" w:rsidRDefault="00546923" w:rsidP="00546923">
            <w:pPr>
              <w:pStyle w:val="TAH"/>
            </w:pPr>
            <w:r w:rsidRPr="00481D2D">
              <w:t>RFC status</w:t>
            </w:r>
          </w:p>
        </w:tc>
        <w:tc>
          <w:tcPr>
            <w:tcW w:w="1021" w:type="dxa"/>
          </w:tcPr>
          <w:p w14:paraId="727129B5" w14:textId="77777777" w:rsidR="00546923" w:rsidRPr="00481D2D" w:rsidRDefault="00546923" w:rsidP="00546923">
            <w:pPr>
              <w:pStyle w:val="TAH"/>
            </w:pPr>
            <w:r w:rsidRPr="00481D2D">
              <w:t>Profile status</w:t>
            </w:r>
          </w:p>
        </w:tc>
        <w:tc>
          <w:tcPr>
            <w:tcW w:w="1021" w:type="dxa"/>
          </w:tcPr>
          <w:p w14:paraId="7A5A08B3" w14:textId="77777777" w:rsidR="00546923" w:rsidRPr="00481D2D" w:rsidRDefault="00546923" w:rsidP="00546923">
            <w:pPr>
              <w:pStyle w:val="TAH"/>
            </w:pPr>
            <w:r w:rsidRPr="00481D2D">
              <w:t>Ref.</w:t>
            </w:r>
          </w:p>
        </w:tc>
        <w:tc>
          <w:tcPr>
            <w:tcW w:w="1021" w:type="dxa"/>
          </w:tcPr>
          <w:p w14:paraId="6B0CB648" w14:textId="77777777" w:rsidR="00546923" w:rsidRPr="00481D2D" w:rsidRDefault="00546923" w:rsidP="00546923">
            <w:pPr>
              <w:pStyle w:val="TAH"/>
            </w:pPr>
            <w:r w:rsidRPr="00481D2D">
              <w:t>RFC status</w:t>
            </w:r>
          </w:p>
        </w:tc>
        <w:tc>
          <w:tcPr>
            <w:tcW w:w="1021" w:type="dxa"/>
          </w:tcPr>
          <w:p w14:paraId="61B9E0B7" w14:textId="77777777" w:rsidR="00546923" w:rsidRPr="00481D2D" w:rsidRDefault="00546923" w:rsidP="00546923">
            <w:pPr>
              <w:pStyle w:val="TAH"/>
            </w:pPr>
            <w:r w:rsidRPr="00481D2D">
              <w:t>Profile status</w:t>
            </w:r>
          </w:p>
        </w:tc>
      </w:tr>
      <w:tr w:rsidR="00546923" w:rsidRPr="00481D2D" w14:paraId="40E69F9A" w14:textId="77777777">
        <w:tc>
          <w:tcPr>
            <w:tcW w:w="851" w:type="dxa"/>
          </w:tcPr>
          <w:p w14:paraId="09F09823" w14:textId="77777777" w:rsidR="00546923" w:rsidRPr="00481D2D" w:rsidRDefault="00546923" w:rsidP="00546923">
            <w:pPr>
              <w:pStyle w:val="TAL"/>
            </w:pPr>
            <w:r w:rsidRPr="00481D2D">
              <w:t>1</w:t>
            </w:r>
          </w:p>
        </w:tc>
        <w:tc>
          <w:tcPr>
            <w:tcW w:w="2665" w:type="dxa"/>
          </w:tcPr>
          <w:p w14:paraId="6E091A9A" w14:textId="77777777" w:rsidR="00546923" w:rsidRPr="00481D2D" w:rsidRDefault="00546923" w:rsidP="00546923">
            <w:pPr>
              <w:pStyle w:val="TAL"/>
            </w:pPr>
            <w:r w:rsidRPr="00481D2D">
              <w:t>Accept-Resource-Priority</w:t>
            </w:r>
          </w:p>
        </w:tc>
        <w:tc>
          <w:tcPr>
            <w:tcW w:w="1021" w:type="dxa"/>
          </w:tcPr>
          <w:p w14:paraId="6E4E865F" w14:textId="77777777" w:rsidR="00546923" w:rsidRPr="00481D2D" w:rsidRDefault="00AC33A2" w:rsidP="00546923">
            <w:pPr>
              <w:pStyle w:val="TAL"/>
            </w:pPr>
            <w:r w:rsidRPr="00481D2D">
              <w:t>[116</w:t>
            </w:r>
            <w:r w:rsidR="00546923" w:rsidRPr="00481D2D">
              <w:t>] 3.2</w:t>
            </w:r>
          </w:p>
        </w:tc>
        <w:tc>
          <w:tcPr>
            <w:tcW w:w="1021" w:type="dxa"/>
          </w:tcPr>
          <w:p w14:paraId="5585D13D" w14:textId="77777777" w:rsidR="00546923" w:rsidRPr="00481D2D" w:rsidRDefault="00546923" w:rsidP="00546923">
            <w:pPr>
              <w:pStyle w:val="TAL"/>
            </w:pPr>
            <w:r w:rsidRPr="00481D2D">
              <w:t>c1</w:t>
            </w:r>
          </w:p>
        </w:tc>
        <w:tc>
          <w:tcPr>
            <w:tcW w:w="1021" w:type="dxa"/>
          </w:tcPr>
          <w:p w14:paraId="09B8EC34" w14:textId="77777777" w:rsidR="00546923" w:rsidRPr="00481D2D" w:rsidRDefault="00546923" w:rsidP="00546923">
            <w:pPr>
              <w:pStyle w:val="TAL"/>
            </w:pPr>
            <w:r w:rsidRPr="00481D2D">
              <w:t>c1</w:t>
            </w:r>
          </w:p>
        </w:tc>
        <w:tc>
          <w:tcPr>
            <w:tcW w:w="1021" w:type="dxa"/>
          </w:tcPr>
          <w:p w14:paraId="164A2E9B" w14:textId="77777777" w:rsidR="00546923" w:rsidRPr="00481D2D" w:rsidRDefault="00AC33A2" w:rsidP="00546923">
            <w:pPr>
              <w:pStyle w:val="TAL"/>
            </w:pPr>
            <w:r w:rsidRPr="00481D2D">
              <w:t>[116</w:t>
            </w:r>
            <w:r w:rsidR="00546923" w:rsidRPr="00481D2D">
              <w:t>] 3.2</w:t>
            </w:r>
          </w:p>
        </w:tc>
        <w:tc>
          <w:tcPr>
            <w:tcW w:w="1021" w:type="dxa"/>
          </w:tcPr>
          <w:p w14:paraId="36EAAE20" w14:textId="77777777" w:rsidR="00546923" w:rsidRPr="00481D2D" w:rsidRDefault="00546923" w:rsidP="00546923">
            <w:pPr>
              <w:pStyle w:val="TAL"/>
            </w:pPr>
            <w:r w:rsidRPr="00481D2D">
              <w:t>c1</w:t>
            </w:r>
          </w:p>
        </w:tc>
        <w:tc>
          <w:tcPr>
            <w:tcW w:w="1021" w:type="dxa"/>
          </w:tcPr>
          <w:p w14:paraId="6426D5D8" w14:textId="77777777" w:rsidR="00546923" w:rsidRPr="00481D2D" w:rsidRDefault="00546923" w:rsidP="00546923">
            <w:pPr>
              <w:pStyle w:val="TAL"/>
            </w:pPr>
            <w:r w:rsidRPr="00481D2D">
              <w:t>c1</w:t>
            </w:r>
          </w:p>
        </w:tc>
      </w:tr>
      <w:tr w:rsidR="00546923" w:rsidRPr="00481D2D" w14:paraId="261DFDB8" w14:textId="77777777">
        <w:tc>
          <w:tcPr>
            <w:tcW w:w="9642" w:type="dxa"/>
            <w:gridSpan w:val="8"/>
          </w:tcPr>
          <w:p w14:paraId="6A85B281" w14:textId="77777777" w:rsidR="00546923" w:rsidRPr="00481D2D" w:rsidRDefault="00546923" w:rsidP="00546923">
            <w:pPr>
              <w:pStyle w:val="TAN"/>
            </w:pPr>
            <w:r w:rsidRPr="00481D2D">
              <w:t>c1:</w:t>
            </w:r>
            <w:r w:rsidRPr="00481D2D">
              <w:tab/>
              <w:t xml:space="preserve">IF A.162/80A THEN m </w:t>
            </w:r>
            <w:smartTag w:uri="urn:schemas-microsoft-com:office:smarttags" w:element="stockticker">
              <w:r w:rsidRPr="00481D2D">
                <w:t>ELSE</w:t>
              </w:r>
            </w:smartTag>
            <w:r w:rsidRPr="00481D2D">
              <w:t xml:space="preserve"> n/a - - inclusion of MESSAGE, SUBSCRIBE, NOTIFY in communications resource priority for </w:t>
            </w:r>
            <w:r w:rsidRPr="00481D2D">
              <w:rPr>
                <w:szCs w:val="24"/>
              </w:rPr>
              <w:t>the session initiation protocol.</w:t>
            </w:r>
          </w:p>
        </w:tc>
      </w:tr>
    </w:tbl>
    <w:p w14:paraId="679B432C" w14:textId="77777777" w:rsidR="00546923" w:rsidRPr="00481D2D" w:rsidRDefault="00546923" w:rsidP="00546923">
      <w:pPr>
        <w:keepNext/>
        <w:keepLines/>
      </w:pPr>
    </w:p>
    <w:p w14:paraId="4A6CEC30" w14:textId="77777777" w:rsidR="00897956" w:rsidRPr="00481D2D" w:rsidRDefault="00897956">
      <w:pPr>
        <w:keepNext/>
        <w:keepLines/>
      </w:pPr>
      <w:r w:rsidRPr="00481D2D">
        <w:t>Prerequisite A.163/11 - - NOTIFY response</w:t>
      </w:r>
    </w:p>
    <w:p w14:paraId="4FADDB48" w14:textId="77777777" w:rsidR="00897956" w:rsidRPr="00481D2D" w:rsidRDefault="00897956">
      <w:pPr>
        <w:keepNext/>
        <w:keepLines/>
      </w:pPr>
      <w:r w:rsidRPr="00481D2D">
        <w:t>Prerequisite: A.164/27 - - Additional for 420 (Bad Extension) response</w:t>
      </w:r>
    </w:p>
    <w:p w14:paraId="5BC23DEF" w14:textId="77777777" w:rsidR="00897956" w:rsidRPr="00481D2D" w:rsidRDefault="00897956">
      <w:pPr>
        <w:pStyle w:val="TH"/>
      </w:pPr>
      <w:r w:rsidRPr="00481D2D">
        <w:t>Table A.229: Supported header</w:t>
      </w:r>
      <w:r w:rsidR="00983E2D" w:rsidRPr="00481D2D">
        <w:t xml:space="preserve"> field</w:t>
      </w:r>
      <w:r w:rsidRPr="00481D2D">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203C976C" w14:textId="77777777">
        <w:trPr>
          <w:cantSplit/>
        </w:trPr>
        <w:tc>
          <w:tcPr>
            <w:tcW w:w="851" w:type="dxa"/>
            <w:vMerge w:val="restart"/>
          </w:tcPr>
          <w:p w14:paraId="45CEDF6D" w14:textId="77777777" w:rsidR="00897956" w:rsidRPr="00481D2D" w:rsidRDefault="00897956">
            <w:pPr>
              <w:pStyle w:val="TAH"/>
            </w:pPr>
            <w:r w:rsidRPr="00481D2D">
              <w:t>Item</w:t>
            </w:r>
          </w:p>
        </w:tc>
        <w:tc>
          <w:tcPr>
            <w:tcW w:w="2665" w:type="dxa"/>
            <w:vMerge w:val="restart"/>
          </w:tcPr>
          <w:p w14:paraId="2C5E3E21" w14:textId="77777777" w:rsidR="00897956" w:rsidRPr="00481D2D" w:rsidRDefault="00897956">
            <w:pPr>
              <w:pStyle w:val="TAH"/>
            </w:pPr>
            <w:r w:rsidRPr="00481D2D">
              <w:t>Header</w:t>
            </w:r>
            <w:r w:rsidR="00983E2D" w:rsidRPr="00481D2D">
              <w:t xml:space="preserve"> field</w:t>
            </w:r>
          </w:p>
        </w:tc>
        <w:tc>
          <w:tcPr>
            <w:tcW w:w="3063" w:type="dxa"/>
            <w:gridSpan w:val="3"/>
          </w:tcPr>
          <w:p w14:paraId="3682302F" w14:textId="77777777" w:rsidR="00897956" w:rsidRPr="00481D2D" w:rsidRDefault="00897956">
            <w:pPr>
              <w:pStyle w:val="TAH"/>
            </w:pPr>
            <w:r w:rsidRPr="00481D2D">
              <w:t>Sending</w:t>
            </w:r>
          </w:p>
        </w:tc>
        <w:tc>
          <w:tcPr>
            <w:tcW w:w="3063" w:type="dxa"/>
            <w:gridSpan w:val="3"/>
          </w:tcPr>
          <w:p w14:paraId="3B7F5DC1" w14:textId="77777777" w:rsidR="00897956" w:rsidRPr="00481D2D" w:rsidRDefault="00897956">
            <w:pPr>
              <w:pStyle w:val="TAH"/>
              <w:rPr>
                <w:b w:val="0"/>
              </w:rPr>
            </w:pPr>
            <w:r w:rsidRPr="00481D2D">
              <w:t>Receiving</w:t>
            </w:r>
          </w:p>
        </w:tc>
      </w:tr>
      <w:tr w:rsidR="00897956" w:rsidRPr="00481D2D" w14:paraId="3665AE04" w14:textId="77777777">
        <w:trPr>
          <w:cantSplit/>
        </w:trPr>
        <w:tc>
          <w:tcPr>
            <w:tcW w:w="851" w:type="dxa"/>
            <w:vMerge/>
          </w:tcPr>
          <w:p w14:paraId="4F89C9B3" w14:textId="77777777" w:rsidR="00897956" w:rsidRPr="00481D2D" w:rsidRDefault="00897956">
            <w:pPr>
              <w:pStyle w:val="TAH"/>
            </w:pPr>
          </w:p>
        </w:tc>
        <w:tc>
          <w:tcPr>
            <w:tcW w:w="2665" w:type="dxa"/>
            <w:vMerge/>
          </w:tcPr>
          <w:p w14:paraId="740BAC18" w14:textId="77777777" w:rsidR="00897956" w:rsidRPr="00481D2D" w:rsidRDefault="00897956">
            <w:pPr>
              <w:pStyle w:val="TAH"/>
            </w:pPr>
          </w:p>
        </w:tc>
        <w:tc>
          <w:tcPr>
            <w:tcW w:w="1021" w:type="dxa"/>
          </w:tcPr>
          <w:p w14:paraId="7ED60D46" w14:textId="77777777" w:rsidR="00897956" w:rsidRPr="00481D2D" w:rsidRDefault="00897956">
            <w:pPr>
              <w:pStyle w:val="TAH"/>
            </w:pPr>
            <w:r w:rsidRPr="00481D2D">
              <w:t>Ref.</w:t>
            </w:r>
          </w:p>
        </w:tc>
        <w:tc>
          <w:tcPr>
            <w:tcW w:w="1021" w:type="dxa"/>
          </w:tcPr>
          <w:p w14:paraId="74C840AB" w14:textId="77777777" w:rsidR="00897956" w:rsidRPr="00481D2D" w:rsidRDefault="00897956">
            <w:pPr>
              <w:pStyle w:val="TAH"/>
            </w:pPr>
            <w:r w:rsidRPr="00481D2D">
              <w:t>RFC status</w:t>
            </w:r>
          </w:p>
        </w:tc>
        <w:tc>
          <w:tcPr>
            <w:tcW w:w="1021" w:type="dxa"/>
          </w:tcPr>
          <w:p w14:paraId="4165E545" w14:textId="77777777" w:rsidR="00897956" w:rsidRPr="00481D2D" w:rsidRDefault="00897956">
            <w:pPr>
              <w:pStyle w:val="TAH"/>
            </w:pPr>
            <w:r w:rsidRPr="00481D2D">
              <w:t>Profile status</w:t>
            </w:r>
          </w:p>
        </w:tc>
        <w:tc>
          <w:tcPr>
            <w:tcW w:w="1021" w:type="dxa"/>
          </w:tcPr>
          <w:p w14:paraId="7D19595C" w14:textId="77777777" w:rsidR="00897956" w:rsidRPr="00481D2D" w:rsidRDefault="00897956">
            <w:pPr>
              <w:pStyle w:val="TAH"/>
            </w:pPr>
            <w:r w:rsidRPr="00481D2D">
              <w:t>Ref.</w:t>
            </w:r>
          </w:p>
        </w:tc>
        <w:tc>
          <w:tcPr>
            <w:tcW w:w="1021" w:type="dxa"/>
          </w:tcPr>
          <w:p w14:paraId="508621B2" w14:textId="77777777" w:rsidR="00897956" w:rsidRPr="00481D2D" w:rsidRDefault="00897956">
            <w:pPr>
              <w:pStyle w:val="TAH"/>
            </w:pPr>
            <w:r w:rsidRPr="00481D2D">
              <w:t>RFC status</w:t>
            </w:r>
          </w:p>
        </w:tc>
        <w:tc>
          <w:tcPr>
            <w:tcW w:w="1021" w:type="dxa"/>
          </w:tcPr>
          <w:p w14:paraId="44C78C7F" w14:textId="77777777" w:rsidR="00897956" w:rsidRPr="00481D2D" w:rsidRDefault="00897956">
            <w:pPr>
              <w:pStyle w:val="TAH"/>
            </w:pPr>
            <w:r w:rsidRPr="00481D2D">
              <w:t>Profile status</w:t>
            </w:r>
          </w:p>
        </w:tc>
      </w:tr>
      <w:tr w:rsidR="00897956" w:rsidRPr="00481D2D" w14:paraId="2D371539" w14:textId="77777777">
        <w:tc>
          <w:tcPr>
            <w:tcW w:w="851" w:type="dxa"/>
          </w:tcPr>
          <w:p w14:paraId="75D1AD09" w14:textId="77777777" w:rsidR="00897956" w:rsidRPr="00481D2D" w:rsidRDefault="00897956">
            <w:pPr>
              <w:pStyle w:val="TAL"/>
            </w:pPr>
            <w:r w:rsidRPr="00481D2D">
              <w:t>5</w:t>
            </w:r>
          </w:p>
        </w:tc>
        <w:tc>
          <w:tcPr>
            <w:tcW w:w="2665" w:type="dxa"/>
          </w:tcPr>
          <w:p w14:paraId="07E82D75" w14:textId="77777777" w:rsidR="00897956" w:rsidRPr="00481D2D" w:rsidRDefault="00897956">
            <w:pPr>
              <w:pStyle w:val="TAL"/>
            </w:pPr>
            <w:r w:rsidRPr="00481D2D">
              <w:t>Unsupported</w:t>
            </w:r>
          </w:p>
        </w:tc>
        <w:tc>
          <w:tcPr>
            <w:tcW w:w="1021" w:type="dxa"/>
          </w:tcPr>
          <w:p w14:paraId="7124864B" w14:textId="77777777" w:rsidR="00897956" w:rsidRPr="00481D2D" w:rsidRDefault="00897956">
            <w:pPr>
              <w:pStyle w:val="TAL"/>
            </w:pPr>
            <w:r w:rsidRPr="00481D2D">
              <w:t>[26] 20.40</w:t>
            </w:r>
          </w:p>
        </w:tc>
        <w:tc>
          <w:tcPr>
            <w:tcW w:w="1021" w:type="dxa"/>
          </w:tcPr>
          <w:p w14:paraId="2140CC35" w14:textId="77777777" w:rsidR="00897956" w:rsidRPr="00481D2D" w:rsidRDefault="00897956">
            <w:pPr>
              <w:pStyle w:val="TAL"/>
            </w:pPr>
            <w:r w:rsidRPr="00481D2D">
              <w:t>m</w:t>
            </w:r>
          </w:p>
        </w:tc>
        <w:tc>
          <w:tcPr>
            <w:tcW w:w="1021" w:type="dxa"/>
          </w:tcPr>
          <w:p w14:paraId="4DE6C287" w14:textId="77777777" w:rsidR="00897956" w:rsidRPr="00481D2D" w:rsidRDefault="00897956">
            <w:pPr>
              <w:pStyle w:val="TAL"/>
            </w:pPr>
            <w:r w:rsidRPr="00481D2D">
              <w:t>m</w:t>
            </w:r>
          </w:p>
        </w:tc>
        <w:tc>
          <w:tcPr>
            <w:tcW w:w="1021" w:type="dxa"/>
          </w:tcPr>
          <w:p w14:paraId="28C19481" w14:textId="77777777" w:rsidR="00897956" w:rsidRPr="00481D2D" w:rsidRDefault="00897956">
            <w:pPr>
              <w:pStyle w:val="TAL"/>
            </w:pPr>
            <w:r w:rsidRPr="00481D2D">
              <w:t>[26] 20.40</w:t>
            </w:r>
          </w:p>
        </w:tc>
        <w:tc>
          <w:tcPr>
            <w:tcW w:w="1021" w:type="dxa"/>
          </w:tcPr>
          <w:p w14:paraId="256ADC13" w14:textId="77777777" w:rsidR="00897956" w:rsidRPr="00481D2D" w:rsidRDefault="00897956">
            <w:pPr>
              <w:pStyle w:val="TAL"/>
            </w:pPr>
            <w:r w:rsidRPr="00481D2D">
              <w:t>c3</w:t>
            </w:r>
          </w:p>
        </w:tc>
        <w:tc>
          <w:tcPr>
            <w:tcW w:w="1021" w:type="dxa"/>
          </w:tcPr>
          <w:p w14:paraId="0F899C1F" w14:textId="77777777" w:rsidR="00897956" w:rsidRPr="00481D2D" w:rsidRDefault="00897956">
            <w:pPr>
              <w:pStyle w:val="TAL"/>
            </w:pPr>
            <w:r w:rsidRPr="00481D2D">
              <w:t>c3</w:t>
            </w:r>
          </w:p>
        </w:tc>
      </w:tr>
      <w:tr w:rsidR="00897956" w:rsidRPr="00481D2D" w14:paraId="730CCE36" w14:textId="77777777">
        <w:trPr>
          <w:cantSplit/>
        </w:trPr>
        <w:tc>
          <w:tcPr>
            <w:tcW w:w="9642" w:type="dxa"/>
            <w:gridSpan w:val="8"/>
          </w:tcPr>
          <w:p w14:paraId="3535FBE2" w14:textId="77777777" w:rsidR="00897956" w:rsidRPr="00481D2D" w:rsidRDefault="00897956">
            <w:pPr>
              <w:pStyle w:val="TAN"/>
            </w:pPr>
            <w:r w:rsidRPr="00481D2D">
              <w:t>c3:</w:t>
            </w:r>
            <w:r w:rsidRPr="00481D2D">
              <w:tab/>
              <w:t xml:space="preserve">IF A.162/18 THEN m </w:t>
            </w:r>
            <w:smartTag w:uri="urn:schemas-microsoft-com:office:smarttags" w:element="stockticker">
              <w:r w:rsidRPr="00481D2D">
                <w:t>ELSE</w:t>
              </w:r>
            </w:smartTag>
            <w:r w:rsidRPr="00481D2D">
              <w:t xml:space="preserve"> i - - reading the contents of the Unsupported header before proxying the 420 response to a method other than REGISTER.</w:t>
            </w:r>
          </w:p>
        </w:tc>
      </w:tr>
    </w:tbl>
    <w:p w14:paraId="4D4FE7E6" w14:textId="77777777" w:rsidR="00897956" w:rsidRPr="00481D2D" w:rsidRDefault="00897956"/>
    <w:p w14:paraId="0D804D2E" w14:textId="77777777" w:rsidR="00897956" w:rsidRPr="00481D2D" w:rsidRDefault="00897956">
      <w:pPr>
        <w:keepNext/>
        <w:keepLines/>
      </w:pPr>
      <w:r w:rsidRPr="00481D2D">
        <w:t>Prerequisite A.163/11 - - NOTIFY response</w:t>
      </w:r>
    </w:p>
    <w:p w14:paraId="0E1DA366" w14:textId="77777777" w:rsidR="00897956" w:rsidRPr="00481D2D" w:rsidRDefault="00897956">
      <w:pPr>
        <w:keepNext/>
        <w:keepLines/>
      </w:pPr>
      <w:r w:rsidRPr="00481D2D">
        <w:t>Prerequisite: A.164/28 OR A.164/41A - - Additional for 421 (Extension Required), 494 (Security Agreement Required) response</w:t>
      </w:r>
    </w:p>
    <w:p w14:paraId="221230AF" w14:textId="77777777" w:rsidR="00897956" w:rsidRPr="00481D2D" w:rsidRDefault="00897956">
      <w:pPr>
        <w:pStyle w:val="TH"/>
      </w:pPr>
      <w:r w:rsidRPr="00481D2D">
        <w:t>Table A.229A: Supported header</w:t>
      </w:r>
      <w:r w:rsidR="00983E2D" w:rsidRPr="00481D2D">
        <w:t xml:space="preserve"> field</w:t>
      </w:r>
      <w:r w:rsidRPr="00481D2D">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54F9B78" w14:textId="77777777">
        <w:trPr>
          <w:cantSplit/>
        </w:trPr>
        <w:tc>
          <w:tcPr>
            <w:tcW w:w="851" w:type="dxa"/>
            <w:vMerge w:val="restart"/>
          </w:tcPr>
          <w:p w14:paraId="2EE27EFE" w14:textId="77777777" w:rsidR="00897956" w:rsidRPr="00481D2D" w:rsidRDefault="00897956">
            <w:pPr>
              <w:pStyle w:val="TAH"/>
            </w:pPr>
            <w:r w:rsidRPr="00481D2D">
              <w:t>Item</w:t>
            </w:r>
          </w:p>
        </w:tc>
        <w:tc>
          <w:tcPr>
            <w:tcW w:w="2665" w:type="dxa"/>
            <w:vMerge w:val="restart"/>
          </w:tcPr>
          <w:p w14:paraId="422EB2CF" w14:textId="77777777" w:rsidR="00897956" w:rsidRPr="00481D2D" w:rsidRDefault="00897956">
            <w:pPr>
              <w:pStyle w:val="TAH"/>
            </w:pPr>
            <w:r w:rsidRPr="00481D2D">
              <w:t>Header</w:t>
            </w:r>
            <w:r w:rsidR="00983E2D" w:rsidRPr="00481D2D">
              <w:t xml:space="preserve"> field</w:t>
            </w:r>
          </w:p>
        </w:tc>
        <w:tc>
          <w:tcPr>
            <w:tcW w:w="3063" w:type="dxa"/>
            <w:gridSpan w:val="3"/>
          </w:tcPr>
          <w:p w14:paraId="148E958E" w14:textId="77777777" w:rsidR="00897956" w:rsidRPr="00481D2D" w:rsidRDefault="00897956">
            <w:pPr>
              <w:pStyle w:val="TAH"/>
            </w:pPr>
            <w:r w:rsidRPr="00481D2D">
              <w:t>Sending</w:t>
            </w:r>
          </w:p>
        </w:tc>
        <w:tc>
          <w:tcPr>
            <w:tcW w:w="3063" w:type="dxa"/>
            <w:gridSpan w:val="3"/>
          </w:tcPr>
          <w:p w14:paraId="3D0C20B5" w14:textId="77777777" w:rsidR="00897956" w:rsidRPr="00481D2D" w:rsidRDefault="00897956">
            <w:pPr>
              <w:pStyle w:val="TAH"/>
              <w:rPr>
                <w:b w:val="0"/>
              </w:rPr>
            </w:pPr>
            <w:r w:rsidRPr="00481D2D">
              <w:t>Receiving</w:t>
            </w:r>
          </w:p>
        </w:tc>
      </w:tr>
      <w:tr w:rsidR="00897956" w:rsidRPr="00481D2D" w14:paraId="0079DBFD" w14:textId="77777777">
        <w:trPr>
          <w:cantSplit/>
        </w:trPr>
        <w:tc>
          <w:tcPr>
            <w:tcW w:w="851" w:type="dxa"/>
            <w:vMerge/>
          </w:tcPr>
          <w:p w14:paraId="2A0C0AA9" w14:textId="77777777" w:rsidR="00897956" w:rsidRPr="00481D2D" w:rsidRDefault="00897956">
            <w:pPr>
              <w:pStyle w:val="TAH"/>
            </w:pPr>
          </w:p>
        </w:tc>
        <w:tc>
          <w:tcPr>
            <w:tcW w:w="2665" w:type="dxa"/>
            <w:vMerge/>
          </w:tcPr>
          <w:p w14:paraId="2B01B47C" w14:textId="77777777" w:rsidR="00897956" w:rsidRPr="00481D2D" w:rsidRDefault="00897956">
            <w:pPr>
              <w:pStyle w:val="TAH"/>
            </w:pPr>
          </w:p>
        </w:tc>
        <w:tc>
          <w:tcPr>
            <w:tcW w:w="1021" w:type="dxa"/>
          </w:tcPr>
          <w:p w14:paraId="7B75D0A2" w14:textId="77777777" w:rsidR="00897956" w:rsidRPr="00481D2D" w:rsidRDefault="00897956">
            <w:pPr>
              <w:pStyle w:val="TAH"/>
            </w:pPr>
            <w:r w:rsidRPr="00481D2D">
              <w:t>Ref.</w:t>
            </w:r>
          </w:p>
        </w:tc>
        <w:tc>
          <w:tcPr>
            <w:tcW w:w="1021" w:type="dxa"/>
          </w:tcPr>
          <w:p w14:paraId="71D1E404" w14:textId="77777777" w:rsidR="00897956" w:rsidRPr="00481D2D" w:rsidRDefault="00897956">
            <w:pPr>
              <w:pStyle w:val="TAH"/>
            </w:pPr>
            <w:r w:rsidRPr="00481D2D">
              <w:t>RFC status</w:t>
            </w:r>
          </w:p>
        </w:tc>
        <w:tc>
          <w:tcPr>
            <w:tcW w:w="1021" w:type="dxa"/>
          </w:tcPr>
          <w:p w14:paraId="1C254F63" w14:textId="77777777" w:rsidR="00897956" w:rsidRPr="00481D2D" w:rsidRDefault="00897956">
            <w:pPr>
              <w:pStyle w:val="TAH"/>
            </w:pPr>
            <w:r w:rsidRPr="00481D2D">
              <w:t>Profile status</w:t>
            </w:r>
          </w:p>
        </w:tc>
        <w:tc>
          <w:tcPr>
            <w:tcW w:w="1021" w:type="dxa"/>
          </w:tcPr>
          <w:p w14:paraId="5E634C06" w14:textId="77777777" w:rsidR="00897956" w:rsidRPr="00481D2D" w:rsidRDefault="00897956">
            <w:pPr>
              <w:pStyle w:val="TAH"/>
            </w:pPr>
            <w:r w:rsidRPr="00481D2D">
              <w:t>Ref.</w:t>
            </w:r>
          </w:p>
        </w:tc>
        <w:tc>
          <w:tcPr>
            <w:tcW w:w="1021" w:type="dxa"/>
          </w:tcPr>
          <w:p w14:paraId="226871D3" w14:textId="77777777" w:rsidR="00897956" w:rsidRPr="00481D2D" w:rsidRDefault="00897956">
            <w:pPr>
              <w:pStyle w:val="TAH"/>
            </w:pPr>
            <w:r w:rsidRPr="00481D2D">
              <w:t>RFC status</w:t>
            </w:r>
          </w:p>
        </w:tc>
        <w:tc>
          <w:tcPr>
            <w:tcW w:w="1021" w:type="dxa"/>
          </w:tcPr>
          <w:p w14:paraId="1BE377DB" w14:textId="77777777" w:rsidR="00897956" w:rsidRPr="00481D2D" w:rsidRDefault="00897956">
            <w:pPr>
              <w:pStyle w:val="TAH"/>
            </w:pPr>
            <w:r w:rsidRPr="00481D2D">
              <w:t>Profile status</w:t>
            </w:r>
          </w:p>
        </w:tc>
      </w:tr>
      <w:tr w:rsidR="00897956" w:rsidRPr="00481D2D" w14:paraId="51020D66" w14:textId="77777777">
        <w:tc>
          <w:tcPr>
            <w:tcW w:w="851" w:type="dxa"/>
          </w:tcPr>
          <w:p w14:paraId="5DF91AB4" w14:textId="77777777" w:rsidR="00897956" w:rsidRPr="00481D2D" w:rsidRDefault="00897956">
            <w:pPr>
              <w:pStyle w:val="TAL"/>
            </w:pPr>
            <w:r w:rsidRPr="00481D2D">
              <w:t>3</w:t>
            </w:r>
          </w:p>
        </w:tc>
        <w:tc>
          <w:tcPr>
            <w:tcW w:w="2665" w:type="dxa"/>
          </w:tcPr>
          <w:p w14:paraId="38824229" w14:textId="77777777" w:rsidR="00897956" w:rsidRPr="00481D2D" w:rsidRDefault="00897956">
            <w:pPr>
              <w:pStyle w:val="TAL"/>
            </w:pPr>
            <w:r w:rsidRPr="00481D2D">
              <w:t>Security-Server</w:t>
            </w:r>
          </w:p>
        </w:tc>
        <w:tc>
          <w:tcPr>
            <w:tcW w:w="1021" w:type="dxa"/>
          </w:tcPr>
          <w:p w14:paraId="7830EADE" w14:textId="77777777" w:rsidR="00897956" w:rsidRPr="00481D2D" w:rsidRDefault="00897956">
            <w:pPr>
              <w:pStyle w:val="TAL"/>
            </w:pPr>
            <w:r w:rsidRPr="00481D2D">
              <w:t>[48] 2</w:t>
            </w:r>
          </w:p>
        </w:tc>
        <w:tc>
          <w:tcPr>
            <w:tcW w:w="1021" w:type="dxa"/>
          </w:tcPr>
          <w:p w14:paraId="07AF4DE6" w14:textId="77777777" w:rsidR="00897956" w:rsidRPr="00481D2D" w:rsidRDefault="00897956">
            <w:pPr>
              <w:pStyle w:val="TAL"/>
            </w:pPr>
            <w:r w:rsidRPr="00481D2D">
              <w:t>c1</w:t>
            </w:r>
          </w:p>
        </w:tc>
        <w:tc>
          <w:tcPr>
            <w:tcW w:w="1021" w:type="dxa"/>
          </w:tcPr>
          <w:p w14:paraId="6B4C1EC8" w14:textId="77777777" w:rsidR="00897956" w:rsidRPr="00481D2D" w:rsidRDefault="00897956">
            <w:pPr>
              <w:pStyle w:val="TAL"/>
            </w:pPr>
            <w:r w:rsidRPr="00481D2D">
              <w:t>c1</w:t>
            </w:r>
          </w:p>
        </w:tc>
        <w:tc>
          <w:tcPr>
            <w:tcW w:w="1021" w:type="dxa"/>
          </w:tcPr>
          <w:p w14:paraId="6245E1A1" w14:textId="77777777" w:rsidR="00897956" w:rsidRPr="00481D2D" w:rsidRDefault="00897956">
            <w:pPr>
              <w:pStyle w:val="TAL"/>
            </w:pPr>
            <w:r w:rsidRPr="00481D2D">
              <w:t>[48] 2</w:t>
            </w:r>
          </w:p>
        </w:tc>
        <w:tc>
          <w:tcPr>
            <w:tcW w:w="1021" w:type="dxa"/>
          </w:tcPr>
          <w:p w14:paraId="2DEDCACF" w14:textId="77777777" w:rsidR="00897956" w:rsidRPr="00481D2D" w:rsidRDefault="00897956">
            <w:pPr>
              <w:pStyle w:val="TAL"/>
            </w:pPr>
            <w:r w:rsidRPr="00481D2D">
              <w:t>n/a</w:t>
            </w:r>
          </w:p>
        </w:tc>
        <w:tc>
          <w:tcPr>
            <w:tcW w:w="1021" w:type="dxa"/>
          </w:tcPr>
          <w:p w14:paraId="168A4191" w14:textId="77777777" w:rsidR="00897956" w:rsidRPr="00481D2D" w:rsidRDefault="00897956">
            <w:pPr>
              <w:pStyle w:val="TAL"/>
            </w:pPr>
            <w:r w:rsidRPr="00481D2D">
              <w:t>n/a</w:t>
            </w:r>
          </w:p>
        </w:tc>
      </w:tr>
      <w:tr w:rsidR="00897956" w:rsidRPr="00481D2D" w14:paraId="74048236" w14:textId="77777777">
        <w:trPr>
          <w:cantSplit/>
        </w:trPr>
        <w:tc>
          <w:tcPr>
            <w:tcW w:w="9642" w:type="dxa"/>
            <w:gridSpan w:val="8"/>
          </w:tcPr>
          <w:p w14:paraId="56C8E4F5" w14:textId="77777777" w:rsidR="00897956" w:rsidRPr="00481D2D" w:rsidRDefault="00897956">
            <w:pPr>
              <w:pStyle w:val="TAN"/>
            </w:pPr>
            <w:r w:rsidRPr="00481D2D">
              <w:t>c1:</w:t>
            </w:r>
            <w:r w:rsidRPr="00481D2D">
              <w:tab/>
              <w:t xml:space="preserve">IF A.162/47 THEN m </w:t>
            </w:r>
            <w:smartTag w:uri="urn:schemas-microsoft-com:office:smarttags" w:element="stockticker">
              <w:r w:rsidRPr="00481D2D">
                <w:t>ELSE</w:t>
              </w:r>
            </w:smartTag>
            <w:r w:rsidRPr="00481D2D">
              <w:t xml:space="preserve"> n/a - - security mechanism agreement for the session initiation protocol.</w:t>
            </w:r>
          </w:p>
        </w:tc>
      </w:tr>
    </w:tbl>
    <w:p w14:paraId="6C045171" w14:textId="77777777" w:rsidR="00897956" w:rsidRPr="00481D2D" w:rsidRDefault="00897956"/>
    <w:p w14:paraId="7CB557C1" w14:textId="77777777" w:rsidR="00897956" w:rsidRPr="00481D2D" w:rsidRDefault="00897956">
      <w:pPr>
        <w:pStyle w:val="TH"/>
      </w:pPr>
      <w:r w:rsidRPr="00481D2D">
        <w:t>Table A.230: Void</w:t>
      </w:r>
    </w:p>
    <w:p w14:paraId="53F4831E" w14:textId="77777777" w:rsidR="00897956" w:rsidRPr="00481D2D" w:rsidRDefault="00897956">
      <w:pPr>
        <w:keepNext/>
        <w:keepLines/>
      </w:pPr>
      <w:r w:rsidRPr="00481D2D">
        <w:t>Prerequisite A.163/11 - - NOTIFY response</w:t>
      </w:r>
    </w:p>
    <w:p w14:paraId="6657076A" w14:textId="77777777" w:rsidR="00897956" w:rsidRPr="00481D2D" w:rsidRDefault="00897956">
      <w:pPr>
        <w:keepNext/>
        <w:keepLines/>
      </w:pPr>
      <w:r w:rsidRPr="00481D2D">
        <w:t>Prerequisite: A.164/35 - - Additional for 485 (Ambigious) response</w:t>
      </w:r>
    </w:p>
    <w:p w14:paraId="33C44E77" w14:textId="77777777" w:rsidR="00897956" w:rsidRPr="00481D2D" w:rsidRDefault="00897956">
      <w:pPr>
        <w:pStyle w:val="TH"/>
      </w:pPr>
      <w:r w:rsidRPr="00481D2D">
        <w:t>Table A.230A: Supported header</w:t>
      </w:r>
      <w:r w:rsidR="00983E2D" w:rsidRPr="00481D2D">
        <w:t xml:space="preserve"> field</w:t>
      </w:r>
      <w:r w:rsidRPr="00481D2D">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63E83282" w14:textId="77777777">
        <w:trPr>
          <w:cantSplit/>
        </w:trPr>
        <w:tc>
          <w:tcPr>
            <w:tcW w:w="851" w:type="dxa"/>
            <w:vMerge w:val="restart"/>
          </w:tcPr>
          <w:p w14:paraId="0D0306B9" w14:textId="77777777" w:rsidR="00897956" w:rsidRPr="00481D2D" w:rsidRDefault="00897956">
            <w:pPr>
              <w:pStyle w:val="TAH"/>
            </w:pPr>
            <w:r w:rsidRPr="00481D2D">
              <w:t>Item</w:t>
            </w:r>
          </w:p>
        </w:tc>
        <w:tc>
          <w:tcPr>
            <w:tcW w:w="2665" w:type="dxa"/>
            <w:vMerge w:val="restart"/>
          </w:tcPr>
          <w:p w14:paraId="4825925E" w14:textId="77777777" w:rsidR="00897956" w:rsidRPr="00481D2D" w:rsidRDefault="00897956">
            <w:pPr>
              <w:pStyle w:val="TAH"/>
            </w:pPr>
            <w:r w:rsidRPr="00481D2D">
              <w:t>Header</w:t>
            </w:r>
            <w:r w:rsidR="00983E2D" w:rsidRPr="00481D2D">
              <w:t xml:space="preserve"> field</w:t>
            </w:r>
          </w:p>
        </w:tc>
        <w:tc>
          <w:tcPr>
            <w:tcW w:w="3063" w:type="dxa"/>
            <w:gridSpan w:val="3"/>
          </w:tcPr>
          <w:p w14:paraId="646CEB99" w14:textId="77777777" w:rsidR="00897956" w:rsidRPr="00481D2D" w:rsidRDefault="00897956">
            <w:pPr>
              <w:pStyle w:val="TAH"/>
            </w:pPr>
            <w:r w:rsidRPr="00481D2D">
              <w:t>Sending</w:t>
            </w:r>
          </w:p>
        </w:tc>
        <w:tc>
          <w:tcPr>
            <w:tcW w:w="3063" w:type="dxa"/>
            <w:gridSpan w:val="3"/>
          </w:tcPr>
          <w:p w14:paraId="4197496A" w14:textId="77777777" w:rsidR="00897956" w:rsidRPr="00481D2D" w:rsidRDefault="00897956">
            <w:pPr>
              <w:pStyle w:val="TAH"/>
              <w:rPr>
                <w:b w:val="0"/>
              </w:rPr>
            </w:pPr>
            <w:r w:rsidRPr="00481D2D">
              <w:t>Receiving</w:t>
            </w:r>
          </w:p>
        </w:tc>
      </w:tr>
      <w:tr w:rsidR="00897956" w:rsidRPr="00481D2D" w14:paraId="42F8DEB5" w14:textId="77777777">
        <w:trPr>
          <w:cantSplit/>
        </w:trPr>
        <w:tc>
          <w:tcPr>
            <w:tcW w:w="851" w:type="dxa"/>
            <w:vMerge/>
          </w:tcPr>
          <w:p w14:paraId="5DE69E9C" w14:textId="77777777" w:rsidR="00897956" w:rsidRPr="00481D2D" w:rsidRDefault="00897956">
            <w:pPr>
              <w:pStyle w:val="TAH"/>
            </w:pPr>
          </w:p>
        </w:tc>
        <w:tc>
          <w:tcPr>
            <w:tcW w:w="2665" w:type="dxa"/>
            <w:vMerge/>
          </w:tcPr>
          <w:p w14:paraId="735FAA66" w14:textId="77777777" w:rsidR="00897956" w:rsidRPr="00481D2D" w:rsidRDefault="00897956">
            <w:pPr>
              <w:pStyle w:val="TAH"/>
            </w:pPr>
          </w:p>
        </w:tc>
        <w:tc>
          <w:tcPr>
            <w:tcW w:w="1021" w:type="dxa"/>
          </w:tcPr>
          <w:p w14:paraId="38190231" w14:textId="77777777" w:rsidR="00897956" w:rsidRPr="00481D2D" w:rsidRDefault="00897956">
            <w:pPr>
              <w:pStyle w:val="TAH"/>
            </w:pPr>
            <w:r w:rsidRPr="00481D2D">
              <w:t>Ref.</w:t>
            </w:r>
          </w:p>
        </w:tc>
        <w:tc>
          <w:tcPr>
            <w:tcW w:w="1021" w:type="dxa"/>
          </w:tcPr>
          <w:p w14:paraId="3275E473" w14:textId="77777777" w:rsidR="00897956" w:rsidRPr="00481D2D" w:rsidRDefault="00897956">
            <w:pPr>
              <w:pStyle w:val="TAH"/>
            </w:pPr>
            <w:r w:rsidRPr="00481D2D">
              <w:t>RFC status</w:t>
            </w:r>
          </w:p>
        </w:tc>
        <w:tc>
          <w:tcPr>
            <w:tcW w:w="1021" w:type="dxa"/>
          </w:tcPr>
          <w:p w14:paraId="6FC9D0AA" w14:textId="77777777" w:rsidR="00897956" w:rsidRPr="00481D2D" w:rsidRDefault="00897956">
            <w:pPr>
              <w:pStyle w:val="TAH"/>
            </w:pPr>
            <w:r w:rsidRPr="00481D2D">
              <w:t>Profile status</w:t>
            </w:r>
          </w:p>
        </w:tc>
        <w:tc>
          <w:tcPr>
            <w:tcW w:w="1021" w:type="dxa"/>
          </w:tcPr>
          <w:p w14:paraId="2C56EF23" w14:textId="77777777" w:rsidR="00897956" w:rsidRPr="00481D2D" w:rsidRDefault="00897956">
            <w:pPr>
              <w:pStyle w:val="TAH"/>
            </w:pPr>
            <w:r w:rsidRPr="00481D2D">
              <w:t>Ref.</w:t>
            </w:r>
          </w:p>
        </w:tc>
        <w:tc>
          <w:tcPr>
            <w:tcW w:w="1021" w:type="dxa"/>
          </w:tcPr>
          <w:p w14:paraId="1E20E26A" w14:textId="77777777" w:rsidR="00897956" w:rsidRPr="00481D2D" w:rsidRDefault="00897956">
            <w:pPr>
              <w:pStyle w:val="TAH"/>
            </w:pPr>
            <w:r w:rsidRPr="00481D2D">
              <w:t>RFC status</w:t>
            </w:r>
          </w:p>
        </w:tc>
        <w:tc>
          <w:tcPr>
            <w:tcW w:w="1021" w:type="dxa"/>
          </w:tcPr>
          <w:p w14:paraId="6E9AC808" w14:textId="77777777" w:rsidR="00897956" w:rsidRPr="00481D2D" w:rsidRDefault="00897956">
            <w:pPr>
              <w:pStyle w:val="TAH"/>
            </w:pPr>
            <w:r w:rsidRPr="00481D2D">
              <w:t>Profile status</w:t>
            </w:r>
          </w:p>
        </w:tc>
      </w:tr>
      <w:tr w:rsidR="00897956" w:rsidRPr="00481D2D" w14:paraId="70812DF6" w14:textId="77777777">
        <w:tc>
          <w:tcPr>
            <w:tcW w:w="851" w:type="dxa"/>
          </w:tcPr>
          <w:p w14:paraId="60848CB6" w14:textId="77777777" w:rsidR="00897956" w:rsidRPr="00481D2D" w:rsidRDefault="00897956">
            <w:pPr>
              <w:pStyle w:val="TAL"/>
            </w:pPr>
            <w:r w:rsidRPr="00481D2D">
              <w:t>1</w:t>
            </w:r>
          </w:p>
        </w:tc>
        <w:tc>
          <w:tcPr>
            <w:tcW w:w="2665" w:type="dxa"/>
          </w:tcPr>
          <w:p w14:paraId="5816FC7B" w14:textId="77777777" w:rsidR="00897956" w:rsidRPr="00481D2D" w:rsidRDefault="00897956">
            <w:pPr>
              <w:pStyle w:val="TAL"/>
            </w:pPr>
            <w:r w:rsidRPr="00481D2D">
              <w:t>Contact</w:t>
            </w:r>
          </w:p>
        </w:tc>
        <w:tc>
          <w:tcPr>
            <w:tcW w:w="1021" w:type="dxa"/>
          </w:tcPr>
          <w:p w14:paraId="04E0D6C6" w14:textId="77777777" w:rsidR="00897956" w:rsidRPr="00481D2D" w:rsidRDefault="00897956">
            <w:pPr>
              <w:pStyle w:val="TAL"/>
            </w:pPr>
            <w:r w:rsidRPr="00481D2D">
              <w:t>[26] 20.10</w:t>
            </w:r>
          </w:p>
        </w:tc>
        <w:tc>
          <w:tcPr>
            <w:tcW w:w="1021" w:type="dxa"/>
          </w:tcPr>
          <w:p w14:paraId="409C2679" w14:textId="77777777" w:rsidR="00897956" w:rsidRPr="00481D2D" w:rsidRDefault="00897956">
            <w:pPr>
              <w:pStyle w:val="TAL"/>
            </w:pPr>
            <w:r w:rsidRPr="00481D2D">
              <w:t>m</w:t>
            </w:r>
          </w:p>
        </w:tc>
        <w:tc>
          <w:tcPr>
            <w:tcW w:w="1021" w:type="dxa"/>
          </w:tcPr>
          <w:p w14:paraId="417CC0CE" w14:textId="77777777" w:rsidR="00897956" w:rsidRPr="00481D2D" w:rsidRDefault="00897956">
            <w:pPr>
              <w:pStyle w:val="TAL"/>
            </w:pPr>
            <w:r w:rsidRPr="00481D2D">
              <w:t>m</w:t>
            </w:r>
          </w:p>
        </w:tc>
        <w:tc>
          <w:tcPr>
            <w:tcW w:w="1021" w:type="dxa"/>
          </w:tcPr>
          <w:p w14:paraId="69FD784C" w14:textId="77777777" w:rsidR="00897956" w:rsidRPr="00481D2D" w:rsidRDefault="00897956">
            <w:pPr>
              <w:pStyle w:val="TAL"/>
            </w:pPr>
            <w:r w:rsidRPr="00481D2D">
              <w:t>[26] 20.10</w:t>
            </w:r>
          </w:p>
        </w:tc>
        <w:tc>
          <w:tcPr>
            <w:tcW w:w="1021" w:type="dxa"/>
          </w:tcPr>
          <w:p w14:paraId="3BFCF72B" w14:textId="77777777" w:rsidR="00897956" w:rsidRPr="00481D2D" w:rsidRDefault="00897956">
            <w:pPr>
              <w:pStyle w:val="TAL"/>
            </w:pPr>
            <w:r w:rsidRPr="00481D2D">
              <w:t>i</w:t>
            </w:r>
          </w:p>
        </w:tc>
        <w:tc>
          <w:tcPr>
            <w:tcW w:w="1021" w:type="dxa"/>
          </w:tcPr>
          <w:p w14:paraId="72A2F440" w14:textId="77777777" w:rsidR="00897956" w:rsidRPr="00481D2D" w:rsidRDefault="00897956">
            <w:pPr>
              <w:pStyle w:val="TAL"/>
            </w:pPr>
            <w:r w:rsidRPr="00481D2D">
              <w:t>i</w:t>
            </w:r>
          </w:p>
        </w:tc>
      </w:tr>
    </w:tbl>
    <w:p w14:paraId="26CD3A2B" w14:textId="77777777" w:rsidR="00897956" w:rsidRPr="00481D2D" w:rsidRDefault="00897956">
      <w:pPr>
        <w:keepNext/>
        <w:keepLines/>
      </w:pPr>
    </w:p>
    <w:p w14:paraId="2A3D4A94" w14:textId="77777777" w:rsidR="00897956" w:rsidRPr="00481D2D" w:rsidRDefault="00897956">
      <w:pPr>
        <w:keepNext/>
        <w:keepLines/>
      </w:pPr>
      <w:r w:rsidRPr="00481D2D">
        <w:t>Prerequisite A.163/11 - - NOTIFY response</w:t>
      </w:r>
    </w:p>
    <w:p w14:paraId="0C62EA22" w14:textId="77777777" w:rsidR="00897956" w:rsidRPr="00481D2D" w:rsidRDefault="00897956">
      <w:pPr>
        <w:keepNext/>
        <w:keepLines/>
      </w:pPr>
      <w:r w:rsidRPr="00481D2D">
        <w:t>Prerequisite: A.164/39 - - Additional for 489 (Bad Event) response</w:t>
      </w:r>
    </w:p>
    <w:p w14:paraId="49BCD013" w14:textId="77777777" w:rsidR="00897956" w:rsidRPr="00481D2D" w:rsidRDefault="00897956">
      <w:pPr>
        <w:pStyle w:val="TH"/>
      </w:pPr>
      <w:r w:rsidRPr="00481D2D">
        <w:t>Table A.231: Supported header</w:t>
      </w:r>
      <w:r w:rsidR="00983E2D" w:rsidRPr="00481D2D">
        <w:t xml:space="preserve"> field</w:t>
      </w:r>
      <w:r w:rsidRPr="00481D2D">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6CA8735A" w14:textId="77777777">
        <w:trPr>
          <w:cantSplit/>
        </w:trPr>
        <w:tc>
          <w:tcPr>
            <w:tcW w:w="851" w:type="dxa"/>
            <w:vMerge w:val="restart"/>
          </w:tcPr>
          <w:p w14:paraId="6B874BCE" w14:textId="77777777" w:rsidR="00897956" w:rsidRPr="00481D2D" w:rsidRDefault="00897956">
            <w:pPr>
              <w:pStyle w:val="TAH"/>
            </w:pPr>
            <w:r w:rsidRPr="00481D2D">
              <w:t>Item</w:t>
            </w:r>
          </w:p>
        </w:tc>
        <w:tc>
          <w:tcPr>
            <w:tcW w:w="2665" w:type="dxa"/>
            <w:vMerge w:val="restart"/>
          </w:tcPr>
          <w:p w14:paraId="4074150C" w14:textId="77777777" w:rsidR="00897956" w:rsidRPr="00481D2D" w:rsidRDefault="00897956">
            <w:pPr>
              <w:pStyle w:val="TAH"/>
            </w:pPr>
            <w:r w:rsidRPr="00481D2D">
              <w:t>Header</w:t>
            </w:r>
            <w:r w:rsidR="00983E2D" w:rsidRPr="00481D2D">
              <w:t xml:space="preserve"> field</w:t>
            </w:r>
          </w:p>
        </w:tc>
        <w:tc>
          <w:tcPr>
            <w:tcW w:w="3063" w:type="dxa"/>
            <w:gridSpan w:val="3"/>
          </w:tcPr>
          <w:p w14:paraId="405846E6" w14:textId="77777777" w:rsidR="00897956" w:rsidRPr="00481D2D" w:rsidRDefault="00897956">
            <w:pPr>
              <w:pStyle w:val="TAH"/>
            </w:pPr>
            <w:r w:rsidRPr="00481D2D">
              <w:t>Sending</w:t>
            </w:r>
          </w:p>
        </w:tc>
        <w:tc>
          <w:tcPr>
            <w:tcW w:w="3063" w:type="dxa"/>
            <w:gridSpan w:val="3"/>
          </w:tcPr>
          <w:p w14:paraId="15A4C1B8" w14:textId="77777777" w:rsidR="00897956" w:rsidRPr="00481D2D" w:rsidRDefault="00897956">
            <w:pPr>
              <w:pStyle w:val="TAH"/>
              <w:rPr>
                <w:b w:val="0"/>
              </w:rPr>
            </w:pPr>
            <w:r w:rsidRPr="00481D2D">
              <w:t>Receiving</w:t>
            </w:r>
          </w:p>
        </w:tc>
      </w:tr>
      <w:tr w:rsidR="00897956" w:rsidRPr="00481D2D" w14:paraId="3BB628B1" w14:textId="77777777">
        <w:trPr>
          <w:cantSplit/>
        </w:trPr>
        <w:tc>
          <w:tcPr>
            <w:tcW w:w="851" w:type="dxa"/>
            <w:vMerge/>
          </w:tcPr>
          <w:p w14:paraId="155E36CA" w14:textId="77777777" w:rsidR="00897956" w:rsidRPr="00481D2D" w:rsidRDefault="00897956">
            <w:pPr>
              <w:pStyle w:val="TAH"/>
            </w:pPr>
          </w:p>
        </w:tc>
        <w:tc>
          <w:tcPr>
            <w:tcW w:w="2665" w:type="dxa"/>
            <w:vMerge/>
          </w:tcPr>
          <w:p w14:paraId="5A6896DB" w14:textId="77777777" w:rsidR="00897956" w:rsidRPr="00481D2D" w:rsidRDefault="00897956">
            <w:pPr>
              <w:pStyle w:val="TAH"/>
            </w:pPr>
          </w:p>
        </w:tc>
        <w:tc>
          <w:tcPr>
            <w:tcW w:w="1021" w:type="dxa"/>
          </w:tcPr>
          <w:p w14:paraId="79704797" w14:textId="77777777" w:rsidR="00897956" w:rsidRPr="00481D2D" w:rsidRDefault="00897956">
            <w:pPr>
              <w:pStyle w:val="TAH"/>
            </w:pPr>
            <w:r w:rsidRPr="00481D2D">
              <w:t>Ref.</w:t>
            </w:r>
          </w:p>
        </w:tc>
        <w:tc>
          <w:tcPr>
            <w:tcW w:w="1021" w:type="dxa"/>
          </w:tcPr>
          <w:p w14:paraId="63776B9B" w14:textId="77777777" w:rsidR="00897956" w:rsidRPr="00481D2D" w:rsidRDefault="00897956">
            <w:pPr>
              <w:pStyle w:val="TAH"/>
            </w:pPr>
            <w:r w:rsidRPr="00481D2D">
              <w:t>RFC status</w:t>
            </w:r>
          </w:p>
        </w:tc>
        <w:tc>
          <w:tcPr>
            <w:tcW w:w="1021" w:type="dxa"/>
          </w:tcPr>
          <w:p w14:paraId="77680DF8" w14:textId="77777777" w:rsidR="00897956" w:rsidRPr="00481D2D" w:rsidRDefault="00897956">
            <w:pPr>
              <w:pStyle w:val="TAH"/>
            </w:pPr>
            <w:r w:rsidRPr="00481D2D">
              <w:t>Profile status</w:t>
            </w:r>
          </w:p>
        </w:tc>
        <w:tc>
          <w:tcPr>
            <w:tcW w:w="1021" w:type="dxa"/>
          </w:tcPr>
          <w:p w14:paraId="6DECDC2D" w14:textId="77777777" w:rsidR="00897956" w:rsidRPr="00481D2D" w:rsidRDefault="00897956">
            <w:pPr>
              <w:pStyle w:val="TAH"/>
            </w:pPr>
            <w:r w:rsidRPr="00481D2D">
              <w:t>Ref.</w:t>
            </w:r>
          </w:p>
        </w:tc>
        <w:tc>
          <w:tcPr>
            <w:tcW w:w="1021" w:type="dxa"/>
          </w:tcPr>
          <w:p w14:paraId="32C79891" w14:textId="77777777" w:rsidR="00897956" w:rsidRPr="00481D2D" w:rsidRDefault="00897956">
            <w:pPr>
              <w:pStyle w:val="TAH"/>
            </w:pPr>
            <w:r w:rsidRPr="00481D2D">
              <w:t>RFC status</w:t>
            </w:r>
          </w:p>
        </w:tc>
        <w:tc>
          <w:tcPr>
            <w:tcW w:w="1021" w:type="dxa"/>
          </w:tcPr>
          <w:p w14:paraId="2E34D402" w14:textId="77777777" w:rsidR="00897956" w:rsidRPr="00481D2D" w:rsidRDefault="00897956">
            <w:pPr>
              <w:pStyle w:val="TAH"/>
            </w:pPr>
            <w:r w:rsidRPr="00481D2D">
              <w:t>Profile status</w:t>
            </w:r>
          </w:p>
        </w:tc>
      </w:tr>
      <w:tr w:rsidR="00897956" w:rsidRPr="00481D2D" w14:paraId="08DB3D98" w14:textId="77777777">
        <w:tc>
          <w:tcPr>
            <w:tcW w:w="851" w:type="dxa"/>
          </w:tcPr>
          <w:p w14:paraId="5643F194" w14:textId="77777777" w:rsidR="00897956" w:rsidRPr="00481D2D" w:rsidRDefault="00897956">
            <w:pPr>
              <w:pStyle w:val="TAL"/>
            </w:pPr>
            <w:r w:rsidRPr="00481D2D">
              <w:t>1</w:t>
            </w:r>
          </w:p>
        </w:tc>
        <w:tc>
          <w:tcPr>
            <w:tcW w:w="2665" w:type="dxa"/>
          </w:tcPr>
          <w:p w14:paraId="0797AE75" w14:textId="77777777" w:rsidR="00897956" w:rsidRPr="00481D2D" w:rsidRDefault="00897956">
            <w:pPr>
              <w:pStyle w:val="TAL"/>
            </w:pPr>
            <w:r w:rsidRPr="00481D2D">
              <w:t>Allow-Events</w:t>
            </w:r>
          </w:p>
        </w:tc>
        <w:tc>
          <w:tcPr>
            <w:tcW w:w="1021" w:type="dxa"/>
          </w:tcPr>
          <w:p w14:paraId="610C835C" w14:textId="77777777" w:rsidR="00897956" w:rsidRPr="00481D2D" w:rsidRDefault="00897956">
            <w:pPr>
              <w:pStyle w:val="TAL"/>
            </w:pPr>
            <w:r w:rsidRPr="00481D2D">
              <w:t xml:space="preserve">[28] </w:t>
            </w:r>
            <w:r w:rsidR="008809F3" w:rsidRPr="00481D2D">
              <w:t>8</w:t>
            </w:r>
            <w:r w:rsidRPr="00481D2D">
              <w:t>.2.2</w:t>
            </w:r>
          </w:p>
        </w:tc>
        <w:tc>
          <w:tcPr>
            <w:tcW w:w="1021" w:type="dxa"/>
          </w:tcPr>
          <w:p w14:paraId="38185DDA" w14:textId="77777777" w:rsidR="00897956" w:rsidRPr="00481D2D" w:rsidRDefault="00897956">
            <w:pPr>
              <w:pStyle w:val="TAL"/>
            </w:pPr>
            <w:r w:rsidRPr="00481D2D">
              <w:t>m</w:t>
            </w:r>
          </w:p>
        </w:tc>
        <w:tc>
          <w:tcPr>
            <w:tcW w:w="1021" w:type="dxa"/>
          </w:tcPr>
          <w:p w14:paraId="19D55096" w14:textId="77777777" w:rsidR="00897956" w:rsidRPr="00481D2D" w:rsidRDefault="00897956">
            <w:pPr>
              <w:pStyle w:val="TAL"/>
            </w:pPr>
            <w:r w:rsidRPr="00481D2D">
              <w:t>m</w:t>
            </w:r>
          </w:p>
        </w:tc>
        <w:tc>
          <w:tcPr>
            <w:tcW w:w="1021" w:type="dxa"/>
          </w:tcPr>
          <w:p w14:paraId="27813C8C" w14:textId="77777777" w:rsidR="00897956" w:rsidRPr="00481D2D" w:rsidRDefault="00897956">
            <w:pPr>
              <w:pStyle w:val="TAL"/>
            </w:pPr>
            <w:r w:rsidRPr="00481D2D">
              <w:t xml:space="preserve">[28] </w:t>
            </w:r>
            <w:r w:rsidR="008809F3" w:rsidRPr="00481D2D">
              <w:t>8</w:t>
            </w:r>
            <w:r w:rsidRPr="00481D2D">
              <w:t>.2.2</w:t>
            </w:r>
          </w:p>
        </w:tc>
        <w:tc>
          <w:tcPr>
            <w:tcW w:w="1021" w:type="dxa"/>
          </w:tcPr>
          <w:p w14:paraId="23FC873A" w14:textId="77777777" w:rsidR="00897956" w:rsidRPr="00481D2D" w:rsidRDefault="00897956">
            <w:pPr>
              <w:pStyle w:val="TAL"/>
            </w:pPr>
            <w:r w:rsidRPr="00481D2D">
              <w:t>c1</w:t>
            </w:r>
          </w:p>
        </w:tc>
        <w:tc>
          <w:tcPr>
            <w:tcW w:w="1021" w:type="dxa"/>
          </w:tcPr>
          <w:p w14:paraId="29DC70AC" w14:textId="77777777" w:rsidR="00897956" w:rsidRPr="00481D2D" w:rsidRDefault="00897956">
            <w:pPr>
              <w:pStyle w:val="TAL"/>
            </w:pPr>
            <w:r w:rsidRPr="00481D2D">
              <w:t>c1</w:t>
            </w:r>
          </w:p>
        </w:tc>
      </w:tr>
      <w:tr w:rsidR="00897956" w:rsidRPr="00481D2D" w14:paraId="107D7C61" w14:textId="77777777">
        <w:trPr>
          <w:cantSplit/>
        </w:trPr>
        <w:tc>
          <w:tcPr>
            <w:tcW w:w="9642" w:type="dxa"/>
            <w:gridSpan w:val="8"/>
          </w:tcPr>
          <w:p w14:paraId="5DD6B227" w14:textId="77777777" w:rsidR="00897956" w:rsidRPr="00481D2D" w:rsidRDefault="00897956">
            <w:pPr>
              <w:pStyle w:val="TAN"/>
            </w:pPr>
            <w:r w:rsidRPr="00481D2D">
              <w:t>c1:</w:t>
            </w:r>
            <w:r w:rsidRPr="00481D2D">
              <w:tab/>
              <w:t xml:space="preserve">IF A.4/20 THEN m </w:t>
            </w:r>
            <w:smartTag w:uri="urn:schemas-microsoft-com:office:smarttags" w:element="stockticker">
              <w:r w:rsidRPr="00481D2D">
                <w:t>ELSE</w:t>
              </w:r>
            </w:smartTag>
            <w:r w:rsidRPr="00481D2D">
              <w:t xml:space="preserve"> i - - SIP specific event notification extension.</w:t>
            </w:r>
          </w:p>
        </w:tc>
      </w:tr>
      <w:tr w:rsidR="00897956" w:rsidRPr="00481D2D" w14:paraId="1B7FF537" w14:textId="77777777">
        <w:trPr>
          <w:cantSplit/>
        </w:trPr>
        <w:tc>
          <w:tcPr>
            <w:tcW w:w="9642" w:type="dxa"/>
            <w:gridSpan w:val="8"/>
          </w:tcPr>
          <w:p w14:paraId="39195288" w14:textId="77777777" w:rsidR="00897956" w:rsidRPr="00481D2D" w:rsidRDefault="00897956">
            <w:pPr>
              <w:pStyle w:val="TAN"/>
            </w:pPr>
            <w:r w:rsidRPr="00481D2D">
              <w:t>NOTE:</w:t>
            </w:r>
            <w:r w:rsidRPr="00481D2D">
              <w:tab/>
              <w:t>c1 refers to the UA role major capability as this is the case of a proxy that also acts as a UA specifically for SUBSCRIBE and NOTIFY.</w:t>
            </w:r>
          </w:p>
        </w:tc>
      </w:tr>
    </w:tbl>
    <w:p w14:paraId="16EEEF3D" w14:textId="77777777" w:rsidR="00897956" w:rsidRPr="00481D2D" w:rsidRDefault="00897956"/>
    <w:p w14:paraId="675CA9BC" w14:textId="77777777" w:rsidR="00DD08D9" w:rsidRPr="00481D2D" w:rsidRDefault="00DD08D9" w:rsidP="00DD08D9">
      <w:pPr>
        <w:keepNext/>
        <w:keepLines/>
      </w:pPr>
      <w:r w:rsidRPr="00481D2D">
        <w:t>Prerequisite A.163/11 - - NOTIFY response</w:t>
      </w:r>
    </w:p>
    <w:p w14:paraId="68E88270" w14:textId="77777777" w:rsidR="00DD08D9" w:rsidRPr="00481D2D" w:rsidRDefault="00DD08D9" w:rsidP="00DD08D9">
      <w:pPr>
        <w:keepNext/>
        <w:keepLines/>
      </w:pPr>
      <w:r w:rsidRPr="00481D2D">
        <w:t>Prerequisite: A.164/46 - - Additional for 504 (Server Time-out) response</w:t>
      </w:r>
    </w:p>
    <w:p w14:paraId="3AE0E72B" w14:textId="77777777" w:rsidR="00DD08D9" w:rsidRPr="00481D2D" w:rsidRDefault="00DD08D9" w:rsidP="00DD08D9">
      <w:pPr>
        <w:pStyle w:val="TH"/>
      </w:pPr>
      <w:r w:rsidRPr="00481D2D">
        <w:t>Table A.231A: Supported header field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DD08D9" w:rsidRPr="00481D2D" w14:paraId="54F65EB3" w14:textId="77777777" w:rsidTr="00B62F81">
        <w:trPr>
          <w:cantSplit/>
        </w:trPr>
        <w:tc>
          <w:tcPr>
            <w:tcW w:w="851" w:type="dxa"/>
            <w:vMerge w:val="restart"/>
          </w:tcPr>
          <w:p w14:paraId="61112659" w14:textId="77777777" w:rsidR="00DD08D9" w:rsidRPr="00481D2D" w:rsidRDefault="00DD08D9" w:rsidP="00B62F81">
            <w:pPr>
              <w:pStyle w:val="TAH"/>
            </w:pPr>
            <w:r w:rsidRPr="00481D2D">
              <w:t>Item</w:t>
            </w:r>
          </w:p>
        </w:tc>
        <w:tc>
          <w:tcPr>
            <w:tcW w:w="2665" w:type="dxa"/>
            <w:vMerge w:val="restart"/>
          </w:tcPr>
          <w:p w14:paraId="69F91A58" w14:textId="77777777" w:rsidR="00DD08D9" w:rsidRPr="00481D2D" w:rsidRDefault="00DD08D9" w:rsidP="00B62F81">
            <w:pPr>
              <w:pStyle w:val="TAH"/>
            </w:pPr>
            <w:r w:rsidRPr="00481D2D">
              <w:t>Header field</w:t>
            </w:r>
          </w:p>
        </w:tc>
        <w:tc>
          <w:tcPr>
            <w:tcW w:w="3063" w:type="dxa"/>
            <w:gridSpan w:val="3"/>
          </w:tcPr>
          <w:p w14:paraId="14747F08" w14:textId="77777777" w:rsidR="00DD08D9" w:rsidRPr="00481D2D" w:rsidRDefault="00DD08D9" w:rsidP="00B62F81">
            <w:pPr>
              <w:pStyle w:val="TAH"/>
            </w:pPr>
            <w:r w:rsidRPr="00481D2D">
              <w:t>Sending</w:t>
            </w:r>
          </w:p>
        </w:tc>
        <w:tc>
          <w:tcPr>
            <w:tcW w:w="3063" w:type="dxa"/>
            <w:gridSpan w:val="3"/>
          </w:tcPr>
          <w:p w14:paraId="543A204F" w14:textId="77777777" w:rsidR="00DD08D9" w:rsidRPr="00481D2D" w:rsidRDefault="00DD08D9" w:rsidP="00B62F81">
            <w:pPr>
              <w:pStyle w:val="TAH"/>
              <w:rPr>
                <w:b w:val="0"/>
              </w:rPr>
            </w:pPr>
            <w:r w:rsidRPr="00481D2D">
              <w:t>Receiving</w:t>
            </w:r>
          </w:p>
        </w:tc>
      </w:tr>
      <w:tr w:rsidR="00DD08D9" w:rsidRPr="00481D2D" w14:paraId="7AE98DE8" w14:textId="77777777" w:rsidTr="00B62F81">
        <w:trPr>
          <w:cantSplit/>
        </w:trPr>
        <w:tc>
          <w:tcPr>
            <w:tcW w:w="851" w:type="dxa"/>
            <w:vMerge/>
          </w:tcPr>
          <w:p w14:paraId="0A9BD75E" w14:textId="77777777" w:rsidR="00DD08D9" w:rsidRPr="00481D2D" w:rsidRDefault="00DD08D9" w:rsidP="00B62F81">
            <w:pPr>
              <w:pStyle w:val="TAH"/>
            </w:pPr>
          </w:p>
        </w:tc>
        <w:tc>
          <w:tcPr>
            <w:tcW w:w="2665" w:type="dxa"/>
            <w:vMerge/>
          </w:tcPr>
          <w:p w14:paraId="17A1D890" w14:textId="77777777" w:rsidR="00DD08D9" w:rsidRPr="00481D2D" w:rsidRDefault="00DD08D9" w:rsidP="00B62F81">
            <w:pPr>
              <w:pStyle w:val="TAH"/>
            </w:pPr>
          </w:p>
        </w:tc>
        <w:tc>
          <w:tcPr>
            <w:tcW w:w="1021" w:type="dxa"/>
          </w:tcPr>
          <w:p w14:paraId="36FDD49F" w14:textId="77777777" w:rsidR="00DD08D9" w:rsidRPr="00481D2D" w:rsidRDefault="00DD08D9" w:rsidP="00B62F81">
            <w:pPr>
              <w:pStyle w:val="TAH"/>
            </w:pPr>
            <w:r w:rsidRPr="00481D2D">
              <w:t>Ref.</w:t>
            </w:r>
          </w:p>
        </w:tc>
        <w:tc>
          <w:tcPr>
            <w:tcW w:w="1021" w:type="dxa"/>
          </w:tcPr>
          <w:p w14:paraId="42D2961A" w14:textId="77777777" w:rsidR="00DD08D9" w:rsidRPr="00481D2D" w:rsidRDefault="00DD08D9" w:rsidP="00B62F81">
            <w:pPr>
              <w:pStyle w:val="TAH"/>
            </w:pPr>
            <w:r w:rsidRPr="00481D2D">
              <w:t>RFC status</w:t>
            </w:r>
          </w:p>
        </w:tc>
        <w:tc>
          <w:tcPr>
            <w:tcW w:w="1021" w:type="dxa"/>
          </w:tcPr>
          <w:p w14:paraId="23D54215" w14:textId="77777777" w:rsidR="00DD08D9" w:rsidRPr="00481D2D" w:rsidRDefault="00DD08D9" w:rsidP="00B62F81">
            <w:pPr>
              <w:pStyle w:val="TAH"/>
            </w:pPr>
            <w:r w:rsidRPr="00481D2D">
              <w:t>Profile status</w:t>
            </w:r>
          </w:p>
        </w:tc>
        <w:tc>
          <w:tcPr>
            <w:tcW w:w="1021" w:type="dxa"/>
          </w:tcPr>
          <w:p w14:paraId="4754E2EA" w14:textId="77777777" w:rsidR="00DD08D9" w:rsidRPr="00481D2D" w:rsidRDefault="00DD08D9" w:rsidP="00B62F81">
            <w:pPr>
              <w:pStyle w:val="TAH"/>
            </w:pPr>
            <w:r w:rsidRPr="00481D2D">
              <w:t>Ref.</w:t>
            </w:r>
          </w:p>
        </w:tc>
        <w:tc>
          <w:tcPr>
            <w:tcW w:w="1021" w:type="dxa"/>
          </w:tcPr>
          <w:p w14:paraId="1E920932" w14:textId="77777777" w:rsidR="00DD08D9" w:rsidRPr="00481D2D" w:rsidRDefault="00DD08D9" w:rsidP="00B62F81">
            <w:pPr>
              <w:pStyle w:val="TAH"/>
            </w:pPr>
            <w:r w:rsidRPr="00481D2D">
              <w:t>RFC status</w:t>
            </w:r>
          </w:p>
        </w:tc>
        <w:tc>
          <w:tcPr>
            <w:tcW w:w="1021" w:type="dxa"/>
          </w:tcPr>
          <w:p w14:paraId="63778300" w14:textId="77777777" w:rsidR="00DD08D9" w:rsidRPr="00481D2D" w:rsidRDefault="00DD08D9" w:rsidP="00B62F81">
            <w:pPr>
              <w:pStyle w:val="TAH"/>
            </w:pPr>
            <w:r w:rsidRPr="00481D2D">
              <w:t>Profile status</w:t>
            </w:r>
          </w:p>
        </w:tc>
      </w:tr>
      <w:tr w:rsidR="00DD08D9" w:rsidRPr="00481D2D" w14:paraId="14396852" w14:textId="77777777" w:rsidTr="00B62F81">
        <w:tc>
          <w:tcPr>
            <w:tcW w:w="851" w:type="dxa"/>
          </w:tcPr>
          <w:p w14:paraId="6CF60799" w14:textId="77777777" w:rsidR="00DD08D9" w:rsidRPr="00481D2D" w:rsidRDefault="00DD08D9" w:rsidP="00B62F81">
            <w:pPr>
              <w:pStyle w:val="TAL"/>
            </w:pPr>
            <w:r w:rsidRPr="00481D2D">
              <w:t>1</w:t>
            </w:r>
          </w:p>
        </w:tc>
        <w:tc>
          <w:tcPr>
            <w:tcW w:w="2665" w:type="dxa"/>
          </w:tcPr>
          <w:p w14:paraId="358E5E69" w14:textId="77777777" w:rsidR="00DD08D9" w:rsidRPr="00481D2D" w:rsidRDefault="00DD08D9" w:rsidP="00B62F81">
            <w:pPr>
              <w:pStyle w:val="TAL"/>
            </w:pPr>
            <w:r w:rsidRPr="00481D2D">
              <w:t>Restoration-Info</w:t>
            </w:r>
          </w:p>
        </w:tc>
        <w:tc>
          <w:tcPr>
            <w:tcW w:w="1021" w:type="dxa"/>
          </w:tcPr>
          <w:p w14:paraId="31C8B64A" w14:textId="77777777" w:rsidR="00DD08D9" w:rsidRPr="00481D2D" w:rsidRDefault="00DD08D9" w:rsidP="00B62F81">
            <w:pPr>
              <w:pStyle w:val="TAL"/>
            </w:pPr>
            <w:r w:rsidRPr="00481D2D">
              <w:t>subclause 7.2.11</w:t>
            </w:r>
          </w:p>
        </w:tc>
        <w:tc>
          <w:tcPr>
            <w:tcW w:w="1021" w:type="dxa"/>
          </w:tcPr>
          <w:p w14:paraId="7C060E0B" w14:textId="77777777" w:rsidR="00DD08D9" w:rsidRPr="00481D2D" w:rsidRDefault="00DD08D9" w:rsidP="00B62F81">
            <w:pPr>
              <w:pStyle w:val="TAL"/>
            </w:pPr>
            <w:r w:rsidRPr="00481D2D">
              <w:t>n/a</w:t>
            </w:r>
          </w:p>
        </w:tc>
        <w:tc>
          <w:tcPr>
            <w:tcW w:w="1021" w:type="dxa"/>
          </w:tcPr>
          <w:p w14:paraId="0F55C20C" w14:textId="77777777" w:rsidR="00DD08D9" w:rsidRPr="00481D2D" w:rsidRDefault="00DD08D9" w:rsidP="00B62F81">
            <w:pPr>
              <w:pStyle w:val="TAL"/>
            </w:pPr>
            <w:r w:rsidRPr="00481D2D">
              <w:t>c1</w:t>
            </w:r>
          </w:p>
        </w:tc>
        <w:tc>
          <w:tcPr>
            <w:tcW w:w="1021" w:type="dxa"/>
          </w:tcPr>
          <w:p w14:paraId="6801F82F" w14:textId="77777777" w:rsidR="00DD08D9" w:rsidRPr="00481D2D" w:rsidRDefault="00DD08D9" w:rsidP="00B62F81">
            <w:pPr>
              <w:pStyle w:val="TAL"/>
            </w:pPr>
            <w:r w:rsidRPr="00481D2D">
              <w:t>subclause 7.2.11</w:t>
            </w:r>
          </w:p>
        </w:tc>
        <w:tc>
          <w:tcPr>
            <w:tcW w:w="1021" w:type="dxa"/>
          </w:tcPr>
          <w:p w14:paraId="2E9B1B43" w14:textId="77777777" w:rsidR="00DD08D9" w:rsidRPr="00481D2D" w:rsidRDefault="00DD08D9" w:rsidP="00B62F81">
            <w:pPr>
              <w:pStyle w:val="TAL"/>
            </w:pPr>
            <w:r w:rsidRPr="00481D2D">
              <w:t>n/a</w:t>
            </w:r>
          </w:p>
        </w:tc>
        <w:tc>
          <w:tcPr>
            <w:tcW w:w="1021" w:type="dxa"/>
          </w:tcPr>
          <w:p w14:paraId="0F719A4E" w14:textId="77777777" w:rsidR="00DD08D9" w:rsidRPr="00481D2D" w:rsidRDefault="00DD08D9" w:rsidP="00B62F81">
            <w:pPr>
              <w:pStyle w:val="TAL"/>
            </w:pPr>
            <w:r w:rsidRPr="00481D2D">
              <w:t>n/a</w:t>
            </w:r>
          </w:p>
        </w:tc>
      </w:tr>
      <w:tr w:rsidR="00DD08D9" w:rsidRPr="00481D2D" w14:paraId="0753A82F" w14:textId="77777777" w:rsidTr="00B62F81">
        <w:tc>
          <w:tcPr>
            <w:tcW w:w="9642" w:type="dxa"/>
            <w:gridSpan w:val="8"/>
          </w:tcPr>
          <w:p w14:paraId="7963DE4A" w14:textId="77777777" w:rsidR="00DD08D9" w:rsidRPr="00481D2D" w:rsidRDefault="00DD08D9" w:rsidP="00B62F81">
            <w:pPr>
              <w:pStyle w:val="TAN"/>
              <w:rPr>
                <w:szCs w:val="24"/>
              </w:rPr>
            </w:pPr>
            <w:r w:rsidRPr="00481D2D">
              <w:rPr>
                <w:szCs w:val="24"/>
              </w:rPr>
              <w:t>c1:</w:t>
            </w:r>
            <w:r w:rsidRPr="00481D2D">
              <w:rPr>
                <w:szCs w:val="24"/>
              </w:rPr>
              <w:tab/>
              <w:t xml:space="preserve">IF A.4/110 THEN o </w:t>
            </w:r>
            <w:smartTag w:uri="urn:schemas-microsoft-com:office:smarttags" w:element="stockticker">
              <w:r w:rsidRPr="00481D2D">
                <w:rPr>
                  <w:szCs w:val="24"/>
                </w:rPr>
                <w:t>ELSE</w:t>
              </w:r>
            </w:smartTag>
            <w:r w:rsidRPr="00481D2D">
              <w:rPr>
                <w:szCs w:val="24"/>
              </w:rPr>
              <w:t xml:space="preserve"> n/a - - </w:t>
            </w:r>
            <w:r w:rsidRPr="00481D2D">
              <w:t>HSS based P-CSCF restoration</w:t>
            </w:r>
            <w:r w:rsidRPr="00481D2D">
              <w:rPr>
                <w:szCs w:val="24"/>
              </w:rPr>
              <w:t>.</w:t>
            </w:r>
          </w:p>
        </w:tc>
      </w:tr>
    </w:tbl>
    <w:p w14:paraId="2F67CABF" w14:textId="77777777" w:rsidR="00DD08D9" w:rsidRPr="00481D2D" w:rsidRDefault="00DD08D9" w:rsidP="00DD08D9">
      <w:pPr>
        <w:keepNext/>
        <w:keepLines/>
      </w:pPr>
    </w:p>
    <w:p w14:paraId="3BD9D9A7" w14:textId="77777777" w:rsidR="00897956" w:rsidRPr="00481D2D" w:rsidRDefault="00897956">
      <w:pPr>
        <w:keepNext/>
        <w:keepLines/>
      </w:pPr>
      <w:r w:rsidRPr="00481D2D">
        <w:t>Prerequisite A.163/11 - - NOTIFY response</w:t>
      </w:r>
    </w:p>
    <w:p w14:paraId="2F7FB476" w14:textId="77777777" w:rsidR="00897956" w:rsidRPr="00481D2D" w:rsidRDefault="00897956">
      <w:pPr>
        <w:pStyle w:val="TH"/>
      </w:pPr>
      <w:r w:rsidRPr="00481D2D">
        <w:t>Table A.232: Supported message bodie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AA6CDAB" w14:textId="77777777">
        <w:trPr>
          <w:cantSplit/>
        </w:trPr>
        <w:tc>
          <w:tcPr>
            <w:tcW w:w="851" w:type="dxa"/>
            <w:vMerge w:val="restart"/>
          </w:tcPr>
          <w:p w14:paraId="513ACFB5" w14:textId="77777777" w:rsidR="00897956" w:rsidRPr="00481D2D" w:rsidRDefault="00897956">
            <w:pPr>
              <w:pStyle w:val="TAH"/>
            </w:pPr>
            <w:r w:rsidRPr="00481D2D">
              <w:t>Item</w:t>
            </w:r>
          </w:p>
        </w:tc>
        <w:tc>
          <w:tcPr>
            <w:tcW w:w="2665" w:type="dxa"/>
            <w:vMerge w:val="restart"/>
          </w:tcPr>
          <w:p w14:paraId="583F3F79" w14:textId="77777777" w:rsidR="00897956" w:rsidRPr="00481D2D" w:rsidRDefault="00897956">
            <w:pPr>
              <w:pStyle w:val="TAH"/>
            </w:pPr>
            <w:r w:rsidRPr="00481D2D">
              <w:t>Header</w:t>
            </w:r>
          </w:p>
        </w:tc>
        <w:tc>
          <w:tcPr>
            <w:tcW w:w="3063" w:type="dxa"/>
            <w:gridSpan w:val="3"/>
          </w:tcPr>
          <w:p w14:paraId="0D72F44E" w14:textId="77777777" w:rsidR="00897956" w:rsidRPr="00481D2D" w:rsidRDefault="00897956">
            <w:pPr>
              <w:pStyle w:val="TAH"/>
            </w:pPr>
            <w:r w:rsidRPr="00481D2D">
              <w:t>Sending</w:t>
            </w:r>
          </w:p>
        </w:tc>
        <w:tc>
          <w:tcPr>
            <w:tcW w:w="3063" w:type="dxa"/>
            <w:gridSpan w:val="3"/>
          </w:tcPr>
          <w:p w14:paraId="0E1304AB" w14:textId="77777777" w:rsidR="00897956" w:rsidRPr="00481D2D" w:rsidRDefault="00897956">
            <w:pPr>
              <w:pStyle w:val="TAH"/>
              <w:rPr>
                <w:b w:val="0"/>
              </w:rPr>
            </w:pPr>
            <w:r w:rsidRPr="00481D2D">
              <w:t>Receiving</w:t>
            </w:r>
          </w:p>
        </w:tc>
      </w:tr>
      <w:tr w:rsidR="00897956" w:rsidRPr="00481D2D" w14:paraId="17EF54E5" w14:textId="77777777">
        <w:trPr>
          <w:cantSplit/>
        </w:trPr>
        <w:tc>
          <w:tcPr>
            <w:tcW w:w="851" w:type="dxa"/>
            <w:vMerge/>
          </w:tcPr>
          <w:p w14:paraId="3C2CDFC7" w14:textId="77777777" w:rsidR="00897956" w:rsidRPr="00481D2D" w:rsidRDefault="00897956">
            <w:pPr>
              <w:pStyle w:val="TAH"/>
            </w:pPr>
          </w:p>
        </w:tc>
        <w:tc>
          <w:tcPr>
            <w:tcW w:w="2665" w:type="dxa"/>
            <w:vMerge/>
          </w:tcPr>
          <w:p w14:paraId="2091BA26" w14:textId="77777777" w:rsidR="00897956" w:rsidRPr="00481D2D" w:rsidRDefault="00897956">
            <w:pPr>
              <w:pStyle w:val="TAH"/>
            </w:pPr>
          </w:p>
        </w:tc>
        <w:tc>
          <w:tcPr>
            <w:tcW w:w="1021" w:type="dxa"/>
          </w:tcPr>
          <w:p w14:paraId="119F0A04" w14:textId="77777777" w:rsidR="00897956" w:rsidRPr="00481D2D" w:rsidRDefault="00897956">
            <w:pPr>
              <w:pStyle w:val="TAH"/>
            </w:pPr>
            <w:r w:rsidRPr="00481D2D">
              <w:t>Ref.</w:t>
            </w:r>
          </w:p>
        </w:tc>
        <w:tc>
          <w:tcPr>
            <w:tcW w:w="1021" w:type="dxa"/>
          </w:tcPr>
          <w:p w14:paraId="1D4FF680" w14:textId="77777777" w:rsidR="00897956" w:rsidRPr="00481D2D" w:rsidRDefault="00897956">
            <w:pPr>
              <w:pStyle w:val="TAH"/>
            </w:pPr>
            <w:r w:rsidRPr="00481D2D">
              <w:t>RFC status</w:t>
            </w:r>
          </w:p>
        </w:tc>
        <w:tc>
          <w:tcPr>
            <w:tcW w:w="1021" w:type="dxa"/>
          </w:tcPr>
          <w:p w14:paraId="1FB04513" w14:textId="77777777" w:rsidR="00897956" w:rsidRPr="00481D2D" w:rsidRDefault="00897956">
            <w:pPr>
              <w:pStyle w:val="TAH"/>
            </w:pPr>
            <w:r w:rsidRPr="00481D2D">
              <w:t>Profile status</w:t>
            </w:r>
          </w:p>
        </w:tc>
        <w:tc>
          <w:tcPr>
            <w:tcW w:w="1021" w:type="dxa"/>
          </w:tcPr>
          <w:p w14:paraId="4856A2B3" w14:textId="77777777" w:rsidR="00897956" w:rsidRPr="00481D2D" w:rsidRDefault="00897956">
            <w:pPr>
              <w:pStyle w:val="TAH"/>
            </w:pPr>
            <w:r w:rsidRPr="00481D2D">
              <w:t>Ref.</w:t>
            </w:r>
          </w:p>
        </w:tc>
        <w:tc>
          <w:tcPr>
            <w:tcW w:w="1021" w:type="dxa"/>
          </w:tcPr>
          <w:p w14:paraId="3EAC7ABA" w14:textId="77777777" w:rsidR="00897956" w:rsidRPr="00481D2D" w:rsidRDefault="00897956">
            <w:pPr>
              <w:pStyle w:val="TAH"/>
            </w:pPr>
            <w:r w:rsidRPr="00481D2D">
              <w:t>RFC status</w:t>
            </w:r>
          </w:p>
        </w:tc>
        <w:tc>
          <w:tcPr>
            <w:tcW w:w="1021" w:type="dxa"/>
          </w:tcPr>
          <w:p w14:paraId="79ED1945" w14:textId="77777777" w:rsidR="00897956" w:rsidRPr="00481D2D" w:rsidRDefault="00897956">
            <w:pPr>
              <w:pStyle w:val="TAH"/>
            </w:pPr>
            <w:r w:rsidRPr="00481D2D">
              <w:t>Profile status</w:t>
            </w:r>
          </w:p>
        </w:tc>
      </w:tr>
      <w:tr w:rsidR="00897956" w:rsidRPr="00481D2D" w14:paraId="2281DBD7" w14:textId="77777777">
        <w:tc>
          <w:tcPr>
            <w:tcW w:w="851" w:type="dxa"/>
          </w:tcPr>
          <w:p w14:paraId="53988D29" w14:textId="77777777" w:rsidR="00897956" w:rsidRPr="00481D2D" w:rsidRDefault="00897956">
            <w:pPr>
              <w:pStyle w:val="TAL"/>
            </w:pPr>
            <w:r w:rsidRPr="00481D2D">
              <w:t>1</w:t>
            </w:r>
          </w:p>
        </w:tc>
        <w:tc>
          <w:tcPr>
            <w:tcW w:w="2665" w:type="dxa"/>
          </w:tcPr>
          <w:p w14:paraId="1E6C5209" w14:textId="77777777" w:rsidR="00897956" w:rsidRPr="00481D2D" w:rsidRDefault="00897956">
            <w:pPr>
              <w:pStyle w:val="TAL"/>
            </w:pPr>
          </w:p>
        </w:tc>
        <w:tc>
          <w:tcPr>
            <w:tcW w:w="1021" w:type="dxa"/>
          </w:tcPr>
          <w:p w14:paraId="3C93EB93" w14:textId="77777777" w:rsidR="00897956" w:rsidRPr="00481D2D" w:rsidRDefault="00897956">
            <w:pPr>
              <w:pStyle w:val="TAL"/>
            </w:pPr>
          </w:p>
        </w:tc>
        <w:tc>
          <w:tcPr>
            <w:tcW w:w="1021" w:type="dxa"/>
          </w:tcPr>
          <w:p w14:paraId="11C14B1C" w14:textId="77777777" w:rsidR="00897956" w:rsidRPr="00481D2D" w:rsidRDefault="00897956">
            <w:pPr>
              <w:pStyle w:val="TAL"/>
            </w:pPr>
          </w:p>
        </w:tc>
        <w:tc>
          <w:tcPr>
            <w:tcW w:w="1021" w:type="dxa"/>
          </w:tcPr>
          <w:p w14:paraId="3F6B2972" w14:textId="77777777" w:rsidR="00897956" w:rsidRPr="00481D2D" w:rsidRDefault="00897956">
            <w:pPr>
              <w:pStyle w:val="TAL"/>
            </w:pPr>
          </w:p>
        </w:tc>
        <w:tc>
          <w:tcPr>
            <w:tcW w:w="1021" w:type="dxa"/>
          </w:tcPr>
          <w:p w14:paraId="0D21BDB4" w14:textId="77777777" w:rsidR="00897956" w:rsidRPr="00481D2D" w:rsidRDefault="00897956">
            <w:pPr>
              <w:pStyle w:val="TAL"/>
            </w:pPr>
          </w:p>
        </w:tc>
        <w:tc>
          <w:tcPr>
            <w:tcW w:w="1021" w:type="dxa"/>
          </w:tcPr>
          <w:p w14:paraId="62775A36" w14:textId="77777777" w:rsidR="00897956" w:rsidRPr="00481D2D" w:rsidRDefault="00897956">
            <w:pPr>
              <w:pStyle w:val="TAL"/>
            </w:pPr>
          </w:p>
        </w:tc>
        <w:tc>
          <w:tcPr>
            <w:tcW w:w="1021" w:type="dxa"/>
          </w:tcPr>
          <w:p w14:paraId="17CCAFD2" w14:textId="77777777" w:rsidR="00897956" w:rsidRPr="00481D2D" w:rsidRDefault="00897956">
            <w:pPr>
              <w:pStyle w:val="TAL"/>
            </w:pPr>
          </w:p>
        </w:tc>
      </w:tr>
    </w:tbl>
    <w:p w14:paraId="6ADB84B2" w14:textId="77777777" w:rsidR="00897956" w:rsidRPr="00481D2D" w:rsidRDefault="00897956"/>
    <w:p w14:paraId="027E8659" w14:textId="77777777" w:rsidR="00897956" w:rsidRPr="00481D2D" w:rsidRDefault="00897956" w:rsidP="005D46C4">
      <w:pPr>
        <w:pStyle w:val="Heading4"/>
      </w:pPr>
      <w:bookmarkStart w:id="1286" w:name="_Toc106889546"/>
      <w:r w:rsidRPr="00481D2D">
        <w:t>A.2.2.4.9</w:t>
      </w:r>
      <w:r w:rsidRPr="00481D2D">
        <w:tab/>
        <w:t>OPTIONS method</w:t>
      </w:r>
      <w:bookmarkEnd w:id="1286"/>
    </w:p>
    <w:p w14:paraId="4AF4A42D" w14:textId="77777777" w:rsidR="00897956" w:rsidRPr="00481D2D" w:rsidRDefault="00897956">
      <w:pPr>
        <w:keepNext/>
        <w:keepLines/>
      </w:pPr>
      <w:r w:rsidRPr="00481D2D">
        <w:t>Prerequisite A.163/12 - - OPTIONS request</w:t>
      </w:r>
    </w:p>
    <w:p w14:paraId="264B33C2" w14:textId="77777777" w:rsidR="00897956" w:rsidRPr="00481D2D" w:rsidRDefault="00897956">
      <w:pPr>
        <w:pStyle w:val="TH"/>
      </w:pPr>
      <w:r w:rsidRPr="00481D2D">
        <w:t>Table A.233: Supported header</w:t>
      </w:r>
      <w:r w:rsidR="00983E2D" w:rsidRPr="00481D2D">
        <w:t xml:space="preserve"> field</w:t>
      </w:r>
      <w:r w:rsidRPr="00481D2D">
        <w:t>s within the OPTIONS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4141C946" w14:textId="77777777">
        <w:trPr>
          <w:cantSplit/>
        </w:trPr>
        <w:tc>
          <w:tcPr>
            <w:tcW w:w="851" w:type="dxa"/>
            <w:vMerge w:val="restart"/>
          </w:tcPr>
          <w:p w14:paraId="2E0D690D" w14:textId="77777777" w:rsidR="00897956" w:rsidRPr="00481D2D" w:rsidRDefault="00897956">
            <w:pPr>
              <w:pStyle w:val="TAH"/>
            </w:pPr>
            <w:r w:rsidRPr="00481D2D">
              <w:t>Item</w:t>
            </w:r>
          </w:p>
        </w:tc>
        <w:tc>
          <w:tcPr>
            <w:tcW w:w="2665" w:type="dxa"/>
            <w:vMerge w:val="restart"/>
          </w:tcPr>
          <w:p w14:paraId="5383EDD0" w14:textId="77777777" w:rsidR="00897956" w:rsidRPr="00481D2D" w:rsidRDefault="00897956">
            <w:pPr>
              <w:pStyle w:val="TAH"/>
            </w:pPr>
            <w:r w:rsidRPr="00481D2D">
              <w:t>Header</w:t>
            </w:r>
            <w:r w:rsidR="00983E2D" w:rsidRPr="00481D2D">
              <w:t xml:space="preserve"> field</w:t>
            </w:r>
          </w:p>
        </w:tc>
        <w:tc>
          <w:tcPr>
            <w:tcW w:w="3063" w:type="dxa"/>
            <w:gridSpan w:val="3"/>
          </w:tcPr>
          <w:p w14:paraId="07473974" w14:textId="77777777" w:rsidR="00897956" w:rsidRPr="00481D2D" w:rsidRDefault="00897956">
            <w:pPr>
              <w:pStyle w:val="TAH"/>
            </w:pPr>
            <w:r w:rsidRPr="00481D2D">
              <w:t>Sending</w:t>
            </w:r>
          </w:p>
        </w:tc>
        <w:tc>
          <w:tcPr>
            <w:tcW w:w="3063" w:type="dxa"/>
            <w:gridSpan w:val="3"/>
          </w:tcPr>
          <w:p w14:paraId="5273D867" w14:textId="77777777" w:rsidR="00897956" w:rsidRPr="00481D2D" w:rsidRDefault="00897956">
            <w:pPr>
              <w:pStyle w:val="TAH"/>
              <w:rPr>
                <w:b w:val="0"/>
              </w:rPr>
            </w:pPr>
            <w:r w:rsidRPr="00481D2D">
              <w:t>Receiving</w:t>
            </w:r>
          </w:p>
        </w:tc>
      </w:tr>
      <w:tr w:rsidR="00897956" w:rsidRPr="00481D2D" w14:paraId="042D58C6" w14:textId="77777777">
        <w:trPr>
          <w:cantSplit/>
        </w:trPr>
        <w:tc>
          <w:tcPr>
            <w:tcW w:w="851" w:type="dxa"/>
            <w:vMerge/>
          </w:tcPr>
          <w:p w14:paraId="13D364D0" w14:textId="77777777" w:rsidR="00897956" w:rsidRPr="00481D2D" w:rsidRDefault="00897956">
            <w:pPr>
              <w:pStyle w:val="TAH"/>
            </w:pPr>
          </w:p>
        </w:tc>
        <w:tc>
          <w:tcPr>
            <w:tcW w:w="2665" w:type="dxa"/>
            <w:vMerge/>
          </w:tcPr>
          <w:p w14:paraId="2FCF45FF" w14:textId="77777777" w:rsidR="00897956" w:rsidRPr="00481D2D" w:rsidRDefault="00897956">
            <w:pPr>
              <w:pStyle w:val="TAH"/>
            </w:pPr>
          </w:p>
        </w:tc>
        <w:tc>
          <w:tcPr>
            <w:tcW w:w="1021" w:type="dxa"/>
          </w:tcPr>
          <w:p w14:paraId="3DBD1796" w14:textId="77777777" w:rsidR="00897956" w:rsidRPr="00481D2D" w:rsidRDefault="00897956">
            <w:pPr>
              <w:pStyle w:val="TAH"/>
            </w:pPr>
            <w:r w:rsidRPr="00481D2D">
              <w:t>Ref.</w:t>
            </w:r>
          </w:p>
        </w:tc>
        <w:tc>
          <w:tcPr>
            <w:tcW w:w="1021" w:type="dxa"/>
          </w:tcPr>
          <w:p w14:paraId="1A3EA811" w14:textId="77777777" w:rsidR="00897956" w:rsidRPr="00481D2D" w:rsidRDefault="00897956">
            <w:pPr>
              <w:pStyle w:val="TAH"/>
            </w:pPr>
            <w:r w:rsidRPr="00481D2D">
              <w:t>RFC status</w:t>
            </w:r>
          </w:p>
        </w:tc>
        <w:tc>
          <w:tcPr>
            <w:tcW w:w="1021" w:type="dxa"/>
          </w:tcPr>
          <w:p w14:paraId="70C24E18" w14:textId="77777777" w:rsidR="00897956" w:rsidRPr="00481D2D" w:rsidRDefault="00897956">
            <w:pPr>
              <w:pStyle w:val="TAH"/>
            </w:pPr>
            <w:r w:rsidRPr="00481D2D">
              <w:t>Profile status</w:t>
            </w:r>
          </w:p>
        </w:tc>
        <w:tc>
          <w:tcPr>
            <w:tcW w:w="1021" w:type="dxa"/>
          </w:tcPr>
          <w:p w14:paraId="693AD837" w14:textId="77777777" w:rsidR="00897956" w:rsidRPr="00481D2D" w:rsidRDefault="00897956">
            <w:pPr>
              <w:pStyle w:val="TAH"/>
            </w:pPr>
            <w:r w:rsidRPr="00481D2D">
              <w:t>Ref.</w:t>
            </w:r>
          </w:p>
        </w:tc>
        <w:tc>
          <w:tcPr>
            <w:tcW w:w="1021" w:type="dxa"/>
          </w:tcPr>
          <w:p w14:paraId="1185AC98" w14:textId="77777777" w:rsidR="00897956" w:rsidRPr="00481D2D" w:rsidRDefault="00897956">
            <w:pPr>
              <w:pStyle w:val="TAH"/>
            </w:pPr>
            <w:r w:rsidRPr="00481D2D">
              <w:t>RFC status</w:t>
            </w:r>
          </w:p>
        </w:tc>
        <w:tc>
          <w:tcPr>
            <w:tcW w:w="1021" w:type="dxa"/>
          </w:tcPr>
          <w:p w14:paraId="503B0B4D" w14:textId="77777777" w:rsidR="00897956" w:rsidRPr="00481D2D" w:rsidRDefault="00897956">
            <w:pPr>
              <w:pStyle w:val="TAH"/>
            </w:pPr>
            <w:r w:rsidRPr="00481D2D">
              <w:t>Profile status</w:t>
            </w:r>
          </w:p>
        </w:tc>
      </w:tr>
      <w:tr w:rsidR="00897956" w:rsidRPr="00481D2D" w14:paraId="10D60C89" w14:textId="77777777">
        <w:tc>
          <w:tcPr>
            <w:tcW w:w="851" w:type="dxa"/>
          </w:tcPr>
          <w:p w14:paraId="5AB36890" w14:textId="77777777" w:rsidR="00897956" w:rsidRPr="00481D2D" w:rsidRDefault="00897956">
            <w:pPr>
              <w:pStyle w:val="TAL"/>
            </w:pPr>
            <w:r w:rsidRPr="00481D2D">
              <w:t>1</w:t>
            </w:r>
          </w:p>
        </w:tc>
        <w:tc>
          <w:tcPr>
            <w:tcW w:w="2665" w:type="dxa"/>
          </w:tcPr>
          <w:p w14:paraId="2FBF44D7" w14:textId="77777777" w:rsidR="00897956" w:rsidRPr="00481D2D" w:rsidRDefault="00897956">
            <w:pPr>
              <w:pStyle w:val="TAL"/>
            </w:pPr>
            <w:r w:rsidRPr="00481D2D">
              <w:t>Accept</w:t>
            </w:r>
          </w:p>
        </w:tc>
        <w:tc>
          <w:tcPr>
            <w:tcW w:w="1021" w:type="dxa"/>
          </w:tcPr>
          <w:p w14:paraId="57C0AE7E" w14:textId="77777777" w:rsidR="00897956" w:rsidRPr="00481D2D" w:rsidRDefault="00897956">
            <w:pPr>
              <w:pStyle w:val="TAL"/>
            </w:pPr>
            <w:r w:rsidRPr="00481D2D">
              <w:t>[26] 20.1</w:t>
            </w:r>
          </w:p>
        </w:tc>
        <w:tc>
          <w:tcPr>
            <w:tcW w:w="1021" w:type="dxa"/>
          </w:tcPr>
          <w:p w14:paraId="15F2EF11" w14:textId="77777777" w:rsidR="00897956" w:rsidRPr="00481D2D" w:rsidRDefault="00897956">
            <w:pPr>
              <w:pStyle w:val="TAL"/>
            </w:pPr>
            <w:r w:rsidRPr="00481D2D">
              <w:t>m</w:t>
            </w:r>
          </w:p>
        </w:tc>
        <w:tc>
          <w:tcPr>
            <w:tcW w:w="1021" w:type="dxa"/>
          </w:tcPr>
          <w:p w14:paraId="23CA2A1B" w14:textId="77777777" w:rsidR="00897956" w:rsidRPr="00481D2D" w:rsidRDefault="00897956">
            <w:pPr>
              <w:pStyle w:val="TAL"/>
            </w:pPr>
            <w:r w:rsidRPr="00481D2D">
              <w:t>m</w:t>
            </w:r>
          </w:p>
        </w:tc>
        <w:tc>
          <w:tcPr>
            <w:tcW w:w="1021" w:type="dxa"/>
          </w:tcPr>
          <w:p w14:paraId="1DBE19DD" w14:textId="77777777" w:rsidR="00897956" w:rsidRPr="00481D2D" w:rsidRDefault="00897956">
            <w:pPr>
              <w:pStyle w:val="TAL"/>
            </w:pPr>
            <w:r w:rsidRPr="00481D2D">
              <w:t>[26] 20.1</w:t>
            </w:r>
          </w:p>
        </w:tc>
        <w:tc>
          <w:tcPr>
            <w:tcW w:w="1021" w:type="dxa"/>
          </w:tcPr>
          <w:p w14:paraId="20F2F4C6" w14:textId="77777777" w:rsidR="00897956" w:rsidRPr="00481D2D" w:rsidRDefault="00897956">
            <w:pPr>
              <w:pStyle w:val="TAL"/>
            </w:pPr>
            <w:r w:rsidRPr="00481D2D">
              <w:t>i</w:t>
            </w:r>
          </w:p>
        </w:tc>
        <w:tc>
          <w:tcPr>
            <w:tcW w:w="1021" w:type="dxa"/>
          </w:tcPr>
          <w:p w14:paraId="23A52054" w14:textId="77777777" w:rsidR="00897956" w:rsidRPr="00481D2D" w:rsidRDefault="00897956">
            <w:pPr>
              <w:pStyle w:val="TAL"/>
            </w:pPr>
            <w:r w:rsidRPr="00481D2D">
              <w:t>i</w:t>
            </w:r>
          </w:p>
        </w:tc>
      </w:tr>
      <w:tr w:rsidR="00897956" w:rsidRPr="00481D2D" w14:paraId="1D711C1E" w14:textId="77777777">
        <w:tc>
          <w:tcPr>
            <w:tcW w:w="851" w:type="dxa"/>
          </w:tcPr>
          <w:p w14:paraId="7EABAB53" w14:textId="77777777" w:rsidR="00897956" w:rsidRPr="00481D2D" w:rsidRDefault="00897956">
            <w:pPr>
              <w:pStyle w:val="TAL"/>
            </w:pPr>
            <w:r w:rsidRPr="00481D2D">
              <w:t>1A</w:t>
            </w:r>
          </w:p>
        </w:tc>
        <w:tc>
          <w:tcPr>
            <w:tcW w:w="2665" w:type="dxa"/>
          </w:tcPr>
          <w:p w14:paraId="1AD87AE7" w14:textId="77777777" w:rsidR="00897956" w:rsidRPr="00481D2D" w:rsidRDefault="00897956">
            <w:pPr>
              <w:pStyle w:val="TAL"/>
            </w:pPr>
            <w:r w:rsidRPr="00481D2D">
              <w:t>Accept-Contact</w:t>
            </w:r>
          </w:p>
        </w:tc>
        <w:tc>
          <w:tcPr>
            <w:tcW w:w="1021" w:type="dxa"/>
          </w:tcPr>
          <w:p w14:paraId="7DEFAB2F" w14:textId="77777777" w:rsidR="00897956" w:rsidRPr="00481D2D" w:rsidRDefault="00897956">
            <w:pPr>
              <w:pStyle w:val="TAL"/>
            </w:pPr>
            <w:r w:rsidRPr="00481D2D">
              <w:t>[56B] 9.2</w:t>
            </w:r>
          </w:p>
        </w:tc>
        <w:tc>
          <w:tcPr>
            <w:tcW w:w="1021" w:type="dxa"/>
          </w:tcPr>
          <w:p w14:paraId="6E871DE9" w14:textId="77777777" w:rsidR="00897956" w:rsidRPr="00481D2D" w:rsidRDefault="00897956">
            <w:pPr>
              <w:pStyle w:val="TAL"/>
            </w:pPr>
            <w:r w:rsidRPr="00481D2D">
              <w:t>c28</w:t>
            </w:r>
          </w:p>
        </w:tc>
        <w:tc>
          <w:tcPr>
            <w:tcW w:w="1021" w:type="dxa"/>
          </w:tcPr>
          <w:p w14:paraId="50936CF4" w14:textId="77777777" w:rsidR="00897956" w:rsidRPr="00481D2D" w:rsidRDefault="00897956">
            <w:pPr>
              <w:pStyle w:val="TAL"/>
            </w:pPr>
            <w:r w:rsidRPr="00481D2D">
              <w:t>c28</w:t>
            </w:r>
          </w:p>
        </w:tc>
        <w:tc>
          <w:tcPr>
            <w:tcW w:w="1021" w:type="dxa"/>
          </w:tcPr>
          <w:p w14:paraId="42C7A97A" w14:textId="77777777" w:rsidR="00897956" w:rsidRPr="00481D2D" w:rsidRDefault="00897956">
            <w:pPr>
              <w:pStyle w:val="TAL"/>
            </w:pPr>
            <w:r w:rsidRPr="00481D2D">
              <w:t>[56B] 9.2</w:t>
            </w:r>
          </w:p>
        </w:tc>
        <w:tc>
          <w:tcPr>
            <w:tcW w:w="1021" w:type="dxa"/>
          </w:tcPr>
          <w:p w14:paraId="00BD8930" w14:textId="77777777" w:rsidR="00897956" w:rsidRPr="00481D2D" w:rsidRDefault="00897956">
            <w:pPr>
              <w:pStyle w:val="TAL"/>
            </w:pPr>
            <w:r w:rsidRPr="00481D2D">
              <w:t>c28</w:t>
            </w:r>
          </w:p>
        </w:tc>
        <w:tc>
          <w:tcPr>
            <w:tcW w:w="1021" w:type="dxa"/>
          </w:tcPr>
          <w:p w14:paraId="02449E14" w14:textId="77777777" w:rsidR="00897956" w:rsidRPr="00481D2D" w:rsidRDefault="00897956">
            <w:pPr>
              <w:pStyle w:val="TAL"/>
            </w:pPr>
            <w:r w:rsidRPr="00481D2D">
              <w:t>c29</w:t>
            </w:r>
          </w:p>
        </w:tc>
      </w:tr>
      <w:tr w:rsidR="00897956" w:rsidRPr="00481D2D" w14:paraId="6514D9E7" w14:textId="77777777">
        <w:tc>
          <w:tcPr>
            <w:tcW w:w="851" w:type="dxa"/>
          </w:tcPr>
          <w:p w14:paraId="17506861" w14:textId="77777777" w:rsidR="00897956" w:rsidRPr="00481D2D" w:rsidRDefault="00897956">
            <w:pPr>
              <w:pStyle w:val="TAL"/>
            </w:pPr>
            <w:r w:rsidRPr="00481D2D">
              <w:t>2</w:t>
            </w:r>
          </w:p>
        </w:tc>
        <w:tc>
          <w:tcPr>
            <w:tcW w:w="2665" w:type="dxa"/>
          </w:tcPr>
          <w:p w14:paraId="02C10248" w14:textId="77777777" w:rsidR="00897956" w:rsidRPr="00481D2D" w:rsidRDefault="00897956">
            <w:pPr>
              <w:pStyle w:val="TAL"/>
            </w:pPr>
            <w:r w:rsidRPr="00481D2D">
              <w:t>Accept-Encoding</w:t>
            </w:r>
          </w:p>
        </w:tc>
        <w:tc>
          <w:tcPr>
            <w:tcW w:w="1021" w:type="dxa"/>
          </w:tcPr>
          <w:p w14:paraId="4181465B" w14:textId="77777777" w:rsidR="00897956" w:rsidRPr="00481D2D" w:rsidRDefault="00897956">
            <w:pPr>
              <w:pStyle w:val="TAL"/>
            </w:pPr>
            <w:r w:rsidRPr="00481D2D">
              <w:t>[26] 20.2</w:t>
            </w:r>
          </w:p>
        </w:tc>
        <w:tc>
          <w:tcPr>
            <w:tcW w:w="1021" w:type="dxa"/>
          </w:tcPr>
          <w:p w14:paraId="1774EA1E" w14:textId="77777777" w:rsidR="00897956" w:rsidRPr="00481D2D" w:rsidRDefault="00897956">
            <w:pPr>
              <w:pStyle w:val="TAL"/>
            </w:pPr>
            <w:r w:rsidRPr="00481D2D">
              <w:t>m</w:t>
            </w:r>
          </w:p>
        </w:tc>
        <w:tc>
          <w:tcPr>
            <w:tcW w:w="1021" w:type="dxa"/>
          </w:tcPr>
          <w:p w14:paraId="7B46338C" w14:textId="77777777" w:rsidR="00897956" w:rsidRPr="00481D2D" w:rsidRDefault="00897956">
            <w:pPr>
              <w:pStyle w:val="TAL"/>
            </w:pPr>
            <w:r w:rsidRPr="00481D2D">
              <w:t>m</w:t>
            </w:r>
          </w:p>
        </w:tc>
        <w:tc>
          <w:tcPr>
            <w:tcW w:w="1021" w:type="dxa"/>
          </w:tcPr>
          <w:p w14:paraId="4F3479F8" w14:textId="77777777" w:rsidR="00897956" w:rsidRPr="00481D2D" w:rsidRDefault="00897956">
            <w:pPr>
              <w:pStyle w:val="TAL"/>
            </w:pPr>
            <w:r w:rsidRPr="00481D2D">
              <w:t>[26] 20.2</w:t>
            </w:r>
          </w:p>
        </w:tc>
        <w:tc>
          <w:tcPr>
            <w:tcW w:w="1021" w:type="dxa"/>
          </w:tcPr>
          <w:p w14:paraId="2B37FF87" w14:textId="77777777" w:rsidR="00897956" w:rsidRPr="00481D2D" w:rsidRDefault="00897956">
            <w:pPr>
              <w:pStyle w:val="TAL"/>
            </w:pPr>
            <w:r w:rsidRPr="00481D2D">
              <w:t>i</w:t>
            </w:r>
          </w:p>
        </w:tc>
        <w:tc>
          <w:tcPr>
            <w:tcW w:w="1021" w:type="dxa"/>
          </w:tcPr>
          <w:p w14:paraId="1E52AF1E" w14:textId="77777777" w:rsidR="00897956" w:rsidRPr="00481D2D" w:rsidRDefault="00897956">
            <w:pPr>
              <w:pStyle w:val="TAL"/>
            </w:pPr>
            <w:r w:rsidRPr="00481D2D">
              <w:t>i</w:t>
            </w:r>
          </w:p>
        </w:tc>
      </w:tr>
      <w:tr w:rsidR="00897956" w:rsidRPr="00481D2D" w14:paraId="21359F3F" w14:textId="77777777">
        <w:tc>
          <w:tcPr>
            <w:tcW w:w="851" w:type="dxa"/>
          </w:tcPr>
          <w:p w14:paraId="6BF8621C" w14:textId="77777777" w:rsidR="00897956" w:rsidRPr="00481D2D" w:rsidRDefault="00897956">
            <w:pPr>
              <w:pStyle w:val="TAL"/>
            </w:pPr>
            <w:r w:rsidRPr="00481D2D">
              <w:t>3</w:t>
            </w:r>
          </w:p>
        </w:tc>
        <w:tc>
          <w:tcPr>
            <w:tcW w:w="2665" w:type="dxa"/>
          </w:tcPr>
          <w:p w14:paraId="32D8BB4B" w14:textId="77777777" w:rsidR="00897956" w:rsidRPr="00481D2D" w:rsidRDefault="00897956">
            <w:pPr>
              <w:pStyle w:val="TAL"/>
            </w:pPr>
            <w:r w:rsidRPr="00481D2D">
              <w:t>Accept-Language</w:t>
            </w:r>
          </w:p>
        </w:tc>
        <w:tc>
          <w:tcPr>
            <w:tcW w:w="1021" w:type="dxa"/>
          </w:tcPr>
          <w:p w14:paraId="3F95EE1C" w14:textId="77777777" w:rsidR="00897956" w:rsidRPr="00481D2D" w:rsidRDefault="00897956">
            <w:pPr>
              <w:pStyle w:val="TAL"/>
            </w:pPr>
            <w:r w:rsidRPr="00481D2D">
              <w:t>[26] 20.3</w:t>
            </w:r>
          </w:p>
        </w:tc>
        <w:tc>
          <w:tcPr>
            <w:tcW w:w="1021" w:type="dxa"/>
          </w:tcPr>
          <w:p w14:paraId="75DC750C" w14:textId="77777777" w:rsidR="00897956" w:rsidRPr="00481D2D" w:rsidRDefault="00897956">
            <w:pPr>
              <w:pStyle w:val="TAL"/>
            </w:pPr>
            <w:r w:rsidRPr="00481D2D">
              <w:t>m</w:t>
            </w:r>
          </w:p>
        </w:tc>
        <w:tc>
          <w:tcPr>
            <w:tcW w:w="1021" w:type="dxa"/>
          </w:tcPr>
          <w:p w14:paraId="25833523" w14:textId="77777777" w:rsidR="00897956" w:rsidRPr="00481D2D" w:rsidRDefault="00897956">
            <w:pPr>
              <w:pStyle w:val="TAL"/>
            </w:pPr>
            <w:r w:rsidRPr="00481D2D">
              <w:t>m</w:t>
            </w:r>
          </w:p>
        </w:tc>
        <w:tc>
          <w:tcPr>
            <w:tcW w:w="1021" w:type="dxa"/>
          </w:tcPr>
          <w:p w14:paraId="359A4938" w14:textId="77777777" w:rsidR="00897956" w:rsidRPr="00481D2D" w:rsidRDefault="00897956">
            <w:pPr>
              <w:pStyle w:val="TAL"/>
            </w:pPr>
            <w:r w:rsidRPr="00481D2D">
              <w:t>[26] 20.3</w:t>
            </w:r>
          </w:p>
        </w:tc>
        <w:tc>
          <w:tcPr>
            <w:tcW w:w="1021" w:type="dxa"/>
          </w:tcPr>
          <w:p w14:paraId="7AF7CA73" w14:textId="77777777" w:rsidR="00897956" w:rsidRPr="00481D2D" w:rsidRDefault="00897956">
            <w:pPr>
              <w:pStyle w:val="TAL"/>
            </w:pPr>
            <w:r w:rsidRPr="00481D2D">
              <w:t>i</w:t>
            </w:r>
          </w:p>
        </w:tc>
        <w:tc>
          <w:tcPr>
            <w:tcW w:w="1021" w:type="dxa"/>
          </w:tcPr>
          <w:p w14:paraId="0F1E8734" w14:textId="77777777" w:rsidR="00897956" w:rsidRPr="00481D2D" w:rsidRDefault="00897956">
            <w:pPr>
              <w:pStyle w:val="TAL"/>
            </w:pPr>
            <w:r w:rsidRPr="00481D2D">
              <w:t>i</w:t>
            </w:r>
          </w:p>
        </w:tc>
      </w:tr>
      <w:tr w:rsidR="00897956" w:rsidRPr="00481D2D" w14:paraId="5926BBAA" w14:textId="77777777">
        <w:tc>
          <w:tcPr>
            <w:tcW w:w="851" w:type="dxa"/>
          </w:tcPr>
          <w:p w14:paraId="212B070F" w14:textId="77777777" w:rsidR="00897956" w:rsidRPr="00481D2D" w:rsidRDefault="00897956">
            <w:pPr>
              <w:pStyle w:val="TAL"/>
            </w:pPr>
            <w:r w:rsidRPr="00481D2D">
              <w:t>3A</w:t>
            </w:r>
          </w:p>
        </w:tc>
        <w:tc>
          <w:tcPr>
            <w:tcW w:w="2665" w:type="dxa"/>
          </w:tcPr>
          <w:p w14:paraId="0ABA95C1" w14:textId="77777777" w:rsidR="00897956" w:rsidRPr="00481D2D" w:rsidRDefault="00897956">
            <w:pPr>
              <w:pStyle w:val="TAL"/>
            </w:pPr>
            <w:r w:rsidRPr="00481D2D">
              <w:t>Allow</w:t>
            </w:r>
          </w:p>
        </w:tc>
        <w:tc>
          <w:tcPr>
            <w:tcW w:w="1021" w:type="dxa"/>
          </w:tcPr>
          <w:p w14:paraId="330FD5A5" w14:textId="77777777" w:rsidR="00897956" w:rsidRPr="00481D2D" w:rsidRDefault="00897956">
            <w:pPr>
              <w:pStyle w:val="TAL"/>
            </w:pPr>
            <w:r w:rsidRPr="00481D2D">
              <w:t>[26] 20.5</w:t>
            </w:r>
          </w:p>
        </w:tc>
        <w:tc>
          <w:tcPr>
            <w:tcW w:w="1021" w:type="dxa"/>
          </w:tcPr>
          <w:p w14:paraId="0183EE31" w14:textId="77777777" w:rsidR="00897956" w:rsidRPr="00481D2D" w:rsidRDefault="00897956">
            <w:pPr>
              <w:pStyle w:val="TAL"/>
            </w:pPr>
            <w:r w:rsidRPr="00481D2D">
              <w:t>m</w:t>
            </w:r>
          </w:p>
        </w:tc>
        <w:tc>
          <w:tcPr>
            <w:tcW w:w="1021" w:type="dxa"/>
          </w:tcPr>
          <w:p w14:paraId="3D5579B6" w14:textId="77777777" w:rsidR="00897956" w:rsidRPr="00481D2D" w:rsidRDefault="00897956">
            <w:pPr>
              <w:pStyle w:val="TAL"/>
            </w:pPr>
            <w:r w:rsidRPr="00481D2D">
              <w:t>m</w:t>
            </w:r>
          </w:p>
        </w:tc>
        <w:tc>
          <w:tcPr>
            <w:tcW w:w="1021" w:type="dxa"/>
          </w:tcPr>
          <w:p w14:paraId="132AFF88" w14:textId="77777777" w:rsidR="00897956" w:rsidRPr="00481D2D" w:rsidRDefault="00897956">
            <w:pPr>
              <w:pStyle w:val="TAL"/>
            </w:pPr>
            <w:r w:rsidRPr="00481D2D">
              <w:t>[26] 20.5</w:t>
            </w:r>
          </w:p>
        </w:tc>
        <w:tc>
          <w:tcPr>
            <w:tcW w:w="1021" w:type="dxa"/>
          </w:tcPr>
          <w:p w14:paraId="7399BD20" w14:textId="77777777" w:rsidR="00897956" w:rsidRPr="00481D2D" w:rsidRDefault="00897956">
            <w:pPr>
              <w:pStyle w:val="TAL"/>
            </w:pPr>
            <w:r w:rsidRPr="00481D2D">
              <w:t>i</w:t>
            </w:r>
          </w:p>
        </w:tc>
        <w:tc>
          <w:tcPr>
            <w:tcW w:w="1021" w:type="dxa"/>
          </w:tcPr>
          <w:p w14:paraId="6BF961B8" w14:textId="77777777" w:rsidR="00897956" w:rsidRPr="00481D2D" w:rsidRDefault="00897956">
            <w:pPr>
              <w:pStyle w:val="TAL"/>
            </w:pPr>
            <w:r w:rsidRPr="00481D2D">
              <w:t>i</w:t>
            </w:r>
          </w:p>
        </w:tc>
      </w:tr>
      <w:tr w:rsidR="00897956" w:rsidRPr="00481D2D" w14:paraId="427D82CE" w14:textId="77777777">
        <w:tc>
          <w:tcPr>
            <w:tcW w:w="851" w:type="dxa"/>
          </w:tcPr>
          <w:p w14:paraId="3DFA5149" w14:textId="77777777" w:rsidR="00897956" w:rsidRPr="00481D2D" w:rsidRDefault="00897956">
            <w:pPr>
              <w:pStyle w:val="TAL"/>
            </w:pPr>
            <w:r w:rsidRPr="00481D2D">
              <w:t>4</w:t>
            </w:r>
          </w:p>
        </w:tc>
        <w:tc>
          <w:tcPr>
            <w:tcW w:w="2665" w:type="dxa"/>
          </w:tcPr>
          <w:p w14:paraId="470D1FE8" w14:textId="77777777" w:rsidR="00897956" w:rsidRPr="00481D2D" w:rsidRDefault="00897956">
            <w:pPr>
              <w:pStyle w:val="TAL"/>
            </w:pPr>
            <w:r w:rsidRPr="00481D2D">
              <w:t>Allow-Events</w:t>
            </w:r>
          </w:p>
        </w:tc>
        <w:tc>
          <w:tcPr>
            <w:tcW w:w="1021" w:type="dxa"/>
          </w:tcPr>
          <w:p w14:paraId="5D8DDE92" w14:textId="77777777" w:rsidR="00897956" w:rsidRPr="00481D2D" w:rsidRDefault="00897956">
            <w:pPr>
              <w:pStyle w:val="TAL"/>
            </w:pPr>
            <w:r w:rsidRPr="00481D2D">
              <w:t xml:space="preserve">[28] </w:t>
            </w:r>
            <w:r w:rsidR="008809F3" w:rsidRPr="00481D2D">
              <w:t>8</w:t>
            </w:r>
            <w:r w:rsidRPr="00481D2D">
              <w:t>.2.2</w:t>
            </w:r>
          </w:p>
        </w:tc>
        <w:tc>
          <w:tcPr>
            <w:tcW w:w="1021" w:type="dxa"/>
          </w:tcPr>
          <w:p w14:paraId="26A07855" w14:textId="77777777" w:rsidR="00897956" w:rsidRPr="00481D2D" w:rsidRDefault="00897956">
            <w:pPr>
              <w:pStyle w:val="TAL"/>
            </w:pPr>
            <w:r w:rsidRPr="00481D2D">
              <w:t>m</w:t>
            </w:r>
          </w:p>
        </w:tc>
        <w:tc>
          <w:tcPr>
            <w:tcW w:w="1021" w:type="dxa"/>
          </w:tcPr>
          <w:p w14:paraId="753520EE" w14:textId="77777777" w:rsidR="00897956" w:rsidRPr="00481D2D" w:rsidRDefault="00897956">
            <w:pPr>
              <w:pStyle w:val="TAL"/>
            </w:pPr>
            <w:r w:rsidRPr="00481D2D">
              <w:t>m</w:t>
            </w:r>
          </w:p>
        </w:tc>
        <w:tc>
          <w:tcPr>
            <w:tcW w:w="1021" w:type="dxa"/>
          </w:tcPr>
          <w:p w14:paraId="123D3251" w14:textId="77777777" w:rsidR="00897956" w:rsidRPr="00481D2D" w:rsidRDefault="00897956">
            <w:pPr>
              <w:pStyle w:val="TAL"/>
            </w:pPr>
            <w:r w:rsidRPr="00481D2D">
              <w:t xml:space="preserve">[28] </w:t>
            </w:r>
            <w:r w:rsidR="008809F3" w:rsidRPr="00481D2D">
              <w:t>8</w:t>
            </w:r>
            <w:r w:rsidRPr="00481D2D">
              <w:t>.2.2</w:t>
            </w:r>
          </w:p>
        </w:tc>
        <w:tc>
          <w:tcPr>
            <w:tcW w:w="1021" w:type="dxa"/>
          </w:tcPr>
          <w:p w14:paraId="50BFF79C" w14:textId="77777777" w:rsidR="00897956" w:rsidRPr="00481D2D" w:rsidRDefault="00897956">
            <w:pPr>
              <w:pStyle w:val="TAL"/>
            </w:pPr>
            <w:r w:rsidRPr="00481D2D">
              <w:t>c1</w:t>
            </w:r>
          </w:p>
        </w:tc>
        <w:tc>
          <w:tcPr>
            <w:tcW w:w="1021" w:type="dxa"/>
          </w:tcPr>
          <w:p w14:paraId="6F8AFFA0" w14:textId="77777777" w:rsidR="00897956" w:rsidRPr="00481D2D" w:rsidRDefault="00897956">
            <w:pPr>
              <w:pStyle w:val="TAL"/>
            </w:pPr>
            <w:r w:rsidRPr="00481D2D">
              <w:t>c1</w:t>
            </w:r>
          </w:p>
        </w:tc>
      </w:tr>
      <w:tr w:rsidR="00897956" w:rsidRPr="00481D2D" w14:paraId="1AFB7578" w14:textId="77777777">
        <w:tc>
          <w:tcPr>
            <w:tcW w:w="851" w:type="dxa"/>
          </w:tcPr>
          <w:p w14:paraId="640FDF0B" w14:textId="77777777" w:rsidR="00897956" w:rsidRPr="00481D2D" w:rsidRDefault="00897956">
            <w:pPr>
              <w:pStyle w:val="TAL"/>
            </w:pPr>
            <w:r w:rsidRPr="00481D2D">
              <w:t>5</w:t>
            </w:r>
          </w:p>
        </w:tc>
        <w:tc>
          <w:tcPr>
            <w:tcW w:w="2665" w:type="dxa"/>
          </w:tcPr>
          <w:p w14:paraId="4FEC8A67" w14:textId="77777777" w:rsidR="00897956" w:rsidRPr="00481D2D" w:rsidRDefault="00897956">
            <w:pPr>
              <w:pStyle w:val="TAL"/>
            </w:pPr>
            <w:r w:rsidRPr="00481D2D">
              <w:t>Authorization</w:t>
            </w:r>
          </w:p>
        </w:tc>
        <w:tc>
          <w:tcPr>
            <w:tcW w:w="1021" w:type="dxa"/>
          </w:tcPr>
          <w:p w14:paraId="4086705A" w14:textId="77777777" w:rsidR="00897956" w:rsidRPr="00481D2D" w:rsidRDefault="00897956">
            <w:pPr>
              <w:pStyle w:val="TAL"/>
            </w:pPr>
            <w:r w:rsidRPr="00481D2D">
              <w:t>[26] 20.7</w:t>
            </w:r>
          </w:p>
        </w:tc>
        <w:tc>
          <w:tcPr>
            <w:tcW w:w="1021" w:type="dxa"/>
          </w:tcPr>
          <w:p w14:paraId="00910BDC" w14:textId="77777777" w:rsidR="00897956" w:rsidRPr="00481D2D" w:rsidRDefault="00897956">
            <w:pPr>
              <w:pStyle w:val="TAL"/>
            </w:pPr>
            <w:r w:rsidRPr="00481D2D">
              <w:t>m</w:t>
            </w:r>
          </w:p>
        </w:tc>
        <w:tc>
          <w:tcPr>
            <w:tcW w:w="1021" w:type="dxa"/>
          </w:tcPr>
          <w:p w14:paraId="57809E42" w14:textId="77777777" w:rsidR="00897956" w:rsidRPr="00481D2D" w:rsidRDefault="00897956">
            <w:pPr>
              <w:pStyle w:val="TAL"/>
            </w:pPr>
            <w:r w:rsidRPr="00481D2D">
              <w:t>m</w:t>
            </w:r>
          </w:p>
        </w:tc>
        <w:tc>
          <w:tcPr>
            <w:tcW w:w="1021" w:type="dxa"/>
          </w:tcPr>
          <w:p w14:paraId="7C4431AD" w14:textId="77777777" w:rsidR="00897956" w:rsidRPr="00481D2D" w:rsidRDefault="00897956">
            <w:pPr>
              <w:pStyle w:val="TAL"/>
            </w:pPr>
            <w:r w:rsidRPr="00481D2D">
              <w:t>[26] 20.7</w:t>
            </w:r>
          </w:p>
        </w:tc>
        <w:tc>
          <w:tcPr>
            <w:tcW w:w="1021" w:type="dxa"/>
          </w:tcPr>
          <w:p w14:paraId="5F32AE23" w14:textId="77777777" w:rsidR="00897956" w:rsidRPr="00481D2D" w:rsidRDefault="00897956">
            <w:pPr>
              <w:pStyle w:val="TAL"/>
            </w:pPr>
            <w:r w:rsidRPr="00481D2D">
              <w:t>i</w:t>
            </w:r>
          </w:p>
        </w:tc>
        <w:tc>
          <w:tcPr>
            <w:tcW w:w="1021" w:type="dxa"/>
          </w:tcPr>
          <w:p w14:paraId="364F4AF5" w14:textId="77777777" w:rsidR="00897956" w:rsidRPr="00481D2D" w:rsidRDefault="00897956">
            <w:pPr>
              <w:pStyle w:val="TAL"/>
            </w:pPr>
            <w:r w:rsidRPr="00481D2D">
              <w:t>i</w:t>
            </w:r>
          </w:p>
        </w:tc>
      </w:tr>
      <w:tr w:rsidR="00897956" w:rsidRPr="00481D2D" w14:paraId="376A9CEF" w14:textId="77777777">
        <w:tc>
          <w:tcPr>
            <w:tcW w:w="851" w:type="dxa"/>
          </w:tcPr>
          <w:p w14:paraId="3BD6359D" w14:textId="77777777" w:rsidR="00897956" w:rsidRPr="00481D2D" w:rsidRDefault="00897956">
            <w:pPr>
              <w:pStyle w:val="TAL"/>
            </w:pPr>
            <w:r w:rsidRPr="00481D2D">
              <w:t>6</w:t>
            </w:r>
          </w:p>
        </w:tc>
        <w:tc>
          <w:tcPr>
            <w:tcW w:w="2665" w:type="dxa"/>
          </w:tcPr>
          <w:p w14:paraId="23D3AAA5" w14:textId="77777777" w:rsidR="00897956" w:rsidRPr="00481D2D" w:rsidRDefault="00897956">
            <w:pPr>
              <w:pStyle w:val="TAL"/>
            </w:pPr>
            <w:r w:rsidRPr="00481D2D">
              <w:t>Call-ID</w:t>
            </w:r>
          </w:p>
        </w:tc>
        <w:tc>
          <w:tcPr>
            <w:tcW w:w="1021" w:type="dxa"/>
          </w:tcPr>
          <w:p w14:paraId="0A4630EB" w14:textId="77777777" w:rsidR="00897956" w:rsidRPr="00481D2D" w:rsidRDefault="00897956">
            <w:pPr>
              <w:pStyle w:val="TAL"/>
            </w:pPr>
            <w:r w:rsidRPr="00481D2D">
              <w:t>[26] 20.8</w:t>
            </w:r>
          </w:p>
        </w:tc>
        <w:tc>
          <w:tcPr>
            <w:tcW w:w="1021" w:type="dxa"/>
          </w:tcPr>
          <w:p w14:paraId="41CF6AF5" w14:textId="77777777" w:rsidR="00897956" w:rsidRPr="00481D2D" w:rsidRDefault="00897956">
            <w:pPr>
              <w:pStyle w:val="TAL"/>
            </w:pPr>
            <w:r w:rsidRPr="00481D2D">
              <w:t>m</w:t>
            </w:r>
          </w:p>
        </w:tc>
        <w:tc>
          <w:tcPr>
            <w:tcW w:w="1021" w:type="dxa"/>
          </w:tcPr>
          <w:p w14:paraId="4D470CB3" w14:textId="77777777" w:rsidR="00897956" w:rsidRPr="00481D2D" w:rsidRDefault="00897956">
            <w:pPr>
              <w:pStyle w:val="TAL"/>
            </w:pPr>
            <w:r w:rsidRPr="00481D2D">
              <w:t>m</w:t>
            </w:r>
          </w:p>
        </w:tc>
        <w:tc>
          <w:tcPr>
            <w:tcW w:w="1021" w:type="dxa"/>
          </w:tcPr>
          <w:p w14:paraId="39BF04BF" w14:textId="77777777" w:rsidR="00897956" w:rsidRPr="00481D2D" w:rsidRDefault="00897956">
            <w:pPr>
              <w:pStyle w:val="TAL"/>
            </w:pPr>
            <w:r w:rsidRPr="00481D2D">
              <w:t>[26] 20.8</w:t>
            </w:r>
          </w:p>
        </w:tc>
        <w:tc>
          <w:tcPr>
            <w:tcW w:w="1021" w:type="dxa"/>
          </w:tcPr>
          <w:p w14:paraId="7025E56E" w14:textId="77777777" w:rsidR="00897956" w:rsidRPr="00481D2D" w:rsidRDefault="00897956">
            <w:pPr>
              <w:pStyle w:val="TAL"/>
            </w:pPr>
            <w:r w:rsidRPr="00481D2D">
              <w:t>m</w:t>
            </w:r>
          </w:p>
        </w:tc>
        <w:tc>
          <w:tcPr>
            <w:tcW w:w="1021" w:type="dxa"/>
          </w:tcPr>
          <w:p w14:paraId="78DFA930" w14:textId="77777777" w:rsidR="00897956" w:rsidRPr="00481D2D" w:rsidRDefault="00897956">
            <w:pPr>
              <w:pStyle w:val="TAL"/>
            </w:pPr>
            <w:r w:rsidRPr="00481D2D">
              <w:t>m</w:t>
            </w:r>
          </w:p>
        </w:tc>
      </w:tr>
      <w:tr w:rsidR="00897956" w:rsidRPr="00481D2D" w14:paraId="5E6F90C3" w14:textId="77777777">
        <w:tc>
          <w:tcPr>
            <w:tcW w:w="851" w:type="dxa"/>
          </w:tcPr>
          <w:p w14:paraId="10135877" w14:textId="77777777" w:rsidR="00897956" w:rsidRPr="00481D2D" w:rsidRDefault="00897956">
            <w:pPr>
              <w:pStyle w:val="TAL"/>
            </w:pPr>
            <w:r w:rsidRPr="00481D2D">
              <w:t>7</w:t>
            </w:r>
          </w:p>
        </w:tc>
        <w:tc>
          <w:tcPr>
            <w:tcW w:w="2665" w:type="dxa"/>
          </w:tcPr>
          <w:p w14:paraId="51358653" w14:textId="77777777" w:rsidR="00897956" w:rsidRPr="00481D2D" w:rsidRDefault="00897956">
            <w:pPr>
              <w:pStyle w:val="TAL"/>
            </w:pPr>
            <w:r w:rsidRPr="00481D2D">
              <w:t>Call-Info</w:t>
            </w:r>
          </w:p>
        </w:tc>
        <w:tc>
          <w:tcPr>
            <w:tcW w:w="1021" w:type="dxa"/>
          </w:tcPr>
          <w:p w14:paraId="0D6F07BB" w14:textId="77777777" w:rsidR="00897956" w:rsidRPr="00481D2D" w:rsidRDefault="00897956">
            <w:pPr>
              <w:pStyle w:val="TAL"/>
            </w:pPr>
            <w:r w:rsidRPr="00481D2D">
              <w:t>[26] 20.9</w:t>
            </w:r>
          </w:p>
        </w:tc>
        <w:tc>
          <w:tcPr>
            <w:tcW w:w="1021" w:type="dxa"/>
          </w:tcPr>
          <w:p w14:paraId="778841C9" w14:textId="77777777" w:rsidR="00897956" w:rsidRPr="00481D2D" w:rsidRDefault="00897956">
            <w:pPr>
              <w:pStyle w:val="TAL"/>
            </w:pPr>
            <w:r w:rsidRPr="00481D2D">
              <w:t>m</w:t>
            </w:r>
          </w:p>
        </w:tc>
        <w:tc>
          <w:tcPr>
            <w:tcW w:w="1021" w:type="dxa"/>
          </w:tcPr>
          <w:p w14:paraId="4150A658" w14:textId="77777777" w:rsidR="00897956" w:rsidRPr="00481D2D" w:rsidRDefault="00897956">
            <w:pPr>
              <w:pStyle w:val="TAL"/>
            </w:pPr>
            <w:r w:rsidRPr="00481D2D">
              <w:t>m</w:t>
            </w:r>
          </w:p>
        </w:tc>
        <w:tc>
          <w:tcPr>
            <w:tcW w:w="1021" w:type="dxa"/>
          </w:tcPr>
          <w:p w14:paraId="4E0A4E37" w14:textId="77777777" w:rsidR="00897956" w:rsidRPr="00481D2D" w:rsidRDefault="00897956">
            <w:pPr>
              <w:pStyle w:val="TAL"/>
            </w:pPr>
            <w:r w:rsidRPr="00481D2D">
              <w:t>[26] 20.9</w:t>
            </w:r>
          </w:p>
        </w:tc>
        <w:tc>
          <w:tcPr>
            <w:tcW w:w="1021" w:type="dxa"/>
          </w:tcPr>
          <w:p w14:paraId="7C67826C" w14:textId="77777777" w:rsidR="00897956" w:rsidRPr="00481D2D" w:rsidRDefault="00897956">
            <w:pPr>
              <w:pStyle w:val="TAL"/>
            </w:pPr>
            <w:r w:rsidRPr="00481D2D">
              <w:t>c4</w:t>
            </w:r>
          </w:p>
        </w:tc>
        <w:tc>
          <w:tcPr>
            <w:tcW w:w="1021" w:type="dxa"/>
          </w:tcPr>
          <w:p w14:paraId="2A035F66" w14:textId="77777777" w:rsidR="00897956" w:rsidRPr="00481D2D" w:rsidRDefault="00897956">
            <w:pPr>
              <w:pStyle w:val="TAL"/>
            </w:pPr>
            <w:r w:rsidRPr="00481D2D">
              <w:t>c4</w:t>
            </w:r>
          </w:p>
        </w:tc>
      </w:tr>
      <w:tr w:rsidR="002140EB" w:rsidRPr="00481D2D" w14:paraId="1CFB1FC9" w14:textId="77777777" w:rsidTr="006A4996">
        <w:tc>
          <w:tcPr>
            <w:tcW w:w="851" w:type="dxa"/>
          </w:tcPr>
          <w:p w14:paraId="79117854" w14:textId="77777777" w:rsidR="002140EB" w:rsidRPr="00481D2D" w:rsidRDefault="002140EB" w:rsidP="006A4996">
            <w:pPr>
              <w:pStyle w:val="TAL"/>
            </w:pPr>
            <w:r w:rsidRPr="00481D2D">
              <w:t>7A</w:t>
            </w:r>
          </w:p>
        </w:tc>
        <w:tc>
          <w:tcPr>
            <w:tcW w:w="2665" w:type="dxa"/>
          </w:tcPr>
          <w:p w14:paraId="2E423982" w14:textId="77777777" w:rsidR="002140EB" w:rsidRPr="00481D2D" w:rsidRDefault="002140EB" w:rsidP="006A4996">
            <w:pPr>
              <w:pStyle w:val="TAL"/>
            </w:pPr>
            <w:r w:rsidRPr="00481D2D">
              <w:rPr>
                <w:lang w:eastAsia="zh-CN"/>
              </w:rPr>
              <w:t>Cellular-Network-Info</w:t>
            </w:r>
          </w:p>
        </w:tc>
        <w:tc>
          <w:tcPr>
            <w:tcW w:w="1021" w:type="dxa"/>
          </w:tcPr>
          <w:p w14:paraId="3DA507F8" w14:textId="77777777" w:rsidR="002140EB" w:rsidRPr="00481D2D" w:rsidRDefault="002140EB" w:rsidP="006A4996">
            <w:pPr>
              <w:pStyle w:val="TAL"/>
            </w:pPr>
            <w:r w:rsidRPr="00481D2D">
              <w:t>7.2.15</w:t>
            </w:r>
          </w:p>
        </w:tc>
        <w:tc>
          <w:tcPr>
            <w:tcW w:w="1021" w:type="dxa"/>
          </w:tcPr>
          <w:p w14:paraId="7F2F8377" w14:textId="77777777" w:rsidR="002140EB" w:rsidRPr="00481D2D" w:rsidRDefault="002140EB" w:rsidP="006A4996">
            <w:pPr>
              <w:pStyle w:val="TAL"/>
            </w:pPr>
            <w:r w:rsidRPr="00481D2D">
              <w:t>n/a</w:t>
            </w:r>
          </w:p>
        </w:tc>
        <w:tc>
          <w:tcPr>
            <w:tcW w:w="1021" w:type="dxa"/>
          </w:tcPr>
          <w:p w14:paraId="5CD36C48" w14:textId="77777777" w:rsidR="002140EB" w:rsidRPr="00481D2D" w:rsidRDefault="002140EB" w:rsidP="006A4996">
            <w:pPr>
              <w:pStyle w:val="TAL"/>
            </w:pPr>
            <w:r w:rsidRPr="00481D2D">
              <w:t>c59</w:t>
            </w:r>
          </w:p>
        </w:tc>
        <w:tc>
          <w:tcPr>
            <w:tcW w:w="1021" w:type="dxa"/>
          </w:tcPr>
          <w:p w14:paraId="35EDF055" w14:textId="77777777" w:rsidR="002140EB" w:rsidRPr="00481D2D" w:rsidRDefault="002140EB" w:rsidP="006A4996">
            <w:pPr>
              <w:pStyle w:val="TAL"/>
            </w:pPr>
            <w:r w:rsidRPr="00481D2D">
              <w:t>7.2.15</w:t>
            </w:r>
          </w:p>
        </w:tc>
        <w:tc>
          <w:tcPr>
            <w:tcW w:w="1021" w:type="dxa"/>
          </w:tcPr>
          <w:p w14:paraId="0429AF1F" w14:textId="77777777" w:rsidR="002140EB" w:rsidRPr="00481D2D" w:rsidRDefault="002140EB" w:rsidP="006A4996">
            <w:pPr>
              <w:pStyle w:val="TAL"/>
            </w:pPr>
            <w:r w:rsidRPr="00481D2D">
              <w:t>n/a</w:t>
            </w:r>
          </w:p>
        </w:tc>
        <w:tc>
          <w:tcPr>
            <w:tcW w:w="1021" w:type="dxa"/>
          </w:tcPr>
          <w:p w14:paraId="4E2FDB41" w14:textId="77777777" w:rsidR="002140EB" w:rsidRPr="00481D2D" w:rsidRDefault="002140EB" w:rsidP="006A4996">
            <w:pPr>
              <w:pStyle w:val="TAL"/>
            </w:pPr>
            <w:r w:rsidRPr="00481D2D">
              <w:t>c60</w:t>
            </w:r>
          </w:p>
        </w:tc>
      </w:tr>
      <w:tr w:rsidR="00897956" w:rsidRPr="00481D2D" w14:paraId="51733548" w14:textId="77777777">
        <w:tc>
          <w:tcPr>
            <w:tcW w:w="851" w:type="dxa"/>
          </w:tcPr>
          <w:p w14:paraId="68FF2D52" w14:textId="77777777" w:rsidR="00897956" w:rsidRPr="00481D2D" w:rsidRDefault="00897956">
            <w:pPr>
              <w:pStyle w:val="TAL"/>
            </w:pPr>
            <w:r w:rsidRPr="00481D2D">
              <w:t>8</w:t>
            </w:r>
          </w:p>
        </w:tc>
        <w:tc>
          <w:tcPr>
            <w:tcW w:w="2665" w:type="dxa"/>
          </w:tcPr>
          <w:p w14:paraId="207A91AF" w14:textId="77777777" w:rsidR="00897956" w:rsidRPr="00481D2D" w:rsidRDefault="00897956">
            <w:pPr>
              <w:pStyle w:val="TAL"/>
            </w:pPr>
            <w:r w:rsidRPr="00481D2D">
              <w:t>Contact</w:t>
            </w:r>
          </w:p>
        </w:tc>
        <w:tc>
          <w:tcPr>
            <w:tcW w:w="1021" w:type="dxa"/>
          </w:tcPr>
          <w:p w14:paraId="1933B9D2" w14:textId="77777777" w:rsidR="00897956" w:rsidRPr="00481D2D" w:rsidRDefault="00897956">
            <w:pPr>
              <w:pStyle w:val="TAL"/>
            </w:pPr>
            <w:r w:rsidRPr="00481D2D">
              <w:t>[26] 20.10</w:t>
            </w:r>
          </w:p>
        </w:tc>
        <w:tc>
          <w:tcPr>
            <w:tcW w:w="1021" w:type="dxa"/>
          </w:tcPr>
          <w:p w14:paraId="706C7F8F" w14:textId="77777777" w:rsidR="00897956" w:rsidRPr="00481D2D" w:rsidRDefault="00897956">
            <w:pPr>
              <w:pStyle w:val="TAL"/>
            </w:pPr>
            <w:r w:rsidRPr="00481D2D">
              <w:t>m</w:t>
            </w:r>
          </w:p>
        </w:tc>
        <w:tc>
          <w:tcPr>
            <w:tcW w:w="1021" w:type="dxa"/>
          </w:tcPr>
          <w:p w14:paraId="0D667BBA" w14:textId="77777777" w:rsidR="00897956" w:rsidRPr="00481D2D" w:rsidRDefault="00897956">
            <w:pPr>
              <w:pStyle w:val="TAL"/>
            </w:pPr>
            <w:r w:rsidRPr="00481D2D">
              <w:t>m</w:t>
            </w:r>
          </w:p>
        </w:tc>
        <w:tc>
          <w:tcPr>
            <w:tcW w:w="1021" w:type="dxa"/>
          </w:tcPr>
          <w:p w14:paraId="2FA53BE7" w14:textId="77777777" w:rsidR="00897956" w:rsidRPr="00481D2D" w:rsidRDefault="00897956">
            <w:pPr>
              <w:pStyle w:val="TAL"/>
            </w:pPr>
            <w:r w:rsidRPr="00481D2D">
              <w:t>[26] 20.10</w:t>
            </w:r>
          </w:p>
        </w:tc>
        <w:tc>
          <w:tcPr>
            <w:tcW w:w="1021" w:type="dxa"/>
          </w:tcPr>
          <w:p w14:paraId="70F7E2A2" w14:textId="77777777" w:rsidR="00897956" w:rsidRPr="00481D2D" w:rsidRDefault="00897956">
            <w:pPr>
              <w:pStyle w:val="TAL"/>
            </w:pPr>
            <w:r w:rsidRPr="00481D2D">
              <w:t>i</w:t>
            </w:r>
          </w:p>
        </w:tc>
        <w:tc>
          <w:tcPr>
            <w:tcW w:w="1021" w:type="dxa"/>
          </w:tcPr>
          <w:p w14:paraId="70BE5942" w14:textId="77777777" w:rsidR="00897956" w:rsidRPr="00481D2D" w:rsidRDefault="00897956">
            <w:pPr>
              <w:pStyle w:val="TAL"/>
            </w:pPr>
            <w:r w:rsidRPr="00481D2D">
              <w:t>i</w:t>
            </w:r>
          </w:p>
        </w:tc>
      </w:tr>
      <w:tr w:rsidR="00897956" w:rsidRPr="00481D2D" w14:paraId="4285ED37" w14:textId="77777777">
        <w:tc>
          <w:tcPr>
            <w:tcW w:w="851" w:type="dxa"/>
          </w:tcPr>
          <w:p w14:paraId="4BCFF22F" w14:textId="77777777" w:rsidR="00897956" w:rsidRPr="00481D2D" w:rsidRDefault="00897956">
            <w:pPr>
              <w:pStyle w:val="TAL"/>
            </w:pPr>
            <w:r w:rsidRPr="00481D2D">
              <w:t>9</w:t>
            </w:r>
          </w:p>
        </w:tc>
        <w:tc>
          <w:tcPr>
            <w:tcW w:w="2665" w:type="dxa"/>
          </w:tcPr>
          <w:p w14:paraId="038AC58D" w14:textId="77777777" w:rsidR="00897956" w:rsidRPr="00481D2D" w:rsidRDefault="00897956">
            <w:pPr>
              <w:pStyle w:val="TAL"/>
            </w:pPr>
            <w:r w:rsidRPr="00481D2D">
              <w:t>Content-Disposition</w:t>
            </w:r>
          </w:p>
        </w:tc>
        <w:tc>
          <w:tcPr>
            <w:tcW w:w="1021" w:type="dxa"/>
          </w:tcPr>
          <w:p w14:paraId="7DC968D8" w14:textId="77777777" w:rsidR="00897956" w:rsidRPr="00481D2D" w:rsidRDefault="00897956">
            <w:pPr>
              <w:pStyle w:val="TAL"/>
            </w:pPr>
            <w:r w:rsidRPr="00481D2D">
              <w:t>[26] 20.11</w:t>
            </w:r>
          </w:p>
        </w:tc>
        <w:tc>
          <w:tcPr>
            <w:tcW w:w="1021" w:type="dxa"/>
          </w:tcPr>
          <w:p w14:paraId="32C81045" w14:textId="77777777" w:rsidR="00897956" w:rsidRPr="00481D2D" w:rsidRDefault="00897956">
            <w:pPr>
              <w:pStyle w:val="TAL"/>
            </w:pPr>
            <w:r w:rsidRPr="00481D2D">
              <w:t>m</w:t>
            </w:r>
          </w:p>
        </w:tc>
        <w:tc>
          <w:tcPr>
            <w:tcW w:w="1021" w:type="dxa"/>
          </w:tcPr>
          <w:p w14:paraId="4024ECD3" w14:textId="77777777" w:rsidR="00897956" w:rsidRPr="00481D2D" w:rsidRDefault="00897956">
            <w:pPr>
              <w:pStyle w:val="TAL"/>
            </w:pPr>
            <w:r w:rsidRPr="00481D2D">
              <w:t>m</w:t>
            </w:r>
          </w:p>
        </w:tc>
        <w:tc>
          <w:tcPr>
            <w:tcW w:w="1021" w:type="dxa"/>
          </w:tcPr>
          <w:p w14:paraId="639E389C" w14:textId="77777777" w:rsidR="00897956" w:rsidRPr="00481D2D" w:rsidRDefault="00897956">
            <w:pPr>
              <w:pStyle w:val="TAL"/>
            </w:pPr>
            <w:r w:rsidRPr="00481D2D">
              <w:t>[26] 20.11</w:t>
            </w:r>
          </w:p>
        </w:tc>
        <w:tc>
          <w:tcPr>
            <w:tcW w:w="1021" w:type="dxa"/>
          </w:tcPr>
          <w:p w14:paraId="47EEB055" w14:textId="77777777" w:rsidR="00897956" w:rsidRPr="00481D2D" w:rsidRDefault="00897956">
            <w:pPr>
              <w:pStyle w:val="TAL"/>
            </w:pPr>
            <w:r w:rsidRPr="00481D2D">
              <w:t>i</w:t>
            </w:r>
          </w:p>
        </w:tc>
        <w:tc>
          <w:tcPr>
            <w:tcW w:w="1021" w:type="dxa"/>
          </w:tcPr>
          <w:p w14:paraId="2AEF89CB" w14:textId="77777777" w:rsidR="00897956" w:rsidRPr="00481D2D" w:rsidRDefault="00897956">
            <w:pPr>
              <w:pStyle w:val="TAL"/>
            </w:pPr>
            <w:r w:rsidRPr="00481D2D">
              <w:t>i</w:t>
            </w:r>
          </w:p>
        </w:tc>
      </w:tr>
      <w:tr w:rsidR="00897956" w:rsidRPr="00481D2D" w14:paraId="223B758F" w14:textId="77777777">
        <w:tc>
          <w:tcPr>
            <w:tcW w:w="851" w:type="dxa"/>
          </w:tcPr>
          <w:p w14:paraId="26EA20DD" w14:textId="77777777" w:rsidR="00897956" w:rsidRPr="00481D2D" w:rsidRDefault="00897956">
            <w:pPr>
              <w:pStyle w:val="TAL"/>
            </w:pPr>
            <w:r w:rsidRPr="00481D2D">
              <w:t>10</w:t>
            </w:r>
          </w:p>
        </w:tc>
        <w:tc>
          <w:tcPr>
            <w:tcW w:w="2665" w:type="dxa"/>
          </w:tcPr>
          <w:p w14:paraId="7EFB7581" w14:textId="77777777" w:rsidR="00897956" w:rsidRPr="00481D2D" w:rsidRDefault="00897956">
            <w:pPr>
              <w:pStyle w:val="TAL"/>
            </w:pPr>
            <w:r w:rsidRPr="00481D2D">
              <w:t>Content-Encoding</w:t>
            </w:r>
          </w:p>
        </w:tc>
        <w:tc>
          <w:tcPr>
            <w:tcW w:w="1021" w:type="dxa"/>
          </w:tcPr>
          <w:p w14:paraId="0FD7D10C" w14:textId="77777777" w:rsidR="00897956" w:rsidRPr="00481D2D" w:rsidRDefault="00897956">
            <w:pPr>
              <w:pStyle w:val="TAL"/>
            </w:pPr>
            <w:r w:rsidRPr="00481D2D">
              <w:t>[26] 20.12</w:t>
            </w:r>
          </w:p>
        </w:tc>
        <w:tc>
          <w:tcPr>
            <w:tcW w:w="1021" w:type="dxa"/>
          </w:tcPr>
          <w:p w14:paraId="657B8483" w14:textId="77777777" w:rsidR="00897956" w:rsidRPr="00481D2D" w:rsidRDefault="00897956">
            <w:pPr>
              <w:pStyle w:val="TAL"/>
            </w:pPr>
            <w:r w:rsidRPr="00481D2D">
              <w:t>m</w:t>
            </w:r>
          </w:p>
        </w:tc>
        <w:tc>
          <w:tcPr>
            <w:tcW w:w="1021" w:type="dxa"/>
          </w:tcPr>
          <w:p w14:paraId="4E97768C" w14:textId="77777777" w:rsidR="00897956" w:rsidRPr="00481D2D" w:rsidRDefault="00897956">
            <w:pPr>
              <w:pStyle w:val="TAL"/>
            </w:pPr>
            <w:r w:rsidRPr="00481D2D">
              <w:t>m</w:t>
            </w:r>
          </w:p>
        </w:tc>
        <w:tc>
          <w:tcPr>
            <w:tcW w:w="1021" w:type="dxa"/>
          </w:tcPr>
          <w:p w14:paraId="23ABB459" w14:textId="77777777" w:rsidR="00897956" w:rsidRPr="00481D2D" w:rsidRDefault="00897956">
            <w:pPr>
              <w:pStyle w:val="TAL"/>
            </w:pPr>
            <w:r w:rsidRPr="00481D2D">
              <w:t>[26] 20.12</w:t>
            </w:r>
          </w:p>
        </w:tc>
        <w:tc>
          <w:tcPr>
            <w:tcW w:w="1021" w:type="dxa"/>
          </w:tcPr>
          <w:p w14:paraId="0D328BDC" w14:textId="77777777" w:rsidR="00897956" w:rsidRPr="00481D2D" w:rsidRDefault="00897956">
            <w:pPr>
              <w:pStyle w:val="TAL"/>
            </w:pPr>
            <w:r w:rsidRPr="00481D2D">
              <w:t>i</w:t>
            </w:r>
          </w:p>
        </w:tc>
        <w:tc>
          <w:tcPr>
            <w:tcW w:w="1021" w:type="dxa"/>
          </w:tcPr>
          <w:p w14:paraId="672C1C02" w14:textId="77777777" w:rsidR="00897956" w:rsidRPr="00481D2D" w:rsidRDefault="00897956">
            <w:pPr>
              <w:pStyle w:val="TAL"/>
            </w:pPr>
            <w:r w:rsidRPr="00481D2D">
              <w:t>i</w:t>
            </w:r>
          </w:p>
        </w:tc>
      </w:tr>
      <w:tr w:rsidR="00897956" w:rsidRPr="00481D2D" w14:paraId="4A0CBF7E" w14:textId="77777777">
        <w:tc>
          <w:tcPr>
            <w:tcW w:w="851" w:type="dxa"/>
          </w:tcPr>
          <w:p w14:paraId="5E19B9F3" w14:textId="77777777" w:rsidR="00897956" w:rsidRPr="00481D2D" w:rsidRDefault="00897956">
            <w:pPr>
              <w:pStyle w:val="TAL"/>
            </w:pPr>
            <w:r w:rsidRPr="00481D2D">
              <w:t>11</w:t>
            </w:r>
          </w:p>
        </w:tc>
        <w:tc>
          <w:tcPr>
            <w:tcW w:w="2665" w:type="dxa"/>
          </w:tcPr>
          <w:p w14:paraId="1BFF98AA" w14:textId="77777777" w:rsidR="00897956" w:rsidRPr="00481D2D" w:rsidRDefault="00897956">
            <w:pPr>
              <w:pStyle w:val="TAL"/>
            </w:pPr>
            <w:r w:rsidRPr="00481D2D">
              <w:t>Content-Language</w:t>
            </w:r>
          </w:p>
        </w:tc>
        <w:tc>
          <w:tcPr>
            <w:tcW w:w="1021" w:type="dxa"/>
          </w:tcPr>
          <w:p w14:paraId="37906F20" w14:textId="77777777" w:rsidR="00897956" w:rsidRPr="00481D2D" w:rsidRDefault="00897956">
            <w:pPr>
              <w:pStyle w:val="TAL"/>
            </w:pPr>
            <w:r w:rsidRPr="00481D2D">
              <w:t>[26] 20.13</w:t>
            </w:r>
          </w:p>
        </w:tc>
        <w:tc>
          <w:tcPr>
            <w:tcW w:w="1021" w:type="dxa"/>
          </w:tcPr>
          <w:p w14:paraId="3B03EF66" w14:textId="77777777" w:rsidR="00897956" w:rsidRPr="00481D2D" w:rsidRDefault="00897956">
            <w:pPr>
              <w:pStyle w:val="TAL"/>
            </w:pPr>
            <w:r w:rsidRPr="00481D2D">
              <w:t>m</w:t>
            </w:r>
          </w:p>
        </w:tc>
        <w:tc>
          <w:tcPr>
            <w:tcW w:w="1021" w:type="dxa"/>
          </w:tcPr>
          <w:p w14:paraId="2103EE8E" w14:textId="77777777" w:rsidR="00897956" w:rsidRPr="00481D2D" w:rsidRDefault="00897956">
            <w:pPr>
              <w:pStyle w:val="TAL"/>
            </w:pPr>
            <w:r w:rsidRPr="00481D2D">
              <w:t>m</w:t>
            </w:r>
          </w:p>
        </w:tc>
        <w:tc>
          <w:tcPr>
            <w:tcW w:w="1021" w:type="dxa"/>
          </w:tcPr>
          <w:p w14:paraId="2EE3708A" w14:textId="77777777" w:rsidR="00897956" w:rsidRPr="00481D2D" w:rsidRDefault="00897956">
            <w:pPr>
              <w:pStyle w:val="TAL"/>
            </w:pPr>
            <w:r w:rsidRPr="00481D2D">
              <w:t>[26] 20.13</w:t>
            </w:r>
          </w:p>
        </w:tc>
        <w:tc>
          <w:tcPr>
            <w:tcW w:w="1021" w:type="dxa"/>
          </w:tcPr>
          <w:p w14:paraId="66612563" w14:textId="77777777" w:rsidR="00897956" w:rsidRPr="00481D2D" w:rsidRDefault="00897956">
            <w:pPr>
              <w:pStyle w:val="TAL"/>
            </w:pPr>
            <w:r w:rsidRPr="00481D2D">
              <w:t>i</w:t>
            </w:r>
          </w:p>
        </w:tc>
        <w:tc>
          <w:tcPr>
            <w:tcW w:w="1021" w:type="dxa"/>
          </w:tcPr>
          <w:p w14:paraId="37E43D34" w14:textId="77777777" w:rsidR="00897956" w:rsidRPr="00481D2D" w:rsidRDefault="00897956">
            <w:pPr>
              <w:pStyle w:val="TAL"/>
            </w:pPr>
            <w:r w:rsidRPr="00481D2D">
              <w:t>i</w:t>
            </w:r>
          </w:p>
        </w:tc>
      </w:tr>
      <w:tr w:rsidR="00897956" w:rsidRPr="00481D2D" w14:paraId="19AD0EBC" w14:textId="77777777">
        <w:tc>
          <w:tcPr>
            <w:tcW w:w="851" w:type="dxa"/>
          </w:tcPr>
          <w:p w14:paraId="661B292D" w14:textId="77777777" w:rsidR="00897956" w:rsidRPr="00481D2D" w:rsidRDefault="00897956">
            <w:pPr>
              <w:pStyle w:val="TAL"/>
            </w:pPr>
            <w:r w:rsidRPr="00481D2D">
              <w:t>12</w:t>
            </w:r>
          </w:p>
        </w:tc>
        <w:tc>
          <w:tcPr>
            <w:tcW w:w="2665" w:type="dxa"/>
          </w:tcPr>
          <w:p w14:paraId="3B078C79" w14:textId="77777777" w:rsidR="00897956" w:rsidRPr="00481D2D" w:rsidRDefault="00897956">
            <w:pPr>
              <w:pStyle w:val="TAL"/>
            </w:pPr>
            <w:r w:rsidRPr="00481D2D">
              <w:t>Content-Length</w:t>
            </w:r>
          </w:p>
        </w:tc>
        <w:tc>
          <w:tcPr>
            <w:tcW w:w="1021" w:type="dxa"/>
          </w:tcPr>
          <w:p w14:paraId="2BA4D1BA" w14:textId="77777777" w:rsidR="00897956" w:rsidRPr="00481D2D" w:rsidRDefault="00897956">
            <w:pPr>
              <w:pStyle w:val="TAL"/>
            </w:pPr>
            <w:r w:rsidRPr="00481D2D">
              <w:t>[26] 20.14</w:t>
            </w:r>
          </w:p>
        </w:tc>
        <w:tc>
          <w:tcPr>
            <w:tcW w:w="1021" w:type="dxa"/>
          </w:tcPr>
          <w:p w14:paraId="6D0EA941" w14:textId="77777777" w:rsidR="00897956" w:rsidRPr="00481D2D" w:rsidRDefault="00897956">
            <w:pPr>
              <w:pStyle w:val="TAL"/>
            </w:pPr>
            <w:r w:rsidRPr="00481D2D">
              <w:t>m</w:t>
            </w:r>
          </w:p>
        </w:tc>
        <w:tc>
          <w:tcPr>
            <w:tcW w:w="1021" w:type="dxa"/>
          </w:tcPr>
          <w:p w14:paraId="668016E6" w14:textId="77777777" w:rsidR="00897956" w:rsidRPr="00481D2D" w:rsidRDefault="00897956">
            <w:pPr>
              <w:pStyle w:val="TAL"/>
            </w:pPr>
            <w:r w:rsidRPr="00481D2D">
              <w:t>m</w:t>
            </w:r>
          </w:p>
        </w:tc>
        <w:tc>
          <w:tcPr>
            <w:tcW w:w="1021" w:type="dxa"/>
          </w:tcPr>
          <w:p w14:paraId="5AFB7229" w14:textId="77777777" w:rsidR="00897956" w:rsidRPr="00481D2D" w:rsidRDefault="00897956">
            <w:pPr>
              <w:pStyle w:val="TAL"/>
            </w:pPr>
            <w:r w:rsidRPr="00481D2D">
              <w:t>[26] 20.14</w:t>
            </w:r>
          </w:p>
        </w:tc>
        <w:tc>
          <w:tcPr>
            <w:tcW w:w="1021" w:type="dxa"/>
          </w:tcPr>
          <w:p w14:paraId="7B576B5A" w14:textId="77777777" w:rsidR="00897956" w:rsidRPr="00481D2D" w:rsidRDefault="00897956">
            <w:pPr>
              <w:pStyle w:val="TAL"/>
            </w:pPr>
            <w:r w:rsidRPr="00481D2D">
              <w:t>m</w:t>
            </w:r>
          </w:p>
        </w:tc>
        <w:tc>
          <w:tcPr>
            <w:tcW w:w="1021" w:type="dxa"/>
          </w:tcPr>
          <w:p w14:paraId="63BE6171" w14:textId="77777777" w:rsidR="00897956" w:rsidRPr="00481D2D" w:rsidRDefault="00897956">
            <w:pPr>
              <w:pStyle w:val="TAL"/>
            </w:pPr>
            <w:r w:rsidRPr="00481D2D">
              <w:t>m</w:t>
            </w:r>
          </w:p>
        </w:tc>
      </w:tr>
      <w:tr w:rsidR="00897956" w:rsidRPr="00481D2D" w14:paraId="587C3EFE" w14:textId="77777777">
        <w:tc>
          <w:tcPr>
            <w:tcW w:w="851" w:type="dxa"/>
          </w:tcPr>
          <w:p w14:paraId="1F1AFE3E" w14:textId="77777777" w:rsidR="00897956" w:rsidRPr="00481D2D" w:rsidRDefault="00897956">
            <w:pPr>
              <w:pStyle w:val="TAL"/>
            </w:pPr>
            <w:r w:rsidRPr="00481D2D">
              <w:t>13</w:t>
            </w:r>
          </w:p>
        </w:tc>
        <w:tc>
          <w:tcPr>
            <w:tcW w:w="2665" w:type="dxa"/>
          </w:tcPr>
          <w:p w14:paraId="69984FFC" w14:textId="77777777" w:rsidR="00897956" w:rsidRPr="00481D2D" w:rsidRDefault="00897956">
            <w:pPr>
              <w:pStyle w:val="TAL"/>
            </w:pPr>
            <w:r w:rsidRPr="00481D2D">
              <w:t>Content-Type</w:t>
            </w:r>
          </w:p>
        </w:tc>
        <w:tc>
          <w:tcPr>
            <w:tcW w:w="1021" w:type="dxa"/>
          </w:tcPr>
          <w:p w14:paraId="134170FC" w14:textId="77777777" w:rsidR="00897956" w:rsidRPr="00481D2D" w:rsidRDefault="00897956">
            <w:pPr>
              <w:pStyle w:val="TAL"/>
            </w:pPr>
            <w:r w:rsidRPr="00481D2D">
              <w:t>[26] 20.15</w:t>
            </w:r>
          </w:p>
        </w:tc>
        <w:tc>
          <w:tcPr>
            <w:tcW w:w="1021" w:type="dxa"/>
          </w:tcPr>
          <w:p w14:paraId="50981F61" w14:textId="77777777" w:rsidR="00897956" w:rsidRPr="00481D2D" w:rsidRDefault="00897956">
            <w:pPr>
              <w:pStyle w:val="TAL"/>
            </w:pPr>
            <w:r w:rsidRPr="00481D2D">
              <w:t>m</w:t>
            </w:r>
          </w:p>
        </w:tc>
        <w:tc>
          <w:tcPr>
            <w:tcW w:w="1021" w:type="dxa"/>
          </w:tcPr>
          <w:p w14:paraId="76F8B00A" w14:textId="77777777" w:rsidR="00897956" w:rsidRPr="00481D2D" w:rsidRDefault="00897956">
            <w:pPr>
              <w:pStyle w:val="TAL"/>
            </w:pPr>
            <w:r w:rsidRPr="00481D2D">
              <w:t>m</w:t>
            </w:r>
          </w:p>
        </w:tc>
        <w:tc>
          <w:tcPr>
            <w:tcW w:w="1021" w:type="dxa"/>
          </w:tcPr>
          <w:p w14:paraId="3D866DBD" w14:textId="77777777" w:rsidR="00897956" w:rsidRPr="00481D2D" w:rsidRDefault="00897956">
            <w:pPr>
              <w:pStyle w:val="TAL"/>
            </w:pPr>
            <w:r w:rsidRPr="00481D2D">
              <w:t>[26] 20.15</w:t>
            </w:r>
          </w:p>
        </w:tc>
        <w:tc>
          <w:tcPr>
            <w:tcW w:w="1021" w:type="dxa"/>
          </w:tcPr>
          <w:p w14:paraId="692CBA1C" w14:textId="77777777" w:rsidR="00897956" w:rsidRPr="00481D2D" w:rsidRDefault="00897956">
            <w:pPr>
              <w:pStyle w:val="TAL"/>
            </w:pPr>
            <w:r w:rsidRPr="00481D2D">
              <w:t>i</w:t>
            </w:r>
          </w:p>
        </w:tc>
        <w:tc>
          <w:tcPr>
            <w:tcW w:w="1021" w:type="dxa"/>
          </w:tcPr>
          <w:p w14:paraId="73ECA4D4" w14:textId="77777777" w:rsidR="00897956" w:rsidRPr="00481D2D" w:rsidRDefault="00897956">
            <w:pPr>
              <w:pStyle w:val="TAL"/>
            </w:pPr>
            <w:r w:rsidRPr="00481D2D">
              <w:t>i</w:t>
            </w:r>
          </w:p>
        </w:tc>
      </w:tr>
      <w:tr w:rsidR="00897956" w:rsidRPr="00481D2D" w14:paraId="75AC8EEA" w14:textId="77777777">
        <w:tc>
          <w:tcPr>
            <w:tcW w:w="851" w:type="dxa"/>
          </w:tcPr>
          <w:p w14:paraId="3189785B" w14:textId="77777777" w:rsidR="00897956" w:rsidRPr="00481D2D" w:rsidRDefault="00897956">
            <w:pPr>
              <w:pStyle w:val="TAL"/>
            </w:pPr>
            <w:r w:rsidRPr="00481D2D">
              <w:t>14</w:t>
            </w:r>
          </w:p>
        </w:tc>
        <w:tc>
          <w:tcPr>
            <w:tcW w:w="2665" w:type="dxa"/>
          </w:tcPr>
          <w:p w14:paraId="01DB0BFC" w14:textId="77777777" w:rsidR="00897956" w:rsidRPr="00481D2D" w:rsidRDefault="00897956">
            <w:pPr>
              <w:pStyle w:val="TAL"/>
            </w:pPr>
            <w:r w:rsidRPr="00481D2D">
              <w:t>C</w:t>
            </w:r>
            <w:r w:rsidR="00AB6F58" w:rsidRPr="00481D2D">
              <w:t>S</w:t>
            </w:r>
            <w:r w:rsidRPr="00481D2D">
              <w:t>eq</w:t>
            </w:r>
          </w:p>
        </w:tc>
        <w:tc>
          <w:tcPr>
            <w:tcW w:w="1021" w:type="dxa"/>
          </w:tcPr>
          <w:p w14:paraId="4B677C9E" w14:textId="77777777" w:rsidR="00897956" w:rsidRPr="00481D2D" w:rsidRDefault="00897956">
            <w:pPr>
              <w:pStyle w:val="TAL"/>
            </w:pPr>
            <w:r w:rsidRPr="00481D2D">
              <w:t>[26] 20.16</w:t>
            </w:r>
          </w:p>
        </w:tc>
        <w:tc>
          <w:tcPr>
            <w:tcW w:w="1021" w:type="dxa"/>
          </w:tcPr>
          <w:p w14:paraId="5C248A79" w14:textId="77777777" w:rsidR="00897956" w:rsidRPr="00481D2D" w:rsidRDefault="00897956">
            <w:pPr>
              <w:pStyle w:val="TAL"/>
            </w:pPr>
            <w:r w:rsidRPr="00481D2D">
              <w:t>m</w:t>
            </w:r>
          </w:p>
        </w:tc>
        <w:tc>
          <w:tcPr>
            <w:tcW w:w="1021" w:type="dxa"/>
          </w:tcPr>
          <w:p w14:paraId="00E122F8" w14:textId="77777777" w:rsidR="00897956" w:rsidRPr="00481D2D" w:rsidRDefault="00897956">
            <w:pPr>
              <w:pStyle w:val="TAL"/>
            </w:pPr>
            <w:r w:rsidRPr="00481D2D">
              <w:t>m</w:t>
            </w:r>
          </w:p>
        </w:tc>
        <w:tc>
          <w:tcPr>
            <w:tcW w:w="1021" w:type="dxa"/>
          </w:tcPr>
          <w:p w14:paraId="580743DB" w14:textId="77777777" w:rsidR="00897956" w:rsidRPr="00481D2D" w:rsidRDefault="00897956">
            <w:pPr>
              <w:pStyle w:val="TAL"/>
            </w:pPr>
            <w:r w:rsidRPr="00481D2D">
              <w:t>[26] 20.16</w:t>
            </w:r>
          </w:p>
        </w:tc>
        <w:tc>
          <w:tcPr>
            <w:tcW w:w="1021" w:type="dxa"/>
          </w:tcPr>
          <w:p w14:paraId="29C31881" w14:textId="77777777" w:rsidR="00897956" w:rsidRPr="00481D2D" w:rsidRDefault="00897956">
            <w:pPr>
              <w:pStyle w:val="TAL"/>
            </w:pPr>
            <w:r w:rsidRPr="00481D2D">
              <w:t>m</w:t>
            </w:r>
          </w:p>
        </w:tc>
        <w:tc>
          <w:tcPr>
            <w:tcW w:w="1021" w:type="dxa"/>
          </w:tcPr>
          <w:p w14:paraId="3C8FDA0A" w14:textId="77777777" w:rsidR="00897956" w:rsidRPr="00481D2D" w:rsidRDefault="00897956">
            <w:pPr>
              <w:pStyle w:val="TAL"/>
            </w:pPr>
            <w:r w:rsidRPr="00481D2D">
              <w:t>m</w:t>
            </w:r>
          </w:p>
        </w:tc>
      </w:tr>
      <w:tr w:rsidR="00897956" w:rsidRPr="00481D2D" w14:paraId="0CB4C4C9" w14:textId="77777777">
        <w:tc>
          <w:tcPr>
            <w:tcW w:w="851" w:type="dxa"/>
          </w:tcPr>
          <w:p w14:paraId="77F3ACAD" w14:textId="77777777" w:rsidR="00897956" w:rsidRPr="00481D2D" w:rsidRDefault="00897956">
            <w:pPr>
              <w:pStyle w:val="TAL"/>
            </w:pPr>
            <w:r w:rsidRPr="00481D2D">
              <w:t>15</w:t>
            </w:r>
          </w:p>
        </w:tc>
        <w:tc>
          <w:tcPr>
            <w:tcW w:w="2665" w:type="dxa"/>
          </w:tcPr>
          <w:p w14:paraId="5A346AD9" w14:textId="77777777" w:rsidR="00897956" w:rsidRPr="00481D2D" w:rsidRDefault="00897956">
            <w:pPr>
              <w:pStyle w:val="TAL"/>
            </w:pPr>
            <w:r w:rsidRPr="00481D2D">
              <w:t>Date</w:t>
            </w:r>
          </w:p>
        </w:tc>
        <w:tc>
          <w:tcPr>
            <w:tcW w:w="1021" w:type="dxa"/>
          </w:tcPr>
          <w:p w14:paraId="27F3E65E" w14:textId="77777777" w:rsidR="00897956" w:rsidRPr="00481D2D" w:rsidRDefault="00897956">
            <w:pPr>
              <w:pStyle w:val="TAL"/>
            </w:pPr>
            <w:r w:rsidRPr="00481D2D">
              <w:t>[26] 20.17</w:t>
            </w:r>
          </w:p>
        </w:tc>
        <w:tc>
          <w:tcPr>
            <w:tcW w:w="1021" w:type="dxa"/>
          </w:tcPr>
          <w:p w14:paraId="52D96E54" w14:textId="77777777" w:rsidR="00897956" w:rsidRPr="00481D2D" w:rsidRDefault="00897956">
            <w:pPr>
              <w:pStyle w:val="TAL"/>
            </w:pPr>
            <w:r w:rsidRPr="00481D2D">
              <w:t>m</w:t>
            </w:r>
          </w:p>
        </w:tc>
        <w:tc>
          <w:tcPr>
            <w:tcW w:w="1021" w:type="dxa"/>
          </w:tcPr>
          <w:p w14:paraId="7A6A5F9C" w14:textId="77777777" w:rsidR="00897956" w:rsidRPr="00481D2D" w:rsidRDefault="00897956">
            <w:pPr>
              <w:pStyle w:val="TAL"/>
            </w:pPr>
            <w:r w:rsidRPr="00481D2D">
              <w:t>m</w:t>
            </w:r>
          </w:p>
        </w:tc>
        <w:tc>
          <w:tcPr>
            <w:tcW w:w="1021" w:type="dxa"/>
          </w:tcPr>
          <w:p w14:paraId="5DE2CE5E" w14:textId="77777777" w:rsidR="00897956" w:rsidRPr="00481D2D" w:rsidRDefault="00897956">
            <w:pPr>
              <w:pStyle w:val="TAL"/>
            </w:pPr>
            <w:r w:rsidRPr="00481D2D">
              <w:t>[26] 20.17</w:t>
            </w:r>
          </w:p>
        </w:tc>
        <w:tc>
          <w:tcPr>
            <w:tcW w:w="1021" w:type="dxa"/>
          </w:tcPr>
          <w:p w14:paraId="6113DF29" w14:textId="77777777" w:rsidR="00897956" w:rsidRPr="00481D2D" w:rsidRDefault="00897956">
            <w:pPr>
              <w:pStyle w:val="TAL"/>
            </w:pPr>
            <w:r w:rsidRPr="00481D2D">
              <w:t>c2</w:t>
            </w:r>
          </w:p>
        </w:tc>
        <w:tc>
          <w:tcPr>
            <w:tcW w:w="1021" w:type="dxa"/>
          </w:tcPr>
          <w:p w14:paraId="52652121" w14:textId="77777777" w:rsidR="00897956" w:rsidRPr="00481D2D" w:rsidRDefault="00897956">
            <w:pPr>
              <w:pStyle w:val="TAL"/>
            </w:pPr>
            <w:r w:rsidRPr="00481D2D">
              <w:t>c2</w:t>
            </w:r>
          </w:p>
        </w:tc>
      </w:tr>
      <w:tr w:rsidR="00E114D2" w:rsidRPr="00481D2D" w14:paraId="1C76F219" w14:textId="77777777" w:rsidTr="00D61096">
        <w:tc>
          <w:tcPr>
            <w:tcW w:w="851" w:type="dxa"/>
            <w:tcBorders>
              <w:top w:val="single" w:sz="4" w:space="0" w:color="auto"/>
              <w:left w:val="single" w:sz="4" w:space="0" w:color="auto"/>
              <w:bottom w:val="single" w:sz="4" w:space="0" w:color="auto"/>
              <w:right w:val="single" w:sz="4" w:space="0" w:color="auto"/>
            </w:tcBorders>
          </w:tcPr>
          <w:p w14:paraId="0DEE05AD" w14:textId="77777777" w:rsidR="00E114D2" w:rsidRPr="00481D2D" w:rsidRDefault="00E114D2" w:rsidP="00D61096">
            <w:pPr>
              <w:pStyle w:val="TAL"/>
            </w:pPr>
            <w:r w:rsidRPr="00481D2D">
              <w:t>15A</w:t>
            </w:r>
          </w:p>
        </w:tc>
        <w:tc>
          <w:tcPr>
            <w:tcW w:w="2665" w:type="dxa"/>
            <w:tcBorders>
              <w:top w:val="single" w:sz="4" w:space="0" w:color="auto"/>
              <w:left w:val="single" w:sz="4" w:space="0" w:color="auto"/>
              <w:bottom w:val="single" w:sz="4" w:space="0" w:color="auto"/>
              <w:right w:val="single" w:sz="4" w:space="0" w:color="auto"/>
            </w:tcBorders>
          </w:tcPr>
          <w:p w14:paraId="7F5C693A" w14:textId="77777777" w:rsidR="00E114D2" w:rsidRPr="00481D2D" w:rsidRDefault="00E114D2" w:rsidP="00D61096">
            <w:pPr>
              <w:pStyle w:val="TAL"/>
            </w:pPr>
            <w:r w:rsidRPr="00481D2D">
              <w:t>Feature-Caps</w:t>
            </w:r>
          </w:p>
        </w:tc>
        <w:tc>
          <w:tcPr>
            <w:tcW w:w="1021" w:type="dxa"/>
            <w:tcBorders>
              <w:top w:val="single" w:sz="4" w:space="0" w:color="auto"/>
              <w:left w:val="single" w:sz="4" w:space="0" w:color="auto"/>
              <w:bottom w:val="single" w:sz="4" w:space="0" w:color="auto"/>
              <w:right w:val="single" w:sz="4" w:space="0" w:color="auto"/>
            </w:tcBorders>
          </w:tcPr>
          <w:p w14:paraId="173DDCCB" w14:textId="77777777" w:rsidR="00E114D2" w:rsidRPr="00481D2D" w:rsidRDefault="00E114D2"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14:paraId="3B4C2200" w14:textId="77777777" w:rsidR="00E114D2" w:rsidRPr="00481D2D" w:rsidRDefault="00E114D2" w:rsidP="00D61096">
            <w:pPr>
              <w:pStyle w:val="TAL"/>
            </w:pPr>
            <w:r w:rsidRPr="00481D2D">
              <w:t>c57</w:t>
            </w:r>
          </w:p>
        </w:tc>
        <w:tc>
          <w:tcPr>
            <w:tcW w:w="1021" w:type="dxa"/>
            <w:tcBorders>
              <w:top w:val="single" w:sz="4" w:space="0" w:color="auto"/>
              <w:left w:val="single" w:sz="4" w:space="0" w:color="auto"/>
              <w:bottom w:val="single" w:sz="4" w:space="0" w:color="auto"/>
              <w:right w:val="single" w:sz="4" w:space="0" w:color="auto"/>
            </w:tcBorders>
          </w:tcPr>
          <w:p w14:paraId="72C13410" w14:textId="77777777" w:rsidR="00E114D2" w:rsidRPr="00481D2D" w:rsidRDefault="00E114D2" w:rsidP="00D61096">
            <w:pPr>
              <w:pStyle w:val="TAL"/>
            </w:pPr>
            <w:r w:rsidRPr="00481D2D">
              <w:t>c57</w:t>
            </w:r>
          </w:p>
        </w:tc>
        <w:tc>
          <w:tcPr>
            <w:tcW w:w="1021" w:type="dxa"/>
            <w:tcBorders>
              <w:top w:val="single" w:sz="4" w:space="0" w:color="auto"/>
              <w:left w:val="single" w:sz="4" w:space="0" w:color="auto"/>
              <w:bottom w:val="single" w:sz="4" w:space="0" w:color="auto"/>
              <w:right w:val="single" w:sz="4" w:space="0" w:color="auto"/>
            </w:tcBorders>
          </w:tcPr>
          <w:p w14:paraId="78F73063" w14:textId="77777777" w:rsidR="00E114D2" w:rsidRPr="00481D2D" w:rsidRDefault="00E114D2"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14:paraId="3E08396E" w14:textId="77777777" w:rsidR="00E114D2" w:rsidRPr="00481D2D" w:rsidRDefault="00E114D2" w:rsidP="00D61096">
            <w:pPr>
              <w:pStyle w:val="TAL"/>
            </w:pPr>
            <w:r w:rsidRPr="00481D2D">
              <w:t>c57</w:t>
            </w:r>
          </w:p>
        </w:tc>
        <w:tc>
          <w:tcPr>
            <w:tcW w:w="1021" w:type="dxa"/>
            <w:tcBorders>
              <w:top w:val="single" w:sz="4" w:space="0" w:color="auto"/>
              <w:left w:val="single" w:sz="4" w:space="0" w:color="auto"/>
              <w:bottom w:val="single" w:sz="4" w:space="0" w:color="auto"/>
              <w:right w:val="single" w:sz="4" w:space="0" w:color="auto"/>
            </w:tcBorders>
          </w:tcPr>
          <w:p w14:paraId="5C90075A" w14:textId="77777777" w:rsidR="00E114D2" w:rsidRPr="00481D2D" w:rsidRDefault="00E114D2" w:rsidP="00D61096">
            <w:pPr>
              <w:pStyle w:val="TAL"/>
            </w:pPr>
            <w:r w:rsidRPr="00481D2D">
              <w:t>c57</w:t>
            </w:r>
          </w:p>
        </w:tc>
      </w:tr>
      <w:tr w:rsidR="00897956" w:rsidRPr="00481D2D" w14:paraId="777651A2" w14:textId="77777777">
        <w:tc>
          <w:tcPr>
            <w:tcW w:w="851" w:type="dxa"/>
          </w:tcPr>
          <w:p w14:paraId="1A3259DD" w14:textId="77777777" w:rsidR="00897956" w:rsidRPr="00481D2D" w:rsidRDefault="00897956">
            <w:pPr>
              <w:pStyle w:val="TAL"/>
            </w:pPr>
            <w:r w:rsidRPr="00481D2D">
              <w:t>16</w:t>
            </w:r>
          </w:p>
        </w:tc>
        <w:tc>
          <w:tcPr>
            <w:tcW w:w="2665" w:type="dxa"/>
          </w:tcPr>
          <w:p w14:paraId="18AE3048" w14:textId="77777777" w:rsidR="00897956" w:rsidRPr="00481D2D" w:rsidRDefault="00897956">
            <w:pPr>
              <w:pStyle w:val="TAL"/>
            </w:pPr>
            <w:r w:rsidRPr="00481D2D">
              <w:t>From</w:t>
            </w:r>
          </w:p>
        </w:tc>
        <w:tc>
          <w:tcPr>
            <w:tcW w:w="1021" w:type="dxa"/>
          </w:tcPr>
          <w:p w14:paraId="6D7EE816" w14:textId="77777777" w:rsidR="00897956" w:rsidRPr="00481D2D" w:rsidRDefault="00897956">
            <w:pPr>
              <w:pStyle w:val="TAL"/>
            </w:pPr>
            <w:r w:rsidRPr="00481D2D">
              <w:t>[26] 20.20</w:t>
            </w:r>
          </w:p>
        </w:tc>
        <w:tc>
          <w:tcPr>
            <w:tcW w:w="1021" w:type="dxa"/>
          </w:tcPr>
          <w:p w14:paraId="389A7B18" w14:textId="77777777" w:rsidR="00897956" w:rsidRPr="00481D2D" w:rsidRDefault="00897956">
            <w:pPr>
              <w:pStyle w:val="TAL"/>
            </w:pPr>
            <w:r w:rsidRPr="00481D2D">
              <w:t>m</w:t>
            </w:r>
          </w:p>
        </w:tc>
        <w:tc>
          <w:tcPr>
            <w:tcW w:w="1021" w:type="dxa"/>
          </w:tcPr>
          <w:p w14:paraId="19711F2A" w14:textId="77777777" w:rsidR="00897956" w:rsidRPr="00481D2D" w:rsidRDefault="00897956">
            <w:pPr>
              <w:pStyle w:val="TAL"/>
            </w:pPr>
            <w:r w:rsidRPr="00481D2D">
              <w:t>m</w:t>
            </w:r>
          </w:p>
        </w:tc>
        <w:tc>
          <w:tcPr>
            <w:tcW w:w="1021" w:type="dxa"/>
          </w:tcPr>
          <w:p w14:paraId="23C540C3" w14:textId="77777777" w:rsidR="00897956" w:rsidRPr="00481D2D" w:rsidRDefault="00897956">
            <w:pPr>
              <w:pStyle w:val="TAL"/>
            </w:pPr>
            <w:r w:rsidRPr="00481D2D">
              <w:t>[26] 20.20</w:t>
            </w:r>
          </w:p>
        </w:tc>
        <w:tc>
          <w:tcPr>
            <w:tcW w:w="1021" w:type="dxa"/>
          </w:tcPr>
          <w:p w14:paraId="61523CA6" w14:textId="77777777" w:rsidR="00897956" w:rsidRPr="00481D2D" w:rsidRDefault="00897956">
            <w:pPr>
              <w:pStyle w:val="TAL"/>
            </w:pPr>
            <w:r w:rsidRPr="00481D2D">
              <w:t>m</w:t>
            </w:r>
          </w:p>
        </w:tc>
        <w:tc>
          <w:tcPr>
            <w:tcW w:w="1021" w:type="dxa"/>
          </w:tcPr>
          <w:p w14:paraId="2AED94E8" w14:textId="77777777" w:rsidR="00897956" w:rsidRPr="00481D2D" w:rsidRDefault="00897956">
            <w:pPr>
              <w:pStyle w:val="TAL"/>
            </w:pPr>
            <w:r w:rsidRPr="00481D2D">
              <w:t>m</w:t>
            </w:r>
          </w:p>
        </w:tc>
      </w:tr>
      <w:tr w:rsidR="00605EAC" w:rsidRPr="00481D2D" w14:paraId="480506CF" w14:textId="77777777">
        <w:tc>
          <w:tcPr>
            <w:tcW w:w="851" w:type="dxa"/>
          </w:tcPr>
          <w:p w14:paraId="1126AD63" w14:textId="77777777" w:rsidR="00605EAC" w:rsidRPr="00481D2D" w:rsidRDefault="00605EAC">
            <w:pPr>
              <w:pStyle w:val="TAL"/>
            </w:pPr>
            <w:r w:rsidRPr="00481D2D">
              <w:t>16A</w:t>
            </w:r>
          </w:p>
        </w:tc>
        <w:tc>
          <w:tcPr>
            <w:tcW w:w="2665" w:type="dxa"/>
          </w:tcPr>
          <w:p w14:paraId="13D67A6C" w14:textId="77777777" w:rsidR="00605EAC" w:rsidRPr="00481D2D" w:rsidRDefault="00605EAC">
            <w:pPr>
              <w:pStyle w:val="TAL"/>
            </w:pPr>
            <w:r w:rsidRPr="00481D2D">
              <w:t>Geolocation</w:t>
            </w:r>
          </w:p>
        </w:tc>
        <w:tc>
          <w:tcPr>
            <w:tcW w:w="1021" w:type="dxa"/>
          </w:tcPr>
          <w:p w14:paraId="26233157" w14:textId="77777777" w:rsidR="00605EAC" w:rsidRPr="00481D2D" w:rsidRDefault="00605EAC">
            <w:pPr>
              <w:pStyle w:val="TAL"/>
            </w:pPr>
            <w:r w:rsidRPr="00481D2D">
              <w:t xml:space="preserve">[89] </w:t>
            </w:r>
            <w:r w:rsidR="008051E3" w:rsidRPr="00481D2D">
              <w:t>4.1</w:t>
            </w:r>
          </w:p>
        </w:tc>
        <w:tc>
          <w:tcPr>
            <w:tcW w:w="1021" w:type="dxa"/>
          </w:tcPr>
          <w:p w14:paraId="2F28A19C" w14:textId="77777777" w:rsidR="00605EAC" w:rsidRPr="00481D2D" w:rsidRDefault="00605EAC">
            <w:pPr>
              <w:pStyle w:val="TAL"/>
            </w:pPr>
            <w:r w:rsidRPr="00481D2D">
              <w:t>c36</w:t>
            </w:r>
          </w:p>
        </w:tc>
        <w:tc>
          <w:tcPr>
            <w:tcW w:w="1021" w:type="dxa"/>
          </w:tcPr>
          <w:p w14:paraId="44CCB0B1" w14:textId="77777777" w:rsidR="00605EAC" w:rsidRPr="00481D2D" w:rsidRDefault="00605EAC">
            <w:pPr>
              <w:pStyle w:val="TAL"/>
            </w:pPr>
            <w:r w:rsidRPr="00481D2D">
              <w:t>c36</w:t>
            </w:r>
          </w:p>
        </w:tc>
        <w:tc>
          <w:tcPr>
            <w:tcW w:w="1021" w:type="dxa"/>
          </w:tcPr>
          <w:p w14:paraId="7BA35A07" w14:textId="77777777" w:rsidR="00605EAC" w:rsidRPr="00481D2D" w:rsidRDefault="00605EAC">
            <w:pPr>
              <w:pStyle w:val="TAL"/>
            </w:pPr>
            <w:r w:rsidRPr="00481D2D">
              <w:t xml:space="preserve">[89] </w:t>
            </w:r>
            <w:r w:rsidR="008051E3" w:rsidRPr="00481D2D">
              <w:t>4.1</w:t>
            </w:r>
          </w:p>
        </w:tc>
        <w:tc>
          <w:tcPr>
            <w:tcW w:w="1021" w:type="dxa"/>
          </w:tcPr>
          <w:p w14:paraId="44C1B5AE" w14:textId="77777777" w:rsidR="00605EAC" w:rsidRPr="00481D2D" w:rsidRDefault="00605EAC">
            <w:pPr>
              <w:pStyle w:val="TAL"/>
            </w:pPr>
            <w:r w:rsidRPr="00481D2D">
              <w:t>c37</w:t>
            </w:r>
          </w:p>
        </w:tc>
        <w:tc>
          <w:tcPr>
            <w:tcW w:w="1021" w:type="dxa"/>
          </w:tcPr>
          <w:p w14:paraId="5663A6DB" w14:textId="77777777" w:rsidR="00605EAC" w:rsidRPr="00481D2D" w:rsidRDefault="00605EAC">
            <w:pPr>
              <w:pStyle w:val="TAL"/>
            </w:pPr>
            <w:r w:rsidRPr="00481D2D">
              <w:t>c37</w:t>
            </w:r>
          </w:p>
        </w:tc>
      </w:tr>
      <w:tr w:rsidR="00847F92" w:rsidRPr="00481D2D" w14:paraId="5C7EF4C8" w14:textId="77777777" w:rsidTr="00847F92">
        <w:tc>
          <w:tcPr>
            <w:tcW w:w="851" w:type="dxa"/>
          </w:tcPr>
          <w:p w14:paraId="03E31895" w14:textId="77777777" w:rsidR="00847F92" w:rsidRPr="00481D2D" w:rsidRDefault="00847F92" w:rsidP="00847F92">
            <w:pPr>
              <w:pStyle w:val="TAL"/>
            </w:pPr>
            <w:r w:rsidRPr="00481D2D">
              <w:t>16B</w:t>
            </w:r>
          </w:p>
        </w:tc>
        <w:tc>
          <w:tcPr>
            <w:tcW w:w="2665" w:type="dxa"/>
          </w:tcPr>
          <w:p w14:paraId="3A32B664" w14:textId="77777777" w:rsidR="00847F92" w:rsidRPr="00481D2D" w:rsidRDefault="00847F92" w:rsidP="00847F92">
            <w:pPr>
              <w:pStyle w:val="TAL"/>
            </w:pPr>
            <w:r w:rsidRPr="00481D2D">
              <w:t>Geolocation-Routing</w:t>
            </w:r>
          </w:p>
        </w:tc>
        <w:tc>
          <w:tcPr>
            <w:tcW w:w="1021" w:type="dxa"/>
          </w:tcPr>
          <w:p w14:paraId="468BDEE3" w14:textId="77777777" w:rsidR="00847F92" w:rsidRPr="00481D2D" w:rsidRDefault="00847F92" w:rsidP="00847F92">
            <w:pPr>
              <w:pStyle w:val="TAL"/>
            </w:pPr>
            <w:r w:rsidRPr="00481D2D">
              <w:t>[89] 4.1</w:t>
            </w:r>
          </w:p>
        </w:tc>
        <w:tc>
          <w:tcPr>
            <w:tcW w:w="1021" w:type="dxa"/>
          </w:tcPr>
          <w:p w14:paraId="7EF28C05" w14:textId="77777777" w:rsidR="00847F92" w:rsidRPr="00481D2D" w:rsidRDefault="00847F92" w:rsidP="00847F92">
            <w:pPr>
              <w:pStyle w:val="TAL"/>
            </w:pPr>
            <w:r w:rsidRPr="00481D2D">
              <w:t>c36</w:t>
            </w:r>
          </w:p>
        </w:tc>
        <w:tc>
          <w:tcPr>
            <w:tcW w:w="1021" w:type="dxa"/>
          </w:tcPr>
          <w:p w14:paraId="39F288B0" w14:textId="77777777" w:rsidR="00847F92" w:rsidRPr="00481D2D" w:rsidRDefault="00847F92" w:rsidP="00847F92">
            <w:pPr>
              <w:pStyle w:val="TAL"/>
            </w:pPr>
            <w:r w:rsidRPr="00481D2D">
              <w:t>c36</w:t>
            </w:r>
          </w:p>
        </w:tc>
        <w:tc>
          <w:tcPr>
            <w:tcW w:w="1021" w:type="dxa"/>
          </w:tcPr>
          <w:p w14:paraId="28729EEE" w14:textId="77777777" w:rsidR="00847F92" w:rsidRPr="00481D2D" w:rsidRDefault="00847F92" w:rsidP="00847F92">
            <w:pPr>
              <w:pStyle w:val="TAL"/>
            </w:pPr>
            <w:r w:rsidRPr="00481D2D">
              <w:t>[89] 4.1</w:t>
            </w:r>
          </w:p>
        </w:tc>
        <w:tc>
          <w:tcPr>
            <w:tcW w:w="1021" w:type="dxa"/>
          </w:tcPr>
          <w:p w14:paraId="5047E5E1" w14:textId="77777777" w:rsidR="00847F92" w:rsidRPr="00481D2D" w:rsidRDefault="00847F92" w:rsidP="00847F92">
            <w:pPr>
              <w:pStyle w:val="TAL"/>
            </w:pPr>
            <w:r w:rsidRPr="00481D2D">
              <w:t>c37</w:t>
            </w:r>
          </w:p>
        </w:tc>
        <w:tc>
          <w:tcPr>
            <w:tcW w:w="1021" w:type="dxa"/>
          </w:tcPr>
          <w:p w14:paraId="714AC546" w14:textId="77777777" w:rsidR="00847F92" w:rsidRPr="00481D2D" w:rsidRDefault="00847F92" w:rsidP="00847F92">
            <w:pPr>
              <w:pStyle w:val="TAL"/>
            </w:pPr>
            <w:r w:rsidRPr="00481D2D">
              <w:t>c37</w:t>
            </w:r>
          </w:p>
        </w:tc>
      </w:tr>
      <w:tr w:rsidR="00605EAC" w:rsidRPr="00481D2D" w14:paraId="52D1E55B" w14:textId="77777777">
        <w:tc>
          <w:tcPr>
            <w:tcW w:w="851" w:type="dxa"/>
          </w:tcPr>
          <w:p w14:paraId="0D817B4B" w14:textId="77777777" w:rsidR="00605EAC" w:rsidRPr="00481D2D" w:rsidRDefault="00605EAC">
            <w:pPr>
              <w:pStyle w:val="TAL"/>
            </w:pPr>
            <w:r w:rsidRPr="00481D2D">
              <w:t>16</w:t>
            </w:r>
            <w:r w:rsidR="00847F92" w:rsidRPr="00481D2D">
              <w:t>C</w:t>
            </w:r>
          </w:p>
        </w:tc>
        <w:tc>
          <w:tcPr>
            <w:tcW w:w="2665" w:type="dxa"/>
          </w:tcPr>
          <w:p w14:paraId="3B63AF88" w14:textId="77777777" w:rsidR="00605EAC" w:rsidRPr="00481D2D" w:rsidRDefault="00605EAC">
            <w:pPr>
              <w:pStyle w:val="TAL"/>
            </w:pPr>
            <w:r w:rsidRPr="00481D2D">
              <w:t>History-Info</w:t>
            </w:r>
          </w:p>
        </w:tc>
        <w:tc>
          <w:tcPr>
            <w:tcW w:w="1021" w:type="dxa"/>
          </w:tcPr>
          <w:p w14:paraId="7A51D296" w14:textId="77777777" w:rsidR="00605EAC" w:rsidRPr="00481D2D" w:rsidRDefault="00605EAC">
            <w:pPr>
              <w:pStyle w:val="TAL"/>
            </w:pPr>
            <w:r w:rsidRPr="00481D2D">
              <w:t>[66] 4.1</w:t>
            </w:r>
          </w:p>
        </w:tc>
        <w:tc>
          <w:tcPr>
            <w:tcW w:w="1021" w:type="dxa"/>
          </w:tcPr>
          <w:p w14:paraId="3008D10F" w14:textId="77777777" w:rsidR="00605EAC" w:rsidRPr="00481D2D" w:rsidRDefault="00605EAC">
            <w:pPr>
              <w:pStyle w:val="TAL"/>
            </w:pPr>
            <w:r w:rsidRPr="00481D2D">
              <w:t>c32</w:t>
            </w:r>
          </w:p>
        </w:tc>
        <w:tc>
          <w:tcPr>
            <w:tcW w:w="1021" w:type="dxa"/>
          </w:tcPr>
          <w:p w14:paraId="5D48FCFF" w14:textId="77777777" w:rsidR="00605EAC" w:rsidRPr="00481D2D" w:rsidRDefault="00605EAC">
            <w:pPr>
              <w:pStyle w:val="TAL"/>
            </w:pPr>
            <w:r w:rsidRPr="00481D2D">
              <w:t>c32</w:t>
            </w:r>
          </w:p>
        </w:tc>
        <w:tc>
          <w:tcPr>
            <w:tcW w:w="1021" w:type="dxa"/>
          </w:tcPr>
          <w:p w14:paraId="541EA697" w14:textId="77777777" w:rsidR="00605EAC" w:rsidRPr="00481D2D" w:rsidRDefault="00605EAC">
            <w:pPr>
              <w:pStyle w:val="TAL"/>
            </w:pPr>
            <w:r w:rsidRPr="00481D2D">
              <w:t>[66] 4.1</w:t>
            </w:r>
          </w:p>
        </w:tc>
        <w:tc>
          <w:tcPr>
            <w:tcW w:w="1021" w:type="dxa"/>
          </w:tcPr>
          <w:p w14:paraId="36E9D489" w14:textId="77777777" w:rsidR="00605EAC" w:rsidRPr="00481D2D" w:rsidRDefault="00605EAC">
            <w:pPr>
              <w:pStyle w:val="TAL"/>
            </w:pPr>
            <w:r w:rsidRPr="00481D2D">
              <w:t>c32</w:t>
            </w:r>
          </w:p>
        </w:tc>
        <w:tc>
          <w:tcPr>
            <w:tcW w:w="1021" w:type="dxa"/>
          </w:tcPr>
          <w:p w14:paraId="438B51E7" w14:textId="77777777" w:rsidR="00605EAC" w:rsidRPr="00481D2D" w:rsidRDefault="00605EAC">
            <w:pPr>
              <w:pStyle w:val="TAL"/>
            </w:pPr>
            <w:r w:rsidRPr="00481D2D">
              <w:t>c32</w:t>
            </w:r>
          </w:p>
        </w:tc>
      </w:tr>
      <w:tr w:rsidR="00755651" w:rsidRPr="00481D2D" w14:paraId="75229B34" w14:textId="77777777">
        <w:tc>
          <w:tcPr>
            <w:tcW w:w="851" w:type="dxa"/>
          </w:tcPr>
          <w:p w14:paraId="5958B71D" w14:textId="77777777" w:rsidR="00755651" w:rsidRPr="00481D2D" w:rsidRDefault="00755651" w:rsidP="00755651">
            <w:pPr>
              <w:pStyle w:val="TAL"/>
            </w:pPr>
            <w:r w:rsidRPr="00481D2D">
              <w:t>16</w:t>
            </w:r>
            <w:r w:rsidR="00847F92" w:rsidRPr="00481D2D">
              <w:t>D</w:t>
            </w:r>
          </w:p>
        </w:tc>
        <w:tc>
          <w:tcPr>
            <w:tcW w:w="2665" w:type="dxa"/>
          </w:tcPr>
          <w:p w14:paraId="3B75B252" w14:textId="77777777" w:rsidR="00755651" w:rsidRPr="00481D2D" w:rsidRDefault="00755651" w:rsidP="00755651">
            <w:pPr>
              <w:pStyle w:val="TAL"/>
            </w:pPr>
            <w:r w:rsidRPr="00481D2D">
              <w:t>Max-Breadth</w:t>
            </w:r>
          </w:p>
        </w:tc>
        <w:tc>
          <w:tcPr>
            <w:tcW w:w="1021" w:type="dxa"/>
          </w:tcPr>
          <w:p w14:paraId="2D46C503" w14:textId="77777777" w:rsidR="00755651" w:rsidRPr="00481D2D" w:rsidRDefault="00755651" w:rsidP="00755651">
            <w:pPr>
              <w:pStyle w:val="TAL"/>
            </w:pPr>
            <w:r w:rsidRPr="00481D2D">
              <w:t>[117] 5.8</w:t>
            </w:r>
          </w:p>
        </w:tc>
        <w:tc>
          <w:tcPr>
            <w:tcW w:w="1021" w:type="dxa"/>
          </w:tcPr>
          <w:p w14:paraId="0F00DA09" w14:textId="77777777" w:rsidR="00755651" w:rsidRPr="00481D2D" w:rsidRDefault="00755651" w:rsidP="00755651">
            <w:pPr>
              <w:pStyle w:val="TAL"/>
            </w:pPr>
            <w:r w:rsidRPr="00481D2D">
              <w:t>c41</w:t>
            </w:r>
          </w:p>
        </w:tc>
        <w:tc>
          <w:tcPr>
            <w:tcW w:w="1021" w:type="dxa"/>
          </w:tcPr>
          <w:p w14:paraId="2EB94BDC" w14:textId="77777777" w:rsidR="00755651" w:rsidRPr="00481D2D" w:rsidRDefault="00755651" w:rsidP="00755651">
            <w:pPr>
              <w:pStyle w:val="TAL"/>
            </w:pPr>
            <w:r w:rsidRPr="00481D2D">
              <w:t>c41</w:t>
            </w:r>
          </w:p>
        </w:tc>
        <w:tc>
          <w:tcPr>
            <w:tcW w:w="1021" w:type="dxa"/>
          </w:tcPr>
          <w:p w14:paraId="15A0006E" w14:textId="77777777" w:rsidR="00755651" w:rsidRPr="00481D2D" w:rsidRDefault="00755651" w:rsidP="00755651">
            <w:pPr>
              <w:pStyle w:val="TAL"/>
            </w:pPr>
            <w:r w:rsidRPr="00481D2D">
              <w:t>[117] 5.8</w:t>
            </w:r>
          </w:p>
        </w:tc>
        <w:tc>
          <w:tcPr>
            <w:tcW w:w="1021" w:type="dxa"/>
          </w:tcPr>
          <w:p w14:paraId="363D36B5" w14:textId="77777777" w:rsidR="00755651" w:rsidRPr="00481D2D" w:rsidRDefault="00755651" w:rsidP="00755651">
            <w:pPr>
              <w:pStyle w:val="TAL"/>
            </w:pPr>
            <w:r w:rsidRPr="00481D2D">
              <w:t>c42</w:t>
            </w:r>
          </w:p>
        </w:tc>
        <w:tc>
          <w:tcPr>
            <w:tcW w:w="1021" w:type="dxa"/>
          </w:tcPr>
          <w:p w14:paraId="656880D0" w14:textId="77777777" w:rsidR="00755651" w:rsidRPr="00481D2D" w:rsidRDefault="00755651" w:rsidP="00755651">
            <w:pPr>
              <w:pStyle w:val="TAL"/>
            </w:pPr>
            <w:r w:rsidRPr="00481D2D">
              <w:t>c42</w:t>
            </w:r>
          </w:p>
        </w:tc>
      </w:tr>
      <w:tr w:rsidR="00605EAC" w:rsidRPr="00481D2D" w14:paraId="24C4BB3D" w14:textId="77777777">
        <w:tc>
          <w:tcPr>
            <w:tcW w:w="851" w:type="dxa"/>
          </w:tcPr>
          <w:p w14:paraId="4BA90C75" w14:textId="77777777" w:rsidR="00605EAC" w:rsidRPr="00481D2D" w:rsidRDefault="00605EAC">
            <w:pPr>
              <w:pStyle w:val="TAL"/>
            </w:pPr>
            <w:r w:rsidRPr="00481D2D">
              <w:t>17</w:t>
            </w:r>
          </w:p>
        </w:tc>
        <w:tc>
          <w:tcPr>
            <w:tcW w:w="2665" w:type="dxa"/>
          </w:tcPr>
          <w:p w14:paraId="2F4FB401" w14:textId="77777777" w:rsidR="00605EAC" w:rsidRPr="00481D2D" w:rsidRDefault="00605EAC">
            <w:pPr>
              <w:pStyle w:val="TAL"/>
            </w:pPr>
            <w:r w:rsidRPr="00481D2D">
              <w:t>Max-Forwards</w:t>
            </w:r>
          </w:p>
        </w:tc>
        <w:tc>
          <w:tcPr>
            <w:tcW w:w="1021" w:type="dxa"/>
          </w:tcPr>
          <w:p w14:paraId="1FB9597D" w14:textId="77777777" w:rsidR="00605EAC" w:rsidRPr="00481D2D" w:rsidRDefault="00605EAC">
            <w:pPr>
              <w:pStyle w:val="TAL"/>
            </w:pPr>
            <w:r w:rsidRPr="00481D2D">
              <w:t>[26] 20.22</w:t>
            </w:r>
          </w:p>
        </w:tc>
        <w:tc>
          <w:tcPr>
            <w:tcW w:w="1021" w:type="dxa"/>
          </w:tcPr>
          <w:p w14:paraId="24AAE30F" w14:textId="77777777" w:rsidR="00605EAC" w:rsidRPr="00481D2D" w:rsidRDefault="00605EAC">
            <w:pPr>
              <w:pStyle w:val="TAL"/>
            </w:pPr>
            <w:r w:rsidRPr="00481D2D">
              <w:t>m</w:t>
            </w:r>
          </w:p>
        </w:tc>
        <w:tc>
          <w:tcPr>
            <w:tcW w:w="1021" w:type="dxa"/>
          </w:tcPr>
          <w:p w14:paraId="4AD57756" w14:textId="77777777" w:rsidR="00605EAC" w:rsidRPr="00481D2D" w:rsidRDefault="00605EAC">
            <w:pPr>
              <w:pStyle w:val="TAL"/>
            </w:pPr>
            <w:r w:rsidRPr="00481D2D">
              <w:t>m</w:t>
            </w:r>
          </w:p>
        </w:tc>
        <w:tc>
          <w:tcPr>
            <w:tcW w:w="1021" w:type="dxa"/>
          </w:tcPr>
          <w:p w14:paraId="7A50039E" w14:textId="77777777" w:rsidR="00605EAC" w:rsidRPr="00481D2D" w:rsidRDefault="00605EAC">
            <w:pPr>
              <w:pStyle w:val="TAL"/>
            </w:pPr>
            <w:r w:rsidRPr="00481D2D">
              <w:t>[26] 20.22</w:t>
            </w:r>
          </w:p>
        </w:tc>
        <w:tc>
          <w:tcPr>
            <w:tcW w:w="1021" w:type="dxa"/>
          </w:tcPr>
          <w:p w14:paraId="6AA7BB62" w14:textId="77777777" w:rsidR="00605EAC" w:rsidRPr="00481D2D" w:rsidRDefault="00605EAC">
            <w:pPr>
              <w:pStyle w:val="TAL"/>
            </w:pPr>
            <w:r w:rsidRPr="00481D2D">
              <w:t>m</w:t>
            </w:r>
          </w:p>
        </w:tc>
        <w:tc>
          <w:tcPr>
            <w:tcW w:w="1021" w:type="dxa"/>
          </w:tcPr>
          <w:p w14:paraId="3FCC8986" w14:textId="77777777" w:rsidR="00605EAC" w:rsidRPr="00481D2D" w:rsidRDefault="00605EAC">
            <w:pPr>
              <w:pStyle w:val="TAL"/>
            </w:pPr>
            <w:r w:rsidRPr="00481D2D">
              <w:t>m</w:t>
            </w:r>
          </w:p>
        </w:tc>
      </w:tr>
      <w:tr w:rsidR="00605EAC" w:rsidRPr="00481D2D" w14:paraId="51A73995" w14:textId="77777777">
        <w:tc>
          <w:tcPr>
            <w:tcW w:w="851" w:type="dxa"/>
          </w:tcPr>
          <w:p w14:paraId="2A4FD9AB" w14:textId="77777777" w:rsidR="00605EAC" w:rsidRPr="00481D2D" w:rsidRDefault="00605EAC">
            <w:pPr>
              <w:pStyle w:val="TAL"/>
            </w:pPr>
            <w:r w:rsidRPr="00481D2D">
              <w:t>18</w:t>
            </w:r>
          </w:p>
        </w:tc>
        <w:tc>
          <w:tcPr>
            <w:tcW w:w="2665" w:type="dxa"/>
          </w:tcPr>
          <w:p w14:paraId="545E4C09" w14:textId="77777777" w:rsidR="00605EAC" w:rsidRPr="00481D2D" w:rsidRDefault="00605EAC">
            <w:pPr>
              <w:pStyle w:val="TAL"/>
            </w:pPr>
            <w:r w:rsidRPr="00481D2D">
              <w:t>MIME-Version</w:t>
            </w:r>
          </w:p>
        </w:tc>
        <w:tc>
          <w:tcPr>
            <w:tcW w:w="1021" w:type="dxa"/>
          </w:tcPr>
          <w:p w14:paraId="4097EA15" w14:textId="77777777" w:rsidR="00605EAC" w:rsidRPr="00481D2D" w:rsidRDefault="00605EAC">
            <w:pPr>
              <w:pStyle w:val="TAL"/>
            </w:pPr>
            <w:r w:rsidRPr="00481D2D">
              <w:t>[26] 20.24</w:t>
            </w:r>
          </w:p>
        </w:tc>
        <w:tc>
          <w:tcPr>
            <w:tcW w:w="1021" w:type="dxa"/>
          </w:tcPr>
          <w:p w14:paraId="1EFC084A" w14:textId="77777777" w:rsidR="00605EAC" w:rsidRPr="00481D2D" w:rsidRDefault="00605EAC">
            <w:pPr>
              <w:pStyle w:val="TAL"/>
            </w:pPr>
            <w:r w:rsidRPr="00481D2D">
              <w:t>m</w:t>
            </w:r>
          </w:p>
        </w:tc>
        <w:tc>
          <w:tcPr>
            <w:tcW w:w="1021" w:type="dxa"/>
          </w:tcPr>
          <w:p w14:paraId="45D6BE7F" w14:textId="77777777" w:rsidR="00605EAC" w:rsidRPr="00481D2D" w:rsidRDefault="00605EAC">
            <w:pPr>
              <w:pStyle w:val="TAL"/>
            </w:pPr>
            <w:r w:rsidRPr="00481D2D">
              <w:t>m</w:t>
            </w:r>
          </w:p>
        </w:tc>
        <w:tc>
          <w:tcPr>
            <w:tcW w:w="1021" w:type="dxa"/>
          </w:tcPr>
          <w:p w14:paraId="5A56F024" w14:textId="77777777" w:rsidR="00605EAC" w:rsidRPr="00481D2D" w:rsidRDefault="00605EAC">
            <w:pPr>
              <w:pStyle w:val="TAL"/>
            </w:pPr>
            <w:r w:rsidRPr="00481D2D">
              <w:t>[26] 20.24</w:t>
            </w:r>
          </w:p>
        </w:tc>
        <w:tc>
          <w:tcPr>
            <w:tcW w:w="1021" w:type="dxa"/>
          </w:tcPr>
          <w:p w14:paraId="54478565" w14:textId="77777777" w:rsidR="00605EAC" w:rsidRPr="00481D2D" w:rsidRDefault="00605EAC">
            <w:pPr>
              <w:pStyle w:val="TAL"/>
            </w:pPr>
            <w:r w:rsidRPr="00481D2D">
              <w:t>i</w:t>
            </w:r>
          </w:p>
        </w:tc>
        <w:tc>
          <w:tcPr>
            <w:tcW w:w="1021" w:type="dxa"/>
          </w:tcPr>
          <w:p w14:paraId="56D5583E" w14:textId="77777777" w:rsidR="00605EAC" w:rsidRPr="00481D2D" w:rsidRDefault="00605EAC">
            <w:pPr>
              <w:pStyle w:val="TAL"/>
            </w:pPr>
            <w:r w:rsidRPr="00481D2D">
              <w:t>i</w:t>
            </w:r>
          </w:p>
        </w:tc>
      </w:tr>
      <w:tr w:rsidR="00605EAC" w:rsidRPr="00481D2D" w14:paraId="1926E780" w14:textId="77777777">
        <w:tc>
          <w:tcPr>
            <w:tcW w:w="851" w:type="dxa"/>
          </w:tcPr>
          <w:p w14:paraId="1758FB06" w14:textId="77777777" w:rsidR="00605EAC" w:rsidRPr="00481D2D" w:rsidRDefault="00605EAC">
            <w:pPr>
              <w:pStyle w:val="TAL"/>
            </w:pPr>
            <w:r w:rsidRPr="00481D2D">
              <w:t>19</w:t>
            </w:r>
          </w:p>
        </w:tc>
        <w:tc>
          <w:tcPr>
            <w:tcW w:w="2665" w:type="dxa"/>
          </w:tcPr>
          <w:p w14:paraId="4BA2CC40" w14:textId="77777777" w:rsidR="00605EAC" w:rsidRPr="00481D2D" w:rsidRDefault="00605EAC">
            <w:pPr>
              <w:pStyle w:val="TAL"/>
            </w:pPr>
            <w:r w:rsidRPr="00481D2D">
              <w:t>Organization</w:t>
            </w:r>
          </w:p>
        </w:tc>
        <w:tc>
          <w:tcPr>
            <w:tcW w:w="1021" w:type="dxa"/>
          </w:tcPr>
          <w:p w14:paraId="3F82A07F" w14:textId="77777777" w:rsidR="00605EAC" w:rsidRPr="00481D2D" w:rsidRDefault="00605EAC">
            <w:pPr>
              <w:pStyle w:val="TAL"/>
            </w:pPr>
            <w:r w:rsidRPr="00481D2D">
              <w:t>[26] 20.25</w:t>
            </w:r>
          </w:p>
        </w:tc>
        <w:tc>
          <w:tcPr>
            <w:tcW w:w="1021" w:type="dxa"/>
          </w:tcPr>
          <w:p w14:paraId="1153FB89" w14:textId="77777777" w:rsidR="00605EAC" w:rsidRPr="00481D2D" w:rsidRDefault="00605EAC">
            <w:pPr>
              <w:pStyle w:val="TAL"/>
            </w:pPr>
            <w:r w:rsidRPr="00481D2D">
              <w:t>m</w:t>
            </w:r>
          </w:p>
        </w:tc>
        <w:tc>
          <w:tcPr>
            <w:tcW w:w="1021" w:type="dxa"/>
          </w:tcPr>
          <w:p w14:paraId="5DE5709D" w14:textId="77777777" w:rsidR="00605EAC" w:rsidRPr="00481D2D" w:rsidRDefault="00605EAC">
            <w:pPr>
              <w:pStyle w:val="TAL"/>
            </w:pPr>
            <w:r w:rsidRPr="00481D2D">
              <w:t>m</w:t>
            </w:r>
          </w:p>
        </w:tc>
        <w:tc>
          <w:tcPr>
            <w:tcW w:w="1021" w:type="dxa"/>
          </w:tcPr>
          <w:p w14:paraId="461E1991" w14:textId="77777777" w:rsidR="00605EAC" w:rsidRPr="00481D2D" w:rsidRDefault="00605EAC">
            <w:pPr>
              <w:pStyle w:val="TAL"/>
            </w:pPr>
            <w:r w:rsidRPr="00481D2D">
              <w:t>[26] 20.25</w:t>
            </w:r>
          </w:p>
        </w:tc>
        <w:tc>
          <w:tcPr>
            <w:tcW w:w="1021" w:type="dxa"/>
          </w:tcPr>
          <w:p w14:paraId="0BC7A40C" w14:textId="77777777" w:rsidR="00605EAC" w:rsidRPr="00481D2D" w:rsidRDefault="00605EAC">
            <w:pPr>
              <w:pStyle w:val="TAL"/>
            </w:pPr>
            <w:r w:rsidRPr="00481D2D">
              <w:t>c3</w:t>
            </w:r>
          </w:p>
        </w:tc>
        <w:tc>
          <w:tcPr>
            <w:tcW w:w="1021" w:type="dxa"/>
          </w:tcPr>
          <w:p w14:paraId="04ED2812" w14:textId="77777777" w:rsidR="00605EAC" w:rsidRPr="00481D2D" w:rsidRDefault="00605EAC">
            <w:pPr>
              <w:pStyle w:val="TAL"/>
            </w:pPr>
            <w:r w:rsidRPr="00481D2D">
              <w:t>c3</w:t>
            </w:r>
          </w:p>
        </w:tc>
      </w:tr>
      <w:tr w:rsidR="00605EAC" w:rsidRPr="00481D2D" w14:paraId="5AFC60B3" w14:textId="77777777">
        <w:tc>
          <w:tcPr>
            <w:tcW w:w="851" w:type="dxa"/>
          </w:tcPr>
          <w:p w14:paraId="048BCC61" w14:textId="77777777" w:rsidR="00605EAC" w:rsidRPr="00481D2D" w:rsidRDefault="00605EAC">
            <w:pPr>
              <w:pStyle w:val="TAL"/>
            </w:pPr>
            <w:r w:rsidRPr="00481D2D">
              <w:t>19A</w:t>
            </w:r>
          </w:p>
        </w:tc>
        <w:tc>
          <w:tcPr>
            <w:tcW w:w="2665" w:type="dxa"/>
          </w:tcPr>
          <w:p w14:paraId="022C6588" w14:textId="77777777" w:rsidR="00605EAC" w:rsidRPr="00481D2D" w:rsidRDefault="00605EAC">
            <w:pPr>
              <w:pStyle w:val="TAL"/>
            </w:pPr>
            <w:r w:rsidRPr="00481D2D">
              <w:t>P-Access-Network-Info</w:t>
            </w:r>
          </w:p>
        </w:tc>
        <w:tc>
          <w:tcPr>
            <w:tcW w:w="1021" w:type="dxa"/>
          </w:tcPr>
          <w:p w14:paraId="7C3FC009" w14:textId="77777777" w:rsidR="00605EAC" w:rsidRPr="00481D2D" w:rsidRDefault="00605EAC">
            <w:pPr>
              <w:pStyle w:val="TAL"/>
            </w:pPr>
            <w:r w:rsidRPr="00481D2D">
              <w:t>[52] 4.4</w:t>
            </w:r>
            <w:r w:rsidR="00A6568A" w:rsidRPr="00481D2D">
              <w:t xml:space="preserve">, [234] </w:t>
            </w:r>
            <w:r w:rsidR="001F7DC1" w:rsidRPr="00481D2D">
              <w:t>2</w:t>
            </w:r>
          </w:p>
        </w:tc>
        <w:tc>
          <w:tcPr>
            <w:tcW w:w="1021" w:type="dxa"/>
          </w:tcPr>
          <w:p w14:paraId="34B70ADD" w14:textId="77777777" w:rsidR="00605EAC" w:rsidRPr="00481D2D" w:rsidRDefault="00605EAC">
            <w:pPr>
              <w:pStyle w:val="TAL"/>
            </w:pPr>
            <w:r w:rsidRPr="00481D2D">
              <w:t>c23</w:t>
            </w:r>
          </w:p>
        </w:tc>
        <w:tc>
          <w:tcPr>
            <w:tcW w:w="1021" w:type="dxa"/>
          </w:tcPr>
          <w:p w14:paraId="6D2898EC" w14:textId="77777777" w:rsidR="00605EAC" w:rsidRPr="00481D2D" w:rsidRDefault="00605EAC">
            <w:pPr>
              <w:pStyle w:val="TAL"/>
            </w:pPr>
            <w:r w:rsidRPr="00481D2D">
              <w:t>c23</w:t>
            </w:r>
          </w:p>
        </w:tc>
        <w:tc>
          <w:tcPr>
            <w:tcW w:w="1021" w:type="dxa"/>
          </w:tcPr>
          <w:p w14:paraId="497F915E" w14:textId="77777777" w:rsidR="00605EAC" w:rsidRPr="00481D2D" w:rsidRDefault="00605EAC">
            <w:pPr>
              <w:pStyle w:val="TAL"/>
            </w:pPr>
            <w:r w:rsidRPr="00481D2D">
              <w:t>[52] 4.4</w:t>
            </w:r>
            <w:r w:rsidR="00A6568A" w:rsidRPr="00481D2D">
              <w:t xml:space="preserve">, [234] </w:t>
            </w:r>
            <w:r w:rsidR="001F7DC1" w:rsidRPr="00481D2D">
              <w:t>2</w:t>
            </w:r>
          </w:p>
        </w:tc>
        <w:tc>
          <w:tcPr>
            <w:tcW w:w="1021" w:type="dxa"/>
          </w:tcPr>
          <w:p w14:paraId="3DF891E6" w14:textId="77777777" w:rsidR="00605EAC" w:rsidRPr="00481D2D" w:rsidRDefault="00605EAC">
            <w:pPr>
              <w:pStyle w:val="TAL"/>
            </w:pPr>
            <w:r w:rsidRPr="00481D2D">
              <w:t>c24</w:t>
            </w:r>
          </w:p>
        </w:tc>
        <w:tc>
          <w:tcPr>
            <w:tcW w:w="1021" w:type="dxa"/>
          </w:tcPr>
          <w:p w14:paraId="0401FABA" w14:textId="77777777" w:rsidR="00605EAC" w:rsidRPr="00481D2D" w:rsidRDefault="00605EAC">
            <w:pPr>
              <w:pStyle w:val="TAL"/>
            </w:pPr>
            <w:r w:rsidRPr="00481D2D">
              <w:t>c24</w:t>
            </w:r>
          </w:p>
        </w:tc>
      </w:tr>
      <w:tr w:rsidR="00605EAC" w:rsidRPr="00481D2D" w14:paraId="241277F7" w14:textId="77777777">
        <w:tc>
          <w:tcPr>
            <w:tcW w:w="851" w:type="dxa"/>
          </w:tcPr>
          <w:p w14:paraId="1F169689" w14:textId="77777777" w:rsidR="00605EAC" w:rsidRPr="00481D2D" w:rsidRDefault="00605EAC">
            <w:pPr>
              <w:pStyle w:val="TAL"/>
            </w:pPr>
            <w:r w:rsidRPr="00481D2D">
              <w:t>19B</w:t>
            </w:r>
          </w:p>
        </w:tc>
        <w:tc>
          <w:tcPr>
            <w:tcW w:w="2665" w:type="dxa"/>
          </w:tcPr>
          <w:p w14:paraId="4099C1A3" w14:textId="77777777" w:rsidR="00605EAC" w:rsidRPr="00481D2D" w:rsidRDefault="00605EAC">
            <w:pPr>
              <w:pStyle w:val="TAL"/>
            </w:pPr>
            <w:r w:rsidRPr="00481D2D">
              <w:t>P-Asserted-Identity</w:t>
            </w:r>
          </w:p>
        </w:tc>
        <w:tc>
          <w:tcPr>
            <w:tcW w:w="1021" w:type="dxa"/>
          </w:tcPr>
          <w:p w14:paraId="65A66912" w14:textId="77777777" w:rsidR="00605EAC" w:rsidRPr="00481D2D" w:rsidRDefault="00605EAC">
            <w:pPr>
              <w:pStyle w:val="TAL"/>
            </w:pPr>
            <w:r w:rsidRPr="00481D2D">
              <w:t>[34] 9.1</w:t>
            </w:r>
          </w:p>
        </w:tc>
        <w:tc>
          <w:tcPr>
            <w:tcW w:w="1021" w:type="dxa"/>
          </w:tcPr>
          <w:p w14:paraId="3C19D618" w14:textId="77777777" w:rsidR="00605EAC" w:rsidRPr="00481D2D" w:rsidRDefault="00605EAC">
            <w:pPr>
              <w:pStyle w:val="TAL"/>
            </w:pPr>
            <w:r w:rsidRPr="00481D2D">
              <w:t>c10</w:t>
            </w:r>
          </w:p>
        </w:tc>
        <w:tc>
          <w:tcPr>
            <w:tcW w:w="1021" w:type="dxa"/>
          </w:tcPr>
          <w:p w14:paraId="4637288A" w14:textId="77777777" w:rsidR="00605EAC" w:rsidRPr="00481D2D" w:rsidRDefault="00605EAC">
            <w:pPr>
              <w:pStyle w:val="TAL"/>
            </w:pPr>
            <w:r w:rsidRPr="00481D2D">
              <w:t>c10</w:t>
            </w:r>
          </w:p>
        </w:tc>
        <w:tc>
          <w:tcPr>
            <w:tcW w:w="1021" w:type="dxa"/>
          </w:tcPr>
          <w:p w14:paraId="4D1B1D75" w14:textId="77777777" w:rsidR="00605EAC" w:rsidRPr="00481D2D" w:rsidRDefault="00605EAC">
            <w:pPr>
              <w:pStyle w:val="TAL"/>
            </w:pPr>
            <w:r w:rsidRPr="00481D2D">
              <w:t>[34] 9.1</w:t>
            </w:r>
          </w:p>
        </w:tc>
        <w:tc>
          <w:tcPr>
            <w:tcW w:w="1021" w:type="dxa"/>
          </w:tcPr>
          <w:p w14:paraId="2445FDDA" w14:textId="77777777" w:rsidR="00605EAC" w:rsidRPr="00481D2D" w:rsidRDefault="00605EAC">
            <w:pPr>
              <w:pStyle w:val="TAL"/>
            </w:pPr>
            <w:r w:rsidRPr="00481D2D">
              <w:t>c11</w:t>
            </w:r>
          </w:p>
        </w:tc>
        <w:tc>
          <w:tcPr>
            <w:tcW w:w="1021" w:type="dxa"/>
          </w:tcPr>
          <w:p w14:paraId="2C2860B3" w14:textId="77777777" w:rsidR="00605EAC" w:rsidRPr="00481D2D" w:rsidRDefault="00605EAC">
            <w:pPr>
              <w:pStyle w:val="TAL"/>
            </w:pPr>
            <w:r w:rsidRPr="00481D2D">
              <w:t>c11</w:t>
            </w:r>
          </w:p>
        </w:tc>
      </w:tr>
      <w:tr w:rsidR="00F04757" w:rsidRPr="00481D2D" w14:paraId="3C471743" w14:textId="77777777">
        <w:tc>
          <w:tcPr>
            <w:tcW w:w="851" w:type="dxa"/>
          </w:tcPr>
          <w:p w14:paraId="7390F666" w14:textId="77777777" w:rsidR="00F04757" w:rsidRPr="00481D2D" w:rsidRDefault="00F04757">
            <w:pPr>
              <w:pStyle w:val="TAL"/>
            </w:pPr>
            <w:r w:rsidRPr="00481D2D">
              <w:t>19C</w:t>
            </w:r>
          </w:p>
        </w:tc>
        <w:tc>
          <w:tcPr>
            <w:tcW w:w="2665" w:type="dxa"/>
          </w:tcPr>
          <w:p w14:paraId="1B49A5B0" w14:textId="77777777" w:rsidR="00F04757" w:rsidRPr="00481D2D" w:rsidRDefault="00F04757">
            <w:pPr>
              <w:pStyle w:val="TAL"/>
            </w:pPr>
            <w:r w:rsidRPr="00481D2D">
              <w:t>P-Asserted-Service</w:t>
            </w:r>
          </w:p>
        </w:tc>
        <w:tc>
          <w:tcPr>
            <w:tcW w:w="1021" w:type="dxa"/>
          </w:tcPr>
          <w:p w14:paraId="73660383" w14:textId="77777777" w:rsidR="00F04757" w:rsidRPr="00481D2D" w:rsidRDefault="00F04757">
            <w:pPr>
              <w:pStyle w:val="TAL"/>
            </w:pPr>
            <w:r w:rsidRPr="00481D2D">
              <w:t>[121] 4.1</w:t>
            </w:r>
          </w:p>
        </w:tc>
        <w:tc>
          <w:tcPr>
            <w:tcW w:w="1021" w:type="dxa"/>
          </w:tcPr>
          <w:p w14:paraId="2BA1A9BC" w14:textId="77777777" w:rsidR="00F04757" w:rsidRPr="00481D2D" w:rsidRDefault="00F04757">
            <w:pPr>
              <w:pStyle w:val="TAL"/>
            </w:pPr>
            <w:r w:rsidRPr="00481D2D">
              <w:t>c39</w:t>
            </w:r>
          </w:p>
        </w:tc>
        <w:tc>
          <w:tcPr>
            <w:tcW w:w="1021" w:type="dxa"/>
          </w:tcPr>
          <w:p w14:paraId="73F94F8F" w14:textId="77777777" w:rsidR="00F04757" w:rsidRPr="00481D2D" w:rsidRDefault="00F04757">
            <w:pPr>
              <w:pStyle w:val="TAL"/>
            </w:pPr>
            <w:r w:rsidRPr="00481D2D">
              <w:t>c39</w:t>
            </w:r>
          </w:p>
        </w:tc>
        <w:tc>
          <w:tcPr>
            <w:tcW w:w="1021" w:type="dxa"/>
          </w:tcPr>
          <w:p w14:paraId="3E6E1EFB" w14:textId="77777777" w:rsidR="00F04757" w:rsidRPr="00481D2D" w:rsidRDefault="00F04757">
            <w:pPr>
              <w:pStyle w:val="TAL"/>
            </w:pPr>
            <w:r w:rsidRPr="00481D2D">
              <w:t>[121] 4.1</w:t>
            </w:r>
          </w:p>
        </w:tc>
        <w:tc>
          <w:tcPr>
            <w:tcW w:w="1021" w:type="dxa"/>
          </w:tcPr>
          <w:p w14:paraId="21A74ABE" w14:textId="77777777" w:rsidR="00F04757" w:rsidRPr="00481D2D" w:rsidRDefault="00F04757">
            <w:pPr>
              <w:pStyle w:val="TAL"/>
            </w:pPr>
            <w:r w:rsidRPr="00481D2D">
              <w:t>c40</w:t>
            </w:r>
          </w:p>
        </w:tc>
        <w:tc>
          <w:tcPr>
            <w:tcW w:w="1021" w:type="dxa"/>
          </w:tcPr>
          <w:p w14:paraId="29EB2069" w14:textId="77777777" w:rsidR="00F04757" w:rsidRPr="00481D2D" w:rsidRDefault="00F04757">
            <w:pPr>
              <w:pStyle w:val="TAL"/>
            </w:pPr>
            <w:r w:rsidRPr="00481D2D">
              <w:t>c40</w:t>
            </w:r>
          </w:p>
        </w:tc>
      </w:tr>
      <w:tr w:rsidR="00F04757" w:rsidRPr="00481D2D" w14:paraId="61BFD5CD" w14:textId="77777777">
        <w:tc>
          <w:tcPr>
            <w:tcW w:w="851" w:type="dxa"/>
          </w:tcPr>
          <w:p w14:paraId="0E544B3F" w14:textId="77777777" w:rsidR="00F04757" w:rsidRPr="00481D2D" w:rsidRDefault="00F04757">
            <w:pPr>
              <w:pStyle w:val="TAL"/>
            </w:pPr>
            <w:r w:rsidRPr="00481D2D">
              <w:t>19D</w:t>
            </w:r>
          </w:p>
        </w:tc>
        <w:tc>
          <w:tcPr>
            <w:tcW w:w="2665" w:type="dxa"/>
          </w:tcPr>
          <w:p w14:paraId="52D7648F" w14:textId="77777777" w:rsidR="00F04757" w:rsidRPr="00481D2D" w:rsidRDefault="00F04757">
            <w:pPr>
              <w:pStyle w:val="TAL"/>
            </w:pPr>
            <w:r w:rsidRPr="00481D2D">
              <w:t>P-Called-Party-ID</w:t>
            </w:r>
          </w:p>
        </w:tc>
        <w:tc>
          <w:tcPr>
            <w:tcW w:w="1021" w:type="dxa"/>
          </w:tcPr>
          <w:p w14:paraId="2C39B664" w14:textId="77777777" w:rsidR="00F04757" w:rsidRPr="00481D2D" w:rsidRDefault="00F04757">
            <w:pPr>
              <w:pStyle w:val="TAL"/>
            </w:pPr>
            <w:r w:rsidRPr="00481D2D">
              <w:t>[52] 4.2</w:t>
            </w:r>
          </w:p>
        </w:tc>
        <w:tc>
          <w:tcPr>
            <w:tcW w:w="1021" w:type="dxa"/>
          </w:tcPr>
          <w:p w14:paraId="3D16D825" w14:textId="77777777" w:rsidR="00F04757" w:rsidRPr="00481D2D" w:rsidRDefault="00F04757">
            <w:pPr>
              <w:pStyle w:val="TAL"/>
            </w:pPr>
            <w:r w:rsidRPr="00481D2D">
              <w:t>c14</w:t>
            </w:r>
          </w:p>
        </w:tc>
        <w:tc>
          <w:tcPr>
            <w:tcW w:w="1021" w:type="dxa"/>
          </w:tcPr>
          <w:p w14:paraId="306ED7A9" w14:textId="77777777" w:rsidR="00F04757" w:rsidRPr="00481D2D" w:rsidRDefault="00F04757">
            <w:pPr>
              <w:pStyle w:val="TAL"/>
            </w:pPr>
            <w:r w:rsidRPr="00481D2D">
              <w:t>c14</w:t>
            </w:r>
          </w:p>
        </w:tc>
        <w:tc>
          <w:tcPr>
            <w:tcW w:w="1021" w:type="dxa"/>
          </w:tcPr>
          <w:p w14:paraId="27544E88" w14:textId="77777777" w:rsidR="00F04757" w:rsidRPr="00481D2D" w:rsidRDefault="00F04757">
            <w:pPr>
              <w:pStyle w:val="TAL"/>
            </w:pPr>
            <w:r w:rsidRPr="00481D2D">
              <w:t>[52] 4.2</w:t>
            </w:r>
          </w:p>
        </w:tc>
        <w:tc>
          <w:tcPr>
            <w:tcW w:w="1021" w:type="dxa"/>
          </w:tcPr>
          <w:p w14:paraId="68556C9A" w14:textId="77777777" w:rsidR="00F04757" w:rsidRPr="00481D2D" w:rsidRDefault="00F04757">
            <w:pPr>
              <w:pStyle w:val="TAL"/>
            </w:pPr>
            <w:r w:rsidRPr="00481D2D">
              <w:t>c15</w:t>
            </w:r>
          </w:p>
        </w:tc>
        <w:tc>
          <w:tcPr>
            <w:tcW w:w="1021" w:type="dxa"/>
          </w:tcPr>
          <w:p w14:paraId="30344ECD" w14:textId="77777777" w:rsidR="00F04757" w:rsidRPr="00481D2D" w:rsidRDefault="00F04757">
            <w:pPr>
              <w:pStyle w:val="TAL"/>
            </w:pPr>
            <w:r w:rsidRPr="00481D2D">
              <w:t>c16</w:t>
            </w:r>
          </w:p>
        </w:tc>
      </w:tr>
      <w:tr w:rsidR="00F04757" w:rsidRPr="00481D2D" w14:paraId="4C6C4A84" w14:textId="77777777">
        <w:tc>
          <w:tcPr>
            <w:tcW w:w="851" w:type="dxa"/>
          </w:tcPr>
          <w:p w14:paraId="177A16AE" w14:textId="77777777" w:rsidR="00F04757" w:rsidRPr="00481D2D" w:rsidRDefault="00F04757">
            <w:pPr>
              <w:pStyle w:val="TAL"/>
            </w:pPr>
            <w:r w:rsidRPr="00481D2D">
              <w:t>19E</w:t>
            </w:r>
          </w:p>
        </w:tc>
        <w:tc>
          <w:tcPr>
            <w:tcW w:w="2665" w:type="dxa"/>
          </w:tcPr>
          <w:p w14:paraId="41C4D8B1" w14:textId="77777777" w:rsidR="00F04757" w:rsidRPr="00481D2D" w:rsidRDefault="00F04757">
            <w:pPr>
              <w:pStyle w:val="TAL"/>
            </w:pPr>
            <w:r w:rsidRPr="00481D2D">
              <w:t>P-Charging-Function-Addresses</w:t>
            </w:r>
          </w:p>
        </w:tc>
        <w:tc>
          <w:tcPr>
            <w:tcW w:w="1021" w:type="dxa"/>
          </w:tcPr>
          <w:p w14:paraId="37B9E315" w14:textId="77777777" w:rsidR="00F04757" w:rsidRPr="00481D2D" w:rsidRDefault="00F04757">
            <w:pPr>
              <w:pStyle w:val="TAL"/>
            </w:pPr>
            <w:r w:rsidRPr="00481D2D">
              <w:t>[52] 4.5</w:t>
            </w:r>
          </w:p>
        </w:tc>
        <w:tc>
          <w:tcPr>
            <w:tcW w:w="1021" w:type="dxa"/>
          </w:tcPr>
          <w:p w14:paraId="71495BDE" w14:textId="77777777" w:rsidR="00F04757" w:rsidRPr="00481D2D" w:rsidRDefault="00F04757">
            <w:pPr>
              <w:pStyle w:val="TAL"/>
            </w:pPr>
            <w:r w:rsidRPr="00481D2D">
              <w:t>c21</w:t>
            </w:r>
          </w:p>
        </w:tc>
        <w:tc>
          <w:tcPr>
            <w:tcW w:w="1021" w:type="dxa"/>
          </w:tcPr>
          <w:p w14:paraId="2656392E" w14:textId="77777777" w:rsidR="00F04757" w:rsidRPr="00481D2D" w:rsidRDefault="00F04757">
            <w:pPr>
              <w:pStyle w:val="TAL"/>
            </w:pPr>
            <w:r w:rsidRPr="00481D2D">
              <w:t>c21</w:t>
            </w:r>
          </w:p>
        </w:tc>
        <w:tc>
          <w:tcPr>
            <w:tcW w:w="1021" w:type="dxa"/>
          </w:tcPr>
          <w:p w14:paraId="54DC51FB" w14:textId="77777777" w:rsidR="00F04757" w:rsidRPr="00481D2D" w:rsidRDefault="00F04757">
            <w:pPr>
              <w:pStyle w:val="TAL"/>
            </w:pPr>
            <w:r w:rsidRPr="00481D2D">
              <w:t>[52] 4.5</w:t>
            </w:r>
          </w:p>
        </w:tc>
        <w:tc>
          <w:tcPr>
            <w:tcW w:w="1021" w:type="dxa"/>
          </w:tcPr>
          <w:p w14:paraId="2341F3D6" w14:textId="77777777" w:rsidR="00F04757" w:rsidRPr="00481D2D" w:rsidRDefault="00F04757">
            <w:pPr>
              <w:pStyle w:val="TAL"/>
            </w:pPr>
            <w:r w:rsidRPr="00481D2D">
              <w:t>c22</w:t>
            </w:r>
          </w:p>
        </w:tc>
        <w:tc>
          <w:tcPr>
            <w:tcW w:w="1021" w:type="dxa"/>
          </w:tcPr>
          <w:p w14:paraId="34341091" w14:textId="77777777" w:rsidR="00F04757" w:rsidRPr="00481D2D" w:rsidRDefault="00F04757">
            <w:pPr>
              <w:pStyle w:val="TAL"/>
            </w:pPr>
            <w:r w:rsidRPr="00481D2D">
              <w:t>c22</w:t>
            </w:r>
          </w:p>
        </w:tc>
      </w:tr>
      <w:tr w:rsidR="00F04757" w:rsidRPr="00481D2D" w14:paraId="17076361" w14:textId="77777777">
        <w:tc>
          <w:tcPr>
            <w:tcW w:w="851" w:type="dxa"/>
          </w:tcPr>
          <w:p w14:paraId="71737A80" w14:textId="77777777" w:rsidR="00F04757" w:rsidRPr="00481D2D" w:rsidRDefault="00F04757">
            <w:pPr>
              <w:pStyle w:val="TAL"/>
            </w:pPr>
            <w:r w:rsidRPr="00481D2D">
              <w:t>19F</w:t>
            </w:r>
          </w:p>
        </w:tc>
        <w:tc>
          <w:tcPr>
            <w:tcW w:w="2665" w:type="dxa"/>
          </w:tcPr>
          <w:p w14:paraId="762F6474" w14:textId="77777777" w:rsidR="00F04757" w:rsidRPr="00481D2D" w:rsidRDefault="00F04757">
            <w:pPr>
              <w:pStyle w:val="TAL"/>
            </w:pPr>
            <w:r w:rsidRPr="00481D2D">
              <w:t>P-Charging-Vector</w:t>
            </w:r>
          </w:p>
        </w:tc>
        <w:tc>
          <w:tcPr>
            <w:tcW w:w="1021" w:type="dxa"/>
          </w:tcPr>
          <w:p w14:paraId="132D9BF9" w14:textId="77777777" w:rsidR="00F04757" w:rsidRPr="00481D2D" w:rsidRDefault="00F04757">
            <w:pPr>
              <w:pStyle w:val="TAL"/>
            </w:pPr>
            <w:r w:rsidRPr="00481D2D">
              <w:t>[52] 4.6</w:t>
            </w:r>
          </w:p>
        </w:tc>
        <w:tc>
          <w:tcPr>
            <w:tcW w:w="1021" w:type="dxa"/>
          </w:tcPr>
          <w:p w14:paraId="57C54D3D" w14:textId="77777777" w:rsidR="00F04757" w:rsidRPr="00481D2D" w:rsidRDefault="00F04757">
            <w:pPr>
              <w:pStyle w:val="TAL"/>
            </w:pPr>
            <w:r w:rsidRPr="00481D2D">
              <w:t>c19</w:t>
            </w:r>
          </w:p>
        </w:tc>
        <w:tc>
          <w:tcPr>
            <w:tcW w:w="1021" w:type="dxa"/>
          </w:tcPr>
          <w:p w14:paraId="4730F653" w14:textId="77777777" w:rsidR="00F04757" w:rsidRPr="00481D2D" w:rsidRDefault="00F04757">
            <w:pPr>
              <w:pStyle w:val="TAL"/>
            </w:pPr>
            <w:r w:rsidRPr="00481D2D">
              <w:t>c19</w:t>
            </w:r>
          </w:p>
        </w:tc>
        <w:tc>
          <w:tcPr>
            <w:tcW w:w="1021" w:type="dxa"/>
          </w:tcPr>
          <w:p w14:paraId="3C66ADD6" w14:textId="77777777" w:rsidR="00F04757" w:rsidRPr="00481D2D" w:rsidRDefault="00F04757">
            <w:pPr>
              <w:pStyle w:val="TAL"/>
            </w:pPr>
            <w:r w:rsidRPr="00481D2D">
              <w:t>[52] 4.6</w:t>
            </w:r>
          </w:p>
        </w:tc>
        <w:tc>
          <w:tcPr>
            <w:tcW w:w="1021" w:type="dxa"/>
          </w:tcPr>
          <w:p w14:paraId="4A27C2DC" w14:textId="77777777" w:rsidR="00F04757" w:rsidRPr="00481D2D" w:rsidRDefault="00F04757">
            <w:pPr>
              <w:pStyle w:val="TAL"/>
            </w:pPr>
            <w:r w:rsidRPr="00481D2D">
              <w:t>c20</w:t>
            </w:r>
          </w:p>
        </w:tc>
        <w:tc>
          <w:tcPr>
            <w:tcW w:w="1021" w:type="dxa"/>
          </w:tcPr>
          <w:p w14:paraId="726B3CC6" w14:textId="77777777" w:rsidR="00F04757" w:rsidRPr="00481D2D" w:rsidRDefault="00F04757">
            <w:pPr>
              <w:pStyle w:val="TAL"/>
            </w:pPr>
            <w:r w:rsidRPr="00481D2D">
              <w:t>c20</w:t>
            </w:r>
          </w:p>
        </w:tc>
      </w:tr>
      <w:tr w:rsidR="00F04757" w:rsidRPr="00481D2D" w14:paraId="14F3B930" w14:textId="77777777">
        <w:tc>
          <w:tcPr>
            <w:tcW w:w="851" w:type="dxa"/>
          </w:tcPr>
          <w:p w14:paraId="117C4600" w14:textId="77777777" w:rsidR="00F04757" w:rsidRPr="00481D2D" w:rsidRDefault="00F04757">
            <w:pPr>
              <w:pStyle w:val="TAL"/>
            </w:pPr>
            <w:r w:rsidRPr="00481D2D">
              <w:t>19</w:t>
            </w:r>
            <w:r w:rsidR="002B78AD" w:rsidRPr="00481D2D">
              <w:t>H</w:t>
            </w:r>
          </w:p>
        </w:tc>
        <w:tc>
          <w:tcPr>
            <w:tcW w:w="2665" w:type="dxa"/>
          </w:tcPr>
          <w:p w14:paraId="67962598" w14:textId="77777777" w:rsidR="00F04757" w:rsidRPr="00481D2D" w:rsidRDefault="00F04757">
            <w:pPr>
              <w:pStyle w:val="TAL"/>
            </w:pPr>
            <w:r w:rsidRPr="00481D2D">
              <w:t>P-Preferred-Identity</w:t>
            </w:r>
          </w:p>
        </w:tc>
        <w:tc>
          <w:tcPr>
            <w:tcW w:w="1021" w:type="dxa"/>
          </w:tcPr>
          <w:p w14:paraId="062D2FE2" w14:textId="77777777" w:rsidR="00F04757" w:rsidRPr="00481D2D" w:rsidRDefault="00F04757">
            <w:pPr>
              <w:pStyle w:val="TAL"/>
            </w:pPr>
            <w:r w:rsidRPr="00481D2D">
              <w:t>[34] 9.2</w:t>
            </w:r>
          </w:p>
        </w:tc>
        <w:tc>
          <w:tcPr>
            <w:tcW w:w="1021" w:type="dxa"/>
          </w:tcPr>
          <w:p w14:paraId="0E92A7A7" w14:textId="77777777" w:rsidR="00F04757" w:rsidRPr="00481D2D" w:rsidRDefault="00F04757">
            <w:pPr>
              <w:pStyle w:val="TAL"/>
            </w:pPr>
            <w:r w:rsidRPr="00481D2D">
              <w:t>x</w:t>
            </w:r>
          </w:p>
        </w:tc>
        <w:tc>
          <w:tcPr>
            <w:tcW w:w="1021" w:type="dxa"/>
          </w:tcPr>
          <w:p w14:paraId="2B366E23" w14:textId="77777777" w:rsidR="00F04757" w:rsidRPr="00481D2D" w:rsidRDefault="00ED6D21">
            <w:pPr>
              <w:pStyle w:val="TAL"/>
            </w:pPr>
            <w:r w:rsidRPr="00481D2D">
              <w:t>c54</w:t>
            </w:r>
          </w:p>
        </w:tc>
        <w:tc>
          <w:tcPr>
            <w:tcW w:w="1021" w:type="dxa"/>
          </w:tcPr>
          <w:p w14:paraId="622BFE98" w14:textId="77777777" w:rsidR="00F04757" w:rsidRPr="00481D2D" w:rsidRDefault="00F04757">
            <w:pPr>
              <w:pStyle w:val="TAL"/>
            </w:pPr>
            <w:r w:rsidRPr="00481D2D">
              <w:t>[34] 9.2</w:t>
            </w:r>
          </w:p>
        </w:tc>
        <w:tc>
          <w:tcPr>
            <w:tcW w:w="1021" w:type="dxa"/>
          </w:tcPr>
          <w:p w14:paraId="4CD2EACE" w14:textId="77777777" w:rsidR="00F04757" w:rsidRPr="00481D2D" w:rsidRDefault="00F04757">
            <w:pPr>
              <w:pStyle w:val="TAL"/>
            </w:pPr>
            <w:r w:rsidRPr="00481D2D">
              <w:t>c9</w:t>
            </w:r>
          </w:p>
        </w:tc>
        <w:tc>
          <w:tcPr>
            <w:tcW w:w="1021" w:type="dxa"/>
          </w:tcPr>
          <w:p w14:paraId="5286B5A7" w14:textId="77777777" w:rsidR="00F04757" w:rsidRPr="00481D2D" w:rsidRDefault="00ED6D21">
            <w:pPr>
              <w:pStyle w:val="TAL"/>
            </w:pPr>
            <w:r w:rsidRPr="00481D2D">
              <w:t>c55</w:t>
            </w:r>
          </w:p>
        </w:tc>
      </w:tr>
      <w:tr w:rsidR="00F04757" w:rsidRPr="00481D2D" w14:paraId="585FC775" w14:textId="77777777">
        <w:tc>
          <w:tcPr>
            <w:tcW w:w="851" w:type="dxa"/>
          </w:tcPr>
          <w:p w14:paraId="65142108" w14:textId="77777777" w:rsidR="00F04757" w:rsidRPr="00481D2D" w:rsidRDefault="00F04757">
            <w:pPr>
              <w:pStyle w:val="TAL"/>
            </w:pPr>
            <w:r w:rsidRPr="00481D2D">
              <w:t>19</w:t>
            </w:r>
            <w:r w:rsidR="002B78AD" w:rsidRPr="00481D2D">
              <w:t>I</w:t>
            </w:r>
          </w:p>
        </w:tc>
        <w:tc>
          <w:tcPr>
            <w:tcW w:w="2665" w:type="dxa"/>
          </w:tcPr>
          <w:p w14:paraId="50440B65" w14:textId="77777777" w:rsidR="00F04757" w:rsidRPr="00481D2D" w:rsidRDefault="00F04757">
            <w:pPr>
              <w:pStyle w:val="TAL"/>
            </w:pPr>
            <w:r w:rsidRPr="00481D2D">
              <w:t>P-Preferred-Service</w:t>
            </w:r>
          </w:p>
        </w:tc>
        <w:tc>
          <w:tcPr>
            <w:tcW w:w="1021" w:type="dxa"/>
          </w:tcPr>
          <w:p w14:paraId="5D75F336" w14:textId="77777777" w:rsidR="00F04757" w:rsidRPr="00481D2D" w:rsidRDefault="00F04757">
            <w:pPr>
              <w:pStyle w:val="TAL"/>
            </w:pPr>
            <w:r w:rsidRPr="00481D2D">
              <w:t>[121] 4.2</w:t>
            </w:r>
          </w:p>
        </w:tc>
        <w:tc>
          <w:tcPr>
            <w:tcW w:w="1021" w:type="dxa"/>
          </w:tcPr>
          <w:p w14:paraId="11005070" w14:textId="77777777" w:rsidR="00F04757" w:rsidRPr="00481D2D" w:rsidRDefault="00F04757">
            <w:pPr>
              <w:pStyle w:val="TAL"/>
            </w:pPr>
            <w:r w:rsidRPr="00481D2D">
              <w:t>x</w:t>
            </w:r>
          </w:p>
        </w:tc>
        <w:tc>
          <w:tcPr>
            <w:tcW w:w="1021" w:type="dxa"/>
          </w:tcPr>
          <w:p w14:paraId="541A88CA" w14:textId="77777777" w:rsidR="00F04757" w:rsidRPr="00481D2D" w:rsidRDefault="00F04757">
            <w:pPr>
              <w:pStyle w:val="TAL"/>
            </w:pPr>
            <w:r w:rsidRPr="00481D2D">
              <w:t>x</w:t>
            </w:r>
          </w:p>
        </w:tc>
        <w:tc>
          <w:tcPr>
            <w:tcW w:w="1021" w:type="dxa"/>
          </w:tcPr>
          <w:p w14:paraId="18FE9EC1" w14:textId="77777777" w:rsidR="00F04757" w:rsidRPr="00481D2D" w:rsidRDefault="00F04757">
            <w:pPr>
              <w:pStyle w:val="TAL"/>
            </w:pPr>
            <w:r w:rsidRPr="00481D2D">
              <w:t>[121] 4.2</w:t>
            </w:r>
          </w:p>
        </w:tc>
        <w:tc>
          <w:tcPr>
            <w:tcW w:w="1021" w:type="dxa"/>
          </w:tcPr>
          <w:p w14:paraId="7B1CFEC4" w14:textId="77777777" w:rsidR="00F04757" w:rsidRPr="00481D2D" w:rsidRDefault="00F04757">
            <w:pPr>
              <w:pStyle w:val="TAL"/>
            </w:pPr>
            <w:r w:rsidRPr="00481D2D">
              <w:t>c38</w:t>
            </w:r>
          </w:p>
        </w:tc>
        <w:tc>
          <w:tcPr>
            <w:tcW w:w="1021" w:type="dxa"/>
          </w:tcPr>
          <w:p w14:paraId="2266AF4C" w14:textId="77777777" w:rsidR="00F04757" w:rsidRPr="00481D2D" w:rsidRDefault="00F04757">
            <w:pPr>
              <w:pStyle w:val="TAL"/>
            </w:pPr>
            <w:r w:rsidRPr="00481D2D">
              <w:t>c38</w:t>
            </w:r>
          </w:p>
        </w:tc>
      </w:tr>
      <w:tr w:rsidR="00121E58" w:rsidRPr="00481D2D" w14:paraId="4AE94BEF" w14:textId="77777777">
        <w:tc>
          <w:tcPr>
            <w:tcW w:w="851" w:type="dxa"/>
          </w:tcPr>
          <w:p w14:paraId="6D73ACF7" w14:textId="77777777" w:rsidR="00121E58" w:rsidRPr="00481D2D" w:rsidRDefault="00121E58" w:rsidP="00121E58">
            <w:pPr>
              <w:pStyle w:val="TAL"/>
            </w:pPr>
            <w:r w:rsidRPr="00481D2D">
              <w:t>19J</w:t>
            </w:r>
          </w:p>
        </w:tc>
        <w:tc>
          <w:tcPr>
            <w:tcW w:w="2665" w:type="dxa"/>
          </w:tcPr>
          <w:p w14:paraId="09BF7B4A" w14:textId="77777777" w:rsidR="00121E58" w:rsidRPr="00481D2D" w:rsidRDefault="00121E58" w:rsidP="00121E58">
            <w:pPr>
              <w:pStyle w:val="TAL"/>
            </w:pPr>
            <w:r w:rsidRPr="00481D2D">
              <w:t>P-Private-Network-Indication</w:t>
            </w:r>
          </w:p>
        </w:tc>
        <w:tc>
          <w:tcPr>
            <w:tcW w:w="1021" w:type="dxa"/>
          </w:tcPr>
          <w:p w14:paraId="11E98D98" w14:textId="77777777" w:rsidR="00121E58" w:rsidRPr="00481D2D" w:rsidRDefault="00121E58" w:rsidP="00121E58">
            <w:pPr>
              <w:pStyle w:val="TAL"/>
            </w:pPr>
            <w:r w:rsidRPr="00481D2D">
              <w:t>[134]</w:t>
            </w:r>
          </w:p>
        </w:tc>
        <w:tc>
          <w:tcPr>
            <w:tcW w:w="1021" w:type="dxa"/>
          </w:tcPr>
          <w:p w14:paraId="47E9AD2D" w14:textId="77777777" w:rsidR="00121E58" w:rsidRPr="00481D2D" w:rsidRDefault="00121E58" w:rsidP="00121E58">
            <w:pPr>
              <w:pStyle w:val="TAL"/>
            </w:pPr>
            <w:r w:rsidRPr="00481D2D">
              <w:t>c48</w:t>
            </w:r>
          </w:p>
        </w:tc>
        <w:tc>
          <w:tcPr>
            <w:tcW w:w="1021" w:type="dxa"/>
          </w:tcPr>
          <w:p w14:paraId="6AA57096" w14:textId="77777777" w:rsidR="00121E58" w:rsidRPr="00481D2D" w:rsidRDefault="00121E58" w:rsidP="00121E58">
            <w:pPr>
              <w:pStyle w:val="TAL"/>
            </w:pPr>
            <w:r w:rsidRPr="00481D2D">
              <w:t>c48</w:t>
            </w:r>
          </w:p>
        </w:tc>
        <w:tc>
          <w:tcPr>
            <w:tcW w:w="1021" w:type="dxa"/>
          </w:tcPr>
          <w:p w14:paraId="67DD1124" w14:textId="77777777" w:rsidR="00121E58" w:rsidRPr="00481D2D" w:rsidRDefault="00121E58" w:rsidP="00121E58">
            <w:pPr>
              <w:pStyle w:val="TAL"/>
            </w:pPr>
            <w:r w:rsidRPr="00481D2D">
              <w:t>[134]</w:t>
            </w:r>
          </w:p>
        </w:tc>
        <w:tc>
          <w:tcPr>
            <w:tcW w:w="1021" w:type="dxa"/>
          </w:tcPr>
          <w:p w14:paraId="26E78C70" w14:textId="77777777" w:rsidR="00121E58" w:rsidRPr="00481D2D" w:rsidRDefault="00121E58" w:rsidP="00121E58">
            <w:pPr>
              <w:pStyle w:val="TAL"/>
            </w:pPr>
            <w:r w:rsidRPr="00481D2D">
              <w:t>c48</w:t>
            </w:r>
          </w:p>
        </w:tc>
        <w:tc>
          <w:tcPr>
            <w:tcW w:w="1021" w:type="dxa"/>
          </w:tcPr>
          <w:p w14:paraId="1C036FEB" w14:textId="77777777" w:rsidR="00121E58" w:rsidRPr="00481D2D" w:rsidRDefault="00121E58" w:rsidP="00121E58">
            <w:pPr>
              <w:pStyle w:val="TAL"/>
            </w:pPr>
            <w:r w:rsidRPr="00481D2D">
              <w:t>c48</w:t>
            </w:r>
          </w:p>
        </w:tc>
      </w:tr>
      <w:tr w:rsidR="00F04757" w:rsidRPr="00481D2D" w14:paraId="6E9E591B" w14:textId="77777777">
        <w:tc>
          <w:tcPr>
            <w:tcW w:w="851" w:type="dxa"/>
          </w:tcPr>
          <w:p w14:paraId="7312E730" w14:textId="77777777" w:rsidR="00F04757" w:rsidRPr="00481D2D" w:rsidRDefault="00F04757">
            <w:pPr>
              <w:pStyle w:val="TAL"/>
            </w:pPr>
            <w:r w:rsidRPr="00481D2D">
              <w:t>19</w:t>
            </w:r>
            <w:r w:rsidR="00121E58" w:rsidRPr="00481D2D">
              <w:t>K</w:t>
            </w:r>
          </w:p>
        </w:tc>
        <w:tc>
          <w:tcPr>
            <w:tcW w:w="2665" w:type="dxa"/>
          </w:tcPr>
          <w:p w14:paraId="373C14B3" w14:textId="77777777" w:rsidR="00F04757" w:rsidRPr="00481D2D" w:rsidRDefault="00F04757">
            <w:pPr>
              <w:pStyle w:val="TAL"/>
            </w:pPr>
            <w:r w:rsidRPr="00481D2D">
              <w:t>P-Profile-Key</w:t>
            </w:r>
          </w:p>
        </w:tc>
        <w:tc>
          <w:tcPr>
            <w:tcW w:w="1021" w:type="dxa"/>
          </w:tcPr>
          <w:p w14:paraId="16F2DF09" w14:textId="77777777" w:rsidR="00F04757" w:rsidRPr="00481D2D" w:rsidRDefault="00F04757">
            <w:pPr>
              <w:pStyle w:val="TAL"/>
            </w:pPr>
            <w:r w:rsidRPr="00481D2D">
              <w:t>[97] 5</w:t>
            </w:r>
          </w:p>
        </w:tc>
        <w:tc>
          <w:tcPr>
            <w:tcW w:w="1021" w:type="dxa"/>
          </w:tcPr>
          <w:p w14:paraId="7E632519" w14:textId="77777777" w:rsidR="00F04757" w:rsidRPr="00481D2D" w:rsidRDefault="00F04757">
            <w:pPr>
              <w:pStyle w:val="TAL"/>
            </w:pPr>
            <w:r w:rsidRPr="00481D2D">
              <w:t>c34</w:t>
            </w:r>
          </w:p>
        </w:tc>
        <w:tc>
          <w:tcPr>
            <w:tcW w:w="1021" w:type="dxa"/>
          </w:tcPr>
          <w:p w14:paraId="3C931F34" w14:textId="77777777" w:rsidR="00F04757" w:rsidRPr="00481D2D" w:rsidRDefault="00F04757">
            <w:pPr>
              <w:pStyle w:val="TAL"/>
            </w:pPr>
            <w:r w:rsidRPr="00481D2D">
              <w:t>c34</w:t>
            </w:r>
          </w:p>
        </w:tc>
        <w:tc>
          <w:tcPr>
            <w:tcW w:w="1021" w:type="dxa"/>
          </w:tcPr>
          <w:p w14:paraId="7320CFC0" w14:textId="77777777" w:rsidR="00F04757" w:rsidRPr="00481D2D" w:rsidRDefault="00F04757">
            <w:pPr>
              <w:pStyle w:val="TAL"/>
            </w:pPr>
            <w:r w:rsidRPr="00481D2D">
              <w:t>[97] 5</w:t>
            </w:r>
          </w:p>
        </w:tc>
        <w:tc>
          <w:tcPr>
            <w:tcW w:w="1021" w:type="dxa"/>
          </w:tcPr>
          <w:p w14:paraId="4CCEEBFD" w14:textId="77777777" w:rsidR="00F04757" w:rsidRPr="00481D2D" w:rsidRDefault="00F04757">
            <w:pPr>
              <w:pStyle w:val="TAL"/>
            </w:pPr>
            <w:r w:rsidRPr="00481D2D">
              <w:t>c35</w:t>
            </w:r>
          </w:p>
        </w:tc>
        <w:tc>
          <w:tcPr>
            <w:tcW w:w="1021" w:type="dxa"/>
          </w:tcPr>
          <w:p w14:paraId="394030D6" w14:textId="77777777" w:rsidR="00F04757" w:rsidRPr="00481D2D" w:rsidRDefault="00F04757">
            <w:pPr>
              <w:pStyle w:val="TAL"/>
            </w:pPr>
            <w:r w:rsidRPr="00481D2D">
              <w:t>c35</w:t>
            </w:r>
          </w:p>
        </w:tc>
      </w:tr>
      <w:tr w:rsidR="00965CA9" w:rsidRPr="00481D2D" w14:paraId="364B7612" w14:textId="77777777">
        <w:tc>
          <w:tcPr>
            <w:tcW w:w="851" w:type="dxa"/>
          </w:tcPr>
          <w:p w14:paraId="4BCD5911" w14:textId="77777777" w:rsidR="00965CA9" w:rsidRPr="00481D2D" w:rsidRDefault="00965CA9" w:rsidP="00A677A5">
            <w:pPr>
              <w:pStyle w:val="TAL"/>
            </w:pPr>
            <w:r w:rsidRPr="00481D2D">
              <w:t>19</w:t>
            </w:r>
            <w:r w:rsidR="00121E58" w:rsidRPr="00481D2D">
              <w:t>L</w:t>
            </w:r>
          </w:p>
        </w:tc>
        <w:tc>
          <w:tcPr>
            <w:tcW w:w="2665" w:type="dxa"/>
          </w:tcPr>
          <w:p w14:paraId="1FDECF8C" w14:textId="77777777" w:rsidR="00965CA9" w:rsidRPr="00481D2D" w:rsidRDefault="00965CA9" w:rsidP="00A677A5">
            <w:pPr>
              <w:pStyle w:val="TAL"/>
            </w:pPr>
            <w:r w:rsidRPr="00481D2D">
              <w:t>P-Served-User</w:t>
            </w:r>
          </w:p>
        </w:tc>
        <w:tc>
          <w:tcPr>
            <w:tcW w:w="1021" w:type="dxa"/>
          </w:tcPr>
          <w:p w14:paraId="41CCF6B1" w14:textId="77777777" w:rsidR="00965CA9" w:rsidRPr="00481D2D" w:rsidRDefault="00477C5B" w:rsidP="00A677A5">
            <w:pPr>
              <w:pStyle w:val="TAL"/>
            </w:pPr>
            <w:r w:rsidRPr="00481D2D">
              <w:t>[133</w:t>
            </w:r>
            <w:r w:rsidR="00965CA9" w:rsidRPr="00481D2D">
              <w:t xml:space="preserve">] </w:t>
            </w:r>
            <w:r w:rsidR="00B1067A" w:rsidRPr="00481D2D">
              <w:t>6</w:t>
            </w:r>
          </w:p>
        </w:tc>
        <w:tc>
          <w:tcPr>
            <w:tcW w:w="1021" w:type="dxa"/>
          </w:tcPr>
          <w:p w14:paraId="6F20AD0E" w14:textId="77777777" w:rsidR="00965CA9" w:rsidRPr="00481D2D" w:rsidRDefault="00965CA9" w:rsidP="00A677A5">
            <w:pPr>
              <w:pStyle w:val="TAL"/>
            </w:pPr>
            <w:r w:rsidRPr="00481D2D">
              <w:t>c49</w:t>
            </w:r>
          </w:p>
        </w:tc>
        <w:tc>
          <w:tcPr>
            <w:tcW w:w="1021" w:type="dxa"/>
          </w:tcPr>
          <w:p w14:paraId="539BDA3C" w14:textId="77777777" w:rsidR="00965CA9" w:rsidRPr="00481D2D" w:rsidRDefault="00965CA9" w:rsidP="00A677A5">
            <w:pPr>
              <w:pStyle w:val="TAL"/>
            </w:pPr>
            <w:r w:rsidRPr="00481D2D">
              <w:t>c49</w:t>
            </w:r>
          </w:p>
        </w:tc>
        <w:tc>
          <w:tcPr>
            <w:tcW w:w="1021" w:type="dxa"/>
          </w:tcPr>
          <w:p w14:paraId="1D101C38" w14:textId="77777777" w:rsidR="00965CA9" w:rsidRPr="00481D2D" w:rsidRDefault="00477C5B" w:rsidP="00A677A5">
            <w:pPr>
              <w:pStyle w:val="TAL"/>
            </w:pPr>
            <w:r w:rsidRPr="00481D2D">
              <w:t>[133</w:t>
            </w:r>
            <w:r w:rsidR="00965CA9" w:rsidRPr="00481D2D">
              <w:t xml:space="preserve">] </w:t>
            </w:r>
            <w:r w:rsidR="00B1067A" w:rsidRPr="00481D2D">
              <w:t>6</w:t>
            </w:r>
          </w:p>
        </w:tc>
        <w:tc>
          <w:tcPr>
            <w:tcW w:w="1021" w:type="dxa"/>
          </w:tcPr>
          <w:p w14:paraId="0E1763D1" w14:textId="77777777" w:rsidR="00965CA9" w:rsidRPr="00481D2D" w:rsidRDefault="00965CA9" w:rsidP="00A677A5">
            <w:pPr>
              <w:pStyle w:val="TAL"/>
            </w:pPr>
            <w:r w:rsidRPr="00481D2D">
              <w:t>c49</w:t>
            </w:r>
          </w:p>
        </w:tc>
        <w:tc>
          <w:tcPr>
            <w:tcW w:w="1021" w:type="dxa"/>
          </w:tcPr>
          <w:p w14:paraId="325D09BD" w14:textId="77777777" w:rsidR="00965CA9" w:rsidRPr="00481D2D" w:rsidRDefault="00965CA9" w:rsidP="00A677A5">
            <w:pPr>
              <w:pStyle w:val="TAL"/>
            </w:pPr>
            <w:r w:rsidRPr="00481D2D">
              <w:t>c49</w:t>
            </w:r>
          </w:p>
        </w:tc>
      </w:tr>
      <w:tr w:rsidR="00F04757" w:rsidRPr="00481D2D" w14:paraId="64C54CF5" w14:textId="77777777">
        <w:tc>
          <w:tcPr>
            <w:tcW w:w="851" w:type="dxa"/>
          </w:tcPr>
          <w:p w14:paraId="07FD6549" w14:textId="77777777" w:rsidR="00F04757" w:rsidRPr="00481D2D" w:rsidRDefault="00F04757">
            <w:pPr>
              <w:pStyle w:val="TAL"/>
            </w:pPr>
            <w:r w:rsidRPr="00481D2D">
              <w:t>19</w:t>
            </w:r>
            <w:r w:rsidR="00121E58" w:rsidRPr="00481D2D">
              <w:t>M</w:t>
            </w:r>
          </w:p>
        </w:tc>
        <w:tc>
          <w:tcPr>
            <w:tcW w:w="2665" w:type="dxa"/>
          </w:tcPr>
          <w:p w14:paraId="1F2365B5" w14:textId="77777777" w:rsidR="00F04757" w:rsidRPr="00481D2D" w:rsidRDefault="00F04757">
            <w:pPr>
              <w:pStyle w:val="TAL"/>
            </w:pPr>
            <w:r w:rsidRPr="00481D2D">
              <w:t>P-User-Database</w:t>
            </w:r>
          </w:p>
        </w:tc>
        <w:tc>
          <w:tcPr>
            <w:tcW w:w="1021" w:type="dxa"/>
          </w:tcPr>
          <w:p w14:paraId="2C018F78" w14:textId="77777777" w:rsidR="00F04757" w:rsidRPr="00481D2D" w:rsidRDefault="00F04757">
            <w:pPr>
              <w:pStyle w:val="TAL"/>
            </w:pPr>
            <w:r w:rsidRPr="00481D2D">
              <w:t>[82] 4</w:t>
            </w:r>
          </w:p>
        </w:tc>
        <w:tc>
          <w:tcPr>
            <w:tcW w:w="1021" w:type="dxa"/>
          </w:tcPr>
          <w:p w14:paraId="52E9C9B5" w14:textId="77777777" w:rsidR="00F04757" w:rsidRPr="00481D2D" w:rsidRDefault="00F04757">
            <w:pPr>
              <w:pStyle w:val="TAL"/>
            </w:pPr>
            <w:r w:rsidRPr="00481D2D">
              <w:t>c33</w:t>
            </w:r>
          </w:p>
        </w:tc>
        <w:tc>
          <w:tcPr>
            <w:tcW w:w="1021" w:type="dxa"/>
          </w:tcPr>
          <w:p w14:paraId="6DEBF9CC" w14:textId="77777777" w:rsidR="00F04757" w:rsidRPr="00481D2D" w:rsidRDefault="00F04757">
            <w:pPr>
              <w:pStyle w:val="TAL"/>
            </w:pPr>
            <w:r w:rsidRPr="00481D2D">
              <w:t>c33</w:t>
            </w:r>
          </w:p>
        </w:tc>
        <w:tc>
          <w:tcPr>
            <w:tcW w:w="1021" w:type="dxa"/>
          </w:tcPr>
          <w:p w14:paraId="10DAE72C" w14:textId="77777777" w:rsidR="00F04757" w:rsidRPr="00481D2D" w:rsidRDefault="00F04757">
            <w:pPr>
              <w:pStyle w:val="TAL"/>
            </w:pPr>
            <w:r w:rsidRPr="00481D2D">
              <w:t>[82] 4</w:t>
            </w:r>
          </w:p>
        </w:tc>
        <w:tc>
          <w:tcPr>
            <w:tcW w:w="1021" w:type="dxa"/>
          </w:tcPr>
          <w:p w14:paraId="38E3315E" w14:textId="77777777" w:rsidR="00F04757" w:rsidRPr="00481D2D" w:rsidRDefault="00F04757">
            <w:pPr>
              <w:pStyle w:val="TAL"/>
            </w:pPr>
            <w:r w:rsidRPr="00481D2D">
              <w:t>c33</w:t>
            </w:r>
          </w:p>
        </w:tc>
        <w:tc>
          <w:tcPr>
            <w:tcW w:w="1021" w:type="dxa"/>
          </w:tcPr>
          <w:p w14:paraId="7EE9A754" w14:textId="77777777" w:rsidR="00F04757" w:rsidRPr="00481D2D" w:rsidRDefault="00F04757">
            <w:pPr>
              <w:pStyle w:val="TAL"/>
            </w:pPr>
            <w:r w:rsidRPr="00481D2D">
              <w:t>c33</w:t>
            </w:r>
          </w:p>
        </w:tc>
      </w:tr>
      <w:tr w:rsidR="00F04757" w:rsidRPr="00481D2D" w14:paraId="0181DEDF" w14:textId="77777777">
        <w:tc>
          <w:tcPr>
            <w:tcW w:w="851" w:type="dxa"/>
          </w:tcPr>
          <w:p w14:paraId="00262E32" w14:textId="77777777" w:rsidR="00F04757" w:rsidRPr="00481D2D" w:rsidRDefault="00F04757">
            <w:pPr>
              <w:pStyle w:val="TAL"/>
            </w:pPr>
            <w:r w:rsidRPr="00481D2D">
              <w:t>19</w:t>
            </w:r>
            <w:r w:rsidR="00121E58" w:rsidRPr="00481D2D">
              <w:t>N</w:t>
            </w:r>
          </w:p>
        </w:tc>
        <w:tc>
          <w:tcPr>
            <w:tcW w:w="2665" w:type="dxa"/>
          </w:tcPr>
          <w:p w14:paraId="53C6E9D0" w14:textId="77777777" w:rsidR="00F04757" w:rsidRPr="00481D2D" w:rsidRDefault="00F04757">
            <w:pPr>
              <w:pStyle w:val="TAL"/>
            </w:pPr>
            <w:r w:rsidRPr="00481D2D">
              <w:t>P-Visited-Network-ID</w:t>
            </w:r>
          </w:p>
        </w:tc>
        <w:tc>
          <w:tcPr>
            <w:tcW w:w="1021" w:type="dxa"/>
          </w:tcPr>
          <w:p w14:paraId="1104AC81" w14:textId="77777777" w:rsidR="00F04757" w:rsidRPr="00481D2D" w:rsidRDefault="00F04757">
            <w:pPr>
              <w:pStyle w:val="TAL"/>
            </w:pPr>
            <w:r w:rsidRPr="00481D2D">
              <w:t>[52] 4.3</w:t>
            </w:r>
          </w:p>
        </w:tc>
        <w:tc>
          <w:tcPr>
            <w:tcW w:w="1021" w:type="dxa"/>
          </w:tcPr>
          <w:p w14:paraId="7B5A8DDA" w14:textId="77777777" w:rsidR="00F04757" w:rsidRPr="00481D2D" w:rsidRDefault="00F04757">
            <w:pPr>
              <w:pStyle w:val="TAL"/>
            </w:pPr>
            <w:r w:rsidRPr="00481D2D">
              <w:t>c17</w:t>
            </w:r>
          </w:p>
        </w:tc>
        <w:tc>
          <w:tcPr>
            <w:tcW w:w="1021" w:type="dxa"/>
          </w:tcPr>
          <w:p w14:paraId="5C00DEDA" w14:textId="77777777" w:rsidR="00F04757" w:rsidRPr="00481D2D" w:rsidRDefault="001B43C5">
            <w:pPr>
              <w:pStyle w:val="TAL"/>
            </w:pPr>
            <w:r w:rsidRPr="00481D2D">
              <w:t>o</w:t>
            </w:r>
          </w:p>
        </w:tc>
        <w:tc>
          <w:tcPr>
            <w:tcW w:w="1021" w:type="dxa"/>
          </w:tcPr>
          <w:p w14:paraId="28723860" w14:textId="77777777" w:rsidR="00F04757" w:rsidRPr="00481D2D" w:rsidRDefault="00F04757">
            <w:pPr>
              <w:pStyle w:val="TAL"/>
            </w:pPr>
            <w:r w:rsidRPr="00481D2D">
              <w:t>[52] 4.3</w:t>
            </w:r>
          </w:p>
        </w:tc>
        <w:tc>
          <w:tcPr>
            <w:tcW w:w="1021" w:type="dxa"/>
          </w:tcPr>
          <w:p w14:paraId="40E972EC" w14:textId="77777777" w:rsidR="00F04757" w:rsidRPr="00481D2D" w:rsidRDefault="00F04757">
            <w:pPr>
              <w:pStyle w:val="TAL"/>
            </w:pPr>
            <w:r w:rsidRPr="00481D2D">
              <w:t>c18</w:t>
            </w:r>
          </w:p>
        </w:tc>
        <w:tc>
          <w:tcPr>
            <w:tcW w:w="1021" w:type="dxa"/>
          </w:tcPr>
          <w:p w14:paraId="56EA9C7A" w14:textId="77777777" w:rsidR="00F04757" w:rsidRPr="00481D2D" w:rsidRDefault="001B43C5">
            <w:pPr>
              <w:pStyle w:val="TAL"/>
            </w:pPr>
            <w:r w:rsidRPr="00481D2D">
              <w:t>o</w:t>
            </w:r>
          </w:p>
        </w:tc>
      </w:tr>
      <w:tr w:rsidR="00F04757" w:rsidRPr="00481D2D" w14:paraId="5F5E0C7F" w14:textId="77777777">
        <w:tc>
          <w:tcPr>
            <w:tcW w:w="851" w:type="dxa"/>
          </w:tcPr>
          <w:p w14:paraId="6E4FCFB9" w14:textId="77777777" w:rsidR="00F04757" w:rsidRPr="00481D2D" w:rsidRDefault="00F04757">
            <w:pPr>
              <w:pStyle w:val="TAL"/>
            </w:pPr>
            <w:r w:rsidRPr="00481D2D">
              <w:t>19</w:t>
            </w:r>
            <w:r w:rsidR="00121E58" w:rsidRPr="00481D2D">
              <w:t>O</w:t>
            </w:r>
          </w:p>
        </w:tc>
        <w:tc>
          <w:tcPr>
            <w:tcW w:w="2665" w:type="dxa"/>
          </w:tcPr>
          <w:p w14:paraId="06E0EDB0" w14:textId="77777777" w:rsidR="00F04757" w:rsidRPr="00481D2D" w:rsidRDefault="00F04757">
            <w:pPr>
              <w:pStyle w:val="TAL"/>
            </w:pPr>
            <w:r w:rsidRPr="00481D2D">
              <w:t>Privacy</w:t>
            </w:r>
          </w:p>
        </w:tc>
        <w:tc>
          <w:tcPr>
            <w:tcW w:w="1021" w:type="dxa"/>
          </w:tcPr>
          <w:p w14:paraId="7E0B3327" w14:textId="77777777" w:rsidR="00F04757" w:rsidRPr="00481D2D" w:rsidRDefault="00F04757">
            <w:pPr>
              <w:pStyle w:val="TAL"/>
            </w:pPr>
            <w:r w:rsidRPr="00481D2D">
              <w:t>[33] 4.2</w:t>
            </w:r>
          </w:p>
        </w:tc>
        <w:tc>
          <w:tcPr>
            <w:tcW w:w="1021" w:type="dxa"/>
          </w:tcPr>
          <w:p w14:paraId="0EB6648B" w14:textId="77777777" w:rsidR="00F04757" w:rsidRPr="00481D2D" w:rsidRDefault="00F04757">
            <w:pPr>
              <w:pStyle w:val="TAL"/>
            </w:pPr>
            <w:r w:rsidRPr="00481D2D">
              <w:t>c12</w:t>
            </w:r>
          </w:p>
        </w:tc>
        <w:tc>
          <w:tcPr>
            <w:tcW w:w="1021" w:type="dxa"/>
          </w:tcPr>
          <w:p w14:paraId="063BE844" w14:textId="77777777" w:rsidR="00F04757" w:rsidRPr="00481D2D" w:rsidRDefault="00F04757">
            <w:pPr>
              <w:pStyle w:val="TAL"/>
            </w:pPr>
            <w:r w:rsidRPr="00481D2D">
              <w:t>c12</w:t>
            </w:r>
          </w:p>
        </w:tc>
        <w:tc>
          <w:tcPr>
            <w:tcW w:w="1021" w:type="dxa"/>
          </w:tcPr>
          <w:p w14:paraId="434A1BEB" w14:textId="77777777" w:rsidR="00F04757" w:rsidRPr="00481D2D" w:rsidRDefault="00F04757">
            <w:pPr>
              <w:pStyle w:val="TAL"/>
            </w:pPr>
            <w:r w:rsidRPr="00481D2D">
              <w:t>[33] 4.2</w:t>
            </w:r>
          </w:p>
        </w:tc>
        <w:tc>
          <w:tcPr>
            <w:tcW w:w="1021" w:type="dxa"/>
          </w:tcPr>
          <w:p w14:paraId="0D1DEE73" w14:textId="77777777" w:rsidR="00F04757" w:rsidRPr="00481D2D" w:rsidRDefault="00F04757">
            <w:pPr>
              <w:pStyle w:val="TAL"/>
            </w:pPr>
            <w:r w:rsidRPr="00481D2D">
              <w:t>c13</w:t>
            </w:r>
          </w:p>
        </w:tc>
        <w:tc>
          <w:tcPr>
            <w:tcW w:w="1021" w:type="dxa"/>
          </w:tcPr>
          <w:p w14:paraId="505170B7" w14:textId="77777777" w:rsidR="00F04757" w:rsidRPr="00481D2D" w:rsidRDefault="00F04757">
            <w:pPr>
              <w:pStyle w:val="TAL"/>
            </w:pPr>
            <w:r w:rsidRPr="00481D2D">
              <w:t>c13</w:t>
            </w:r>
          </w:p>
        </w:tc>
      </w:tr>
      <w:tr w:rsidR="00F04757" w:rsidRPr="00481D2D" w14:paraId="146AB770" w14:textId="77777777">
        <w:tc>
          <w:tcPr>
            <w:tcW w:w="851" w:type="dxa"/>
          </w:tcPr>
          <w:p w14:paraId="3612532E" w14:textId="77777777" w:rsidR="00F04757" w:rsidRPr="00481D2D" w:rsidRDefault="00F04757">
            <w:pPr>
              <w:pStyle w:val="TAL"/>
            </w:pPr>
            <w:r w:rsidRPr="00481D2D">
              <w:t>20</w:t>
            </w:r>
          </w:p>
        </w:tc>
        <w:tc>
          <w:tcPr>
            <w:tcW w:w="2665" w:type="dxa"/>
          </w:tcPr>
          <w:p w14:paraId="780DECE4" w14:textId="77777777" w:rsidR="00F04757" w:rsidRPr="00481D2D" w:rsidRDefault="00F04757">
            <w:pPr>
              <w:pStyle w:val="TAL"/>
            </w:pPr>
            <w:r w:rsidRPr="00481D2D">
              <w:t>Proxy-Authorization</w:t>
            </w:r>
          </w:p>
        </w:tc>
        <w:tc>
          <w:tcPr>
            <w:tcW w:w="1021" w:type="dxa"/>
          </w:tcPr>
          <w:p w14:paraId="4945D738" w14:textId="77777777" w:rsidR="00F04757" w:rsidRPr="00481D2D" w:rsidRDefault="00F04757">
            <w:pPr>
              <w:pStyle w:val="TAL"/>
            </w:pPr>
            <w:r w:rsidRPr="00481D2D">
              <w:t>[26] 20.28</w:t>
            </w:r>
          </w:p>
        </w:tc>
        <w:tc>
          <w:tcPr>
            <w:tcW w:w="1021" w:type="dxa"/>
          </w:tcPr>
          <w:p w14:paraId="175E6ADE" w14:textId="77777777" w:rsidR="00F04757" w:rsidRPr="00481D2D" w:rsidRDefault="00F04757">
            <w:pPr>
              <w:pStyle w:val="TAL"/>
            </w:pPr>
            <w:r w:rsidRPr="00481D2D">
              <w:t>m</w:t>
            </w:r>
          </w:p>
        </w:tc>
        <w:tc>
          <w:tcPr>
            <w:tcW w:w="1021" w:type="dxa"/>
          </w:tcPr>
          <w:p w14:paraId="1C36933A" w14:textId="77777777" w:rsidR="00F04757" w:rsidRPr="00481D2D" w:rsidRDefault="00F04757">
            <w:pPr>
              <w:pStyle w:val="TAL"/>
            </w:pPr>
            <w:r w:rsidRPr="00481D2D">
              <w:t>m</w:t>
            </w:r>
          </w:p>
        </w:tc>
        <w:tc>
          <w:tcPr>
            <w:tcW w:w="1021" w:type="dxa"/>
          </w:tcPr>
          <w:p w14:paraId="74BAE3F8" w14:textId="77777777" w:rsidR="00F04757" w:rsidRPr="00481D2D" w:rsidRDefault="00F04757">
            <w:pPr>
              <w:pStyle w:val="TAL"/>
            </w:pPr>
            <w:r w:rsidRPr="00481D2D">
              <w:t>[26] 20.28</w:t>
            </w:r>
          </w:p>
        </w:tc>
        <w:tc>
          <w:tcPr>
            <w:tcW w:w="1021" w:type="dxa"/>
          </w:tcPr>
          <w:p w14:paraId="40C8A15F" w14:textId="77777777" w:rsidR="00F04757" w:rsidRPr="00481D2D" w:rsidRDefault="00F04757">
            <w:pPr>
              <w:pStyle w:val="TAL"/>
            </w:pPr>
            <w:r w:rsidRPr="00481D2D">
              <w:t>c8</w:t>
            </w:r>
          </w:p>
        </w:tc>
        <w:tc>
          <w:tcPr>
            <w:tcW w:w="1021" w:type="dxa"/>
          </w:tcPr>
          <w:p w14:paraId="6BE39226" w14:textId="77777777" w:rsidR="00F04757" w:rsidRPr="00481D2D" w:rsidRDefault="00F04757">
            <w:pPr>
              <w:pStyle w:val="TAL"/>
            </w:pPr>
            <w:r w:rsidRPr="00481D2D">
              <w:t>c8</w:t>
            </w:r>
          </w:p>
        </w:tc>
      </w:tr>
      <w:tr w:rsidR="00F04757" w:rsidRPr="00481D2D" w14:paraId="32CD6440" w14:textId="77777777">
        <w:tc>
          <w:tcPr>
            <w:tcW w:w="851" w:type="dxa"/>
          </w:tcPr>
          <w:p w14:paraId="5D0C1270" w14:textId="77777777" w:rsidR="00F04757" w:rsidRPr="00481D2D" w:rsidRDefault="00F04757">
            <w:pPr>
              <w:pStyle w:val="TAL"/>
            </w:pPr>
            <w:r w:rsidRPr="00481D2D">
              <w:t>21</w:t>
            </w:r>
          </w:p>
        </w:tc>
        <w:tc>
          <w:tcPr>
            <w:tcW w:w="2665" w:type="dxa"/>
          </w:tcPr>
          <w:p w14:paraId="332C28DB" w14:textId="77777777" w:rsidR="00F04757" w:rsidRPr="00481D2D" w:rsidRDefault="00F04757">
            <w:pPr>
              <w:pStyle w:val="TAL"/>
            </w:pPr>
            <w:r w:rsidRPr="00481D2D">
              <w:t>Proxy-Require</w:t>
            </w:r>
          </w:p>
        </w:tc>
        <w:tc>
          <w:tcPr>
            <w:tcW w:w="1021" w:type="dxa"/>
          </w:tcPr>
          <w:p w14:paraId="40282F0D" w14:textId="77777777" w:rsidR="00F04757" w:rsidRPr="00481D2D" w:rsidRDefault="00F04757">
            <w:pPr>
              <w:pStyle w:val="TAL"/>
            </w:pPr>
            <w:r w:rsidRPr="00481D2D">
              <w:t>[26] 20.29</w:t>
            </w:r>
          </w:p>
        </w:tc>
        <w:tc>
          <w:tcPr>
            <w:tcW w:w="1021" w:type="dxa"/>
          </w:tcPr>
          <w:p w14:paraId="60A1E93A" w14:textId="77777777" w:rsidR="00F04757" w:rsidRPr="00481D2D" w:rsidRDefault="00F04757">
            <w:pPr>
              <w:pStyle w:val="TAL"/>
            </w:pPr>
            <w:r w:rsidRPr="00481D2D">
              <w:t>m</w:t>
            </w:r>
          </w:p>
        </w:tc>
        <w:tc>
          <w:tcPr>
            <w:tcW w:w="1021" w:type="dxa"/>
          </w:tcPr>
          <w:p w14:paraId="3E7D384D" w14:textId="77777777" w:rsidR="00F04757" w:rsidRPr="00481D2D" w:rsidRDefault="00F04757">
            <w:pPr>
              <w:pStyle w:val="TAL"/>
            </w:pPr>
            <w:r w:rsidRPr="00481D2D">
              <w:t>m</w:t>
            </w:r>
          </w:p>
        </w:tc>
        <w:tc>
          <w:tcPr>
            <w:tcW w:w="1021" w:type="dxa"/>
          </w:tcPr>
          <w:p w14:paraId="64E5C0D4" w14:textId="77777777" w:rsidR="00F04757" w:rsidRPr="00481D2D" w:rsidRDefault="00F04757">
            <w:pPr>
              <w:pStyle w:val="TAL"/>
            </w:pPr>
            <w:r w:rsidRPr="00481D2D">
              <w:t>[26] 20.29</w:t>
            </w:r>
          </w:p>
        </w:tc>
        <w:tc>
          <w:tcPr>
            <w:tcW w:w="1021" w:type="dxa"/>
          </w:tcPr>
          <w:p w14:paraId="5D238391" w14:textId="77777777" w:rsidR="00F04757" w:rsidRPr="00481D2D" w:rsidRDefault="00F04757">
            <w:pPr>
              <w:pStyle w:val="TAL"/>
            </w:pPr>
            <w:r w:rsidRPr="00481D2D">
              <w:t>m</w:t>
            </w:r>
          </w:p>
        </w:tc>
        <w:tc>
          <w:tcPr>
            <w:tcW w:w="1021" w:type="dxa"/>
          </w:tcPr>
          <w:p w14:paraId="367B49DD" w14:textId="77777777" w:rsidR="00F04757" w:rsidRPr="00481D2D" w:rsidRDefault="00F04757">
            <w:pPr>
              <w:pStyle w:val="TAL"/>
            </w:pPr>
            <w:r w:rsidRPr="00481D2D">
              <w:t>m</w:t>
            </w:r>
          </w:p>
        </w:tc>
      </w:tr>
      <w:tr w:rsidR="00F04757" w:rsidRPr="00481D2D" w14:paraId="56123F77" w14:textId="77777777">
        <w:tc>
          <w:tcPr>
            <w:tcW w:w="851" w:type="dxa"/>
          </w:tcPr>
          <w:p w14:paraId="0C8BB13D" w14:textId="77777777" w:rsidR="00F04757" w:rsidRPr="00481D2D" w:rsidRDefault="00F04757">
            <w:pPr>
              <w:pStyle w:val="TAL"/>
            </w:pPr>
            <w:r w:rsidRPr="00481D2D">
              <w:t>21A</w:t>
            </w:r>
          </w:p>
        </w:tc>
        <w:tc>
          <w:tcPr>
            <w:tcW w:w="2665" w:type="dxa"/>
          </w:tcPr>
          <w:p w14:paraId="661B174C" w14:textId="77777777" w:rsidR="00F04757" w:rsidRPr="00481D2D" w:rsidRDefault="00F04757">
            <w:pPr>
              <w:pStyle w:val="TAL"/>
            </w:pPr>
            <w:r w:rsidRPr="00481D2D">
              <w:t>Reason</w:t>
            </w:r>
          </w:p>
        </w:tc>
        <w:tc>
          <w:tcPr>
            <w:tcW w:w="1021" w:type="dxa"/>
          </w:tcPr>
          <w:p w14:paraId="3859A9E8" w14:textId="77777777" w:rsidR="00F04757" w:rsidRPr="00481D2D" w:rsidRDefault="00F04757">
            <w:pPr>
              <w:pStyle w:val="TAL"/>
            </w:pPr>
            <w:r w:rsidRPr="00481D2D">
              <w:t>[34A] 2</w:t>
            </w:r>
          </w:p>
        </w:tc>
        <w:tc>
          <w:tcPr>
            <w:tcW w:w="1021" w:type="dxa"/>
          </w:tcPr>
          <w:p w14:paraId="62D80751" w14:textId="77777777" w:rsidR="00F04757" w:rsidRPr="00481D2D" w:rsidRDefault="00F04757">
            <w:pPr>
              <w:pStyle w:val="TAL"/>
            </w:pPr>
            <w:r w:rsidRPr="00481D2D">
              <w:t>c26</w:t>
            </w:r>
          </w:p>
        </w:tc>
        <w:tc>
          <w:tcPr>
            <w:tcW w:w="1021" w:type="dxa"/>
          </w:tcPr>
          <w:p w14:paraId="149D86B2" w14:textId="77777777" w:rsidR="00F04757" w:rsidRPr="00481D2D" w:rsidRDefault="00F04757">
            <w:pPr>
              <w:pStyle w:val="TAL"/>
            </w:pPr>
            <w:r w:rsidRPr="00481D2D">
              <w:t>c26</w:t>
            </w:r>
          </w:p>
        </w:tc>
        <w:tc>
          <w:tcPr>
            <w:tcW w:w="1021" w:type="dxa"/>
          </w:tcPr>
          <w:p w14:paraId="7A450D16" w14:textId="77777777" w:rsidR="00F04757" w:rsidRPr="00481D2D" w:rsidRDefault="00F04757">
            <w:pPr>
              <w:pStyle w:val="TAL"/>
            </w:pPr>
            <w:r w:rsidRPr="00481D2D">
              <w:t>[34A] 2</w:t>
            </w:r>
          </w:p>
        </w:tc>
        <w:tc>
          <w:tcPr>
            <w:tcW w:w="1021" w:type="dxa"/>
          </w:tcPr>
          <w:p w14:paraId="46140E8F" w14:textId="77777777" w:rsidR="00F04757" w:rsidRPr="00481D2D" w:rsidRDefault="00F04757">
            <w:pPr>
              <w:pStyle w:val="TAL"/>
            </w:pPr>
            <w:r w:rsidRPr="00481D2D">
              <w:t>c27</w:t>
            </w:r>
          </w:p>
        </w:tc>
        <w:tc>
          <w:tcPr>
            <w:tcW w:w="1021" w:type="dxa"/>
          </w:tcPr>
          <w:p w14:paraId="0A7F70AC" w14:textId="77777777" w:rsidR="00F04757" w:rsidRPr="00481D2D" w:rsidRDefault="00F04757">
            <w:pPr>
              <w:pStyle w:val="TAL"/>
            </w:pPr>
            <w:r w:rsidRPr="00481D2D">
              <w:t>c27</w:t>
            </w:r>
          </w:p>
        </w:tc>
      </w:tr>
      <w:tr w:rsidR="00F04757" w:rsidRPr="00481D2D" w14:paraId="40AF6E70" w14:textId="77777777">
        <w:tc>
          <w:tcPr>
            <w:tcW w:w="851" w:type="dxa"/>
          </w:tcPr>
          <w:p w14:paraId="15198EED" w14:textId="77777777" w:rsidR="00F04757" w:rsidRPr="00481D2D" w:rsidRDefault="00F04757">
            <w:pPr>
              <w:pStyle w:val="TAL"/>
            </w:pPr>
            <w:r w:rsidRPr="00481D2D">
              <w:t>22</w:t>
            </w:r>
          </w:p>
        </w:tc>
        <w:tc>
          <w:tcPr>
            <w:tcW w:w="2665" w:type="dxa"/>
          </w:tcPr>
          <w:p w14:paraId="108CD3A5" w14:textId="77777777" w:rsidR="00F04757" w:rsidRPr="00481D2D" w:rsidRDefault="00F04757">
            <w:pPr>
              <w:pStyle w:val="TAL"/>
            </w:pPr>
            <w:r w:rsidRPr="00481D2D">
              <w:t>Record-Route</w:t>
            </w:r>
          </w:p>
        </w:tc>
        <w:tc>
          <w:tcPr>
            <w:tcW w:w="1021" w:type="dxa"/>
          </w:tcPr>
          <w:p w14:paraId="05A0279A" w14:textId="77777777" w:rsidR="00F04757" w:rsidRPr="00481D2D" w:rsidRDefault="00F04757">
            <w:pPr>
              <w:pStyle w:val="TAL"/>
            </w:pPr>
            <w:r w:rsidRPr="00481D2D">
              <w:t>[26] 20.30</w:t>
            </w:r>
          </w:p>
        </w:tc>
        <w:tc>
          <w:tcPr>
            <w:tcW w:w="1021" w:type="dxa"/>
          </w:tcPr>
          <w:p w14:paraId="6C1BFD6F" w14:textId="77777777" w:rsidR="00F04757" w:rsidRPr="00481D2D" w:rsidRDefault="00F04757">
            <w:pPr>
              <w:pStyle w:val="TAL"/>
            </w:pPr>
            <w:r w:rsidRPr="00481D2D">
              <w:t>m</w:t>
            </w:r>
          </w:p>
        </w:tc>
        <w:tc>
          <w:tcPr>
            <w:tcW w:w="1021" w:type="dxa"/>
          </w:tcPr>
          <w:p w14:paraId="08D677E6" w14:textId="77777777" w:rsidR="00F04757" w:rsidRPr="00481D2D" w:rsidRDefault="00F04757">
            <w:pPr>
              <w:pStyle w:val="TAL"/>
            </w:pPr>
            <w:r w:rsidRPr="00481D2D">
              <w:t>m</w:t>
            </w:r>
          </w:p>
        </w:tc>
        <w:tc>
          <w:tcPr>
            <w:tcW w:w="1021" w:type="dxa"/>
          </w:tcPr>
          <w:p w14:paraId="26C26DAD" w14:textId="77777777" w:rsidR="00F04757" w:rsidRPr="00481D2D" w:rsidRDefault="00F04757">
            <w:pPr>
              <w:pStyle w:val="TAL"/>
            </w:pPr>
            <w:r w:rsidRPr="00481D2D">
              <w:t>[26] 20.30</w:t>
            </w:r>
          </w:p>
        </w:tc>
        <w:tc>
          <w:tcPr>
            <w:tcW w:w="1021" w:type="dxa"/>
          </w:tcPr>
          <w:p w14:paraId="0BF64564" w14:textId="77777777" w:rsidR="00F04757" w:rsidRPr="00481D2D" w:rsidRDefault="00F04757">
            <w:pPr>
              <w:pStyle w:val="TAL"/>
            </w:pPr>
            <w:r w:rsidRPr="00481D2D">
              <w:t>c7</w:t>
            </w:r>
          </w:p>
        </w:tc>
        <w:tc>
          <w:tcPr>
            <w:tcW w:w="1021" w:type="dxa"/>
          </w:tcPr>
          <w:p w14:paraId="01D0C202" w14:textId="77777777" w:rsidR="00F04757" w:rsidRPr="00481D2D" w:rsidRDefault="00F04757">
            <w:pPr>
              <w:pStyle w:val="TAL"/>
            </w:pPr>
            <w:r w:rsidRPr="00481D2D">
              <w:t>c7</w:t>
            </w:r>
          </w:p>
        </w:tc>
      </w:tr>
      <w:tr w:rsidR="009A5A8A" w:rsidRPr="00481D2D" w14:paraId="63E12294" w14:textId="77777777">
        <w:tc>
          <w:tcPr>
            <w:tcW w:w="851" w:type="dxa"/>
          </w:tcPr>
          <w:p w14:paraId="252CA2DF" w14:textId="77777777" w:rsidR="009A5A8A" w:rsidRPr="00481D2D" w:rsidRDefault="009A5A8A" w:rsidP="009A5A8A">
            <w:pPr>
              <w:pStyle w:val="TAL"/>
            </w:pPr>
            <w:r w:rsidRPr="00481D2D">
              <w:t>22A</w:t>
            </w:r>
          </w:p>
        </w:tc>
        <w:tc>
          <w:tcPr>
            <w:tcW w:w="2665" w:type="dxa"/>
          </w:tcPr>
          <w:p w14:paraId="3C7109DF" w14:textId="77777777" w:rsidR="009A5A8A" w:rsidRPr="00481D2D" w:rsidRDefault="009A5A8A" w:rsidP="009A5A8A">
            <w:pPr>
              <w:pStyle w:val="TAL"/>
            </w:pPr>
            <w:r w:rsidRPr="00481D2D">
              <w:t>Recv-Info</w:t>
            </w:r>
          </w:p>
        </w:tc>
        <w:tc>
          <w:tcPr>
            <w:tcW w:w="1021" w:type="dxa"/>
          </w:tcPr>
          <w:p w14:paraId="57948714" w14:textId="77777777" w:rsidR="009A5A8A" w:rsidRPr="00481D2D" w:rsidRDefault="009A5A8A" w:rsidP="009A5A8A">
            <w:pPr>
              <w:pStyle w:val="TAL"/>
            </w:pPr>
            <w:r w:rsidRPr="00481D2D">
              <w:t xml:space="preserve">[25] </w:t>
            </w:r>
            <w:r w:rsidR="007975E9" w:rsidRPr="00481D2D">
              <w:t>5.2.</w:t>
            </w:r>
            <w:r w:rsidR="009F126E" w:rsidRPr="00481D2D">
              <w:t>3</w:t>
            </w:r>
          </w:p>
        </w:tc>
        <w:tc>
          <w:tcPr>
            <w:tcW w:w="1021" w:type="dxa"/>
          </w:tcPr>
          <w:p w14:paraId="780EE6A6" w14:textId="77777777" w:rsidR="009A5A8A" w:rsidRPr="00481D2D" w:rsidRDefault="009A5A8A" w:rsidP="009A5A8A">
            <w:pPr>
              <w:pStyle w:val="TAL"/>
            </w:pPr>
            <w:r w:rsidRPr="00481D2D">
              <w:t>c52</w:t>
            </w:r>
          </w:p>
        </w:tc>
        <w:tc>
          <w:tcPr>
            <w:tcW w:w="1021" w:type="dxa"/>
          </w:tcPr>
          <w:p w14:paraId="6EB36D15" w14:textId="77777777" w:rsidR="009A5A8A" w:rsidRPr="00481D2D" w:rsidRDefault="009A5A8A" w:rsidP="009A5A8A">
            <w:pPr>
              <w:pStyle w:val="TAL"/>
            </w:pPr>
            <w:r w:rsidRPr="00481D2D">
              <w:t>c52</w:t>
            </w:r>
          </w:p>
        </w:tc>
        <w:tc>
          <w:tcPr>
            <w:tcW w:w="1021" w:type="dxa"/>
          </w:tcPr>
          <w:p w14:paraId="746CA55A" w14:textId="77777777" w:rsidR="009A5A8A" w:rsidRPr="00481D2D" w:rsidRDefault="009A5A8A" w:rsidP="009A5A8A">
            <w:pPr>
              <w:pStyle w:val="TAL"/>
            </w:pPr>
            <w:r w:rsidRPr="00481D2D">
              <w:t xml:space="preserve">[25] </w:t>
            </w:r>
            <w:r w:rsidR="007975E9" w:rsidRPr="00481D2D">
              <w:t>5.2.</w:t>
            </w:r>
            <w:r w:rsidR="009F126E" w:rsidRPr="00481D2D">
              <w:t>3</w:t>
            </w:r>
          </w:p>
        </w:tc>
        <w:tc>
          <w:tcPr>
            <w:tcW w:w="1021" w:type="dxa"/>
          </w:tcPr>
          <w:p w14:paraId="07106F1A" w14:textId="77777777" w:rsidR="009A5A8A" w:rsidRPr="00481D2D" w:rsidRDefault="009A5A8A" w:rsidP="009A5A8A">
            <w:pPr>
              <w:pStyle w:val="TAL"/>
            </w:pPr>
            <w:r w:rsidRPr="00481D2D">
              <w:t>c53</w:t>
            </w:r>
          </w:p>
        </w:tc>
        <w:tc>
          <w:tcPr>
            <w:tcW w:w="1021" w:type="dxa"/>
          </w:tcPr>
          <w:p w14:paraId="1C82E03C" w14:textId="77777777" w:rsidR="009A5A8A" w:rsidRPr="00481D2D" w:rsidRDefault="009A5A8A" w:rsidP="009A5A8A">
            <w:pPr>
              <w:pStyle w:val="TAL"/>
            </w:pPr>
            <w:r w:rsidRPr="00481D2D">
              <w:t>c53</w:t>
            </w:r>
          </w:p>
        </w:tc>
      </w:tr>
      <w:tr w:rsidR="00F04757" w:rsidRPr="00481D2D" w14:paraId="391CD5AD" w14:textId="77777777">
        <w:tc>
          <w:tcPr>
            <w:tcW w:w="851" w:type="dxa"/>
          </w:tcPr>
          <w:p w14:paraId="4EF87E3A" w14:textId="77777777" w:rsidR="00F04757" w:rsidRPr="00481D2D" w:rsidRDefault="00F04757">
            <w:pPr>
              <w:pStyle w:val="TAL"/>
            </w:pPr>
            <w:r w:rsidRPr="00481D2D">
              <w:t>22</w:t>
            </w:r>
            <w:r w:rsidR="009A5A8A" w:rsidRPr="00481D2D">
              <w:t>B</w:t>
            </w:r>
          </w:p>
        </w:tc>
        <w:tc>
          <w:tcPr>
            <w:tcW w:w="2665" w:type="dxa"/>
          </w:tcPr>
          <w:p w14:paraId="2E0F5794" w14:textId="77777777" w:rsidR="00F04757" w:rsidRPr="00481D2D" w:rsidRDefault="00F04757">
            <w:pPr>
              <w:pStyle w:val="TAL"/>
            </w:pPr>
            <w:r w:rsidRPr="00481D2D">
              <w:t>Referred-By</w:t>
            </w:r>
          </w:p>
        </w:tc>
        <w:tc>
          <w:tcPr>
            <w:tcW w:w="1021" w:type="dxa"/>
          </w:tcPr>
          <w:p w14:paraId="1D9FA0CF" w14:textId="77777777" w:rsidR="00F04757" w:rsidRPr="00481D2D" w:rsidRDefault="00F04757">
            <w:pPr>
              <w:pStyle w:val="TAL"/>
            </w:pPr>
            <w:r w:rsidRPr="00481D2D">
              <w:t>[59] 3</w:t>
            </w:r>
          </w:p>
        </w:tc>
        <w:tc>
          <w:tcPr>
            <w:tcW w:w="1021" w:type="dxa"/>
          </w:tcPr>
          <w:p w14:paraId="0FE8E916" w14:textId="77777777" w:rsidR="00F04757" w:rsidRPr="00481D2D" w:rsidRDefault="00F04757">
            <w:pPr>
              <w:pStyle w:val="TAL"/>
            </w:pPr>
            <w:r w:rsidRPr="00481D2D">
              <w:t>c30</w:t>
            </w:r>
          </w:p>
        </w:tc>
        <w:tc>
          <w:tcPr>
            <w:tcW w:w="1021" w:type="dxa"/>
          </w:tcPr>
          <w:p w14:paraId="7542BA32" w14:textId="77777777" w:rsidR="00F04757" w:rsidRPr="00481D2D" w:rsidRDefault="00F04757">
            <w:pPr>
              <w:pStyle w:val="TAL"/>
            </w:pPr>
            <w:r w:rsidRPr="00481D2D">
              <w:t>c30</w:t>
            </w:r>
          </w:p>
        </w:tc>
        <w:tc>
          <w:tcPr>
            <w:tcW w:w="1021" w:type="dxa"/>
          </w:tcPr>
          <w:p w14:paraId="1BEDFBC3" w14:textId="77777777" w:rsidR="00F04757" w:rsidRPr="00481D2D" w:rsidRDefault="00F04757">
            <w:pPr>
              <w:pStyle w:val="TAL"/>
            </w:pPr>
            <w:r w:rsidRPr="00481D2D">
              <w:t>[59] 3</w:t>
            </w:r>
          </w:p>
        </w:tc>
        <w:tc>
          <w:tcPr>
            <w:tcW w:w="1021" w:type="dxa"/>
          </w:tcPr>
          <w:p w14:paraId="13E03B63" w14:textId="77777777" w:rsidR="00F04757" w:rsidRPr="00481D2D" w:rsidRDefault="00F04757">
            <w:pPr>
              <w:pStyle w:val="TAL"/>
            </w:pPr>
            <w:r w:rsidRPr="00481D2D">
              <w:t>c31</w:t>
            </w:r>
          </w:p>
        </w:tc>
        <w:tc>
          <w:tcPr>
            <w:tcW w:w="1021" w:type="dxa"/>
          </w:tcPr>
          <w:p w14:paraId="1C530CC0" w14:textId="77777777" w:rsidR="00F04757" w:rsidRPr="00481D2D" w:rsidRDefault="00F04757">
            <w:pPr>
              <w:pStyle w:val="TAL"/>
            </w:pPr>
            <w:r w:rsidRPr="00481D2D">
              <w:t>c31</w:t>
            </w:r>
          </w:p>
        </w:tc>
      </w:tr>
      <w:tr w:rsidR="00F04757" w:rsidRPr="00481D2D" w14:paraId="05F1ACDA" w14:textId="77777777">
        <w:tc>
          <w:tcPr>
            <w:tcW w:w="851" w:type="dxa"/>
          </w:tcPr>
          <w:p w14:paraId="223E22F8" w14:textId="77777777" w:rsidR="00F04757" w:rsidRPr="00481D2D" w:rsidRDefault="00F04757">
            <w:pPr>
              <w:pStyle w:val="TAL"/>
            </w:pPr>
            <w:r w:rsidRPr="00481D2D">
              <w:t>22</w:t>
            </w:r>
            <w:r w:rsidR="009A5A8A" w:rsidRPr="00481D2D">
              <w:t>C</w:t>
            </w:r>
          </w:p>
        </w:tc>
        <w:tc>
          <w:tcPr>
            <w:tcW w:w="2665" w:type="dxa"/>
          </w:tcPr>
          <w:p w14:paraId="44D044C2" w14:textId="77777777" w:rsidR="00F04757" w:rsidRPr="00481D2D" w:rsidRDefault="00F04757">
            <w:pPr>
              <w:pStyle w:val="TAL"/>
            </w:pPr>
            <w:r w:rsidRPr="00481D2D">
              <w:t>Reject-Contact</w:t>
            </w:r>
          </w:p>
        </w:tc>
        <w:tc>
          <w:tcPr>
            <w:tcW w:w="1021" w:type="dxa"/>
          </w:tcPr>
          <w:p w14:paraId="04EA96F4" w14:textId="77777777" w:rsidR="00F04757" w:rsidRPr="00481D2D" w:rsidRDefault="00F04757">
            <w:pPr>
              <w:pStyle w:val="TAL"/>
            </w:pPr>
            <w:r w:rsidRPr="00481D2D">
              <w:t>[56B] 9.2</w:t>
            </w:r>
          </w:p>
        </w:tc>
        <w:tc>
          <w:tcPr>
            <w:tcW w:w="1021" w:type="dxa"/>
          </w:tcPr>
          <w:p w14:paraId="36ADC544" w14:textId="77777777" w:rsidR="00F04757" w:rsidRPr="00481D2D" w:rsidRDefault="00F04757">
            <w:pPr>
              <w:pStyle w:val="TAL"/>
            </w:pPr>
            <w:r w:rsidRPr="00481D2D">
              <w:t>c28</w:t>
            </w:r>
          </w:p>
        </w:tc>
        <w:tc>
          <w:tcPr>
            <w:tcW w:w="1021" w:type="dxa"/>
          </w:tcPr>
          <w:p w14:paraId="43758524" w14:textId="77777777" w:rsidR="00F04757" w:rsidRPr="00481D2D" w:rsidRDefault="00F04757">
            <w:pPr>
              <w:pStyle w:val="TAL"/>
            </w:pPr>
            <w:r w:rsidRPr="00481D2D">
              <w:t>c28</w:t>
            </w:r>
          </w:p>
        </w:tc>
        <w:tc>
          <w:tcPr>
            <w:tcW w:w="1021" w:type="dxa"/>
          </w:tcPr>
          <w:p w14:paraId="0E817BD7" w14:textId="77777777" w:rsidR="00F04757" w:rsidRPr="00481D2D" w:rsidRDefault="00F04757">
            <w:pPr>
              <w:pStyle w:val="TAL"/>
            </w:pPr>
            <w:r w:rsidRPr="00481D2D">
              <w:t>[56B] 9.2</w:t>
            </w:r>
          </w:p>
        </w:tc>
        <w:tc>
          <w:tcPr>
            <w:tcW w:w="1021" w:type="dxa"/>
          </w:tcPr>
          <w:p w14:paraId="18789EB4" w14:textId="77777777" w:rsidR="00F04757" w:rsidRPr="00481D2D" w:rsidRDefault="00F04757">
            <w:pPr>
              <w:pStyle w:val="TAL"/>
            </w:pPr>
            <w:r w:rsidRPr="00481D2D">
              <w:t>c28</w:t>
            </w:r>
          </w:p>
        </w:tc>
        <w:tc>
          <w:tcPr>
            <w:tcW w:w="1021" w:type="dxa"/>
          </w:tcPr>
          <w:p w14:paraId="666D30B0" w14:textId="77777777" w:rsidR="00F04757" w:rsidRPr="00481D2D" w:rsidRDefault="00F04757">
            <w:pPr>
              <w:pStyle w:val="TAL"/>
            </w:pPr>
            <w:r w:rsidRPr="00481D2D">
              <w:t>c29</w:t>
            </w:r>
          </w:p>
        </w:tc>
      </w:tr>
      <w:tr w:rsidR="009438ED" w:rsidRPr="00481D2D" w14:paraId="3FED2256" w14:textId="77777777" w:rsidTr="00DF2012">
        <w:tc>
          <w:tcPr>
            <w:tcW w:w="851" w:type="dxa"/>
          </w:tcPr>
          <w:p w14:paraId="2380E3AA" w14:textId="77777777" w:rsidR="009438ED" w:rsidRPr="00481D2D" w:rsidRDefault="009438ED" w:rsidP="00DF2012">
            <w:pPr>
              <w:pStyle w:val="TAL"/>
            </w:pPr>
            <w:r w:rsidRPr="00481D2D">
              <w:t>22D</w:t>
            </w:r>
          </w:p>
        </w:tc>
        <w:tc>
          <w:tcPr>
            <w:tcW w:w="2665" w:type="dxa"/>
          </w:tcPr>
          <w:p w14:paraId="22AABAA4" w14:textId="77777777" w:rsidR="009438ED" w:rsidRPr="00481D2D" w:rsidRDefault="009438ED" w:rsidP="00DF2012">
            <w:pPr>
              <w:pStyle w:val="TAL"/>
            </w:pPr>
            <w:r w:rsidRPr="00481D2D">
              <w:t>Relayed-Charge</w:t>
            </w:r>
          </w:p>
        </w:tc>
        <w:tc>
          <w:tcPr>
            <w:tcW w:w="1021" w:type="dxa"/>
          </w:tcPr>
          <w:p w14:paraId="0AC6DCCE" w14:textId="77777777" w:rsidR="009438ED" w:rsidRPr="00481D2D" w:rsidRDefault="009438ED" w:rsidP="00DF2012">
            <w:pPr>
              <w:pStyle w:val="TAL"/>
            </w:pPr>
            <w:r w:rsidRPr="00481D2D">
              <w:t>7.2.12</w:t>
            </w:r>
          </w:p>
        </w:tc>
        <w:tc>
          <w:tcPr>
            <w:tcW w:w="1021" w:type="dxa"/>
          </w:tcPr>
          <w:p w14:paraId="0A11794C" w14:textId="77777777" w:rsidR="009438ED" w:rsidRPr="00481D2D" w:rsidRDefault="009438ED" w:rsidP="00DF2012">
            <w:pPr>
              <w:pStyle w:val="TAL"/>
            </w:pPr>
            <w:r w:rsidRPr="00481D2D">
              <w:t>n/a</w:t>
            </w:r>
          </w:p>
        </w:tc>
        <w:tc>
          <w:tcPr>
            <w:tcW w:w="1021" w:type="dxa"/>
          </w:tcPr>
          <w:p w14:paraId="5B66FD66" w14:textId="77777777" w:rsidR="009438ED" w:rsidRPr="00481D2D" w:rsidRDefault="009438ED" w:rsidP="00DF2012">
            <w:pPr>
              <w:pStyle w:val="TAL"/>
            </w:pPr>
            <w:r w:rsidRPr="00481D2D">
              <w:t>c58</w:t>
            </w:r>
          </w:p>
        </w:tc>
        <w:tc>
          <w:tcPr>
            <w:tcW w:w="1021" w:type="dxa"/>
          </w:tcPr>
          <w:p w14:paraId="19141304" w14:textId="77777777" w:rsidR="009438ED" w:rsidRPr="00481D2D" w:rsidRDefault="009438ED" w:rsidP="00DF2012">
            <w:pPr>
              <w:pStyle w:val="TAL"/>
            </w:pPr>
            <w:r w:rsidRPr="00481D2D">
              <w:t>7.2.12</w:t>
            </w:r>
          </w:p>
        </w:tc>
        <w:tc>
          <w:tcPr>
            <w:tcW w:w="1021" w:type="dxa"/>
          </w:tcPr>
          <w:p w14:paraId="322A3594" w14:textId="77777777" w:rsidR="009438ED" w:rsidRPr="00481D2D" w:rsidRDefault="009438ED" w:rsidP="00DF2012">
            <w:pPr>
              <w:pStyle w:val="TAL"/>
            </w:pPr>
            <w:r w:rsidRPr="00481D2D">
              <w:t>n/a</w:t>
            </w:r>
          </w:p>
        </w:tc>
        <w:tc>
          <w:tcPr>
            <w:tcW w:w="1021" w:type="dxa"/>
          </w:tcPr>
          <w:p w14:paraId="1856404A" w14:textId="77777777" w:rsidR="009438ED" w:rsidRPr="00481D2D" w:rsidRDefault="009438ED" w:rsidP="00DF2012">
            <w:pPr>
              <w:pStyle w:val="TAL"/>
            </w:pPr>
            <w:r w:rsidRPr="00481D2D">
              <w:t>c58</w:t>
            </w:r>
          </w:p>
        </w:tc>
      </w:tr>
      <w:tr w:rsidR="00F04757" w:rsidRPr="00481D2D" w14:paraId="28B69BCE" w14:textId="77777777">
        <w:tc>
          <w:tcPr>
            <w:tcW w:w="851" w:type="dxa"/>
          </w:tcPr>
          <w:p w14:paraId="074B13B7" w14:textId="77777777" w:rsidR="00F04757" w:rsidRPr="00481D2D" w:rsidRDefault="00F04757">
            <w:pPr>
              <w:pStyle w:val="TAL"/>
            </w:pPr>
            <w:r w:rsidRPr="00481D2D">
              <w:t>22</w:t>
            </w:r>
            <w:r w:rsidR="009438ED" w:rsidRPr="00481D2D">
              <w:t>E</w:t>
            </w:r>
          </w:p>
        </w:tc>
        <w:tc>
          <w:tcPr>
            <w:tcW w:w="2665" w:type="dxa"/>
          </w:tcPr>
          <w:p w14:paraId="663FF81E" w14:textId="77777777" w:rsidR="00F04757" w:rsidRPr="00481D2D" w:rsidRDefault="00F04757">
            <w:pPr>
              <w:pStyle w:val="TAL"/>
            </w:pPr>
            <w:r w:rsidRPr="00481D2D">
              <w:t>Request-Disposition</w:t>
            </w:r>
          </w:p>
        </w:tc>
        <w:tc>
          <w:tcPr>
            <w:tcW w:w="1021" w:type="dxa"/>
          </w:tcPr>
          <w:p w14:paraId="3F1E9048" w14:textId="77777777" w:rsidR="00F04757" w:rsidRPr="00481D2D" w:rsidRDefault="00F04757">
            <w:pPr>
              <w:pStyle w:val="TAL"/>
            </w:pPr>
            <w:r w:rsidRPr="00481D2D">
              <w:t>[56B] 9.1</w:t>
            </w:r>
          </w:p>
        </w:tc>
        <w:tc>
          <w:tcPr>
            <w:tcW w:w="1021" w:type="dxa"/>
          </w:tcPr>
          <w:p w14:paraId="1291FDE4" w14:textId="77777777" w:rsidR="00F04757" w:rsidRPr="00481D2D" w:rsidRDefault="00F04757">
            <w:pPr>
              <w:pStyle w:val="TAL"/>
            </w:pPr>
            <w:r w:rsidRPr="00481D2D">
              <w:t>c28</w:t>
            </w:r>
          </w:p>
        </w:tc>
        <w:tc>
          <w:tcPr>
            <w:tcW w:w="1021" w:type="dxa"/>
          </w:tcPr>
          <w:p w14:paraId="05C5BE3E" w14:textId="77777777" w:rsidR="00F04757" w:rsidRPr="00481D2D" w:rsidRDefault="00F04757">
            <w:pPr>
              <w:pStyle w:val="TAL"/>
            </w:pPr>
            <w:r w:rsidRPr="00481D2D">
              <w:t>c28</w:t>
            </w:r>
          </w:p>
        </w:tc>
        <w:tc>
          <w:tcPr>
            <w:tcW w:w="1021" w:type="dxa"/>
          </w:tcPr>
          <w:p w14:paraId="0E1FFCA9" w14:textId="77777777" w:rsidR="00F04757" w:rsidRPr="00481D2D" w:rsidRDefault="00F04757">
            <w:pPr>
              <w:pStyle w:val="TAL"/>
            </w:pPr>
            <w:r w:rsidRPr="00481D2D">
              <w:t>[56B] 9.1</w:t>
            </w:r>
          </w:p>
        </w:tc>
        <w:tc>
          <w:tcPr>
            <w:tcW w:w="1021" w:type="dxa"/>
          </w:tcPr>
          <w:p w14:paraId="7C2C9258" w14:textId="77777777" w:rsidR="00F04757" w:rsidRPr="00481D2D" w:rsidRDefault="00F04757">
            <w:pPr>
              <w:pStyle w:val="TAL"/>
            </w:pPr>
            <w:r w:rsidRPr="00481D2D">
              <w:t>c28</w:t>
            </w:r>
          </w:p>
        </w:tc>
        <w:tc>
          <w:tcPr>
            <w:tcW w:w="1021" w:type="dxa"/>
          </w:tcPr>
          <w:p w14:paraId="54F72797" w14:textId="77777777" w:rsidR="00F04757" w:rsidRPr="00481D2D" w:rsidRDefault="00F04757">
            <w:pPr>
              <w:pStyle w:val="TAL"/>
            </w:pPr>
            <w:r w:rsidRPr="00481D2D">
              <w:t>c28</w:t>
            </w:r>
          </w:p>
        </w:tc>
      </w:tr>
      <w:tr w:rsidR="00F04757" w:rsidRPr="00481D2D" w14:paraId="4FA05A64" w14:textId="77777777">
        <w:tc>
          <w:tcPr>
            <w:tcW w:w="851" w:type="dxa"/>
          </w:tcPr>
          <w:p w14:paraId="00840069" w14:textId="77777777" w:rsidR="00F04757" w:rsidRPr="00481D2D" w:rsidRDefault="00F04757">
            <w:pPr>
              <w:pStyle w:val="TAL"/>
            </w:pPr>
            <w:r w:rsidRPr="00481D2D">
              <w:t>23</w:t>
            </w:r>
          </w:p>
        </w:tc>
        <w:tc>
          <w:tcPr>
            <w:tcW w:w="2665" w:type="dxa"/>
          </w:tcPr>
          <w:p w14:paraId="63107610" w14:textId="77777777" w:rsidR="00F04757" w:rsidRPr="00481D2D" w:rsidRDefault="00F04757">
            <w:pPr>
              <w:pStyle w:val="TAL"/>
            </w:pPr>
            <w:r w:rsidRPr="00481D2D">
              <w:t>Require</w:t>
            </w:r>
          </w:p>
        </w:tc>
        <w:tc>
          <w:tcPr>
            <w:tcW w:w="1021" w:type="dxa"/>
          </w:tcPr>
          <w:p w14:paraId="098E2D51" w14:textId="77777777" w:rsidR="00F04757" w:rsidRPr="00481D2D" w:rsidRDefault="00F04757">
            <w:pPr>
              <w:pStyle w:val="TAL"/>
            </w:pPr>
            <w:r w:rsidRPr="00481D2D">
              <w:t>[26] 20.32</w:t>
            </w:r>
          </w:p>
        </w:tc>
        <w:tc>
          <w:tcPr>
            <w:tcW w:w="1021" w:type="dxa"/>
          </w:tcPr>
          <w:p w14:paraId="2E6D31C7" w14:textId="77777777" w:rsidR="00F04757" w:rsidRPr="00481D2D" w:rsidRDefault="00F04757">
            <w:pPr>
              <w:pStyle w:val="TAL"/>
            </w:pPr>
            <w:r w:rsidRPr="00481D2D">
              <w:t>m</w:t>
            </w:r>
          </w:p>
        </w:tc>
        <w:tc>
          <w:tcPr>
            <w:tcW w:w="1021" w:type="dxa"/>
          </w:tcPr>
          <w:p w14:paraId="2E1B5F5C" w14:textId="77777777" w:rsidR="00F04757" w:rsidRPr="00481D2D" w:rsidRDefault="00F04757">
            <w:pPr>
              <w:pStyle w:val="TAL"/>
            </w:pPr>
            <w:r w:rsidRPr="00481D2D">
              <w:t>m</w:t>
            </w:r>
          </w:p>
        </w:tc>
        <w:tc>
          <w:tcPr>
            <w:tcW w:w="1021" w:type="dxa"/>
          </w:tcPr>
          <w:p w14:paraId="6B260B82" w14:textId="77777777" w:rsidR="00F04757" w:rsidRPr="00481D2D" w:rsidRDefault="00F04757">
            <w:pPr>
              <w:pStyle w:val="TAL"/>
            </w:pPr>
            <w:r w:rsidRPr="00481D2D">
              <w:t>[26] 20.32</w:t>
            </w:r>
          </w:p>
        </w:tc>
        <w:tc>
          <w:tcPr>
            <w:tcW w:w="1021" w:type="dxa"/>
          </w:tcPr>
          <w:p w14:paraId="2D94782F" w14:textId="77777777" w:rsidR="00F04757" w:rsidRPr="00481D2D" w:rsidRDefault="00F04757">
            <w:pPr>
              <w:pStyle w:val="TAL"/>
            </w:pPr>
            <w:r w:rsidRPr="00481D2D">
              <w:t>c5</w:t>
            </w:r>
          </w:p>
        </w:tc>
        <w:tc>
          <w:tcPr>
            <w:tcW w:w="1021" w:type="dxa"/>
          </w:tcPr>
          <w:p w14:paraId="33D36397" w14:textId="77777777" w:rsidR="00F04757" w:rsidRPr="00481D2D" w:rsidRDefault="00F04757">
            <w:pPr>
              <w:pStyle w:val="TAL"/>
            </w:pPr>
            <w:r w:rsidRPr="00481D2D">
              <w:t>c5</w:t>
            </w:r>
          </w:p>
        </w:tc>
      </w:tr>
      <w:tr w:rsidR="00F04757" w:rsidRPr="00481D2D" w14:paraId="69A4F484" w14:textId="77777777">
        <w:tc>
          <w:tcPr>
            <w:tcW w:w="851" w:type="dxa"/>
          </w:tcPr>
          <w:p w14:paraId="55B8938E" w14:textId="77777777" w:rsidR="00F04757" w:rsidRPr="00481D2D" w:rsidRDefault="00F04757" w:rsidP="00546923">
            <w:pPr>
              <w:pStyle w:val="TAL"/>
            </w:pPr>
            <w:r w:rsidRPr="00481D2D">
              <w:t>23A</w:t>
            </w:r>
          </w:p>
        </w:tc>
        <w:tc>
          <w:tcPr>
            <w:tcW w:w="2665" w:type="dxa"/>
          </w:tcPr>
          <w:p w14:paraId="250197A3" w14:textId="77777777" w:rsidR="00F04757" w:rsidRPr="00481D2D" w:rsidRDefault="00F04757" w:rsidP="00546923">
            <w:pPr>
              <w:pStyle w:val="TAL"/>
            </w:pPr>
            <w:r w:rsidRPr="00481D2D">
              <w:t>Resource-Priority</w:t>
            </w:r>
          </w:p>
        </w:tc>
        <w:tc>
          <w:tcPr>
            <w:tcW w:w="1021" w:type="dxa"/>
          </w:tcPr>
          <w:p w14:paraId="49231504" w14:textId="77777777" w:rsidR="00F04757" w:rsidRPr="00481D2D" w:rsidRDefault="00F04757" w:rsidP="00546923">
            <w:pPr>
              <w:pStyle w:val="TAL"/>
            </w:pPr>
            <w:r w:rsidRPr="00481D2D">
              <w:t>[116] 3.1</w:t>
            </w:r>
          </w:p>
        </w:tc>
        <w:tc>
          <w:tcPr>
            <w:tcW w:w="1021" w:type="dxa"/>
          </w:tcPr>
          <w:p w14:paraId="61EA1B42" w14:textId="77777777" w:rsidR="00F04757" w:rsidRPr="00481D2D" w:rsidRDefault="00F04757" w:rsidP="00546923">
            <w:pPr>
              <w:pStyle w:val="TAL"/>
            </w:pPr>
            <w:r w:rsidRPr="00481D2D">
              <w:t>c47</w:t>
            </w:r>
          </w:p>
        </w:tc>
        <w:tc>
          <w:tcPr>
            <w:tcW w:w="1021" w:type="dxa"/>
          </w:tcPr>
          <w:p w14:paraId="6D24A6E3" w14:textId="77777777" w:rsidR="00F04757" w:rsidRPr="00481D2D" w:rsidRDefault="00F04757" w:rsidP="00546923">
            <w:pPr>
              <w:pStyle w:val="TAL"/>
            </w:pPr>
            <w:r w:rsidRPr="00481D2D">
              <w:t>c47</w:t>
            </w:r>
          </w:p>
        </w:tc>
        <w:tc>
          <w:tcPr>
            <w:tcW w:w="1021" w:type="dxa"/>
          </w:tcPr>
          <w:p w14:paraId="32235298" w14:textId="77777777" w:rsidR="00F04757" w:rsidRPr="00481D2D" w:rsidRDefault="00F04757" w:rsidP="00546923">
            <w:pPr>
              <w:pStyle w:val="TAL"/>
            </w:pPr>
            <w:r w:rsidRPr="00481D2D">
              <w:t>[116] 3.1</w:t>
            </w:r>
          </w:p>
        </w:tc>
        <w:tc>
          <w:tcPr>
            <w:tcW w:w="1021" w:type="dxa"/>
          </w:tcPr>
          <w:p w14:paraId="10245C13" w14:textId="77777777" w:rsidR="00F04757" w:rsidRPr="00481D2D" w:rsidRDefault="00F04757" w:rsidP="00546923">
            <w:pPr>
              <w:pStyle w:val="TAL"/>
            </w:pPr>
            <w:r w:rsidRPr="00481D2D">
              <w:t>c47</w:t>
            </w:r>
          </w:p>
        </w:tc>
        <w:tc>
          <w:tcPr>
            <w:tcW w:w="1021" w:type="dxa"/>
          </w:tcPr>
          <w:p w14:paraId="5DED09FC" w14:textId="77777777" w:rsidR="00F04757" w:rsidRPr="00481D2D" w:rsidRDefault="00F04757" w:rsidP="00546923">
            <w:pPr>
              <w:pStyle w:val="TAL"/>
            </w:pPr>
            <w:r w:rsidRPr="00481D2D">
              <w:t>c47</w:t>
            </w:r>
          </w:p>
        </w:tc>
      </w:tr>
      <w:tr w:rsidR="00F04757" w:rsidRPr="00481D2D" w14:paraId="1A68B25F" w14:textId="77777777">
        <w:tc>
          <w:tcPr>
            <w:tcW w:w="851" w:type="dxa"/>
          </w:tcPr>
          <w:p w14:paraId="78456256" w14:textId="77777777" w:rsidR="00F04757" w:rsidRPr="00481D2D" w:rsidRDefault="00F04757">
            <w:pPr>
              <w:pStyle w:val="TAL"/>
            </w:pPr>
            <w:r w:rsidRPr="00481D2D">
              <w:t>24</w:t>
            </w:r>
          </w:p>
        </w:tc>
        <w:tc>
          <w:tcPr>
            <w:tcW w:w="2665" w:type="dxa"/>
          </w:tcPr>
          <w:p w14:paraId="18DA7D26" w14:textId="77777777" w:rsidR="00F04757" w:rsidRPr="00481D2D" w:rsidRDefault="00F04757">
            <w:pPr>
              <w:pStyle w:val="TAL"/>
            </w:pPr>
            <w:r w:rsidRPr="00481D2D">
              <w:t>Route</w:t>
            </w:r>
          </w:p>
        </w:tc>
        <w:tc>
          <w:tcPr>
            <w:tcW w:w="1021" w:type="dxa"/>
          </w:tcPr>
          <w:p w14:paraId="10FFD0AE" w14:textId="77777777" w:rsidR="00F04757" w:rsidRPr="00481D2D" w:rsidRDefault="00F04757">
            <w:pPr>
              <w:pStyle w:val="TAL"/>
            </w:pPr>
            <w:r w:rsidRPr="00481D2D">
              <w:t>[26] 20.34</w:t>
            </w:r>
          </w:p>
        </w:tc>
        <w:tc>
          <w:tcPr>
            <w:tcW w:w="1021" w:type="dxa"/>
          </w:tcPr>
          <w:p w14:paraId="40F56DB1" w14:textId="77777777" w:rsidR="00F04757" w:rsidRPr="00481D2D" w:rsidRDefault="00F04757">
            <w:pPr>
              <w:pStyle w:val="TAL"/>
            </w:pPr>
            <w:r w:rsidRPr="00481D2D">
              <w:t>m</w:t>
            </w:r>
          </w:p>
        </w:tc>
        <w:tc>
          <w:tcPr>
            <w:tcW w:w="1021" w:type="dxa"/>
          </w:tcPr>
          <w:p w14:paraId="227DE7E9" w14:textId="77777777" w:rsidR="00F04757" w:rsidRPr="00481D2D" w:rsidRDefault="00F04757">
            <w:pPr>
              <w:pStyle w:val="TAL"/>
            </w:pPr>
            <w:r w:rsidRPr="00481D2D">
              <w:t>m</w:t>
            </w:r>
          </w:p>
        </w:tc>
        <w:tc>
          <w:tcPr>
            <w:tcW w:w="1021" w:type="dxa"/>
          </w:tcPr>
          <w:p w14:paraId="5336897E" w14:textId="77777777" w:rsidR="00F04757" w:rsidRPr="00481D2D" w:rsidRDefault="00F04757">
            <w:pPr>
              <w:pStyle w:val="TAL"/>
            </w:pPr>
            <w:r w:rsidRPr="00481D2D">
              <w:t>[26] 20.34</w:t>
            </w:r>
          </w:p>
        </w:tc>
        <w:tc>
          <w:tcPr>
            <w:tcW w:w="1021" w:type="dxa"/>
          </w:tcPr>
          <w:p w14:paraId="6E459B49" w14:textId="77777777" w:rsidR="00F04757" w:rsidRPr="00481D2D" w:rsidRDefault="00F04757">
            <w:pPr>
              <w:pStyle w:val="TAL"/>
            </w:pPr>
            <w:r w:rsidRPr="00481D2D">
              <w:t>m</w:t>
            </w:r>
          </w:p>
        </w:tc>
        <w:tc>
          <w:tcPr>
            <w:tcW w:w="1021" w:type="dxa"/>
          </w:tcPr>
          <w:p w14:paraId="7F632AAA" w14:textId="77777777" w:rsidR="00F04757" w:rsidRPr="00481D2D" w:rsidRDefault="00F04757">
            <w:pPr>
              <w:pStyle w:val="TAL"/>
            </w:pPr>
            <w:r w:rsidRPr="00481D2D">
              <w:t>m</w:t>
            </w:r>
          </w:p>
        </w:tc>
      </w:tr>
      <w:tr w:rsidR="00F04757" w:rsidRPr="00481D2D" w14:paraId="3F64D4BD" w14:textId="77777777">
        <w:tc>
          <w:tcPr>
            <w:tcW w:w="851" w:type="dxa"/>
          </w:tcPr>
          <w:p w14:paraId="3D8FAEAB" w14:textId="77777777" w:rsidR="00F04757" w:rsidRPr="00481D2D" w:rsidRDefault="00F04757">
            <w:pPr>
              <w:pStyle w:val="TAL"/>
            </w:pPr>
            <w:r w:rsidRPr="00481D2D">
              <w:t>24A</w:t>
            </w:r>
          </w:p>
        </w:tc>
        <w:tc>
          <w:tcPr>
            <w:tcW w:w="2665" w:type="dxa"/>
          </w:tcPr>
          <w:p w14:paraId="4C2CACE3" w14:textId="77777777" w:rsidR="00F04757" w:rsidRPr="00481D2D" w:rsidRDefault="00F04757">
            <w:pPr>
              <w:pStyle w:val="TAL"/>
            </w:pPr>
            <w:r w:rsidRPr="00481D2D">
              <w:t>Security-Client</w:t>
            </w:r>
          </w:p>
        </w:tc>
        <w:tc>
          <w:tcPr>
            <w:tcW w:w="1021" w:type="dxa"/>
          </w:tcPr>
          <w:p w14:paraId="68F16757" w14:textId="77777777" w:rsidR="00F04757" w:rsidRPr="00481D2D" w:rsidRDefault="00F04757">
            <w:pPr>
              <w:pStyle w:val="TAL"/>
            </w:pPr>
            <w:r w:rsidRPr="00481D2D">
              <w:t>[48] 2.3.1</w:t>
            </w:r>
          </w:p>
        </w:tc>
        <w:tc>
          <w:tcPr>
            <w:tcW w:w="1021" w:type="dxa"/>
          </w:tcPr>
          <w:p w14:paraId="10165D82" w14:textId="77777777" w:rsidR="00F04757" w:rsidRPr="00481D2D" w:rsidRDefault="00F04757">
            <w:pPr>
              <w:pStyle w:val="TAL"/>
            </w:pPr>
            <w:r w:rsidRPr="00481D2D">
              <w:t>x</w:t>
            </w:r>
          </w:p>
        </w:tc>
        <w:tc>
          <w:tcPr>
            <w:tcW w:w="1021" w:type="dxa"/>
          </w:tcPr>
          <w:p w14:paraId="450E0317" w14:textId="77777777" w:rsidR="00F04757" w:rsidRPr="00481D2D" w:rsidRDefault="00F04757">
            <w:pPr>
              <w:pStyle w:val="TAL"/>
            </w:pPr>
            <w:r w:rsidRPr="00481D2D">
              <w:t>x</w:t>
            </w:r>
          </w:p>
        </w:tc>
        <w:tc>
          <w:tcPr>
            <w:tcW w:w="1021" w:type="dxa"/>
          </w:tcPr>
          <w:p w14:paraId="45997268" w14:textId="77777777" w:rsidR="00F04757" w:rsidRPr="00481D2D" w:rsidRDefault="00F04757">
            <w:pPr>
              <w:pStyle w:val="TAL"/>
            </w:pPr>
            <w:r w:rsidRPr="00481D2D">
              <w:t>[48] 2.3.1</w:t>
            </w:r>
          </w:p>
        </w:tc>
        <w:tc>
          <w:tcPr>
            <w:tcW w:w="1021" w:type="dxa"/>
          </w:tcPr>
          <w:p w14:paraId="2AC6CC96" w14:textId="77777777" w:rsidR="00F04757" w:rsidRPr="00481D2D" w:rsidRDefault="00F04757">
            <w:pPr>
              <w:pStyle w:val="TAL"/>
            </w:pPr>
            <w:r w:rsidRPr="00481D2D">
              <w:t>c25</w:t>
            </w:r>
          </w:p>
        </w:tc>
        <w:tc>
          <w:tcPr>
            <w:tcW w:w="1021" w:type="dxa"/>
          </w:tcPr>
          <w:p w14:paraId="27A350F0" w14:textId="77777777" w:rsidR="00F04757" w:rsidRPr="00481D2D" w:rsidRDefault="00F04757">
            <w:pPr>
              <w:pStyle w:val="TAL"/>
            </w:pPr>
            <w:r w:rsidRPr="00481D2D">
              <w:t>c25</w:t>
            </w:r>
          </w:p>
        </w:tc>
      </w:tr>
      <w:tr w:rsidR="00F04757" w:rsidRPr="00481D2D" w14:paraId="7D03A8E2" w14:textId="77777777">
        <w:tc>
          <w:tcPr>
            <w:tcW w:w="851" w:type="dxa"/>
          </w:tcPr>
          <w:p w14:paraId="1A42306D" w14:textId="77777777" w:rsidR="00F04757" w:rsidRPr="00481D2D" w:rsidRDefault="00F04757">
            <w:pPr>
              <w:pStyle w:val="TAL"/>
            </w:pPr>
            <w:r w:rsidRPr="00481D2D">
              <w:t>24B</w:t>
            </w:r>
          </w:p>
        </w:tc>
        <w:tc>
          <w:tcPr>
            <w:tcW w:w="2665" w:type="dxa"/>
          </w:tcPr>
          <w:p w14:paraId="7848904C" w14:textId="77777777" w:rsidR="00F04757" w:rsidRPr="00481D2D" w:rsidRDefault="00F04757">
            <w:pPr>
              <w:pStyle w:val="TAL"/>
            </w:pPr>
            <w:r w:rsidRPr="00481D2D">
              <w:t>Security-Verify</w:t>
            </w:r>
          </w:p>
        </w:tc>
        <w:tc>
          <w:tcPr>
            <w:tcW w:w="1021" w:type="dxa"/>
          </w:tcPr>
          <w:p w14:paraId="12D4B77C" w14:textId="77777777" w:rsidR="00F04757" w:rsidRPr="00481D2D" w:rsidRDefault="00F04757">
            <w:pPr>
              <w:pStyle w:val="TAL"/>
            </w:pPr>
            <w:r w:rsidRPr="00481D2D">
              <w:t>[48] 2.3.1</w:t>
            </w:r>
          </w:p>
        </w:tc>
        <w:tc>
          <w:tcPr>
            <w:tcW w:w="1021" w:type="dxa"/>
          </w:tcPr>
          <w:p w14:paraId="058FDDE7" w14:textId="77777777" w:rsidR="00F04757" w:rsidRPr="00481D2D" w:rsidRDefault="00F04757">
            <w:pPr>
              <w:pStyle w:val="TAL"/>
            </w:pPr>
            <w:r w:rsidRPr="00481D2D">
              <w:t>x</w:t>
            </w:r>
          </w:p>
        </w:tc>
        <w:tc>
          <w:tcPr>
            <w:tcW w:w="1021" w:type="dxa"/>
          </w:tcPr>
          <w:p w14:paraId="7B408FD3" w14:textId="77777777" w:rsidR="00F04757" w:rsidRPr="00481D2D" w:rsidRDefault="00F04757">
            <w:pPr>
              <w:pStyle w:val="TAL"/>
            </w:pPr>
            <w:r w:rsidRPr="00481D2D">
              <w:t>x</w:t>
            </w:r>
          </w:p>
        </w:tc>
        <w:tc>
          <w:tcPr>
            <w:tcW w:w="1021" w:type="dxa"/>
          </w:tcPr>
          <w:p w14:paraId="76DA9898" w14:textId="77777777" w:rsidR="00F04757" w:rsidRPr="00481D2D" w:rsidRDefault="00F04757">
            <w:pPr>
              <w:pStyle w:val="TAL"/>
            </w:pPr>
            <w:r w:rsidRPr="00481D2D">
              <w:t>[48] 2.3.1</w:t>
            </w:r>
          </w:p>
        </w:tc>
        <w:tc>
          <w:tcPr>
            <w:tcW w:w="1021" w:type="dxa"/>
          </w:tcPr>
          <w:p w14:paraId="3B1D04AB" w14:textId="77777777" w:rsidR="00F04757" w:rsidRPr="00481D2D" w:rsidRDefault="00F04757">
            <w:pPr>
              <w:pStyle w:val="TAL"/>
            </w:pPr>
            <w:r w:rsidRPr="00481D2D">
              <w:t>c25</w:t>
            </w:r>
          </w:p>
        </w:tc>
        <w:tc>
          <w:tcPr>
            <w:tcW w:w="1021" w:type="dxa"/>
          </w:tcPr>
          <w:p w14:paraId="6348DAED" w14:textId="77777777" w:rsidR="00F04757" w:rsidRPr="00481D2D" w:rsidRDefault="00F04757">
            <w:pPr>
              <w:pStyle w:val="TAL"/>
            </w:pPr>
            <w:r w:rsidRPr="00481D2D">
              <w:t>c25</w:t>
            </w:r>
          </w:p>
        </w:tc>
      </w:tr>
      <w:tr w:rsidR="00047EC0" w:rsidRPr="00481D2D" w14:paraId="59A083D7" w14:textId="77777777" w:rsidTr="00047EC0">
        <w:tc>
          <w:tcPr>
            <w:tcW w:w="851" w:type="dxa"/>
          </w:tcPr>
          <w:p w14:paraId="1072F0CC" w14:textId="77777777" w:rsidR="00047EC0" w:rsidRPr="00481D2D" w:rsidRDefault="00047EC0" w:rsidP="00047EC0">
            <w:pPr>
              <w:pStyle w:val="TAL"/>
            </w:pPr>
            <w:r w:rsidRPr="00481D2D">
              <w:t>24C</w:t>
            </w:r>
          </w:p>
        </w:tc>
        <w:tc>
          <w:tcPr>
            <w:tcW w:w="2665" w:type="dxa"/>
          </w:tcPr>
          <w:p w14:paraId="248C7DFB" w14:textId="77777777" w:rsidR="00047EC0" w:rsidRPr="00481D2D" w:rsidRDefault="00047EC0" w:rsidP="00047EC0">
            <w:pPr>
              <w:pStyle w:val="TAL"/>
            </w:pPr>
            <w:r w:rsidRPr="00481D2D">
              <w:t>Session-ID</w:t>
            </w:r>
          </w:p>
        </w:tc>
        <w:tc>
          <w:tcPr>
            <w:tcW w:w="1021" w:type="dxa"/>
          </w:tcPr>
          <w:p w14:paraId="3CC9BEAE" w14:textId="77777777" w:rsidR="00047EC0" w:rsidRPr="00481D2D" w:rsidRDefault="00047EC0" w:rsidP="00047EC0">
            <w:pPr>
              <w:pStyle w:val="TAL"/>
            </w:pPr>
            <w:r w:rsidRPr="00481D2D">
              <w:t>[162]</w:t>
            </w:r>
          </w:p>
        </w:tc>
        <w:tc>
          <w:tcPr>
            <w:tcW w:w="1021" w:type="dxa"/>
          </w:tcPr>
          <w:p w14:paraId="22A4F167" w14:textId="77777777" w:rsidR="00047EC0" w:rsidRPr="00481D2D" w:rsidRDefault="00047EC0" w:rsidP="00047EC0">
            <w:pPr>
              <w:pStyle w:val="TAL"/>
            </w:pPr>
            <w:r w:rsidRPr="00481D2D">
              <w:t>c56</w:t>
            </w:r>
          </w:p>
        </w:tc>
        <w:tc>
          <w:tcPr>
            <w:tcW w:w="1021" w:type="dxa"/>
          </w:tcPr>
          <w:p w14:paraId="2CCDCE3E" w14:textId="77777777" w:rsidR="00047EC0" w:rsidRPr="00481D2D" w:rsidRDefault="00047EC0" w:rsidP="00047EC0">
            <w:pPr>
              <w:pStyle w:val="TAL"/>
            </w:pPr>
            <w:r w:rsidRPr="00481D2D">
              <w:t>c56</w:t>
            </w:r>
          </w:p>
        </w:tc>
        <w:tc>
          <w:tcPr>
            <w:tcW w:w="1021" w:type="dxa"/>
          </w:tcPr>
          <w:p w14:paraId="6E6DE17C" w14:textId="77777777" w:rsidR="00047EC0" w:rsidRPr="00481D2D" w:rsidRDefault="00047EC0" w:rsidP="00047EC0">
            <w:pPr>
              <w:pStyle w:val="TAL"/>
            </w:pPr>
            <w:r w:rsidRPr="00481D2D">
              <w:t>[162]</w:t>
            </w:r>
          </w:p>
        </w:tc>
        <w:tc>
          <w:tcPr>
            <w:tcW w:w="1021" w:type="dxa"/>
          </w:tcPr>
          <w:p w14:paraId="08703E66" w14:textId="77777777" w:rsidR="00047EC0" w:rsidRPr="00481D2D" w:rsidRDefault="00047EC0" w:rsidP="00047EC0">
            <w:pPr>
              <w:pStyle w:val="TAL"/>
            </w:pPr>
            <w:r w:rsidRPr="00481D2D">
              <w:t>c56</w:t>
            </w:r>
          </w:p>
        </w:tc>
        <w:tc>
          <w:tcPr>
            <w:tcW w:w="1021" w:type="dxa"/>
          </w:tcPr>
          <w:p w14:paraId="55167558" w14:textId="77777777" w:rsidR="00047EC0" w:rsidRPr="00481D2D" w:rsidRDefault="00047EC0" w:rsidP="00047EC0">
            <w:pPr>
              <w:pStyle w:val="TAL"/>
            </w:pPr>
            <w:r w:rsidRPr="00481D2D">
              <w:t>c56</w:t>
            </w:r>
          </w:p>
        </w:tc>
      </w:tr>
      <w:tr w:rsidR="00F04757" w:rsidRPr="00481D2D" w14:paraId="737A6A46" w14:textId="77777777">
        <w:tc>
          <w:tcPr>
            <w:tcW w:w="851" w:type="dxa"/>
          </w:tcPr>
          <w:p w14:paraId="7DEEA4E5" w14:textId="77777777" w:rsidR="00F04757" w:rsidRPr="00481D2D" w:rsidRDefault="00F04757">
            <w:pPr>
              <w:pStyle w:val="TAL"/>
            </w:pPr>
            <w:r w:rsidRPr="00481D2D">
              <w:t>25</w:t>
            </w:r>
          </w:p>
        </w:tc>
        <w:tc>
          <w:tcPr>
            <w:tcW w:w="2665" w:type="dxa"/>
          </w:tcPr>
          <w:p w14:paraId="4738E492" w14:textId="77777777" w:rsidR="00F04757" w:rsidRPr="00481D2D" w:rsidRDefault="00F04757">
            <w:pPr>
              <w:pStyle w:val="TAL"/>
            </w:pPr>
            <w:r w:rsidRPr="00481D2D">
              <w:t>Supported</w:t>
            </w:r>
          </w:p>
        </w:tc>
        <w:tc>
          <w:tcPr>
            <w:tcW w:w="1021" w:type="dxa"/>
          </w:tcPr>
          <w:p w14:paraId="6CA586C9" w14:textId="77777777" w:rsidR="00F04757" w:rsidRPr="00481D2D" w:rsidRDefault="00F04757">
            <w:pPr>
              <w:pStyle w:val="TAL"/>
            </w:pPr>
            <w:r w:rsidRPr="00481D2D">
              <w:t>[26] 20.37</w:t>
            </w:r>
          </w:p>
        </w:tc>
        <w:tc>
          <w:tcPr>
            <w:tcW w:w="1021" w:type="dxa"/>
          </w:tcPr>
          <w:p w14:paraId="2530AD61" w14:textId="77777777" w:rsidR="00F04757" w:rsidRPr="00481D2D" w:rsidRDefault="00F04757">
            <w:pPr>
              <w:pStyle w:val="TAL"/>
            </w:pPr>
            <w:r w:rsidRPr="00481D2D">
              <w:t>m</w:t>
            </w:r>
          </w:p>
        </w:tc>
        <w:tc>
          <w:tcPr>
            <w:tcW w:w="1021" w:type="dxa"/>
          </w:tcPr>
          <w:p w14:paraId="57782C7E" w14:textId="77777777" w:rsidR="00F04757" w:rsidRPr="00481D2D" w:rsidRDefault="00F04757">
            <w:pPr>
              <w:pStyle w:val="TAL"/>
            </w:pPr>
            <w:r w:rsidRPr="00481D2D">
              <w:t>m</w:t>
            </w:r>
          </w:p>
        </w:tc>
        <w:tc>
          <w:tcPr>
            <w:tcW w:w="1021" w:type="dxa"/>
          </w:tcPr>
          <w:p w14:paraId="384FB7D7" w14:textId="77777777" w:rsidR="00F04757" w:rsidRPr="00481D2D" w:rsidRDefault="00F04757">
            <w:pPr>
              <w:pStyle w:val="TAL"/>
            </w:pPr>
            <w:r w:rsidRPr="00481D2D">
              <w:t>[26] 20.37</w:t>
            </w:r>
          </w:p>
        </w:tc>
        <w:tc>
          <w:tcPr>
            <w:tcW w:w="1021" w:type="dxa"/>
          </w:tcPr>
          <w:p w14:paraId="654C7351" w14:textId="77777777" w:rsidR="00F04757" w:rsidRPr="00481D2D" w:rsidRDefault="00F04757">
            <w:pPr>
              <w:pStyle w:val="TAL"/>
            </w:pPr>
            <w:r w:rsidRPr="00481D2D">
              <w:t>c6</w:t>
            </w:r>
          </w:p>
        </w:tc>
        <w:tc>
          <w:tcPr>
            <w:tcW w:w="1021" w:type="dxa"/>
          </w:tcPr>
          <w:p w14:paraId="40F0DDD1" w14:textId="77777777" w:rsidR="00F04757" w:rsidRPr="00481D2D" w:rsidRDefault="00F04757">
            <w:pPr>
              <w:pStyle w:val="TAL"/>
            </w:pPr>
            <w:r w:rsidRPr="00481D2D">
              <w:t>c6</w:t>
            </w:r>
          </w:p>
        </w:tc>
      </w:tr>
      <w:tr w:rsidR="00F04757" w:rsidRPr="00481D2D" w14:paraId="7B953FAA" w14:textId="77777777">
        <w:tc>
          <w:tcPr>
            <w:tcW w:w="851" w:type="dxa"/>
          </w:tcPr>
          <w:p w14:paraId="3A4BE6FB" w14:textId="77777777" w:rsidR="00F04757" w:rsidRPr="00481D2D" w:rsidRDefault="00F04757">
            <w:pPr>
              <w:pStyle w:val="TAL"/>
            </w:pPr>
            <w:r w:rsidRPr="00481D2D">
              <w:t>26</w:t>
            </w:r>
          </w:p>
        </w:tc>
        <w:tc>
          <w:tcPr>
            <w:tcW w:w="2665" w:type="dxa"/>
          </w:tcPr>
          <w:p w14:paraId="0CE9063A" w14:textId="77777777" w:rsidR="00F04757" w:rsidRPr="00481D2D" w:rsidRDefault="00F04757">
            <w:pPr>
              <w:pStyle w:val="TAL"/>
            </w:pPr>
            <w:r w:rsidRPr="00481D2D">
              <w:t>Timestamp</w:t>
            </w:r>
          </w:p>
        </w:tc>
        <w:tc>
          <w:tcPr>
            <w:tcW w:w="1021" w:type="dxa"/>
          </w:tcPr>
          <w:p w14:paraId="62A086C8" w14:textId="77777777" w:rsidR="00F04757" w:rsidRPr="00481D2D" w:rsidRDefault="00F04757">
            <w:pPr>
              <w:pStyle w:val="TAL"/>
            </w:pPr>
            <w:r w:rsidRPr="00481D2D">
              <w:t>[26] 20.38</w:t>
            </w:r>
          </w:p>
        </w:tc>
        <w:tc>
          <w:tcPr>
            <w:tcW w:w="1021" w:type="dxa"/>
          </w:tcPr>
          <w:p w14:paraId="435F8AD6" w14:textId="77777777" w:rsidR="00F04757" w:rsidRPr="00481D2D" w:rsidRDefault="00F04757">
            <w:pPr>
              <w:pStyle w:val="TAL"/>
            </w:pPr>
            <w:r w:rsidRPr="00481D2D">
              <w:t>m</w:t>
            </w:r>
          </w:p>
        </w:tc>
        <w:tc>
          <w:tcPr>
            <w:tcW w:w="1021" w:type="dxa"/>
          </w:tcPr>
          <w:p w14:paraId="435E07F6" w14:textId="77777777" w:rsidR="00F04757" w:rsidRPr="00481D2D" w:rsidRDefault="00F04757">
            <w:pPr>
              <w:pStyle w:val="TAL"/>
            </w:pPr>
            <w:r w:rsidRPr="00481D2D">
              <w:t>m</w:t>
            </w:r>
          </w:p>
        </w:tc>
        <w:tc>
          <w:tcPr>
            <w:tcW w:w="1021" w:type="dxa"/>
          </w:tcPr>
          <w:p w14:paraId="09644881" w14:textId="77777777" w:rsidR="00F04757" w:rsidRPr="00481D2D" w:rsidRDefault="00F04757">
            <w:pPr>
              <w:pStyle w:val="TAL"/>
            </w:pPr>
            <w:r w:rsidRPr="00481D2D">
              <w:t>[26] 20.38</w:t>
            </w:r>
          </w:p>
        </w:tc>
        <w:tc>
          <w:tcPr>
            <w:tcW w:w="1021" w:type="dxa"/>
          </w:tcPr>
          <w:p w14:paraId="673E320F" w14:textId="77777777" w:rsidR="00F04757" w:rsidRPr="00481D2D" w:rsidRDefault="00F04757">
            <w:pPr>
              <w:pStyle w:val="TAL"/>
            </w:pPr>
            <w:r w:rsidRPr="00481D2D">
              <w:t>i</w:t>
            </w:r>
          </w:p>
        </w:tc>
        <w:tc>
          <w:tcPr>
            <w:tcW w:w="1021" w:type="dxa"/>
          </w:tcPr>
          <w:p w14:paraId="5813684D" w14:textId="77777777" w:rsidR="00F04757" w:rsidRPr="00481D2D" w:rsidRDefault="00F04757">
            <w:pPr>
              <w:pStyle w:val="TAL"/>
            </w:pPr>
            <w:r w:rsidRPr="00481D2D">
              <w:t>i</w:t>
            </w:r>
          </w:p>
        </w:tc>
      </w:tr>
      <w:tr w:rsidR="00F04757" w:rsidRPr="00481D2D" w14:paraId="0F7E9026" w14:textId="77777777">
        <w:tc>
          <w:tcPr>
            <w:tcW w:w="851" w:type="dxa"/>
          </w:tcPr>
          <w:p w14:paraId="27B859F7" w14:textId="77777777" w:rsidR="00F04757" w:rsidRPr="00481D2D" w:rsidRDefault="00F04757">
            <w:pPr>
              <w:pStyle w:val="TAL"/>
            </w:pPr>
            <w:r w:rsidRPr="00481D2D">
              <w:t>27</w:t>
            </w:r>
          </w:p>
        </w:tc>
        <w:tc>
          <w:tcPr>
            <w:tcW w:w="2665" w:type="dxa"/>
          </w:tcPr>
          <w:p w14:paraId="66602049" w14:textId="77777777" w:rsidR="00F04757" w:rsidRPr="00481D2D" w:rsidRDefault="00F04757">
            <w:pPr>
              <w:pStyle w:val="TAL"/>
            </w:pPr>
            <w:r w:rsidRPr="00481D2D">
              <w:t>To</w:t>
            </w:r>
          </w:p>
        </w:tc>
        <w:tc>
          <w:tcPr>
            <w:tcW w:w="1021" w:type="dxa"/>
          </w:tcPr>
          <w:p w14:paraId="10C37C45" w14:textId="77777777" w:rsidR="00F04757" w:rsidRPr="00481D2D" w:rsidRDefault="00F04757">
            <w:pPr>
              <w:pStyle w:val="TAL"/>
            </w:pPr>
            <w:r w:rsidRPr="00481D2D">
              <w:t>[26] 20.39</w:t>
            </w:r>
          </w:p>
        </w:tc>
        <w:tc>
          <w:tcPr>
            <w:tcW w:w="1021" w:type="dxa"/>
          </w:tcPr>
          <w:p w14:paraId="36831E30" w14:textId="77777777" w:rsidR="00F04757" w:rsidRPr="00481D2D" w:rsidRDefault="00F04757">
            <w:pPr>
              <w:pStyle w:val="TAL"/>
            </w:pPr>
            <w:r w:rsidRPr="00481D2D">
              <w:t>m</w:t>
            </w:r>
          </w:p>
        </w:tc>
        <w:tc>
          <w:tcPr>
            <w:tcW w:w="1021" w:type="dxa"/>
          </w:tcPr>
          <w:p w14:paraId="5F29D6FA" w14:textId="77777777" w:rsidR="00F04757" w:rsidRPr="00481D2D" w:rsidRDefault="00F04757">
            <w:pPr>
              <w:pStyle w:val="TAL"/>
            </w:pPr>
            <w:r w:rsidRPr="00481D2D">
              <w:t>m</w:t>
            </w:r>
          </w:p>
        </w:tc>
        <w:tc>
          <w:tcPr>
            <w:tcW w:w="1021" w:type="dxa"/>
          </w:tcPr>
          <w:p w14:paraId="63290FDB" w14:textId="77777777" w:rsidR="00F04757" w:rsidRPr="00481D2D" w:rsidRDefault="00F04757">
            <w:pPr>
              <w:pStyle w:val="TAL"/>
            </w:pPr>
            <w:r w:rsidRPr="00481D2D">
              <w:t>[26] 20.39</w:t>
            </w:r>
          </w:p>
        </w:tc>
        <w:tc>
          <w:tcPr>
            <w:tcW w:w="1021" w:type="dxa"/>
          </w:tcPr>
          <w:p w14:paraId="395238FF" w14:textId="77777777" w:rsidR="00F04757" w:rsidRPr="00481D2D" w:rsidRDefault="00F04757">
            <w:pPr>
              <w:pStyle w:val="TAL"/>
            </w:pPr>
            <w:r w:rsidRPr="00481D2D">
              <w:t>m</w:t>
            </w:r>
          </w:p>
        </w:tc>
        <w:tc>
          <w:tcPr>
            <w:tcW w:w="1021" w:type="dxa"/>
          </w:tcPr>
          <w:p w14:paraId="226172D1" w14:textId="77777777" w:rsidR="00F04757" w:rsidRPr="00481D2D" w:rsidRDefault="00F04757">
            <w:pPr>
              <w:pStyle w:val="TAL"/>
            </w:pPr>
            <w:r w:rsidRPr="00481D2D">
              <w:t>m</w:t>
            </w:r>
          </w:p>
        </w:tc>
      </w:tr>
      <w:tr w:rsidR="00F04757" w:rsidRPr="00481D2D" w14:paraId="4CE3CDAB" w14:textId="77777777">
        <w:tc>
          <w:tcPr>
            <w:tcW w:w="851" w:type="dxa"/>
          </w:tcPr>
          <w:p w14:paraId="056CBB94" w14:textId="77777777" w:rsidR="00F04757" w:rsidRPr="00481D2D" w:rsidRDefault="00F04757">
            <w:pPr>
              <w:pStyle w:val="TAL"/>
            </w:pPr>
            <w:r w:rsidRPr="00481D2D">
              <w:t>28</w:t>
            </w:r>
          </w:p>
        </w:tc>
        <w:tc>
          <w:tcPr>
            <w:tcW w:w="2665" w:type="dxa"/>
          </w:tcPr>
          <w:p w14:paraId="3764D1F7" w14:textId="77777777" w:rsidR="00F04757" w:rsidRPr="00481D2D" w:rsidRDefault="00F04757">
            <w:pPr>
              <w:pStyle w:val="TAL"/>
            </w:pPr>
            <w:r w:rsidRPr="00481D2D">
              <w:t>User-Agent</w:t>
            </w:r>
          </w:p>
        </w:tc>
        <w:tc>
          <w:tcPr>
            <w:tcW w:w="1021" w:type="dxa"/>
          </w:tcPr>
          <w:p w14:paraId="31D7C939" w14:textId="77777777" w:rsidR="00F04757" w:rsidRPr="00481D2D" w:rsidRDefault="00F04757">
            <w:pPr>
              <w:pStyle w:val="TAL"/>
            </w:pPr>
            <w:r w:rsidRPr="00481D2D">
              <w:t>[26] 20.41</w:t>
            </w:r>
          </w:p>
        </w:tc>
        <w:tc>
          <w:tcPr>
            <w:tcW w:w="1021" w:type="dxa"/>
          </w:tcPr>
          <w:p w14:paraId="3E4F570A" w14:textId="77777777" w:rsidR="00F04757" w:rsidRPr="00481D2D" w:rsidRDefault="00F04757">
            <w:pPr>
              <w:pStyle w:val="TAL"/>
            </w:pPr>
            <w:r w:rsidRPr="00481D2D">
              <w:t>m</w:t>
            </w:r>
          </w:p>
        </w:tc>
        <w:tc>
          <w:tcPr>
            <w:tcW w:w="1021" w:type="dxa"/>
          </w:tcPr>
          <w:p w14:paraId="04CAF17B" w14:textId="77777777" w:rsidR="00F04757" w:rsidRPr="00481D2D" w:rsidRDefault="00F04757">
            <w:pPr>
              <w:pStyle w:val="TAL"/>
            </w:pPr>
            <w:r w:rsidRPr="00481D2D">
              <w:t>m</w:t>
            </w:r>
          </w:p>
        </w:tc>
        <w:tc>
          <w:tcPr>
            <w:tcW w:w="1021" w:type="dxa"/>
          </w:tcPr>
          <w:p w14:paraId="789E9CCC" w14:textId="77777777" w:rsidR="00F04757" w:rsidRPr="00481D2D" w:rsidRDefault="00F04757">
            <w:pPr>
              <w:pStyle w:val="TAL"/>
            </w:pPr>
            <w:r w:rsidRPr="00481D2D">
              <w:t>[26] 20.41</w:t>
            </w:r>
          </w:p>
        </w:tc>
        <w:tc>
          <w:tcPr>
            <w:tcW w:w="1021" w:type="dxa"/>
          </w:tcPr>
          <w:p w14:paraId="77F24940" w14:textId="77777777" w:rsidR="00F04757" w:rsidRPr="00481D2D" w:rsidRDefault="00F04757">
            <w:pPr>
              <w:pStyle w:val="TAL"/>
            </w:pPr>
            <w:r w:rsidRPr="00481D2D">
              <w:t>i</w:t>
            </w:r>
          </w:p>
        </w:tc>
        <w:tc>
          <w:tcPr>
            <w:tcW w:w="1021" w:type="dxa"/>
          </w:tcPr>
          <w:p w14:paraId="24F101EE" w14:textId="77777777" w:rsidR="00F04757" w:rsidRPr="00481D2D" w:rsidRDefault="00F04757">
            <w:pPr>
              <w:pStyle w:val="TAL"/>
            </w:pPr>
            <w:r w:rsidRPr="00481D2D">
              <w:t>i</w:t>
            </w:r>
          </w:p>
        </w:tc>
      </w:tr>
      <w:tr w:rsidR="00F04757" w:rsidRPr="00481D2D" w14:paraId="0F8B349C" w14:textId="77777777">
        <w:tc>
          <w:tcPr>
            <w:tcW w:w="851" w:type="dxa"/>
          </w:tcPr>
          <w:p w14:paraId="5A55FA87" w14:textId="77777777" w:rsidR="00F04757" w:rsidRPr="00481D2D" w:rsidRDefault="00F04757">
            <w:pPr>
              <w:pStyle w:val="TAL"/>
            </w:pPr>
            <w:r w:rsidRPr="00481D2D">
              <w:t>29</w:t>
            </w:r>
          </w:p>
        </w:tc>
        <w:tc>
          <w:tcPr>
            <w:tcW w:w="2665" w:type="dxa"/>
          </w:tcPr>
          <w:p w14:paraId="2F78EBFA" w14:textId="77777777" w:rsidR="00F04757" w:rsidRPr="00481D2D" w:rsidRDefault="00F04757">
            <w:pPr>
              <w:pStyle w:val="TAL"/>
            </w:pPr>
            <w:r w:rsidRPr="00481D2D">
              <w:t>Via</w:t>
            </w:r>
          </w:p>
        </w:tc>
        <w:tc>
          <w:tcPr>
            <w:tcW w:w="1021" w:type="dxa"/>
          </w:tcPr>
          <w:p w14:paraId="4D01B4FB" w14:textId="77777777" w:rsidR="00F04757" w:rsidRPr="00481D2D" w:rsidRDefault="00F04757">
            <w:pPr>
              <w:pStyle w:val="TAL"/>
            </w:pPr>
            <w:r w:rsidRPr="00481D2D">
              <w:t>[26] 20.42</w:t>
            </w:r>
          </w:p>
        </w:tc>
        <w:tc>
          <w:tcPr>
            <w:tcW w:w="1021" w:type="dxa"/>
          </w:tcPr>
          <w:p w14:paraId="5588CEE2" w14:textId="77777777" w:rsidR="00F04757" w:rsidRPr="00481D2D" w:rsidRDefault="00F04757">
            <w:pPr>
              <w:pStyle w:val="TAL"/>
            </w:pPr>
            <w:r w:rsidRPr="00481D2D">
              <w:t>m</w:t>
            </w:r>
          </w:p>
        </w:tc>
        <w:tc>
          <w:tcPr>
            <w:tcW w:w="1021" w:type="dxa"/>
          </w:tcPr>
          <w:p w14:paraId="7C759BCD" w14:textId="77777777" w:rsidR="00F04757" w:rsidRPr="00481D2D" w:rsidRDefault="00F04757">
            <w:pPr>
              <w:pStyle w:val="TAL"/>
            </w:pPr>
            <w:r w:rsidRPr="00481D2D">
              <w:t>m</w:t>
            </w:r>
          </w:p>
        </w:tc>
        <w:tc>
          <w:tcPr>
            <w:tcW w:w="1021" w:type="dxa"/>
          </w:tcPr>
          <w:p w14:paraId="46E6F04C" w14:textId="77777777" w:rsidR="00F04757" w:rsidRPr="00481D2D" w:rsidRDefault="00F04757">
            <w:pPr>
              <w:pStyle w:val="TAL"/>
            </w:pPr>
            <w:r w:rsidRPr="00481D2D">
              <w:t>[26] 20.42</w:t>
            </w:r>
          </w:p>
        </w:tc>
        <w:tc>
          <w:tcPr>
            <w:tcW w:w="1021" w:type="dxa"/>
          </w:tcPr>
          <w:p w14:paraId="249D71F2" w14:textId="77777777" w:rsidR="00F04757" w:rsidRPr="00481D2D" w:rsidRDefault="00F04757">
            <w:pPr>
              <w:pStyle w:val="TAL"/>
            </w:pPr>
            <w:r w:rsidRPr="00481D2D">
              <w:t>m</w:t>
            </w:r>
          </w:p>
        </w:tc>
        <w:tc>
          <w:tcPr>
            <w:tcW w:w="1021" w:type="dxa"/>
          </w:tcPr>
          <w:p w14:paraId="47291EB1" w14:textId="77777777" w:rsidR="00F04757" w:rsidRPr="00481D2D" w:rsidRDefault="00F04757">
            <w:pPr>
              <w:pStyle w:val="TAL"/>
            </w:pPr>
            <w:r w:rsidRPr="00481D2D">
              <w:t>m</w:t>
            </w:r>
          </w:p>
        </w:tc>
      </w:tr>
      <w:tr w:rsidR="00F04757" w:rsidRPr="00481D2D" w14:paraId="711FFBDC" w14:textId="77777777">
        <w:trPr>
          <w:cantSplit/>
        </w:trPr>
        <w:tc>
          <w:tcPr>
            <w:tcW w:w="9642" w:type="dxa"/>
            <w:gridSpan w:val="8"/>
          </w:tcPr>
          <w:p w14:paraId="6A6E0303" w14:textId="77777777" w:rsidR="00F04757" w:rsidRPr="00481D2D" w:rsidRDefault="00F04757">
            <w:pPr>
              <w:pStyle w:val="TAN"/>
            </w:pPr>
            <w:r w:rsidRPr="00481D2D">
              <w:t>c1:</w:t>
            </w:r>
            <w:r w:rsidRPr="00481D2D">
              <w:tab/>
              <w:t xml:space="preserve">IF A.4/20 THEN m </w:t>
            </w:r>
            <w:smartTag w:uri="urn:schemas-microsoft-com:office:smarttags" w:element="stockticker">
              <w:r w:rsidRPr="00481D2D">
                <w:t>ELSE</w:t>
              </w:r>
            </w:smartTag>
            <w:r w:rsidRPr="00481D2D">
              <w:t xml:space="preserve"> i - - SIP specific event notification extension.</w:t>
            </w:r>
          </w:p>
          <w:p w14:paraId="197668BA" w14:textId="77777777" w:rsidR="00F04757" w:rsidRPr="00481D2D" w:rsidRDefault="00F04757">
            <w:pPr>
              <w:pStyle w:val="TAN"/>
            </w:pPr>
            <w:r w:rsidRPr="00481D2D">
              <w:t>c2:</w:t>
            </w:r>
            <w:r w:rsidRPr="00481D2D">
              <w:tab/>
              <w:t xml:space="preserve">IF A.162/9 THEN m </w:t>
            </w:r>
            <w:smartTag w:uri="urn:schemas-microsoft-com:office:smarttags" w:element="stockticker">
              <w:r w:rsidRPr="00481D2D">
                <w:t>ELSE</w:t>
              </w:r>
            </w:smartTag>
            <w:r w:rsidRPr="00481D2D">
              <w:t xml:space="preserve"> i - - insertion of date in requests and responses.</w:t>
            </w:r>
          </w:p>
          <w:p w14:paraId="6E9C6ADA" w14:textId="77777777" w:rsidR="00F04757" w:rsidRPr="00481D2D" w:rsidRDefault="00F04757">
            <w:pPr>
              <w:pStyle w:val="TAN"/>
            </w:pPr>
            <w:r w:rsidRPr="00481D2D">
              <w:t>c3:</w:t>
            </w:r>
            <w:r w:rsidRPr="00481D2D">
              <w:tab/>
              <w:t xml:space="preserve">IF A.162/19A OR A.162/19B THEN m </w:t>
            </w:r>
            <w:smartTag w:uri="urn:schemas-microsoft-com:office:smarttags" w:element="stockticker">
              <w:r w:rsidRPr="00481D2D">
                <w:t>ELSE</w:t>
              </w:r>
            </w:smartTag>
            <w:r w:rsidRPr="00481D2D">
              <w:t xml:space="preserve"> i - - reading, adding or concatenating the Organization header.</w:t>
            </w:r>
          </w:p>
          <w:p w14:paraId="01BC31BF" w14:textId="77777777" w:rsidR="00F04757" w:rsidRPr="00481D2D" w:rsidRDefault="00F04757">
            <w:pPr>
              <w:pStyle w:val="TAN"/>
            </w:pPr>
            <w:r w:rsidRPr="00481D2D">
              <w:t>c4:</w:t>
            </w:r>
            <w:r w:rsidRPr="00481D2D">
              <w:tab/>
              <w:t xml:space="preserve">IF A.162/19C OR A.162/19D THEN m </w:t>
            </w:r>
            <w:smartTag w:uri="urn:schemas-microsoft-com:office:smarttags" w:element="stockticker">
              <w:r w:rsidRPr="00481D2D">
                <w:t>ELSE</w:t>
              </w:r>
            </w:smartTag>
            <w:r w:rsidRPr="00481D2D">
              <w:t xml:space="preserve"> i - - reading, adding or concatenating the Call-Info header.</w:t>
            </w:r>
          </w:p>
          <w:p w14:paraId="2BCD2C4D" w14:textId="77777777" w:rsidR="00F04757" w:rsidRPr="00481D2D" w:rsidRDefault="00F04757">
            <w:pPr>
              <w:pStyle w:val="TAN"/>
            </w:pPr>
            <w:r w:rsidRPr="00481D2D">
              <w:t>c5:</w:t>
            </w:r>
            <w:r w:rsidRPr="00481D2D">
              <w:tab/>
              <w:t xml:space="preserve">IF A.162/11 OR A.162/13 THEN m </w:t>
            </w:r>
            <w:smartTag w:uri="urn:schemas-microsoft-com:office:smarttags" w:element="stockticker">
              <w:r w:rsidRPr="00481D2D">
                <w:t>ELSE</w:t>
              </w:r>
            </w:smartTag>
            <w:r w:rsidRPr="00481D2D">
              <w:t xml:space="preserve"> i - - reading the contents of the Require header before proxying the request or response or adding or modifying the contents of the Require header before proxying the request or response for methods other than REGISTER.</w:t>
            </w:r>
          </w:p>
          <w:p w14:paraId="79295D7D" w14:textId="77777777" w:rsidR="00F04757" w:rsidRPr="00481D2D" w:rsidRDefault="00F04757">
            <w:pPr>
              <w:pStyle w:val="TAN"/>
            </w:pPr>
            <w:r w:rsidRPr="00481D2D">
              <w:t>c6:</w:t>
            </w:r>
            <w:r w:rsidRPr="00481D2D">
              <w:tab/>
              <w:t xml:space="preserve">IF A.162/16 THEN m </w:t>
            </w:r>
            <w:smartTag w:uri="urn:schemas-microsoft-com:office:smarttags" w:element="stockticker">
              <w:r w:rsidRPr="00481D2D">
                <w:t>ELSE</w:t>
              </w:r>
            </w:smartTag>
            <w:r w:rsidRPr="00481D2D">
              <w:t xml:space="preserve"> i - - reading the contents of the Supported header before proxying the response.</w:t>
            </w:r>
          </w:p>
          <w:p w14:paraId="42F47B3F" w14:textId="77777777" w:rsidR="00F04757" w:rsidRPr="00481D2D" w:rsidRDefault="00F04757">
            <w:pPr>
              <w:pStyle w:val="TAN"/>
            </w:pPr>
            <w:r w:rsidRPr="00481D2D">
              <w:t>c7:</w:t>
            </w:r>
            <w:r w:rsidRPr="00481D2D">
              <w:tab/>
              <w:t xml:space="preserve">IF A.162/14 THEN o </w:t>
            </w:r>
            <w:smartTag w:uri="urn:schemas-microsoft-com:office:smarttags" w:element="stockticker">
              <w:r w:rsidRPr="00481D2D">
                <w:t>ELSE</w:t>
              </w:r>
            </w:smartTag>
            <w:r w:rsidRPr="00481D2D">
              <w:t xml:space="preserve"> i - - the requirement to be able to insert itself in the subsequent transactions in a dialog.</w:t>
            </w:r>
          </w:p>
          <w:p w14:paraId="3828FD06" w14:textId="77777777" w:rsidR="00F04757" w:rsidRPr="00481D2D" w:rsidRDefault="00F04757">
            <w:pPr>
              <w:pStyle w:val="TAN"/>
            </w:pPr>
            <w:r w:rsidRPr="00481D2D">
              <w:t>c8:</w:t>
            </w:r>
            <w:r w:rsidRPr="00481D2D">
              <w:tab/>
              <w:t xml:space="preserve">IF A.162/8A THEN m </w:t>
            </w:r>
            <w:smartTag w:uri="urn:schemas-microsoft-com:office:smarttags" w:element="stockticker">
              <w:r w:rsidRPr="00481D2D">
                <w:t>ELSE</w:t>
              </w:r>
            </w:smartTag>
            <w:r w:rsidRPr="00481D2D">
              <w:t xml:space="preserve"> i - - authentication between UA and proxy.</w:t>
            </w:r>
          </w:p>
          <w:p w14:paraId="177FA08E" w14:textId="77777777" w:rsidR="00F04757" w:rsidRPr="00481D2D" w:rsidRDefault="00F04757">
            <w:pPr>
              <w:pStyle w:val="TAN"/>
            </w:pPr>
            <w:r w:rsidRPr="00481D2D">
              <w:t>c9:</w:t>
            </w:r>
            <w:r w:rsidRPr="00481D2D">
              <w:tab/>
              <w:t xml:space="preserve">IF A.162/30A THEN m </w:t>
            </w:r>
            <w:smartTag w:uri="urn:schemas-microsoft-com:office:smarttags" w:element="stockticker">
              <w:r w:rsidRPr="00481D2D">
                <w:t>ELSE</w:t>
              </w:r>
            </w:smartTag>
            <w:r w:rsidRPr="00481D2D">
              <w:t xml:space="preserve"> n/a - - act as first entity within the trust domain for asserted identity.</w:t>
            </w:r>
          </w:p>
          <w:p w14:paraId="163F251B" w14:textId="77777777" w:rsidR="00F04757" w:rsidRPr="00481D2D" w:rsidRDefault="00F04757">
            <w:pPr>
              <w:pStyle w:val="TAN"/>
            </w:pPr>
            <w:r w:rsidRPr="00481D2D">
              <w:t>c10:</w:t>
            </w:r>
            <w:r w:rsidRPr="00481D2D">
              <w:tab/>
              <w:t xml:space="preserve">IF A.162/30 THEN m </w:t>
            </w:r>
            <w:smartTag w:uri="urn:schemas-microsoft-com:office:smarttags" w:element="stockticker">
              <w:r w:rsidRPr="00481D2D">
                <w:t>ELSE</w:t>
              </w:r>
            </w:smartTag>
            <w:r w:rsidRPr="00481D2D">
              <w:t xml:space="preserve"> n/a - - extensions to the Session Initiation Protocol (SIP) for asserted identity within trusted networks.</w:t>
            </w:r>
          </w:p>
          <w:p w14:paraId="0F7F3528" w14:textId="77777777" w:rsidR="00F04757" w:rsidRPr="00481D2D" w:rsidRDefault="00F04757">
            <w:pPr>
              <w:pStyle w:val="TAN"/>
            </w:pPr>
            <w:r w:rsidRPr="00481D2D">
              <w:t>c11:</w:t>
            </w:r>
            <w:r w:rsidRPr="00481D2D">
              <w:tab/>
              <w:t xml:space="preserve">IF A.162/30A or A.162/30B THEN m </w:t>
            </w:r>
            <w:smartTag w:uri="urn:schemas-microsoft-com:office:smarttags" w:element="stockticker">
              <w:r w:rsidRPr="00481D2D">
                <w:t>ELSE</w:t>
              </w:r>
            </w:smartTag>
            <w:r w:rsidRPr="00481D2D">
              <w:t xml:space="preserve"> i - - extensions to the Session Initiation Protocol (SIP) for asserted identity within trusted networks or subsequent entity within trust network that can route outside the trust network.</w:t>
            </w:r>
          </w:p>
          <w:p w14:paraId="1E2709CA" w14:textId="77777777" w:rsidR="00F04757" w:rsidRPr="00481D2D" w:rsidRDefault="00F04757">
            <w:pPr>
              <w:pStyle w:val="TAN"/>
            </w:pPr>
            <w:r w:rsidRPr="00481D2D">
              <w:t>c12:</w:t>
            </w:r>
            <w:r w:rsidRPr="00481D2D">
              <w:tab/>
              <w:t xml:space="preserve">IF A.162/31 THEN m </w:t>
            </w:r>
            <w:smartTag w:uri="urn:schemas-microsoft-com:office:smarttags" w:element="stockticker">
              <w:r w:rsidRPr="00481D2D">
                <w:t>ELSE</w:t>
              </w:r>
            </w:smartTag>
            <w:r w:rsidRPr="00481D2D">
              <w:t xml:space="preserve"> n/a - - a privacy mechanism for the Session Initiation Protocol (SIP).</w:t>
            </w:r>
          </w:p>
          <w:p w14:paraId="5AAF3E15" w14:textId="77777777" w:rsidR="00F04757" w:rsidRPr="00481D2D" w:rsidRDefault="00F04757">
            <w:pPr>
              <w:pStyle w:val="TAN"/>
            </w:pPr>
            <w:r w:rsidRPr="00481D2D">
              <w:t>c13:</w:t>
            </w:r>
            <w:r w:rsidRPr="00481D2D">
              <w:tab/>
              <w:t xml:space="preserve">IF A.162/31D OR A.162/31G THEN m </w:t>
            </w:r>
            <w:smartTag w:uri="urn:schemas-microsoft-com:office:smarttags" w:element="stockticker">
              <w:r w:rsidRPr="00481D2D">
                <w:t>ELSE</w:t>
              </w:r>
            </w:smartTag>
            <w:r w:rsidRPr="00481D2D">
              <w:t xml:space="preserve"> IF A.162/31C THEN i </w:t>
            </w:r>
            <w:smartTag w:uri="urn:schemas-microsoft-com:office:smarttags" w:element="stockticker">
              <w:r w:rsidRPr="00481D2D">
                <w:t>ELSE</w:t>
              </w:r>
            </w:smartTag>
            <w:r w:rsidRPr="00481D2D">
              <w:t xml:space="preserve"> n/a - - application of the privacy option "header" or application of the privacy option "id" or passing on of the Privacy header transparently.</w:t>
            </w:r>
          </w:p>
          <w:p w14:paraId="0FED9236" w14:textId="77777777" w:rsidR="00F04757" w:rsidRPr="00481D2D" w:rsidRDefault="00F04757">
            <w:pPr>
              <w:pStyle w:val="TAN"/>
              <w:keepNext w:val="0"/>
              <w:keepLines w:val="0"/>
            </w:pPr>
            <w:r w:rsidRPr="00481D2D">
              <w:t>c14:</w:t>
            </w:r>
            <w:r w:rsidRPr="00481D2D">
              <w:tab/>
              <w:t xml:space="preserve">IF A.162/37 THEN m </w:t>
            </w:r>
            <w:smartTag w:uri="urn:schemas-microsoft-com:office:smarttags" w:element="stockticker">
              <w:r w:rsidRPr="00481D2D">
                <w:t>ELSE</w:t>
              </w:r>
            </w:smartTag>
            <w:r w:rsidRPr="00481D2D">
              <w:t xml:space="preserve"> n/a - - the P-Called-Party-ID header extension.</w:t>
            </w:r>
          </w:p>
          <w:p w14:paraId="280EC848" w14:textId="77777777" w:rsidR="00F04757" w:rsidRPr="00481D2D" w:rsidRDefault="00F04757">
            <w:pPr>
              <w:pStyle w:val="TAN"/>
              <w:keepNext w:val="0"/>
              <w:keepLines w:val="0"/>
            </w:pPr>
            <w:r w:rsidRPr="00481D2D">
              <w:t>c15:</w:t>
            </w:r>
            <w:r w:rsidRPr="00481D2D">
              <w:tab/>
              <w:t xml:space="preserve">IF A.162/37 THEN i </w:t>
            </w:r>
            <w:smartTag w:uri="urn:schemas-microsoft-com:office:smarttags" w:element="stockticker">
              <w:r w:rsidRPr="00481D2D">
                <w:t>ELSE</w:t>
              </w:r>
            </w:smartTag>
            <w:r w:rsidRPr="00481D2D">
              <w:t xml:space="preserve"> n/a - - the P-Called-Party-ID header extension.</w:t>
            </w:r>
          </w:p>
          <w:p w14:paraId="5A264181" w14:textId="77777777" w:rsidR="00F04757" w:rsidRPr="00481D2D" w:rsidRDefault="00F04757">
            <w:pPr>
              <w:pStyle w:val="TAN"/>
            </w:pPr>
            <w:r w:rsidRPr="00481D2D">
              <w:t>c16:</w:t>
            </w:r>
            <w:r w:rsidRPr="00481D2D">
              <w:tab/>
              <w:t xml:space="preserve">IF A.162/37 </w:t>
            </w:r>
            <w:smartTag w:uri="urn:schemas-microsoft-com:office:smarttags" w:element="stockticker">
              <w:r w:rsidRPr="00481D2D">
                <w:t>AND</w:t>
              </w:r>
            </w:smartTag>
            <w:r w:rsidRPr="00481D2D">
              <w:t xml:space="preserve"> A.3/2 THEN m </w:t>
            </w:r>
            <w:smartTag w:uri="urn:schemas-microsoft-com:office:smarttags" w:element="stockticker">
              <w:r w:rsidRPr="00481D2D">
                <w:t>ELSE</w:t>
              </w:r>
            </w:smartTag>
            <w:r w:rsidRPr="00481D2D">
              <w:t xml:space="preserve"> IF A.162/37 </w:t>
            </w:r>
            <w:smartTag w:uri="urn:schemas-microsoft-com:office:smarttags" w:element="stockticker">
              <w:r w:rsidRPr="00481D2D">
                <w:t>AND</w:t>
              </w:r>
            </w:smartTag>
            <w:r w:rsidRPr="00481D2D">
              <w:t xml:space="preserve"> (A.3/3 OR A.3/9A) THEN i </w:t>
            </w:r>
            <w:smartTag w:uri="urn:schemas-microsoft-com:office:smarttags" w:element="stockticker">
              <w:r w:rsidRPr="00481D2D">
                <w:t>ELSE</w:t>
              </w:r>
            </w:smartTag>
            <w:r w:rsidRPr="00481D2D">
              <w:t xml:space="preserve"> n/a - - the P-Called-Party-ID header extension and P-CSCF or (I-CSCF or IBCF (THIG)).</w:t>
            </w:r>
          </w:p>
          <w:p w14:paraId="08ABD96B" w14:textId="77777777" w:rsidR="00F04757" w:rsidRPr="00481D2D" w:rsidRDefault="00F04757">
            <w:pPr>
              <w:pStyle w:val="TAN"/>
              <w:keepNext w:val="0"/>
              <w:keepLines w:val="0"/>
            </w:pPr>
            <w:r w:rsidRPr="00481D2D">
              <w:t>c17:</w:t>
            </w:r>
            <w:r w:rsidRPr="00481D2D">
              <w:tab/>
              <w:t xml:space="preserve">IF A.162/38 THEN m </w:t>
            </w:r>
            <w:smartTag w:uri="urn:schemas-microsoft-com:office:smarttags" w:element="stockticker">
              <w:r w:rsidRPr="00481D2D">
                <w:t>ELSE</w:t>
              </w:r>
            </w:smartTag>
            <w:r w:rsidRPr="00481D2D">
              <w:t xml:space="preserve"> n/a - - the P-Visited-Network-ID header extension.</w:t>
            </w:r>
          </w:p>
          <w:p w14:paraId="43C09265" w14:textId="77777777" w:rsidR="00F04757" w:rsidRPr="00481D2D" w:rsidRDefault="00F04757">
            <w:pPr>
              <w:pStyle w:val="TAN"/>
            </w:pPr>
            <w:r w:rsidRPr="00481D2D">
              <w:t>c18:</w:t>
            </w:r>
            <w:r w:rsidRPr="00481D2D">
              <w:tab/>
              <w:t xml:space="preserve">IF A.162/39 THEN m </w:t>
            </w:r>
            <w:smartTag w:uri="urn:schemas-microsoft-com:office:smarttags" w:element="stockticker">
              <w:r w:rsidRPr="00481D2D">
                <w:t>ELSE</w:t>
              </w:r>
            </w:smartTag>
            <w:r w:rsidRPr="00481D2D">
              <w:t xml:space="preserve"> i - - reading, or deleting the P-Visited-Network-ID header before proxying the request or response.</w:t>
            </w:r>
          </w:p>
          <w:p w14:paraId="4DBD1331" w14:textId="77777777" w:rsidR="00F04757" w:rsidRPr="00481D2D" w:rsidRDefault="00F04757">
            <w:pPr>
              <w:pStyle w:val="TAN"/>
            </w:pPr>
            <w:r w:rsidRPr="00481D2D">
              <w:t>c19:</w:t>
            </w:r>
            <w:r w:rsidRPr="00481D2D">
              <w:tab/>
              <w:t xml:space="preserve">IF A.162/45 THEN m </w:t>
            </w:r>
            <w:smartTag w:uri="urn:schemas-microsoft-com:office:smarttags" w:element="stockticker">
              <w:r w:rsidRPr="00481D2D">
                <w:t>ELSE</w:t>
              </w:r>
            </w:smartTag>
            <w:r w:rsidRPr="00481D2D">
              <w:t xml:space="preserve"> n/a - - the P-Charging-Vector header extension.</w:t>
            </w:r>
          </w:p>
          <w:p w14:paraId="69962B38" w14:textId="77777777" w:rsidR="00F04757" w:rsidRPr="00481D2D" w:rsidRDefault="00F04757">
            <w:pPr>
              <w:pStyle w:val="TAN"/>
            </w:pPr>
            <w:r w:rsidRPr="00481D2D">
              <w:t>c20:</w:t>
            </w:r>
            <w:r w:rsidRPr="00481D2D">
              <w:tab/>
              <w:t xml:space="preserve">IF A.162/46 THEN m </w:t>
            </w:r>
            <w:smartTag w:uri="urn:schemas-microsoft-com:office:smarttags" w:element="stockticker">
              <w:r w:rsidRPr="00481D2D">
                <w:t>ELSE</w:t>
              </w:r>
            </w:smartTag>
            <w:r w:rsidRPr="00481D2D">
              <w:t xml:space="preserve"> IF A.162/45 THEN i </w:t>
            </w:r>
            <w:smartTag w:uri="urn:schemas-microsoft-com:office:smarttags" w:element="stockticker">
              <w:r w:rsidRPr="00481D2D">
                <w:t>ELSE</w:t>
              </w:r>
            </w:smartTag>
            <w:r w:rsidRPr="00481D2D">
              <w:t xml:space="preserve"> n/a - - adding, deleting, reading or modifying the P-Charging-Vector header before proxying the request or response or the P-Charging-Vector header extension.</w:t>
            </w:r>
          </w:p>
          <w:p w14:paraId="4104FD2D" w14:textId="77777777" w:rsidR="00F04757" w:rsidRPr="00481D2D" w:rsidRDefault="00F04757">
            <w:pPr>
              <w:pStyle w:val="TAN"/>
            </w:pPr>
            <w:r w:rsidRPr="00481D2D">
              <w:t>c21:</w:t>
            </w:r>
            <w:r w:rsidRPr="00481D2D">
              <w:tab/>
              <w:t xml:space="preserve">IF A.162/44 THEN m </w:t>
            </w:r>
            <w:smartTag w:uri="urn:schemas-microsoft-com:office:smarttags" w:element="stockticker">
              <w:r w:rsidRPr="00481D2D">
                <w:t>ELSE</w:t>
              </w:r>
            </w:smartTag>
            <w:r w:rsidRPr="00481D2D">
              <w:t xml:space="preserve"> n/a - - the P-Charging-Function-Addresses header extension.</w:t>
            </w:r>
          </w:p>
          <w:p w14:paraId="77718E85" w14:textId="77777777" w:rsidR="00F04757" w:rsidRPr="00481D2D" w:rsidRDefault="00F04757">
            <w:pPr>
              <w:pStyle w:val="TAN"/>
            </w:pPr>
            <w:r w:rsidRPr="00481D2D">
              <w:t>c22:</w:t>
            </w:r>
            <w:r w:rsidRPr="00481D2D">
              <w:tab/>
              <w:t xml:space="preserve">IF A.162/44A THEN m </w:t>
            </w:r>
            <w:smartTag w:uri="urn:schemas-microsoft-com:office:smarttags" w:element="stockticker">
              <w:r w:rsidRPr="00481D2D">
                <w:t>ELSE</w:t>
              </w:r>
            </w:smartTag>
            <w:r w:rsidRPr="00481D2D">
              <w:t xml:space="preserve"> IF A.162/44 THEN i </w:t>
            </w:r>
            <w:smartTag w:uri="urn:schemas-microsoft-com:office:smarttags" w:element="stockticker">
              <w:r w:rsidRPr="00481D2D">
                <w:t>ELSE</w:t>
              </w:r>
            </w:smartTag>
            <w:r w:rsidRPr="00481D2D">
              <w:t xml:space="preserve"> n/a - - adding, deleting or reading the P-Charging-Function-Addresses header before proxying the request or response, or the P-Charging-Function-Addresses header extension.</w:t>
            </w:r>
          </w:p>
          <w:p w14:paraId="5A758917" w14:textId="77777777" w:rsidR="00F04757" w:rsidRPr="00481D2D" w:rsidRDefault="00F04757">
            <w:pPr>
              <w:pStyle w:val="TAN"/>
            </w:pPr>
            <w:r w:rsidRPr="00481D2D">
              <w:t>c23:</w:t>
            </w:r>
            <w:r w:rsidRPr="00481D2D">
              <w:tab/>
              <w:t xml:space="preserve">IF A.162/43 THEN x </w:t>
            </w:r>
            <w:smartTag w:uri="urn:schemas-microsoft-com:office:smarttags" w:element="stockticker">
              <w:r w:rsidRPr="00481D2D">
                <w:t>ELSE</w:t>
              </w:r>
            </w:smartTag>
            <w:r w:rsidRPr="00481D2D">
              <w:t xml:space="preserve"> IF A.162/41 THEN m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6A190C19" w14:textId="77777777" w:rsidR="00F04757" w:rsidRPr="00481D2D" w:rsidRDefault="00F04757">
            <w:pPr>
              <w:pStyle w:val="TAN"/>
            </w:pPr>
            <w:r w:rsidRPr="00481D2D">
              <w:t>c24:</w:t>
            </w:r>
            <w:r w:rsidRPr="00481D2D">
              <w:tab/>
              <w:t xml:space="preserve">IF A.162/43 THEN m </w:t>
            </w:r>
            <w:smartTag w:uri="urn:schemas-microsoft-com:office:smarttags" w:element="stockticker">
              <w:r w:rsidRPr="00481D2D">
                <w:t>ELSE</w:t>
              </w:r>
            </w:smartTag>
            <w:r w:rsidRPr="00481D2D">
              <w:t xml:space="preserve"> IF A.162/41 THEN i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5DF205A1" w14:textId="77777777" w:rsidR="00F04757" w:rsidRPr="00481D2D" w:rsidRDefault="00F04757">
            <w:pPr>
              <w:pStyle w:val="TAN"/>
            </w:pPr>
            <w:r w:rsidRPr="00481D2D">
              <w:t>c25:</w:t>
            </w:r>
            <w:r w:rsidRPr="00481D2D">
              <w:tab/>
              <w:t xml:space="preserve">IF </w:t>
            </w:r>
            <w:r w:rsidR="006826E3" w:rsidRPr="00481D2D">
              <w:t xml:space="preserve">A.162/47 </w:t>
            </w:r>
            <w:r w:rsidR="00FC3F75" w:rsidRPr="00481D2D">
              <w:t xml:space="preserve">OR A.162/47A </w:t>
            </w:r>
            <w:r w:rsidRPr="00481D2D">
              <w:t xml:space="preserve">THEN m </w:t>
            </w:r>
            <w:smartTag w:uri="urn:schemas-microsoft-com:office:smarttags" w:element="stockticker">
              <w:r w:rsidRPr="00481D2D">
                <w:t>ELSE</w:t>
              </w:r>
            </w:smartTag>
            <w:r w:rsidRPr="00481D2D">
              <w:t xml:space="preserve"> n/a - - security mechanism agreement for the session initiation protocol</w:t>
            </w:r>
            <w:r w:rsidR="00FC3F75" w:rsidRPr="00481D2D">
              <w:t xml:space="preserve"> or mediasec header field parameter for marking security mechanisms related to media</w:t>
            </w:r>
            <w:r w:rsidRPr="00481D2D">
              <w:t>.</w:t>
            </w:r>
          </w:p>
          <w:p w14:paraId="28CED691" w14:textId="77777777" w:rsidR="00F04757" w:rsidRPr="00481D2D" w:rsidRDefault="00F04757">
            <w:pPr>
              <w:pStyle w:val="TAN"/>
            </w:pPr>
            <w:r w:rsidRPr="00481D2D">
              <w:t>c26:</w:t>
            </w:r>
            <w:r w:rsidRPr="00481D2D">
              <w:tab/>
              <w:t xml:space="preserve">IF A.162/48 THEN m </w:t>
            </w:r>
            <w:smartTag w:uri="urn:schemas-microsoft-com:office:smarttags" w:element="stockticker">
              <w:r w:rsidRPr="00481D2D">
                <w:t>ELSE</w:t>
              </w:r>
            </w:smartTag>
            <w:r w:rsidRPr="00481D2D">
              <w:t xml:space="preserve"> n/a - - the Reason header field for the session initiation protocol.</w:t>
            </w:r>
          </w:p>
          <w:p w14:paraId="220A53CA" w14:textId="77777777" w:rsidR="00F04757" w:rsidRPr="00481D2D" w:rsidRDefault="00F04757">
            <w:pPr>
              <w:pStyle w:val="TAN"/>
            </w:pPr>
            <w:r w:rsidRPr="00481D2D">
              <w:t>c27:</w:t>
            </w:r>
            <w:r w:rsidRPr="00481D2D">
              <w:tab/>
              <w:t xml:space="preserve">IF A.162/48 THEN i </w:t>
            </w:r>
            <w:smartTag w:uri="urn:schemas-microsoft-com:office:smarttags" w:element="stockticker">
              <w:r w:rsidRPr="00481D2D">
                <w:t>ELSE</w:t>
              </w:r>
            </w:smartTag>
            <w:r w:rsidRPr="00481D2D">
              <w:t xml:space="preserve"> n/a - - the Reason header field for the session initiation protocol.</w:t>
            </w:r>
          </w:p>
          <w:p w14:paraId="013D416E" w14:textId="77777777" w:rsidR="00F04757" w:rsidRPr="00481D2D" w:rsidRDefault="00F04757">
            <w:pPr>
              <w:pStyle w:val="TAN"/>
            </w:pPr>
            <w:r w:rsidRPr="00481D2D">
              <w:t>c28:</w:t>
            </w:r>
            <w:r w:rsidRPr="00481D2D">
              <w:tab/>
              <w:t xml:space="preserve">IF A.162/50 THEN m </w:t>
            </w:r>
            <w:smartTag w:uri="urn:schemas-microsoft-com:office:smarttags" w:element="stockticker">
              <w:r w:rsidRPr="00481D2D">
                <w:t>ELSE</w:t>
              </w:r>
            </w:smartTag>
            <w:r w:rsidRPr="00481D2D">
              <w:t xml:space="preserve"> n/a - - caller preferences for the session initiation protocol.</w:t>
            </w:r>
          </w:p>
          <w:p w14:paraId="2603D2A8" w14:textId="77777777" w:rsidR="00F04757" w:rsidRPr="00481D2D" w:rsidRDefault="00F04757">
            <w:pPr>
              <w:pStyle w:val="TAN"/>
            </w:pPr>
            <w:r w:rsidRPr="00481D2D">
              <w:t>c29:</w:t>
            </w:r>
            <w:r w:rsidRPr="00481D2D">
              <w:tab/>
              <w:t xml:space="preserve">IF A.162/50 </w:t>
            </w:r>
            <w:smartTag w:uri="urn:schemas-microsoft-com:office:smarttags" w:element="stockticker">
              <w:r w:rsidRPr="00481D2D">
                <w:t>AND</w:t>
              </w:r>
            </w:smartTag>
            <w:r w:rsidRPr="00481D2D">
              <w:t xml:space="preserve"> A.4/3 THEN m </w:t>
            </w:r>
            <w:smartTag w:uri="urn:schemas-microsoft-com:office:smarttags" w:element="stockticker">
              <w:r w:rsidRPr="00481D2D">
                <w:t>ELSE</w:t>
              </w:r>
            </w:smartTag>
            <w:r w:rsidRPr="00481D2D">
              <w:t xml:space="preserve"> IF A.162/50 </w:t>
            </w:r>
            <w:smartTag w:uri="urn:schemas-microsoft-com:office:smarttags" w:element="stockticker">
              <w:r w:rsidRPr="00481D2D">
                <w:t>AND</w:t>
              </w:r>
            </w:smartTag>
            <w:r w:rsidRPr="00481D2D">
              <w:t xml:space="preserve"> NOT A.4/3 THEN i </w:t>
            </w:r>
            <w:smartTag w:uri="urn:schemas-microsoft-com:office:smarttags" w:element="stockticker">
              <w:r w:rsidRPr="00481D2D">
                <w:t>ELSE</w:t>
              </w:r>
            </w:smartTag>
            <w:r w:rsidRPr="00481D2D">
              <w:t xml:space="preserve"> n/a - - caller preferences for the session initiation protocol, and S-CSCF.</w:t>
            </w:r>
          </w:p>
          <w:p w14:paraId="7BB54BA0" w14:textId="77777777" w:rsidR="00F04757" w:rsidRPr="00481D2D" w:rsidRDefault="00F04757">
            <w:pPr>
              <w:pStyle w:val="TAN"/>
            </w:pPr>
            <w:r w:rsidRPr="00481D2D">
              <w:t>c30:</w:t>
            </w:r>
            <w:r w:rsidRPr="00481D2D">
              <w:tab/>
              <w:t xml:space="preserve">IF A.162/53 THEN i </w:t>
            </w:r>
            <w:smartTag w:uri="urn:schemas-microsoft-com:office:smarttags" w:element="stockticker">
              <w:r w:rsidRPr="00481D2D">
                <w:t>ELSE</w:t>
              </w:r>
            </w:smartTag>
            <w:r w:rsidRPr="00481D2D">
              <w:t xml:space="preserve"> n/a - - the SIP Referred-By mechanism.</w:t>
            </w:r>
          </w:p>
          <w:p w14:paraId="7523213C" w14:textId="77777777" w:rsidR="00F04757" w:rsidRPr="00481D2D" w:rsidRDefault="00F04757">
            <w:pPr>
              <w:pStyle w:val="TAN"/>
            </w:pPr>
            <w:r w:rsidRPr="00481D2D">
              <w:t>c31:</w:t>
            </w:r>
            <w:r w:rsidRPr="00481D2D">
              <w:tab/>
              <w:t xml:space="preserve">IF A.162/53 THEN m </w:t>
            </w:r>
            <w:smartTag w:uri="urn:schemas-microsoft-com:office:smarttags" w:element="stockticker">
              <w:r w:rsidRPr="00481D2D">
                <w:t>ELSE</w:t>
              </w:r>
            </w:smartTag>
            <w:r w:rsidRPr="00481D2D">
              <w:t xml:space="preserve"> n/a - - the SIP Referred-By mechanism.</w:t>
            </w:r>
          </w:p>
          <w:p w14:paraId="5FBEF6CD" w14:textId="77777777" w:rsidR="00F04757" w:rsidRPr="00481D2D" w:rsidRDefault="00F04757">
            <w:pPr>
              <w:pStyle w:val="TAN"/>
            </w:pPr>
            <w:r w:rsidRPr="00481D2D">
              <w:t>c32:</w:t>
            </w:r>
            <w:r w:rsidRPr="00481D2D">
              <w:tab/>
              <w:t xml:space="preserve">IF A.162/57 THEN m </w:t>
            </w:r>
            <w:smartTag w:uri="urn:schemas-microsoft-com:office:smarttags" w:element="stockticker">
              <w:r w:rsidRPr="00481D2D">
                <w:t>ELSE</w:t>
              </w:r>
            </w:smartTag>
            <w:r w:rsidRPr="00481D2D">
              <w:t xml:space="preserve"> n/a - - an extension to the session initiation protocol for request history information.</w:t>
            </w:r>
          </w:p>
          <w:p w14:paraId="3C0F07FD" w14:textId="77777777" w:rsidR="00F04757" w:rsidRPr="00481D2D" w:rsidRDefault="00F04757">
            <w:pPr>
              <w:pStyle w:val="TAN"/>
            </w:pPr>
            <w:r w:rsidRPr="00481D2D">
              <w:t>c33:</w:t>
            </w:r>
            <w:r w:rsidRPr="00481D2D">
              <w:tab/>
              <w:t xml:space="preserve">IF A.162/60 THEN m </w:t>
            </w:r>
            <w:smartTag w:uri="urn:schemas-microsoft-com:office:smarttags" w:element="stockticker">
              <w:r w:rsidRPr="00481D2D">
                <w:t>ELSE</w:t>
              </w:r>
            </w:smartTag>
            <w:r w:rsidRPr="00481D2D">
              <w:t xml:space="preserve"> n/a - - the P-User-Database private header extension.</w:t>
            </w:r>
          </w:p>
          <w:p w14:paraId="27B255DF" w14:textId="77777777" w:rsidR="00F04757" w:rsidRPr="00481D2D" w:rsidRDefault="00F04757" w:rsidP="004C5F83">
            <w:pPr>
              <w:pStyle w:val="TAN"/>
              <w:keepNext w:val="0"/>
              <w:keepLines w:val="0"/>
            </w:pPr>
            <w:r w:rsidRPr="00481D2D">
              <w:t>c34:</w:t>
            </w:r>
            <w:r w:rsidRPr="00481D2D">
              <w:tab/>
              <w:t xml:space="preserve">IF A.162/66A THEN m </w:t>
            </w:r>
            <w:smartTag w:uri="urn:schemas-microsoft-com:office:smarttags" w:element="stockticker">
              <w:r w:rsidRPr="00481D2D">
                <w:t>ELSE</w:t>
              </w:r>
            </w:smartTag>
            <w:r w:rsidRPr="00481D2D">
              <w:t xml:space="preserve"> n/a - - making the first query to the database in order to populate the P-Profile-Key header.</w:t>
            </w:r>
          </w:p>
          <w:p w14:paraId="7F950122" w14:textId="77777777" w:rsidR="00F04757" w:rsidRPr="00481D2D" w:rsidRDefault="00F04757" w:rsidP="00605EAC">
            <w:pPr>
              <w:pStyle w:val="TAN"/>
              <w:rPr>
                <w:rFonts w:eastAsia="MS Mincho"/>
              </w:rPr>
            </w:pPr>
            <w:r w:rsidRPr="00481D2D">
              <w:t>c35:</w:t>
            </w:r>
            <w:r w:rsidRPr="00481D2D">
              <w:tab/>
              <w:t xml:space="preserve">IF A.162/66B THEN m </w:t>
            </w:r>
            <w:smartTag w:uri="urn:schemas-microsoft-com:office:smarttags" w:element="stockticker">
              <w:r w:rsidRPr="00481D2D">
                <w:t>ELSE</w:t>
              </w:r>
            </w:smartTag>
            <w:r w:rsidRPr="00481D2D">
              <w:t xml:space="preserve"> n/a - - </w:t>
            </w:r>
            <w:r w:rsidRPr="00481D2D">
              <w:rPr>
                <w:rFonts w:eastAsia="MS Mincho"/>
              </w:rPr>
              <w:t>using the information in the P-Profile-Key header.</w:t>
            </w:r>
          </w:p>
          <w:p w14:paraId="12596D3D" w14:textId="77777777" w:rsidR="00F04757" w:rsidRPr="00481D2D" w:rsidRDefault="00F04757" w:rsidP="00605EAC">
            <w:pPr>
              <w:pStyle w:val="TAN"/>
            </w:pPr>
            <w:r w:rsidRPr="00481D2D">
              <w:t>c36:</w:t>
            </w:r>
            <w:r w:rsidRPr="00481D2D">
              <w:tab/>
              <w:t xml:space="preserve">IF A.162/70 THEN m </w:t>
            </w:r>
            <w:smartTag w:uri="urn:schemas-microsoft-com:office:smarttags" w:element="stockticker">
              <w:r w:rsidRPr="00481D2D">
                <w:t>ELSE</w:t>
              </w:r>
            </w:smartTag>
            <w:r w:rsidRPr="00481D2D">
              <w:t xml:space="preserve"> n/a - - SIP location conveyance.</w:t>
            </w:r>
          </w:p>
          <w:p w14:paraId="0BC0889E" w14:textId="77777777" w:rsidR="00F04757" w:rsidRPr="00481D2D" w:rsidRDefault="00F04757" w:rsidP="00546923">
            <w:pPr>
              <w:pStyle w:val="TAN"/>
              <w:keepNext w:val="0"/>
              <w:keepLines w:val="0"/>
              <w:rPr>
                <w:rFonts w:eastAsia="MS Mincho"/>
              </w:rPr>
            </w:pPr>
            <w:r w:rsidRPr="00481D2D">
              <w:t>c37:</w:t>
            </w:r>
            <w:r w:rsidRPr="00481D2D">
              <w:tab/>
              <w:t xml:space="preserve">IF A.162/70A THEN m </w:t>
            </w:r>
            <w:smartTag w:uri="urn:schemas-microsoft-com:office:smarttags" w:element="stockticker">
              <w:r w:rsidRPr="00481D2D">
                <w:t>ELSE</w:t>
              </w:r>
            </w:smartTag>
            <w:r w:rsidRPr="00481D2D">
              <w:t xml:space="preserve"> IF A.162/70B THEN i </w:t>
            </w:r>
            <w:smartTag w:uri="urn:schemas-microsoft-com:office:smarttags" w:element="stockticker">
              <w:r w:rsidRPr="00481D2D">
                <w:t>ELSE</w:t>
              </w:r>
            </w:smartTag>
            <w:r w:rsidRPr="00481D2D">
              <w:t xml:space="preserve"> n/a - - addition or modification of location in a SIP method, passes on locations in SIP method without modification.</w:t>
            </w:r>
          </w:p>
          <w:p w14:paraId="7445C580" w14:textId="77777777" w:rsidR="00F04757" w:rsidRPr="00481D2D" w:rsidRDefault="00F04757" w:rsidP="00F04757">
            <w:pPr>
              <w:pStyle w:val="TAN"/>
              <w:keepNext w:val="0"/>
              <w:keepLines w:val="0"/>
            </w:pPr>
            <w:r w:rsidRPr="00481D2D">
              <w:t>c38:</w:t>
            </w:r>
            <w:r w:rsidRPr="00481D2D">
              <w:tab/>
              <w:t xml:space="preserve">IF A.162/84A THEN m </w:t>
            </w:r>
            <w:smartTag w:uri="urn:schemas-microsoft-com:office:smarttags" w:element="stockticker">
              <w:r w:rsidRPr="00481D2D">
                <w:t>ELSE</w:t>
              </w:r>
            </w:smartTag>
            <w:r w:rsidRPr="00481D2D">
              <w:t xml:space="preserve"> n/a - - act as authentication entity within the trust domain for asserted service.</w:t>
            </w:r>
          </w:p>
          <w:p w14:paraId="33B6B0DE" w14:textId="77777777" w:rsidR="00F04757" w:rsidRPr="00481D2D" w:rsidRDefault="00F04757" w:rsidP="00F04757">
            <w:pPr>
              <w:pStyle w:val="TAN"/>
            </w:pPr>
            <w:r w:rsidRPr="00481D2D">
              <w:t>c39:</w:t>
            </w:r>
            <w:r w:rsidRPr="00481D2D">
              <w:tab/>
              <w:t xml:space="preserve">IF A.162/84 THEN m </w:t>
            </w:r>
            <w:smartTag w:uri="urn:schemas-microsoft-com:office:smarttags" w:element="stockticker">
              <w:r w:rsidRPr="00481D2D">
                <w:t>ELSE</w:t>
              </w:r>
            </w:smartTag>
            <w:r w:rsidRPr="00481D2D">
              <w:t xml:space="preserve"> n/a - - </w:t>
            </w:r>
            <w:r w:rsidR="00AB3978" w:rsidRPr="00481D2D">
              <w:t>SIP extension for the identification of services</w:t>
            </w:r>
            <w:r w:rsidRPr="00481D2D">
              <w:rPr>
                <w:rFonts w:eastAsia="MS Mincho"/>
              </w:rPr>
              <w:t>.</w:t>
            </w:r>
          </w:p>
          <w:p w14:paraId="02AC07BF" w14:textId="77777777" w:rsidR="00F04757" w:rsidRPr="00481D2D" w:rsidRDefault="00F04757" w:rsidP="00F04757">
            <w:pPr>
              <w:pStyle w:val="TAN"/>
              <w:rPr>
                <w:rFonts w:eastAsia="MS Mincho"/>
              </w:rPr>
            </w:pPr>
            <w:r w:rsidRPr="00481D2D">
              <w:t>c40:</w:t>
            </w:r>
            <w:r w:rsidRPr="00481D2D">
              <w:tab/>
              <w:t xml:space="preserve">IF A.162/84 OR A.162/30B THEN m </w:t>
            </w:r>
            <w:smartTag w:uri="urn:schemas-microsoft-com:office:smarttags" w:element="stockticker">
              <w:r w:rsidRPr="00481D2D">
                <w:t>ELSE</w:t>
              </w:r>
            </w:smartTag>
            <w:r w:rsidRPr="00481D2D">
              <w:t xml:space="preserve"> i - - </w:t>
            </w:r>
            <w:r w:rsidR="00AB3978" w:rsidRPr="00481D2D">
              <w:t>SIP extension for the identification of services</w:t>
            </w:r>
            <w:r w:rsidRPr="00481D2D">
              <w:t xml:space="preserve"> or subsequent entity within trust network that can route outside the trust network.</w:t>
            </w:r>
          </w:p>
          <w:p w14:paraId="1CB1EEB9" w14:textId="77777777" w:rsidR="00F04757" w:rsidRPr="00481D2D" w:rsidRDefault="00755651" w:rsidP="00E114D2">
            <w:pPr>
              <w:pStyle w:val="TAN"/>
            </w:pPr>
            <w:r w:rsidRPr="00481D2D">
              <w:rPr>
                <w:szCs w:val="24"/>
              </w:rPr>
              <w:t>c41:</w:t>
            </w:r>
            <w:r w:rsidRPr="00481D2D">
              <w:rPr>
                <w:szCs w:val="24"/>
              </w:rPr>
              <w:tab/>
              <w:t xml:space="preserve">IF A.162/81 THEN m </w:t>
            </w:r>
            <w:smartTag w:uri="urn:schemas-microsoft-com:office:smarttags" w:element="stockticker">
              <w:r w:rsidRPr="00481D2D">
                <w:rPr>
                  <w:szCs w:val="24"/>
                </w:rPr>
                <w:t>ELSE</w:t>
              </w:r>
            </w:smartTag>
            <w:r w:rsidRPr="00481D2D">
              <w:rPr>
                <w:szCs w:val="24"/>
              </w:rPr>
              <w:t xml:space="preserve"> n/a - - </w:t>
            </w:r>
            <w:r w:rsidRPr="00481D2D">
              <w:rPr>
                <w:rFonts w:eastAsia="SimSun"/>
                <w:lang w:eastAsia="zh-CN"/>
              </w:rPr>
              <w:t>addressing an amplification vulnerability in session initiation protocol forking proxies.</w:t>
            </w:r>
          </w:p>
        </w:tc>
      </w:tr>
      <w:tr w:rsidR="008C0C55" w:rsidRPr="00481D2D" w14:paraId="6C6D5D06" w14:textId="77777777">
        <w:trPr>
          <w:cantSplit/>
        </w:trPr>
        <w:tc>
          <w:tcPr>
            <w:tcW w:w="9642" w:type="dxa"/>
            <w:gridSpan w:val="8"/>
          </w:tcPr>
          <w:p w14:paraId="730E10CB" w14:textId="77777777" w:rsidR="008C0C55" w:rsidRPr="00481D2D" w:rsidRDefault="008C0C55" w:rsidP="008C0C55">
            <w:pPr>
              <w:pStyle w:val="TAN"/>
              <w:rPr>
                <w:rFonts w:eastAsia="MS Mincho"/>
              </w:rPr>
            </w:pPr>
            <w:r w:rsidRPr="00481D2D">
              <w:rPr>
                <w:szCs w:val="24"/>
              </w:rPr>
              <w:t>c42:</w:t>
            </w:r>
            <w:r w:rsidRPr="00481D2D">
              <w:rPr>
                <w:szCs w:val="24"/>
              </w:rPr>
              <w:tab/>
              <w:t xml:space="preserve">IF A.162/81 </w:t>
            </w:r>
            <w:smartTag w:uri="urn:schemas-microsoft-com:office:smarttags" w:element="stockticker">
              <w:r w:rsidRPr="00481D2D">
                <w:rPr>
                  <w:szCs w:val="24"/>
                </w:rPr>
                <w:t>AND</w:t>
              </w:r>
            </w:smartTag>
            <w:r w:rsidRPr="00481D2D">
              <w:rPr>
                <w:szCs w:val="24"/>
              </w:rPr>
              <w:t xml:space="preserve"> A.162/6 THEN m </w:t>
            </w:r>
            <w:smartTag w:uri="urn:schemas-microsoft-com:office:smarttags" w:element="stockticker">
              <w:r w:rsidRPr="00481D2D">
                <w:rPr>
                  <w:szCs w:val="24"/>
                </w:rPr>
                <w:t>ELSE</w:t>
              </w:r>
            </w:smartTag>
            <w:r w:rsidRPr="00481D2D">
              <w:rPr>
                <w:szCs w:val="24"/>
              </w:rPr>
              <w:t xml:space="preserve"> IF A.162/81 </w:t>
            </w:r>
            <w:smartTag w:uri="urn:schemas-microsoft-com:office:smarttags" w:element="stockticker">
              <w:r w:rsidRPr="00481D2D">
                <w:rPr>
                  <w:szCs w:val="24"/>
                </w:rPr>
                <w:t>AND</w:t>
              </w:r>
            </w:smartTag>
            <w:r w:rsidRPr="00481D2D">
              <w:rPr>
                <w:szCs w:val="24"/>
              </w:rPr>
              <w:t xml:space="preserve"> NOT A.162/6 THEN i </w:t>
            </w:r>
            <w:smartTag w:uri="urn:schemas-microsoft-com:office:smarttags" w:element="stockticker">
              <w:r w:rsidRPr="00481D2D">
                <w:rPr>
                  <w:szCs w:val="24"/>
                </w:rPr>
                <w:t>ELSE</w:t>
              </w:r>
            </w:smartTag>
            <w:r w:rsidRPr="00481D2D">
              <w:rPr>
                <w:szCs w:val="24"/>
              </w:rPr>
              <w:t xml:space="preserve"> n/a - - </w:t>
            </w:r>
            <w:r w:rsidRPr="00481D2D">
              <w:rPr>
                <w:rFonts w:eastAsia="SimSun"/>
                <w:lang w:eastAsia="zh-CN"/>
              </w:rPr>
              <w:t xml:space="preserve">addressing an amplification vulnerability in session initiation protocol forking proxies, </w:t>
            </w:r>
            <w:r w:rsidRPr="00481D2D">
              <w:t>forking of initial requests</w:t>
            </w:r>
            <w:r w:rsidRPr="00481D2D">
              <w:rPr>
                <w:rFonts w:eastAsia="SimSun"/>
                <w:lang w:eastAsia="zh-CN"/>
              </w:rPr>
              <w:t>.</w:t>
            </w:r>
          </w:p>
          <w:p w14:paraId="7DA72EE8" w14:textId="77777777" w:rsidR="008C0C55" w:rsidRPr="00481D2D" w:rsidRDefault="008C0C55" w:rsidP="008C0C55">
            <w:pPr>
              <w:pStyle w:val="TAN"/>
              <w:rPr>
                <w:szCs w:val="24"/>
              </w:rPr>
            </w:pPr>
            <w:r w:rsidRPr="00481D2D">
              <w:rPr>
                <w:rFonts w:eastAsia="MS Mincho"/>
              </w:rPr>
              <w:t>c47:</w:t>
            </w:r>
            <w:r w:rsidRPr="00481D2D">
              <w:rPr>
                <w:rFonts w:eastAsia="MS Mincho"/>
              </w:rPr>
              <w:tab/>
              <w:t xml:space="preserve">IF A.162/80 THEN m </w:t>
            </w:r>
            <w:smartTag w:uri="urn:schemas-microsoft-com:office:smarttags" w:element="stockticker">
              <w:r w:rsidRPr="00481D2D">
                <w:rPr>
                  <w:rFonts w:eastAsia="MS Mincho"/>
                </w:rPr>
                <w:t>ELSE</w:t>
              </w:r>
            </w:smartTag>
            <w:r w:rsidRPr="00481D2D">
              <w:rPr>
                <w:rFonts w:eastAsia="MS Mincho"/>
              </w:rPr>
              <w:t xml:space="preserve"> n/a - - </w:t>
            </w:r>
            <w:r w:rsidRPr="00481D2D">
              <w:t xml:space="preserve">communications resource priority for </w:t>
            </w:r>
            <w:r w:rsidRPr="00481D2D">
              <w:rPr>
                <w:szCs w:val="24"/>
              </w:rPr>
              <w:t>the session initiation protocol.</w:t>
            </w:r>
          </w:p>
          <w:p w14:paraId="11BF8188" w14:textId="77777777" w:rsidR="008C0C55" w:rsidRPr="00481D2D" w:rsidRDefault="008C0C55" w:rsidP="008C0C55">
            <w:pPr>
              <w:pStyle w:val="TAN"/>
              <w:rPr>
                <w:szCs w:val="24"/>
              </w:rPr>
            </w:pPr>
            <w:r w:rsidRPr="00481D2D">
              <w:t>c48:</w:t>
            </w:r>
            <w:r w:rsidRPr="00481D2D">
              <w:tab/>
              <w:t xml:space="preserve">IF A.162/87 THEN m </w:t>
            </w:r>
            <w:smartTag w:uri="urn:schemas-microsoft-com:office:smarttags" w:element="stockticker">
              <w:r w:rsidRPr="00481D2D">
                <w:t>ELSE</w:t>
              </w:r>
            </w:smartTag>
            <w:r w:rsidRPr="00481D2D">
              <w:t xml:space="preserve"> n/a - - </w:t>
            </w:r>
            <w:r w:rsidRPr="00481D2D">
              <w:rPr>
                <w:rFonts w:eastAsia="SimSun"/>
              </w:rPr>
              <w:t>the SIP P-Private-Network-Indication private-header (P-Header)</w:t>
            </w:r>
            <w:r w:rsidRPr="00481D2D">
              <w:t>.</w:t>
            </w:r>
          </w:p>
          <w:p w14:paraId="7AD8ECA2" w14:textId="77777777" w:rsidR="008C0C55" w:rsidRPr="00481D2D" w:rsidRDefault="008C0C55" w:rsidP="008C0C55">
            <w:pPr>
              <w:pStyle w:val="TAN"/>
            </w:pPr>
            <w:r w:rsidRPr="00481D2D">
              <w:rPr>
                <w:rFonts w:eastAsia="MS Mincho"/>
              </w:rPr>
              <w:t>c49:</w:t>
            </w:r>
            <w:r w:rsidRPr="00481D2D">
              <w:rPr>
                <w:rFonts w:eastAsia="MS Mincho"/>
              </w:rPr>
              <w:tab/>
            </w:r>
            <w:r w:rsidRPr="00481D2D">
              <w:t xml:space="preserve">IF A.162/88 THEN m </w:t>
            </w:r>
            <w:smartTag w:uri="urn:schemas-microsoft-com:office:smarttags" w:element="stockticker">
              <w:r w:rsidRPr="00481D2D">
                <w:t>ELSE</w:t>
              </w:r>
            </w:smartTag>
            <w:r w:rsidRPr="00481D2D">
              <w:t xml:space="preserve"> n/a -</w:t>
            </w:r>
            <w:r w:rsidRPr="00481D2D">
              <w:rPr>
                <w:rFonts w:eastAsia="MS Mincho"/>
              </w:rPr>
              <w:t xml:space="preserve"> -</w:t>
            </w:r>
            <w:r w:rsidRPr="00481D2D">
              <w:rPr>
                <w:szCs w:val="24"/>
              </w:rPr>
              <w:t xml:space="preserve"> </w:t>
            </w:r>
            <w:r w:rsidRPr="00481D2D">
              <w:t>the SIP P-Served-User private header.</w:t>
            </w:r>
          </w:p>
          <w:p w14:paraId="6EFB05D3" w14:textId="77777777" w:rsidR="008C0C55" w:rsidRPr="00481D2D" w:rsidRDefault="008C0C55" w:rsidP="008C0C55">
            <w:pPr>
              <w:pStyle w:val="TAN"/>
              <w:keepNext w:val="0"/>
              <w:keepLines w:val="0"/>
            </w:pPr>
            <w:r w:rsidRPr="00481D2D">
              <w:rPr>
                <w:rFonts w:eastAsia="SimSun"/>
                <w:lang w:eastAsia="zh-CN"/>
              </w:rPr>
              <w:t>c52:</w:t>
            </w:r>
            <w:r w:rsidRPr="00481D2D">
              <w:rPr>
                <w:rFonts w:eastAsia="SimSun"/>
                <w:lang w:eastAsia="zh-CN"/>
              </w:rPr>
              <w:tab/>
              <w:t xml:space="preserve">IF A.162/20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SIP INFO method and package framework.</w:t>
            </w:r>
          </w:p>
          <w:p w14:paraId="2F1B5CF9" w14:textId="77777777" w:rsidR="008C0C55" w:rsidRPr="00481D2D" w:rsidRDefault="008C0C55" w:rsidP="008C0C55">
            <w:pPr>
              <w:pStyle w:val="TAN"/>
            </w:pPr>
            <w:r w:rsidRPr="00481D2D">
              <w:rPr>
                <w:rFonts w:eastAsia="SimSun"/>
                <w:lang w:eastAsia="zh-CN"/>
              </w:rPr>
              <w:t>c53:</w:t>
            </w:r>
            <w:r w:rsidRPr="00481D2D">
              <w:rPr>
                <w:rFonts w:eastAsia="SimSun"/>
                <w:lang w:eastAsia="zh-CN"/>
              </w:rPr>
              <w:tab/>
              <w:t xml:space="preserve">IF A.162/20 THEN i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SIP INFO method and package framework.</w:t>
            </w:r>
          </w:p>
          <w:p w14:paraId="47CA96E5" w14:textId="77777777" w:rsidR="008C0C55" w:rsidRPr="00481D2D" w:rsidRDefault="008C0C55" w:rsidP="008C0C55">
            <w:pPr>
              <w:pStyle w:val="TAN"/>
            </w:pPr>
            <w:r w:rsidRPr="00481D2D">
              <w:t>c54:</w:t>
            </w:r>
            <w:r w:rsidRPr="00481D2D">
              <w:tab/>
              <w:t xml:space="preserve">IF A.162/30C THEN m </w:t>
            </w:r>
            <w:smartTag w:uri="urn:schemas-microsoft-com:office:smarttags" w:element="stockticker">
              <w:r w:rsidRPr="00481D2D">
                <w:t>ELSE</w:t>
              </w:r>
            </w:smartTag>
            <w:r w:rsidRPr="00481D2D">
              <w:t xml:space="preserve"> x - - act as entity passing on identity transparently independent of trust domain.</w:t>
            </w:r>
          </w:p>
          <w:p w14:paraId="420BB23F" w14:textId="77777777" w:rsidR="008C0C55" w:rsidRPr="00481D2D" w:rsidRDefault="008C0C55" w:rsidP="008C0C55">
            <w:pPr>
              <w:pStyle w:val="TAN"/>
            </w:pPr>
            <w:r w:rsidRPr="00481D2D">
              <w:t>c55:</w:t>
            </w:r>
            <w:r w:rsidRPr="00481D2D">
              <w:tab/>
              <w:t xml:space="preserve">IF A.162/30A OR A.162/30C THEN m </w:t>
            </w:r>
            <w:smartTag w:uri="urn:schemas-microsoft-com:office:smarttags" w:element="stockticker">
              <w:r w:rsidRPr="00481D2D">
                <w:t>ELSE</w:t>
              </w:r>
            </w:smartTag>
            <w:r w:rsidRPr="00481D2D">
              <w:t xml:space="preserve"> n/a - - act as first entity within the trust domain for asserted identity, act as entity passing on identity transparently independent of trust domain.</w:t>
            </w:r>
          </w:p>
          <w:p w14:paraId="55C1F9AC" w14:textId="77777777" w:rsidR="008C0C55" w:rsidRPr="00481D2D" w:rsidRDefault="008C0C55" w:rsidP="008C0C55">
            <w:pPr>
              <w:pStyle w:val="TAN"/>
              <w:rPr>
                <w:rFonts w:eastAsia="SimSun"/>
                <w:lang w:eastAsia="zh-CN"/>
              </w:rPr>
            </w:pPr>
            <w:r w:rsidRPr="00481D2D">
              <w:rPr>
                <w:rFonts w:eastAsia="SimSun"/>
                <w:lang w:eastAsia="zh-CN"/>
              </w:rPr>
              <w:t>c56:</w:t>
            </w:r>
            <w:r w:rsidR="006E59FF" w:rsidRPr="00481D2D">
              <w:rPr>
                <w:szCs w:val="24"/>
              </w:rPr>
              <w:tab/>
            </w:r>
            <w:r w:rsidRPr="00481D2D">
              <w:rPr>
                <w:szCs w:val="24"/>
              </w:rPr>
              <w:t xml:space="preserve">IF A.162/101 THEN m </w:t>
            </w:r>
            <w:smartTag w:uri="urn:schemas-microsoft-com:office:smarttags" w:element="stockticker">
              <w:r w:rsidRPr="00481D2D">
                <w:rPr>
                  <w:szCs w:val="24"/>
                </w:rPr>
                <w:t>ELSE</w:t>
              </w:r>
            </w:smartTag>
            <w:r w:rsidRPr="00481D2D">
              <w:rPr>
                <w:szCs w:val="24"/>
              </w:rPr>
              <w:t xml:space="preserve"> n/a - - </w:t>
            </w:r>
            <w:r w:rsidRPr="00481D2D">
              <w:t>the Session-ID header</w:t>
            </w:r>
            <w:r w:rsidRPr="00481D2D">
              <w:rPr>
                <w:rFonts w:eastAsia="SimSun"/>
                <w:lang w:eastAsia="zh-CN"/>
              </w:rPr>
              <w:t>.</w:t>
            </w:r>
          </w:p>
          <w:p w14:paraId="0D940CB6" w14:textId="77777777" w:rsidR="008C0C55" w:rsidRPr="00481D2D" w:rsidRDefault="008C0C55" w:rsidP="008C0C55">
            <w:pPr>
              <w:pStyle w:val="TAN"/>
            </w:pPr>
            <w:r w:rsidRPr="00481D2D">
              <w:t>c57:</w:t>
            </w:r>
            <w:r w:rsidRPr="00481D2D">
              <w:tab/>
              <w:t xml:space="preserve">IF A.162/110 THEN m </w:t>
            </w:r>
            <w:smartTag w:uri="urn:schemas-microsoft-com:office:smarttags" w:element="stockticker">
              <w:r w:rsidRPr="00481D2D">
                <w:t>ELSE</w:t>
              </w:r>
            </w:smartTag>
            <w:r w:rsidRPr="00481D2D">
              <w:t xml:space="preserve"> n/a - - indication of features supported by proxy.</w:t>
            </w:r>
          </w:p>
          <w:p w14:paraId="03B851B3" w14:textId="77777777" w:rsidR="009438ED" w:rsidRPr="00481D2D" w:rsidRDefault="009438ED" w:rsidP="009438ED">
            <w:pPr>
              <w:pStyle w:val="TAN"/>
            </w:pPr>
            <w:r w:rsidRPr="00481D2D">
              <w:t>c58:</w:t>
            </w:r>
            <w:r w:rsidRPr="00481D2D">
              <w:tab/>
              <w:t xml:space="preserve">IF A.162/121 THEN m </w:t>
            </w:r>
            <w:smartTag w:uri="urn:schemas-microsoft-com:office:smarttags" w:element="stockticker">
              <w:r w:rsidRPr="00481D2D">
                <w:t>ELSE</w:t>
              </w:r>
            </w:smartTag>
            <w:r w:rsidRPr="00481D2D">
              <w:t xml:space="preserve"> n/a - - the Relayed-Charge header </w:t>
            </w:r>
            <w:r w:rsidR="00F2799D" w:rsidRPr="00481D2D">
              <w:t xml:space="preserve">field </w:t>
            </w:r>
            <w:r w:rsidRPr="00481D2D">
              <w:t>extension.</w:t>
            </w:r>
          </w:p>
          <w:p w14:paraId="5123009D" w14:textId="77777777" w:rsidR="002140EB" w:rsidRPr="00481D2D" w:rsidRDefault="002140EB" w:rsidP="002140EB">
            <w:pPr>
              <w:pStyle w:val="TAN"/>
            </w:pPr>
            <w:r w:rsidRPr="00481D2D">
              <w:t>c59:</w:t>
            </w:r>
            <w:r w:rsidRPr="00481D2D">
              <w:tab/>
              <w:t>IF A.162/</w:t>
            </w:r>
            <w:r w:rsidR="00AE1243" w:rsidRPr="00481D2D">
              <w:t>43 THEN x ELSE IF A.162/123</w:t>
            </w:r>
            <w:r w:rsidRPr="00481D2D">
              <w:t xml:space="preserve"> THEN m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p w14:paraId="46DB76E7" w14:textId="77777777" w:rsidR="002140EB" w:rsidRPr="00481D2D" w:rsidRDefault="002140EB" w:rsidP="002140EB">
            <w:pPr>
              <w:pStyle w:val="TAN"/>
            </w:pPr>
            <w:r w:rsidRPr="00481D2D">
              <w:t>c60:</w:t>
            </w:r>
            <w:r w:rsidRPr="00481D2D">
              <w:tab/>
              <w:t>IF A.162/</w:t>
            </w:r>
            <w:r w:rsidR="00AE1243" w:rsidRPr="00481D2D">
              <w:t>43 THEN m ELSE IF A.162/123</w:t>
            </w:r>
            <w:r w:rsidRPr="00481D2D">
              <w:t xml:space="preserve"> THEN i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tc>
      </w:tr>
      <w:tr w:rsidR="00F04757" w:rsidRPr="00481D2D" w14:paraId="3E693BAA" w14:textId="77777777">
        <w:trPr>
          <w:cantSplit/>
        </w:trPr>
        <w:tc>
          <w:tcPr>
            <w:tcW w:w="9642" w:type="dxa"/>
            <w:gridSpan w:val="8"/>
          </w:tcPr>
          <w:p w14:paraId="3A96989B" w14:textId="77777777" w:rsidR="00F04757" w:rsidRPr="00481D2D" w:rsidRDefault="00F04757">
            <w:pPr>
              <w:pStyle w:val="TAN"/>
            </w:pPr>
            <w:r w:rsidRPr="00481D2D">
              <w:t>NOTE:</w:t>
            </w:r>
            <w:r w:rsidRPr="00481D2D">
              <w:tab/>
              <w:t>c1 refers to the UA role major capability as this is the case of a proxy that also acts as a UA specifically for SUBSCRIBE and NOTIFY.</w:t>
            </w:r>
          </w:p>
        </w:tc>
      </w:tr>
    </w:tbl>
    <w:p w14:paraId="6622BBED" w14:textId="77777777" w:rsidR="00897956" w:rsidRPr="00481D2D" w:rsidRDefault="00897956"/>
    <w:p w14:paraId="5D9064C3" w14:textId="77777777" w:rsidR="00897956" w:rsidRPr="00481D2D" w:rsidRDefault="00897956">
      <w:pPr>
        <w:keepNext/>
        <w:keepLines/>
      </w:pPr>
      <w:r w:rsidRPr="00481D2D">
        <w:t>Prerequisite A.163/12 - - OPTIONS request</w:t>
      </w:r>
    </w:p>
    <w:p w14:paraId="07767BBD" w14:textId="77777777" w:rsidR="00897956" w:rsidRPr="00481D2D" w:rsidRDefault="00897956">
      <w:pPr>
        <w:pStyle w:val="TH"/>
      </w:pPr>
      <w:r w:rsidRPr="00481D2D">
        <w:t>Table A.234: Supported message bodies within the OPTIONS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29E43CCD" w14:textId="77777777">
        <w:trPr>
          <w:cantSplit/>
        </w:trPr>
        <w:tc>
          <w:tcPr>
            <w:tcW w:w="851" w:type="dxa"/>
            <w:vMerge w:val="restart"/>
          </w:tcPr>
          <w:p w14:paraId="6775AE8A" w14:textId="77777777" w:rsidR="00897956" w:rsidRPr="00481D2D" w:rsidRDefault="00897956">
            <w:pPr>
              <w:pStyle w:val="TAH"/>
            </w:pPr>
            <w:r w:rsidRPr="00481D2D">
              <w:t>Item</w:t>
            </w:r>
          </w:p>
        </w:tc>
        <w:tc>
          <w:tcPr>
            <w:tcW w:w="2665" w:type="dxa"/>
            <w:vMerge w:val="restart"/>
          </w:tcPr>
          <w:p w14:paraId="28B5DCC5" w14:textId="77777777" w:rsidR="00897956" w:rsidRPr="00481D2D" w:rsidRDefault="00897956">
            <w:pPr>
              <w:pStyle w:val="TAH"/>
            </w:pPr>
            <w:r w:rsidRPr="00481D2D">
              <w:t>Header</w:t>
            </w:r>
          </w:p>
        </w:tc>
        <w:tc>
          <w:tcPr>
            <w:tcW w:w="3063" w:type="dxa"/>
            <w:gridSpan w:val="3"/>
          </w:tcPr>
          <w:p w14:paraId="63E335F9" w14:textId="77777777" w:rsidR="00897956" w:rsidRPr="00481D2D" w:rsidRDefault="00897956">
            <w:pPr>
              <w:pStyle w:val="TAH"/>
            </w:pPr>
            <w:r w:rsidRPr="00481D2D">
              <w:t>Sending</w:t>
            </w:r>
          </w:p>
        </w:tc>
        <w:tc>
          <w:tcPr>
            <w:tcW w:w="3063" w:type="dxa"/>
            <w:gridSpan w:val="3"/>
          </w:tcPr>
          <w:p w14:paraId="1E9A8B71" w14:textId="77777777" w:rsidR="00897956" w:rsidRPr="00481D2D" w:rsidRDefault="00897956">
            <w:pPr>
              <w:pStyle w:val="TAH"/>
              <w:rPr>
                <w:b w:val="0"/>
              </w:rPr>
            </w:pPr>
            <w:r w:rsidRPr="00481D2D">
              <w:t>Receiving</w:t>
            </w:r>
          </w:p>
        </w:tc>
      </w:tr>
      <w:tr w:rsidR="00897956" w:rsidRPr="00481D2D" w14:paraId="37FE98A5" w14:textId="77777777">
        <w:trPr>
          <w:cantSplit/>
        </w:trPr>
        <w:tc>
          <w:tcPr>
            <w:tcW w:w="851" w:type="dxa"/>
            <w:vMerge/>
          </w:tcPr>
          <w:p w14:paraId="33FD5AA4" w14:textId="77777777" w:rsidR="00897956" w:rsidRPr="00481D2D" w:rsidRDefault="00897956">
            <w:pPr>
              <w:pStyle w:val="TAH"/>
            </w:pPr>
          </w:p>
        </w:tc>
        <w:tc>
          <w:tcPr>
            <w:tcW w:w="2665" w:type="dxa"/>
            <w:vMerge/>
          </w:tcPr>
          <w:p w14:paraId="198B1B13" w14:textId="77777777" w:rsidR="00897956" w:rsidRPr="00481D2D" w:rsidRDefault="00897956">
            <w:pPr>
              <w:pStyle w:val="TAH"/>
            </w:pPr>
          </w:p>
        </w:tc>
        <w:tc>
          <w:tcPr>
            <w:tcW w:w="1021" w:type="dxa"/>
          </w:tcPr>
          <w:p w14:paraId="089A650C" w14:textId="77777777" w:rsidR="00897956" w:rsidRPr="00481D2D" w:rsidRDefault="00897956">
            <w:pPr>
              <w:pStyle w:val="TAH"/>
            </w:pPr>
            <w:r w:rsidRPr="00481D2D">
              <w:t>Ref.</w:t>
            </w:r>
          </w:p>
        </w:tc>
        <w:tc>
          <w:tcPr>
            <w:tcW w:w="1021" w:type="dxa"/>
          </w:tcPr>
          <w:p w14:paraId="2623393B" w14:textId="77777777" w:rsidR="00897956" w:rsidRPr="00481D2D" w:rsidRDefault="00897956">
            <w:pPr>
              <w:pStyle w:val="TAH"/>
            </w:pPr>
            <w:r w:rsidRPr="00481D2D">
              <w:t>RFC status</w:t>
            </w:r>
          </w:p>
        </w:tc>
        <w:tc>
          <w:tcPr>
            <w:tcW w:w="1021" w:type="dxa"/>
          </w:tcPr>
          <w:p w14:paraId="305744EE" w14:textId="77777777" w:rsidR="00897956" w:rsidRPr="00481D2D" w:rsidRDefault="00897956">
            <w:pPr>
              <w:pStyle w:val="TAH"/>
            </w:pPr>
            <w:r w:rsidRPr="00481D2D">
              <w:t>Profile status</w:t>
            </w:r>
          </w:p>
        </w:tc>
        <w:tc>
          <w:tcPr>
            <w:tcW w:w="1021" w:type="dxa"/>
          </w:tcPr>
          <w:p w14:paraId="1EFC36A7" w14:textId="77777777" w:rsidR="00897956" w:rsidRPr="00481D2D" w:rsidRDefault="00897956">
            <w:pPr>
              <w:pStyle w:val="TAH"/>
            </w:pPr>
            <w:r w:rsidRPr="00481D2D">
              <w:t>Ref.</w:t>
            </w:r>
          </w:p>
        </w:tc>
        <w:tc>
          <w:tcPr>
            <w:tcW w:w="1021" w:type="dxa"/>
          </w:tcPr>
          <w:p w14:paraId="4CC9767D" w14:textId="77777777" w:rsidR="00897956" w:rsidRPr="00481D2D" w:rsidRDefault="00897956">
            <w:pPr>
              <w:pStyle w:val="TAH"/>
            </w:pPr>
            <w:r w:rsidRPr="00481D2D">
              <w:t>RFC status</w:t>
            </w:r>
          </w:p>
        </w:tc>
        <w:tc>
          <w:tcPr>
            <w:tcW w:w="1021" w:type="dxa"/>
          </w:tcPr>
          <w:p w14:paraId="67D380BC" w14:textId="77777777" w:rsidR="00897956" w:rsidRPr="00481D2D" w:rsidRDefault="00897956">
            <w:pPr>
              <w:pStyle w:val="TAH"/>
            </w:pPr>
            <w:r w:rsidRPr="00481D2D">
              <w:t>Profile status</w:t>
            </w:r>
          </w:p>
        </w:tc>
      </w:tr>
      <w:tr w:rsidR="00897956" w:rsidRPr="00481D2D" w14:paraId="66DDE531" w14:textId="77777777">
        <w:tc>
          <w:tcPr>
            <w:tcW w:w="851" w:type="dxa"/>
          </w:tcPr>
          <w:p w14:paraId="3D32BE72" w14:textId="77777777" w:rsidR="00897956" w:rsidRPr="00481D2D" w:rsidRDefault="00897956">
            <w:pPr>
              <w:pStyle w:val="TAL"/>
            </w:pPr>
            <w:r w:rsidRPr="00481D2D">
              <w:t>1</w:t>
            </w:r>
          </w:p>
        </w:tc>
        <w:tc>
          <w:tcPr>
            <w:tcW w:w="2665" w:type="dxa"/>
          </w:tcPr>
          <w:p w14:paraId="5EC0E059" w14:textId="77777777" w:rsidR="00897956" w:rsidRPr="00481D2D" w:rsidRDefault="00897956">
            <w:pPr>
              <w:pStyle w:val="TAL"/>
            </w:pPr>
          </w:p>
        </w:tc>
        <w:tc>
          <w:tcPr>
            <w:tcW w:w="1021" w:type="dxa"/>
          </w:tcPr>
          <w:p w14:paraId="286B945E" w14:textId="77777777" w:rsidR="00897956" w:rsidRPr="00481D2D" w:rsidRDefault="00897956">
            <w:pPr>
              <w:pStyle w:val="TAL"/>
            </w:pPr>
          </w:p>
        </w:tc>
        <w:tc>
          <w:tcPr>
            <w:tcW w:w="1021" w:type="dxa"/>
          </w:tcPr>
          <w:p w14:paraId="4227B26A" w14:textId="77777777" w:rsidR="00897956" w:rsidRPr="00481D2D" w:rsidRDefault="00897956">
            <w:pPr>
              <w:pStyle w:val="TAL"/>
            </w:pPr>
          </w:p>
        </w:tc>
        <w:tc>
          <w:tcPr>
            <w:tcW w:w="1021" w:type="dxa"/>
          </w:tcPr>
          <w:p w14:paraId="07F4654D" w14:textId="77777777" w:rsidR="00897956" w:rsidRPr="00481D2D" w:rsidRDefault="00897956">
            <w:pPr>
              <w:pStyle w:val="TAL"/>
            </w:pPr>
          </w:p>
        </w:tc>
        <w:tc>
          <w:tcPr>
            <w:tcW w:w="1021" w:type="dxa"/>
          </w:tcPr>
          <w:p w14:paraId="45DEF7D0" w14:textId="77777777" w:rsidR="00897956" w:rsidRPr="00481D2D" w:rsidRDefault="00897956">
            <w:pPr>
              <w:pStyle w:val="TAL"/>
            </w:pPr>
          </w:p>
        </w:tc>
        <w:tc>
          <w:tcPr>
            <w:tcW w:w="1021" w:type="dxa"/>
          </w:tcPr>
          <w:p w14:paraId="15D5D349" w14:textId="77777777" w:rsidR="00897956" w:rsidRPr="00481D2D" w:rsidRDefault="00897956">
            <w:pPr>
              <w:pStyle w:val="TAL"/>
            </w:pPr>
          </w:p>
        </w:tc>
        <w:tc>
          <w:tcPr>
            <w:tcW w:w="1021" w:type="dxa"/>
          </w:tcPr>
          <w:p w14:paraId="47176080" w14:textId="77777777" w:rsidR="00897956" w:rsidRPr="00481D2D" w:rsidRDefault="00897956">
            <w:pPr>
              <w:pStyle w:val="TAL"/>
            </w:pPr>
          </w:p>
        </w:tc>
      </w:tr>
    </w:tbl>
    <w:p w14:paraId="69AE68B5" w14:textId="77777777" w:rsidR="00897956" w:rsidRPr="00481D2D" w:rsidRDefault="00897956"/>
    <w:p w14:paraId="62F3D4C6" w14:textId="77777777" w:rsidR="00897956" w:rsidRPr="00481D2D" w:rsidRDefault="00897956">
      <w:pPr>
        <w:pStyle w:val="TH"/>
      </w:pPr>
      <w:r w:rsidRPr="00481D2D">
        <w:t>Table A.235: Void</w:t>
      </w:r>
    </w:p>
    <w:p w14:paraId="3F3694C9" w14:textId="77777777" w:rsidR="00897956" w:rsidRPr="00481D2D" w:rsidRDefault="00897956">
      <w:pPr>
        <w:keepNext/>
        <w:keepLines/>
      </w:pPr>
      <w:r w:rsidRPr="00481D2D">
        <w:t>Prerequisite A.163/13 - - OPTIONS response</w:t>
      </w:r>
    </w:p>
    <w:p w14:paraId="2BF6A93B" w14:textId="77777777" w:rsidR="00897956" w:rsidRPr="00481D2D" w:rsidRDefault="00897956">
      <w:pPr>
        <w:keepNext/>
        <w:keepLines/>
      </w:pPr>
      <w:r w:rsidRPr="00481D2D">
        <w:t>Prerequisite: A.164/1 - - Additional for 100 (Trying) response</w:t>
      </w:r>
    </w:p>
    <w:p w14:paraId="30C6F77A" w14:textId="77777777" w:rsidR="00897956" w:rsidRPr="00481D2D" w:rsidRDefault="00897956">
      <w:pPr>
        <w:pStyle w:val="TH"/>
      </w:pPr>
      <w:r w:rsidRPr="00481D2D">
        <w:t>Table A.235A: Supported header</w:t>
      </w:r>
      <w:r w:rsidR="00983E2D" w:rsidRPr="00481D2D">
        <w:t xml:space="preserve"> field</w:t>
      </w:r>
      <w:r w:rsidRPr="00481D2D">
        <w:t>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676D9143" w14:textId="77777777">
        <w:trPr>
          <w:cantSplit/>
        </w:trPr>
        <w:tc>
          <w:tcPr>
            <w:tcW w:w="851" w:type="dxa"/>
            <w:vMerge w:val="restart"/>
          </w:tcPr>
          <w:p w14:paraId="5C10E241" w14:textId="77777777" w:rsidR="00897956" w:rsidRPr="00481D2D" w:rsidRDefault="00897956">
            <w:pPr>
              <w:pStyle w:val="TAH"/>
            </w:pPr>
            <w:r w:rsidRPr="00481D2D">
              <w:t>Item</w:t>
            </w:r>
          </w:p>
        </w:tc>
        <w:tc>
          <w:tcPr>
            <w:tcW w:w="2665" w:type="dxa"/>
            <w:vMerge w:val="restart"/>
          </w:tcPr>
          <w:p w14:paraId="0EC4B6C7" w14:textId="77777777" w:rsidR="00897956" w:rsidRPr="00481D2D" w:rsidRDefault="00897956">
            <w:pPr>
              <w:pStyle w:val="TAH"/>
            </w:pPr>
            <w:r w:rsidRPr="00481D2D">
              <w:t>Header</w:t>
            </w:r>
            <w:r w:rsidR="00983E2D" w:rsidRPr="00481D2D">
              <w:t xml:space="preserve"> field</w:t>
            </w:r>
          </w:p>
        </w:tc>
        <w:tc>
          <w:tcPr>
            <w:tcW w:w="3063" w:type="dxa"/>
            <w:gridSpan w:val="3"/>
          </w:tcPr>
          <w:p w14:paraId="2BA497A2" w14:textId="77777777" w:rsidR="00897956" w:rsidRPr="00481D2D" w:rsidRDefault="00897956">
            <w:pPr>
              <w:pStyle w:val="TAH"/>
            </w:pPr>
            <w:r w:rsidRPr="00481D2D">
              <w:t>Sending</w:t>
            </w:r>
          </w:p>
        </w:tc>
        <w:tc>
          <w:tcPr>
            <w:tcW w:w="3063" w:type="dxa"/>
            <w:gridSpan w:val="3"/>
          </w:tcPr>
          <w:p w14:paraId="6459E330" w14:textId="77777777" w:rsidR="00897956" w:rsidRPr="00481D2D" w:rsidRDefault="00897956">
            <w:pPr>
              <w:pStyle w:val="TAH"/>
              <w:rPr>
                <w:b w:val="0"/>
              </w:rPr>
            </w:pPr>
            <w:r w:rsidRPr="00481D2D">
              <w:t>Receiving</w:t>
            </w:r>
          </w:p>
        </w:tc>
      </w:tr>
      <w:tr w:rsidR="00897956" w:rsidRPr="00481D2D" w14:paraId="500A9894" w14:textId="77777777">
        <w:trPr>
          <w:cantSplit/>
        </w:trPr>
        <w:tc>
          <w:tcPr>
            <w:tcW w:w="851" w:type="dxa"/>
            <w:vMerge/>
          </w:tcPr>
          <w:p w14:paraId="716A9599" w14:textId="77777777" w:rsidR="00897956" w:rsidRPr="00481D2D" w:rsidRDefault="00897956">
            <w:pPr>
              <w:pStyle w:val="TAH"/>
            </w:pPr>
          </w:p>
        </w:tc>
        <w:tc>
          <w:tcPr>
            <w:tcW w:w="2665" w:type="dxa"/>
            <w:vMerge/>
          </w:tcPr>
          <w:p w14:paraId="20F9FBC1" w14:textId="77777777" w:rsidR="00897956" w:rsidRPr="00481D2D" w:rsidRDefault="00897956">
            <w:pPr>
              <w:pStyle w:val="TAH"/>
            </w:pPr>
          </w:p>
        </w:tc>
        <w:tc>
          <w:tcPr>
            <w:tcW w:w="1021" w:type="dxa"/>
          </w:tcPr>
          <w:p w14:paraId="313BE79E" w14:textId="77777777" w:rsidR="00897956" w:rsidRPr="00481D2D" w:rsidRDefault="00897956">
            <w:pPr>
              <w:pStyle w:val="TAH"/>
            </w:pPr>
            <w:r w:rsidRPr="00481D2D">
              <w:t>Ref.</w:t>
            </w:r>
          </w:p>
        </w:tc>
        <w:tc>
          <w:tcPr>
            <w:tcW w:w="1021" w:type="dxa"/>
          </w:tcPr>
          <w:p w14:paraId="62315D55" w14:textId="77777777" w:rsidR="00897956" w:rsidRPr="00481D2D" w:rsidRDefault="00897956">
            <w:pPr>
              <w:pStyle w:val="TAH"/>
            </w:pPr>
            <w:r w:rsidRPr="00481D2D">
              <w:t>RFC status</w:t>
            </w:r>
          </w:p>
        </w:tc>
        <w:tc>
          <w:tcPr>
            <w:tcW w:w="1021" w:type="dxa"/>
          </w:tcPr>
          <w:p w14:paraId="1AD663EB" w14:textId="77777777" w:rsidR="00897956" w:rsidRPr="00481D2D" w:rsidRDefault="00897956">
            <w:pPr>
              <w:pStyle w:val="TAH"/>
            </w:pPr>
            <w:r w:rsidRPr="00481D2D">
              <w:t>Profile status</w:t>
            </w:r>
          </w:p>
        </w:tc>
        <w:tc>
          <w:tcPr>
            <w:tcW w:w="1021" w:type="dxa"/>
          </w:tcPr>
          <w:p w14:paraId="2DC3E046" w14:textId="77777777" w:rsidR="00897956" w:rsidRPr="00481D2D" w:rsidRDefault="00897956">
            <w:pPr>
              <w:pStyle w:val="TAH"/>
            </w:pPr>
            <w:r w:rsidRPr="00481D2D">
              <w:t>Ref.</w:t>
            </w:r>
          </w:p>
        </w:tc>
        <w:tc>
          <w:tcPr>
            <w:tcW w:w="1021" w:type="dxa"/>
          </w:tcPr>
          <w:p w14:paraId="4E7FB638" w14:textId="77777777" w:rsidR="00897956" w:rsidRPr="00481D2D" w:rsidRDefault="00897956">
            <w:pPr>
              <w:pStyle w:val="TAH"/>
            </w:pPr>
            <w:r w:rsidRPr="00481D2D">
              <w:t>RFC status</w:t>
            </w:r>
          </w:p>
        </w:tc>
        <w:tc>
          <w:tcPr>
            <w:tcW w:w="1021" w:type="dxa"/>
          </w:tcPr>
          <w:p w14:paraId="147E658D" w14:textId="77777777" w:rsidR="00897956" w:rsidRPr="00481D2D" w:rsidRDefault="00897956">
            <w:pPr>
              <w:pStyle w:val="TAH"/>
            </w:pPr>
            <w:r w:rsidRPr="00481D2D">
              <w:t>Profile status</w:t>
            </w:r>
          </w:p>
        </w:tc>
      </w:tr>
      <w:tr w:rsidR="00897956" w:rsidRPr="00481D2D" w14:paraId="35930441" w14:textId="77777777">
        <w:tc>
          <w:tcPr>
            <w:tcW w:w="851" w:type="dxa"/>
          </w:tcPr>
          <w:p w14:paraId="418C551C" w14:textId="77777777" w:rsidR="00897956" w:rsidRPr="00481D2D" w:rsidRDefault="00897956">
            <w:pPr>
              <w:pStyle w:val="TAL"/>
            </w:pPr>
            <w:r w:rsidRPr="00481D2D">
              <w:t>1</w:t>
            </w:r>
          </w:p>
        </w:tc>
        <w:tc>
          <w:tcPr>
            <w:tcW w:w="2665" w:type="dxa"/>
          </w:tcPr>
          <w:p w14:paraId="3FA9E9DD" w14:textId="77777777" w:rsidR="00897956" w:rsidRPr="00481D2D" w:rsidRDefault="00897956">
            <w:pPr>
              <w:pStyle w:val="TAL"/>
            </w:pPr>
            <w:r w:rsidRPr="00481D2D">
              <w:t>Call-ID</w:t>
            </w:r>
          </w:p>
        </w:tc>
        <w:tc>
          <w:tcPr>
            <w:tcW w:w="1021" w:type="dxa"/>
          </w:tcPr>
          <w:p w14:paraId="747DA331" w14:textId="77777777" w:rsidR="00897956" w:rsidRPr="00481D2D" w:rsidRDefault="00897956">
            <w:pPr>
              <w:pStyle w:val="TAL"/>
            </w:pPr>
            <w:r w:rsidRPr="00481D2D">
              <w:t>[26] 20.8</w:t>
            </w:r>
          </w:p>
        </w:tc>
        <w:tc>
          <w:tcPr>
            <w:tcW w:w="1021" w:type="dxa"/>
          </w:tcPr>
          <w:p w14:paraId="12EA7BD3" w14:textId="77777777" w:rsidR="00897956" w:rsidRPr="00481D2D" w:rsidRDefault="00897956">
            <w:pPr>
              <w:pStyle w:val="TAL"/>
            </w:pPr>
            <w:r w:rsidRPr="00481D2D">
              <w:t>m</w:t>
            </w:r>
          </w:p>
        </w:tc>
        <w:tc>
          <w:tcPr>
            <w:tcW w:w="1021" w:type="dxa"/>
          </w:tcPr>
          <w:p w14:paraId="489D0C38" w14:textId="77777777" w:rsidR="00897956" w:rsidRPr="00481D2D" w:rsidRDefault="00897956">
            <w:pPr>
              <w:pStyle w:val="TAL"/>
            </w:pPr>
            <w:r w:rsidRPr="00481D2D">
              <w:t>m</w:t>
            </w:r>
          </w:p>
        </w:tc>
        <w:tc>
          <w:tcPr>
            <w:tcW w:w="1021" w:type="dxa"/>
          </w:tcPr>
          <w:p w14:paraId="4BEA8D85" w14:textId="77777777" w:rsidR="00897956" w:rsidRPr="00481D2D" w:rsidRDefault="00897956">
            <w:pPr>
              <w:pStyle w:val="TAL"/>
            </w:pPr>
            <w:r w:rsidRPr="00481D2D">
              <w:t>[26] 20.8</w:t>
            </w:r>
          </w:p>
        </w:tc>
        <w:tc>
          <w:tcPr>
            <w:tcW w:w="1021" w:type="dxa"/>
          </w:tcPr>
          <w:p w14:paraId="0044049B" w14:textId="77777777" w:rsidR="00897956" w:rsidRPr="00481D2D" w:rsidRDefault="00897956">
            <w:pPr>
              <w:pStyle w:val="TAL"/>
            </w:pPr>
            <w:r w:rsidRPr="00481D2D">
              <w:t>m</w:t>
            </w:r>
          </w:p>
        </w:tc>
        <w:tc>
          <w:tcPr>
            <w:tcW w:w="1021" w:type="dxa"/>
          </w:tcPr>
          <w:p w14:paraId="4C716741" w14:textId="77777777" w:rsidR="00897956" w:rsidRPr="00481D2D" w:rsidRDefault="00897956">
            <w:pPr>
              <w:pStyle w:val="TAL"/>
            </w:pPr>
            <w:r w:rsidRPr="00481D2D">
              <w:t>m</w:t>
            </w:r>
          </w:p>
        </w:tc>
      </w:tr>
      <w:tr w:rsidR="00897956" w:rsidRPr="00481D2D" w14:paraId="089EEBEA" w14:textId="77777777">
        <w:tc>
          <w:tcPr>
            <w:tcW w:w="851" w:type="dxa"/>
          </w:tcPr>
          <w:p w14:paraId="6416F918" w14:textId="77777777" w:rsidR="00897956" w:rsidRPr="00481D2D" w:rsidRDefault="00897956">
            <w:pPr>
              <w:pStyle w:val="TAL"/>
            </w:pPr>
            <w:r w:rsidRPr="00481D2D">
              <w:t>2</w:t>
            </w:r>
          </w:p>
        </w:tc>
        <w:tc>
          <w:tcPr>
            <w:tcW w:w="2665" w:type="dxa"/>
          </w:tcPr>
          <w:p w14:paraId="605EF27F" w14:textId="77777777" w:rsidR="00897956" w:rsidRPr="00481D2D" w:rsidRDefault="00897956">
            <w:pPr>
              <w:pStyle w:val="TAL"/>
            </w:pPr>
            <w:r w:rsidRPr="00481D2D">
              <w:t>Content-Length</w:t>
            </w:r>
          </w:p>
        </w:tc>
        <w:tc>
          <w:tcPr>
            <w:tcW w:w="1021" w:type="dxa"/>
          </w:tcPr>
          <w:p w14:paraId="3589D7BE" w14:textId="77777777" w:rsidR="00897956" w:rsidRPr="00481D2D" w:rsidRDefault="00897956">
            <w:pPr>
              <w:pStyle w:val="TAL"/>
            </w:pPr>
            <w:r w:rsidRPr="00481D2D">
              <w:t>[26] 20.14</w:t>
            </w:r>
          </w:p>
        </w:tc>
        <w:tc>
          <w:tcPr>
            <w:tcW w:w="1021" w:type="dxa"/>
          </w:tcPr>
          <w:p w14:paraId="04265331" w14:textId="77777777" w:rsidR="00897956" w:rsidRPr="00481D2D" w:rsidRDefault="00897956">
            <w:pPr>
              <w:pStyle w:val="TAL"/>
            </w:pPr>
            <w:r w:rsidRPr="00481D2D">
              <w:t>m</w:t>
            </w:r>
          </w:p>
        </w:tc>
        <w:tc>
          <w:tcPr>
            <w:tcW w:w="1021" w:type="dxa"/>
          </w:tcPr>
          <w:p w14:paraId="4D5236FF" w14:textId="77777777" w:rsidR="00897956" w:rsidRPr="00481D2D" w:rsidRDefault="00897956">
            <w:pPr>
              <w:pStyle w:val="TAL"/>
            </w:pPr>
            <w:r w:rsidRPr="00481D2D">
              <w:t>m</w:t>
            </w:r>
          </w:p>
        </w:tc>
        <w:tc>
          <w:tcPr>
            <w:tcW w:w="1021" w:type="dxa"/>
          </w:tcPr>
          <w:p w14:paraId="6614B751" w14:textId="77777777" w:rsidR="00897956" w:rsidRPr="00481D2D" w:rsidRDefault="00897956">
            <w:pPr>
              <w:pStyle w:val="TAL"/>
            </w:pPr>
            <w:r w:rsidRPr="00481D2D">
              <w:t>[26] 20.14</w:t>
            </w:r>
          </w:p>
        </w:tc>
        <w:tc>
          <w:tcPr>
            <w:tcW w:w="1021" w:type="dxa"/>
          </w:tcPr>
          <w:p w14:paraId="43C980BB" w14:textId="77777777" w:rsidR="00897956" w:rsidRPr="00481D2D" w:rsidRDefault="00897956">
            <w:pPr>
              <w:pStyle w:val="TAL"/>
            </w:pPr>
            <w:r w:rsidRPr="00481D2D">
              <w:t>m</w:t>
            </w:r>
          </w:p>
        </w:tc>
        <w:tc>
          <w:tcPr>
            <w:tcW w:w="1021" w:type="dxa"/>
          </w:tcPr>
          <w:p w14:paraId="245C6BC3" w14:textId="77777777" w:rsidR="00897956" w:rsidRPr="00481D2D" w:rsidRDefault="00897956">
            <w:pPr>
              <w:pStyle w:val="TAL"/>
            </w:pPr>
            <w:r w:rsidRPr="00481D2D">
              <w:t>m</w:t>
            </w:r>
          </w:p>
        </w:tc>
      </w:tr>
      <w:tr w:rsidR="00897956" w:rsidRPr="00481D2D" w14:paraId="2C160958" w14:textId="77777777">
        <w:tc>
          <w:tcPr>
            <w:tcW w:w="851" w:type="dxa"/>
          </w:tcPr>
          <w:p w14:paraId="53CD1BD7" w14:textId="77777777" w:rsidR="00897956" w:rsidRPr="00481D2D" w:rsidRDefault="00897956">
            <w:pPr>
              <w:pStyle w:val="TAL"/>
            </w:pPr>
            <w:r w:rsidRPr="00481D2D">
              <w:t>3</w:t>
            </w:r>
          </w:p>
        </w:tc>
        <w:tc>
          <w:tcPr>
            <w:tcW w:w="2665" w:type="dxa"/>
          </w:tcPr>
          <w:p w14:paraId="7EB1EAE8" w14:textId="77777777" w:rsidR="00897956" w:rsidRPr="00481D2D" w:rsidRDefault="00897956">
            <w:pPr>
              <w:pStyle w:val="TAL"/>
            </w:pPr>
            <w:r w:rsidRPr="00481D2D">
              <w:t>C</w:t>
            </w:r>
            <w:r w:rsidR="00AB6F58" w:rsidRPr="00481D2D">
              <w:t>S</w:t>
            </w:r>
            <w:r w:rsidRPr="00481D2D">
              <w:t>eq</w:t>
            </w:r>
          </w:p>
        </w:tc>
        <w:tc>
          <w:tcPr>
            <w:tcW w:w="1021" w:type="dxa"/>
          </w:tcPr>
          <w:p w14:paraId="0A8DC464" w14:textId="77777777" w:rsidR="00897956" w:rsidRPr="00481D2D" w:rsidRDefault="00897956">
            <w:pPr>
              <w:pStyle w:val="TAL"/>
            </w:pPr>
            <w:r w:rsidRPr="00481D2D">
              <w:t>[26] 20.16</w:t>
            </w:r>
          </w:p>
        </w:tc>
        <w:tc>
          <w:tcPr>
            <w:tcW w:w="1021" w:type="dxa"/>
          </w:tcPr>
          <w:p w14:paraId="7BB3D869" w14:textId="77777777" w:rsidR="00897956" w:rsidRPr="00481D2D" w:rsidRDefault="00897956">
            <w:pPr>
              <w:pStyle w:val="TAL"/>
            </w:pPr>
            <w:r w:rsidRPr="00481D2D">
              <w:t>m</w:t>
            </w:r>
          </w:p>
        </w:tc>
        <w:tc>
          <w:tcPr>
            <w:tcW w:w="1021" w:type="dxa"/>
          </w:tcPr>
          <w:p w14:paraId="3D823B2A" w14:textId="77777777" w:rsidR="00897956" w:rsidRPr="00481D2D" w:rsidRDefault="00897956">
            <w:pPr>
              <w:pStyle w:val="TAL"/>
            </w:pPr>
            <w:r w:rsidRPr="00481D2D">
              <w:t>m</w:t>
            </w:r>
          </w:p>
        </w:tc>
        <w:tc>
          <w:tcPr>
            <w:tcW w:w="1021" w:type="dxa"/>
          </w:tcPr>
          <w:p w14:paraId="4824A063" w14:textId="77777777" w:rsidR="00897956" w:rsidRPr="00481D2D" w:rsidRDefault="00897956">
            <w:pPr>
              <w:pStyle w:val="TAL"/>
            </w:pPr>
            <w:r w:rsidRPr="00481D2D">
              <w:t>[26] 20.16</w:t>
            </w:r>
          </w:p>
        </w:tc>
        <w:tc>
          <w:tcPr>
            <w:tcW w:w="1021" w:type="dxa"/>
          </w:tcPr>
          <w:p w14:paraId="4029BF8B" w14:textId="77777777" w:rsidR="00897956" w:rsidRPr="00481D2D" w:rsidRDefault="00897956">
            <w:pPr>
              <w:pStyle w:val="TAL"/>
            </w:pPr>
            <w:r w:rsidRPr="00481D2D">
              <w:t>m</w:t>
            </w:r>
          </w:p>
        </w:tc>
        <w:tc>
          <w:tcPr>
            <w:tcW w:w="1021" w:type="dxa"/>
          </w:tcPr>
          <w:p w14:paraId="1CA61F93" w14:textId="77777777" w:rsidR="00897956" w:rsidRPr="00481D2D" w:rsidRDefault="00897956">
            <w:pPr>
              <w:pStyle w:val="TAL"/>
            </w:pPr>
            <w:r w:rsidRPr="00481D2D">
              <w:t>m</w:t>
            </w:r>
          </w:p>
        </w:tc>
      </w:tr>
      <w:tr w:rsidR="00897956" w:rsidRPr="00481D2D" w14:paraId="1C611848" w14:textId="77777777">
        <w:tc>
          <w:tcPr>
            <w:tcW w:w="851" w:type="dxa"/>
          </w:tcPr>
          <w:p w14:paraId="64713E9F" w14:textId="77777777" w:rsidR="00897956" w:rsidRPr="00481D2D" w:rsidRDefault="00897956">
            <w:pPr>
              <w:pStyle w:val="TAL"/>
            </w:pPr>
            <w:r w:rsidRPr="00481D2D">
              <w:t>4</w:t>
            </w:r>
          </w:p>
        </w:tc>
        <w:tc>
          <w:tcPr>
            <w:tcW w:w="2665" w:type="dxa"/>
          </w:tcPr>
          <w:p w14:paraId="677C48CE" w14:textId="77777777" w:rsidR="00897956" w:rsidRPr="00481D2D" w:rsidRDefault="00897956">
            <w:pPr>
              <w:pStyle w:val="TAL"/>
            </w:pPr>
            <w:r w:rsidRPr="00481D2D">
              <w:t>Date</w:t>
            </w:r>
          </w:p>
        </w:tc>
        <w:tc>
          <w:tcPr>
            <w:tcW w:w="1021" w:type="dxa"/>
          </w:tcPr>
          <w:p w14:paraId="2601E805" w14:textId="77777777" w:rsidR="00897956" w:rsidRPr="00481D2D" w:rsidRDefault="00897956">
            <w:pPr>
              <w:pStyle w:val="TAL"/>
            </w:pPr>
            <w:r w:rsidRPr="00481D2D">
              <w:t>[26] 20.17</w:t>
            </w:r>
          </w:p>
        </w:tc>
        <w:tc>
          <w:tcPr>
            <w:tcW w:w="1021" w:type="dxa"/>
          </w:tcPr>
          <w:p w14:paraId="322ED1D9" w14:textId="77777777" w:rsidR="00897956" w:rsidRPr="00481D2D" w:rsidRDefault="00897956">
            <w:pPr>
              <w:pStyle w:val="TAL"/>
            </w:pPr>
            <w:r w:rsidRPr="00481D2D">
              <w:t>c1</w:t>
            </w:r>
          </w:p>
        </w:tc>
        <w:tc>
          <w:tcPr>
            <w:tcW w:w="1021" w:type="dxa"/>
          </w:tcPr>
          <w:p w14:paraId="493536FE" w14:textId="77777777" w:rsidR="00897956" w:rsidRPr="00481D2D" w:rsidRDefault="00897956">
            <w:pPr>
              <w:pStyle w:val="TAL"/>
            </w:pPr>
            <w:r w:rsidRPr="00481D2D">
              <w:t>c1</w:t>
            </w:r>
          </w:p>
        </w:tc>
        <w:tc>
          <w:tcPr>
            <w:tcW w:w="1021" w:type="dxa"/>
          </w:tcPr>
          <w:p w14:paraId="198B7ADA" w14:textId="77777777" w:rsidR="00897956" w:rsidRPr="00481D2D" w:rsidRDefault="00897956">
            <w:pPr>
              <w:pStyle w:val="TAL"/>
            </w:pPr>
            <w:r w:rsidRPr="00481D2D">
              <w:t>[26] 20.17</w:t>
            </w:r>
          </w:p>
        </w:tc>
        <w:tc>
          <w:tcPr>
            <w:tcW w:w="1021" w:type="dxa"/>
          </w:tcPr>
          <w:p w14:paraId="16F4C91A" w14:textId="77777777" w:rsidR="00897956" w:rsidRPr="00481D2D" w:rsidRDefault="00897956">
            <w:pPr>
              <w:pStyle w:val="TAL"/>
            </w:pPr>
            <w:r w:rsidRPr="00481D2D">
              <w:t>c2</w:t>
            </w:r>
          </w:p>
        </w:tc>
        <w:tc>
          <w:tcPr>
            <w:tcW w:w="1021" w:type="dxa"/>
          </w:tcPr>
          <w:p w14:paraId="47D39DFF" w14:textId="77777777" w:rsidR="00897956" w:rsidRPr="00481D2D" w:rsidRDefault="00897956">
            <w:pPr>
              <w:pStyle w:val="TAL"/>
            </w:pPr>
            <w:r w:rsidRPr="00481D2D">
              <w:t>c2</w:t>
            </w:r>
          </w:p>
        </w:tc>
      </w:tr>
      <w:tr w:rsidR="00897956" w:rsidRPr="00481D2D" w14:paraId="50A96DA4" w14:textId="77777777">
        <w:tc>
          <w:tcPr>
            <w:tcW w:w="851" w:type="dxa"/>
          </w:tcPr>
          <w:p w14:paraId="53ED310F" w14:textId="77777777" w:rsidR="00897956" w:rsidRPr="00481D2D" w:rsidRDefault="00897956">
            <w:pPr>
              <w:pStyle w:val="TAL"/>
            </w:pPr>
            <w:r w:rsidRPr="00481D2D">
              <w:t>5</w:t>
            </w:r>
          </w:p>
        </w:tc>
        <w:tc>
          <w:tcPr>
            <w:tcW w:w="2665" w:type="dxa"/>
          </w:tcPr>
          <w:p w14:paraId="4D800169" w14:textId="77777777" w:rsidR="00897956" w:rsidRPr="00481D2D" w:rsidRDefault="00897956">
            <w:pPr>
              <w:pStyle w:val="TAL"/>
            </w:pPr>
            <w:r w:rsidRPr="00481D2D">
              <w:t>From</w:t>
            </w:r>
          </w:p>
        </w:tc>
        <w:tc>
          <w:tcPr>
            <w:tcW w:w="1021" w:type="dxa"/>
          </w:tcPr>
          <w:p w14:paraId="42C307BD" w14:textId="77777777" w:rsidR="00897956" w:rsidRPr="00481D2D" w:rsidRDefault="00897956">
            <w:pPr>
              <w:pStyle w:val="TAL"/>
            </w:pPr>
            <w:r w:rsidRPr="00481D2D">
              <w:t>[26] 20.20</w:t>
            </w:r>
          </w:p>
        </w:tc>
        <w:tc>
          <w:tcPr>
            <w:tcW w:w="1021" w:type="dxa"/>
          </w:tcPr>
          <w:p w14:paraId="4F0CBB65" w14:textId="77777777" w:rsidR="00897956" w:rsidRPr="00481D2D" w:rsidRDefault="00897956">
            <w:pPr>
              <w:pStyle w:val="TAL"/>
            </w:pPr>
            <w:r w:rsidRPr="00481D2D">
              <w:t>m</w:t>
            </w:r>
          </w:p>
        </w:tc>
        <w:tc>
          <w:tcPr>
            <w:tcW w:w="1021" w:type="dxa"/>
          </w:tcPr>
          <w:p w14:paraId="367DF473" w14:textId="77777777" w:rsidR="00897956" w:rsidRPr="00481D2D" w:rsidRDefault="00897956">
            <w:pPr>
              <w:pStyle w:val="TAL"/>
            </w:pPr>
            <w:r w:rsidRPr="00481D2D">
              <w:t>m</w:t>
            </w:r>
          </w:p>
        </w:tc>
        <w:tc>
          <w:tcPr>
            <w:tcW w:w="1021" w:type="dxa"/>
          </w:tcPr>
          <w:p w14:paraId="1917A2B1" w14:textId="77777777" w:rsidR="00897956" w:rsidRPr="00481D2D" w:rsidRDefault="00897956">
            <w:pPr>
              <w:pStyle w:val="TAL"/>
            </w:pPr>
            <w:r w:rsidRPr="00481D2D">
              <w:t>[26] 20.20</w:t>
            </w:r>
          </w:p>
        </w:tc>
        <w:tc>
          <w:tcPr>
            <w:tcW w:w="1021" w:type="dxa"/>
          </w:tcPr>
          <w:p w14:paraId="3AC91BA5" w14:textId="77777777" w:rsidR="00897956" w:rsidRPr="00481D2D" w:rsidRDefault="00897956">
            <w:pPr>
              <w:pStyle w:val="TAL"/>
            </w:pPr>
            <w:r w:rsidRPr="00481D2D">
              <w:t>m</w:t>
            </w:r>
          </w:p>
        </w:tc>
        <w:tc>
          <w:tcPr>
            <w:tcW w:w="1021" w:type="dxa"/>
          </w:tcPr>
          <w:p w14:paraId="50365D63" w14:textId="77777777" w:rsidR="00897956" w:rsidRPr="00481D2D" w:rsidRDefault="00897956">
            <w:pPr>
              <w:pStyle w:val="TAL"/>
            </w:pPr>
            <w:r w:rsidRPr="00481D2D">
              <w:t>m</w:t>
            </w:r>
          </w:p>
        </w:tc>
      </w:tr>
      <w:tr w:rsidR="00897956" w:rsidRPr="00481D2D" w14:paraId="7B049E92" w14:textId="77777777">
        <w:tc>
          <w:tcPr>
            <w:tcW w:w="851" w:type="dxa"/>
          </w:tcPr>
          <w:p w14:paraId="0EDFFBC8" w14:textId="77777777" w:rsidR="00897956" w:rsidRPr="00481D2D" w:rsidRDefault="00897956">
            <w:pPr>
              <w:pStyle w:val="TAL"/>
            </w:pPr>
            <w:r w:rsidRPr="00481D2D">
              <w:t>6</w:t>
            </w:r>
          </w:p>
        </w:tc>
        <w:tc>
          <w:tcPr>
            <w:tcW w:w="2665" w:type="dxa"/>
          </w:tcPr>
          <w:p w14:paraId="41CADAE8" w14:textId="77777777" w:rsidR="00897956" w:rsidRPr="00481D2D" w:rsidRDefault="00897956">
            <w:pPr>
              <w:pStyle w:val="TAL"/>
            </w:pPr>
            <w:r w:rsidRPr="00481D2D">
              <w:t>To</w:t>
            </w:r>
          </w:p>
        </w:tc>
        <w:tc>
          <w:tcPr>
            <w:tcW w:w="1021" w:type="dxa"/>
          </w:tcPr>
          <w:p w14:paraId="1E3CD96A" w14:textId="77777777" w:rsidR="00897956" w:rsidRPr="00481D2D" w:rsidRDefault="00897956">
            <w:pPr>
              <w:pStyle w:val="TAL"/>
            </w:pPr>
            <w:r w:rsidRPr="00481D2D">
              <w:t>[26] 20.39</w:t>
            </w:r>
          </w:p>
        </w:tc>
        <w:tc>
          <w:tcPr>
            <w:tcW w:w="1021" w:type="dxa"/>
          </w:tcPr>
          <w:p w14:paraId="1F6D76E6" w14:textId="77777777" w:rsidR="00897956" w:rsidRPr="00481D2D" w:rsidRDefault="00897956">
            <w:pPr>
              <w:pStyle w:val="TAL"/>
            </w:pPr>
            <w:r w:rsidRPr="00481D2D">
              <w:t>m</w:t>
            </w:r>
          </w:p>
        </w:tc>
        <w:tc>
          <w:tcPr>
            <w:tcW w:w="1021" w:type="dxa"/>
          </w:tcPr>
          <w:p w14:paraId="457722A8" w14:textId="77777777" w:rsidR="00897956" w:rsidRPr="00481D2D" w:rsidRDefault="00897956">
            <w:pPr>
              <w:pStyle w:val="TAL"/>
            </w:pPr>
            <w:r w:rsidRPr="00481D2D">
              <w:t>m</w:t>
            </w:r>
          </w:p>
        </w:tc>
        <w:tc>
          <w:tcPr>
            <w:tcW w:w="1021" w:type="dxa"/>
          </w:tcPr>
          <w:p w14:paraId="06795D5A" w14:textId="77777777" w:rsidR="00897956" w:rsidRPr="00481D2D" w:rsidRDefault="00897956">
            <w:pPr>
              <w:pStyle w:val="TAL"/>
            </w:pPr>
            <w:r w:rsidRPr="00481D2D">
              <w:t>[26] 20.39</w:t>
            </w:r>
          </w:p>
        </w:tc>
        <w:tc>
          <w:tcPr>
            <w:tcW w:w="1021" w:type="dxa"/>
          </w:tcPr>
          <w:p w14:paraId="78FF02C2" w14:textId="77777777" w:rsidR="00897956" w:rsidRPr="00481D2D" w:rsidRDefault="00897956">
            <w:pPr>
              <w:pStyle w:val="TAL"/>
            </w:pPr>
            <w:r w:rsidRPr="00481D2D">
              <w:t>m</w:t>
            </w:r>
          </w:p>
        </w:tc>
        <w:tc>
          <w:tcPr>
            <w:tcW w:w="1021" w:type="dxa"/>
          </w:tcPr>
          <w:p w14:paraId="6A19CE1A" w14:textId="77777777" w:rsidR="00897956" w:rsidRPr="00481D2D" w:rsidRDefault="00897956">
            <w:pPr>
              <w:pStyle w:val="TAL"/>
            </w:pPr>
            <w:r w:rsidRPr="00481D2D">
              <w:t>m</w:t>
            </w:r>
          </w:p>
        </w:tc>
      </w:tr>
      <w:tr w:rsidR="00897956" w:rsidRPr="00481D2D" w14:paraId="098CB647" w14:textId="77777777">
        <w:tc>
          <w:tcPr>
            <w:tcW w:w="851" w:type="dxa"/>
          </w:tcPr>
          <w:p w14:paraId="7B445327" w14:textId="77777777" w:rsidR="00897956" w:rsidRPr="00481D2D" w:rsidRDefault="00897956">
            <w:pPr>
              <w:pStyle w:val="TAL"/>
            </w:pPr>
            <w:r w:rsidRPr="00481D2D">
              <w:t>7</w:t>
            </w:r>
          </w:p>
        </w:tc>
        <w:tc>
          <w:tcPr>
            <w:tcW w:w="2665" w:type="dxa"/>
          </w:tcPr>
          <w:p w14:paraId="0736F2C9" w14:textId="77777777" w:rsidR="00897956" w:rsidRPr="00481D2D" w:rsidRDefault="00897956">
            <w:pPr>
              <w:pStyle w:val="TAL"/>
            </w:pPr>
            <w:r w:rsidRPr="00481D2D">
              <w:t>Via</w:t>
            </w:r>
          </w:p>
        </w:tc>
        <w:tc>
          <w:tcPr>
            <w:tcW w:w="1021" w:type="dxa"/>
          </w:tcPr>
          <w:p w14:paraId="620CC6FC" w14:textId="77777777" w:rsidR="00897956" w:rsidRPr="00481D2D" w:rsidRDefault="00897956">
            <w:pPr>
              <w:pStyle w:val="TAL"/>
            </w:pPr>
            <w:r w:rsidRPr="00481D2D">
              <w:t>[26] 20.42</w:t>
            </w:r>
          </w:p>
        </w:tc>
        <w:tc>
          <w:tcPr>
            <w:tcW w:w="1021" w:type="dxa"/>
          </w:tcPr>
          <w:p w14:paraId="1F3A93B5" w14:textId="77777777" w:rsidR="00897956" w:rsidRPr="00481D2D" w:rsidRDefault="00897956">
            <w:pPr>
              <w:pStyle w:val="TAL"/>
            </w:pPr>
            <w:r w:rsidRPr="00481D2D">
              <w:t>m</w:t>
            </w:r>
          </w:p>
        </w:tc>
        <w:tc>
          <w:tcPr>
            <w:tcW w:w="1021" w:type="dxa"/>
          </w:tcPr>
          <w:p w14:paraId="25413849" w14:textId="77777777" w:rsidR="00897956" w:rsidRPr="00481D2D" w:rsidRDefault="00897956">
            <w:pPr>
              <w:pStyle w:val="TAL"/>
            </w:pPr>
            <w:r w:rsidRPr="00481D2D">
              <w:t>m</w:t>
            </w:r>
          </w:p>
        </w:tc>
        <w:tc>
          <w:tcPr>
            <w:tcW w:w="1021" w:type="dxa"/>
          </w:tcPr>
          <w:p w14:paraId="5218FE78" w14:textId="77777777" w:rsidR="00897956" w:rsidRPr="00481D2D" w:rsidRDefault="00897956">
            <w:pPr>
              <w:pStyle w:val="TAL"/>
            </w:pPr>
            <w:r w:rsidRPr="00481D2D">
              <w:t>[26] 20.42</w:t>
            </w:r>
          </w:p>
        </w:tc>
        <w:tc>
          <w:tcPr>
            <w:tcW w:w="1021" w:type="dxa"/>
          </w:tcPr>
          <w:p w14:paraId="23E7130B" w14:textId="77777777" w:rsidR="00897956" w:rsidRPr="00481D2D" w:rsidRDefault="00897956">
            <w:pPr>
              <w:pStyle w:val="TAL"/>
            </w:pPr>
            <w:r w:rsidRPr="00481D2D">
              <w:t>m</w:t>
            </w:r>
          </w:p>
        </w:tc>
        <w:tc>
          <w:tcPr>
            <w:tcW w:w="1021" w:type="dxa"/>
          </w:tcPr>
          <w:p w14:paraId="72D2517A" w14:textId="77777777" w:rsidR="00897956" w:rsidRPr="00481D2D" w:rsidRDefault="00897956">
            <w:pPr>
              <w:pStyle w:val="TAL"/>
            </w:pPr>
            <w:r w:rsidRPr="00481D2D">
              <w:t>m</w:t>
            </w:r>
          </w:p>
        </w:tc>
      </w:tr>
      <w:tr w:rsidR="00897956" w:rsidRPr="00481D2D" w14:paraId="529224FD" w14:textId="77777777">
        <w:trPr>
          <w:cantSplit/>
        </w:trPr>
        <w:tc>
          <w:tcPr>
            <w:tcW w:w="9642" w:type="dxa"/>
            <w:gridSpan w:val="8"/>
          </w:tcPr>
          <w:p w14:paraId="76396621" w14:textId="77777777" w:rsidR="00897956" w:rsidRPr="00481D2D" w:rsidRDefault="00897956">
            <w:pPr>
              <w:pStyle w:val="TAN"/>
            </w:pPr>
            <w:r w:rsidRPr="00481D2D">
              <w:t>c1:</w:t>
            </w:r>
            <w:r w:rsidRPr="00481D2D">
              <w:tab/>
              <w:t xml:space="preserve">IF (A.162/9 </w:t>
            </w:r>
            <w:smartTag w:uri="urn:schemas-microsoft-com:office:smarttags" w:element="stockticker">
              <w:r w:rsidRPr="00481D2D">
                <w:t>AND</w:t>
              </w:r>
            </w:smartTag>
            <w:r w:rsidRPr="00481D2D">
              <w:t xml:space="preserve"> A.162/5) OR A.162/4 THEN m </w:t>
            </w:r>
            <w:smartTag w:uri="urn:schemas-microsoft-com:office:smarttags" w:element="stockticker">
              <w:r w:rsidRPr="00481D2D">
                <w:t>ELSE</w:t>
              </w:r>
            </w:smartTag>
            <w:r w:rsidRPr="00481D2D">
              <w:t xml:space="preserve"> n/a - - stateful proxy behaviour that inserts date, or stateless proxies.</w:t>
            </w:r>
          </w:p>
          <w:p w14:paraId="131003DD" w14:textId="77777777" w:rsidR="002B78AD" w:rsidRPr="00481D2D" w:rsidRDefault="00897956" w:rsidP="002B78AD">
            <w:pPr>
              <w:pStyle w:val="TAN"/>
            </w:pPr>
            <w:r w:rsidRPr="00481D2D">
              <w:t>c2:</w:t>
            </w:r>
            <w:r w:rsidRPr="00481D2D">
              <w:tab/>
              <w:t xml:space="preserve">IF A.162/4 THEN i </w:t>
            </w:r>
            <w:smartTag w:uri="urn:schemas-microsoft-com:office:smarttags" w:element="stockticker">
              <w:r w:rsidRPr="00481D2D">
                <w:t>ELSE</w:t>
              </w:r>
            </w:smartTag>
            <w:r w:rsidRPr="00481D2D">
              <w:t xml:space="preserve"> m - - Stateless proxy passes on.</w:t>
            </w:r>
          </w:p>
          <w:p w14:paraId="68710322" w14:textId="77777777" w:rsidR="00897956" w:rsidRPr="00481D2D" w:rsidRDefault="00897956" w:rsidP="002B78AD">
            <w:pPr>
              <w:pStyle w:val="TAN"/>
            </w:pPr>
          </w:p>
        </w:tc>
      </w:tr>
    </w:tbl>
    <w:p w14:paraId="4BA1DE7E" w14:textId="77777777" w:rsidR="00897956" w:rsidRPr="00481D2D" w:rsidRDefault="00897956"/>
    <w:p w14:paraId="1BE166C9" w14:textId="77777777" w:rsidR="00897956" w:rsidRPr="00481D2D" w:rsidRDefault="00897956">
      <w:pPr>
        <w:keepNext/>
        <w:keepLines/>
      </w:pPr>
      <w:r w:rsidRPr="00481D2D">
        <w:t xml:space="preserve">Prerequisite A.163/13 - - OPTIONS response for all </w:t>
      </w:r>
      <w:r w:rsidR="003F38A8" w:rsidRPr="00481D2D">
        <w:t xml:space="preserve">remaining </w:t>
      </w:r>
      <w:r w:rsidRPr="00481D2D">
        <w:t>status-codes</w:t>
      </w:r>
    </w:p>
    <w:p w14:paraId="3130ECC9" w14:textId="77777777" w:rsidR="00897956" w:rsidRPr="00481D2D" w:rsidRDefault="00897956">
      <w:pPr>
        <w:pStyle w:val="TH"/>
      </w:pPr>
      <w:r w:rsidRPr="00481D2D">
        <w:t>Table A.236: Supported header</w:t>
      </w:r>
      <w:r w:rsidR="00983E2D" w:rsidRPr="00481D2D">
        <w:t xml:space="preserve"> field</w:t>
      </w:r>
      <w:r w:rsidRPr="00481D2D">
        <w:t>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34DEB3D" w14:textId="77777777">
        <w:trPr>
          <w:cantSplit/>
        </w:trPr>
        <w:tc>
          <w:tcPr>
            <w:tcW w:w="851" w:type="dxa"/>
            <w:vMerge w:val="restart"/>
          </w:tcPr>
          <w:p w14:paraId="3CF8A49A" w14:textId="77777777" w:rsidR="00897956" w:rsidRPr="00481D2D" w:rsidRDefault="00897956">
            <w:pPr>
              <w:pStyle w:val="TAH"/>
            </w:pPr>
            <w:r w:rsidRPr="00481D2D">
              <w:t>Item</w:t>
            </w:r>
          </w:p>
        </w:tc>
        <w:tc>
          <w:tcPr>
            <w:tcW w:w="2665" w:type="dxa"/>
            <w:vMerge w:val="restart"/>
          </w:tcPr>
          <w:p w14:paraId="29CF69A9" w14:textId="77777777" w:rsidR="00897956" w:rsidRPr="00481D2D" w:rsidRDefault="00897956">
            <w:pPr>
              <w:pStyle w:val="TAH"/>
            </w:pPr>
            <w:r w:rsidRPr="00481D2D">
              <w:t>Header</w:t>
            </w:r>
            <w:r w:rsidR="00983E2D" w:rsidRPr="00481D2D">
              <w:t xml:space="preserve"> field</w:t>
            </w:r>
          </w:p>
        </w:tc>
        <w:tc>
          <w:tcPr>
            <w:tcW w:w="3063" w:type="dxa"/>
            <w:gridSpan w:val="3"/>
          </w:tcPr>
          <w:p w14:paraId="15153756" w14:textId="77777777" w:rsidR="00897956" w:rsidRPr="00481D2D" w:rsidRDefault="00897956">
            <w:pPr>
              <w:pStyle w:val="TAH"/>
            </w:pPr>
            <w:r w:rsidRPr="00481D2D">
              <w:t>Sending</w:t>
            </w:r>
          </w:p>
        </w:tc>
        <w:tc>
          <w:tcPr>
            <w:tcW w:w="3063" w:type="dxa"/>
            <w:gridSpan w:val="3"/>
          </w:tcPr>
          <w:p w14:paraId="69F8A7E5" w14:textId="77777777" w:rsidR="00897956" w:rsidRPr="00481D2D" w:rsidRDefault="00897956">
            <w:pPr>
              <w:pStyle w:val="TAH"/>
              <w:rPr>
                <w:b w:val="0"/>
              </w:rPr>
            </w:pPr>
            <w:r w:rsidRPr="00481D2D">
              <w:t>Receiving</w:t>
            </w:r>
          </w:p>
        </w:tc>
      </w:tr>
      <w:tr w:rsidR="00897956" w:rsidRPr="00481D2D" w14:paraId="75397B8C" w14:textId="77777777">
        <w:trPr>
          <w:cantSplit/>
        </w:trPr>
        <w:tc>
          <w:tcPr>
            <w:tcW w:w="851" w:type="dxa"/>
            <w:vMerge/>
          </w:tcPr>
          <w:p w14:paraId="5F463DFA" w14:textId="77777777" w:rsidR="00897956" w:rsidRPr="00481D2D" w:rsidRDefault="00897956">
            <w:pPr>
              <w:pStyle w:val="TAH"/>
            </w:pPr>
          </w:p>
        </w:tc>
        <w:tc>
          <w:tcPr>
            <w:tcW w:w="2665" w:type="dxa"/>
            <w:vMerge/>
          </w:tcPr>
          <w:p w14:paraId="24C49038" w14:textId="77777777" w:rsidR="00897956" w:rsidRPr="00481D2D" w:rsidRDefault="00897956">
            <w:pPr>
              <w:pStyle w:val="TAH"/>
            </w:pPr>
          </w:p>
        </w:tc>
        <w:tc>
          <w:tcPr>
            <w:tcW w:w="1021" w:type="dxa"/>
          </w:tcPr>
          <w:p w14:paraId="23DD6A25" w14:textId="77777777" w:rsidR="00897956" w:rsidRPr="00481D2D" w:rsidRDefault="00897956">
            <w:pPr>
              <w:pStyle w:val="TAH"/>
            </w:pPr>
            <w:r w:rsidRPr="00481D2D">
              <w:t>Ref.</w:t>
            </w:r>
          </w:p>
        </w:tc>
        <w:tc>
          <w:tcPr>
            <w:tcW w:w="1021" w:type="dxa"/>
          </w:tcPr>
          <w:p w14:paraId="003DD0F5" w14:textId="77777777" w:rsidR="00897956" w:rsidRPr="00481D2D" w:rsidRDefault="00897956">
            <w:pPr>
              <w:pStyle w:val="TAH"/>
            </w:pPr>
            <w:r w:rsidRPr="00481D2D">
              <w:t>RFC status</w:t>
            </w:r>
          </w:p>
        </w:tc>
        <w:tc>
          <w:tcPr>
            <w:tcW w:w="1021" w:type="dxa"/>
          </w:tcPr>
          <w:p w14:paraId="5E85ED5E" w14:textId="77777777" w:rsidR="00897956" w:rsidRPr="00481D2D" w:rsidRDefault="00897956">
            <w:pPr>
              <w:pStyle w:val="TAH"/>
            </w:pPr>
            <w:r w:rsidRPr="00481D2D">
              <w:t>Profile status</w:t>
            </w:r>
          </w:p>
        </w:tc>
        <w:tc>
          <w:tcPr>
            <w:tcW w:w="1021" w:type="dxa"/>
          </w:tcPr>
          <w:p w14:paraId="52F008FD" w14:textId="77777777" w:rsidR="00897956" w:rsidRPr="00481D2D" w:rsidRDefault="00897956">
            <w:pPr>
              <w:pStyle w:val="TAH"/>
            </w:pPr>
            <w:r w:rsidRPr="00481D2D">
              <w:t>Ref.</w:t>
            </w:r>
          </w:p>
        </w:tc>
        <w:tc>
          <w:tcPr>
            <w:tcW w:w="1021" w:type="dxa"/>
          </w:tcPr>
          <w:p w14:paraId="5D95B1F7" w14:textId="77777777" w:rsidR="00897956" w:rsidRPr="00481D2D" w:rsidRDefault="00897956">
            <w:pPr>
              <w:pStyle w:val="TAH"/>
            </w:pPr>
            <w:r w:rsidRPr="00481D2D">
              <w:t>RFC status</w:t>
            </w:r>
          </w:p>
        </w:tc>
        <w:tc>
          <w:tcPr>
            <w:tcW w:w="1021" w:type="dxa"/>
          </w:tcPr>
          <w:p w14:paraId="52D94BB0" w14:textId="77777777" w:rsidR="00897956" w:rsidRPr="00481D2D" w:rsidRDefault="00897956">
            <w:pPr>
              <w:pStyle w:val="TAH"/>
            </w:pPr>
            <w:r w:rsidRPr="00481D2D">
              <w:t>Profile status</w:t>
            </w:r>
          </w:p>
        </w:tc>
      </w:tr>
      <w:tr w:rsidR="00897956" w:rsidRPr="00481D2D" w14:paraId="198B701A" w14:textId="77777777">
        <w:tc>
          <w:tcPr>
            <w:tcW w:w="851" w:type="dxa"/>
          </w:tcPr>
          <w:p w14:paraId="3945972E" w14:textId="77777777" w:rsidR="00897956" w:rsidRPr="00481D2D" w:rsidRDefault="00897956">
            <w:pPr>
              <w:pStyle w:val="TAL"/>
            </w:pPr>
            <w:r w:rsidRPr="00481D2D">
              <w:t>0A</w:t>
            </w:r>
          </w:p>
        </w:tc>
        <w:tc>
          <w:tcPr>
            <w:tcW w:w="2665" w:type="dxa"/>
          </w:tcPr>
          <w:p w14:paraId="3DC59A26" w14:textId="77777777" w:rsidR="00897956" w:rsidRPr="00481D2D" w:rsidRDefault="00897956">
            <w:pPr>
              <w:pStyle w:val="TAL"/>
            </w:pPr>
            <w:r w:rsidRPr="00481D2D">
              <w:t>Allow</w:t>
            </w:r>
          </w:p>
        </w:tc>
        <w:tc>
          <w:tcPr>
            <w:tcW w:w="1021" w:type="dxa"/>
          </w:tcPr>
          <w:p w14:paraId="60B786DC" w14:textId="77777777" w:rsidR="00897956" w:rsidRPr="00481D2D" w:rsidRDefault="00897956">
            <w:pPr>
              <w:pStyle w:val="TAL"/>
            </w:pPr>
            <w:r w:rsidRPr="00481D2D">
              <w:t>[26] 20.5</w:t>
            </w:r>
          </w:p>
        </w:tc>
        <w:tc>
          <w:tcPr>
            <w:tcW w:w="1021" w:type="dxa"/>
          </w:tcPr>
          <w:p w14:paraId="7BBD84B4" w14:textId="77777777" w:rsidR="00897956" w:rsidRPr="00481D2D" w:rsidRDefault="00897956">
            <w:pPr>
              <w:pStyle w:val="TAL"/>
            </w:pPr>
            <w:r w:rsidRPr="00481D2D">
              <w:t>m</w:t>
            </w:r>
          </w:p>
        </w:tc>
        <w:tc>
          <w:tcPr>
            <w:tcW w:w="1021" w:type="dxa"/>
          </w:tcPr>
          <w:p w14:paraId="3098E4FA" w14:textId="77777777" w:rsidR="00897956" w:rsidRPr="00481D2D" w:rsidRDefault="00897956">
            <w:pPr>
              <w:pStyle w:val="TAL"/>
            </w:pPr>
            <w:r w:rsidRPr="00481D2D">
              <w:t>m</w:t>
            </w:r>
          </w:p>
        </w:tc>
        <w:tc>
          <w:tcPr>
            <w:tcW w:w="1021" w:type="dxa"/>
          </w:tcPr>
          <w:p w14:paraId="749520C3" w14:textId="77777777" w:rsidR="00897956" w:rsidRPr="00481D2D" w:rsidRDefault="00897956">
            <w:pPr>
              <w:pStyle w:val="TAL"/>
            </w:pPr>
            <w:r w:rsidRPr="00481D2D">
              <w:t>[26] 20.5</w:t>
            </w:r>
          </w:p>
        </w:tc>
        <w:tc>
          <w:tcPr>
            <w:tcW w:w="1021" w:type="dxa"/>
          </w:tcPr>
          <w:p w14:paraId="1816BFCB" w14:textId="77777777" w:rsidR="00897956" w:rsidRPr="00481D2D" w:rsidRDefault="00897956">
            <w:pPr>
              <w:pStyle w:val="TAL"/>
            </w:pPr>
            <w:r w:rsidRPr="00481D2D">
              <w:t>i</w:t>
            </w:r>
          </w:p>
        </w:tc>
        <w:tc>
          <w:tcPr>
            <w:tcW w:w="1021" w:type="dxa"/>
          </w:tcPr>
          <w:p w14:paraId="3BC89867" w14:textId="77777777" w:rsidR="00897956" w:rsidRPr="00481D2D" w:rsidRDefault="00897956">
            <w:pPr>
              <w:pStyle w:val="TAL"/>
            </w:pPr>
            <w:r w:rsidRPr="00481D2D">
              <w:t>i</w:t>
            </w:r>
          </w:p>
        </w:tc>
      </w:tr>
      <w:tr w:rsidR="00897956" w:rsidRPr="00481D2D" w14:paraId="537F4802" w14:textId="77777777">
        <w:tc>
          <w:tcPr>
            <w:tcW w:w="851" w:type="dxa"/>
          </w:tcPr>
          <w:p w14:paraId="15585044" w14:textId="77777777" w:rsidR="00897956" w:rsidRPr="00481D2D" w:rsidRDefault="00897956">
            <w:pPr>
              <w:pStyle w:val="TAL"/>
            </w:pPr>
            <w:r w:rsidRPr="00481D2D">
              <w:t>1</w:t>
            </w:r>
          </w:p>
        </w:tc>
        <w:tc>
          <w:tcPr>
            <w:tcW w:w="2665" w:type="dxa"/>
          </w:tcPr>
          <w:p w14:paraId="780C0ABB" w14:textId="77777777" w:rsidR="00897956" w:rsidRPr="00481D2D" w:rsidRDefault="00897956">
            <w:pPr>
              <w:pStyle w:val="TAL"/>
            </w:pPr>
            <w:r w:rsidRPr="00481D2D">
              <w:t>Call-ID</w:t>
            </w:r>
          </w:p>
        </w:tc>
        <w:tc>
          <w:tcPr>
            <w:tcW w:w="1021" w:type="dxa"/>
          </w:tcPr>
          <w:p w14:paraId="01049376" w14:textId="77777777" w:rsidR="00897956" w:rsidRPr="00481D2D" w:rsidRDefault="00897956">
            <w:pPr>
              <w:pStyle w:val="TAL"/>
            </w:pPr>
            <w:r w:rsidRPr="00481D2D">
              <w:t>[26] 20.8</w:t>
            </w:r>
          </w:p>
        </w:tc>
        <w:tc>
          <w:tcPr>
            <w:tcW w:w="1021" w:type="dxa"/>
          </w:tcPr>
          <w:p w14:paraId="2799BC28" w14:textId="77777777" w:rsidR="00897956" w:rsidRPr="00481D2D" w:rsidRDefault="00897956">
            <w:pPr>
              <w:pStyle w:val="TAL"/>
            </w:pPr>
            <w:r w:rsidRPr="00481D2D">
              <w:t>m</w:t>
            </w:r>
          </w:p>
        </w:tc>
        <w:tc>
          <w:tcPr>
            <w:tcW w:w="1021" w:type="dxa"/>
          </w:tcPr>
          <w:p w14:paraId="4FD41D67" w14:textId="77777777" w:rsidR="00897956" w:rsidRPr="00481D2D" w:rsidRDefault="00897956">
            <w:pPr>
              <w:pStyle w:val="TAL"/>
            </w:pPr>
            <w:r w:rsidRPr="00481D2D">
              <w:t>m</w:t>
            </w:r>
          </w:p>
        </w:tc>
        <w:tc>
          <w:tcPr>
            <w:tcW w:w="1021" w:type="dxa"/>
          </w:tcPr>
          <w:p w14:paraId="1778D9B7" w14:textId="77777777" w:rsidR="00897956" w:rsidRPr="00481D2D" w:rsidRDefault="00897956">
            <w:pPr>
              <w:pStyle w:val="TAL"/>
            </w:pPr>
            <w:r w:rsidRPr="00481D2D">
              <w:t>[26] 20.8</w:t>
            </w:r>
          </w:p>
        </w:tc>
        <w:tc>
          <w:tcPr>
            <w:tcW w:w="1021" w:type="dxa"/>
          </w:tcPr>
          <w:p w14:paraId="124502D2" w14:textId="77777777" w:rsidR="00897956" w:rsidRPr="00481D2D" w:rsidRDefault="00897956">
            <w:pPr>
              <w:pStyle w:val="TAL"/>
            </w:pPr>
            <w:r w:rsidRPr="00481D2D">
              <w:t>m</w:t>
            </w:r>
          </w:p>
        </w:tc>
        <w:tc>
          <w:tcPr>
            <w:tcW w:w="1021" w:type="dxa"/>
          </w:tcPr>
          <w:p w14:paraId="7C89F4BF" w14:textId="77777777" w:rsidR="00897956" w:rsidRPr="00481D2D" w:rsidRDefault="00897956">
            <w:pPr>
              <w:pStyle w:val="TAL"/>
            </w:pPr>
            <w:r w:rsidRPr="00481D2D">
              <w:t>m</w:t>
            </w:r>
          </w:p>
        </w:tc>
      </w:tr>
      <w:tr w:rsidR="00897956" w:rsidRPr="00481D2D" w14:paraId="32CF3941" w14:textId="77777777">
        <w:tc>
          <w:tcPr>
            <w:tcW w:w="851" w:type="dxa"/>
          </w:tcPr>
          <w:p w14:paraId="54FA620C" w14:textId="77777777" w:rsidR="00897956" w:rsidRPr="00481D2D" w:rsidRDefault="00897956">
            <w:pPr>
              <w:pStyle w:val="TAL"/>
            </w:pPr>
            <w:r w:rsidRPr="00481D2D">
              <w:t>1A</w:t>
            </w:r>
          </w:p>
        </w:tc>
        <w:tc>
          <w:tcPr>
            <w:tcW w:w="2665" w:type="dxa"/>
          </w:tcPr>
          <w:p w14:paraId="249040BA" w14:textId="77777777" w:rsidR="00897956" w:rsidRPr="00481D2D" w:rsidRDefault="00897956">
            <w:pPr>
              <w:pStyle w:val="TAL"/>
            </w:pPr>
            <w:r w:rsidRPr="00481D2D">
              <w:t>Call-Info</w:t>
            </w:r>
          </w:p>
        </w:tc>
        <w:tc>
          <w:tcPr>
            <w:tcW w:w="1021" w:type="dxa"/>
          </w:tcPr>
          <w:p w14:paraId="4D0FD54B" w14:textId="77777777" w:rsidR="00897956" w:rsidRPr="00481D2D" w:rsidRDefault="00897956">
            <w:pPr>
              <w:pStyle w:val="TAL"/>
            </w:pPr>
            <w:r w:rsidRPr="00481D2D">
              <w:t>[26] 20.9</w:t>
            </w:r>
          </w:p>
        </w:tc>
        <w:tc>
          <w:tcPr>
            <w:tcW w:w="1021" w:type="dxa"/>
          </w:tcPr>
          <w:p w14:paraId="73768126" w14:textId="77777777" w:rsidR="00897956" w:rsidRPr="00481D2D" w:rsidRDefault="00897956">
            <w:pPr>
              <w:pStyle w:val="TAL"/>
            </w:pPr>
            <w:r w:rsidRPr="00481D2D">
              <w:t>m</w:t>
            </w:r>
          </w:p>
        </w:tc>
        <w:tc>
          <w:tcPr>
            <w:tcW w:w="1021" w:type="dxa"/>
          </w:tcPr>
          <w:p w14:paraId="24458605" w14:textId="77777777" w:rsidR="00897956" w:rsidRPr="00481D2D" w:rsidRDefault="00897956">
            <w:pPr>
              <w:pStyle w:val="TAL"/>
            </w:pPr>
            <w:r w:rsidRPr="00481D2D">
              <w:t>m</w:t>
            </w:r>
          </w:p>
        </w:tc>
        <w:tc>
          <w:tcPr>
            <w:tcW w:w="1021" w:type="dxa"/>
          </w:tcPr>
          <w:p w14:paraId="1A3320FF" w14:textId="77777777" w:rsidR="00897956" w:rsidRPr="00481D2D" w:rsidRDefault="00897956">
            <w:pPr>
              <w:pStyle w:val="TAL"/>
            </w:pPr>
            <w:r w:rsidRPr="00481D2D">
              <w:t>[26] 20.9</w:t>
            </w:r>
          </w:p>
        </w:tc>
        <w:tc>
          <w:tcPr>
            <w:tcW w:w="1021" w:type="dxa"/>
          </w:tcPr>
          <w:p w14:paraId="36858C70" w14:textId="77777777" w:rsidR="00897956" w:rsidRPr="00481D2D" w:rsidRDefault="00897956">
            <w:pPr>
              <w:pStyle w:val="TAL"/>
            </w:pPr>
            <w:r w:rsidRPr="00481D2D">
              <w:t>c3</w:t>
            </w:r>
          </w:p>
        </w:tc>
        <w:tc>
          <w:tcPr>
            <w:tcW w:w="1021" w:type="dxa"/>
          </w:tcPr>
          <w:p w14:paraId="3C696833" w14:textId="77777777" w:rsidR="00897956" w:rsidRPr="00481D2D" w:rsidRDefault="00897956">
            <w:pPr>
              <w:pStyle w:val="TAL"/>
            </w:pPr>
            <w:r w:rsidRPr="00481D2D">
              <w:t>c3</w:t>
            </w:r>
          </w:p>
        </w:tc>
      </w:tr>
      <w:tr w:rsidR="002140EB" w:rsidRPr="00481D2D" w14:paraId="4664B961" w14:textId="77777777" w:rsidTr="006A4996">
        <w:tc>
          <w:tcPr>
            <w:tcW w:w="851" w:type="dxa"/>
          </w:tcPr>
          <w:p w14:paraId="52D44C74" w14:textId="77777777" w:rsidR="002140EB" w:rsidRPr="00481D2D" w:rsidRDefault="002140EB" w:rsidP="006A4996">
            <w:pPr>
              <w:pStyle w:val="TAL"/>
            </w:pPr>
            <w:r w:rsidRPr="00481D2D">
              <w:t>1B</w:t>
            </w:r>
          </w:p>
        </w:tc>
        <w:tc>
          <w:tcPr>
            <w:tcW w:w="2665" w:type="dxa"/>
          </w:tcPr>
          <w:p w14:paraId="3585CFD0" w14:textId="77777777" w:rsidR="002140EB" w:rsidRPr="00481D2D" w:rsidRDefault="002140EB" w:rsidP="006A4996">
            <w:pPr>
              <w:pStyle w:val="TAL"/>
            </w:pPr>
            <w:r w:rsidRPr="00481D2D">
              <w:rPr>
                <w:lang w:eastAsia="zh-CN"/>
              </w:rPr>
              <w:t>Cellular-Network-Info</w:t>
            </w:r>
          </w:p>
        </w:tc>
        <w:tc>
          <w:tcPr>
            <w:tcW w:w="1021" w:type="dxa"/>
          </w:tcPr>
          <w:p w14:paraId="698237F3" w14:textId="77777777" w:rsidR="002140EB" w:rsidRPr="00481D2D" w:rsidRDefault="002140EB" w:rsidP="006A4996">
            <w:pPr>
              <w:pStyle w:val="TAL"/>
            </w:pPr>
            <w:r w:rsidRPr="00481D2D">
              <w:t>7.2.15</w:t>
            </w:r>
          </w:p>
        </w:tc>
        <w:tc>
          <w:tcPr>
            <w:tcW w:w="1021" w:type="dxa"/>
          </w:tcPr>
          <w:p w14:paraId="43A959DE" w14:textId="77777777" w:rsidR="002140EB" w:rsidRPr="00481D2D" w:rsidRDefault="002140EB" w:rsidP="006A4996">
            <w:pPr>
              <w:pStyle w:val="TAL"/>
            </w:pPr>
            <w:r w:rsidRPr="00481D2D">
              <w:t>n/a</w:t>
            </w:r>
          </w:p>
        </w:tc>
        <w:tc>
          <w:tcPr>
            <w:tcW w:w="1021" w:type="dxa"/>
          </w:tcPr>
          <w:p w14:paraId="52E96566" w14:textId="77777777" w:rsidR="002140EB" w:rsidRPr="00481D2D" w:rsidRDefault="002140EB" w:rsidP="006A4996">
            <w:pPr>
              <w:pStyle w:val="TAL"/>
            </w:pPr>
            <w:r w:rsidRPr="00481D2D">
              <w:t>c25</w:t>
            </w:r>
          </w:p>
        </w:tc>
        <w:tc>
          <w:tcPr>
            <w:tcW w:w="1021" w:type="dxa"/>
          </w:tcPr>
          <w:p w14:paraId="5EE3EC65" w14:textId="77777777" w:rsidR="002140EB" w:rsidRPr="00481D2D" w:rsidRDefault="002140EB" w:rsidP="006A4996">
            <w:pPr>
              <w:pStyle w:val="TAL"/>
            </w:pPr>
            <w:r w:rsidRPr="00481D2D">
              <w:t>7.2.15</w:t>
            </w:r>
          </w:p>
        </w:tc>
        <w:tc>
          <w:tcPr>
            <w:tcW w:w="1021" w:type="dxa"/>
          </w:tcPr>
          <w:p w14:paraId="68F0BF92" w14:textId="77777777" w:rsidR="002140EB" w:rsidRPr="00481D2D" w:rsidRDefault="002140EB" w:rsidP="006A4996">
            <w:pPr>
              <w:pStyle w:val="TAL"/>
            </w:pPr>
            <w:r w:rsidRPr="00481D2D">
              <w:t>n/a</w:t>
            </w:r>
          </w:p>
        </w:tc>
        <w:tc>
          <w:tcPr>
            <w:tcW w:w="1021" w:type="dxa"/>
          </w:tcPr>
          <w:p w14:paraId="76F23EEB" w14:textId="77777777" w:rsidR="002140EB" w:rsidRPr="00481D2D" w:rsidRDefault="002140EB" w:rsidP="006A4996">
            <w:pPr>
              <w:pStyle w:val="TAL"/>
            </w:pPr>
            <w:r w:rsidRPr="00481D2D">
              <w:t>c26</w:t>
            </w:r>
          </w:p>
        </w:tc>
      </w:tr>
      <w:tr w:rsidR="00897956" w:rsidRPr="00481D2D" w14:paraId="3003A8D5" w14:textId="77777777">
        <w:tc>
          <w:tcPr>
            <w:tcW w:w="851" w:type="dxa"/>
          </w:tcPr>
          <w:p w14:paraId="21288965" w14:textId="77777777" w:rsidR="00897956" w:rsidRPr="00481D2D" w:rsidRDefault="00897956">
            <w:pPr>
              <w:pStyle w:val="TAL"/>
            </w:pPr>
            <w:r w:rsidRPr="00481D2D">
              <w:t>2</w:t>
            </w:r>
          </w:p>
        </w:tc>
        <w:tc>
          <w:tcPr>
            <w:tcW w:w="2665" w:type="dxa"/>
          </w:tcPr>
          <w:p w14:paraId="2B2BA249" w14:textId="77777777" w:rsidR="00897956" w:rsidRPr="00481D2D" w:rsidRDefault="00897956">
            <w:pPr>
              <w:pStyle w:val="TAL"/>
            </w:pPr>
            <w:r w:rsidRPr="00481D2D">
              <w:t>Content-Disposition</w:t>
            </w:r>
          </w:p>
        </w:tc>
        <w:tc>
          <w:tcPr>
            <w:tcW w:w="1021" w:type="dxa"/>
          </w:tcPr>
          <w:p w14:paraId="43FDA602" w14:textId="77777777" w:rsidR="00897956" w:rsidRPr="00481D2D" w:rsidRDefault="00897956">
            <w:pPr>
              <w:pStyle w:val="TAL"/>
            </w:pPr>
            <w:r w:rsidRPr="00481D2D">
              <w:t>[26] 20.11</w:t>
            </w:r>
          </w:p>
        </w:tc>
        <w:tc>
          <w:tcPr>
            <w:tcW w:w="1021" w:type="dxa"/>
          </w:tcPr>
          <w:p w14:paraId="74D66C3F" w14:textId="77777777" w:rsidR="00897956" w:rsidRPr="00481D2D" w:rsidRDefault="00897956">
            <w:pPr>
              <w:pStyle w:val="TAL"/>
            </w:pPr>
            <w:r w:rsidRPr="00481D2D">
              <w:t>m</w:t>
            </w:r>
          </w:p>
        </w:tc>
        <w:tc>
          <w:tcPr>
            <w:tcW w:w="1021" w:type="dxa"/>
          </w:tcPr>
          <w:p w14:paraId="61039EB3" w14:textId="77777777" w:rsidR="00897956" w:rsidRPr="00481D2D" w:rsidRDefault="00897956">
            <w:pPr>
              <w:pStyle w:val="TAL"/>
            </w:pPr>
            <w:r w:rsidRPr="00481D2D">
              <w:t>m</w:t>
            </w:r>
          </w:p>
        </w:tc>
        <w:tc>
          <w:tcPr>
            <w:tcW w:w="1021" w:type="dxa"/>
          </w:tcPr>
          <w:p w14:paraId="62EC35EE" w14:textId="77777777" w:rsidR="00897956" w:rsidRPr="00481D2D" w:rsidRDefault="00897956">
            <w:pPr>
              <w:pStyle w:val="TAL"/>
            </w:pPr>
            <w:r w:rsidRPr="00481D2D">
              <w:t>[26] 20.11</w:t>
            </w:r>
          </w:p>
        </w:tc>
        <w:tc>
          <w:tcPr>
            <w:tcW w:w="1021" w:type="dxa"/>
          </w:tcPr>
          <w:p w14:paraId="1ADDE3CC" w14:textId="77777777" w:rsidR="00897956" w:rsidRPr="00481D2D" w:rsidRDefault="00897956">
            <w:pPr>
              <w:pStyle w:val="TAL"/>
            </w:pPr>
            <w:r w:rsidRPr="00481D2D">
              <w:t>i</w:t>
            </w:r>
          </w:p>
        </w:tc>
        <w:tc>
          <w:tcPr>
            <w:tcW w:w="1021" w:type="dxa"/>
          </w:tcPr>
          <w:p w14:paraId="4D78D802" w14:textId="77777777" w:rsidR="00897956" w:rsidRPr="00481D2D" w:rsidRDefault="00897956">
            <w:pPr>
              <w:pStyle w:val="TAL"/>
            </w:pPr>
            <w:r w:rsidRPr="00481D2D">
              <w:t>i</w:t>
            </w:r>
          </w:p>
        </w:tc>
      </w:tr>
      <w:tr w:rsidR="00897956" w:rsidRPr="00481D2D" w14:paraId="7CA4469B" w14:textId="77777777">
        <w:tc>
          <w:tcPr>
            <w:tcW w:w="851" w:type="dxa"/>
          </w:tcPr>
          <w:p w14:paraId="1770C0A2" w14:textId="77777777" w:rsidR="00897956" w:rsidRPr="00481D2D" w:rsidRDefault="00897956">
            <w:pPr>
              <w:pStyle w:val="TAL"/>
            </w:pPr>
            <w:r w:rsidRPr="00481D2D">
              <w:t>3</w:t>
            </w:r>
          </w:p>
        </w:tc>
        <w:tc>
          <w:tcPr>
            <w:tcW w:w="2665" w:type="dxa"/>
          </w:tcPr>
          <w:p w14:paraId="5B9AC4BE" w14:textId="77777777" w:rsidR="00897956" w:rsidRPr="00481D2D" w:rsidRDefault="00897956">
            <w:pPr>
              <w:pStyle w:val="TAL"/>
            </w:pPr>
            <w:r w:rsidRPr="00481D2D">
              <w:t>Content-Encoding</w:t>
            </w:r>
          </w:p>
        </w:tc>
        <w:tc>
          <w:tcPr>
            <w:tcW w:w="1021" w:type="dxa"/>
          </w:tcPr>
          <w:p w14:paraId="5B7A8836" w14:textId="77777777" w:rsidR="00897956" w:rsidRPr="00481D2D" w:rsidRDefault="00897956">
            <w:pPr>
              <w:pStyle w:val="TAL"/>
            </w:pPr>
            <w:r w:rsidRPr="00481D2D">
              <w:t>[26] 20.12</w:t>
            </w:r>
          </w:p>
        </w:tc>
        <w:tc>
          <w:tcPr>
            <w:tcW w:w="1021" w:type="dxa"/>
          </w:tcPr>
          <w:p w14:paraId="06C85BA2" w14:textId="77777777" w:rsidR="00897956" w:rsidRPr="00481D2D" w:rsidRDefault="00897956">
            <w:pPr>
              <w:pStyle w:val="TAL"/>
            </w:pPr>
            <w:r w:rsidRPr="00481D2D">
              <w:t>m</w:t>
            </w:r>
          </w:p>
        </w:tc>
        <w:tc>
          <w:tcPr>
            <w:tcW w:w="1021" w:type="dxa"/>
          </w:tcPr>
          <w:p w14:paraId="4F700B6D" w14:textId="77777777" w:rsidR="00897956" w:rsidRPr="00481D2D" w:rsidRDefault="00897956">
            <w:pPr>
              <w:pStyle w:val="TAL"/>
            </w:pPr>
            <w:r w:rsidRPr="00481D2D">
              <w:t>m</w:t>
            </w:r>
          </w:p>
        </w:tc>
        <w:tc>
          <w:tcPr>
            <w:tcW w:w="1021" w:type="dxa"/>
          </w:tcPr>
          <w:p w14:paraId="18732992" w14:textId="77777777" w:rsidR="00897956" w:rsidRPr="00481D2D" w:rsidRDefault="00897956">
            <w:pPr>
              <w:pStyle w:val="TAL"/>
            </w:pPr>
            <w:r w:rsidRPr="00481D2D">
              <w:t>[26] 20.12</w:t>
            </w:r>
          </w:p>
        </w:tc>
        <w:tc>
          <w:tcPr>
            <w:tcW w:w="1021" w:type="dxa"/>
          </w:tcPr>
          <w:p w14:paraId="150E78C5" w14:textId="77777777" w:rsidR="00897956" w:rsidRPr="00481D2D" w:rsidRDefault="00897956">
            <w:pPr>
              <w:pStyle w:val="TAL"/>
            </w:pPr>
            <w:r w:rsidRPr="00481D2D">
              <w:t>i</w:t>
            </w:r>
          </w:p>
        </w:tc>
        <w:tc>
          <w:tcPr>
            <w:tcW w:w="1021" w:type="dxa"/>
          </w:tcPr>
          <w:p w14:paraId="673BCFEB" w14:textId="77777777" w:rsidR="00897956" w:rsidRPr="00481D2D" w:rsidRDefault="00897956">
            <w:pPr>
              <w:pStyle w:val="TAL"/>
            </w:pPr>
            <w:r w:rsidRPr="00481D2D">
              <w:t>i</w:t>
            </w:r>
          </w:p>
        </w:tc>
      </w:tr>
      <w:tr w:rsidR="00897956" w:rsidRPr="00481D2D" w14:paraId="413E9C2D" w14:textId="77777777">
        <w:tc>
          <w:tcPr>
            <w:tcW w:w="851" w:type="dxa"/>
          </w:tcPr>
          <w:p w14:paraId="45359927" w14:textId="77777777" w:rsidR="00897956" w:rsidRPr="00481D2D" w:rsidRDefault="00897956">
            <w:pPr>
              <w:pStyle w:val="TAL"/>
            </w:pPr>
            <w:r w:rsidRPr="00481D2D">
              <w:t>4</w:t>
            </w:r>
          </w:p>
        </w:tc>
        <w:tc>
          <w:tcPr>
            <w:tcW w:w="2665" w:type="dxa"/>
          </w:tcPr>
          <w:p w14:paraId="344135ED" w14:textId="77777777" w:rsidR="00897956" w:rsidRPr="00481D2D" w:rsidRDefault="00897956">
            <w:pPr>
              <w:pStyle w:val="TAL"/>
            </w:pPr>
            <w:r w:rsidRPr="00481D2D">
              <w:t>Content-Language</w:t>
            </w:r>
          </w:p>
        </w:tc>
        <w:tc>
          <w:tcPr>
            <w:tcW w:w="1021" w:type="dxa"/>
          </w:tcPr>
          <w:p w14:paraId="44BE86E2" w14:textId="77777777" w:rsidR="00897956" w:rsidRPr="00481D2D" w:rsidRDefault="00897956">
            <w:pPr>
              <w:pStyle w:val="TAL"/>
            </w:pPr>
            <w:r w:rsidRPr="00481D2D">
              <w:t>[26] 20.13</w:t>
            </w:r>
          </w:p>
        </w:tc>
        <w:tc>
          <w:tcPr>
            <w:tcW w:w="1021" w:type="dxa"/>
          </w:tcPr>
          <w:p w14:paraId="5C49785F" w14:textId="77777777" w:rsidR="00897956" w:rsidRPr="00481D2D" w:rsidRDefault="00897956">
            <w:pPr>
              <w:pStyle w:val="TAL"/>
            </w:pPr>
            <w:r w:rsidRPr="00481D2D">
              <w:t>m</w:t>
            </w:r>
          </w:p>
        </w:tc>
        <w:tc>
          <w:tcPr>
            <w:tcW w:w="1021" w:type="dxa"/>
          </w:tcPr>
          <w:p w14:paraId="099BC069" w14:textId="77777777" w:rsidR="00897956" w:rsidRPr="00481D2D" w:rsidRDefault="00897956">
            <w:pPr>
              <w:pStyle w:val="TAL"/>
            </w:pPr>
            <w:r w:rsidRPr="00481D2D">
              <w:t>m</w:t>
            </w:r>
          </w:p>
        </w:tc>
        <w:tc>
          <w:tcPr>
            <w:tcW w:w="1021" w:type="dxa"/>
          </w:tcPr>
          <w:p w14:paraId="37314533" w14:textId="77777777" w:rsidR="00897956" w:rsidRPr="00481D2D" w:rsidRDefault="00897956">
            <w:pPr>
              <w:pStyle w:val="TAL"/>
            </w:pPr>
            <w:r w:rsidRPr="00481D2D">
              <w:t>[26] 20.13</w:t>
            </w:r>
          </w:p>
        </w:tc>
        <w:tc>
          <w:tcPr>
            <w:tcW w:w="1021" w:type="dxa"/>
          </w:tcPr>
          <w:p w14:paraId="7838932F" w14:textId="77777777" w:rsidR="00897956" w:rsidRPr="00481D2D" w:rsidRDefault="00897956">
            <w:pPr>
              <w:pStyle w:val="TAL"/>
            </w:pPr>
            <w:r w:rsidRPr="00481D2D">
              <w:t>i</w:t>
            </w:r>
          </w:p>
        </w:tc>
        <w:tc>
          <w:tcPr>
            <w:tcW w:w="1021" w:type="dxa"/>
          </w:tcPr>
          <w:p w14:paraId="2D73743A" w14:textId="77777777" w:rsidR="00897956" w:rsidRPr="00481D2D" w:rsidRDefault="00897956">
            <w:pPr>
              <w:pStyle w:val="TAL"/>
            </w:pPr>
            <w:r w:rsidRPr="00481D2D">
              <w:t>i</w:t>
            </w:r>
          </w:p>
        </w:tc>
      </w:tr>
      <w:tr w:rsidR="00897956" w:rsidRPr="00481D2D" w14:paraId="57523D1C" w14:textId="77777777">
        <w:tc>
          <w:tcPr>
            <w:tcW w:w="851" w:type="dxa"/>
          </w:tcPr>
          <w:p w14:paraId="19FA52A7" w14:textId="77777777" w:rsidR="00897956" w:rsidRPr="00481D2D" w:rsidRDefault="00897956">
            <w:pPr>
              <w:pStyle w:val="TAL"/>
            </w:pPr>
            <w:r w:rsidRPr="00481D2D">
              <w:t>5</w:t>
            </w:r>
          </w:p>
        </w:tc>
        <w:tc>
          <w:tcPr>
            <w:tcW w:w="2665" w:type="dxa"/>
          </w:tcPr>
          <w:p w14:paraId="33417E27" w14:textId="77777777" w:rsidR="00897956" w:rsidRPr="00481D2D" w:rsidRDefault="00897956">
            <w:pPr>
              <w:pStyle w:val="TAL"/>
            </w:pPr>
            <w:r w:rsidRPr="00481D2D">
              <w:t>Content-Length</w:t>
            </w:r>
          </w:p>
        </w:tc>
        <w:tc>
          <w:tcPr>
            <w:tcW w:w="1021" w:type="dxa"/>
          </w:tcPr>
          <w:p w14:paraId="72915B75" w14:textId="77777777" w:rsidR="00897956" w:rsidRPr="00481D2D" w:rsidRDefault="00897956">
            <w:pPr>
              <w:pStyle w:val="TAL"/>
            </w:pPr>
            <w:r w:rsidRPr="00481D2D">
              <w:t>[26] 20.14</w:t>
            </w:r>
          </w:p>
        </w:tc>
        <w:tc>
          <w:tcPr>
            <w:tcW w:w="1021" w:type="dxa"/>
          </w:tcPr>
          <w:p w14:paraId="4D6E87AC" w14:textId="77777777" w:rsidR="00897956" w:rsidRPr="00481D2D" w:rsidRDefault="00897956">
            <w:pPr>
              <w:pStyle w:val="TAL"/>
            </w:pPr>
            <w:r w:rsidRPr="00481D2D">
              <w:t>m</w:t>
            </w:r>
          </w:p>
        </w:tc>
        <w:tc>
          <w:tcPr>
            <w:tcW w:w="1021" w:type="dxa"/>
          </w:tcPr>
          <w:p w14:paraId="2457A82E" w14:textId="77777777" w:rsidR="00897956" w:rsidRPr="00481D2D" w:rsidRDefault="00897956">
            <w:pPr>
              <w:pStyle w:val="TAL"/>
            </w:pPr>
            <w:r w:rsidRPr="00481D2D">
              <w:t>m</w:t>
            </w:r>
          </w:p>
        </w:tc>
        <w:tc>
          <w:tcPr>
            <w:tcW w:w="1021" w:type="dxa"/>
          </w:tcPr>
          <w:p w14:paraId="51DBA641" w14:textId="77777777" w:rsidR="00897956" w:rsidRPr="00481D2D" w:rsidRDefault="00897956">
            <w:pPr>
              <w:pStyle w:val="TAL"/>
            </w:pPr>
            <w:r w:rsidRPr="00481D2D">
              <w:t>[26] 20.14</w:t>
            </w:r>
          </w:p>
        </w:tc>
        <w:tc>
          <w:tcPr>
            <w:tcW w:w="1021" w:type="dxa"/>
          </w:tcPr>
          <w:p w14:paraId="7285F8A2" w14:textId="77777777" w:rsidR="00897956" w:rsidRPr="00481D2D" w:rsidRDefault="00897956">
            <w:pPr>
              <w:pStyle w:val="TAL"/>
            </w:pPr>
            <w:r w:rsidRPr="00481D2D">
              <w:t>m</w:t>
            </w:r>
          </w:p>
        </w:tc>
        <w:tc>
          <w:tcPr>
            <w:tcW w:w="1021" w:type="dxa"/>
          </w:tcPr>
          <w:p w14:paraId="18A043B5" w14:textId="77777777" w:rsidR="00897956" w:rsidRPr="00481D2D" w:rsidRDefault="00897956">
            <w:pPr>
              <w:pStyle w:val="TAL"/>
            </w:pPr>
            <w:r w:rsidRPr="00481D2D">
              <w:t>m</w:t>
            </w:r>
          </w:p>
        </w:tc>
      </w:tr>
      <w:tr w:rsidR="00897956" w:rsidRPr="00481D2D" w14:paraId="7B554D95" w14:textId="77777777">
        <w:tc>
          <w:tcPr>
            <w:tcW w:w="851" w:type="dxa"/>
          </w:tcPr>
          <w:p w14:paraId="08FF4A85" w14:textId="77777777" w:rsidR="00897956" w:rsidRPr="00481D2D" w:rsidRDefault="00897956">
            <w:pPr>
              <w:pStyle w:val="TAL"/>
            </w:pPr>
            <w:r w:rsidRPr="00481D2D">
              <w:t>6</w:t>
            </w:r>
          </w:p>
        </w:tc>
        <w:tc>
          <w:tcPr>
            <w:tcW w:w="2665" w:type="dxa"/>
          </w:tcPr>
          <w:p w14:paraId="44DA80A5" w14:textId="77777777" w:rsidR="00897956" w:rsidRPr="00481D2D" w:rsidRDefault="00897956">
            <w:pPr>
              <w:pStyle w:val="TAL"/>
            </w:pPr>
            <w:r w:rsidRPr="00481D2D">
              <w:t>Content-Type</w:t>
            </w:r>
          </w:p>
        </w:tc>
        <w:tc>
          <w:tcPr>
            <w:tcW w:w="1021" w:type="dxa"/>
          </w:tcPr>
          <w:p w14:paraId="0D8619DA" w14:textId="77777777" w:rsidR="00897956" w:rsidRPr="00481D2D" w:rsidRDefault="00897956">
            <w:pPr>
              <w:pStyle w:val="TAL"/>
            </w:pPr>
            <w:r w:rsidRPr="00481D2D">
              <w:t>[26] 20.15</w:t>
            </w:r>
          </w:p>
        </w:tc>
        <w:tc>
          <w:tcPr>
            <w:tcW w:w="1021" w:type="dxa"/>
          </w:tcPr>
          <w:p w14:paraId="6C9A86DA" w14:textId="77777777" w:rsidR="00897956" w:rsidRPr="00481D2D" w:rsidRDefault="00897956">
            <w:pPr>
              <w:pStyle w:val="TAL"/>
            </w:pPr>
            <w:r w:rsidRPr="00481D2D">
              <w:t>m</w:t>
            </w:r>
          </w:p>
        </w:tc>
        <w:tc>
          <w:tcPr>
            <w:tcW w:w="1021" w:type="dxa"/>
          </w:tcPr>
          <w:p w14:paraId="7F343E0C" w14:textId="77777777" w:rsidR="00897956" w:rsidRPr="00481D2D" w:rsidRDefault="00897956">
            <w:pPr>
              <w:pStyle w:val="TAL"/>
            </w:pPr>
            <w:r w:rsidRPr="00481D2D">
              <w:t>m</w:t>
            </w:r>
          </w:p>
        </w:tc>
        <w:tc>
          <w:tcPr>
            <w:tcW w:w="1021" w:type="dxa"/>
          </w:tcPr>
          <w:p w14:paraId="123D3F15" w14:textId="77777777" w:rsidR="00897956" w:rsidRPr="00481D2D" w:rsidRDefault="00897956">
            <w:pPr>
              <w:pStyle w:val="TAL"/>
            </w:pPr>
            <w:r w:rsidRPr="00481D2D">
              <w:t>[26] 20.15</w:t>
            </w:r>
          </w:p>
        </w:tc>
        <w:tc>
          <w:tcPr>
            <w:tcW w:w="1021" w:type="dxa"/>
          </w:tcPr>
          <w:p w14:paraId="52A9D1AF" w14:textId="77777777" w:rsidR="00897956" w:rsidRPr="00481D2D" w:rsidRDefault="00897956">
            <w:pPr>
              <w:pStyle w:val="TAL"/>
            </w:pPr>
            <w:r w:rsidRPr="00481D2D">
              <w:t>i</w:t>
            </w:r>
          </w:p>
        </w:tc>
        <w:tc>
          <w:tcPr>
            <w:tcW w:w="1021" w:type="dxa"/>
          </w:tcPr>
          <w:p w14:paraId="57DE043C" w14:textId="77777777" w:rsidR="00897956" w:rsidRPr="00481D2D" w:rsidRDefault="00897956">
            <w:pPr>
              <w:pStyle w:val="TAL"/>
            </w:pPr>
            <w:r w:rsidRPr="00481D2D">
              <w:t>i</w:t>
            </w:r>
          </w:p>
        </w:tc>
      </w:tr>
      <w:tr w:rsidR="00897956" w:rsidRPr="00481D2D" w14:paraId="060D5571" w14:textId="77777777">
        <w:tc>
          <w:tcPr>
            <w:tcW w:w="851" w:type="dxa"/>
          </w:tcPr>
          <w:p w14:paraId="128E3A87" w14:textId="77777777" w:rsidR="00897956" w:rsidRPr="00481D2D" w:rsidRDefault="00897956">
            <w:pPr>
              <w:pStyle w:val="TAL"/>
            </w:pPr>
            <w:r w:rsidRPr="00481D2D">
              <w:t>7</w:t>
            </w:r>
          </w:p>
        </w:tc>
        <w:tc>
          <w:tcPr>
            <w:tcW w:w="2665" w:type="dxa"/>
          </w:tcPr>
          <w:p w14:paraId="75680802" w14:textId="77777777" w:rsidR="00897956" w:rsidRPr="00481D2D" w:rsidRDefault="00897956">
            <w:pPr>
              <w:pStyle w:val="TAL"/>
            </w:pPr>
            <w:r w:rsidRPr="00481D2D">
              <w:t>C</w:t>
            </w:r>
            <w:r w:rsidR="00AB6F58" w:rsidRPr="00481D2D">
              <w:t>S</w:t>
            </w:r>
            <w:r w:rsidRPr="00481D2D">
              <w:t>eq</w:t>
            </w:r>
          </w:p>
        </w:tc>
        <w:tc>
          <w:tcPr>
            <w:tcW w:w="1021" w:type="dxa"/>
          </w:tcPr>
          <w:p w14:paraId="3308330F" w14:textId="77777777" w:rsidR="00897956" w:rsidRPr="00481D2D" w:rsidRDefault="00897956">
            <w:pPr>
              <w:pStyle w:val="TAL"/>
            </w:pPr>
            <w:r w:rsidRPr="00481D2D">
              <w:t>[26] 20.16</w:t>
            </w:r>
          </w:p>
        </w:tc>
        <w:tc>
          <w:tcPr>
            <w:tcW w:w="1021" w:type="dxa"/>
          </w:tcPr>
          <w:p w14:paraId="5C9B8384" w14:textId="77777777" w:rsidR="00897956" w:rsidRPr="00481D2D" w:rsidRDefault="00897956">
            <w:pPr>
              <w:pStyle w:val="TAL"/>
            </w:pPr>
            <w:r w:rsidRPr="00481D2D">
              <w:t>m</w:t>
            </w:r>
          </w:p>
        </w:tc>
        <w:tc>
          <w:tcPr>
            <w:tcW w:w="1021" w:type="dxa"/>
          </w:tcPr>
          <w:p w14:paraId="55113A37" w14:textId="77777777" w:rsidR="00897956" w:rsidRPr="00481D2D" w:rsidRDefault="00897956">
            <w:pPr>
              <w:pStyle w:val="TAL"/>
            </w:pPr>
            <w:r w:rsidRPr="00481D2D">
              <w:t>m</w:t>
            </w:r>
          </w:p>
        </w:tc>
        <w:tc>
          <w:tcPr>
            <w:tcW w:w="1021" w:type="dxa"/>
          </w:tcPr>
          <w:p w14:paraId="10F332F7" w14:textId="77777777" w:rsidR="00897956" w:rsidRPr="00481D2D" w:rsidRDefault="00897956">
            <w:pPr>
              <w:pStyle w:val="TAL"/>
            </w:pPr>
            <w:r w:rsidRPr="00481D2D">
              <w:t>[26] 20.16</w:t>
            </w:r>
          </w:p>
        </w:tc>
        <w:tc>
          <w:tcPr>
            <w:tcW w:w="1021" w:type="dxa"/>
          </w:tcPr>
          <w:p w14:paraId="5CF6DF2F" w14:textId="77777777" w:rsidR="00897956" w:rsidRPr="00481D2D" w:rsidRDefault="00897956">
            <w:pPr>
              <w:pStyle w:val="TAL"/>
            </w:pPr>
            <w:r w:rsidRPr="00481D2D">
              <w:t>m</w:t>
            </w:r>
          </w:p>
        </w:tc>
        <w:tc>
          <w:tcPr>
            <w:tcW w:w="1021" w:type="dxa"/>
          </w:tcPr>
          <w:p w14:paraId="05DCE36C" w14:textId="77777777" w:rsidR="00897956" w:rsidRPr="00481D2D" w:rsidRDefault="00897956">
            <w:pPr>
              <w:pStyle w:val="TAL"/>
            </w:pPr>
            <w:r w:rsidRPr="00481D2D">
              <w:t>m</w:t>
            </w:r>
          </w:p>
        </w:tc>
      </w:tr>
      <w:tr w:rsidR="00897956" w:rsidRPr="00481D2D" w14:paraId="3D48AB72" w14:textId="77777777">
        <w:tc>
          <w:tcPr>
            <w:tcW w:w="851" w:type="dxa"/>
          </w:tcPr>
          <w:p w14:paraId="48939429" w14:textId="77777777" w:rsidR="00897956" w:rsidRPr="00481D2D" w:rsidRDefault="00897956">
            <w:pPr>
              <w:pStyle w:val="TAL"/>
            </w:pPr>
            <w:r w:rsidRPr="00481D2D">
              <w:t>8</w:t>
            </w:r>
          </w:p>
        </w:tc>
        <w:tc>
          <w:tcPr>
            <w:tcW w:w="2665" w:type="dxa"/>
          </w:tcPr>
          <w:p w14:paraId="60A7C701" w14:textId="77777777" w:rsidR="00897956" w:rsidRPr="00481D2D" w:rsidRDefault="00897956">
            <w:pPr>
              <w:pStyle w:val="TAL"/>
            </w:pPr>
            <w:r w:rsidRPr="00481D2D">
              <w:t>Date</w:t>
            </w:r>
          </w:p>
        </w:tc>
        <w:tc>
          <w:tcPr>
            <w:tcW w:w="1021" w:type="dxa"/>
          </w:tcPr>
          <w:p w14:paraId="1F8A5099" w14:textId="77777777" w:rsidR="00897956" w:rsidRPr="00481D2D" w:rsidRDefault="00897956">
            <w:pPr>
              <w:pStyle w:val="TAL"/>
            </w:pPr>
            <w:r w:rsidRPr="00481D2D">
              <w:t>[26] 20.17</w:t>
            </w:r>
          </w:p>
        </w:tc>
        <w:tc>
          <w:tcPr>
            <w:tcW w:w="1021" w:type="dxa"/>
          </w:tcPr>
          <w:p w14:paraId="1842D241" w14:textId="77777777" w:rsidR="00897956" w:rsidRPr="00481D2D" w:rsidRDefault="00897956">
            <w:pPr>
              <w:pStyle w:val="TAL"/>
            </w:pPr>
            <w:r w:rsidRPr="00481D2D">
              <w:t>m</w:t>
            </w:r>
          </w:p>
        </w:tc>
        <w:tc>
          <w:tcPr>
            <w:tcW w:w="1021" w:type="dxa"/>
          </w:tcPr>
          <w:p w14:paraId="5688C4D4" w14:textId="77777777" w:rsidR="00897956" w:rsidRPr="00481D2D" w:rsidRDefault="00897956">
            <w:pPr>
              <w:pStyle w:val="TAL"/>
            </w:pPr>
            <w:r w:rsidRPr="00481D2D">
              <w:t>m</w:t>
            </w:r>
          </w:p>
        </w:tc>
        <w:tc>
          <w:tcPr>
            <w:tcW w:w="1021" w:type="dxa"/>
          </w:tcPr>
          <w:p w14:paraId="57F3E237" w14:textId="77777777" w:rsidR="00897956" w:rsidRPr="00481D2D" w:rsidRDefault="00897956">
            <w:pPr>
              <w:pStyle w:val="TAL"/>
            </w:pPr>
            <w:r w:rsidRPr="00481D2D">
              <w:t>[26] 20.17</w:t>
            </w:r>
          </w:p>
        </w:tc>
        <w:tc>
          <w:tcPr>
            <w:tcW w:w="1021" w:type="dxa"/>
          </w:tcPr>
          <w:p w14:paraId="423A32B8" w14:textId="77777777" w:rsidR="00897956" w:rsidRPr="00481D2D" w:rsidRDefault="00897956">
            <w:pPr>
              <w:pStyle w:val="TAL"/>
            </w:pPr>
            <w:r w:rsidRPr="00481D2D">
              <w:t>c1</w:t>
            </w:r>
          </w:p>
        </w:tc>
        <w:tc>
          <w:tcPr>
            <w:tcW w:w="1021" w:type="dxa"/>
          </w:tcPr>
          <w:p w14:paraId="4DB89569" w14:textId="77777777" w:rsidR="00897956" w:rsidRPr="00481D2D" w:rsidRDefault="00897956">
            <w:pPr>
              <w:pStyle w:val="TAL"/>
            </w:pPr>
            <w:r w:rsidRPr="00481D2D">
              <w:t>c1</w:t>
            </w:r>
          </w:p>
        </w:tc>
      </w:tr>
      <w:tr w:rsidR="00897956" w:rsidRPr="00481D2D" w14:paraId="74CD7427" w14:textId="77777777">
        <w:tc>
          <w:tcPr>
            <w:tcW w:w="851" w:type="dxa"/>
          </w:tcPr>
          <w:p w14:paraId="27E60723" w14:textId="77777777" w:rsidR="00897956" w:rsidRPr="00481D2D" w:rsidRDefault="00897956">
            <w:pPr>
              <w:pStyle w:val="TAL"/>
            </w:pPr>
            <w:r w:rsidRPr="00481D2D">
              <w:t>9</w:t>
            </w:r>
          </w:p>
        </w:tc>
        <w:tc>
          <w:tcPr>
            <w:tcW w:w="2665" w:type="dxa"/>
          </w:tcPr>
          <w:p w14:paraId="3EAC9192" w14:textId="77777777" w:rsidR="00897956" w:rsidRPr="00481D2D" w:rsidRDefault="00897956">
            <w:pPr>
              <w:pStyle w:val="TAL"/>
            </w:pPr>
            <w:r w:rsidRPr="00481D2D">
              <w:t>From</w:t>
            </w:r>
          </w:p>
        </w:tc>
        <w:tc>
          <w:tcPr>
            <w:tcW w:w="1021" w:type="dxa"/>
          </w:tcPr>
          <w:p w14:paraId="7D596F4B" w14:textId="77777777" w:rsidR="00897956" w:rsidRPr="00481D2D" w:rsidRDefault="00897956">
            <w:pPr>
              <w:pStyle w:val="TAL"/>
            </w:pPr>
            <w:r w:rsidRPr="00481D2D">
              <w:t>[26] 20.20</w:t>
            </w:r>
          </w:p>
        </w:tc>
        <w:tc>
          <w:tcPr>
            <w:tcW w:w="1021" w:type="dxa"/>
          </w:tcPr>
          <w:p w14:paraId="6B0F879B" w14:textId="77777777" w:rsidR="00897956" w:rsidRPr="00481D2D" w:rsidRDefault="00897956">
            <w:pPr>
              <w:pStyle w:val="TAL"/>
            </w:pPr>
            <w:r w:rsidRPr="00481D2D">
              <w:t>m</w:t>
            </w:r>
          </w:p>
        </w:tc>
        <w:tc>
          <w:tcPr>
            <w:tcW w:w="1021" w:type="dxa"/>
          </w:tcPr>
          <w:p w14:paraId="4DD22CC9" w14:textId="77777777" w:rsidR="00897956" w:rsidRPr="00481D2D" w:rsidRDefault="00897956">
            <w:pPr>
              <w:pStyle w:val="TAL"/>
            </w:pPr>
            <w:r w:rsidRPr="00481D2D">
              <w:t>m</w:t>
            </w:r>
          </w:p>
        </w:tc>
        <w:tc>
          <w:tcPr>
            <w:tcW w:w="1021" w:type="dxa"/>
          </w:tcPr>
          <w:p w14:paraId="130CEF04" w14:textId="77777777" w:rsidR="00897956" w:rsidRPr="00481D2D" w:rsidRDefault="00897956">
            <w:pPr>
              <w:pStyle w:val="TAL"/>
            </w:pPr>
            <w:r w:rsidRPr="00481D2D">
              <w:t>[26] 20.20</w:t>
            </w:r>
          </w:p>
        </w:tc>
        <w:tc>
          <w:tcPr>
            <w:tcW w:w="1021" w:type="dxa"/>
          </w:tcPr>
          <w:p w14:paraId="723A37AE" w14:textId="77777777" w:rsidR="00897956" w:rsidRPr="00481D2D" w:rsidRDefault="00897956">
            <w:pPr>
              <w:pStyle w:val="TAL"/>
            </w:pPr>
            <w:r w:rsidRPr="00481D2D">
              <w:t>m</w:t>
            </w:r>
          </w:p>
        </w:tc>
        <w:tc>
          <w:tcPr>
            <w:tcW w:w="1021" w:type="dxa"/>
          </w:tcPr>
          <w:p w14:paraId="3E76F623" w14:textId="77777777" w:rsidR="00897956" w:rsidRPr="00481D2D" w:rsidRDefault="00897956">
            <w:pPr>
              <w:pStyle w:val="TAL"/>
            </w:pPr>
            <w:r w:rsidRPr="00481D2D">
              <w:t>m</w:t>
            </w:r>
          </w:p>
        </w:tc>
      </w:tr>
      <w:tr w:rsidR="00605EAC" w:rsidRPr="00481D2D" w14:paraId="5E5E9C68" w14:textId="77777777">
        <w:tc>
          <w:tcPr>
            <w:tcW w:w="851" w:type="dxa"/>
          </w:tcPr>
          <w:p w14:paraId="08EDFB66" w14:textId="77777777" w:rsidR="00605EAC" w:rsidRPr="00481D2D" w:rsidRDefault="00605EAC">
            <w:pPr>
              <w:pStyle w:val="TAL"/>
            </w:pPr>
            <w:r w:rsidRPr="00481D2D">
              <w:t>9A</w:t>
            </w:r>
          </w:p>
        </w:tc>
        <w:tc>
          <w:tcPr>
            <w:tcW w:w="2665" w:type="dxa"/>
          </w:tcPr>
          <w:p w14:paraId="2CD23C04" w14:textId="77777777" w:rsidR="00605EAC" w:rsidRPr="00481D2D" w:rsidRDefault="00605EAC">
            <w:pPr>
              <w:pStyle w:val="TAL"/>
            </w:pPr>
            <w:r w:rsidRPr="00481D2D">
              <w:t>Geolocation</w:t>
            </w:r>
            <w:r w:rsidR="008051E3" w:rsidRPr="00481D2D">
              <w:t>-Error</w:t>
            </w:r>
          </w:p>
        </w:tc>
        <w:tc>
          <w:tcPr>
            <w:tcW w:w="1021" w:type="dxa"/>
          </w:tcPr>
          <w:p w14:paraId="185535A1" w14:textId="77777777" w:rsidR="00605EAC" w:rsidRPr="00481D2D" w:rsidRDefault="00605EAC">
            <w:pPr>
              <w:pStyle w:val="TAL"/>
            </w:pPr>
            <w:r w:rsidRPr="00481D2D">
              <w:t xml:space="preserve">[89] </w:t>
            </w:r>
            <w:r w:rsidR="008051E3" w:rsidRPr="00481D2D">
              <w:t>4.3</w:t>
            </w:r>
          </w:p>
        </w:tc>
        <w:tc>
          <w:tcPr>
            <w:tcW w:w="1021" w:type="dxa"/>
          </w:tcPr>
          <w:p w14:paraId="17F7229B" w14:textId="77777777" w:rsidR="00605EAC" w:rsidRPr="00481D2D" w:rsidRDefault="00605EAC">
            <w:pPr>
              <w:pStyle w:val="TAL"/>
            </w:pPr>
            <w:r w:rsidRPr="00481D2D">
              <w:t>c17</w:t>
            </w:r>
          </w:p>
        </w:tc>
        <w:tc>
          <w:tcPr>
            <w:tcW w:w="1021" w:type="dxa"/>
          </w:tcPr>
          <w:p w14:paraId="7EF741DD" w14:textId="77777777" w:rsidR="00605EAC" w:rsidRPr="00481D2D" w:rsidRDefault="00605EAC">
            <w:pPr>
              <w:pStyle w:val="TAL"/>
            </w:pPr>
            <w:r w:rsidRPr="00481D2D">
              <w:t>c17</w:t>
            </w:r>
          </w:p>
        </w:tc>
        <w:tc>
          <w:tcPr>
            <w:tcW w:w="1021" w:type="dxa"/>
          </w:tcPr>
          <w:p w14:paraId="6EA6A5E8" w14:textId="77777777" w:rsidR="00605EAC" w:rsidRPr="00481D2D" w:rsidRDefault="00605EAC">
            <w:pPr>
              <w:pStyle w:val="TAL"/>
            </w:pPr>
            <w:r w:rsidRPr="00481D2D">
              <w:t xml:space="preserve">[89] </w:t>
            </w:r>
            <w:r w:rsidR="008051E3" w:rsidRPr="00481D2D">
              <w:t>4.3</w:t>
            </w:r>
          </w:p>
        </w:tc>
        <w:tc>
          <w:tcPr>
            <w:tcW w:w="1021" w:type="dxa"/>
          </w:tcPr>
          <w:p w14:paraId="0A37A168" w14:textId="77777777" w:rsidR="00605EAC" w:rsidRPr="00481D2D" w:rsidRDefault="00605EAC">
            <w:pPr>
              <w:pStyle w:val="TAL"/>
            </w:pPr>
            <w:r w:rsidRPr="00481D2D">
              <w:t>c18</w:t>
            </w:r>
          </w:p>
        </w:tc>
        <w:tc>
          <w:tcPr>
            <w:tcW w:w="1021" w:type="dxa"/>
          </w:tcPr>
          <w:p w14:paraId="1337CA75" w14:textId="77777777" w:rsidR="00605EAC" w:rsidRPr="00481D2D" w:rsidRDefault="00605EAC">
            <w:pPr>
              <w:pStyle w:val="TAL"/>
            </w:pPr>
            <w:r w:rsidRPr="00481D2D">
              <w:t>c18</w:t>
            </w:r>
          </w:p>
        </w:tc>
      </w:tr>
      <w:tr w:rsidR="00605EAC" w:rsidRPr="00481D2D" w14:paraId="1B020089" w14:textId="77777777">
        <w:tc>
          <w:tcPr>
            <w:tcW w:w="851" w:type="dxa"/>
          </w:tcPr>
          <w:p w14:paraId="6EA31A92" w14:textId="77777777" w:rsidR="00605EAC" w:rsidRPr="00481D2D" w:rsidRDefault="00605EAC">
            <w:pPr>
              <w:pStyle w:val="TAL"/>
            </w:pPr>
            <w:r w:rsidRPr="00481D2D">
              <w:t>9B</w:t>
            </w:r>
          </w:p>
        </w:tc>
        <w:tc>
          <w:tcPr>
            <w:tcW w:w="2665" w:type="dxa"/>
          </w:tcPr>
          <w:p w14:paraId="023F3640" w14:textId="77777777" w:rsidR="00605EAC" w:rsidRPr="00481D2D" w:rsidRDefault="00605EAC">
            <w:pPr>
              <w:pStyle w:val="TAL"/>
            </w:pPr>
            <w:r w:rsidRPr="00481D2D">
              <w:t>History-Info</w:t>
            </w:r>
          </w:p>
        </w:tc>
        <w:tc>
          <w:tcPr>
            <w:tcW w:w="1021" w:type="dxa"/>
          </w:tcPr>
          <w:p w14:paraId="4E10D53E" w14:textId="77777777" w:rsidR="00605EAC" w:rsidRPr="00481D2D" w:rsidRDefault="00605EAC">
            <w:pPr>
              <w:pStyle w:val="TAL"/>
            </w:pPr>
            <w:r w:rsidRPr="00481D2D">
              <w:t>[66] 4.1</w:t>
            </w:r>
          </w:p>
        </w:tc>
        <w:tc>
          <w:tcPr>
            <w:tcW w:w="1021" w:type="dxa"/>
          </w:tcPr>
          <w:p w14:paraId="76D19ADE" w14:textId="77777777" w:rsidR="00605EAC" w:rsidRPr="00481D2D" w:rsidRDefault="00605EAC">
            <w:pPr>
              <w:pStyle w:val="TAL"/>
            </w:pPr>
            <w:r w:rsidRPr="00481D2D">
              <w:t>c16</w:t>
            </w:r>
          </w:p>
        </w:tc>
        <w:tc>
          <w:tcPr>
            <w:tcW w:w="1021" w:type="dxa"/>
          </w:tcPr>
          <w:p w14:paraId="622F2457" w14:textId="77777777" w:rsidR="00605EAC" w:rsidRPr="00481D2D" w:rsidRDefault="00605EAC">
            <w:pPr>
              <w:pStyle w:val="TAL"/>
            </w:pPr>
            <w:r w:rsidRPr="00481D2D">
              <w:t>c16</w:t>
            </w:r>
          </w:p>
        </w:tc>
        <w:tc>
          <w:tcPr>
            <w:tcW w:w="1021" w:type="dxa"/>
          </w:tcPr>
          <w:p w14:paraId="45921AD0" w14:textId="77777777" w:rsidR="00605EAC" w:rsidRPr="00481D2D" w:rsidRDefault="00605EAC">
            <w:pPr>
              <w:pStyle w:val="TAL"/>
            </w:pPr>
            <w:r w:rsidRPr="00481D2D">
              <w:t>[66] 4.1</w:t>
            </w:r>
          </w:p>
        </w:tc>
        <w:tc>
          <w:tcPr>
            <w:tcW w:w="1021" w:type="dxa"/>
          </w:tcPr>
          <w:p w14:paraId="111B650C" w14:textId="77777777" w:rsidR="00605EAC" w:rsidRPr="00481D2D" w:rsidRDefault="00605EAC">
            <w:pPr>
              <w:pStyle w:val="TAL"/>
            </w:pPr>
            <w:r w:rsidRPr="00481D2D">
              <w:t>c16</w:t>
            </w:r>
          </w:p>
        </w:tc>
        <w:tc>
          <w:tcPr>
            <w:tcW w:w="1021" w:type="dxa"/>
          </w:tcPr>
          <w:p w14:paraId="63003BC6" w14:textId="77777777" w:rsidR="00605EAC" w:rsidRPr="00481D2D" w:rsidRDefault="00605EAC">
            <w:pPr>
              <w:pStyle w:val="TAL"/>
            </w:pPr>
            <w:r w:rsidRPr="00481D2D">
              <w:t>c16</w:t>
            </w:r>
          </w:p>
        </w:tc>
      </w:tr>
      <w:tr w:rsidR="00605EAC" w:rsidRPr="00481D2D" w14:paraId="7DB787B5" w14:textId="77777777">
        <w:tc>
          <w:tcPr>
            <w:tcW w:w="851" w:type="dxa"/>
          </w:tcPr>
          <w:p w14:paraId="36DB46EF" w14:textId="77777777" w:rsidR="00605EAC" w:rsidRPr="00481D2D" w:rsidRDefault="00605EAC">
            <w:pPr>
              <w:pStyle w:val="TAL"/>
            </w:pPr>
            <w:r w:rsidRPr="00481D2D">
              <w:t>10</w:t>
            </w:r>
          </w:p>
        </w:tc>
        <w:tc>
          <w:tcPr>
            <w:tcW w:w="2665" w:type="dxa"/>
          </w:tcPr>
          <w:p w14:paraId="153D1D63" w14:textId="77777777" w:rsidR="00605EAC" w:rsidRPr="00481D2D" w:rsidRDefault="00605EAC">
            <w:pPr>
              <w:pStyle w:val="TAL"/>
            </w:pPr>
            <w:r w:rsidRPr="00481D2D">
              <w:t>MIME-Version</w:t>
            </w:r>
          </w:p>
        </w:tc>
        <w:tc>
          <w:tcPr>
            <w:tcW w:w="1021" w:type="dxa"/>
          </w:tcPr>
          <w:p w14:paraId="649D1B48" w14:textId="77777777" w:rsidR="00605EAC" w:rsidRPr="00481D2D" w:rsidRDefault="00605EAC">
            <w:pPr>
              <w:pStyle w:val="TAL"/>
            </w:pPr>
            <w:r w:rsidRPr="00481D2D">
              <w:t>[26] 20.24</w:t>
            </w:r>
          </w:p>
        </w:tc>
        <w:tc>
          <w:tcPr>
            <w:tcW w:w="1021" w:type="dxa"/>
          </w:tcPr>
          <w:p w14:paraId="7A2C7B75" w14:textId="77777777" w:rsidR="00605EAC" w:rsidRPr="00481D2D" w:rsidRDefault="00605EAC">
            <w:pPr>
              <w:pStyle w:val="TAL"/>
            </w:pPr>
            <w:r w:rsidRPr="00481D2D">
              <w:t>m</w:t>
            </w:r>
          </w:p>
        </w:tc>
        <w:tc>
          <w:tcPr>
            <w:tcW w:w="1021" w:type="dxa"/>
          </w:tcPr>
          <w:p w14:paraId="178943B3" w14:textId="77777777" w:rsidR="00605EAC" w:rsidRPr="00481D2D" w:rsidRDefault="00605EAC">
            <w:pPr>
              <w:pStyle w:val="TAL"/>
            </w:pPr>
            <w:r w:rsidRPr="00481D2D">
              <w:t>m</w:t>
            </w:r>
          </w:p>
        </w:tc>
        <w:tc>
          <w:tcPr>
            <w:tcW w:w="1021" w:type="dxa"/>
          </w:tcPr>
          <w:p w14:paraId="07F6D7D0" w14:textId="77777777" w:rsidR="00605EAC" w:rsidRPr="00481D2D" w:rsidRDefault="00605EAC">
            <w:pPr>
              <w:pStyle w:val="TAL"/>
            </w:pPr>
            <w:r w:rsidRPr="00481D2D">
              <w:t>[26] 20.24</w:t>
            </w:r>
          </w:p>
        </w:tc>
        <w:tc>
          <w:tcPr>
            <w:tcW w:w="1021" w:type="dxa"/>
          </w:tcPr>
          <w:p w14:paraId="23C1F95E" w14:textId="77777777" w:rsidR="00605EAC" w:rsidRPr="00481D2D" w:rsidRDefault="00605EAC">
            <w:pPr>
              <w:pStyle w:val="TAL"/>
            </w:pPr>
            <w:r w:rsidRPr="00481D2D">
              <w:t>i</w:t>
            </w:r>
          </w:p>
        </w:tc>
        <w:tc>
          <w:tcPr>
            <w:tcW w:w="1021" w:type="dxa"/>
          </w:tcPr>
          <w:p w14:paraId="63884477" w14:textId="77777777" w:rsidR="00605EAC" w:rsidRPr="00481D2D" w:rsidRDefault="00605EAC">
            <w:pPr>
              <w:pStyle w:val="TAL"/>
            </w:pPr>
            <w:r w:rsidRPr="00481D2D">
              <w:t>i</w:t>
            </w:r>
          </w:p>
        </w:tc>
      </w:tr>
      <w:tr w:rsidR="00605EAC" w:rsidRPr="00481D2D" w14:paraId="4EABA5DD" w14:textId="77777777">
        <w:tc>
          <w:tcPr>
            <w:tcW w:w="851" w:type="dxa"/>
          </w:tcPr>
          <w:p w14:paraId="04DE1BF9" w14:textId="77777777" w:rsidR="00605EAC" w:rsidRPr="00481D2D" w:rsidRDefault="00605EAC">
            <w:pPr>
              <w:pStyle w:val="TAL"/>
            </w:pPr>
            <w:r w:rsidRPr="00481D2D">
              <w:t>11</w:t>
            </w:r>
          </w:p>
        </w:tc>
        <w:tc>
          <w:tcPr>
            <w:tcW w:w="2665" w:type="dxa"/>
          </w:tcPr>
          <w:p w14:paraId="57E3E49D" w14:textId="77777777" w:rsidR="00605EAC" w:rsidRPr="00481D2D" w:rsidRDefault="00605EAC">
            <w:pPr>
              <w:pStyle w:val="TAL"/>
            </w:pPr>
            <w:r w:rsidRPr="00481D2D">
              <w:t>Organization</w:t>
            </w:r>
          </w:p>
        </w:tc>
        <w:tc>
          <w:tcPr>
            <w:tcW w:w="1021" w:type="dxa"/>
          </w:tcPr>
          <w:p w14:paraId="5CC64DF9" w14:textId="77777777" w:rsidR="00605EAC" w:rsidRPr="00481D2D" w:rsidRDefault="00605EAC">
            <w:pPr>
              <w:pStyle w:val="TAL"/>
            </w:pPr>
            <w:r w:rsidRPr="00481D2D">
              <w:t>[26] 20.25</w:t>
            </w:r>
          </w:p>
        </w:tc>
        <w:tc>
          <w:tcPr>
            <w:tcW w:w="1021" w:type="dxa"/>
          </w:tcPr>
          <w:p w14:paraId="3EAA3BB9" w14:textId="77777777" w:rsidR="00605EAC" w:rsidRPr="00481D2D" w:rsidRDefault="00605EAC">
            <w:pPr>
              <w:pStyle w:val="TAL"/>
            </w:pPr>
            <w:r w:rsidRPr="00481D2D">
              <w:t>m</w:t>
            </w:r>
          </w:p>
        </w:tc>
        <w:tc>
          <w:tcPr>
            <w:tcW w:w="1021" w:type="dxa"/>
          </w:tcPr>
          <w:p w14:paraId="23C2021F" w14:textId="77777777" w:rsidR="00605EAC" w:rsidRPr="00481D2D" w:rsidRDefault="00605EAC">
            <w:pPr>
              <w:pStyle w:val="TAL"/>
            </w:pPr>
            <w:r w:rsidRPr="00481D2D">
              <w:t>m</w:t>
            </w:r>
          </w:p>
        </w:tc>
        <w:tc>
          <w:tcPr>
            <w:tcW w:w="1021" w:type="dxa"/>
          </w:tcPr>
          <w:p w14:paraId="64D837E6" w14:textId="77777777" w:rsidR="00605EAC" w:rsidRPr="00481D2D" w:rsidRDefault="00605EAC">
            <w:pPr>
              <w:pStyle w:val="TAL"/>
            </w:pPr>
            <w:r w:rsidRPr="00481D2D">
              <w:t>[26] 20.25</w:t>
            </w:r>
          </w:p>
        </w:tc>
        <w:tc>
          <w:tcPr>
            <w:tcW w:w="1021" w:type="dxa"/>
          </w:tcPr>
          <w:p w14:paraId="55E56E2F" w14:textId="77777777" w:rsidR="00605EAC" w:rsidRPr="00481D2D" w:rsidRDefault="00605EAC">
            <w:pPr>
              <w:pStyle w:val="TAL"/>
            </w:pPr>
            <w:r w:rsidRPr="00481D2D">
              <w:t>c2</w:t>
            </w:r>
          </w:p>
        </w:tc>
        <w:tc>
          <w:tcPr>
            <w:tcW w:w="1021" w:type="dxa"/>
          </w:tcPr>
          <w:p w14:paraId="5DC0F609" w14:textId="77777777" w:rsidR="00605EAC" w:rsidRPr="00481D2D" w:rsidRDefault="00605EAC">
            <w:pPr>
              <w:pStyle w:val="TAL"/>
            </w:pPr>
            <w:r w:rsidRPr="00481D2D">
              <w:t>c2</w:t>
            </w:r>
          </w:p>
        </w:tc>
      </w:tr>
      <w:tr w:rsidR="00605EAC" w:rsidRPr="00481D2D" w14:paraId="10150F0B" w14:textId="77777777">
        <w:tc>
          <w:tcPr>
            <w:tcW w:w="851" w:type="dxa"/>
          </w:tcPr>
          <w:p w14:paraId="2A06ED06" w14:textId="77777777" w:rsidR="00605EAC" w:rsidRPr="00481D2D" w:rsidRDefault="00605EAC">
            <w:pPr>
              <w:pStyle w:val="TAL"/>
            </w:pPr>
            <w:r w:rsidRPr="00481D2D">
              <w:t>11A</w:t>
            </w:r>
          </w:p>
        </w:tc>
        <w:tc>
          <w:tcPr>
            <w:tcW w:w="2665" w:type="dxa"/>
          </w:tcPr>
          <w:p w14:paraId="66BFBB92" w14:textId="77777777" w:rsidR="00605EAC" w:rsidRPr="00481D2D" w:rsidRDefault="00605EAC">
            <w:pPr>
              <w:pStyle w:val="TAL"/>
            </w:pPr>
            <w:r w:rsidRPr="00481D2D">
              <w:t>P-Access-Network-Info</w:t>
            </w:r>
          </w:p>
        </w:tc>
        <w:tc>
          <w:tcPr>
            <w:tcW w:w="1021" w:type="dxa"/>
          </w:tcPr>
          <w:p w14:paraId="648BB950" w14:textId="77777777" w:rsidR="00605EAC" w:rsidRPr="00481D2D" w:rsidRDefault="00605EAC">
            <w:pPr>
              <w:pStyle w:val="TAL"/>
            </w:pPr>
            <w:r w:rsidRPr="00481D2D">
              <w:t>[52] 4.4</w:t>
            </w:r>
            <w:r w:rsidR="001D4AA4" w:rsidRPr="00481D2D">
              <w:t>, [52A] 4</w:t>
            </w:r>
            <w:r w:rsidR="00A6568A" w:rsidRPr="00481D2D">
              <w:t xml:space="preserve">, [234] </w:t>
            </w:r>
            <w:r w:rsidR="001F7DC1" w:rsidRPr="00481D2D">
              <w:t>2</w:t>
            </w:r>
          </w:p>
        </w:tc>
        <w:tc>
          <w:tcPr>
            <w:tcW w:w="1021" w:type="dxa"/>
          </w:tcPr>
          <w:p w14:paraId="5F5113C4" w14:textId="77777777" w:rsidR="00605EAC" w:rsidRPr="00481D2D" w:rsidRDefault="00605EAC">
            <w:pPr>
              <w:pStyle w:val="TAL"/>
            </w:pPr>
            <w:r w:rsidRPr="00481D2D">
              <w:t>c13</w:t>
            </w:r>
          </w:p>
        </w:tc>
        <w:tc>
          <w:tcPr>
            <w:tcW w:w="1021" w:type="dxa"/>
          </w:tcPr>
          <w:p w14:paraId="44704103" w14:textId="77777777" w:rsidR="00605EAC" w:rsidRPr="00481D2D" w:rsidRDefault="00605EAC">
            <w:pPr>
              <w:pStyle w:val="TAL"/>
            </w:pPr>
            <w:r w:rsidRPr="00481D2D">
              <w:t>c13</w:t>
            </w:r>
          </w:p>
        </w:tc>
        <w:tc>
          <w:tcPr>
            <w:tcW w:w="1021" w:type="dxa"/>
          </w:tcPr>
          <w:p w14:paraId="217ADEC4" w14:textId="77777777" w:rsidR="00605EAC" w:rsidRPr="00481D2D" w:rsidRDefault="00605EAC">
            <w:pPr>
              <w:pStyle w:val="TAL"/>
            </w:pPr>
            <w:r w:rsidRPr="00481D2D">
              <w:t>[52] 4.4</w:t>
            </w:r>
            <w:r w:rsidR="001D4AA4" w:rsidRPr="00481D2D">
              <w:t>, [52A] 4</w:t>
            </w:r>
            <w:r w:rsidR="00A6568A" w:rsidRPr="00481D2D">
              <w:t xml:space="preserve">, [234] </w:t>
            </w:r>
            <w:r w:rsidR="001F7DC1" w:rsidRPr="00481D2D">
              <w:t>2</w:t>
            </w:r>
          </w:p>
        </w:tc>
        <w:tc>
          <w:tcPr>
            <w:tcW w:w="1021" w:type="dxa"/>
          </w:tcPr>
          <w:p w14:paraId="01C0D468" w14:textId="77777777" w:rsidR="00605EAC" w:rsidRPr="00481D2D" w:rsidRDefault="00605EAC">
            <w:pPr>
              <w:pStyle w:val="TAL"/>
            </w:pPr>
            <w:r w:rsidRPr="00481D2D">
              <w:t>c14</w:t>
            </w:r>
          </w:p>
        </w:tc>
        <w:tc>
          <w:tcPr>
            <w:tcW w:w="1021" w:type="dxa"/>
          </w:tcPr>
          <w:p w14:paraId="5DA14D08" w14:textId="77777777" w:rsidR="00605EAC" w:rsidRPr="00481D2D" w:rsidRDefault="00605EAC">
            <w:pPr>
              <w:pStyle w:val="TAL"/>
            </w:pPr>
            <w:r w:rsidRPr="00481D2D">
              <w:t>c14</w:t>
            </w:r>
          </w:p>
        </w:tc>
      </w:tr>
      <w:tr w:rsidR="00605EAC" w:rsidRPr="00481D2D" w14:paraId="77856CBA" w14:textId="77777777">
        <w:tc>
          <w:tcPr>
            <w:tcW w:w="851" w:type="dxa"/>
          </w:tcPr>
          <w:p w14:paraId="12EEC907" w14:textId="77777777" w:rsidR="00605EAC" w:rsidRPr="00481D2D" w:rsidRDefault="00605EAC">
            <w:pPr>
              <w:pStyle w:val="TAL"/>
            </w:pPr>
            <w:r w:rsidRPr="00481D2D">
              <w:t>11B</w:t>
            </w:r>
          </w:p>
        </w:tc>
        <w:tc>
          <w:tcPr>
            <w:tcW w:w="2665" w:type="dxa"/>
          </w:tcPr>
          <w:p w14:paraId="6DA2D593" w14:textId="77777777" w:rsidR="00605EAC" w:rsidRPr="00481D2D" w:rsidRDefault="00605EAC">
            <w:pPr>
              <w:pStyle w:val="TAL"/>
            </w:pPr>
            <w:r w:rsidRPr="00481D2D">
              <w:t>P-Asserted-Identity</w:t>
            </w:r>
          </w:p>
        </w:tc>
        <w:tc>
          <w:tcPr>
            <w:tcW w:w="1021" w:type="dxa"/>
          </w:tcPr>
          <w:p w14:paraId="1AE865E9" w14:textId="77777777" w:rsidR="00605EAC" w:rsidRPr="00481D2D" w:rsidRDefault="00605EAC">
            <w:pPr>
              <w:pStyle w:val="TAL"/>
            </w:pPr>
            <w:r w:rsidRPr="00481D2D">
              <w:t>[34] 9.1</w:t>
            </w:r>
          </w:p>
        </w:tc>
        <w:tc>
          <w:tcPr>
            <w:tcW w:w="1021" w:type="dxa"/>
          </w:tcPr>
          <w:p w14:paraId="609A58B6" w14:textId="77777777" w:rsidR="00605EAC" w:rsidRPr="00481D2D" w:rsidRDefault="00605EAC">
            <w:pPr>
              <w:pStyle w:val="TAL"/>
            </w:pPr>
            <w:r w:rsidRPr="00481D2D">
              <w:t>c5</w:t>
            </w:r>
          </w:p>
        </w:tc>
        <w:tc>
          <w:tcPr>
            <w:tcW w:w="1021" w:type="dxa"/>
          </w:tcPr>
          <w:p w14:paraId="1C4A1962" w14:textId="77777777" w:rsidR="00605EAC" w:rsidRPr="00481D2D" w:rsidRDefault="00605EAC">
            <w:pPr>
              <w:pStyle w:val="TAL"/>
            </w:pPr>
            <w:r w:rsidRPr="00481D2D">
              <w:t>c5</w:t>
            </w:r>
          </w:p>
        </w:tc>
        <w:tc>
          <w:tcPr>
            <w:tcW w:w="1021" w:type="dxa"/>
          </w:tcPr>
          <w:p w14:paraId="61BC8138" w14:textId="77777777" w:rsidR="00605EAC" w:rsidRPr="00481D2D" w:rsidRDefault="00605EAC">
            <w:pPr>
              <w:pStyle w:val="TAL"/>
            </w:pPr>
            <w:r w:rsidRPr="00481D2D">
              <w:t>[34] 9.1</w:t>
            </w:r>
          </w:p>
        </w:tc>
        <w:tc>
          <w:tcPr>
            <w:tcW w:w="1021" w:type="dxa"/>
          </w:tcPr>
          <w:p w14:paraId="17B6192A" w14:textId="77777777" w:rsidR="00605EAC" w:rsidRPr="00481D2D" w:rsidRDefault="00605EAC">
            <w:pPr>
              <w:pStyle w:val="TAL"/>
            </w:pPr>
            <w:r w:rsidRPr="00481D2D">
              <w:t>c6</w:t>
            </w:r>
          </w:p>
        </w:tc>
        <w:tc>
          <w:tcPr>
            <w:tcW w:w="1021" w:type="dxa"/>
          </w:tcPr>
          <w:p w14:paraId="3FF00F3D" w14:textId="77777777" w:rsidR="00605EAC" w:rsidRPr="00481D2D" w:rsidRDefault="00605EAC">
            <w:pPr>
              <w:pStyle w:val="TAL"/>
            </w:pPr>
            <w:r w:rsidRPr="00481D2D">
              <w:t>c6</w:t>
            </w:r>
          </w:p>
        </w:tc>
      </w:tr>
      <w:tr w:rsidR="00605EAC" w:rsidRPr="00481D2D" w14:paraId="361647E8" w14:textId="77777777">
        <w:tc>
          <w:tcPr>
            <w:tcW w:w="851" w:type="dxa"/>
          </w:tcPr>
          <w:p w14:paraId="54A9060B" w14:textId="77777777" w:rsidR="00605EAC" w:rsidRPr="00481D2D" w:rsidRDefault="00605EAC">
            <w:pPr>
              <w:pStyle w:val="TAL"/>
            </w:pPr>
            <w:r w:rsidRPr="00481D2D">
              <w:t>11C</w:t>
            </w:r>
          </w:p>
        </w:tc>
        <w:tc>
          <w:tcPr>
            <w:tcW w:w="2665" w:type="dxa"/>
          </w:tcPr>
          <w:p w14:paraId="7359B22E" w14:textId="77777777" w:rsidR="00605EAC" w:rsidRPr="00481D2D" w:rsidRDefault="00605EAC">
            <w:pPr>
              <w:pStyle w:val="TAL"/>
            </w:pPr>
            <w:r w:rsidRPr="00481D2D">
              <w:t>P-Charging-Function-Addresses</w:t>
            </w:r>
          </w:p>
        </w:tc>
        <w:tc>
          <w:tcPr>
            <w:tcW w:w="1021" w:type="dxa"/>
          </w:tcPr>
          <w:p w14:paraId="531574EA" w14:textId="77777777" w:rsidR="00605EAC" w:rsidRPr="00481D2D" w:rsidRDefault="00605EAC">
            <w:pPr>
              <w:pStyle w:val="TAL"/>
            </w:pPr>
            <w:r w:rsidRPr="00481D2D">
              <w:t>[52] 4.5</w:t>
            </w:r>
            <w:r w:rsidR="001D4AA4" w:rsidRPr="00481D2D">
              <w:t>, [52A] 4</w:t>
            </w:r>
          </w:p>
        </w:tc>
        <w:tc>
          <w:tcPr>
            <w:tcW w:w="1021" w:type="dxa"/>
          </w:tcPr>
          <w:p w14:paraId="7933058D" w14:textId="77777777" w:rsidR="00605EAC" w:rsidRPr="00481D2D" w:rsidRDefault="00605EAC">
            <w:pPr>
              <w:pStyle w:val="TAL"/>
            </w:pPr>
            <w:r w:rsidRPr="00481D2D">
              <w:t>c11</w:t>
            </w:r>
          </w:p>
        </w:tc>
        <w:tc>
          <w:tcPr>
            <w:tcW w:w="1021" w:type="dxa"/>
          </w:tcPr>
          <w:p w14:paraId="3568FC8B" w14:textId="77777777" w:rsidR="00605EAC" w:rsidRPr="00481D2D" w:rsidRDefault="00605EAC">
            <w:pPr>
              <w:pStyle w:val="TAL"/>
            </w:pPr>
            <w:r w:rsidRPr="00481D2D">
              <w:t>c11</w:t>
            </w:r>
          </w:p>
        </w:tc>
        <w:tc>
          <w:tcPr>
            <w:tcW w:w="1021" w:type="dxa"/>
          </w:tcPr>
          <w:p w14:paraId="17AD1FF7" w14:textId="77777777" w:rsidR="00605EAC" w:rsidRPr="00481D2D" w:rsidRDefault="00605EAC">
            <w:pPr>
              <w:pStyle w:val="TAL"/>
            </w:pPr>
            <w:r w:rsidRPr="00481D2D">
              <w:t>[52] 4.5</w:t>
            </w:r>
            <w:r w:rsidR="001D4AA4" w:rsidRPr="00481D2D">
              <w:t>, [52A] 4</w:t>
            </w:r>
          </w:p>
        </w:tc>
        <w:tc>
          <w:tcPr>
            <w:tcW w:w="1021" w:type="dxa"/>
          </w:tcPr>
          <w:p w14:paraId="67AFF46F" w14:textId="77777777" w:rsidR="00605EAC" w:rsidRPr="00481D2D" w:rsidRDefault="00605EAC">
            <w:pPr>
              <w:pStyle w:val="TAL"/>
            </w:pPr>
            <w:r w:rsidRPr="00481D2D">
              <w:t>c12</w:t>
            </w:r>
          </w:p>
        </w:tc>
        <w:tc>
          <w:tcPr>
            <w:tcW w:w="1021" w:type="dxa"/>
          </w:tcPr>
          <w:p w14:paraId="64413EE2" w14:textId="77777777" w:rsidR="00605EAC" w:rsidRPr="00481D2D" w:rsidRDefault="00605EAC">
            <w:pPr>
              <w:pStyle w:val="TAL"/>
            </w:pPr>
            <w:r w:rsidRPr="00481D2D">
              <w:t>c12</w:t>
            </w:r>
          </w:p>
        </w:tc>
      </w:tr>
      <w:tr w:rsidR="00605EAC" w:rsidRPr="00481D2D" w14:paraId="7C74297C" w14:textId="77777777">
        <w:tc>
          <w:tcPr>
            <w:tcW w:w="851" w:type="dxa"/>
          </w:tcPr>
          <w:p w14:paraId="0FD16707" w14:textId="77777777" w:rsidR="00605EAC" w:rsidRPr="00481D2D" w:rsidRDefault="00605EAC">
            <w:pPr>
              <w:pStyle w:val="TAL"/>
            </w:pPr>
            <w:r w:rsidRPr="00481D2D">
              <w:t>11D</w:t>
            </w:r>
          </w:p>
        </w:tc>
        <w:tc>
          <w:tcPr>
            <w:tcW w:w="2665" w:type="dxa"/>
          </w:tcPr>
          <w:p w14:paraId="6F6A1F8D" w14:textId="77777777" w:rsidR="00605EAC" w:rsidRPr="00481D2D" w:rsidRDefault="00605EAC">
            <w:pPr>
              <w:pStyle w:val="TAL"/>
            </w:pPr>
            <w:r w:rsidRPr="00481D2D">
              <w:t>P-Charging-Vector</w:t>
            </w:r>
          </w:p>
        </w:tc>
        <w:tc>
          <w:tcPr>
            <w:tcW w:w="1021" w:type="dxa"/>
          </w:tcPr>
          <w:p w14:paraId="55496446" w14:textId="77777777" w:rsidR="00605EAC" w:rsidRPr="00481D2D" w:rsidRDefault="00605EAC">
            <w:pPr>
              <w:pStyle w:val="TAL"/>
            </w:pPr>
            <w:r w:rsidRPr="00481D2D">
              <w:t>[52] 4.6</w:t>
            </w:r>
            <w:r w:rsidR="001D4AA4" w:rsidRPr="00481D2D">
              <w:t>, [52A] 4</w:t>
            </w:r>
          </w:p>
        </w:tc>
        <w:tc>
          <w:tcPr>
            <w:tcW w:w="1021" w:type="dxa"/>
          </w:tcPr>
          <w:p w14:paraId="7B98BB9A" w14:textId="77777777" w:rsidR="00605EAC" w:rsidRPr="00481D2D" w:rsidRDefault="00605EAC">
            <w:pPr>
              <w:pStyle w:val="TAL"/>
            </w:pPr>
            <w:r w:rsidRPr="00481D2D">
              <w:t>c9</w:t>
            </w:r>
          </w:p>
        </w:tc>
        <w:tc>
          <w:tcPr>
            <w:tcW w:w="1021" w:type="dxa"/>
          </w:tcPr>
          <w:p w14:paraId="2D61EB8C" w14:textId="77777777" w:rsidR="00605EAC" w:rsidRPr="00481D2D" w:rsidRDefault="00605EAC">
            <w:pPr>
              <w:pStyle w:val="TAL"/>
            </w:pPr>
            <w:r w:rsidRPr="00481D2D">
              <w:t>c9</w:t>
            </w:r>
          </w:p>
        </w:tc>
        <w:tc>
          <w:tcPr>
            <w:tcW w:w="1021" w:type="dxa"/>
          </w:tcPr>
          <w:p w14:paraId="20962337" w14:textId="77777777" w:rsidR="00605EAC" w:rsidRPr="00481D2D" w:rsidRDefault="00605EAC">
            <w:pPr>
              <w:pStyle w:val="TAL"/>
            </w:pPr>
            <w:r w:rsidRPr="00481D2D">
              <w:t>[52] 4.6</w:t>
            </w:r>
            <w:r w:rsidR="001D4AA4" w:rsidRPr="00481D2D">
              <w:t>, [52A] 4</w:t>
            </w:r>
          </w:p>
        </w:tc>
        <w:tc>
          <w:tcPr>
            <w:tcW w:w="1021" w:type="dxa"/>
          </w:tcPr>
          <w:p w14:paraId="3AD1C827" w14:textId="77777777" w:rsidR="00605EAC" w:rsidRPr="00481D2D" w:rsidRDefault="00605EAC">
            <w:pPr>
              <w:pStyle w:val="TAL"/>
            </w:pPr>
            <w:r w:rsidRPr="00481D2D">
              <w:t>c10</w:t>
            </w:r>
          </w:p>
        </w:tc>
        <w:tc>
          <w:tcPr>
            <w:tcW w:w="1021" w:type="dxa"/>
          </w:tcPr>
          <w:p w14:paraId="1CF84B79" w14:textId="77777777" w:rsidR="00605EAC" w:rsidRPr="00481D2D" w:rsidRDefault="00605EAC">
            <w:pPr>
              <w:pStyle w:val="TAL"/>
            </w:pPr>
            <w:r w:rsidRPr="00481D2D">
              <w:t>c10</w:t>
            </w:r>
          </w:p>
        </w:tc>
      </w:tr>
      <w:tr w:rsidR="00605EAC" w:rsidRPr="00481D2D" w14:paraId="71465563" w14:textId="77777777">
        <w:tc>
          <w:tcPr>
            <w:tcW w:w="851" w:type="dxa"/>
          </w:tcPr>
          <w:p w14:paraId="0F6873A9" w14:textId="77777777" w:rsidR="00605EAC" w:rsidRPr="00481D2D" w:rsidRDefault="00605EAC">
            <w:pPr>
              <w:pStyle w:val="TAL"/>
            </w:pPr>
            <w:r w:rsidRPr="00481D2D">
              <w:t>11</w:t>
            </w:r>
            <w:r w:rsidR="002B78AD" w:rsidRPr="00481D2D">
              <w:t>F</w:t>
            </w:r>
          </w:p>
        </w:tc>
        <w:tc>
          <w:tcPr>
            <w:tcW w:w="2665" w:type="dxa"/>
          </w:tcPr>
          <w:p w14:paraId="3529C661" w14:textId="77777777" w:rsidR="00605EAC" w:rsidRPr="00481D2D" w:rsidRDefault="00605EAC">
            <w:pPr>
              <w:pStyle w:val="TAL"/>
            </w:pPr>
            <w:r w:rsidRPr="00481D2D">
              <w:t>P-Preferred-Identity</w:t>
            </w:r>
          </w:p>
        </w:tc>
        <w:tc>
          <w:tcPr>
            <w:tcW w:w="1021" w:type="dxa"/>
          </w:tcPr>
          <w:p w14:paraId="1EAC429E" w14:textId="77777777" w:rsidR="00605EAC" w:rsidRPr="00481D2D" w:rsidRDefault="00605EAC">
            <w:pPr>
              <w:pStyle w:val="TAL"/>
            </w:pPr>
            <w:r w:rsidRPr="00481D2D">
              <w:t>[34] 9.2</w:t>
            </w:r>
          </w:p>
        </w:tc>
        <w:tc>
          <w:tcPr>
            <w:tcW w:w="1021" w:type="dxa"/>
          </w:tcPr>
          <w:p w14:paraId="518476E6" w14:textId="77777777" w:rsidR="00605EAC" w:rsidRPr="00481D2D" w:rsidRDefault="00605EAC">
            <w:pPr>
              <w:pStyle w:val="TAL"/>
            </w:pPr>
            <w:r w:rsidRPr="00481D2D">
              <w:t>x</w:t>
            </w:r>
          </w:p>
        </w:tc>
        <w:tc>
          <w:tcPr>
            <w:tcW w:w="1021" w:type="dxa"/>
          </w:tcPr>
          <w:p w14:paraId="61D224AD" w14:textId="77777777" w:rsidR="00605EAC" w:rsidRPr="00481D2D" w:rsidRDefault="00605EAC">
            <w:pPr>
              <w:pStyle w:val="TAL"/>
            </w:pPr>
            <w:r w:rsidRPr="00481D2D">
              <w:t>x</w:t>
            </w:r>
          </w:p>
        </w:tc>
        <w:tc>
          <w:tcPr>
            <w:tcW w:w="1021" w:type="dxa"/>
          </w:tcPr>
          <w:p w14:paraId="55D5F9DB" w14:textId="77777777" w:rsidR="00605EAC" w:rsidRPr="00481D2D" w:rsidRDefault="00605EAC">
            <w:pPr>
              <w:pStyle w:val="TAL"/>
            </w:pPr>
            <w:r w:rsidRPr="00481D2D">
              <w:t>[34] 9.2</w:t>
            </w:r>
          </w:p>
        </w:tc>
        <w:tc>
          <w:tcPr>
            <w:tcW w:w="1021" w:type="dxa"/>
          </w:tcPr>
          <w:p w14:paraId="0CDF2DD0" w14:textId="77777777" w:rsidR="00605EAC" w:rsidRPr="00481D2D" w:rsidRDefault="00605EAC">
            <w:pPr>
              <w:pStyle w:val="TAL"/>
            </w:pPr>
            <w:r w:rsidRPr="00481D2D">
              <w:t>c4</w:t>
            </w:r>
          </w:p>
        </w:tc>
        <w:tc>
          <w:tcPr>
            <w:tcW w:w="1021" w:type="dxa"/>
          </w:tcPr>
          <w:p w14:paraId="68ED4393" w14:textId="77777777" w:rsidR="00605EAC" w:rsidRPr="00481D2D" w:rsidRDefault="00605EAC">
            <w:pPr>
              <w:pStyle w:val="TAL"/>
            </w:pPr>
            <w:r w:rsidRPr="00481D2D">
              <w:t>n/a</w:t>
            </w:r>
          </w:p>
        </w:tc>
      </w:tr>
      <w:tr w:rsidR="00605EAC" w:rsidRPr="00481D2D" w14:paraId="5E09BC8C" w14:textId="77777777">
        <w:tc>
          <w:tcPr>
            <w:tcW w:w="851" w:type="dxa"/>
          </w:tcPr>
          <w:p w14:paraId="3246A1E4" w14:textId="77777777" w:rsidR="00605EAC" w:rsidRPr="00481D2D" w:rsidRDefault="00605EAC">
            <w:pPr>
              <w:pStyle w:val="TAL"/>
            </w:pPr>
            <w:r w:rsidRPr="00481D2D">
              <w:t>11</w:t>
            </w:r>
            <w:r w:rsidR="002B78AD" w:rsidRPr="00481D2D">
              <w:t>G</w:t>
            </w:r>
          </w:p>
        </w:tc>
        <w:tc>
          <w:tcPr>
            <w:tcW w:w="2665" w:type="dxa"/>
          </w:tcPr>
          <w:p w14:paraId="5ABD6318" w14:textId="77777777" w:rsidR="00605EAC" w:rsidRPr="00481D2D" w:rsidRDefault="00605EAC">
            <w:pPr>
              <w:pStyle w:val="TAL"/>
            </w:pPr>
            <w:r w:rsidRPr="00481D2D">
              <w:t>Privacy</w:t>
            </w:r>
          </w:p>
        </w:tc>
        <w:tc>
          <w:tcPr>
            <w:tcW w:w="1021" w:type="dxa"/>
          </w:tcPr>
          <w:p w14:paraId="2E8F838F" w14:textId="77777777" w:rsidR="00605EAC" w:rsidRPr="00481D2D" w:rsidRDefault="00605EAC">
            <w:pPr>
              <w:pStyle w:val="TAL"/>
            </w:pPr>
            <w:r w:rsidRPr="00481D2D">
              <w:t>[33] 4.2</w:t>
            </w:r>
          </w:p>
        </w:tc>
        <w:tc>
          <w:tcPr>
            <w:tcW w:w="1021" w:type="dxa"/>
          </w:tcPr>
          <w:p w14:paraId="52B6D7BF" w14:textId="77777777" w:rsidR="00605EAC" w:rsidRPr="00481D2D" w:rsidRDefault="00605EAC">
            <w:pPr>
              <w:pStyle w:val="TAL"/>
            </w:pPr>
            <w:r w:rsidRPr="00481D2D">
              <w:t>c7</w:t>
            </w:r>
          </w:p>
        </w:tc>
        <w:tc>
          <w:tcPr>
            <w:tcW w:w="1021" w:type="dxa"/>
          </w:tcPr>
          <w:p w14:paraId="4B7F8936" w14:textId="77777777" w:rsidR="00605EAC" w:rsidRPr="00481D2D" w:rsidRDefault="00605EAC">
            <w:pPr>
              <w:pStyle w:val="TAL"/>
            </w:pPr>
            <w:r w:rsidRPr="00481D2D">
              <w:t>c7</w:t>
            </w:r>
          </w:p>
        </w:tc>
        <w:tc>
          <w:tcPr>
            <w:tcW w:w="1021" w:type="dxa"/>
          </w:tcPr>
          <w:p w14:paraId="76BFB9C0" w14:textId="77777777" w:rsidR="00605EAC" w:rsidRPr="00481D2D" w:rsidRDefault="00605EAC">
            <w:pPr>
              <w:pStyle w:val="TAL"/>
            </w:pPr>
            <w:r w:rsidRPr="00481D2D">
              <w:t>[33] 4.2</w:t>
            </w:r>
          </w:p>
        </w:tc>
        <w:tc>
          <w:tcPr>
            <w:tcW w:w="1021" w:type="dxa"/>
          </w:tcPr>
          <w:p w14:paraId="3445F27D" w14:textId="77777777" w:rsidR="00605EAC" w:rsidRPr="00481D2D" w:rsidRDefault="00605EAC">
            <w:pPr>
              <w:pStyle w:val="TAL"/>
            </w:pPr>
            <w:r w:rsidRPr="00481D2D">
              <w:t>c8</w:t>
            </w:r>
          </w:p>
        </w:tc>
        <w:tc>
          <w:tcPr>
            <w:tcW w:w="1021" w:type="dxa"/>
          </w:tcPr>
          <w:p w14:paraId="7A746313" w14:textId="77777777" w:rsidR="00605EAC" w:rsidRPr="00481D2D" w:rsidRDefault="00605EAC">
            <w:pPr>
              <w:pStyle w:val="TAL"/>
            </w:pPr>
            <w:r w:rsidRPr="00481D2D">
              <w:t>c8</w:t>
            </w:r>
          </w:p>
        </w:tc>
      </w:tr>
      <w:tr w:rsidR="007975E9" w:rsidRPr="00481D2D" w14:paraId="16844D60" w14:textId="77777777">
        <w:tc>
          <w:tcPr>
            <w:tcW w:w="851" w:type="dxa"/>
          </w:tcPr>
          <w:p w14:paraId="36932F63" w14:textId="77777777" w:rsidR="007975E9" w:rsidRPr="00481D2D" w:rsidRDefault="007975E9" w:rsidP="00CE4959">
            <w:pPr>
              <w:pStyle w:val="TAL"/>
            </w:pPr>
            <w:r w:rsidRPr="00481D2D">
              <w:t>11H</w:t>
            </w:r>
          </w:p>
        </w:tc>
        <w:tc>
          <w:tcPr>
            <w:tcW w:w="2665" w:type="dxa"/>
          </w:tcPr>
          <w:p w14:paraId="478DAB5A" w14:textId="77777777" w:rsidR="007975E9" w:rsidRPr="00481D2D" w:rsidRDefault="007975E9" w:rsidP="00CE4959">
            <w:pPr>
              <w:pStyle w:val="TAL"/>
            </w:pPr>
            <w:r w:rsidRPr="00481D2D">
              <w:t>Recv-Info</w:t>
            </w:r>
          </w:p>
        </w:tc>
        <w:tc>
          <w:tcPr>
            <w:tcW w:w="1021" w:type="dxa"/>
          </w:tcPr>
          <w:p w14:paraId="20F372FD" w14:textId="77777777" w:rsidR="007975E9" w:rsidRPr="00481D2D" w:rsidRDefault="007975E9" w:rsidP="00CE4959">
            <w:pPr>
              <w:pStyle w:val="TAL"/>
            </w:pPr>
            <w:r w:rsidRPr="00481D2D">
              <w:t>[25] 5.2.</w:t>
            </w:r>
            <w:r w:rsidR="009F126E" w:rsidRPr="00481D2D">
              <w:t>3</w:t>
            </w:r>
          </w:p>
        </w:tc>
        <w:tc>
          <w:tcPr>
            <w:tcW w:w="1021" w:type="dxa"/>
          </w:tcPr>
          <w:p w14:paraId="368F1ED7" w14:textId="77777777" w:rsidR="007975E9" w:rsidRPr="00481D2D" w:rsidRDefault="007975E9" w:rsidP="00CE4959">
            <w:pPr>
              <w:pStyle w:val="TAL"/>
            </w:pPr>
            <w:r w:rsidRPr="00481D2D">
              <w:t>c21</w:t>
            </w:r>
          </w:p>
        </w:tc>
        <w:tc>
          <w:tcPr>
            <w:tcW w:w="1021" w:type="dxa"/>
          </w:tcPr>
          <w:p w14:paraId="2B9EEA29" w14:textId="77777777" w:rsidR="007975E9" w:rsidRPr="00481D2D" w:rsidRDefault="007975E9" w:rsidP="00CE4959">
            <w:pPr>
              <w:pStyle w:val="TAL"/>
            </w:pPr>
            <w:r w:rsidRPr="00481D2D">
              <w:t>c21</w:t>
            </w:r>
          </w:p>
        </w:tc>
        <w:tc>
          <w:tcPr>
            <w:tcW w:w="1021" w:type="dxa"/>
          </w:tcPr>
          <w:p w14:paraId="0A89E863" w14:textId="77777777" w:rsidR="007975E9" w:rsidRPr="00481D2D" w:rsidRDefault="007975E9" w:rsidP="00CE4959">
            <w:pPr>
              <w:pStyle w:val="TAL"/>
            </w:pPr>
            <w:r w:rsidRPr="00481D2D">
              <w:t>[25] 5.2.</w:t>
            </w:r>
            <w:r w:rsidR="009F126E" w:rsidRPr="00481D2D">
              <w:t>3</w:t>
            </w:r>
          </w:p>
        </w:tc>
        <w:tc>
          <w:tcPr>
            <w:tcW w:w="1021" w:type="dxa"/>
          </w:tcPr>
          <w:p w14:paraId="67A4C7FF" w14:textId="77777777" w:rsidR="007975E9" w:rsidRPr="00481D2D" w:rsidRDefault="007975E9" w:rsidP="00CE4959">
            <w:pPr>
              <w:pStyle w:val="TAL"/>
            </w:pPr>
            <w:r w:rsidRPr="00481D2D">
              <w:t>c22</w:t>
            </w:r>
          </w:p>
        </w:tc>
        <w:tc>
          <w:tcPr>
            <w:tcW w:w="1021" w:type="dxa"/>
          </w:tcPr>
          <w:p w14:paraId="37997E05" w14:textId="77777777" w:rsidR="007975E9" w:rsidRPr="00481D2D" w:rsidRDefault="007975E9" w:rsidP="00CE4959">
            <w:pPr>
              <w:pStyle w:val="TAL"/>
            </w:pPr>
            <w:r w:rsidRPr="00481D2D">
              <w:t>c22</w:t>
            </w:r>
          </w:p>
        </w:tc>
      </w:tr>
      <w:tr w:rsidR="009438ED" w:rsidRPr="00481D2D" w14:paraId="58A6F610" w14:textId="77777777" w:rsidTr="00DF2012">
        <w:tc>
          <w:tcPr>
            <w:tcW w:w="851" w:type="dxa"/>
          </w:tcPr>
          <w:p w14:paraId="6C992142" w14:textId="77777777" w:rsidR="009438ED" w:rsidRPr="00481D2D" w:rsidRDefault="009438ED" w:rsidP="00DF2012">
            <w:pPr>
              <w:pStyle w:val="TAL"/>
            </w:pPr>
            <w:r w:rsidRPr="00481D2D">
              <w:t>11I</w:t>
            </w:r>
          </w:p>
        </w:tc>
        <w:tc>
          <w:tcPr>
            <w:tcW w:w="2665" w:type="dxa"/>
          </w:tcPr>
          <w:p w14:paraId="499DC275" w14:textId="77777777" w:rsidR="009438ED" w:rsidRPr="00481D2D" w:rsidRDefault="009438ED" w:rsidP="00DF2012">
            <w:pPr>
              <w:pStyle w:val="TAL"/>
            </w:pPr>
            <w:r w:rsidRPr="00481D2D">
              <w:t>Relayed-Charge</w:t>
            </w:r>
          </w:p>
        </w:tc>
        <w:tc>
          <w:tcPr>
            <w:tcW w:w="1021" w:type="dxa"/>
          </w:tcPr>
          <w:p w14:paraId="4439E87B" w14:textId="77777777" w:rsidR="009438ED" w:rsidRPr="00481D2D" w:rsidRDefault="009438ED" w:rsidP="00DF2012">
            <w:pPr>
              <w:pStyle w:val="TAL"/>
            </w:pPr>
            <w:r w:rsidRPr="00481D2D">
              <w:t>7.2.12</w:t>
            </w:r>
          </w:p>
        </w:tc>
        <w:tc>
          <w:tcPr>
            <w:tcW w:w="1021" w:type="dxa"/>
          </w:tcPr>
          <w:p w14:paraId="7C9898B0" w14:textId="77777777" w:rsidR="009438ED" w:rsidRPr="00481D2D" w:rsidRDefault="009438ED" w:rsidP="00DF2012">
            <w:pPr>
              <w:pStyle w:val="TAL"/>
            </w:pPr>
            <w:r w:rsidRPr="00481D2D">
              <w:t>n/a</w:t>
            </w:r>
          </w:p>
        </w:tc>
        <w:tc>
          <w:tcPr>
            <w:tcW w:w="1021" w:type="dxa"/>
          </w:tcPr>
          <w:p w14:paraId="05268842" w14:textId="77777777" w:rsidR="009438ED" w:rsidRPr="00481D2D" w:rsidRDefault="009438ED" w:rsidP="00DF2012">
            <w:pPr>
              <w:pStyle w:val="TAL"/>
            </w:pPr>
            <w:r w:rsidRPr="00481D2D">
              <w:t>c24</w:t>
            </w:r>
          </w:p>
        </w:tc>
        <w:tc>
          <w:tcPr>
            <w:tcW w:w="1021" w:type="dxa"/>
          </w:tcPr>
          <w:p w14:paraId="32460A3E" w14:textId="77777777" w:rsidR="009438ED" w:rsidRPr="00481D2D" w:rsidRDefault="009438ED" w:rsidP="00DF2012">
            <w:pPr>
              <w:pStyle w:val="TAL"/>
            </w:pPr>
            <w:r w:rsidRPr="00481D2D">
              <w:t>7.2.12</w:t>
            </w:r>
          </w:p>
        </w:tc>
        <w:tc>
          <w:tcPr>
            <w:tcW w:w="1021" w:type="dxa"/>
          </w:tcPr>
          <w:p w14:paraId="4403C431" w14:textId="77777777" w:rsidR="009438ED" w:rsidRPr="00481D2D" w:rsidRDefault="009438ED" w:rsidP="00DF2012">
            <w:pPr>
              <w:pStyle w:val="TAL"/>
            </w:pPr>
            <w:r w:rsidRPr="00481D2D">
              <w:t>n/a</w:t>
            </w:r>
          </w:p>
        </w:tc>
        <w:tc>
          <w:tcPr>
            <w:tcW w:w="1021" w:type="dxa"/>
          </w:tcPr>
          <w:p w14:paraId="5F8A5335" w14:textId="77777777" w:rsidR="009438ED" w:rsidRPr="00481D2D" w:rsidRDefault="009438ED" w:rsidP="00DF2012">
            <w:pPr>
              <w:pStyle w:val="TAL"/>
            </w:pPr>
            <w:r w:rsidRPr="00481D2D">
              <w:t>c24</w:t>
            </w:r>
          </w:p>
        </w:tc>
      </w:tr>
      <w:tr w:rsidR="00605EAC" w:rsidRPr="00481D2D" w14:paraId="54EA1F97" w14:textId="77777777">
        <w:tc>
          <w:tcPr>
            <w:tcW w:w="851" w:type="dxa"/>
          </w:tcPr>
          <w:p w14:paraId="183AAD8A" w14:textId="77777777" w:rsidR="00605EAC" w:rsidRPr="00481D2D" w:rsidRDefault="00605EAC">
            <w:pPr>
              <w:pStyle w:val="TAL"/>
            </w:pPr>
            <w:r w:rsidRPr="00481D2D">
              <w:t>11</w:t>
            </w:r>
            <w:r w:rsidR="009438ED" w:rsidRPr="00481D2D">
              <w:t>J</w:t>
            </w:r>
          </w:p>
        </w:tc>
        <w:tc>
          <w:tcPr>
            <w:tcW w:w="2665" w:type="dxa"/>
          </w:tcPr>
          <w:p w14:paraId="1E2045ED" w14:textId="77777777" w:rsidR="00605EAC" w:rsidRPr="00481D2D" w:rsidRDefault="00605EAC">
            <w:pPr>
              <w:pStyle w:val="TAL"/>
            </w:pPr>
            <w:r w:rsidRPr="00481D2D">
              <w:t>Require</w:t>
            </w:r>
          </w:p>
        </w:tc>
        <w:tc>
          <w:tcPr>
            <w:tcW w:w="1021" w:type="dxa"/>
          </w:tcPr>
          <w:p w14:paraId="572750D0" w14:textId="77777777" w:rsidR="00605EAC" w:rsidRPr="00481D2D" w:rsidRDefault="00605EAC">
            <w:pPr>
              <w:pStyle w:val="TAL"/>
            </w:pPr>
            <w:r w:rsidRPr="00481D2D">
              <w:t>[26] 20.32</w:t>
            </w:r>
          </w:p>
        </w:tc>
        <w:tc>
          <w:tcPr>
            <w:tcW w:w="1021" w:type="dxa"/>
          </w:tcPr>
          <w:p w14:paraId="1A5432DA" w14:textId="77777777" w:rsidR="00605EAC" w:rsidRPr="00481D2D" w:rsidRDefault="00605EAC">
            <w:pPr>
              <w:pStyle w:val="TAL"/>
            </w:pPr>
            <w:r w:rsidRPr="00481D2D">
              <w:t>m</w:t>
            </w:r>
          </w:p>
        </w:tc>
        <w:tc>
          <w:tcPr>
            <w:tcW w:w="1021" w:type="dxa"/>
          </w:tcPr>
          <w:p w14:paraId="2B2F8F44" w14:textId="77777777" w:rsidR="00605EAC" w:rsidRPr="00481D2D" w:rsidRDefault="00605EAC">
            <w:pPr>
              <w:pStyle w:val="TAL"/>
            </w:pPr>
            <w:r w:rsidRPr="00481D2D">
              <w:t>m</w:t>
            </w:r>
          </w:p>
        </w:tc>
        <w:tc>
          <w:tcPr>
            <w:tcW w:w="1021" w:type="dxa"/>
          </w:tcPr>
          <w:p w14:paraId="5A97F4C6" w14:textId="77777777" w:rsidR="00605EAC" w:rsidRPr="00481D2D" w:rsidRDefault="00605EAC">
            <w:pPr>
              <w:pStyle w:val="TAL"/>
            </w:pPr>
            <w:r w:rsidRPr="00481D2D">
              <w:t>[26] 20.32</w:t>
            </w:r>
          </w:p>
        </w:tc>
        <w:tc>
          <w:tcPr>
            <w:tcW w:w="1021" w:type="dxa"/>
          </w:tcPr>
          <w:p w14:paraId="12963E4D" w14:textId="77777777" w:rsidR="00605EAC" w:rsidRPr="00481D2D" w:rsidRDefault="00605EAC">
            <w:pPr>
              <w:pStyle w:val="TAL"/>
            </w:pPr>
            <w:r w:rsidRPr="00481D2D">
              <w:t>c15</w:t>
            </w:r>
          </w:p>
        </w:tc>
        <w:tc>
          <w:tcPr>
            <w:tcW w:w="1021" w:type="dxa"/>
          </w:tcPr>
          <w:p w14:paraId="28E0D8CE" w14:textId="77777777" w:rsidR="00605EAC" w:rsidRPr="00481D2D" w:rsidRDefault="00605EAC">
            <w:pPr>
              <w:pStyle w:val="TAL"/>
            </w:pPr>
            <w:r w:rsidRPr="00481D2D">
              <w:t>c15</w:t>
            </w:r>
          </w:p>
        </w:tc>
      </w:tr>
      <w:tr w:rsidR="00605EAC" w:rsidRPr="00481D2D" w14:paraId="4E121EA5" w14:textId="77777777">
        <w:tc>
          <w:tcPr>
            <w:tcW w:w="851" w:type="dxa"/>
          </w:tcPr>
          <w:p w14:paraId="34CACC02" w14:textId="77777777" w:rsidR="00605EAC" w:rsidRPr="00481D2D" w:rsidRDefault="00605EAC">
            <w:pPr>
              <w:pStyle w:val="TAL"/>
            </w:pPr>
            <w:r w:rsidRPr="00481D2D">
              <w:t>11</w:t>
            </w:r>
            <w:r w:rsidR="009438ED" w:rsidRPr="00481D2D">
              <w:t>K</w:t>
            </w:r>
          </w:p>
        </w:tc>
        <w:tc>
          <w:tcPr>
            <w:tcW w:w="2665" w:type="dxa"/>
          </w:tcPr>
          <w:p w14:paraId="63012EA2" w14:textId="77777777" w:rsidR="00605EAC" w:rsidRPr="00481D2D" w:rsidRDefault="00605EAC">
            <w:pPr>
              <w:pStyle w:val="TAL"/>
            </w:pPr>
            <w:r w:rsidRPr="00481D2D">
              <w:t>Server</w:t>
            </w:r>
          </w:p>
        </w:tc>
        <w:tc>
          <w:tcPr>
            <w:tcW w:w="1021" w:type="dxa"/>
          </w:tcPr>
          <w:p w14:paraId="3F66E8C0" w14:textId="77777777" w:rsidR="00605EAC" w:rsidRPr="00481D2D" w:rsidRDefault="00605EAC">
            <w:pPr>
              <w:pStyle w:val="TAL"/>
            </w:pPr>
            <w:r w:rsidRPr="00481D2D">
              <w:t>[26] 20.35</w:t>
            </w:r>
          </w:p>
        </w:tc>
        <w:tc>
          <w:tcPr>
            <w:tcW w:w="1021" w:type="dxa"/>
          </w:tcPr>
          <w:p w14:paraId="69FBD6CE" w14:textId="77777777" w:rsidR="00605EAC" w:rsidRPr="00481D2D" w:rsidRDefault="00605EAC">
            <w:pPr>
              <w:pStyle w:val="TAL"/>
            </w:pPr>
            <w:r w:rsidRPr="00481D2D">
              <w:t>m</w:t>
            </w:r>
          </w:p>
        </w:tc>
        <w:tc>
          <w:tcPr>
            <w:tcW w:w="1021" w:type="dxa"/>
          </w:tcPr>
          <w:p w14:paraId="7D6C7A7E" w14:textId="77777777" w:rsidR="00605EAC" w:rsidRPr="00481D2D" w:rsidRDefault="00605EAC">
            <w:pPr>
              <w:pStyle w:val="TAL"/>
            </w:pPr>
            <w:r w:rsidRPr="00481D2D">
              <w:t>m</w:t>
            </w:r>
          </w:p>
        </w:tc>
        <w:tc>
          <w:tcPr>
            <w:tcW w:w="1021" w:type="dxa"/>
          </w:tcPr>
          <w:p w14:paraId="45A435ED" w14:textId="77777777" w:rsidR="00605EAC" w:rsidRPr="00481D2D" w:rsidRDefault="00605EAC">
            <w:pPr>
              <w:pStyle w:val="TAL"/>
            </w:pPr>
            <w:r w:rsidRPr="00481D2D">
              <w:t>[26] 20.35</w:t>
            </w:r>
          </w:p>
        </w:tc>
        <w:tc>
          <w:tcPr>
            <w:tcW w:w="1021" w:type="dxa"/>
          </w:tcPr>
          <w:p w14:paraId="47B58C34" w14:textId="77777777" w:rsidR="00605EAC" w:rsidRPr="00481D2D" w:rsidRDefault="00605EAC">
            <w:pPr>
              <w:pStyle w:val="TAL"/>
            </w:pPr>
            <w:r w:rsidRPr="00481D2D">
              <w:t>i</w:t>
            </w:r>
          </w:p>
        </w:tc>
        <w:tc>
          <w:tcPr>
            <w:tcW w:w="1021" w:type="dxa"/>
          </w:tcPr>
          <w:p w14:paraId="1AD08F32" w14:textId="77777777" w:rsidR="00605EAC" w:rsidRPr="00481D2D" w:rsidRDefault="00605EAC">
            <w:pPr>
              <w:pStyle w:val="TAL"/>
            </w:pPr>
            <w:r w:rsidRPr="00481D2D">
              <w:t>i</w:t>
            </w:r>
          </w:p>
        </w:tc>
      </w:tr>
      <w:tr w:rsidR="00047EC0" w:rsidRPr="00481D2D" w14:paraId="7017B2CB" w14:textId="77777777" w:rsidTr="00047EC0">
        <w:tc>
          <w:tcPr>
            <w:tcW w:w="851" w:type="dxa"/>
          </w:tcPr>
          <w:p w14:paraId="282E8399" w14:textId="77777777" w:rsidR="00047EC0" w:rsidRPr="00481D2D" w:rsidRDefault="00047EC0" w:rsidP="00047EC0">
            <w:pPr>
              <w:pStyle w:val="TAL"/>
            </w:pPr>
            <w:r w:rsidRPr="00481D2D">
              <w:t>11</w:t>
            </w:r>
            <w:r w:rsidR="009438ED" w:rsidRPr="00481D2D">
              <w:t>K</w:t>
            </w:r>
          </w:p>
        </w:tc>
        <w:tc>
          <w:tcPr>
            <w:tcW w:w="2665" w:type="dxa"/>
          </w:tcPr>
          <w:p w14:paraId="1B7B4E64" w14:textId="77777777" w:rsidR="00047EC0" w:rsidRPr="00481D2D" w:rsidRDefault="00047EC0" w:rsidP="00047EC0">
            <w:pPr>
              <w:pStyle w:val="TAL"/>
            </w:pPr>
            <w:r w:rsidRPr="00481D2D">
              <w:t>Session-ID</w:t>
            </w:r>
          </w:p>
        </w:tc>
        <w:tc>
          <w:tcPr>
            <w:tcW w:w="1021" w:type="dxa"/>
          </w:tcPr>
          <w:p w14:paraId="647B0294" w14:textId="77777777" w:rsidR="00047EC0" w:rsidRPr="00481D2D" w:rsidRDefault="00047EC0" w:rsidP="00047EC0">
            <w:pPr>
              <w:pStyle w:val="TAL"/>
            </w:pPr>
            <w:r w:rsidRPr="00481D2D">
              <w:t>[162]</w:t>
            </w:r>
          </w:p>
        </w:tc>
        <w:tc>
          <w:tcPr>
            <w:tcW w:w="1021" w:type="dxa"/>
          </w:tcPr>
          <w:p w14:paraId="5E1EE711" w14:textId="77777777" w:rsidR="00047EC0" w:rsidRPr="00481D2D" w:rsidRDefault="00047EC0" w:rsidP="00047EC0">
            <w:pPr>
              <w:pStyle w:val="TAL"/>
            </w:pPr>
            <w:r w:rsidRPr="00481D2D">
              <w:t>c23</w:t>
            </w:r>
          </w:p>
        </w:tc>
        <w:tc>
          <w:tcPr>
            <w:tcW w:w="1021" w:type="dxa"/>
          </w:tcPr>
          <w:p w14:paraId="62936851" w14:textId="77777777" w:rsidR="00047EC0" w:rsidRPr="00481D2D" w:rsidRDefault="00047EC0" w:rsidP="00047EC0">
            <w:pPr>
              <w:pStyle w:val="TAL"/>
            </w:pPr>
            <w:r w:rsidRPr="00481D2D">
              <w:t>c23</w:t>
            </w:r>
          </w:p>
        </w:tc>
        <w:tc>
          <w:tcPr>
            <w:tcW w:w="1021" w:type="dxa"/>
          </w:tcPr>
          <w:p w14:paraId="4C15CFE7" w14:textId="77777777" w:rsidR="00047EC0" w:rsidRPr="00481D2D" w:rsidRDefault="00047EC0" w:rsidP="00047EC0">
            <w:pPr>
              <w:pStyle w:val="TAL"/>
            </w:pPr>
            <w:r w:rsidRPr="00481D2D">
              <w:t>[162]</w:t>
            </w:r>
          </w:p>
        </w:tc>
        <w:tc>
          <w:tcPr>
            <w:tcW w:w="1021" w:type="dxa"/>
          </w:tcPr>
          <w:p w14:paraId="7BD5C102" w14:textId="77777777" w:rsidR="00047EC0" w:rsidRPr="00481D2D" w:rsidRDefault="00047EC0" w:rsidP="00047EC0">
            <w:pPr>
              <w:pStyle w:val="TAL"/>
            </w:pPr>
            <w:r w:rsidRPr="00481D2D">
              <w:t>c23</w:t>
            </w:r>
          </w:p>
        </w:tc>
        <w:tc>
          <w:tcPr>
            <w:tcW w:w="1021" w:type="dxa"/>
          </w:tcPr>
          <w:p w14:paraId="525A5FBD" w14:textId="77777777" w:rsidR="00047EC0" w:rsidRPr="00481D2D" w:rsidRDefault="00047EC0" w:rsidP="00047EC0">
            <w:pPr>
              <w:pStyle w:val="TAL"/>
            </w:pPr>
            <w:r w:rsidRPr="00481D2D">
              <w:t>c23</w:t>
            </w:r>
          </w:p>
        </w:tc>
      </w:tr>
      <w:tr w:rsidR="00605EAC" w:rsidRPr="00481D2D" w14:paraId="644984F0" w14:textId="77777777">
        <w:tc>
          <w:tcPr>
            <w:tcW w:w="851" w:type="dxa"/>
          </w:tcPr>
          <w:p w14:paraId="58330D7B" w14:textId="77777777" w:rsidR="00605EAC" w:rsidRPr="00481D2D" w:rsidRDefault="00605EAC">
            <w:pPr>
              <w:pStyle w:val="TAL"/>
            </w:pPr>
            <w:r w:rsidRPr="00481D2D">
              <w:t>12</w:t>
            </w:r>
          </w:p>
        </w:tc>
        <w:tc>
          <w:tcPr>
            <w:tcW w:w="2665" w:type="dxa"/>
          </w:tcPr>
          <w:p w14:paraId="39990BB7" w14:textId="77777777" w:rsidR="00605EAC" w:rsidRPr="00481D2D" w:rsidRDefault="00605EAC">
            <w:pPr>
              <w:pStyle w:val="TAL"/>
            </w:pPr>
            <w:r w:rsidRPr="00481D2D">
              <w:t>Timestamp</w:t>
            </w:r>
          </w:p>
        </w:tc>
        <w:tc>
          <w:tcPr>
            <w:tcW w:w="1021" w:type="dxa"/>
          </w:tcPr>
          <w:p w14:paraId="3F6331C3" w14:textId="77777777" w:rsidR="00605EAC" w:rsidRPr="00481D2D" w:rsidRDefault="00605EAC">
            <w:pPr>
              <w:pStyle w:val="TAL"/>
            </w:pPr>
            <w:r w:rsidRPr="00481D2D">
              <w:t>[26] 20.38</w:t>
            </w:r>
          </w:p>
        </w:tc>
        <w:tc>
          <w:tcPr>
            <w:tcW w:w="1021" w:type="dxa"/>
          </w:tcPr>
          <w:p w14:paraId="5B78EE37" w14:textId="77777777" w:rsidR="00605EAC" w:rsidRPr="00481D2D" w:rsidRDefault="00605EAC">
            <w:pPr>
              <w:pStyle w:val="TAL"/>
            </w:pPr>
            <w:r w:rsidRPr="00481D2D">
              <w:t>m</w:t>
            </w:r>
          </w:p>
        </w:tc>
        <w:tc>
          <w:tcPr>
            <w:tcW w:w="1021" w:type="dxa"/>
          </w:tcPr>
          <w:p w14:paraId="49578ECB" w14:textId="77777777" w:rsidR="00605EAC" w:rsidRPr="00481D2D" w:rsidRDefault="00605EAC">
            <w:pPr>
              <w:pStyle w:val="TAL"/>
            </w:pPr>
            <w:r w:rsidRPr="00481D2D">
              <w:t>m</w:t>
            </w:r>
          </w:p>
        </w:tc>
        <w:tc>
          <w:tcPr>
            <w:tcW w:w="1021" w:type="dxa"/>
          </w:tcPr>
          <w:p w14:paraId="3F0DE148" w14:textId="77777777" w:rsidR="00605EAC" w:rsidRPr="00481D2D" w:rsidRDefault="00605EAC">
            <w:pPr>
              <w:pStyle w:val="TAL"/>
            </w:pPr>
            <w:r w:rsidRPr="00481D2D">
              <w:t>[26] 20.38</w:t>
            </w:r>
          </w:p>
        </w:tc>
        <w:tc>
          <w:tcPr>
            <w:tcW w:w="1021" w:type="dxa"/>
          </w:tcPr>
          <w:p w14:paraId="12885157" w14:textId="77777777" w:rsidR="00605EAC" w:rsidRPr="00481D2D" w:rsidRDefault="00605EAC">
            <w:pPr>
              <w:pStyle w:val="TAL"/>
            </w:pPr>
            <w:r w:rsidRPr="00481D2D">
              <w:t>i</w:t>
            </w:r>
          </w:p>
        </w:tc>
        <w:tc>
          <w:tcPr>
            <w:tcW w:w="1021" w:type="dxa"/>
          </w:tcPr>
          <w:p w14:paraId="12A52357" w14:textId="77777777" w:rsidR="00605EAC" w:rsidRPr="00481D2D" w:rsidRDefault="00605EAC">
            <w:pPr>
              <w:pStyle w:val="TAL"/>
            </w:pPr>
            <w:r w:rsidRPr="00481D2D">
              <w:t>i</w:t>
            </w:r>
          </w:p>
        </w:tc>
      </w:tr>
      <w:tr w:rsidR="00605EAC" w:rsidRPr="00481D2D" w14:paraId="76E7B234" w14:textId="77777777">
        <w:tc>
          <w:tcPr>
            <w:tcW w:w="851" w:type="dxa"/>
          </w:tcPr>
          <w:p w14:paraId="737DDE33" w14:textId="77777777" w:rsidR="00605EAC" w:rsidRPr="00481D2D" w:rsidRDefault="00605EAC">
            <w:pPr>
              <w:pStyle w:val="TAL"/>
            </w:pPr>
            <w:r w:rsidRPr="00481D2D">
              <w:t>13</w:t>
            </w:r>
          </w:p>
        </w:tc>
        <w:tc>
          <w:tcPr>
            <w:tcW w:w="2665" w:type="dxa"/>
          </w:tcPr>
          <w:p w14:paraId="3EC243C3" w14:textId="77777777" w:rsidR="00605EAC" w:rsidRPr="00481D2D" w:rsidRDefault="00605EAC">
            <w:pPr>
              <w:pStyle w:val="TAL"/>
            </w:pPr>
            <w:r w:rsidRPr="00481D2D">
              <w:t>To</w:t>
            </w:r>
          </w:p>
        </w:tc>
        <w:tc>
          <w:tcPr>
            <w:tcW w:w="1021" w:type="dxa"/>
          </w:tcPr>
          <w:p w14:paraId="3DAE65C8" w14:textId="77777777" w:rsidR="00605EAC" w:rsidRPr="00481D2D" w:rsidRDefault="00605EAC">
            <w:pPr>
              <w:pStyle w:val="TAL"/>
            </w:pPr>
            <w:r w:rsidRPr="00481D2D">
              <w:t>[26] 20.39</w:t>
            </w:r>
          </w:p>
        </w:tc>
        <w:tc>
          <w:tcPr>
            <w:tcW w:w="1021" w:type="dxa"/>
          </w:tcPr>
          <w:p w14:paraId="6683909B" w14:textId="77777777" w:rsidR="00605EAC" w:rsidRPr="00481D2D" w:rsidRDefault="00605EAC">
            <w:pPr>
              <w:pStyle w:val="TAL"/>
            </w:pPr>
            <w:r w:rsidRPr="00481D2D">
              <w:t>m</w:t>
            </w:r>
          </w:p>
        </w:tc>
        <w:tc>
          <w:tcPr>
            <w:tcW w:w="1021" w:type="dxa"/>
          </w:tcPr>
          <w:p w14:paraId="604F7A2D" w14:textId="77777777" w:rsidR="00605EAC" w:rsidRPr="00481D2D" w:rsidRDefault="00605EAC">
            <w:pPr>
              <w:pStyle w:val="TAL"/>
            </w:pPr>
            <w:r w:rsidRPr="00481D2D">
              <w:t>m</w:t>
            </w:r>
          </w:p>
        </w:tc>
        <w:tc>
          <w:tcPr>
            <w:tcW w:w="1021" w:type="dxa"/>
          </w:tcPr>
          <w:p w14:paraId="640EF174" w14:textId="77777777" w:rsidR="00605EAC" w:rsidRPr="00481D2D" w:rsidRDefault="00605EAC">
            <w:pPr>
              <w:pStyle w:val="TAL"/>
            </w:pPr>
            <w:r w:rsidRPr="00481D2D">
              <w:t>[26] 20.39</w:t>
            </w:r>
          </w:p>
        </w:tc>
        <w:tc>
          <w:tcPr>
            <w:tcW w:w="1021" w:type="dxa"/>
          </w:tcPr>
          <w:p w14:paraId="2C51D891" w14:textId="77777777" w:rsidR="00605EAC" w:rsidRPr="00481D2D" w:rsidRDefault="00605EAC">
            <w:pPr>
              <w:pStyle w:val="TAL"/>
            </w:pPr>
            <w:r w:rsidRPr="00481D2D">
              <w:t>m</w:t>
            </w:r>
          </w:p>
        </w:tc>
        <w:tc>
          <w:tcPr>
            <w:tcW w:w="1021" w:type="dxa"/>
          </w:tcPr>
          <w:p w14:paraId="5AEDFBF4" w14:textId="77777777" w:rsidR="00605EAC" w:rsidRPr="00481D2D" w:rsidRDefault="00605EAC">
            <w:pPr>
              <w:pStyle w:val="TAL"/>
            </w:pPr>
            <w:r w:rsidRPr="00481D2D">
              <w:t>m</w:t>
            </w:r>
          </w:p>
        </w:tc>
      </w:tr>
      <w:tr w:rsidR="00605EAC" w:rsidRPr="00481D2D" w14:paraId="1133E29F" w14:textId="77777777">
        <w:tc>
          <w:tcPr>
            <w:tcW w:w="851" w:type="dxa"/>
          </w:tcPr>
          <w:p w14:paraId="31AC6AAE" w14:textId="77777777" w:rsidR="00605EAC" w:rsidRPr="00481D2D" w:rsidRDefault="00605EAC">
            <w:pPr>
              <w:pStyle w:val="TAL"/>
            </w:pPr>
            <w:r w:rsidRPr="00481D2D">
              <w:t>13A</w:t>
            </w:r>
          </w:p>
        </w:tc>
        <w:tc>
          <w:tcPr>
            <w:tcW w:w="2665" w:type="dxa"/>
          </w:tcPr>
          <w:p w14:paraId="3E855D5E" w14:textId="77777777" w:rsidR="00605EAC" w:rsidRPr="00481D2D" w:rsidRDefault="00605EAC">
            <w:pPr>
              <w:pStyle w:val="TAL"/>
            </w:pPr>
            <w:r w:rsidRPr="00481D2D">
              <w:t>User-Agent</w:t>
            </w:r>
          </w:p>
        </w:tc>
        <w:tc>
          <w:tcPr>
            <w:tcW w:w="1021" w:type="dxa"/>
          </w:tcPr>
          <w:p w14:paraId="1D5BB5EB" w14:textId="77777777" w:rsidR="00605EAC" w:rsidRPr="00481D2D" w:rsidRDefault="00605EAC">
            <w:pPr>
              <w:pStyle w:val="TAL"/>
            </w:pPr>
            <w:r w:rsidRPr="00481D2D">
              <w:t>[26] 20.41</w:t>
            </w:r>
          </w:p>
        </w:tc>
        <w:tc>
          <w:tcPr>
            <w:tcW w:w="1021" w:type="dxa"/>
          </w:tcPr>
          <w:p w14:paraId="625EB8E2" w14:textId="77777777" w:rsidR="00605EAC" w:rsidRPr="00481D2D" w:rsidRDefault="00605EAC">
            <w:pPr>
              <w:pStyle w:val="TAL"/>
            </w:pPr>
            <w:r w:rsidRPr="00481D2D">
              <w:t>m</w:t>
            </w:r>
          </w:p>
        </w:tc>
        <w:tc>
          <w:tcPr>
            <w:tcW w:w="1021" w:type="dxa"/>
          </w:tcPr>
          <w:p w14:paraId="66E79F00" w14:textId="77777777" w:rsidR="00605EAC" w:rsidRPr="00481D2D" w:rsidRDefault="00605EAC">
            <w:pPr>
              <w:pStyle w:val="TAL"/>
            </w:pPr>
            <w:r w:rsidRPr="00481D2D">
              <w:t>m</w:t>
            </w:r>
          </w:p>
        </w:tc>
        <w:tc>
          <w:tcPr>
            <w:tcW w:w="1021" w:type="dxa"/>
          </w:tcPr>
          <w:p w14:paraId="5ECBA83A" w14:textId="77777777" w:rsidR="00605EAC" w:rsidRPr="00481D2D" w:rsidRDefault="00605EAC">
            <w:pPr>
              <w:pStyle w:val="TAL"/>
            </w:pPr>
            <w:r w:rsidRPr="00481D2D">
              <w:t>[26] 20.41</w:t>
            </w:r>
          </w:p>
        </w:tc>
        <w:tc>
          <w:tcPr>
            <w:tcW w:w="1021" w:type="dxa"/>
          </w:tcPr>
          <w:p w14:paraId="4601A21F" w14:textId="77777777" w:rsidR="00605EAC" w:rsidRPr="00481D2D" w:rsidRDefault="00605EAC">
            <w:pPr>
              <w:pStyle w:val="TAL"/>
            </w:pPr>
            <w:r w:rsidRPr="00481D2D">
              <w:t>i</w:t>
            </w:r>
          </w:p>
        </w:tc>
        <w:tc>
          <w:tcPr>
            <w:tcW w:w="1021" w:type="dxa"/>
          </w:tcPr>
          <w:p w14:paraId="47B54C10" w14:textId="77777777" w:rsidR="00605EAC" w:rsidRPr="00481D2D" w:rsidRDefault="00605EAC">
            <w:pPr>
              <w:pStyle w:val="TAL"/>
            </w:pPr>
            <w:r w:rsidRPr="00481D2D">
              <w:t>i</w:t>
            </w:r>
          </w:p>
        </w:tc>
      </w:tr>
      <w:tr w:rsidR="00605EAC" w:rsidRPr="00481D2D" w14:paraId="4222056F" w14:textId="77777777">
        <w:tc>
          <w:tcPr>
            <w:tcW w:w="851" w:type="dxa"/>
          </w:tcPr>
          <w:p w14:paraId="0E89BB51" w14:textId="77777777" w:rsidR="00605EAC" w:rsidRPr="00481D2D" w:rsidRDefault="00605EAC">
            <w:pPr>
              <w:pStyle w:val="TAL"/>
            </w:pPr>
            <w:r w:rsidRPr="00481D2D">
              <w:t>14</w:t>
            </w:r>
          </w:p>
        </w:tc>
        <w:tc>
          <w:tcPr>
            <w:tcW w:w="2665" w:type="dxa"/>
          </w:tcPr>
          <w:p w14:paraId="54E3C5D3" w14:textId="77777777" w:rsidR="00605EAC" w:rsidRPr="00481D2D" w:rsidRDefault="00605EAC">
            <w:pPr>
              <w:pStyle w:val="TAL"/>
            </w:pPr>
            <w:r w:rsidRPr="00481D2D">
              <w:t>Via</w:t>
            </w:r>
          </w:p>
        </w:tc>
        <w:tc>
          <w:tcPr>
            <w:tcW w:w="1021" w:type="dxa"/>
          </w:tcPr>
          <w:p w14:paraId="412920B8" w14:textId="77777777" w:rsidR="00605EAC" w:rsidRPr="00481D2D" w:rsidRDefault="00605EAC">
            <w:pPr>
              <w:pStyle w:val="TAL"/>
            </w:pPr>
            <w:r w:rsidRPr="00481D2D">
              <w:t>[26] 20.42</w:t>
            </w:r>
          </w:p>
        </w:tc>
        <w:tc>
          <w:tcPr>
            <w:tcW w:w="1021" w:type="dxa"/>
          </w:tcPr>
          <w:p w14:paraId="61D9105A" w14:textId="77777777" w:rsidR="00605EAC" w:rsidRPr="00481D2D" w:rsidRDefault="00605EAC">
            <w:pPr>
              <w:pStyle w:val="TAL"/>
            </w:pPr>
            <w:r w:rsidRPr="00481D2D">
              <w:t>m</w:t>
            </w:r>
          </w:p>
        </w:tc>
        <w:tc>
          <w:tcPr>
            <w:tcW w:w="1021" w:type="dxa"/>
          </w:tcPr>
          <w:p w14:paraId="5F5540E8" w14:textId="77777777" w:rsidR="00605EAC" w:rsidRPr="00481D2D" w:rsidRDefault="00605EAC">
            <w:pPr>
              <w:pStyle w:val="TAL"/>
            </w:pPr>
            <w:r w:rsidRPr="00481D2D">
              <w:t>m</w:t>
            </w:r>
          </w:p>
        </w:tc>
        <w:tc>
          <w:tcPr>
            <w:tcW w:w="1021" w:type="dxa"/>
          </w:tcPr>
          <w:p w14:paraId="64A7F9EB" w14:textId="77777777" w:rsidR="00605EAC" w:rsidRPr="00481D2D" w:rsidRDefault="00605EAC">
            <w:pPr>
              <w:pStyle w:val="TAL"/>
            </w:pPr>
            <w:r w:rsidRPr="00481D2D">
              <w:t>[26] 20.42</w:t>
            </w:r>
          </w:p>
        </w:tc>
        <w:tc>
          <w:tcPr>
            <w:tcW w:w="1021" w:type="dxa"/>
          </w:tcPr>
          <w:p w14:paraId="1B2B8CF5" w14:textId="77777777" w:rsidR="00605EAC" w:rsidRPr="00481D2D" w:rsidRDefault="00605EAC">
            <w:pPr>
              <w:pStyle w:val="TAL"/>
            </w:pPr>
            <w:r w:rsidRPr="00481D2D">
              <w:t>m</w:t>
            </w:r>
          </w:p>
        </w:tc>
        <w:tc>
          <w:tcPr>
            <w:tcW w:w="1021" w:type="dxa"/>
          </w:tcPr>
          <w:p w14:paraId="70CB4BA6" w14:textId="77777777" w:rsidR="00605EAC" w:rsidRPr="00481D2D" w:rsidRDefault="00605EAC">
            <w:pPr>
              <w:pStyle w:val="TAL"/>
            </w:pPr>
            <w:r w:rsidRPr="00481D2D">
              <w:t>m</w:t>
            </w:r>
          </w:p>
        </w:tc>
      </w:tr>
      <w:tr w:rsidR="00605EAC" w:rsidRPr="00481D2D" w14:paraId="0325D783" w14:textId="77777777">
        <w:tc>
          <w:tcPr>
            <w:tcW w:w="851" w:type="dxa"/>
          </w:tcPr>
          <w:p w14:paraId="2E373CFB" w14:textId="77777777" w:rsidR="00605EAC" w:rsidRPr="00481D2D" w:rsidRDefault="00605EAC">
            <w:pPr>
              <w:pStyle w:val="TAL"/>
            </w:pPr>
            <w:r w:rsidRPr="00481D2D">
              <w:t>15</w:t>
            </w:r>
          </w:p>
        </w:tc>
        <w:tc>
          <w:tcPr>
            <w:tcW w:w="2665" w:type="dxa"/>
          </w:tcPr>
          <w:p w14:paraId="182B31DE" w14:textId="77777777" w:rsidR="00605EAC" w:rsidRPr="00481D2D" w:rsidRDefault="00605EAC">
            <w:pPr>
              <w:pStyle w:val="TAL"/>
            </w:pPr>
            <w:r w:rsidRPr="00481D2D">
              <w:t>Warning</w:t>
            </w:r>
          </w:p>
        </w:tc>
        <w:tc>
          <w:tcPr>
            <w:tcW w:w="1021" w:type="dxa"/>
          </w:tcPr>
          <w:p w14:paraId="4C24CC77" w14:textId="77777777" w:rsidR="00605EAC" w:rsidRPr="00481D2D" w:rsidRDefault="00605EAC">
            <w:pPr>
              <w:pStyle w:val="TAL"/>
            </w:pPr>
            <w:r w:rsidRPr="00481D2D">
              <w:t>[26] 20.43</w:t>
            </w:r>
          </w:p>
        </w:tc>
        <w:tc>
          <w:tcPr>
            <w:tcW w:w="1021" w:type="dxa"/>
          </w:tcPr>
          <w:p w14:paraId="3AC4E1A0" w14:textId="77777777" w:rsidR="00605EAC" w:rsidRPr="00481D2D" w:rsidRDefault="00605EAC">
            <w:pPr>
              <w:pStyle w:val="TAL"/>
            </w:pPr>
            <w:r w:rsidRPr="00481D2D">
              <w:t>m</w:t>
            </w:r>
          </w:p>
        </w:tc>
        <w:tc>
          <w:tcPr>
            <w:tcW w:w="1021" w:type="dxa"/>
          </w:tcPr>
          <w:p w14:paraId="2E107C49" w14:textId="77777777" w:rsidR="00605EAC" w:rsidRPr="00481D2D" w:rsidRDefault="00605EAC">
            <w:pPr>
              <w:pStyle w:val="TAL"/>
            </w:pPr>
            <w:r w:rsidRPr="00481D2D">
              <w:t>m</w:t>
            </w:r>
          </w:p>
        </w:tc>
        <w:tc>
          <w:tcPr>
            <w:tcW w:w="1021" w:type="dxa"/>
          </w:tcPr>
          <w:p w14:paraId="497CC919" w14:textId="77777777" w:rsidR="00605EAC" w:rsidRPr="00481D2D" w:rsidRDefault="00605EAC">
            <w:pPr>
              <w:pStyle w:val="TAL"/>
            </w:pPr>
            <w:r w:rsidRPr="00481D2D">
              <w:t>[26] 20.43</w:t>
            </w:r>
          </w:p>
        </w:tc>
        <w:tc>
          <w:tcPr>
            <w:tcW w:w="1021" w:type="dxa"/>
          </w:tcPr>
          <w:p w14:paraId="533B8FFC" w14:textId="77777777" w:rsidR="00605EAC" w:rsidRPr="00481D2D" w:rsidRDefault="00605EAC">
            <w:pPr>
              <w:pStyle w:val="TAL"/>
            </w:pPr>
            <w:r w:rsidRPr="00481D2D">
              <w:t>i</w:t>
            </w:r>
          </w:p>
        </w:tc>
        <w:tc>
          <w:tcPr>
            <w:tcW w:w="1021" w:type="dxa"/>
          </w:tcPr>
          <w:p w14:paraId="2F0F9076" w14:textId="77777777" w:rsidR="00605EAC" w:rsidRPr="00481D2D" w:rsidRDefault="00605EAC">
            <w:pPr>
              <w:pStyle w:val="TAL"/>
            </w:pPr>
            <w:r w:rsidRPr="00481D2D">
              <w:t>i</w:t>
            </w:r>
          </w:p>
        </w:tc>
      </w:tr>
      <w:tr w:rsidR="00605EAC" w:rsidRPr="00481D2D" w14:paraId="1D13E93F" w14:textId="77777777">
        <w:trPr>
          <w:cantSplit/>
        </w:trPr>
        <w:tc>
          <w:tcPr>
            <w:tcW w:w="9642" w:type="dxa"/>
            <w:gridSpan w:val="8"/>
          </w:tcPr>
          <w:p w14:paraId="5DC96B7E" w14:textId="77777777" w:rsidR="00605EAC" w:rsidRPr="00481D2D" w:rsidRDefault="00605EAC">
            <w:pPr>
              <w:pStyle w:val="TAN"/>
            </w:pPr>
            <w:r w:rsidRPr="00481D2D">
              <w:t>c1:</w:t>
            </w:r>
            <w:r w:rsidRPr="00481D2D">
              <w:tab/>
              <w:t xml:space="preserve">IF A.162/9 THEN m </w:t>
            </w:r>
            <w:smartTag w:uri="urn:schemas-microsoft-com:office:smarttags" w:element="stockticker">
              <w:r w:rsidRPr="00481D2D">
                <w:t>ELSE</w:t>
              </w:r>
            </w:smartTag>
            <w:r w:rsidRPr="00481D2D">
              <w:t xml:space="preserve"> i - - insertion of date in requests and responses.</w:t>
            </w:r>
          </w:p>
          <w:p w14:paraId="132DB5BE" w14:textId="77777777" w:rsidR="00605EAC" w:rsidRPr="00481D2D" w:rsidRDefault="00605EAC">
            <w:pPr>
              <w:pStyle w:val="TAN"/>
            </w:pPr>
            <w:r w:rsidRPr="00481D2D">
              <w:t>c2:</w:t>
            </w:r>
            <w:r w:rsidRPr="00481D2D">
              <w:tab/>
              <w:t xml:space="preserve">IF A.162/19A OR A.162/19B THEN m </w:t>
            </w:r>
            <w:smartTag w:uri="urn:schemas-microsoft-com:office:smarttags" w:element="stockticker">
              <w:r w:rsidRPr="00481D2D">
                <w:t>ELSE</w:t>
              </w:r>
            </w:smartTag>
            <w:r w:rsidRPr="00481D2D">
              <w:t xml:space="preserve"> i - - reading, adding or concatenating the Organization header.</w:t>
            </w:r>
          </w:p>
          <w:p w14:paraId="5BA1F2E5" w14:textId="77777777" w:rsidR="00605EAC" w:rsidRPr="00481D2D" w:rsidRDefault="00605EAC">
            <w:pPr>
              <w:pStyle w:val="TAN"/>
            </w:pPr>
            <w:r w:rsidRPr="00481D2D">
              <w:t>c3:</w:t>
            </w:r>
            <w:r w:rsidRPr="00481D2D">
              <w:tab/>
              <w:t xml:space="preserve">IF A.162/19C OR A.162/19D THEN m </w:t>
            </w:r>
            <w:smartTag w:uri="urn:schemas-microsoft-com:office:smarttags" w:element="stockticker">
              <w:r w:rsidRPr="00481D2D">
                <w:t>ELSE</w:t>
              </w:r>
            </w:smartTag>
            <w:r w:rsidRPr="00481D2D">
              <w:t xml:space="preserve"> i - - reading, adding or concatenating the Call-Info header.</w:t>
            </w:r>
          </w:p>
          <w:p w14:paraId="6EF00FDC" w14:textId="77777777" w:rsidR="00605EAC" w:rsidRPr="00481D2D" w:rsidRDefault="00605EAC">
            <w:pPr>
              <w:pStyle w:val="TAN"/>
            </w:pPr>
            <w:r w:rsidRPr="00481D2D">
              <w:t>c4:</w:t>
            </w:r>
            <w:r w:rsidRPr="00481D2D">
              <w:tab/>
              <w:t xml:space="preserve">IF A.162/30A THEN m </w:t>
            </w:r>
            <w:smartTag w:uri="urn:schemas-microsoft-com:office:smarttags" w:element="stockticker">
              <w:r w:rsidRPr="00481D2D">
                <w:t>ELSE</w:t>
              </w:r>
            </w:smartTag>
            <w:r w:rsidRPr="00481D2D">
              <w:t xml:space="preserve"> n/a - - act as first entity within the trust domain for asserted identity.</w:t>
            </w:r>
          </w:p>
          <w:p w14:paraId="0A9D4E81" w14:textId="77777777" w:rsidR="00605EAC" w:rsidRPr="00481D2D" w:rsidRDefault="00605EAC">
            <w:pPr>
              <w:pStyle w:val="TAN"/>
            </w:pPr>
            <w:r w:rsidRPr="00481D2D">
              <w:t>c5:</w:t>
            </w:r>
            <w:r w:rsidRPr="00481D2D">
              <w:tab/>
              <w:t xml:space="preserve">IF A.162/30 THEN m </w:t>
            </w:r>
            <w:smartTag w:uri="urn:schemas-microsoft-com:office:smarttags" w:element="stockticker">
              <w:r w:rsidRPr="00481D2D">
                <w:t>ELSE</w:t>
              </w:r>
            </w:smartTag>
            <w:r w:rsidRPr="00481D2D">
              <w:t xml:space="preserve"> n/a - - extensions to the Session Initiation Protocol (SIP) for asserted identity within trusted networks.</w:t>
            </w:r>
          </w:p>
          <w:p w14:paraId="4FD96DC6" w14:textId="77777777" w:rsidR="00605EAC" w:rsidRPr="00481D2D" w:rsidRDefault="00605EAC">
            <w:pPr>
              <w:pStyle w:val="TAN"/>
            </w:pPr>
            <w:r w:rsidRPr="00481D2D">
              <w:t>c6:</w:t>
            </w:r>
            <w:r w:rsidRPr="00481D2D">
              <w:tab/>
              <w:t xml:space="preserve">IF A.162/30A or A.162/30B THEN m </w:t>
            </w:r>
            <w:smartTag w:uri="urn:schemas-microsoft-com:office:smarttags" w:element="stockticker">
              <w:r w:rsidRPr="00481D2D">
                <w:t>ELSE</w:t>
              </w:r>
            </w:smartTag>
            <w:r w:rsidRPr="00481D2D">
              <w:t xml:space="preserve"> i - - extensions to the Session Initiation Protocol (SIP) for asserted identity within trusted networks or subsequent entity within trust network that can route outside the trust network.</w:t>
            </w:r>
          </w:p>
          <w:p w14:paraId="635526A2" w14:textId="77777777" w:rsidR="00605EAC" w:rsidRPr="00481D2D" w:rsidRDefault="00605EAC">
            <w:pPr>
              <w:pStyle w:val="TAN"/>
            </w:pPr>
            <w:r w:rsidRPr="00481D2D">
              <w:t>c7:</w:t>
            </w:r>
            <w:r w:rsidRPr="00481D2D">
              <w:tab/>
              <w:t xml:space="preserve">IF A.162/31 THEN m </w:t>
            </w:r>
            <w:smartTag w:uri="urn:schemas-microsoft-com:office:smarttags" w:element="stockticker">
              <w:r w:rsidRPr="00481D2D">
                <w:t>ELSE</w:t>
              </w:r>
            </w:smartTag>
            <w:r w:rsidRPr="00481D2D">
              <w:t xml:space="preserve"> n/a - - a privacy mechanism for the Session Initiation Protocol (SIP).</w:t>
            </w:r>
          </w:p>
          <w:p w14:paraId="54B80FA8" w14:textId="77777777" w:rsidR="00605EAC" w:rsidRPr="00481D2D" w:rsidRDefault="00605EAC">
            <w:pPr>
              <w:pStyle w:val="TAN"/>
            </w:pPr>
            <w:r w:rsidRPr="00481D2D">
              <w:t>c8:</w:t>
            </w:r>
            <w:r w:rsidRPr="00481D2D">
              <w:tab/>
              <w:t xml:space="preserve">IF A.162/31D OR A.162/31G THEN m </w:t>
            </w:r>
            <w:smartTag w:uri="urn:schemas-microsoft-com:office:smarttags" w:element="stockticker">
              <w:r w:rsidRPr="00481D2D">
                <w:t>ELSE</w:t>
              </w:r>
            </w:smartTag>
            <w:r w:rsidRPr="00481D2D">
              <w:t xml:space="preserve"> IF A.162/31C THEN i </w:t>
            </w:r>
            <w:smartTag w:uri="urn:schemas-microsoft-com:office:smarttags" w:element="stockticker">
              <w:r w:rsidRPr="00481D2D">
                <w:t>ELSE</w:t>
              </w:r>
            </w:smartTag>
            <w:r w:rsidRPr="00481D2D">
              <w:t xml:space="preserve"> n/a - - application of the privacy option "header" or application of the privacy option "id" or passing on of the Privacy header transparently.</w:t>
            </w:r>
          </w:p>
          <w:p w14:paraId="343D9512" w14:textId="77777777" w:rsidR="00605EAC" w:rsidRPr="00481D2D" w:rsidRDefault="00605EAC">
            <w:pPr>
              <w:pStyle w:val="TAN"/>
            </w:pPr>
            <w:r w:rsidRPr="00481D2D">
              <w:t>c9:</w:t>
            </w:r>
            <w:r w:rsidRPr="00481D2D">
              <w:tab/>
              <w:t xml:space="preserve">IF A.162/45 THEN m </w:t>
            </w:r>
            <w:smartTag w:uri="urn:schemas-microsoft-com:office:smarttags" w:element="stockticker">
              <w:r w:rsidRPr="00481D2D">
                <w:t>ELSE</w:t>
              </w:r>
            </w:smartTag>
            <w:r w:rsidRPr="00481D2D">
              <w:t xml:space="preserve"> n/a - - the P-Charging-Vector header extension.</w:t>
            </w:r>
          </w:p>
          <w:p w14:paraId="398CA2BD" w14:textId="77777777" w:rsidR="00605EAC" w:rsidRPr="00481D2D" w:rsidRDefault="00605EAC">
            <w:pPr>
              <w:pStyle w:val="TAN"/>
            </w:pPr>
            <w:r w:rsidRPr="00481D2D">
              <w:t>c10:</w:t>
            </w:r>
            <w:r w:rsidRPr="00481D2D">
              <w:tab/>
              <w:t xml:space="preserve">IF A.162/46 THEN m </w:t>
            </w:r>
            <w:smartTag w:uri="urn:schemas-microsoft-com:office:smarttags" w:element="stockticker">
              <w:r w:rsidRPr="00481D2D">
                <w:t>ELSE</w:t>
              </w:r>
            </w:smartTag>
            <w:r w:rsidRPr="00481D2D">
              <w:t xml:space="preserve"> IF A.162/45 THEN i </w:t>
            </w:r>
            <w:smartTag w:uri="urn:schemas-microsoft-com:office:smarttags" w:element="stockticker">
              <w:r w:rsidRPr="00481D2D">
                <w:t>ELSE</w:t>
              </w:r>
            </w:smartTag>
            <w:r w:rsidRPr="00481D2D">
              <w:t xml:space="preserve"> n/a - - adding, deleting, reading or modifying the P-Charging-Vector header before proxying the request or response or the P-Charging-Vector header extension.</w:t>
            </w:r>
          </w:p>
          <w:p w14:paraId="634C0646" w14:textId="77777777" w:rsidR="00605EAC" w:rsidRPr="00481D2D" w:rsidRDefault="00605EAC">
            <w:pPr>
              <w:pStyle w:val="TAN"/>
            </w:pPr>
            <w:r w:rsidRPr="00481D2D">
              <w:t>c11:</w:t>
            </w:r>
            <w:r w:rsidRPr="00481D2D">
              <w:tab/>
              <w:t xml:space="preserve">IF A.162/44 THEN m </w:t>
            </w:r>
            <w:smartTag w:uri="urn:schemas-microsoft-com:office:smarttags" w:element="stockticker">
              <w:r w:rsidRPr="00481D2D">
                <w:t>ELSE</w:t>
              </w:r>
            </w:smartTag>
            <w:r w:rsidRPr="00481D2D">
              <w:t xml:space="preserve"> n/a - - the P-Charging-Function-Addresses header extension.</w:t>
            </w:r>
          </w:p>
          <w:p w14:paraId="76998E8F" w14:textId="77777777" w:rsidR="00605EAC" w:rsidRPr="00481D2D" w:rsidRDefault="00605EAC">
            <w:pPr>
              <w:pStyle w:val="TAN"/>
            </w:pPr>
            <w:r w:rsidRPr="00481D2D">
              <w:t>c12:</w:t>
            </w:r>
            <w:r w:rsidRPr="00481D2D">
              <w:tab/>
              <w:t xml:space="preserve">IF A.162/44A THEN m </w:t>
            </w:r>
            <w:smartTag w:uri="urn:schemas-microsoft-com:office:smarttags" w:element="stockticker">
              <w:r w:rsidRPr="00481D2D">
                <w:t>ELSE</w:t>
              </w:r>
            </w:smartTag>
            <w:r w:rsidRPr="00481D2D">
              <w:t xml:space="preserve"> IF A.162/44 THEN i </w:t>
            </w:r>
            <w:smartTag w:uri="urn:schemas-microsoft-com:office:smarttags" w:element="stockticker">
              <w:r w:rsidRPr="00481D2D">
                <w:t>ELSE</w:t>
              </w:r>
            </w:smartTag>
            <w:r w:rsidRPr="00481D2D">
              <w:t xml:space="preserve"> n/a - - adding, deleting or reading the P-Charging-Function-Addresses header before proxying the request or response, or the P-Charging-Function-Addresses header extension.</w:t>
            </w:r>
          </w:p>
          <w:p w14:paraId="7BFEE9B3" w14:textId="77777777" w:rsidR="00605EAC" w:rsidRPr="00481D2D" w:rsidRDefault="00605EAC">
            <w:pPr>
              <w:pStyle w:val="TAN"/>
            </w:pPr>
            <w:r w:rsidRPr="00481D2D">
              <w:t>c13:</w:t>
            </w:r>
            <w:r w:rsidRPr="00481D2D">
              <w:tab/>
              <w:t xml:space="preserve">IF A.162/43 THEN x </w:t>
            </w:r>
            <w:smartTag w:uri="urn:schemas-microsoft-com:office:smarttags" w:element="stockticker">
              <w:r w:rsidRPr="00481D2D">
                <w:t>ELSE</w:t>
              </w:r>
            </w:smartTag>
            <w:r w:rsidRPr="00481D2D">
              <w:t xml:space="preserve"> IF A.162/41 THEN m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7D586BA3" w14:textId="77777777" w:rsidR="00605EAC" w:rsidRPr="00481D2D" w:rsidRDefault="00605EAC">
            <w:pPr>
              <w:pStyle w:val="TAN"/>
            </w:pPr>
            <w:r w:rsidRPr="00481D2D">
              <w:t>c14:</w:t>
            </w:r>
            <w:r w:rsidRPr="00481D2D">
              <w:tab/>
              <w:t xml:space="preserve">IF A.162/43 THEN m </w:t>
            </w:r>
            <w:smartTag w:uri="urn:schemas-microsoft-com:office:smarttags" w:element="stockticker">
              <w:r w:rsidRPr="00481D2D">
                <w:t>ELSE</w:t>
              </w:r>
            </w:smartTag>
            <w:r w:rsidRPr="00481D2D">
              <w:t xml:space="preserve"> IF A.162/41 THEN i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442656E8" w14:textId="77777777" w:rsidR="00605EAC" w:rsidRPr="00481D2D" w:rsidRDefault="00605EAC">
            <w:pPr>
              <w:pStyle w:val="TAN"/>
            </w:pPr>
            <w:r w:rsidRPr="00481D2D">
              <w:t>c15:</w:t>
            </w:r>
            <w:r w:rsidRPr="00481D2D">
              <w:tab/>
              <w:t xml:space="preserve">IF A.162/11 OR A.162/13 THEN m </w:t>
            </w:r>
            <w:smartTag w:uri="urn:schemas-microsoft-com:office:smarttags" w:element="stockticker">
              <w:r w:rsidRPr="00481D2D">
                <w:t>ELSE</w:t>
              </w:r>
            </w:smartTag>
            <w:r w:rsidRPr="00481D2D">
              <w:t xml:space="preserve"> i - - reading the contents of the Require header before proxying the request or response or adding or modifying the contents of the Require header before proxying the request or response for methods other than REGISTER.</w:t>
            </w:r>
          </w:p>
          <w:p w14:paraId="0DE0E484" w14:textId="77777777" w:rsidR="00605EAC" w:rsidRPr="00481D2D" w:rsidRDefault="00605EAC" w:rsidP="00605EAC">
            <w:pPr>
              <w:pStyle w:val="TAN"/>
            </w:pPr>
            <w:r w:rsidRPr="00481D2D">
              <w:t>c16:</w:t>
            </w:r>
            <w:r w:rsidRPr="00481D2D">
              <w:tab/>
              <w:t xml:space="preserve">IF A.162/57 THEN m </w:t>
            </w:r>
            <w:smartTag w:uri="urn:schemas-microsoft-com:office:smarttags" w:element="stockticker">
              <w:r w:rsidRPr="00481D2D">
                <w:t>ELSE</w:t>
              </w:r>
            </w:smartTag>
            <w:r w:rsidRPr="00481D2D">
              <w:t xml:space="preserve"> n/a - - an extension to the session initiation protocol for request history information.</w:t>
            </w:r>
          </w:p>
          <w:p w14:paraId="07AB5474" w14:textId="77777777" w:rsidR="00605EAC" w:rsidRPr="00481D2D" w:rsidRDefault="00605EAC" w:rsidP="00605EAC">
            <w:pPr>
              <w:pStyle w:val="TAN"/>
            </w:pPr>
            <w:r w:rsidRPr="00481D2D">
              <w:t>c17:</w:t>
            </w:r>
            <w:r w:rsidRPr="00481D2D">
              <w:tab/>
              <w:t xml:space="preserve">IF A.162/70 THEN m </w:t>
            </w:r>
            <w:smartTag w:uri="urn:schemas-microsoft-com:office:smarttags" w:element="stockticker">
              <w:r w:rsidRPr="00481D2D">
                <w:t>ELSE</w:t>
              </w:r>
            </w:smartTag>
            <w:r w:rsidRPr="00481D2D">
              <w:t xml:space="preserve"> n/a - - SIP location conveyance.</w:t>
            </w:r>
          </w:p>
          <w:p w14:paraId="52D397F8" w14:textId="77777777" w:rsidR="002B78AD" w:rsidRPr="00481D2D" w:rsidRDefault="00605EAC" w:rsidP="002B78AD">
            <w:pPr>
              <w:pStyle w:val="TAN"/>
            </w:pPr>
            <w:r w:rsidRPr="00481D2D">
              <w:t>c18:</w:t>
            </w:r>
            <w:r w:rsidRPr="00481D2D">
              <w:tab/>
              <w:t xml:space="preserve">IF A.162/70A THEN m </w:t>
            </w:r>
            <w:smartTag w:uri="urn:schemas-microsoft-com:office:smarttags" w:element="stockticker">
              <w:r w:rsidRPr="00481D2D">
                <w:t>ELSE</w:t>
              </w:r>
            </w:smartTag>
            <w:r w:rsidRPr="00481D2D">
              <w:t xml:space="preserve"> IF A.162/70B THEN i </w:t>
            </w:r>
            <w:smartTag w:uri="urn:schemas-microsoft-com:office:smarttags" w:element="stockticker">
              <w:r w:rsidRPr="00481D2D">
                <w:t>ELSE</w:t>
              </w:r>
            </w:smartTag>
            <w:r w:rsidRPr="00481D2D">
              <w:t xml:space="preserve"> n/a - - addition or modification of location in a SIP method, passes on locations in SIP method without modification.</w:t>
            </w:r>
          </w:p>
          <w:p w14:paraId="1A79D6EB" w14:textId="77777777" w:rsidR="007975E9" w:rsidRPr="00481D2D" w:rsidRDefault="007975E9" w:rsidP="007975E9">
            <w:pPr>
              <w:pStyle w:val="TAN"/>
            </w:pPr>
            <w:r w:rsidRPr="00481D2D">
              <w:t>c21:</w:t>
            </w:r>
            <w:r w:rsidRPr="00481D2D">
              <w:tab/>
              <w:t xml:space="preserve">IF A.162/20 THEN m </w:t>
            </w:r>
            <w:smartTag w:uri="urn:schemas-microsoft-com:office:smarttags" w:element="stockticker">
              <w:r w:rsidRPr="00481D2D">
                <w:t>ELSE</w:t>
              </w:r>
            </w:smartTag>
            <w:r w:rsidRPr="00481D2D">
              <w:t xml:space="preserve"> n/a - - SIP INFO method and package framework.</w:t>
            </w:r>
          </w:p>
          <w:p w14:paraId="4F36B655" w14:textId="77777777" w:rsidR="00047EC0" w:rsidRPr="00481D2D" w:rsidRDefault="007975E9" w:rsidP="00047EC0">
            <w:pPr>
              <w:pStyle w:val="TAN"/>
            </w:pPr>
            <w:r w:rsidRPr="00481D2D">
              <w:t>c22:</w:t>
            </w:r>
            <w:r w:rsidRPr="00481D2D">
              <w:tab/>
              <w:t xml:space="preserve">IF A.162/20 THEN i </w:t>
            </w:r>
            <w:smartTag w:uri="urn:schemas-microsoft-com:office:smarttags" w:element="stockticker">
              <w:r w:rsidRPr="00481D2D">
                <w:t>ELSE</w:t>
              </w:r>
            </w:smartTag>
            <w:r w:rsidRPr="00481D2D">
              <w:t xml:space="preserve"> n/a - - SIP INFO method and package framework.</w:t>
            </w:r>
          </w:p>
          <w:p w14:paraId="00FDC73B" w14:textId="77777777" w:rsidR="00605EAC" w:rsidRPr="00481D2D" w:rsidRDefault="00047EC0" w:rsidP="00047EC0">
            <w:pPr>
              <w:pStyle w:val="TAN"/>
              <w:rPr>
                <w:rFonts w:eastAsia="SimSun"/>
                <w:lang w:eastAsia="zh-CN"/>
              </w:rPr>
            </w:pPr>
            <w:r w:rsidRPr="00481D2D">
              <w:rPr>
                <w:rFonts w:eastAsia="SimSun"/>
                <w:lang w:eastAsia="zh-CN"/>
              </w:rPr>
              <w:t>c23:</w:t>
            </w:r>
            <w:r w:rsidR="006E59FF" w:rsidRPr="00481D2D">
              <w:rPr>
                <w:szCs w:val="24"/>
              </w:rPr>
              <w:tab/>
            </w:r>
            <w:r w:rsidRPr="00481D2D">
              <w:rPr>
                <w:szCs w:val="24"/>
              </w:rPr>
              <w:t xml:space="preserve">IF A.162/101 THEN m </w:t>
            </w:r>
            <w:smartTag w:uri="urn:schemas-microsoft-com:office:smarttags" w:element="stockticker">
              <w:r w:rsidRPr="00481D2D">
                <w:rPr>
                  <w:szCs w:val="24"/>
                </w:rPr>
                <w:t>ELSE</w:t>
              </w:r>
            </w:smartTag>
            <w:r w:rsidRPr="00481D2D">
              <w:rPr>
                <w:szCs w:val="24"/>
              </w:rPr>
              <w:t xml:space="preserve"> n/a - - </w:t>
            </w:r>
            <w:r w:rsidRPr="00481D2D">
              <w:t>the Session-ID header</w:t>
            </w:r>
            <w:r w:rsidRPr="00481D2D">
              <w:rPr>
                <w:rFonts w:eastAsia="SimSun"/>
                <w:lang w:eastAsia="zh-CN"/>
              </w:rPr>
              <w:t>.</w:t>
            </w:r>
          </w:p>
          <w:p w14:paraId="22D0C893" w14:textId="77777777" w:rsidR="009438ED" w:rsidRPr="00481D2D" w:rsidRDefault="009438ED" w:rsidP="00047EC0">
            <w:pPr>
              <w:pStyle w:val="TAN"/>
            </w:pPr>
            <w:r w:rsidRPr="00481D2D">
              <w:t>c24:</w:t>
            </w:r>
            <w:r w:rsidRPr="00481D2D">
              <w:tab/>
              <w:t xml:space="preserve">IF A.162/121 THEN m </w:t>
            </w:r>
            <w:smartTag w:uri="urn:schemas-microsoft-com:office:smarttags" w:element="stockticker">
              <w:r w:rsidRPr="00481D2D">
                <w:t>ELSE</w:t>
              </w:r>
            </w:smartTag>
            <w:r w:rsidRPr="00481D2D">
              <w:t xml:space="preserve"> n/a - - the Relayed-Charge header </w:t>
            </w:r>
            <w:r w:rsidR="00F2799D" w:rsidRPr="00481D2D">
              <w:t xml:space="preserve">field </w:t>
            </w:r>
            <w:r w:rsidRPr="00481D2D">
              <w:t>extension.</w:t>
            </w:r>
          </w:p>
          <w:p w14:paraId="3EAB7457" w14:textId="77777777" w:rsidR="002140EB" w:rsidRPr="00481D2D" w:rsidRDefault="002140EB" w:rsidP="002140EB">
            <w:pPr>
              <w:pStyle w:val="TAN"/>
            </w:pPr>
            <w:r w:rsidRPr="00481D2D">
              <w:t>c25:</w:t>
            </w:r>
            <w:r w:rsidRPr="00481D2D">
              <w:tab/>
              <w:t>IF A.162/</w:t>
            </w:r>
            <w:r w:rsidR="00AE1243" w:rsidRPr="00481D2D">
              <w:t>43 THEN x ELSE IF A.162/123</w:t>
            </w:r>
            <w:r w:rsidRPr="00481D2D">
              <w:t xml:space="preserve"> THEN m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p w14:paraId="529AF0C7" w14:textId="77777777" w:rsidR="002140EB" w:rsidRPr="00481D2D" w:rsidRDefault="002140EB" w:rsidP="002140EB">
            <w:pPr>
              <w:pStyle w:val="TAN"/>
            </w:pPr>
            <w:r w:rsidRPr="00481D2D">
              <w:t>c26:</w:t>
            </w:r>
            <w:r w:rsidRPr="00481D2D">
              <w:tab/>
              <w:t>IF A.162/</w:t>
            </w:r>
            <w:r w:rsidR="00AE1243" w:rsidRPr="00481D2D">
              <w:t>43 THEN m ELSE IF A.162/123</w:t>
            </w:r>
            <w:r w:rsidRPr="00481D2D">
              <w:t xml:space="preserve"> THEN i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tc>
      </w:tr>
    </w:tbl>
    <w:p w14:paraId="1FE7DF65" w14:textId="77777777" w:rsidR="00897956" w:rsidRPr="00481D2D" w:rsidRDefault="00897956"/>
    <w:p w14:paraId="1D71E070" w14:textId="77777777" w:rsidR="00897956" w:rsidRPr="00481D2D" w:rsidRDefault="00897956">
      <w:pPr>
        <w:keepNext/>
        <w:keepLines/>
      </w:pPr>
      <w:r w:rsidRPr="00481D2D">
        <w:t>Prerequisite A.163/13 - - OPTIONS response</w:t>
      </w:r>
    </w:p>
    <w:p w14:paraId="34BBEBC0" w14:textId="77777777" w:rsidR="00897956" w:rsidRPr="00481D2D" w:rsidRDefault="00897956">
      <w:pPr>
        <w:keepNext/>
        <w:keepLines/>
      </w:pPr>
      <w:r w:rsidRPr="00481D2D">
        <w:t>Prerequisite: A.164/102 - - Additional for 2xx response</w:t>
      </w:r>
    </w:p>
    <w:p w14:paraId="284FEE08" w14:textId="77777777" w:rsidR="00897956" w:rsidRPr="00481D2D" w:rsidRDefault="00897956">
      <w:pPr>
        <w:pStyle w:val="TH"/>
      </w:pPr>
      <w:r w:rsidRPr="00481D2D">
        <w:t>Table A.237: Supported header</w:t>
      </w:r>
      <w:r w:rsidR="00983E2D" w:rsidRPr="00481D2D">
        <w:t xml:space="preserve"> field</w:t>
      </w:r>
      <w:r w:rsidRPr="00481D2D">
        <w:t>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4FBBC879" w14:textId="77777777">
        <w:trPr>
          <w:cantSplit/>
        </w:trPr>
        <w:tc>
          <w:tcPr>
            <w:tcW w:w="851" w:type="dxa"/>
            <w:vMerge w:val="restart"/>
          </w:tcPr>
          <w:p w14:paraId="1D6B751C" w14:textId="77777777" w:rsidR="00897956" w:rsidRPr="00481D2D" w:rsidRDefault="00897956">
            <w:pPr>
              <w:pStyle w:val="TAH"/>
            </w:pPr>
            <w:r w:rsidRPr="00481D2D">
              <w:t>Item</w:t>
            </w:r>
          </w:p>
        </w:tc>
        <w:tc>
          <w:tcPr>
            <w:tcW w:w="2665" w:type="dxa"/>
            <w:vMerge w:val="restart"/>
          </w:tcPr>
          <w:p w14:paraId="3E788299" w14:textId="77777777" w:rsidR="00897956" w:rsidRPr="00481D2D" w:rsidRDefault="00897956">
            <w:pPr>
              <w:pStyle w:val="TAH"/>
            </w:pPr>
            <w:r w:rsidRPr="00481D2D">
              <w:t>Header</w:t>
            </w:r>
            <w:r w:rsidR="00983E2D" w:rsidRPr="00481D2D">
              <w:t xml:space="preserve"> field</w:t>
            </w:r>
          </w:p>
        </w:tc>
        <w:tc>
          <w:tcPr>
            <w:tcW w:w="3063" w:type="dxa"/>
            <w:gridSpan w:val="3"/>
          </w:tcPr>
          <w:p w14:paraId="3036EFBD" w14:textId="77777777" w:rsidR="00897956" w:rsidRPr="00481D2D" w:rsidRDefault="00897956">
            <w:pPr>
              <w:pStyle w:val="TAH"/>
            </w:pPr>
            <w:r w:rsidRPr="00481D2D">
              <w:t>Sending</w:t>
            </w:r>
          </w:p>
        </w:tc>
        <w:tc>
          <w:tcPr>
            <w:tcW w:w="3063" w:type="dxa"/>
            <w:gridSpan w:val="3"/>
          </w:tcPr>
          <w:p w14:paraId="4697FC6D" w14:textId="77777777" w:rsidR="00897956" w:rsidRPr="00481D2D" w:rsidRDefault="00897956">
            <w:pPr>
              <w:pStyle w:val="TAH"/>
              <w:rPr>
                <w:b w:val="0"/>
              </w:rPr>
            </w:pPr>
            <w:r w:rsidRPr="00481D2D">
              <w:t>Receiving</w:t>
            </w:r>
          </w:p>
        </w:tc>
      </w:tr>
      <w:tr w:rsidR="00897956" w:rsidRPr="00481D2D" w14:paraId="005D153E" w14:textId="77777777">
        <w:trPr>
          <w:cantSplit/>
        </w:trPr>
        <w:tc>
          <w:tcPr>
            <w:tcW w:w="851" w:type="dxa"/>
            <w:vMerge/>
          </w:tcPr>
          <w:p w14:paraId="7206B2DB" w14:textId="77777777" w:rsidR="00897956" w:rsidRPr="00481D2D" w:rsidRDefault="00897956">
            <w:pPr>
              <w:pStyle w:val="TAH"/>
            </w:pPr>
          </w:p>
        </w:tc>
        <w:tc>
          <w:tcPr>
            <w:tcW w:w="2665" w:type="dxa"/>
            <w:vMerge/>
          </w:tcPr>
          <w:p w14:paraId="060860CA" w14:textId="77777777" w:rsidR="00897956" w:rsidRPr="00481D2D" w:rsidRDefault="00897956">
            <w:pPr>
              <w:pStyle w:val="TAH"/>
            </w:pPr>
          </w:p>
        </w:tc>
        <w:tc>
          <w:tcPr>
            <w:tcW w:w="1021" w:type="dxa"/>
          </w:tcPr>
          <w:p w14:paraId="0A75E826" w14:textId="77777777" w:rsidR="00897956" w:rsidRPr="00481D2D" w:rsidRDefault="00897956">
            <w:pPr>
              <w:pStyle w:val="TAH"/>
            </w:pPr>
            <w:r w:rsidRPr="00481D2D">
              <w:t>Ref.</w:t>
            </w:r>
          </w:p>
        </w:tc>
        <w:tc>
          <w:tcPr>
            <w:tcW w:w="1021" w:type="dxa"/>
          </w:tcPr>
          <w:p w14:paraId="6857A736" w14:textId="77777777" w:rsidR="00897956" w:rsidRPr="00481D2D" w:rsidRDefault="00897956">
            <w:pPr>
              <w:pStyle w:val="TAH"/>
            </w:pPr>
            <w:r w:rsidRPr="00481D2D">
              <w:t>RFC status</w:t>
            </w:r>
          </w:p>
        </w:tc>
        <w:tc>
          <w:tcPr>
            <w:tcW w:w="1021" w:type="dxa"/>
          </w:tcPr>
          <w:p w14:paraId="05B69F4F" w14:textId="77777777" w:rsidR="00897956" w:rsidRPr="00481D2D" w:rsidRDefault="00897956">
            <w:pPr>
              <w:pStyle w:val="TAH"/>
            </w:pPr>
            <w:r w:rsidRPr="00481D2D">
              <w:t>Profile status</w:t>
            </w:r>
          </w:p>
        </w:tc>
        <w:tc>
          <w:tcPr>
            <w:tcW w:w="1021" w:type="dxa"/>
          </w:tcPr>
          <w:p w14:paraId="4A0A4143" w14:textId="77777777" w:rsidR="00897956" w:rsidRPr="00481D2D" w:rsidRDefault="00897956">
            <w:pPr>
              <w:pStyle w:val="TAH"/>
            </w:pPr>
            <w:r w:rsidRPr="00481D2D">
              <w:t>Ref.</w:t>
            </w:r>
          </w:p>
        </w:tc>
        <w:tc>
          <w:tcPr>
            <w:tcW w:w="1021" w:type="dxa"/>
          </w:tcPr>
          <w:p w14:paraId="06767D96" w14:textId="77777777" w:rsidR="00897956" w:rsidRPr="00481D2D" w:rsidRDefault="00897956">
            <w:pPr>
              <w:pStyle w:val="TAH"/>
            </w:pPr>
            <w:r w:rsidRPr="00481D2D">
              <w:t>RFC status</w:t>
            </w:r>
          </w:p>
        </w:tc>
        <w:tc>
          <w:tcPr>
            <w:tcW w:w="1021" w:type="dxa"/>
          </w:tcPr>
          <w:p w14:paraId="0ABC9998" w14:textId="77777777" w:rsidR="00897956" w:rsidRPr="00481D2D" w:rsidRDefault="00897956">
            <w:pPr>
              <w:pStyle w:val="TAH"/>
            </w:pPr>
            <w:r w:rsidRPr="00481D2D">
              <w:t>Profile status</w:t>
            </w:r>
          </w:p>
        </w:tc>
      </w:tr>
      <w:tr w:rsidR="00897956" w:rsidRPr="00481D2D" w14:paraId="11744844" w14:textId="77777777">
        <w:tc>
          <w:tcPr>
            <w:tcW w:w="851" w:type="dxa"/>
          </w:tcPr>
          <w:p w14:paraId="0E04A7C5" w14:textId="77777777" w:rsidR="00897956" w:rsidRPr="00481D2D" w:rsidRDefault="00897956">
            <w:pPr>
              <w:pStyle w:val="TAL"/>
            </w:pPr>
            <w:r w:rsidRPr="00481D2D">
              <w:t>1</w:t>
            </w:r>
          </w:p>
        </w:tc>
        <w:tc>
          <w:tcPr>
            <w:tcW w:w="2665" w:type="dxa"/>
          </w:tcPr>
          <w:p w14:paraId="63A4E58A" w14:textId="77777777" w:rsidR="00897956" w:rsidRPr="00481D2D" w:rsidRDefault="00897956">
            <w:pPr>
              <w:pStyle w:val="TAL"/>
            </w:pPr>
            <w:r w:rsidRPr="00481D2D">
              <w:t>Accept</w:t>
            </w:r>
          </w:p>
        </w:tc>
        <w:tc>
          <w:tcPr>
            <w:tcW w:w="1021" w:type="dxa"/>
          </w:tcPr>
          <w:p w14:paraId="4806D773" w14:textId="77777777" w:rsidR="00897956" w:rsidRPr="00481D2D" w:rsidRDefault="00897956">
            <w:pPr>
              <w:pStyle w:val="TAL"/>
            </w:pPr>
            <w:r w:rsidRPr="00481D2D">
              <w:t>[26] 20.1</w:t>
            </w:r>
          </w:p>
        </w:tc>
        <w:tc>
          <w:tcPr>
            <w:tcW w:w="1021" w:type="dxa"/>
          </w:tcPr>
          <w:p w14:paraId="49842D8B" w14:textId="77777777" w:rsidR="00897956" w:rsidRPr="00481D2D" w:rsidRDefault="00897956">
            <w:pPr>
              <w:pStyle w:val="TAL"/>
            </w:pPr>
            <w:r w:rsidRPr="00481D2D">
              <w:t>m</w:t>
            </w:r>
          </w:p>
        </w:tc>
        <w:tc>
          <w:tcPr>
            <w:tcW w:w="1021" w:type="dxa"/>
          </w:tcPr>
          <w:p w14:paraId="6ED4145F" w14:textId="77777777" w:rsidR="00897956" w:rsidRPr="00481D2D" w:rsidRDefault="00897956">
            <w:pPr>
              <w:pStyle w:val="TAL"/>
            </w:pPr>
            <w:r w:rsidRPr="00481D2D">
              <w:t>m</w:t>
            </w:r>
          </w:p>
        </w:tc>
        <w:tc>
          <w:tcPr>
            <w:tcW w:w="1021" w:type="dxa"/>
          </w:tcPr>
          <w:p w14:paraId="591E6969" w14:textId="77777777" w:rsidR="00897956" w:rsidRPr="00481D2D" w:rsidRDefault="00897956">
            <w:pPr>
              <w:pStyle w:val="TAL"/>
            </w:pPr>
            <w:r w:rsidRPr="00481D2D">
              <w:t>[26] 20.1</w:t>
            </w:r>
          </w:p>
        </w:tc>
        <w:tc>
          <w:tcPr>
            <w:tcW w:w="1021" w:type="dxa"/>
          </w:tcPr>
          <w:p w14:paraId="7EBEC65F" w14:textId="77777777" w:rsidR="00897956" w:rsidRPr="00481D2D" w:rsidRDefault="00897956">
            <w:pPr>
              <w:pStyle w:val="TAL"/>
            </w:pPr>
            <w:r w:rsidRPr="00481D2D">
              <w:t>i</w:t>
            </w:r>
          </w:p>
        </w:tc>
        <w:tc>
          <w:tcPr>
            <w:tcW w:w="1021" w:type="dxa"/>
          </w:tcPr>
          <w:p w14:paraId="77CD138F" w14:textId="77777777" w:rsidR="00897956" w:rsidRPr="00481D2D" w:rsidRDefault="00897956">
            <w:pPr>
              <w:pStyle w:val="TAL"/>
            </w:pPr>
            <w:r w:rsidRPr="00481D2D">
              <w:t>i</w:t>
            </w:r>
          </w:p>
        </w:tc>
      </w:tr>
      <w:tr w:rsidR="00897956" w:rsidRPr="00481D2D" w14:paraId="7C1794BE" w14:textId="77777777">
        <w:tc>
          <w:tcPr>
            <w:tcW w:w="851" w:type="dxa"/>
          </w:tcPr>
          <w:p w14:paraId="35052129" w14:textId="77777777" w:rsidR="00897956" w:rsidRPr="00481D2D" w:rsidRDefault="00897956">
            <w:pPr>
              <w:pStyle w:val="TAL"/>
            </w:pPr>
            <w:r w:rsidRPr="00481D2D">
              <w:t>1A</w:t>
            </w:r>
          </w:p>
        </w:tc>
        <w:tc>
          <w:tcPr>
            <w:tcW w:w="2665" w:type="dxa"/>
          </w:tcPr>
          <w:p w14:paraId="20D5EE2C" w14:textId="77777777" w:rsidR="00897956" w:rsidRPr="00481D2D" w:rsidRDefault="00897956">
            <w:pPr>
              <w:pStyle w:val="TAL"/>
            </w:pPr>
            <w:r w:rsidRPr="00481D2D">
              <w:t>Accept-Encoding</w:t>
            </w:r>
          </w:p>
        </w:tc>
        <w:tc>
          <w:tcPr>
            <w:tcW w:w="1021" w:type="dxa"/>
          </w:tcPr>
          <w:p w14:paraId="4A1EE460" w14:textId="77777777" w:rsidR="00897956" w:rsidRPr="00481D2D" w:rsidRDefault="00897956">
            <w:pPr>
              <w:pStyle w:val="TAL"/>
            </w:pPr>
            <w:r w:rsidRPr="00481D2D">
              <w:t>[26] 20.2</w:t>
            </w:r>
          </w:p>
        </w:tc>
        <w:tc>
          <w:tcPr>
            <w:tcW w:w="1021" w:type="dxa"/>
          </w:tcPr>
          <w:p w14:paraId="1E2C2147" w14:textId="77777777" w:rsidR="00897956" w:rsidRPr="00481D2D" w:rsidRDefault="00897956">
            <w:pPr>
              <w:pStyle w:val="TAL"/>
            </w:pPr>
            <w:r w:rsidRPr="00481D2D">
              <w:t>m</w:t>
            </w:r>
          </w:p>
        </w:tc>
        <w:tc>
          <w:tcPr>
            <w:tcW w:w="1021" w:type="dxa"/>
          </w:tcPr>
          <w:p w14:paraId="1E055193" w14:textId="77777777" w:rsidR="00897956" w:rsidRPr="00481D2D" w:rsidRDefault="00897956">
            <w:pPr>
              <w:pStyle w:val="TAL"/>
            </w:pPr>
            <w:r w:rsidRPr="00481D2D">
              <w:t>m</w:t>
            </w:r>
          </w:p>
        </w:tc>
        <w:tc>
          <w:tcPr>
            <w:tcW w:w="1021" w:type="dxa"/>
          </w:tcPr>
          <w:p w14:paraId="4D173165" w14:textId="77777777" w:rsidR="00897956" w:rsidRPr="00481D2D" w:rsidRDefault="00897956">
            <w:pPr>
              <w:pStyle w:val="TAL"/>
            </w:pPr>
            <w:r w:rsidRPr="00481D2D">
              <w:t>[26] 20.2</w:t>
            </w:r>
          </w:p>
        </w:tc>
        <w:tc>
          <w:tcPr>
            <w:tcW w:w="1021" w:type="dxa"/>
          </w:tcPr>
          <w:p w14:paraId="0DCEC3FD" w14:textId="77777777" w:rsidR="00897956" w:rsidRPr="00481D2D" w:rsidRDefault="00897956">
            <w:pPr>
              <w:pStyle w:val="TAL"/>
            </w:pPr>
            <w:r w:rsidRPr="00481D2D">
              <w:t>i</w:t>
            </w:r>
          </w:p>
        </w:tc>
        <w:tc>
          <w:tcPr>
            <w:tcW w:w="1021" w:type="dxa"/>
          </w:tcPr>
          <w:p w14:paraId="504181A6" w14:textId="77777777" w:rsidR="00897956" w:rsidRPr="00481D2D" w:rsidRDefault="00897956">
            <w:pPr>
              <w:pStyle w:val="TAL"/>
            </w:pPr>
            <w:r w:rsidRPr="00481D2D">
              <w:t>i</w:t>
            </w:r>
          </w:p>
        </w:tc>
      </w:tr>
      <w:tr w:rsidR="00897956" w:rsidRPr="00481D2D" w14:paraId="795DE472" w14:textId="77777777">
        <w:tc>
          <w:tcPr>
            <w:tcW w:w="851" w:type="dxa"/>
          </w:tcPr>
          <w:p w14:paraId="2FB23C41" w14:textId="77777777" w:rsidR="00897956" w:rsidRPr="00481D2D" w:rsidRDefault="00897956">
            <w:pPr>
              <w:pStyle w:val="TAL"/>
            </w:pPr>
            <w:r w:rsidRPr="00481D2D">
              <w:t>1B</w:t>
            </w:r>
          </w:p>
        </w:tc>
        <w:tc>
          <w:tcPr>
            <w:tcW w:w="2665" w:type="dxa"/>
          </w:tcPr>
          <w:p w14:paraId="63BE4D92" w14:textId="77777777" w:rsidR="00897956" w:rsidRPr="00481D2D" w:rsidRDefault="00897956">
            <w:pPr>
              <w:pStyle w:val="TAL"/>
            </w:pPr>
            <w:r w:rsidRPr="00481D2D">
              <w:t>Accept-Language</w:t>
            </w:r>
          </w:p>
        </w:tc>
        <w:tc>
          <w:tcPr>
            <w:tcW w:w="1021" w:type="dxa"/>
          </w:tcPr>
          <w:p w14:paraId="16B2D094" w14:textId="77777777" w:rsidR="00897956" w:rsidRPr="00481D2D" w:rsidRDefault="00897956">
            <w:pPr>
              <w:pStyle w:val="TAL"/>
            </w:pPr>
            <w:r w:rsidRPr="00481D2D">
              <w:t>[26] 20.3</w:t>
            </w:r>
          </w:p>
        </w:tc>
        <w:tc>
          <w:tcPr>
            <w:tcW w:w="1021" w:type="dxa"/>
          </w:tcPr>
          <w:p w14:paraId="64F87EE0" w14:textId="77777777" w:rsidR="00897956" w:rsidRPr="00481D2D" w:rsidRDefault="00897956">
            <w:pPr>
              <w:pStyle w:val="TAL"/>
            </w:pPr>
            <w:r w:rsidRPr="00481D2D">
              <w:t>m</w:t>
            </w:r>
          </w:p>
        </w:tc>
        <w:tc>
          <w:tcPr>
            <w:tcW w:w="1021" w:type="dxa"/>
          </w:tcPr>
          <w:p w14:paraId="2C2851A9" w14:textId="77777777" w:rsidR="00897956" w:rsidRPr="00481D2D" w:rsidRDefault="00897956">
            <w:pPr>
              <w:pStyle w:val="TAL"/>
            </w:pPr>
            <w:r w:rsidRPr="00481D2D">
              <w:t>m</w:t>
            </w:r>
          </w:p>
        </w:tc>
        <w:tc>
          <w:tcPr>
            <w:tcW w:w="1021" w:type="dxa"/>
          </w:tcPr>
          <w:p w14:paraId="21D184A8" w14:textId="77777777" w:rsidR="00897956" w:rsidRPr="00481D2D" w:rsidRDefault="00897956">
            <w:pPr>
              <w:pStyle w:val="TAL"/>
            </w:pPr>
            <w:r w:rsidRPr="00481D2D">
              <w:t>[26] 20.3</w:t>
            </w:r>
          </w:p>
        </w:tc>
        <w:tc>
          <w:tcPr>
            <w:tcW w:w="1021" w:type="dxa"/>
          </w:tcPr>
          <w:p w14:paraId="7DDAE6B6" w14:textId="77777777" w:rsidR="00897956" w:rsidRPr="00481D2D" w:rsidRDefault="00897956">
            <w:pPr>
              <w:pStyle w:val="TAL"/>
            </w:pPr>
            <w:r w:rsidRPr="00481D2D">
              <w:t>i</w:t>
            </w:r>
          </w:p>
        </w:tc>
        <w:tc>
          <w:tcPr>
            <w:tcW w:w="1021" w:type="dxa"/>
          </w:tcPr>
          <w:p w14:paraId="51D1D179" w14:textId="77777777" w:rsidR="00897956" w:rsidRPr="00481D2D" w:rsidRDefault="00897956">
            <w:pPr>
              <w:pStyle w:val="TAL"/>
            </w:pPr>
            <w:r w:rsidRPr="00481D2D">
              <w:t>i</w:t>
            </w:r>
          </w:p>
        </w:tc>
      </w:tr>
      <w:tr w:rsidR="00546923" w:rsidRPr="00481D2D" w14:paraId="192F8C75" w14:textId="77777777">
        <w:tc>
          <w:tcPr>
            <w:tcW w:w="851" w:type="dxa"/>
          </w:tcPr>
          <w:p w14:paraId="2211F349" w14:textId="77777777" w:rsidR="00546923" w:rsidRPr="00481D2D" w:rsidRDefault="00546923" w:rsidP="00546923">
            <w:pPr>
              <w:pStyle w:val="TAL"/>
            </w:pPr>
            <w:r w:rsidRPr="00481D2D">
              <w:t>1C</w:t>
            </w:r>
          </w:p>
        </w:tc>
        <w:tc>
          <w:tcPr>
            <w:tcW w:w="2665" w:type="dxa"/>
          </w:tcPr>
          <w:p w14:paraId="25AEF364" w14:textId="77777777" w:rsidR="00546923" w:rsidRPr="00481D2D" w:rsidRDefault="00546923" w:rsidP="00546923">
            <w:pPr>
              <w:pStyle w:val="TAL"/>
            </w:pPr>
            <w:r w:rsidRPr="00481D2D">
              <w:t>Accept-Resource-Priority</w:t>
            </w:r>
          </w:p>
        </w:tc>
        <w:tc>
          <w:tcPr>
            <w:tcW w:w="1021" w:type="dxa"/>
          </w:tcPr>
          <w:p w14:paraId="43BBFBD3" w14:textId="77777777" w:rsidR="00546923" w:rsidRPr="00481D2D" w:rsidRDefault="00AC33A2" w:rsidP="00546923">
            <w:pPr>
              <w:pStyle w:val="TAL"/>
            </w:pPr>
            <w:r w:rsidRPr="00481D2D">
              <w:t>[116</w:t>
            </w:r>
            <w:r w:rsidR="00546923" w:rsidRPr="00481D2D">
              <w:t>] 3.2</w:t>
            </w:r>
          </w:p>
        </w:tc>
        <w:tc>
          <w:tcPr>
            <w:tcW w:w="1021" w:type="dxa"/>
          </w:tcPr>
          <w:p w14:paraId="1DB8A5D8" w14:textId="77777777" w:rsidR="00546923" w:rsidRPr="00481D2D" w:rsidRDefault="00546923" w:rsidP="00546923">
            <w:pPr>
              <w:pStyle w:val="TAL"/>
            </w:pPr>
            <w:r w:rsidRPr="00481D2D">
              <w:t>c12</w:t>
            </w:r>
          </w:p>
        </w:tc>
        <w:tc>
          <w:tcPr>
            <w:tcW w:w="1021" w:type="dxa"/>
          </w:tcPr>
          <w:p w14:paraId="4FBF214A" w14:textId="77777777" w:rsidR="00546923" w:rsidRPr="00481D2D" w:rsidRDefault="00546923" w:rsidP="00546923">
            <w:pPr>
              <w:pStyle w:val="TAL"/>
            </w:pPr>
            <w:r w:rsidRPr="00481D2D">
              <w:t>c12</w:t>
            </w:r>
          </w:p>
        </w:tc>
        <w:tc>
          <w:tcPr>
            <w:tcW w:w="1021" w:type="dxa"/>
          </w:tcPr>
          <w:p w14:paraId="726CFB35" w14:textId="77777777" w:rsidR="00546923" w:rsidRPr="00481D2D" w:rsidRDefault="00AC33A2" w:rsidP="00546923">
            <w:pPr>
              <w:pStyle w:val="TAL"/>
            </w:pPr>
            <w:r w:rsidRPr="00481D2D">
              <w:t>[116</w:t>
            </w:r>
            <w:r w:rsidR="00546923" w:rsidRPr="00481D2D">
              <w:t>] 3.2</w:t>
            </w:r>
          </w:p>
        </w:tc>
        <w:tc>
          <w:tcPr>
            <w:tcW w:w="1021" w:type="dxa"/>
          </w:tcPr>
          <w:p w14:paraId="59EE0C99" w14:textId="77777777" w:rsidR="00546923" w:rsidRPr="00481D2D" w:rsidRDefault="00546923" w:rsidP="00546923">
            <w:pPr>
              <w:pStyle w:val="TAL"/>
            </w:pPr>
            <w:r w:rsidRPr="00481D2D">
              <w:t>c12</w:t>
            </w:r>
          </w:p>
        </w:tc>
        <w:tc>
          <w:tcPr>
            <w:tcW w:w="1021" w:type="dxa"/>
          </w:tcPr>
          <w:p w14:paraId="1C663C99" w14:textId="77777777" w:rsidR="00546923" w:rsidRPr="00481D2D" w:rsidRDefault="00546923" w:rsidP="00546923">
            <w:pPr>
              <w:pStyle w:val="TAL"/>
            </w:pPr>
            <w:r w:rsidRPr="00481D2D">
              <w:t>c12</w:t>
            </w:r>
          </w:p>
        </w:tc>
      </w:tr>
      <w:tr w:rsidR="00897956" w:rsidRPr="00481D2D" w14:paraId="25AC2833" w14:textId="77777777">
        <w:tc>
          <w:tcPr>
            <w:tcW w:w="851" w:type="dxa"/>
          </w:tcPr>
          <w:p w14:paraId="502C13EF" w14:textId="77777777" w:rsidR="00897956" w:rsidRPr="00481D2D" w:rsidRDefault="00897956">
            <w:pPr>
              <w:pStyle w:val="TAL"/>
            </w:pPr>
            <w:r w:rsidRPr="00481D2D">
              <w:t>2</w:t>
            </w:r>
          </w:p>
        </w:tc>
        <w:tc>
          <w:tcPr>
            <w:tcW w:w="2665" w:type="dxa"/>
          </w:tcPr>
          <w:p w14:paraId="460590D7" w14:textId="77777777" w:rsidR="00897956" w:rsidRPr="00481D2D" w:rsidRDefault="00897956">
            <w:pPr>
              <w:pStyle w:val="TAL"/>
            </w:pPr>
            <w:r w:rsidRPr="00481D2D">
              <w:t>Allow-Events</w:t>
            </w:r>
          </w:p>
        </w:tc>
        <w:tc>
          <w:tcPr>
            <w:tcW w:w="1021" w:type="dxa"/>
          </w:tcPr>
          <w:p w14:paraId="5E9259DA" w14:textId="77777777" w:rsidR="00897956" w:rsidRPr="00481D2D" w:rsidRDefault="00897956">
            <w:pPr>
              <w:pStyle w:val="TAL"/>
            </w:pPr>
            <w:r w:rsidRPr="00481D2D">
              <w:t xml:space="preserve">[28] </w:t>
            </w:r>
            <w:r w:rsidR="008809F3" w:rsidRPr="00481D2D">
              <w:t>8</w:t>
            </w:r>
            <w:r w:rsidRPr="00481D2D">
              <w:t>.2.2</w:t>
            </w:r>
          </w:p>
        </w:tc>
        <w:tc>
          <w:tcPr>
            <w:tcW w:w="1021" w:type="dxa"/>
          </w:tcPr>
          <w:p w14:paraId="2F8DE08E" w14:textId="77777777" w:rsidR="00897956" w:rsidRPr="00481D2D" w:rsidRDefault="00897956">
            <w:pPr>
              <w:pStyle w:val="TAL"/>
            </w:pPr>
            <w:r w:rsidRPr="00481D2D">
              <w:t>m</w:t>
            </w:r>
          </w:p>
        </w:tc>
        <w:tc>
          <w:tcPr>
            <w:tcW w:w="1021" w:type="dxa"/>
          </w:tcPr>
          <w:p w14:paraId="70EC71B0" w14:textId="77777777" w:rsidR="00897956" w:rsidRPr="00481D2D" w:rsidRDefault="00897956">
            <w:pPr>
              <w:pStyle w:val="TAL"/>
            </w:pPr>
            <w:r w:rsidRPr="00481D2D">
              <w:t>m</w:t>
            </w:r>
          </w:p>
        </w:tc>
        <w:tc>
          <w:tcPr>
            <w:tcW w:w="1021" w:type="dxa"/>
          </w:tcPr>
          <w:p w14:paraId="39D25F6E" w14:textId="77777777" w:rsidR="00897956" w:rsidRPr="00481D2D" w:rsidRDefault="00897956">
            <w:pPr>
              <w:pStyle w:val="TAL"/>
            </w:pPr>
            <w:r w:rsidRPr="00481D2D">
              <w:t xml:space="preserve">[28] </w:t>
            </w:r>
            <w:r w:rsidR="008809F3" w:rsidRPr="00481D2D">
              <w:t>8</w:t>
            </w:r>
            <w:r w:rsidRPr="00481D2D">
              <w:t>.2.2</w:t>
            </w:r>
          </w:p>
        </w:tc>
        <w:tc>
          <w:tcPr>
            <w:tcW w:w="1021" w:type="dxa"/>
          </w:tcPr>
          <w:p w14:paraId="56A3C76A" w14:textId="77777777" w:rsidR="00897956" w:rsidRPr="00481D2D" w:rsidRDefault="00897956">
            <w:pPr>
              <w:pStyle w:val="TAL"/>
            </w:pPr>
            <w:r w:rsidRPr="00481D2D">
              <w:t>c1</w:t>
            </w:r>
          </w:p>
        </w:tc>
        <w:tc>
          <w:tcPr>
            <w:tcW w:w="1021" w:type="dxa"/>
          </w:tcPr>
          <w:p w14:paraId="64262025" w14:textId="77777777" w:rsidR="00897956" w:rsidRPr="00481D2D" w:rsidRDefault="00897956">
            <w:pPr>
              <w:pStyle w:val="TAL"/>
            </w:pPr>
            <w:r w:rsidRPr="00481D2D">
              <w:t>c1</w:t>
            </w:r>
          </w:p>
        </w:tc>
      </w:tr>
      <w:tr w:rsidR="00897956" w:rsidRPr="00481D2D" w14:paraId="453E6430" w14:textId="77777777">
        <w:tc>
          <w:tcPr>
            <w:tcW w:w="851" w:type="dxa"/>
          </w:tcPr>
          <w:p w14:paraId="588EF090" w14:textId="77777777" w:rsidR="00897956" w:rsidRPr="00481D2D" w:rsidRDefault="00897956">
            <w:pPr>
              <w:pStyle w:val="TAL"/>
            </w:pPr>
            <w:r w:rsidRPr="00481D2D">
              <w:t>3</w:t>
            </w:r>
          </w:p>
        </w:tc>
        <w:tc>
          <w:tcPr>
            <w:tcW w:w="2665" w:type="dxa"/>
          </w:tcPr>
          <w:p w14:paraId="7EAF9B73" w14:textId="77777777" w:rsidR="00897956" w:rsidRPr="00481D2D" w:rsidRDefault="00897956">
            <w:pPr>
              <w:pStyle w:val="TAL"/>
            </w:pPr>
            <w:r w:rsidRPr="00481D2D">
              <w:t>Authentication-Info</w:t>
            </w:r>
          </w:p>
        </w:tc>
        <w:tc>
          <w:tcPr>
            <w:tcW w:w="1021" w:type="dxa"/>
          </w:tcPr>
          <w:p w14:paraId="31EB947F" w14:textId="77777777" w:rsidR="00897956" w:rsidRPr="00481D2D" w:rsidRDefault="00897956">
            <w:pPr>
              <w:pStyle w:val="TAL"/>
            </w:pPr>
            <w:r w:rsidRPr="00481D2D">
              <w:t>[26] 20.6</w:t>
            </w:r>
          </w:p>
        </w:tc>
        <w:tc>
          <w:tcPr>
            <w:tcW w:w="1021" w:type="dxa"/>
          </w:tcPr>
          <w:p w14:paraId="35ACA095" w14:textId="77777777" w:rsidR="00897956" w:rsidRPr="00481D2D" w:rsidRDefault="00897956">
            <w:pPr>
              <w:pStyle w:val="TAL"/>
            </w:pPr>
            <w:r w:rsidRPr="00481D2D">
              <w:t>m</w:t>
            </w:r>
          </w:p>
        </w:tc>
        <w:tc>
          <w:tcPr>
            <w:tcW w:w="1021" w:type="dxa"/>
          </w:tcPr>
          <w:p w14:paraId="3A9942CE" w14:textId="77777777" w:rsidR="00897956" w:rsidRPr="00481D2D" w:rsidRDefault="00897956">
            <w:pPr>
              <w:pStyle w:val="TAL"/>
            </w:pPr>
            <w:r w:rsidRPr="00481D2D">
              <w:t>m</w:t>
            </w:r>
          </w:p>
        </w:tc>
        <w:tc>
          <w:tcPr>
            <w:tcW w:w="1021" w:type="dxa"/>
          </w:tcPr>
          <w:p w14:paraId="24A4A80A" w14:textId="77777777" w:rsidR="00897956" w:rsidRPr="00481D2D" w:rsidRDefault="00897956">
            <w:pPr>
              <w:pStyle w:val="TAL"/>
            </w:pPr>
            <w:r w:rsidRPr="00481D2D">
              <w:t>[26] 20.6</w:t>
            </w:r>
          </w:p>
        </w:tc>
        <w:tc>
          <w:tcPr>
            <w:tcW w:w="1021" w:type="dxa"/>
          </w:tcPr>
          <w:p w14:paraId="5BCF3AE2" w14:textId="77777777" w:rsidR="00897956" w:rsidRPr="00481D2D" w:rsidRDefault="00897956">
            <w:pPr>
              <w:pStyle w:val="TAL"/>
            </w:pPr>
            <w:r w:rsidRPr="00481D2D">
              <w:t>i</w:t>
            </w:r>
          </w:p>
        </w:tc>
        <w:tc>
          <w:tcPr>
            <w:tcW w:w="1021" w:type="dxa"/>
          </w:tcPr>
          <w:p w14:paraId="3812D33C" w14:textId="77777777" w:rsidR="00897956" w:rsidRPr="00481D2D" w:rsidRDefault="00897956">
            <w:pPr>
              <w:pStyle w:val="TAL"/>
            </w:pPr>
            <w:r w:rsidRPr="00481D2D">
              <w:t>i</w:t>
            </w:r>
          </w:p>
        </w:tc>
      </w:tr>
      <w:tr w:rsidR="00897956" w:rsidRPr="00481D2D" w14:paraId="0892EC82" w14:textId="77777777">
        <w:tc>
          <w:tcPr>
            <w:tcW w:w="851" w:type="dxa"/>
          </w:tcPr>
          <w:p w14:paraId="0596528B" w14:textId="77777777" w:rsidR="00897956" w:rsidRPr="00481D2D" w:rsidRDefault="00897956">
            <w:pPr>
              <w:pStyle w:val="TAL"/>
            </w:pPr>
            <w:r w:rsidRPr="00481D2D">
              <w:t>5</w:t>
            </w:r>
          </w:p>
        </w:tc>
        <w:tc>
          <w:tcPr>
            <w:tcW w:w="2665" w:type="dxa"/>
          </w:tcPr>
          <w:p w14:paraId="72E94E73" w14:textId="77777777" w:rsidR="00897956" w:rsidRPr="00481D2D" w:rsidRDefault="00897956">
            <w:pPr>
              <w:pStyle w:val="TAL"/>
            </w:pPr>
            <w:r w:rsidRPr="00481D2D">
              <w:t>Contact</w:t>
            </w:r>
          </w:p>
        </w:tc>
        <w:tc>
          <w:tcPr>
            <w:tcW w:w="1021" w:type="dxa"/>
          </w:tcPr>
          <w:p w14:paraId="7B737534" w14:textId="77777777" w:rsidR="00897956" w:rsidRPr="00481D2D" w:rsidRDefault="00897956">
            <w:pPr>
              <w:pStyle w:val="TAL"/>
            </w:pPr>
            <w:r w:rsidRPr="00481D2D">
              <w:t>[26] 20.10</w:t>
            </w:r>
          </w:p>
        </w:tc>
        <w:tc>
          <w:tcPr>
            <w:tcW w:w="1021" w:type="dxa"/>
          </w:tcPr>
          <w:p w14:paraId="17644D98" w14:textId="77777777" w:rsidR="00897956" w:rsidRPr="00481D2D" w:rsidRDefault="00897956">
            <w:pPr>
              <w:pStyle w:val="TAL"/>
            </w:pPr>
            <w:r w:rsidRPr="00481D2D">
              <w:t>m</w:t>
            </w:r>
          </w:p>
        </w:tc>
        <w:tc>
          <w:tcPr>
            <w:tcW w:w="1021" w:type="dxa"/>
          </w:tcPr>
          <w:p w14:paraId="7E0183E0" w14:textId="77777777" w:rsidR="00897956" w:rsidRPr="00481D2D" w:rsidRDefault="00897956">
            <w:pPr>
              <w:pStyle w:val="TAL"/>
            </w:pPr>
            <w:r w:rsidRPr="00481D2D">
              <w:t>m</w:t>
            </w:r>
          </w:p>
        </w:tc>
        <w:tc>
          <w:tcPr>
            <w:tcW w:w="1021" w:type="dxa"/>
          </w:tcPr>
          <w:p w14:paraId="1B2D2967" w14:textId="77777777" w:rsidR="00897956" w:rsidRPr="00481D2D" w:rsidRDefault="00897956">
            <w:pPr>
              <w:pStyle w:val="TAL"/>
            </w:pPr>
            <w:r w:rsidRPr="00481D2D">
              <w:t>[26] 20.10</w:t>
            </w:r>
          </w:p>
        </w:tc>
        <w:tc>
          <w:tcPr>
            <w:tcW w:w="1021" w:type="dxa"/>
          </w:tcPr>
          <w:p w14:paraId="2E9A262B" w14:textId="77777777" w:rsidR="00897956" w:rsidRPr="00481D2D" w:rsidRDefault="00897956">
            <w:pPr>
              <w:pStyle w:val="TAL"/>
            </w:pPr>
            <w:r w:rsidRPr="00481D2D">
              <w:t>i</w:t>
            </w:r>
          </w:p>
        </w:tc>
        <w:tc>
          <w:tcPr>
            <w:tcW w:w="1021" w:type="dxa"/>
          </w:tcPr>
          <w:p w14:paraId="6AB6F99D" w14:textId="77777777" w:rsidR="00897956" w:rsidRPr="00481D2D" w:rsidRDefault="00897956">
            <w:pPr>
              <w:pStyle w:val="TAL"/>
            </w:pPr>
            <w:r w:rsidRPr="00481D2D">
              <w:t>i</w:t>
            </w:r>
          </w:p>
        </w:tc>
      </w:tr>
      <w:tr w:rsidR="00E114D2" w:rsidRPr="00481D2D" w14:paraId="459B40E8" w14:textId="77777777" w:rsidTr="00D61096">
        <w:tc>
          <w:tcPr>
            <w:tcW w:w="851" w:type="dxa"/>
            <w:tcBorders>
              <w:top w:val="single" w:sz="4" w:space="0" w:color="auto"/>
              <w:left w:val="single" w:sz="4" w:space="0" w:color="auto"/>
              <w:bottom w:val="single" w:sz="4" w:space="0" w:color="auto"/>
              <w:right w:val="single" w:sz="4" w:space="0" w:color="auto"/>
            </w:tcBorders>
          </w:tcPr>
          <w:p w14:paraId="0787DCFF" w14:textId="77777777" w:rsidR="00E114D2" w:rsidRPr="00481D2D" w:rsidRDefault="00E114D2" w:rsidP="00D61096">
            <w:pPr>
              <w:pStyle w:val="TAL"/>
            </w:pPr>
            <w:r w:rsidRPr="00481D2D">
              <w:t>6</w:t>
            </w:r>
          </w:p>
        </w:tc>
        <w:tc>
          <w:tcPr>
            <w:tcW w:w="2665" w:type="dxa"/>
            <w:tcBorders>
              <w:top w:val="single" w:sz="4" w:space="0" w:color="auto"/>
              <w:left w:val="single" w:sz="4" w:space="0" w:color="auto"/>
              <w:bottom w:val="single" w:sz="4" w:space="0" w:color="auto"/>
              <w:right w:val="single" w:sz="4" w:space="0" w:color="auto"/>
            </w:tcBorders>
          </w:tcPr>
          <w:p w14:paraId="0235C4BC" w14:textId="77777777" w:rsidR="00E114D2" w:rsidRPr="00481D2D" w:rsidRDefault="00E114D2" w:rsidP="00D61096">
            <w:pPr>
              <w:pStyle w:val="TAL"/>
            </w:pPr>
            <w:r w:rsidRPr="00481D2D">
              <w:t>Feature-Caps</w:t>
            </w:r>
          </w:p>
        </w:tc>
        <w:tc>
          <w:tcPr>
            <w:tcW w:w="1021" w:type="dxa"/>
            <w:tcBorders>
              <w:top w:val="single" w:sz="4" w:space="0" w:color="auto"/>
              <w:left w:val="single" w:sz="4" w:space="0" w:color="auto"/>
              <w:bottom w:val="single" w:sz="4" w:space="0" w:color="auto"/>
              <w:right w:val="single" w:sz="4" w:space="0" w:color="auto"/>
            </w:tcBorders>
          </w:tcPr>
          <w:p w14:paraId="63C90635" w14:textId="77777777" w:rsidR="00E114D2" w:rsidRPr="00481D2D" w:rsidRDefault="00E114D2"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14:paraId="32001C03" w14:textId="77777777" w:rsidR="00E114D2" w:rsidRPr="00481D2D" w:rsidRDefault="00E114D2" w:rsidP="00D61096">
            <w:pPr>
              <w:pStyle w:val="TAL"/>
            </w:pPr>
            <w:r w:rsidRPr="00481D2D">
              <w:t>c14</w:t>
            </w:r>
          </w:p>
        </w:tc>
        <w:tc>
          <w:tcPr>
            <w:tcW w:w="1021" w:type="dxa"/>
            <w:tcBorders>
              <w:top w:val="single" w:sz="4" w:space="0" w:color="auto"/>
              <w:left w:val="single" w:sz="4" w:space="0" w:color="auto"/>
              <w:bottom w:val="single" w:sz="4" w:space="0" w:color="auto"/>
              <w:right w:val="single" w:sz="4" w:space="0" w:color="auto"/>
            </w:tcBorders>
          </w:tcPr>
          <w:p w14:paraId="493F7A21" w14:textId="77777777" w:rsidR="00E114D2" w:rsidRPr="00481D2D" w:rsidRDefault="00E114D2" w:rsidP="00D61096">
            <w:pPr>
              <w:pStyle w:val="TAL"/>
            </w:pPr>
            <w:r w:rsidRPr="00481D2D">
              <w:t>c14</w:t>
            </w:r>
          </w:p>
        </w:tc>
        <w:tc>
          <w:tcPr>
            <w:tcW w:w="1021" w:type="dxa"/>
            <w:tcBorders>
              <w:top w:val="single" w:sz="4" w:space="0" w:color="auto"/>
              <w:left w:val="single" w:sz="4" w:space="0" w:color="auto"/>
              <w:bottom w:val="single" w:sz="4" w:space="0" w:color="auto"/>
              <w:right w:val="single" w:sz="4" w:space="0" w:color="auto"/>
            </w:tcBorders>
          </w:tcPr>
          <w:p w14:paraId="233D1211" w14:textId="77777777" w:rsidR="00E114D2" w:rsidRPr="00481D2D" w:rsidRDefault="00E114D2"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14:paraId="78EAD3FD" w14:textId="77777777" w:rsidR="00E114D2" w:rsidRPr="00481D2D" w:rsidRDefault="00E114D2" w:rsidP="00D61096">
            <w:pPr>
              <w:pStyle w:val="TAL"/>
            </w:pPr>
            <w:r w:rsidRPr="00481D2D">
              <w:t>c14</w:t>
            </w:r>
          </w:p>
        </w:tc>
        <w:tc>
          <w:tcPr>
            <w:tcW w:w="1021" w:type="dxa"/>
            <w:tcBorders>
              <w:top w:val="single" w:sz="4" w:space="0" w:color="auto"/>
              <w:left w:val="single" w:sz="4" w:space="0" w:color="auto"/>
              <w:bottom w:val="single" w:sz="4" w:space="0" w:color="auto"/>
              <w:right w:val="single" w:sz="4" w:space="0" w:color="auto"/>
            </w:tcBorders>
          </w:tcPr>
          <w:p w14:paraId="63D38B7E" w14:textId="77777777" w:rsidR="00E114D2" w:rsidRPr="00481D2D" w:rsidRDefault="00E114D2" w:rsidP="00D61096">
            <w:pPr>
              <w:pStyle w:val="TAL"/>
            </w:pPr>
            <w:r w:rsidRPr="00481D2D">
              <w:t>c14</w:t>
            </w:r>
          </w:p>
        </w:tc>
      </w:tr>
      <w:tr w:rsidR="009A5A8A" w:rsidRPr="00481D2D" w14:paraId="07B653A2" w14:textId="77777777">
        <w:tc>
          <w:tcPr>
            <w:tcW w:w="851" w:type="dxa"/>
          </w:tcPr>
          <w:p w14:paraId="7015DFD7" w14:textId="77777777" w:rsidR="009A5A8A" w:rsidRPr="00481D2D" w:rsidRDefault="009A5A8A" w:rsidP="009A5A8A">
            <w:pPr>
              <w:pStyle w:val="TAL"/>
            </w:pPr>
            <w:r w:rsidRPr="00481D2D">
              <w:t>7</w:t>
            </w:r>
          </w:p>
        </w:tc>
        <w:tc>
          <w:tcPr>
            <w:tcW w:w="2665" w:type="dxa"/>
          </w:tcPr>
          <w:p w14:paraId="123939F6" w14:textId="77777777" w:rsidR="009A5A8A" w:rsidRPr="00481D2D" w:rsidRDefault="009A5A8A" w:rsidP="009A5A8A">
            <w:pPr>
              <w:pStyle w:val="TAL"/>
            </w:pPr>
            <w:r w:rsidRPr="00481D2D">
              <w:t>Recv-Info</w:t>
            </w:r>
          </w:p>
        </w:tc>
        <w:tc>
          <w:tcPr>
            <w:tcW w:w="1021" w:type="dxa"/>
          </w:tcPr>
          <w:p w14:paraId="387159C6" w14:textId="77777777" w:rsidR="009A5A8A" w:rsidRPr="00481D2D" w:rsidRDefault="009A5A8A" w:rsidP="009A5A8A">
            <w:pPr>
              <w:pStyle w:val="TAL"/>
            </w:pPr>
            <w:r w:rsidRPr="00481D2D">
              <w:t xml:space="preserve">[25] </w:t>
            </w:r>
            <w:r w:rsidR="007975E9" w:rsidRPr="00481D2D">
              <w:t>5.2.</w:t>
            </w:r>
            <w:r w:rsidR="009F126E" w:rsidRPr="00481D2D">
              <w:t>3</w:t>
            </w:r>
          </w:p>
        </w:tc>
        <w:tc>
          <w:tcPr>
            <w:tcW w:w="1021" w:type="dxa"/>
          </w:tcPr>
          <w:p w14:paraId="6F8DDEBD" w14:textId="77777777" w:rsidR="009A5A8A" w:rsidRPr="00481D2D" w:rsidRDefault="009A5A8A" w:rsidP="009A5A8A">
            <w:pPr>
              <w:pStyle w:val="TAL"/>
            </w:pPr>
            <w:r w:rsidRPr="00481D2D">
              <w:t>c7</w:t>
            </w:r>
          </w:p>
        </w:tc>
        <w:tc>
          <w:tcPr>
            <w:tcW w:w="1021" w:type="dxa"/>
          </w:tcPr>
          <w:p w14:paraId="30A6E263" w14:textId="77777777" w:rsidR="009A5A8A" w:rsidRPr="00481D2D" w:rsidRDefault="009A5A8A" w:rsidP="009A5A8A">
            <w:pPr>
              <w:pStyle w:val="TAL"/>
            </w:pPr>
            <w:r w:rsidRPr="00481D2D">
              <w:t>c7</w:t>
            </w:r>
          </w:p>
        </w:tc>
        <w:tc>
          <w:tcPr>
            <w:tcW w:w="1021" w:type="dxa"/>
          </w:tcPr>
          <w:p w14:paraId="0D47AED5" w14:textId="77777777" w:rsidR="009A5A8A" w:rsidRPr="00481D2D" w:rsidRDefault="009A5A8A" w:rsidP="009A5A8A">
            <w:pPr>
              <w:pStyle w:val="TAL"/>
            </w:pPr>
            <w:r w:rsidRPr="00481D2D">
              <w:t xml:space="preserve">[25] </w:t>
            </w:r>
            <w:r w:rsidR="007975E9" w:rsidRPr="00481D2D">
              <w:t>5.2.</w:t>
            </w:r>
            <w:r w:rsidR="009F126E" w:rsidRPr="00481D2D">
              <w:t>3</w:t>
            </w:r>
          </w:p>
        </w:tc>
        <w:tc>
          <w:tcPr>
            <w:tcW w:w="1021" w:type="dxa"/>
          </w:tcPr>
          <w:p w14:paraId="120AE411" w14:textId="77777777" w:rsidR="009A5A8A" w:rsidRPr="00481D2D" w:rsidRDefault="009A5A8A" w:rsidP="009A5A8A">
            <w:pPr>
              <w:pStyle w:val="TAL"/>
            </w:pPr>
            <w:r w:rsidRPr="00481D2D">
              <w:t>c8</w:t>
            </w:r>
          </w:p>
        </w:tc>
        <w:tc>
          <w:tcPr>
            <w:tcW w:w="1021" w:type="dxa"/>
          </w:tcPr>
          <w:p w14:paraId="46DC2CFA" w14:textId="77777777" w:rsidR="009A5A8A" w:rsidRPr="00481D2D" w:rsidRDefault="009A5A8A" w:rsidP="009A5A8A">
            <w:pPr>
              <w:pStyle w:val="TAL"/>
            </w:pPr>
            <w:r w:rsidRPr="00481D2D">
              <w:t>c8</w:t>
            </w:r>
          </w:p>
        </w:tc>
      </w:tr>
      <w:tr w:rsidR="00897956" w:rsidRPr="00481D2D" w14:paraId="1AF833FF" w14:textId="77777777">
        <w:tc>
          <w:tcPr>
            <w:tcW w:w="851" w:type="dxa"/>
          </w:tcPr>
          <w:p w14:paraId="78B31509" w14:textId="77777777" w:rsidR="00897956" w:rsidRPr="00481D2D" w:rsidRDefault="00897956">
            <w:pPr>
              <w:pStyle w:val="TAL"/>
            </w:pPr>
            <w:r w:rsidRPr="00481D2D">
              <w:t>9</w:t>
            </w:r>
          </w:p>
        </w:tc>
        <w:tc>
          <w:tcPr>
            <w:tcW w:w="2665" w:type="dxa"/>
          </w:tcPr>
          <w:p w14:paraId="093AFA67" w14:textId="77777777" w:rsidR="00897956" w:rsidRPr="00481D2D" w:rsidRDefault="00897956">
            <w:pPr>
              <w:pStyle w:val="TAL"/>
            </w:pPr>
            <w:r w:rsidRPr="00481D2D">
              <w:t>Record-Route</w:t>
            </w:r>
          </w:p>
        </w:tc>
        <w:tc>
          <w:tcPr>
            <w:tcW w:w="1021" w:type="dxa"/>
          </w:tcPr>
          <w:p w14:paraId="36A4E5E9" w14:textId="77777777" w:rsidR="00897956" w:rsidRPr="00481D2D" w:rsidRDefault="00897956">
            <w:pPr>
              <w:pStyle w:val="TAL"/>
            </w:pPr>
            <w:r w:rsidRPr="00481D2D">
              <w:t>[26] 20.30</w:t>
            </w:r>
          </w:p>
        </w:tc>
        <w:tc>
          <w:tcPr>
            <w:tcW w:w="1021" w:type="dxa"/>
          </w:tcPr>
          <w:p w14:paraId="6F14E0BA" w14:textId="77777777" w:rsidR="00897956" w:rsidRPr="00481D2D" w:rsidRDefault="00897956">
            <w:pPr>
              <w:pStyle w:val="TAL"/>
            </w:pPr>
            <w:r w:rsidRPr="00481D2D">
              <w:t>m</w:t>
            </w:r>
          </w:p>
        </w:tc>
        <w:tc>
          <w:tcPr>
            <w:tcW w:w="1021" w:type="dxa"/>
          </w:tcPr>
          <w:p w14:paraId="0EFE2B8C" w14:textId="77777777" w:rsidR="00897956" w:rsidRPr="00481D2D" w:rsidRDefault="00897956">
            <w:pPr>
              <w:pStyle w:val="TAL"/>
            </w:pPr>
            <w:r w:rsidRPr="00481D2D">
              <w:t>m</w:t>
            </w:r>
          </w:p>
        </w:tc>
        <w:tc>
          <w:tcPr>
            <w:tcW w:w="1021" w:type="dxa"/>
          </w:tcPr>
          <w:p w14:paraId="47D94398" w14:textId="77777777" w:rsidR="00897956" w:rsidRPr="00481D2D" w:rsidRDefault="00897956">
            <w:pPr>
              <w:pStyle w:val="TAL"/>
            </w:pPr>
            <w:r w:rsidRPr="00481D2D">
              <w:t>[26] 20.30</w:t>
            </w:r>
          </w:p>
        </w:tc>
        <w:tc>
          <w:tcPr>
            <w:tcW w:w="1021" w:type="dxa"/>
          </w:tcPr>
          <w:p w14:paraId="7502FEB9" w14:textId="77777777" w:rsidR="00897956" w:rsidRPr="00481D2D" w:rsidRDefault="00897956">
            <w:pPr>
              <w:pStyle w:val="TAL"/>
            </w:pPr>
            <w:r w:rsidRPr="00481D2D">
              <w:t>c3</w:t>
            </w:r>
          </w:p>
        </w:tc>
        <w:tc>
          <w:tcPr>
            <w:tcW w:w="1021" w:type="dxa"/>
          </w:tcPr>
          <w:p w14:paraId="0EF2FD9D" w14:textId="77777777" w:rsidR="00897956" w:rsidRPr="00481D2D" w:rsidRDefault="00897956">
            <w:pPr>
              <w:pStyle w:val="TAL"/>
            </w:pPr>
            <w:r w:rsidRPr="00481D2D">
              <w:t>c3</w:t>
            </w:r>
          </w:p>
        </w:tc>
      </w:tr>
      <w:tr w:rsidR="00DD2F53" w:rsidRPr="00481D2D" w14:paraId="59C30399" w14:textId="77777777" w:rsidTr="00815C10">
        <w:tc>
          <w:tcPr>
            <w:tcW w:w="851" w:type="dxa"/>
          </w:tcPr>
          <w:p w14:paraId="3EEF8DCF" w14:textId="77777777" w:rsidR="00DD2F53" w:rsidRPr="00481D2D" w:rsidRDefault="00DD2F53" w:rsidP="00815C10">
            <w:pPr>
              <w:pStyle w:val="TAL"/>
            </w:pPr>
          </w:p>
        </w:tc>
        <w:tc>
          <w:tcPr>
            <w:tcW w:w="2665" w:type="dxa"/>
          </w:tcPr>
          <w:p w14:paraId="072025AE" w14:textId="77777777" w:rsidR="00DD2F53" w:rsidRPr="00481D2D" w:rsidRDefault="00DD2F53" w:rsidP="00815C10">
            <w:pPr>
              <w:pStyle w:val="TAL"/>
            </w:pPr>
          </w:p>
        </w:tc>
        <w:tc>
          <w:tcPr>
            <w:tcW w:w="1021" w:type="dxa"/>
          </w:tcPr>
          <w:p w14:paraId="775231C4" w14:textId="77777777" w:rsidR="00DD2F53" w:rsidRPr="00481D2D" w:rsidRDefault="00DD2F53" w:rsidP="00815C10">
            <w:pPr>
              <w:pStyle w:val="TAL"/>
            </w:pPr>
          </w:p>
        </w:tc>
        <w:tc>
          <w:tcPr>
            <w:tcW w:w="1021" w:type="dxa"/>
          </w:tcPr>
          <w:p w14:paraId="274C16D4" w14:textId="77777777" w:rsidR="00DD2F53" w:rsidRPr="00481D2D" w:rsidRDefault="00DD2F53" w:rsidP="00815C10">
            <w:pPr>
              <w:pStyle w:val="TAL"/>
            </w:pPr>
          </w:p>
        </w:tc>
        <w:tc>
          <w:tcPr>
            <w:tcW w:w="1021" w:type="dxa"/>
          </w:tcPr>
          <w:p w14:paraId="2D1488C6" w14:textId="77777777" w:rsidR="00DD2F53" w:rsidRPr="00481D2D" w:rsidRDefault="00DD2F53" w:rsidP="00815C10">
            <w:pPr>
              <w:pStyle w:val="TAL"/>
            </w:pPr>
          </w:p>
        </w:tc>
        <w:tc>
          <w:tcPr>
            <w:tcW w:w="1021" w:type="dxa"/>
          </w:tcPr>
          <w:p w14:paraId="07CFF1E5" w14:textId="77777777" w:rsidR="00DD2F53" w:rsidRPr="00481D2D" w:rsidRDefault="00DD2F53" w:rsidP="00815C10">
            <w:pPr>
              <w:pStyle w:val="TAL"/>
            </w:pPr>
          </w:p>
        </w:tc>
        <w:tc>
          <w:tcPr>
            <w:tcW w:w="1021" w:type="dxa"/>
          </w:tcPr>
          <w:p w14:paraId="4F7F8920" w14:textId="77777777" w:rsidR="00DD2F53" w:rsidRPr="00481D2D" w:rsidRDefault="00DD2F53" w:rsidP="00815C10">
            <w:pPr>
              <w:pStyle w:val="TAL"/>
            </w:pPr>
          </w:p>
        </w:tc>
        <w:tc>
          <w:tcPr>
            <w:tcW w:w="1021" w:type="dxa"/>
          </w:tcPr>
          <w:p w14:paraId="6ABC6D89" w14:textId="77777777" w:rsidR="00DD2F53" w:rsidRPr="00481D2D" w:rsidRDefault="00DD2F53" w:rsidP="00815C10">
            <w:pPr>
              <w:pStyle w:val="TAL"/>
            </w:pPr>
          </w:p>
        </w:tc>
      </w:tr>
      <w:tr w:rsidR="00897956" w:rsidRPr="00481D2D" w14:paraId="0BDB2BE7" w14:textId="77777777">
        <w:tc>
          <w:tcPr>
            <w:tcW w:w="851" w:type="dxa"/>
          </w:tcPr>
          <w:p w14:paraId="296DF4D4" w14:textId="77777777" w:rsidR="00897956" w:rsidRPr="00481D2D" w:rsidRDefault="00897956">
            <w:pPr>
              <w:pStyle w:val="TAL"/>
            </w:pPr>
            <w:r w:rsidRPr="00481D2D">
              <w:t>12</w:t>
            </w:r>
          </w:p>
        </w:tc>
        <w:tc>
          <w:tcPr>
            <w:tcW w:w="2665" w:type="dxa"/>
          </w:tcPr>
          <w:p w14:paraId="7A56203C" w14:textId="77777777" w:rsidR="00897956" w:rsidRPr="00481D2D" w:rsidRDefault="00897956">
            <w:pPr>
              <w:pStyle w:val="TAL"/>
            </w:pPr>
            <w:r w:rsidRPr="00481D2D">
              <w:t>Supported</w:t>
            </w:r>
          </w:p>
        </w:tc>
        <w:tc>
          <w:tcPr>
            <w:tcW w:w="1021" w:type="dxa"/>
          </w:tcPr>
          <w:p w14:paraId="551F98FA" w14:textId="77777777" w:rsidR="00897956" w:rsidRPr="00481D2D" w:rsidRDefault="00897956">
            <w:pPr>
              <w:pStyle w:val="TAL"/>
            </w:pPr>
            <w:r w:rsidRPr="00481D2D">
              <w:t>[26] 20.37</w:t>
            </w:r>
          </w:p>
        </w:tc>
        <w:tc>
          <w:tcPr>
            <w:tcW w:w="1021" w:type="dxa"/>
          </w:tcPr>
          <w:p w14:paraId="383CA056" w14:textId="77777777" w:rsidR="00897956" w:rsidRPr="00481D2D" w:rsidRDefault="00897956">
            <w:pPr>
              <w:pStyle w:val="TAL"/>
            </w:pPr>
            <w:r w:rsidRPr="00481D2D">
              <w:t>m</w:t>
            </w:r>
          </w:p>
        </w:tc>
        <w:tc>
          <w:tcPr>
            <w:tcW w:w="1021" w:type="dxa"/>
          </w:tcPr>
          <w:p w14:paraId="08DFE434" w14:textId="77777777" w:rsidR="00897956" w:rsidRPr="00481D2D" w:rsidRDefault="00897956">
            <w:pPr>
              <w:pStyle w:val="TAL"/>
            </w:pPr>
            <w:r w:rsidRPr="00481D2D">
              <w:t>m</w:t>
            </w:r>
          </w:p>
        </w:tc>
        <w:tc>
          <w:tcPr>
            <w:tcW w:w="1021" w:type="dxa"/>
          </w:tcPr>
          <w:p w14:paraId="10425405" w14:textId="77777777" w:rsidR="00897956" w:rsidRPr="00481D2D" w:rsidRDefault="00897956">
            <w:pPr>
              <w:pStyle w:val="TAL"/>
            </w:pPr>
            <w:r w:rsidRPr="00481D2D">
              <w:t>[26] 20.37</w:t>
            </w:r>
          </w:p>
        </w:tc>
        <w:tc>
          <w:tcPr>
            <w:tcW w:w="1021" w:type="dxa"/>
          </w:tcPr>
          <w:p w14:paraId="5B9DEEF9" w14:textId="77777777" w:rsidR="00897956" w:rsidRPr="00481D2D" w:rsidRDefault="00897956">
            <w:pPr>
              <w:pStyle w:val="TAL"/>
            </w:pPr>
            <w:r w:rsidRPr="00481D2D">
              <w:t>i</w:t>
            </w:r>
          </w:p>
        </w:tc>
        <w:tc>
          <w:tcPr>
            <w:tcW w:w="1021" w:type="dxa"/>
          </w:tcPr>
          <w:p w14:paraId="54E5B846" w14:textId="77777777" w:rsidR="00897956" w:rsidRPr="00481D2D" w:rsidRDefault="00897956">
            <w:pPr>
              <w:pStyle w:val="TAL"/>
            </w:pPr>
            <w:r w:rsidRPr="00481D2D">
              <w:t>i</w:t>
            </w:r>
          </w:p>
        </w:tc>
      </w:tr>
      <w:tr w:rsidR="00897956" w:rsidRPr="00481D2D" w14:paraId="50CCC74F" w14:textId="77777777">
        <w:trPr>
          <w:cantSplit/>
        </w:trPr>
        <w:tc>
          <w:tcPr>
            <w:tcW w:w="9642" w:type="dxa"/>
            <w:gridSpan w:val="8"/>
          </w:tcPr>
          <w:p w14:paraId="722FE18E" w14:textId="77777777" w:rsidR="00897956" w:rsidRPr="00481D2D" w:rsidRDefault="00897956">
            <w:pPr>
              <w:pStyle w:val="TAN"/>
            </w:pPr>
            <w:r w:rsidRPr="00481D2D">
              <w:t>c1:</w:t>
            </w:r>
            <w:r w:rsidRPr="00481D2D">
              <w:tab/>
              <w:t xml:space="preserve">IF A.4/20 THEN m </w:t>
            </w:r>
            <w:smartTag w:uri="urn:schemas-microsoft-com:office:smarttags" w:element="stockticker">
              <w:r w:rsidRPr="00481D2D">
                <w:t>ELSE</w:t>
              </w:r>
            </w:smartTag>
            <w:r w:rsidRPr="00481D2D">
              <w:t xml:space="preserve"> i - - SIP specific event notification extension.</w:t>
            </w:r>
          </w:p>
          <w:p w14:paraId="31ECFDF9" w14:textId="77777777" w:rsidR="000B46B6" w:rsidRPr="00481D2D" w:rsidRDefault="00897956" w:rsidP="00546923">
            <w:pPr>
              <w:pStyle w:val="TAN"/>
            </w:pPr>
            <w:r w:rsidRPr="00481D2D">
              <w:t>c3:</w:t>
            </w:r>
            <w:r w:rsidRPr="00481D2D">
              <w:tab/>
              <w:t xml:space="preserve">IF A.162/15 THEN o </w:t>
            </w:r>
            <w:smartTag w:uri="urn:schemas-microsoft-com:office:smarttags" w:element="stockticker">
              <w:r w:rsidRPr="00481D2D">
                <w:t>ELSE</w:t>
              </w:r>
            </w:smartTag>
            <w:r w:rsidRPr="00481D2D">
              <w:t xml:space="preserve"> i - - the requirement to be able to use separate URIs in the upstream direction and downstream direction when record routeing.</w:t>
            </w:r>
          </w:p>
          <w:p w14:paraId="6BD7F6D2" w14:textId="77777777" w:rsidR="009A5A8A" w:rsidRPr="00481D2D" w:rsidRDefault="009A5A8A" w:rsidP="009A5A8A">
            <w:pPr>
              <w:pStyle w:val="TAN"/>
              <w:keepNext w:val="0"/>
              <w:keepLines w:val="0"/>
            </w:pPr>
            <w:r w:rsidRPr="00481D2D">
              <w:rPr>
                <w:rFonts w:eastAsia="SimSun"/>
                <w:lang w:eastAsia="zh-CN"/>
              </w:rPr>
              <w:t>c7:</w:t>
            </w:r>
            <w:r w:rsidRPr="00481D2D">
              <w:rPr>
                <w:rFonts w:eastAsia="SimSun"/>
                <w:lang w:eastAsia="zh-CN"/>
              </w:rPr>
              <w:tab/>
              <w:t xml:space="preserve">IF A.162/20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SIP INFO method and package framework.</w:t>
            </w:r>
          </w:p>
          <w:p w14:paraId="5724CD6D" w14:textId="77777777" w:rsidR="009A5A8A" w:rsidRPr="00481D2D" w:rsidRDefault="009A5A8A" w:rsidP="009A5A8A">
            <w:pPr>
              <w:pStyle w:val="TAN"/>
            </w:pPr>
            <w:r w:rsidRPr="00481D2D">
              <w:rPr>
                <w:rFonts w:eastAsia="SimSun"/>
                <w:lang w:eastAsia="zh-CN"/>
              </w:rPr>
              <w:t>c8:</w:t>
            </w:r>
            <w:r w:rsidRPr="00481D2D">
              <w:rPr>
                <w:rFonts w:eastAsia="SimSun"/>
                <w:lang w:eastAsia="zh-CN"/>
              </w:rPr>
              <w:tab/>
              <w:t xml:space="preserve">IF A.162/20 THEN i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SIP INFO method and package framework.</w:t>
            </w:r>
          </w:p>
          <w:p w14:paraId="39E9A13F" w14:textId="77777777" w:rsidR="00DD2F53" w:rsidRPr="00481D2D" w:rsidRDefault="00546923" w:rsidP="00DD2F53">
            <w:pPr>
              <w:pStyle w:val="TAN"/>
              <w:rPr>
                <w:szCs w:val="24"/>
              </w:rPr>
            </w:pPr>
            <w:r w:rsidRPr="00481D2D">
              <w:t>c12:</w:t>
            </w:r>
            <w:r w:rsidRPr="00481D2D">
              <w:tab/>
              <w:t xml:space="preserve">IF A.162/80 THEN m </w:t>
            </w:r>
            <w:smartTag w:uri="urn:schemas-microsoft-com:office:smarttags" w:element="stockticker">
              <w:r w:rsidRPr="00481D2D">
                <w:t>ELSE</w:t>
              </w:r>
            </w:smartTag>
            <w:r w:rsidRPr="00481D2D">
              <w:t xml:space="preserve"> n/a - - communications resource priority for </w:t>
            </w:r>
            <w:r w:rsidRPr="00481D2D">
              <w:rPr>
                <w:szCs w:val="24"/>
              </w:rPr>
              <w:t>the session initiation protocol.</w:t>
            </w:r>
          </w:p>
          <w:p w14:paraId="52DBAEC6" w14:textId="77777777" w:rsidR="00897956" w:rsidRPr="00481D2D" w:rsidRDefault="00E114D2" w:rsidP="00E114D2">
            <w:pPr>
              <w:pStyle w:val="TAN"/>
            </w:pPr>
            <w:r w:rsidRPr="00481D2D">
              <w:t>c14:</w:t>
            </w:r>
            <w:r w:rsidRPr="00481D2D">
              <w:tab/>
              <w:t xml:space="preserve">IF A.162/110 THEN m </w:t>
            </w:r>
            <w:smartTag w:uri="urn:schemas-microsoft-com:office:smarttags" w:element="stockticker">
              <w:r w:rsidRPr="00481D2D">
                <w:t>ELSE</w:t>
              </w:r>
            </w:smartTag>
            <w:r w:rsidRPr="00481D2D">
              <w:t xml:space="preserve"> n/a - - indication of features supported by proxy.</w:t>
            </w:r>
          </w:p>
        </w:tc>
      </w:tr>
    </w:tbl>
    <w:p w14:paraId="5B06F252" w14:textId="77777777" w:rsidR="00897956" w:rsidRPr="00481D2D" w:rsidRDefault="00897956"/>
    <w:p w14:paraId="348B1EB6" w14:textId="77777777" w:rsidR="00897956" w:rsidRPr="00481D2D" w:rsidRDefault="00897956">
      <w:pPr>
        <w:keepNext/>
        <w:keepLines/>
      </w:pPr>
      <w:r w:rsidRPr="00481D2D">
        <w:t>Prerequisite A.163/13 - - OPTIONS response</w:t>
      </w:r>
    </w:p>
    <w:p w14:paraId="58260DAC" w14:textId="77777777" w:rsidR="00897956" w:rsidRPr="00481D2D" w:rsidRDefault="00897956">
      <w:pPr>
        <w:keepNext/>
        <w:keepLines/>
      </w:pPr>
      <w:r w:rsidRPr="00481D2D">
        <w:t>Prerequisite: A.164/103 OR A.164/104 OR A.164/105 OR A.164/106 - - Additional for 3xx – 6xx response</w:t>
      </w:r>
    </w:p>
    <w:p w14:paraId="46E76C5B" w14:textId="77777777" w:rsidR="00897956" w:rsidRPr="00481D2D" w:rsidRDefault="00897956">
      <w:pPr>
        <w:pStyle w:val="TH"/>
      </w:pPr>
      <w:r w:rsidRPr="00481D2D">
        <w:t>Table A.237A: Supported header</w:t>
      </w:r>
      <w:r w:rsidR="00983E2D" w:rsidRPr="00481D2D">
        <w:t xml:space="preserve"> field</w:t>
      </w:r>
      <w:r w:rsidRPr="00481D2D">
        <w:t>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608BCD3" w14:textId="77777777">
        <w:trPr>
          <w:cantSplit/>
        </w:trPr>
        <w:tc>
          <w:tcPr>
            <w:tcW w:w="851" w:type="dxa"/>
            <w:vMerge w:val="restart"/>
          </w:tcPr>
          <w:p w14:paraId="3734B5FA" w14:textId="77777777" w:rsidR="00897956" w:rsidRPr="00481D2D" w:rsidRDefault="00897956">
            <w:pPr>
              <w:pStyle w:val="TAH"/>
            </w:pPr>
            <w:r w:rsidRPr="00481D2D">
              <w:t>Item</w:t>
            </w:r>
          </w:p>
        </w:tc>
        <w:tc>
          <w:tcPr>
            <w:tcW w:w="2665" w:type="dxa"/>
            <w:vMerge w:val="restart"/>
          </w:tcPr>
          <w:p w14:paraId="7C360644" w14:textId="77777777" w:rsidR="00897956" w:rsidRPr="00481D2D" w:rsidRDefault="00897956">
            <w:pPr>
              <w:pStyle w:val="TAH"/>
            </w:pPr>
            <w:r w:rsidRPr="00481D2D">
              <w:t>Header</w:t>
            </w:r>
            <w:r w:rsidR="00983E2D" w:rsidRPr="00481D2D">
              <w:t xml:space="preserve"> field</w:t>
            </w:r>
          </w:p>
        </w:tc>
        <w:tc>
          <w:tcPr>
            <w:tcW w:w="3063" w:type="dxa"/>
            <w:gridSpan w:val="3"/>
          </w:tcPr>
          <w:p w14:paraId="3F9B65B9" w14:textId="77777777" w:rsidR="00897956" w:rsidRPr="00481D2D" w:rsidRDefault="00897956">
            <w:pPr>
              <w:pStyle w:val="TAH"/>
            </w:pPr>
            <w:r w:rsidRPr="00481D2D">
              <w:t>Sending</w:t>
            </w:r>
          </w:p>
        </w:tc>
        <w:tc>
          <w:tcPr>
            <w:tcW w:w="3063" w:type="dxa"/>
            <w:gridSpan w:val="3"/>
          </w:tcPr>
          <w:p w14:paraId="479A5056" w14:textId="77777777" w:rsidR="00897956" w:rsidRPr="00481D2D" w:rsidRDefault="00897956">
            <w:pPr>
              <w:pStyle w:val="TAH"/>
              <w:rPr>
                <w:b w:val="0"/>
              </w:rPr>
            </w:pPr>
            <w:r w:rsidRPr="00481D2D">
              <w:t>Receiving</w:t>
            </w:r>
          </w:p>
        </w:tc>
      </w:tr>
      <w:tr w:rsidR="00897956" w:rsidRPr="00481D2D" w14:paraId="41859CC4" w14:textId="77777777">
        <w:trPr>
          <w:cantSplit/>
        </w:trPr>
        <w:tc>
          <w:tcPr>
            <w:tcW w:w="851" w:type="dxa"/>
            <w:vMerge/>
          </w:tcPr>
          <w:p w14:paraId="1840AC5E" w14:textId="77777777" w:rsidR="00897956" w:rsidRPr="00481D2D" w:rsidRDefault="00897956">
            <w:pPr>
              <w:pStyle w:val="TAH"/>
            </w:pPr>
          </w:p>
        </w:tc>
        <w:tc>
          <w:tcPr>
            <w:tcW w:w="2665" w:type="dxa"/>
            <w:vMerge/>
          </w:tcPr>
          <w:p w14:paraId="04215118" w14:textId="77777777" w:rsidR="00897956" w:rsidRPr="00481D2D" w:rsidRDefault="00897956">
            <w:pPr>
              <w:pStyle w:val="TAH"/>
            </w:pPr>
          </w:p>
        </w:tc>
        <w:tc>
          <w:tcPr>
            <w:tcW w:w="1021" w:type="dxa"/>
          </w:tcPr>
          <w:p w14:paraId="0D30A903" w14:textId="77777777" w:rsidR="00897956" w:rsidRPr="00481D2D" w:rsidRDefault="00897956">
            <w:pPr>
              <w:pStyle w:val="TAH"/>
            </w:pPr>
            <w:r w:rsidRPr="00481D2D">
              <w:t>Ref.</w:t>
            </w:r>
          </w:p>
        </w:tc>
        <w:tc>
          <w:tcPr>
            <w:tcW w:w="1021" w:type="dxa"/>
          </w:tcPr>
          <w:p w14:paraId="1ED0A0C6" w14:textId="77777777" w:rsidR="00897956" w:rsidRPr="00481D2D" w:rsidRDefault="00897956">
            <w:pPr>
              <w:pStyle w:val="TAH"/>
            </w:pPr>
            <w:r w:rsidRPr="00481D2D">
              <w:t>RFC status</w:t>
            </w:r>
          </w:p>
        </w:tc>
        <w:tc>
          <w:tcPr>
            <w:tcW w:w="1021" w:type="dxa"/>
          </w:tcPr>
          <w:p w14:paraId="44B486C0" w14:textId="77777777" w:rsidR="00897956" w:rsidRPr="00481D2D" w:rsidRDefault="00897956">
            <w:pPr>
              <w:pStyle w:val="TAH"/>
            </w:pPr>
            <w:r w:rsidRPr="00481D2D">
              <w:t>Profile status</w:t>
            </w:r>
          </w:p>
        </w:tc>
        <w:tc>
          <w:tcPr>
            <w:tcW w:w="1021" w:type="dxa"/>
          </w:tcPr>
          <w:p w14:paraId="5CA23DC7" w14:textId="77777777" w:rsidR="00897956" w:rsidRPr="00481D2D" w:rsidRDefault="00897956">
            <w:pPr>
              <w:pStyle w:val="TAH"/>
            </w:pPr>
            <w:r w:rsidRPr="00481D2D">
              <w:t>Ref.</w:t>
            </w:r>
          </w:p>
        </w:tc>
        <w:tc>
          <w:tcPr>
            <w:tcW w:w="1021" w:type="dxa"/>
          </w:tcPr>
          <w:p w14:paraId="5728E6D0" w14:textId="77777777" w:rsidR="00897956" w:rsidRPr="00481D2D" w:rsidRDefault="00897956">
            <w:pPr>
              <w:pStyle w:val="TAH"/>
            </w:pPr>
            <w:r w:rsidRPr="00481D2D">
              <w:t>RFC status</w:t>
            </w:r>
          </w:p>
        </w:tc>
        <w:tc>
          <w:tcPr>
            <w:tcW w:w="1021" w:type="dxa"/>
          </w:tcPr>
          <w:p w14:paraId="572BAC80" w14:textId="77777777" w:rsidR="00897956" w:rsidRPr="00481D2D" w:rsidRDefault="00897956">
            <w:pPr>
              <w:pStyle w:val="TAH"/>
            </w:pPr>
            <w:r w:rsidRPr="00481D2D">
              <w:t>Profile status</w:t>
            </w:r>
          </w:p>
        </w:tc>
      </w:tr>
      <w:tr w:rsidR="00897956" w:rsidRPr="00481D2D" w14:paraId="6CC6FE23" w14:textId="77777777">
        <w:tc>
          <w:tcPr>
            <w:tcW w:w="851" w:type="dxa"/>
          </w:tcPr>
          <w:p w14:paraId="3DDBE51E" w14:textId="77777777" w:rsidR="00897956" w:rsidRPr="00481D2D" w:rsidRDefault="00897956">
            <w:pPr>
              <w:pStyle w:val="TAL"/>
            </w:pPr>
            <w:r w:rsidRPr="00481D2D">
              <w:t>1</w:t>
            </w:r>
          </w:p>
        </w:tc>
        <w:tc>
          <w:tcPr>
            <w:tcW w:w="2665" w:type="dxa"/>
          </w:tcPr>
          <w:p w14:paraId="37F1888A" w14:textId="77777777" w:rsidR="00897956" w:rsidRPr="00481D2D" w:rsidRDefault="00897956">
            <w:pPr>
              <w:pStyle w:val="TAL"/>
            </w:pPr>
            <w:r w:rsidRPr="00481D2D">
              <w:t>Error-Info</w:t>
            </w:r>
          </w:p>
        </w:tc>
        <w:tc>
          <w:tcPr>
            <w:tcW w:w="1021" w:type="dxa"/>
          </w:tcPr>
          <w:p w14:paraId="480FEB67" w14:textId="77777777" w:rsidR="00897956" w:rsidRPr="00481D2D" w:rsidRDefault="00897956">
            <w:pPr>
              <w:pStyle w:val="TAL"/>
            </w:pPr>
            <w:r w:rsidRPr="00481D2D">
              <w:t>[26] 20.18</w:t>
            </w:r>
          </w:p>
        </w:tc>
        <w:tc>
          <w:tcPr>
            <w:tcW w:w="1021" w:type="dxa"/>
          </w:tcPr>
          <w:p w14:paraId="25C69D05" w14:textId="77777777" w:rsidR="00897956" w:rsidRPr="00481D2D" w:rsidRDefault="00897956">
            <w:pPr>
              <w:pStyle w:val="TAL"/>
            </w:pPr>
            <w:r w:rsidRPr="00481D2D">
              <w:t>m</w:t>
            </w:r>
          </w:p>
        </w:tc>
        <w:tc>
          <w:tcPr>
            <w:tcW w:w="1021" w:type="dxa"/>
          </w:tcPr>
          <w:p w14:paraId="4F82910C" w14:textId="77777777" w:rsidR="00897956" w:rsidRPr="00481D2D" w:rsidRDefault="00897956">
            <w:pPr>
              <w:pStyle w:val="TAL"/>
            </w:pPr>
            <w:r w:rsidRPr="00481D2D">
              <w:t>m</w:t>
            </w:r>
          </w:p>
        </w:tc>
        <w:tc>
          <w:tcPr>
            <w:tcW w:w="1021" w:type="dxa"/>
          </w:tcPr>
          <w:p w14:paraId="5F035718" w14:textId="77777777" w:rsidR="00897956" w:rsidRPr="00481D2D" w:rsidRDefault="00897956">
            <w:pPr>
              <w:pStyle w:val="TAL"/>
            </w:pPr>
            <w:r w:rsidRPr="00481D2D">
              <w:t>[26] 20.18</w:t>
            </w:r>
          </w:p>
        </w:tc>
        <w:tc>
          <w:tcPr>
            <w:tcW w:w="1021" w:type="dxa"/>
          </w:tcPr>
          <w:p w14:paraId="1E31167A" w14:textId="77777777" w:rsidR="00897956" w:rsidRPr="00481D2D" w:rsidRDefault="00897956">
            <w:pPr>
              <w:pStyle w:val="TAL"/>
            </w:pPr>
            <w:r w:rsidRPr="00481D2D">
              <w:t>i</w:t>
            </w:r>
          </w:p>
        </w:tc>
        <w:tc>
          <w:tcPr>
            <w:tcW w:w="1021" w:type="dxa"/>
          </w:tcPr>
          <w:p w14:paraId="5C38093B" w14:textId="77777777" w:rsidR="00897956" w:rsidRPr="00481D2D" w:rsidRDefault="00897956">
            <w:pPr>
              <w:pStyle w:val="TAL"/>
            </w:pPr>
            <w:r w:rsidRPr="00481D2D">
              <w:t>i</w:t>
            </w:r>
          </w:p>
        </w:tc>
      </w:tr>
      <w:tr w:rsidR="00276E34" w:rsidRPr="00481D2D" w14:paraId="5E033582" w14:textId="77777777" w:rsidTr="00A123AE">
        <w:tc>
          <w:tcPr>
            <w:tcW w:w="851" w:type="dxa"/>
            <w:tcBorders>
              <w:top w:val="single" w:sz="4" w:space="0" w:color="auto"/>
              <w:left w:val="single" w:sz="4" w:space="0" w:color="auto"/>
              <w:bottom w:val="single" w:sz="4" w:space="0" w:color="auto"/>
              <w:right w:val="single" w:sz="4" w:space="0" w:color="auto"/>
            </w:tcBorders>
          </w:tcPr>
          <w:p w14:paraId="29107F86" w14:textId="77777777" w:rsidR="00276E34" w:rsidRPr="00481D2D" w:rsidRDefault="00276E34" w:rsidP="00A123AE">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14:paraId="78F9066D" w14:textId="77777777" w:rsidR="00276E34" w:rsidRPr="00481D2D" w:rsidRDefault="00276E34" w:rsidP="00A123AE">
            <w:pPr>
              <w:pStyle w:val="TAL"/>
            </w:pPr>
            <w:r w:rsidRPr="00481D2D">
              <w:t>Response-Source</w:t>
            </w:r>
          </w:p>
        </w:tc>
        <w:tc>
          <w:tcPr>
            <w:tcW w:w="1021" w:type="dxa"/>
            <w:tcBorders>
              <w:top w:val="single" w:sz="4" w:space="0" w:color="auto"/>
              <w:left w:val="single" w:sz="4" w:space="0" w:color="auto"/>
              <w:bottom w:val="single" w:sz="4" w:space="0" w:color="auto"/>
              <w:right w:val="single" w:sz="4" w:space="0" w:color="auto"/>
            </w:tcBorders>
          </w:tcPr>
          <w:p w14:paraId="04788022" w14:textId="77777777" w:rsidR="00276E34"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1DD847A2" w14:textId="77777777" w:rsidR="00276E34" w:rsidRPr="00481D2D" w:rsidRDefault="00276E34"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0D40DCEF" w14:textId="77777777" w:rsidR="00276E34" w:rsidRPr="00481D2D" w:rsidRDefault="00276E34" w:rsidP="00A123AE">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14:paraId="0C687074" w14:textId="77777777" w:rsidR="00276E34"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1DAECB63" w14:textId="77777777" w:rsidR="00276E34" w:rsidRPr="00481D2D" w:rsidRDefault="00276E34"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55BD661C" w14:textId="77777777" w:rsidR="00276E34" w:rsidRPr="00481D2D" w:rsidRDefault="00276E34" w:rsidP="00A123AE">
            <w:pPr>
              <w:pStyle w:val="TAL"/>
            </w:pPr>
            <w:r w:rsidRPr="00481D2D">
              <w:t>c1</w:t>
            </w:r>
          </w:p>
        </w:tc>
      </w:tr>
      <w:tr w:rsidR="00276E34" w:rsidRPr="00481D2D" w14:paraId="7EA6FE19" w14:textId="77777777" w:rsidTr="00A123AE">
        <w:tc>
          <w:tcPr>
            <w:tcW w:w="9642" w:type="dxa"/>
            <w:gridSpan w:val="8"/>
          </w:tcPr>
          <w:p w14:paraId="3C28A74D" w14:textId="77777777" w:rsidR="00276E34" w:rsidRPr="00481D2D" w:rsidRDefault="00276E34" w:rsidP="00A123AE">
            <w:pPr>
              <w:pStyle w:val="TAC"/>
              <w:ind w:left="851" w:hanging="851"/>
              <w:jc w:val="left"/>
            </w:pPr>
            <w:r w:rsidRPr="00481D2D">
              <w:t>c1:</w:t>
            </w:r>
            <w:r w:rsidRPr="00481D2D">
              <w:tab/>
              <w:t xml:space="preserve">IF A.162/125 THEN o </w:t>
            </w:r>
            <w:smartTag w:uri="urn:schemas-microsoft-com:office:smarttags" w:element="stockticker">
              <w:r w:rsidRPr="00481D2D">
                <w:t>ELSE</w:t>
              </w:r>
            </w:smartTag>
            <w:r w:rsidRPr="00481D2D">
              <w:t xml:space="preserve"> n/a - - </w:t>
            </w:r>
            <w:r w:rsidRPr="00481D2D">
              <w:rPr>
                <w:rFonts w:eastAsia="SimSun"/>
              </w:rPr>
              <w:t>use of the Response-Source header field in SIP error responses?</w:t>
            </w:r>
          </w:p>
        </w:tc>
      </w:tr>
    </w:tbl>
    <w:p w14:paraId="676F1012" w14:textId="77777777" w:rsidR="00897956" w:rsidRPr="00481D2D" w:rsidRDefault="00897956">
      <w:pPr>
        <w:keepNext/>
        <w:keepLines/>
      </w:pPr>
    </w:p>
    <w:p w14:paraId="2AC880A5" w14:textId="77777777" w:rsidR="00897956" w:rsidRPr="00481D2D" w:rsidRDefault="00897956">
      <w:pPr>
        <w:keepNext/>
        <w:keepLines/>
      </w:pPr>
      <w:r w:rsidRPr="00481D2D">
        <w:t>Prerequisite A.163/13 - - OPTIONS response</w:t>
      </w:r>
    </w:p>
    <w:p w14:paraId="68FC0850" w14:textId="77777777" w:rsidR="00897956" w:rsidRPr="00481D2D" w:rsidRDefault="00897956">
      <w:pPr>
        <w:keepNext/>
        <w:keepLines/>
      </w:pPr>
      <w:r w:rsidRPr="00481D2D">
        <w:t>Prerequisite: A.164/103 OR A.164/35 - - Additional for 3xx or 485 (Ambiguous) response</w:t>
      </w:r>
    </w:p>
    <w:p w14:paraId="27D7E51E" w14:textId="77777777" w:rsidR="00897956" w:rsidRPr="00481D2D" w:rsidRDefault="00897956">
      <w:pPr>
        <w:pStyle w:val="TH"/>
      </w:pPr>
      <w:r w:rsidRPr="00481D2D">
        <w:t>Table A.238: Supported header</w:t>
      </w:r>
      <w:r w:rsidR="00983E2D" w:rsidRPr="00481D2D">
        <w:t xml:space="preserve"> field</w:t>
      </w:r>
      <w:r w:rsidRPr="00481D2D">
        <w:t>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4049F25" w14:textId="77777777">
        <w:trPr>
          <w:cantSplit/>
        </w:trPr>
        <w:tc>
          <w:tcPr>
            <w:tcW w:w="851" w:type="dxa"/>
            <w:vMerge w:val="restart"/>
          </w:tcPr>
          <w:p w14:paraId="207D73A3" w14:textId="77777777" w:rsidR="00897956" w:rsidRPr="00481D2D" w:rsidRDefault="00897956">
            <w:pPr>
              <w:pStyle w:val="TAH"/>
            </w:pPr>
            <w:r w:rsidRPr="00481D2D">
              <w:t>Item</w:t>
            </w:r>
          </w:p>
        </w:tc>
        <w:tc>
          <w:tcPr>
            <w:tcW w:w="2665" w:type="dxa"/>
            <w:vMerge w:val="restart"/>
          </w:tcPr>
          <w:p w14:paraId="07C9EF7D" w14:textId="77777777" w:rsidR="00897956" w:rsidRPr="00481D2D" w:rsidRDefault="00897956">
            <w:pPr>
              <w:pStyle w:val="TAH"/>
            </w:pPr>
            <w:r w:rsidRPr="00481D2D">
              <w:t>Header</w:t>
            </w:r>
            <w:r w:rsidR="00983E2D" w:rsidRPr="00481D2D">
              <w:t xml:space="preserve"> field</w:t>
            </w:r>
          </w:p>
        </w:tc>
        <w:tc>
          <w:tcPr>
            <w:tcW w:w="3063" w:type="dxa"/>
            <w:gridSpan w:val="3"/>
          </w:tcPr>
          <w:p w14:paraId="68F53585" w14:textId="77777777" w:rsidR="00897956" w:rsidRPr="00481D2D" w:rsidRDefault="00897956">
            <w:pPr>
              <w:pStyle w:val="TAH"/>
            </w:pPr>
            <w:r w:rsidRPr="00481D2D">
              <w:t>Sending</w:t>
            </w:r>
          </w:p>
        </w:tc>
        <w:tc>
          <w:tcPr>
            <w:tcW w:w="3063" w:type="dxa"/>
            <w:gridSpan w:val="3"/>
          </w:tcPr>
          <w:p w14:paraId="2213287A" w14:textId="77777777" w:rsidR="00897956" w:rsidRPr="00481D2D" w:rsidRDefault="00897956">
            <w:pPr>
              <w:pStyle w:val="TAH"/>
              <w:rPr>
                <w:b w:val="0"/>
              </w:rPr>
            </w:pPr>
            <w:r w:rsidRPr="00481D2D">
              <w:t>Receiving</w:t>
            </w:r>
          </w:p>
        </w:tc>
      </w:tr>
      <w:tr w:rsidR="00897956" w:rsidRPr="00481D2D" w14:paraId="7506A903" w14:textId="77777777">
        <w:trPr>
          <w:cantSplit/>
        </w:trPr>
        <w:tc>
          <w:tcPr>
            <w:tcW w:w="851" w:type="dxa"/>
            <w:vMerge/>
          </w:tcPr>
          <w:p w14:paraId="505A2B94" w14:textId="77777777" w:rsidR="00897956" w:rsidRPr="00481D2D" w:rsidRDefault="00897956">
            <w:pPr>
              <w:pStyle w:val="TAH"/>
            </w:pPr>
          </w:p>
        </w:tc>
        <w:tc>
          <w:tcPr>
            <w:tcW w:w="2665" w:type="dxa"/>
            <w:vMerge/>
          </w:tcPr>
          <w:p w14:paraId="2E469E24" w14:textId="77777777" w:rsidR="00897956" w:rsidRPr="00481D2D" w:rsidRDefault="00897956">
            <w:pPr>
              <w:pStyle w:val="TAH"/>
            </w:pPr>
          </w:p>
        </w:tc>
        <w:tc>
          <w:tcPr>
            <w:tcW w:w="1021" w:type="dxa"/>
          </w:tcPr>
          <w:p w14:paraId="662D8898" w14:textId="77777777" w:rsidR="00897956" w:rsidRPr="00481D2D" w:rsidRDefault="00897956">
            <w:pPr>
              <w:pStyle w:val="TAH"/>
            </w:pPr>
            <w:r w:rsidRPr="00481D2D">
              <w:t>Ref.</w:t>
            </w:r>
          </w:p>
        </w:tc>
        <w:tc>
          <w:tcPr>
            <w:tcW w:w="1021" w:type="dxa"/>
          </w:tcPr>
          <w:p w14:paraId="7BDE0DED" w14:textId="77777777" w:rsidR="00897956" w:rsidRPr="00481D2D" w:rsidRDefault="00897956">
            <w:pPr>
              <w:pStyle w:val="TAH"/>
            </w:pPr>
            <w:r w:rsidRPr="00481D2D">
              <w:t>RFC status</w:t>
            </w:r>
          </w:p>
        </w:tc>
        <w:tc>
          <w:tcPr>
            <w:tcW w:w="1021" w:type="dxa"/>
          </w:tcPr>
          <w:p w14:paraId="10C92DB8" w14:textId="77777777" w:rsidR="00897956" w:rsidRPr="00481D2D" w:rsidRDefault="00897956">
            <w:pPr>
              <w:pStyle w:val="TAH"/>
            </w:pPr>
            <w:r w:rsidRPr="00481D2D">
              <w:t>Profile status</w:t>
            </w:r>
          </w:p>
        </w:tc>
        <w:tc>
          <w:tcPr>
            <w:tcW w:w="1021" w:type="dxa"/>
          </w:tcPr>
          <w:p w14:paraId="10EB9F9F" w14:textId="77777777" w:rsidR="00897956" w:rsidRPr="00481D2D" w:rsidRDefault="00897956">
            <w:pPr>
              <w:pStyle w:val="TAH"/>
            </w:pPr>
            <w:r w:rsidRPr="00481D2D">
              <w:t>Ref.</w:t>
            </w:r>
          </w:p>
        </w:tc>
        <w:tc>
          <w:tcPr>
            <w:tcW w:w="1021" w:type="dxa"/>
          </w:tcPr>
          <w:p w14:paraId="3A575DF2" w14:textId="77777777" w:rsidR="00897956" w:rsidRPr="00481D2D" w:rsidRDefault="00897956">
            <w:pPr>
              <w:pStyle w:val="TAH"/>
            </w:pPr>
            <w:r w:rsidRPr="00481D2D">
              <w:t>RFC status</w:t>
            </w:r>
          </w:p>
        </w:tc>
        <w:tc>
          <w:tcPr>
            <w:tcW w:w="1021" w:type="dxa"/>
          </w:tcPr>
          <w:p w14:paraId="44BBD5D2" w14:textId="77777777" w:rsidR="00897956" w:rsidRPr="00481D2D" w:rsidRDefault="00897956">
            <w:pPr>
              <w:pStyle w:val="TAH"/>
            </w:pPr>
            <w:r w:rsidRPr="00481D2D">
              <w:t>Profile status</w:t>
            </w:r>
          </w:p>
        </w:tc>
      </w:tr>
      <w:tr w:rsidR="00897956" w:rsidRPr="00481D2D" w14:paraId="13113C89" w14:textId="77777777">
        <w:tc>
          <w:tcPr>
            <w:tcW w:w="851" w:type="dxa"/>
          </w:tcPr>
          <w:p w14:paraId="1B8EBC1F" w14:textId="77777777" w:rsidR="00897956" w:rsidRPr="00481D2D" w:rsidRDefault="00897956">
            <w:pPr>
              <w:pStyle w:val="TAL"/>
            </w:pPr>
            <w:r w:rsidRPr="00481D2D">
              <w:t>3</w:t>
            </w:r>
          </w:p>
        </w:tc>
        <w:tc>
          <w:tcPr>
            <w:tcW w:w="2665" w:type="dxa"/>
          </w:tcPr>
          <w:p w14:paraId="4DD3B79E" w14:textId="77777777" w:rsidR="00897956" w:rsidRPr="00481D2D" w:rsidRDefault="00897956">
            <w:pPr>
              <w:pStyle w:val="TAL"/>
            </w:pPr>
            <w:r w:rsidRPr="00481D2D">
              <w:t>Contact</w:t>
            </w:r>
          </w:p>
        </w:tc>
        <w:tc>
          <w:tcPr>
            <w:tcW w:w="1021" w:type="dxa"/>
          </w:tcPr>
          <w:p w14:paraId="4E3817BE" w14:textId="77777777" w:rsidR="00897956" w:rsidRPr="00481D2D" w:rsidRDefault="00897956">
            <w:pPr>
              <w:pStyle w:val="TAL"/>
            </w:pPr>
            <w:r w:rsidRPr="00481D2D">
              <w:t>[26] 20.10</w:t>
            </w:r>
          </w:p>
        </w:tc>
        <w:tc>
          <w:tcPr>
            <w:tcW w:w="1021" w:type="dxa"/>
          </w:tcPr>
          <w:p w14:paraId="58F3AAB7" w14:textId="77777777" w:rsidR="00897956" w:rsidRPr="00481D2D" w:rsidRDefault="00897956">
            <w:pPr>
              <w:pStyle w:val="TAL"/>
            </w:pPr>
            <w:r w:rsidRPr="00481D2D">
              <w:t>m</w:t>
            </w:r>
          </w:p>
        </w:tc>
        <w:tc>
          <w:tcPr>
            <w:tcW w:w="1021" w:type="dxa"/>
          </w:tcPr>
          <w:p w14:paraId="16E90E64" w14:textId="77777777" w:rsidR="00897956" w:rsidRPr="00481D2D" w:rsidRDefault="00897956">
            <w:pPr>
              <w:pStyle w:val="TAL"/>
            </w:pPr>
            <w:r w:rsidRPr="00481D2D">
              <w:t>m</w:t>
            </w:r>
          </w:p>
        </w:tc>
        <w:tc>
          <w:tcPr>
            <w:tcW w:w="1021" w:type="dxa"/>
          </w:tcPr>
          <w:p w14:paraId="05D9D8FD" w14:textId="77777777" w:rsidR="00897956" w:rsidRPr="00481D2D" w:rsidRDefault="00897956">
            <w:pPr>
              <w:pStyle w:val="TAL"/>
            </w:pPr>
            <w:r w:rsidRPr="00481D2D">
              <w:t>[26] 20.10</w:t>
            </w:r>
          </w:p>
        </w:tc>
        <w:tc>
          <w:tcPr>
            <w:tcW w:w="1021" w:type="dxa"/>
          </w:tcPr>
          <w:p w14:paraId="11662067" w14:textId="77777777" w:rsidR="00897956" w:rsidRPr="00481D2D" w:rsidRDefault="00897956">
            <w:pPr>
              <w:pStyle w:val="TAL"/>
            </w:pPr>
            <w:r w:rsidRPr="00481D2D">
              <w:t>c1</w:t>
            </w:r>
          </w:p>
        </w:tc>
        <w:tc>
          <w:tcPr>
            <w:tcW w:w="1021" w:type="dxa"/>
          </w:tcPr>
          <w:p w14:paraId="15F5D5A1" w14:textId="77777777" w:rsidR="00897956" w:rsidRPr="00481D2D" w:rsidRDefault="00897956">
            <w:pPr>
              <w:pStyle w:val="TAL"/>
            </w:pPr>
            <w:r w:rsidRPr="00481D2D">
              <w:t>c1</w:t>
            </w:r>
          </w:p>
        </w:tc>
      </w:tr>
      <w:tr w:rsidR="00897956" w:rsidRPr="00481D2D" w14:paraId="5B8244C3" w14:textId="77777777">
        <w:trPr>
          <w:cantSplit/>
        </w:trPr>
        <w:tc>
          <w:tcPr>
            <w:tcW w:w="9642" w:type="dxa"/>
            <w:gridSpan w:val="8"/>
          </w:tcPr>
          <w:p w14:paraId="174C0C58" w14:textId="77777777" w:rsidR="00897956" w:rsidRPr="00481D2D" w:rsidRDefault="00897956">
            <w:pPr>
              <w:pStyle w:val="TAN"/>
            </w:pPr>
            <w:r w:rsidRPr="00481D2D">
              <w:t>c1:</w:t>
            </w:r>
            <w:r w:rsidRPr="00481D2D">
              <w:tab/>
              <w:t xml:space="preserve">IF A.162/19E THEN m </w:t>
            </w:r>
            <w:smartTag w:uri="urn:schemas-microsoft-com:office:smarttags" w:element="stockticker">
              <w:r w:rsidRPr="00481D2D">
                <w:t>ELSE</w:t>
              </w:r>
            </w:smartTag>
            <w:r w:rsidRPr="00481D2D">
              <w:t xml:space="preserve"> i - - deleting Contact headers.</w:t>
            </w:r>
          </w:p>
        </w:tc>
      </w:tr>
    </w:tbl>
    <w:p w14:paraId="2F94E0E8" w14:textId="77777777" w:rsidR="00897956" w:rsidRPr="00481D2D" w:rsidRDefault="00897956"/>
    <w:p w14:paraId="7D84E59E" w14:textId="77777777" w:rsidR="00897956" w:rsidRPr="00481D2D" w:rsidRDefault="00897956">
      <w:pPr>
        <w:keepNext/>
        <w:keepLines/>
      </w:pPr>
      <w:r w:rsidRPr="00481D2D">
        <w:t>Prerequisite A.163/13 - - OPTIONS response</w:t>
      </w:r>
    </w:p>
    <w:p w14:paraId="6E69C738" w14:textId="77777777" w:rsidR="00897956" w:rsidRPr="00481D2D" w:rsidRDefault="00897956">
      <w:pPr>
        <w:keepNext/>
        <w:keepLines/>
      </w:pPr>
      <w:r w:rsidRPr="00481D2D">
        <w:t>Prerequisite: A.164/14 - - Additional for 401 (Unauthorized) response</w:t>
      </w:r>
    </w:p>
    <w:p w14:paraId="6B0CB40A" w14:textId="77777777" w:rsidR="00897956" w:rsidRPr="00481D2D" w:rsidRDefault="00897956">
      <w:pPr>
        <w:pStyle w:val="TH"/>
      </w:pPr>
      <w:r w:rsidRPr="00481D2D">
        <w:t>Table A.239: Supported header</w:t>
      </w:r>
      <w:r w:rsidR="00983E2D" w:rsidRPr="00481D2D">
        <w:t xml:space="preserve"> field</w:t>
      </w:r>
      <w:r w:rsidRPr="00481D2D">
        <w:t>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28121F93" w14:textId="77777777">
        <w:trPr>
          <w:cantSplit/>
        </w:trPr>
        <w:tc>
          <w:tcPr>
            <w:tcW w:w="851" w:type="dxa"/>
            <w:vMerge w:val="restart"/>
          </w:tcPr>
          <w:p w14:paraId="6163D7D8" w14:textId="77777777" w:rsidR="00897956" w:rsidRPr="00481D2D" w:rsidRDefault="00897956">
            <w:pPr>
              <w:pStyle w:val="TAH"/>
            </w:pPr>
            <w:r w:rsidRPr="00481D2D">
              <w:t>Item</w:t>
            </w:r>
          </w:p>
        </w:tc>
        <w:tc>
          <w:tcPr>
            <w:tcW w:w="2665" w:type="dxa"/>
            <w:vMerge w:val="restart"/>
          </w:tcPr>
          <w:p w14:paraId="4E5C6F2E" w14:textId="77777777" w:rsidR="00897956" w:rsidRPr="00481D2D" w:rsidRDefault="00897956">
            <w:pPr>
              <w:pStyle w:val="TAH"/>
            </w:pPr>
            <w:r w:rsidRPr="00481D2D">
              <w:t>Header</w:t>
            </w:r>
            <w:r w:rsidR="00983E2D" w:rsidRPr="00481D2D">
              <w:t xml:space="preserve"> field</w:t>
            </w:r>
          </w:p>
        </w:tc>
        <w:tc>
          <w:tcPr>
            <w:tcW w:w="3063" w:type="dxa"/>
            <w:gridSpan w:val="3"/>
          </w:tcPr>
          <w:p w14:paraId="4B221F43" w14:textId="77777777" w:rsidR="00897956" w:rsidRPr="00481D2D" w:rsidRDefault="00897956">
            <w:pPr>
              <w:pStyle w:val="TAH"/>
            </w:pPr>
            <w:r w:rsidRPr="00481D2D">
              <w:t>Sending</w:t>
            </w:r>
          </w:p>
        </w:tc>
        <w:tc>
          <w:tcPr>
            <w:tcW w:w="3063" w:type="dxa"/>
            <w:gridSpan w:val="3"/>
          </w:tcPr>
          <w:p w14:paraId="7716283A" w14:textId="77777777" w:rsidR="00897956" w:rsidRPr="00481D2D" w:rsidRDefault="00897956">
            <w:pPr>
              <w:pStyle w:val="TAH"/>
              <w:rPr>
                <w:b w:val="0"/>
              </w:rPr>
            </w:pPr>
            <w:r w:rsidRPr="00481D2D">
              <w:t>Receiving</w:t>
            </w:r>
          </w:p>
        </w:tc>
      </w:tr>
      <w:tr w:rsidR="00897956" w:rsidRPr="00481D2D" w14:paraId="0608E4CB" w14:textId="77777777">
        <w:trPr>
          <w:cantSplit/>
        </w:trPr>
        <w:tc>
          <w:tcPr>
            <w:tcW w:w="851" w:type="dxa"/>
            <w:vMerge/>
          </w:tcPr>
          <w:p w14:paraId="5A521076" w14:textId="77777777" w:rsidR="00897956" w:rsidRPr="00481D2D" w:rsidRDefault="00897956">
            <w:pPr>
              <w:pStyle w:val="TAH"/>
            </w:pPr>
          </w:p>
        </w:tc>
        <w:tc>
          <w:tcPr>
            <w:tcW w:w="2665" w:type="dxa"/>
            <w:vMerge/>
          </w:tcPr>
          <w:p w14:paraId="194E5257" w14:textId="77777777" w:rsidR="00897956" w:rsidRPr="00481D2D" w:rsidRDefault="00897956">
            <w:pPr>
              <w:pStyle w:val="TAH"/>
            </w:pPr>
          </w:p>
        </w:tc>
        <w:tc>
          <w:tcPr>
            <w:tcW w:w="1021" w:type="dxa"/>
          </w:tcPr>
          <w:p w14:paraId="6CB9946B" w14:textId="77777777" w:rsidR="00897956" w:rsidRPr="00481D2D" w:rsidRDefault="00897956">
            <w:pPr>
              <w:pStyle w:val="TAH"/>
            </w:pPr>
            <w:r w:rsidRPr="00481D2D">
              <w:t>Ref.</w:t>
            </w:r>
          </w:p>
        </w:tc>
        <w:tc>
          <w:tcPr>
            <w:tcW w:w="1021" w:type="dxa"/>
          </w:tcPr>
          <w:p w14:paraId="267FAB48" w14:textId="77777777" w:rsidR="00897956" w:rsidRPr="00481D2D" w:rsidRDefault="00897956">
            <w:pPr>
              <w:pStyle w:val="TAH"/>
            </w:pPr>
            <w:r w:rsidRPr="00481D2D">
              <w:t>RFC status</w:t>
            </w:r>
          </w:p>
        </w:tc>
        <w:tc>
          <w:tcPr>
            <w:tcW w:w="1021" w:type="dxa"/>
          </w:tcPr>
          <w:p w14:paraId="0ADABDE7" w14:textId="77777777" w:rsidR="00897956" w:rsidRPr="00481D2D" w:rsidRDefault="00897956">
            <w:pPr>
              <w:pStyle w:val="TAH"/>
            </w:pPr>
            <w:r w:rsidRPr="00481D2D">
              <w:t>Profile status</w:t>
            </w:r>
          </w:p>
        </w:tc>
        <w:tc>
          <w:tcPr>
            <w:tcW w:w="1021" w:type="dxa"/>
          </w:tcPr>
          <w:p w14:paraId="04B40B1B" w14:textId="77777777" w:rsidR="00897956" w:rsidRPr="00481D2D" w:rsidRDefault="00897956">
            <w:pPr>
              <w:pStyle w:val="TAH"/>
            </w:pPr>
            <w:r w:rsidRPr="00481D2D">
              <w:t>Ref.</w:t>
            </w:r>
          </w:p>
        </w:tc>
        <w:tc>
          <w:tcPr>
            <w:tcW w:w="1021" w:type="dxa"/>
          </w:tcPr>
          <w:p w14:paraId="0A1AC987" w14:textId="77777777" w:rsidR="00897956" w:rsidRPr="00481D2D" w:rsidRDefault="00897956">
            <w:pPr>
              <w:pStyle w:val="TAH"/>
            </w:pPr>
            <w:r w:rsidRPr="00481D2D">
              <w:t>RFC status</w:t>
            </w:r>
          </w:p>
        </w:tc>
        <w:tc>
          <w:tcPr>
            <w:tcW w:w="1021" w:type="dxa"/>
          </w:tcPr>
          <w:p w14:paraId="40B1F4CB" w14:textId="77777777" w:rsidR="00897956" w:rsidRPr="00481D2D" w:rsidRDefault="00897956">
            <w:pPr>
              <w:pStyle w:val="TAH"/>
            </w:pPr>
            <w:r w:rsidRPr="00481D2D">
              <w:t>Profile status</w:t>
            </w:r>
          </w:p>
        </w:tc>
      </w:tr>
      <w:tr w:rsidR="00897956" w:rsidRPr="00481D2D" w14:paraId="1428547F" w14:textId="77777777">
        <w:tc>
          <w:tcPr>
            <w:tcW w:w="851" w:type="dxa"/>
          </w:tcPr>
          <w:p w14:paraId="1E3DF971" w14:textId="77777777" w:rsidR="00897956" w:rsidRPr="00481D2D" w:rsidRDefault="00897956">
            <w:pPr>
              <w:pStyle w:val="TAL"/>
            </w:pPr>
            <w:r w:rsidRPr="00481D2D">
              <w:t>4</w:t>
            </w:r>
          </w:p>
        </w:tc>
        <w:tc>
          <w:tcPr>
            <w:tcW w:w="2665" w:type="dxa"/>
          </w:tcPr>
          <w:p w14:paraId="4A9738A5" w14:textId="77777777" w:rsidR="00897956" w:rsidRPr="00481D2D" w:rsidRDefault="00897956">
            <w:pPr>
              <w:pStyle w:val="TAL"/>
            </w:pPr>
            <w:r w:rsidRPr="00481D2D">
              <w:t>Proxy-Authenticate</w:t>
            </w:r>
          </w:p>
        </w:tc>
        <w:tc>
          <w:tcPr>
            <w:tcW w:w="1021" w:type="dxa"/>
          </w:tcPr>
          <w:p w14:paraId="2664EE8E" w14:textId="77777777" w:rsidR="00897956" w:rsidRPr="00481D2D" w:rsidRDefault="00897956">
            <w:pPr>
              <w:pStyle w:val="TAL"/>
            </w:pPr>
            <w:r w:rsidRPr="00481D2D">
              <w:t>[26] 20.27</w:t>
            </w:r>
          </w:p>
        </w:tc>
        <w:tc>
          <w:tcPr>
            <w:tcW w:w="1021" w:type="dxa"/>
          </w:tcPr>
          <w:p w14:paraId="0920848C" w14:textId="77777777" w:rsidR="00897956" w:rsidRPr="00481D2D" w:rsidRDefault="00897956">
            <w:pPr>
              <w:pStyle w:val="TAL"/>
            </w:pPr>
            <w:r w:rsidRPr="00481D2D">
              <w:t>m</w:t>
            </w:r>
          </w:p>
        </w:tc>
        <w:tc>
          <w:tcPr>
            <w:tcW w:w="1021" w:type="dxa"/>
          </w:tcPr>
          <w:p w14:paraId="3F89A2DC" w14:textId="77777777" w:rsidR="00897956" w:rsidRPr="00481D2D" w:rsidRDefault="00897956">
            <w:pPr>
              <w:pStyle w:val="TAL"/>
            </w:pPr>
            <w:r w:rsidRPr="00481D2D">
              <w:t>m</w:t>
            </w:r>
          </w:p>
        </w:tc>
        <w:tc>
          <w:tcPr>
            <w:tcW w:w="1021" w:type="dxa"/>
          </w:tcPr>
          <w:p w14:paraId="1E39AE03" w14:textId="77777777" w:rsidR="00897956" w:rsidRPr="00481D2D" w:rsidRDefault="00897956">
            <w:pPr>
              <w:pStyle w:val="TAL"/>
            </w:pPr>
            <w:r w:rsidRPr="00481D2D">
              <w:t>[26] 20.27</w:t>
            </w:r>
          </w:p>
        </w:tc>
        <w:tc>
          <w:tcPr>
            <w:tcW w:w="1021" w:type="dxa"/>
          </w:tcPr>
          <w:p w14:paraId="25D565A2" w14:textId="77777777" w:rsidR="00897956" w:rsidRPr="00481D2D" w:rsidRDefault="00897956">
            <w:pPr>
              <w:pStyle w:val="TAL"/>
            </w:pPr>
            <w:r w:rsidRPr="00481D2D">
              <w:t>m</w:t>
            </w:r>
          </w:p>
        </w:tc>
        <w:tc>
          <w:tcPr>
            <w:tcW w:w="1021" w:type="dxa"/>
          </w:tcPr>
          <w:p w14:paraId="06A8C8B4" w14:textId="77777777" w:rsidR="00897956" w:rsidRPr="00481D2D" w:rsidRDefault="00897956">
            <w:pPr>
              <w:pStyle w:val="TAL"/>
            </w:pPr>
            <w:r w:rsidRPr="00481D2D">
              <w:t>m</w:t>
            </w:r>
          </w:p>
        </w:tc>
      </w:tr>
      <w:tr w:rsidR="00897956" w:rsidRPr="00481D2D" w14:paraId="4758D9AE" w14:textId="77777777">
        <w:tc>
          <w:tcPr>
            <w:tcW w:w="851" w:type="dxa"/>
          </w:tcPr>
          <w:p w14:paraId="6A3E3AF7" w14:textId="77777777" w:rsidR="00897956" w:rsidRPr="00481D2D" w:rsidRDefault="00897956">
            <w:pPr>
              <w:pStyle w:val="TAL"/>
            </w:pPr>
            <w:r w:rsidRPr="00481D2D">
              <w:t>10</w:t>
            </w:r>
          </w:p>
        </w:tc>
        <w:tc>
          <w:tcPr>
            <w:tcW w:w="2665" w:type="dxa"/>
          </w:tcPr>
          <w:p w14:paraId="706903B9" w14:textId="77777777"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14:paraId="07C0C2ED" w14:textId="77777777" w:rsidR="00897956" w:rsidRPr="00481D2D" w:rsidRDefault="00897956">
            <w:pPr>
              <w:pStyle w:val="TAL"/>
            </w:pPr>
            <w:r w:rsidRPr="00481D2D">
              <w:t>[26] 20.44</w:t>
            </w:r>
          </w:p>
        </w:tc>
        <w:tc>
          <w:tcPr>
            <w:tcW w:w="1021" w:type="dxa"/>
          </w:tcPr>
          <w:p w14:paraId="0902B52C" w14:textId="77777777" w:rsidR="00897956" w:rsidRPr="00481D2D" w:rsidRDefault="00897956">
            <w:pPr>
              <w:pStyle w:val="TAL"/>
            </w:pPr>
            <w:r w:rsidRPr="00481D2D">
              <w:t>m</w:t>
            </w:r>
          </w:p>
        </w:tc>
        <w:tc>
          <w:tcPr>
            <w:tcW w:w="1021" w:type="dxa"/>
          </w:tcPr>
          <w:p w14:paraId="47ED1FDE" w14:textId="77777777" w:rsidR="00897956" w:rsidRPr="00481D2D" w:rsidRDefault="00897956">
            <w:pPr>
              <w:pStyle w:val="TAL"/>
            </w:pPr>
            <w:r w:rsidRPr="00481D2D">
              <w:t>m</w:t>
            </w:r>
          </w:p>
        </w:tc>
        <w:tc>
          <w:tcPr>
            <w:tcW w:w="1021" w:type="dxa"/>
          </w:tcPr>
          <w:p w14:paraId="6EEC5B0B" w14:textId="77777777" w:rsidR="00897956" w:rsidRPr="00481D2D" w:rsidRDefault="00897956">
            <w:pPr>
              <w:pStyle w:val="TAL"/>
            </w:pPr>
            <w:r w:rsidRPr="00481D2D">
              <w:t>[26] 20.44</w:t>
            </w:r>
          </w:p>
        </w:tc>
        <w:tc>
          <w:tcPr>
            <w:tcW w:w="1021" w:type="dxa"/>
          </w:tcPr>
          <w:p w14:paraId="7C6D9533" w14:textId="77777777" w:rsidR="00897956" w:rsidRPr="00481D2D" w:rsidRDefault="00897956">
            <w:pPr>
              <w:pStyle w:val="TAL"/>
            </w:pPr>
            <w:r w:rsidRPr="00481D2D">
              <w:t>i</w:t>
            </w:r>
          </w:p>
        </w:tc>
        <w:tc>
          <w:tcPr>
            <w:tcW w:w="1021" w:type="dxa"/>
          </w:tcPr>
          <w:p w14:paraId="1301CE6D" w14:textId="77777777" w:rsidR="00897956" w:rsidRPr="00481D2D" w:rsidRDefault="00897956">
            <w:pPr>
              <w:pStyle w:val="TAL"/>
            </w:pPr>
            <w:r w:rsidRPr="00481D2D">
              <w:t>i</w:t>
            </w:r>
          </w:p>
        </w:tc>
      </w:tr>
    </w:tbl>
    <w:p w14:paraId="36A3B6E3" w14:textId="77777777" w:rsidR="00897956" w:rsidRPr="00481D2D" w:rsidRDefault="00897956"/>
    <w:p w14:paraId="41ABF1AA" w14:textId="77777777" w:rsidR="00897956" w:rsidRPr="00481D2D" w:rsidRDefault="00897956">
      <w:pPr>
        <w:keepNext/>
        <w:keepLines/>
      </w:pPr>
      <w:r w:rsidRPr="00481D2D">
        <w:t>Prerequisite A.163/13 - - OPTIONS response</w:t>
      </w:r>
    </w:p>
    <w:p w14:paraId="7C62E05E" w14:textId="77777777" w:rsidR="00897956" w:rsidRPr="00481D2D" w:rsidRDefault="00897956">
      <w:pPr>
        <w:keepNext/>
        <w:keepLines/>
      </w:pPr>
      <w:r w:rsidRPr="00481D2D">
        <w:t>Prerequisite: A.164/17 OR A.164/23 OR A.164/30 OR A.164/36 OR A.164/42 OR A.164/45 OR A.164/50 OR A.164/51 - - Additional for 404 (Not Found), 413 (Request Entity Too Large), 480(Temporarily not available), 486 (Busy Here), 500 (Internal Server Error), 503 (Service Unavailable), 600 (Busy Everywhere), 603 (Decline) response</w:t>
      </w:r>
    </w:p>
    <w:p w14:paraId="78467FA4" w14:textId="77777777" w:rsidR="00897956" w:rsidRPr="00481D2D" w:rsidRDefault="00897956">
      <w:pPr>
        <w:pStyle w:val="TH"/>
      </w:pPr>
      <w:r w:rsidRPr="00481D2D">
        <w:t>Table A.240: Supported header</w:t>
      </w:r>
      <w:r w:rsidR="00983E2D" w:rsidRPr="00481D2D">
        <w:t xml:space="preserve"> field</w:t>
      </w:r>
      <w:r w:rsidRPr="00481D2D">
        <w:t>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C232E4B" w14:textId="77777777">
        <w:trPr>
          <w:cantSplit/>
        </w:trPr>
        <w:tc>
          <w:tcPr>
            <w:tcW w:w="851" w:type="dxa"/>
            <w:vMerge w:val="restart"/>
          </w:tcPr>
          <w:p w14:paraId="439B9C68" w14:textId="77777777" w:rsidR="00897956" w:rsidRPr="00481D2D" w:rsidRDefault="00897956">
            <w:pPr>
              <w:pStyle w:val="TAH"/>
            </w:pPr>
            <w:r w:rsidRPr="00481D2D">
              <w:t>Item</w:t>
            </w:r>
          </w:p>
        </w:tc>
        <w:tc>
          <w:tcPr>
            <w:tcW w:w="2665" w:type="dxa"/>
            <w:vMerge w:val="restart"/>
          </w:tcPr>
          <w:p w14:paraId="43CC15ED" w14:textId="77777777" w:rsidR="00897956" w:rsidRPr="00481D2D" w:rsidRDefault="00897956">
            <w:pPr>
              <w:pStyle w:val="TAH"/>
            </w:pPr>
            <w:r w:rsidRPr="00481D2D">
              <w:t>Header</w:t>
            </w:r>
            <w:r w:rsidR="00983E2D" w:rsidRPr="00481D2D">
              <w:t xml:space="preserve"> field</w:t>
            </w:r>
          </w:p>
        </w:tc>
        <w:tc>
          <w:tcPr>
            <w:tcW w:w="3063" w:type="dxa"/>
            <w:gridSpan w:val="3"/>
          </w:tcPr>
          <w:p w14:paraId="0771FE44" w14:textId="77777777" w:rsidR="00897956" w:rsidRPr="00481D2D" w:rsidRDefault="00897956">
            <w:pPr>
              <w:pStyle w:val="TAH"/>
            </w:pPr>
            <w:r w:rsidRPr="00481D2D">
              <w:t>Sending</w:t>
            </w:r>
          </w:p>
        </w:tc>
        <w:tc>
          <w:tcPr>
            <w:tcW w:w="3063" w:type="dxa"/>
            <w:gridSpan w:val="3"/>
          </w:tcPr>
          <w:p w14:paraId="3B343006" w14:textId="77777777" w:rsidR="00897956" w:rsidRPr="00481D2D" w:rsidRDefault="00897956">
            <w:pPr>
              <w:pStyle w:val="TAH"/>
              <w:rPr>
                <w:b w:val="0"/>
              </w:rPr>
            </w:pPr>
            <w:r w:rsidRPr="00481D2D">
              <w:t>Receiving</w:t>
            </w:r>
          </w:p>
        </w:tc>
      </w:tr>
      <w:tr w:rsidR="00897956" w:rsidRPr="00481D2D" w14:paraId="08076030" w14:textId="77777777">
        <w:trPr>
          <w:cantSplit/>
        </w:trPr>
        <w:tc>
          <w:tcPr>
            <w:tcW w:w="851" w:type="dxa"/>
            <w:vMerge/>
          </w:tcPr>
          <w:p w14:paraId="4CB3E476" w14:textId="77777777" w:rsidR="00897956" w:rsidRPr="00481D2D" w:rsidRDefault="00897956">
            <w:pPr>
              <w:pStyle w:val="TAH"/>
            </w:pPr>
          </w:p>
        </w:tc>
        <w:tc>
          <w:tcPr>
            <w:tcW w:w="2665" w:type="dxa"/>
            <w:vMerge/>
          </w:tcPr>
          <w:p w14:paraId="2C506E51" w14:textId="77777777" w:rsidR="00897956" w:rsidRPr="00481D2D" w:rsidRDefault="00897956">
            <w:pPr>
              <w:pStyle w:val="TAH"/>
            </w:pPr>
          </w:p>
        </w:tc>
        <w:tc>
          <w:tcPr>
            <w:tcW w:w="1021" w:type="dxa"/>
          </w:tcPr>
          <w:p w14:paraId="24A4DF09" w14:textId="77777777" w:rsidR="00897956" w:rsidRPr="00481D2D" w:rsidRDefault="00897956">
            <w:pPr>
              <w:pStyle w:val="TAH"/>
            </w:pPr>
            <w:r w:rsidRPr="00481D2D">
              <w:t>Ref.</w:t>
            </w:r>
          </w:p>
        </w:tc>
        <w:tc>
          <w:tcPr>
            <w:tcW w:w="1021" w:type="dxa"/>
          </w:tcPr>
          <w:p w14:paraId="640D2C4B" w14:textId="77777777" w:rsidR="00897956" w:rsidRPr="00481D2D" w:rsidRDefault="00897956">
            <w:pPr>
              <w:pStyle w:val="TAH"/>
            </w:pPr>
            <w:r w:rsidRPr="00481D2D">
              <w:t>RFC status</w:t>
            </w:r>
          </w:p>
        </w:tc>
        <w:tc>
          <w:tcPr>
            <w:tcW w:w="1021" w:type="dxa"/>
          </w:tcPr>
          <w:p w14:paraId="686912C9" w14:textId="77777777" w:rsidR="00897956" w:rsidRPr="00481D2D" w:rsidRDefault="00897956">
            <w:pPr>
              <w:pStyle w:val="TAH"/>
            </w:pPr>
            <w:r w:rsidRPr="00481D2D">
              <w:t>Profile status</w:t>
            </w:r>
          </w:p>
        </w:tc>
        <w:tc>
          <w:tcPr>
            <w:tcW w:w="1021" w:type="dxa"/>
          </w:tcPr>
          <w:p w14:paraId="2202852F" w14:textId="77777777" w:rsidR="00897956" w:rsidRPr="00481D2D" w:rsidRDefault="00897956">
            <w:pPr>
              <w:pStyle w:val="TAH"/>
            </w:pPr>
            <w:r w:rsidRPr="00481D2D">
              <w:t>Ref.</w:t>
            </w:r>
          </w:p>
        </w:tc>
        <w:tc>
          <w:tcPr>
            <w:tcW w:w="1021" w:type="dxa"/>
          </w:tcPr>
          <w:p w14:paraId="55BC1F95" w14:textId="77777777" w:rsidR="00897956" w:rsidRPr="00481D2D" w:rsidRDefault="00897956">
            <w:pPr>
              <w:pStyle w:val="TAH"/>
            </w:pPr>
            <w:r w:rsidRPr="00481D2D">
              <w:t>RFC status</w:t>
            </w:r>
          </w:p>
        </w:tc>
        <w:tc>
          <w:tcPr>
            <w:tcW w:w="1021" w:type="dxa"/>
          </w:tcPr>
          <w:p w14:paraId="2D148A38" w14:textId="77777777" w:rsidR="00897956" w:rsidRPr="00481D2D" w:rsidRDefault="00897956">
            <w:pPr>
              <w:pStyle w:val="TAH"/>
            </w:pPr>
            <w:r w:rsidRPr="00481D2D">
              <w:t>Profile status</w:t>
            </w:r>
          </w:p>
        </w:tc>
      </w:tr>
      <w:tr w:rsidR="00897956" w:rsidRPr="00481D2D" w14:paraId="371933A0" w14:textId="77777777">
        <w:tc>
          <w:tcPr>
            <w:tcW w:w="851" w:type="dxa"/>
          </w:tcPr>
          <w:p w14:paraId="1E01BCC0" w14:textId="77777777" w:rsidR="00897956" w:rsidRPr="00481D2D" w:rsidRDefault="00897956">
            <w:pPr>
              <w:pStyle w:val="TAL"/>
            </w:pPr>
            <w:r w:rsidRPr="00481D2D">
              <w:t>5</w:t>
            </w:r>
          </w:p>
        </w:tc>
        <w:tc>
          <w:tcPr>
            <w:tcW w:w="2665" w:type="dxa"/>
          </w:tcPr>
          <w:p w14:paraId="43B2C4C7" w14:textId="77777777" w:rsidR="00897956" w:rsidRPr="00481D2D" w:rsidRDefault="00897956">
            <w:pPr>
              <w:pStyle w:val="TAL"/>
            </w:pPr>
            <w:r w:rsidRPr="00481D2D">
              <w:t>Retry-After</w:t>
            </w:r>
          </w:p>
        </w:tc>
        <w:tc>
          <w:tcPr>
            <w:tcW w:w="1021" w:type="dxa"/>
          </w:tcPr>
          <w:p w14:paraId="3C33D485" w14:textId="77777777" w:rsidR="00897956" w:rsidRPr="00481D2D" w:rsidRDefault="00897956">
            <w:pPr>
              <w:pStyle w:val="TAL"/>
            </w:pPr>
            <w:r w:rsidRPr="00481D2D">
              <w:t>[26] 20.33</w:t>
            </w:r>
          </w:p>
        </w:tc>
        <w:tc>
          <w:tcPr>
            <w:tcW w:w="1021" w:type="dxa"/>
          </w:tcPr>
          <w:p w14:paraId="2B6CBE12" w14:textId="77777777" w:rsidR="00897956" w:rsidRPr="00481D2D" w:rsidRDefault="00897956">
            <w:pPr>
              <w:pStyle w:val="TAL"/>
            </w:pPr>
            <w:r w:rsidRPr="00481D2D">
              <w:t>m</w:t>
            </w:r>
          </w:p>
        </w:tc>
        <w:tc>
          <w:tcPr>
            <w:tcW w:w="1021" w:type="dxa"/>
          </w:tcPr>
          <w:p w14:paraId="05C48485" w14:textId="77777777" w:rsidR="00897956" w:rsidRPr="00481D2D" w:rsidRDefault="00897956">
            <w:pPr>
              <w:pStyle w:val="TAL"/>
            </w:pPr>
            <w:r w:rsidRPr="00481D2D">
              <w:t>m</w:t>
            </w:r>
          </w:p>
        </w:tc>
        <w:tc>
          <w:tcPr>
            <w:tcW w:w="1021" w:type="dxa"/>
          </w:tcPr>
          <w:p w14:paraId="5F1C9CD5" w14:textId="77777777" w:rsidR="00897956" w:rsidRPr="00481D2D" w:rsidRDefault="00897956">
            <w:pPr>
              <w:pStyle w:val="TAL"/>
            </w:pPr>
            <w:r w:rsidRPr="00481D2D">
              <w:t>[26] 20.33</w:t>
            </w:r>
          </w:p>
        </w:tc>
        <w:tc>
          <w:tcPr>
            <w:tcW w:w="1021" w:type="dxa"/>
          </w:tcPr>
          <w:p w14:paraId="67B99242" w14:textId="77777777" w:rsidR="00897956" w:rsidRPr="00481D2D" w:rsidRDefault="00897956">
            <w:pPr>
              <w:pStyle w:val="TAL"/>
            </w:pPr>
            <w:r w:rsidRPr="00481D2D">
              <w:t>i</w:t>
            </w:r>
          </w:p>
        </w:tc>
        <w:tc>
          <w:tcPr>
            <w:tcW w:w="1021" w:type="dxa"/>
          </w:tcPr>
          <w:p w14:paraId="552CE9FB" w14:textId="77777777" w:rsidR="00897956" w:rsidRPr="00481D2D" w:rsidRDefault="00897956">
            <w:pPr>
              <w:pStyle w:val="TAL"/>
            </w:pPr>
            <w:r w:rsidRPr="00481D2D">
              <w:t>i</w:t>
            </w:r>
          </w:p>
        </w:tc>
      </w:tr>
    </w:tbl>
    <w:p w14:paraId="5CDE5B1D" w14:textId="77777777" w:rsidR="00897956" w:rsidRPr="00481D2D" w:rsidRDefault="00897956"/>
    <w:p w14:paraId="595A4724" w14:textId="77777777" w:rsidR="00897956" w:rsidRPr="00481D2D" w:rsidRDefault="00897956">
      <w:pPr>
        <w:pStyle w:val="TH"/>
      </w:pPr>
      <w:r w:rsidRPr="00481D2D">
        <w:t>Table A.241: Void</w:t>
      </w:r>
    </w:p>
    <w:p w14:paraId="77682796" w14:textId="77777777" w:rsidR="00897956" w:rsidRPr="00481D2D" w:rsidRDefault="00897956">
      <w:pPr>
        <w:keepNext/>
        <w:keepLines/>
      </w:pPr>
      <w:r w:rsidRPr="00481D2D">
        <w:t>Prerequisite A.163/13 - - OPTIONS response</w:t>
      </w:r>
    </w:p>
    <w:p w14:paraId="71C39AD4" w14:textId="77777777" w:rsidR="00897956" w:rsidRPr="00481D2D" w:rsidRDefault="00897956">
      <w:pPr>
        <w:keepNext/>
        <w:keepLines/>
      </w:pPr>
      <w:r w:rsidRPr="00481D2D">
        <w:t>Prerequisite: A.164/20 - - Additional for 407 (Proxy Authentication Required) response</w:t>
      </w:r>
    </w:p>
    <w:p w14:paraId="7817A23C" w14:textId="77777777" w:rsidR="00897956" w:rsidRPr="00481D2D" w:rsidRDefault="00897956">
      <w:pPr>
        <w:pStyle w:val="TH"/>
      </w:pPr>
      <w:r w:rsidRPr="00481D2D">
        <w:t>Table A.242: Supported header</w:t>
      </w:r>
      <w:r w:rsidR="00983E2D" w:rsidRPr="00481D2D">
        <w:t xml:space="preserve"> field</w:t>
      </w:r>
      <w:r w:rsidRPr="00481D2D">
        <w:t>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001AD9F" w14:textId="77777777">
        <w:trPr>
          <w:cantSplit/>
        </w:trPr>
        <w:tc>
          <w:tcPr>
            <w:tcW w:w="851" w:type="dxa"/>
            <w:vMerge w:val="restart"/>
          </w:tcPr>
          <w:p w14:paraId="3DB7D54D" w14:textId="77777777" w:rsidR="00897956" w:rsidRPr="00481D2D" w:rsidRDefault="00897956">
            <w:pPr>
              <w:pStyle w:val="TAH"/>
            </w:pPr>
            <w:r w:rsidRPr="00481D2D">
              <w:t>Item</w:t>
            </w:r>
          </w:p>
        </w:tc>
        <w:tc>
          <w:tcPr>
            <w:tcW w:w="2665" w:type="dxa"/>
            <w:vMerge w:val="restart"/>
          </w:tcPr>
          <w:p w14:paraId="507ECE67" w14:textId="77777777" w:rsidR="00897956" w:rsidRPr="00481D2D" w:rsidRDefault="00897956">
            <w:pPr>
              <w:pStyle w:val="TAH"/>
            </w:pPr>
            <w:r w:rsidRPr="00481D2D">
              <w:t>Header</w:t>
            </w:r>
            <w:r w:rsidR="00983E2D" w:rsidRPr="00481D2D">
              <w:t xml:space="preserve"> field</w:t>
            </w:r>
          </w:p>
        </w:tc>
        <w:tc>
          <w:tcPr>
            <w:tcW w:w="3063" w:type="dxa"/>
            <w:gridSpan w:val="3"/>
          </w:tcPr>
          <w:p w14:paraId="2BC120AF" w14:textId="77777777" w:rsidR="00897956" w:rsidRPr="00481D2D" w:rsidRDefault="00897956">
            <w:pPr>
              <w:pStyle w:val="TAH"/>
            </w:pPr>
            <w:r w:rsidRPr="00481D2D">
              <w:t>Sending</w:t>
            </w:r>
          </w:p>
        </w:tc>
        <w:tc>
          <w:tcPr>
            <w:tcW w:w="3063" w:type="dxa"/>
            <w:gridSpan w:val="3"/>
          </w:tcPr>
          <w:p w14:paraId="2B0F9631" w14:textId="77777777" w:rsidR="00897956" w:rsidRPr="00481D2D" w:rsidRDefault="00897956">
            <w:pPr>
              <w:pStyle w:val="TAH"/>
              <w:rPr>
                <w:b w:val="0"/>
              </w:rPr>
            </w:pPr>
            <w:r w:rsidRPr="00481D2D">
              <w:t>Receiving</w:t>
            </w:r>
          </w:p>
        </w:tc>
      </w:tr>
      <w:tr w:rsidR="00897956" w:rsidRPr="00481D2D" w14:paraId="0217E6EC" w14:textId="77777777">
        <w:trPr>
          <w:cantSplit/>
        </w:trPr>
        <w:tc>
          <w:tcPr>
            <w:tcW w:w="851" w:type="dxa"/>
            <w:vMerge/>
          </w:tcPr>
          <w:p w14:paraId="2B6E5BBE" w14:textId="77777777" w:rsidR="00897956" w:rsidRPr="00481D2D" w:rsidRDefault="00897956">
            <w:pPr>
              <w:pStyle w:val="TAH"/>
            </w:pPr>
          </w:p>
        </w:tc>
        <w:tc>
          <w:tcPr>
            <w:tcW w:w="2665" w:type="dxa"/>
            <w:vMerge/>
          </w:tcPr>
          <w:p w14:paraId="43C25D97" w14:textId="77777777" w:rsidR="00897956" w:rsidRPr="00481D2D" w:rsidRDefault="00897956">
            <w:pPr>
              <w:pStyle w:val="TAH"/>
            </w:pPr>
          </w:p>
        </w:tc>
        <w:tc>
          <w:tcPr>
            <w:tcW w:w="1021" w:type="dxa"/>
          </w:tcPr>
          <w:p w14:paraId="128D5455" w14:textId="77777777" w:rsidR="00897956" w:rsidRPr="00481D2D" w:rsidRDefault="00897956">
            <w:pPr>
              <w:pStyle w:val="TAH"/>
            </w:pPr>
            <w:r w:rsidRPr="00481D2D">
              <w:t>Ref.</w:t>
            </w:r>
          </w:p>
        </w:tc>
        <w:tc>
          <w:tcPr>
            <w:tcW w:w="1021" w:type="dxa"/>
          </w:tcPr>
          <w:p w14:paraId="52E8F8A0" w14:textId="77777777" w:rsidR="00897956" w:rsidRPr="00481D2D" w:rsidRDefault="00897956">
            <w:pPr>
              <w:pStyle w:val="TAH"/>
            </w:pPr>
            <w:r w:rsidRPr="00481D2D">
              <w:t>RFC status</w:t>
            </w:r>
          </w:p>
        </w:tc>
        <w:tc>
          <w:tcPr>
            <w:tcW w:w="1021" w:type="dxa"/>
          </w:tcPr>
          <w:p w14:paraId="4E96F15C" w14:textId="77777777" w:rsidR="00897956" w:rsidRPr="00481D2D" w:rsidRDefault="00897956">
            <w:pPr>
              <w:pStyle w:val="TAH"/>
            </w:pPr>
            <w:r w:rsidRPr="00481D2D">
              <w:t>Profile status</w:t>
            </w:r>
          </w:p>
        </w:tc>
        <w:tc>
          <w:tcPr>
            <w:tcW w:w="1021" w:type="dxa"/>
          </w:tcPr>
          <w:p w14:paraId="0FB62B18" w14:textId="77777777" w:rsidR="00897956" w:rsidRPr="00481D2D" w:rsidRDefault="00897956">
            <w:pPr>
              <w:pStyle w:val="TAH"/>
            </w:pPr>
            <w:r w:rsidRPr="00481D2D">
              <w:t>Ref.</w:t>
            </w:r>
          </w:p>
        </w:tc>
        <w:tc>
          <w:tcPr>
            <w:tcW w:w="1021" w:type="dxa"/>
          </w:tcPr>
          <w:p w14:paraId="5A9FF4EF" w14:textId="77777777" w:rsidR="00897956" w:rsidRPr="00481D2D" w:rsidRDefault="00897956">
            <w:pPr>
              <w:pStyle w:val="TAH"/>
            </w:pPr>
            <w:r w:rsidRPr="00481D2D">
              <w:t>RFC status</w:t>
            </w:r>
          </w:p>
        </w:tc>
        <w:tc>
          <w:tcPr>
            <w:tcW w:w="1021" w:type="dxa"/>
          </w:tcPr>
          <w:p w14:paraId="45845E06" w14:textId="77777777" w:rsidR="00897956" w:rsidRPr="00481D2D" w:rsidRDefault="00897956">
            <w:pPr>
              <w:pStyle w:val="TAH"/>
            </w:pPr>
            <w:r w:rsidRPr="00481D2D">
              <w:t>Profile status</w:t>
            </w:r>
          </w:p>
        </w:tc>
      </w:tr>
      <w:tr w:rsidR="00897956" w:rsidRPr="00481D2D" w14:paraId="1EA7B3B9" w14:textId="77777777">
        <w:tc>
          <w:tcPr>
            <w:tcW w:w="851" w:type="dxa"/>
          </w:tcPr>
          <w:p w14:paraId="6A029DEF" w14:textId="77777777" w:rsidR="00897956" w:rsidRPr="00481D2D" w:rsidRDefault="00897956">
            <w:pPr>
              <w:pStyle w:val="TAL"/>
            </w:pPr>
            <w:r w:rsidRPr="00481D2D">
              <w:t>4</w:t>
            </w:r>
          </w:p>
        </w:tc>
        <w:tc>
          <w:tcPr>
            <w:tcW w:w="2665" w:type="dxa"/>
          </w:tcPr>
          <w:p w14:paraId="0171CE7E" w14:textId="77777777" w:rsidR="00897956" w:rsidRPr="00481D2D" w:rsidRDefault="00897956">
            <w:pPr>
              <w:pStyle w:val="TAL"/>
            </w:pPr>
            <w:r w:rsidRPr="00481D2D">
              <w:t>Proxy-Authenticate</w:t>
            </w:r>
          </w:p>
        </w:tc>
        <w:tc>
          <w:tcPr>
            <w:tcW w:w="1021" w:type="dxa"/>
          </w:tcPr>
          <w:p w14:paraId="060B7B23" w14:textId="77777777" w:rsidR="00897956" w:rsidRPr="00481D2D" w:rsidRDefault="00897956">
            <w:pPr>
              <w:pStyle w:val="TAL"/>
            </w:pPr>
            <w:r w:rsidRPr="00481D2D">
              <w:t>[26] 20.27</w:t>
            </w:r>
          </w:p>
        </w:tc>
        <w:tc>
          <w:tcPr>
            <w:tcW w:w="1021" w:type="dxa"/>
          </w:tcPr>
          <w:p w14:paraId="017FAC83" w14:textId="77777777" w:rsidR="00897956" w:rsidRPr="00481D2D" w:rsidRDefault="00897956">
            <w:pPr>
              <w:pStyle w:val="TAL"/>
            </w:pPr>
            <w:r w:rsidRPr="00481D2D">
              <w:t>m</w:t>
            </w:r>
          </w:p>
        </w:tc>
        <w:tc>
          <w:tcPr>
            <w:tcW w:w="1021" w:type="dxa"/>
          </w:tcPr>
          <w:p w14:paraId="1A09BE72" w14:textId="77777777" w:rsidR="00897956" w:rsidRPr="00481D2D" w:rsidRDefault="00897956">
            <w:pPr>
              <w:pStyle w:val="TAL"/>
            </w:pPr>
            <w:r w:rsidRPr="00481D2D">
              <w:t>m</w:t>
            </w:r>
          </w:p>
        </w:tc>
        <w:tc>
          <w:tcPr>
            <w:tcW w:w="1021" w:type="dxa"/>
          </w:tcPr>
          <w:p w14:paraId="02DBCD00" w14:textId="77777777" w:rsidR="00897956" w:rsidRPr="00481D2D" w:rsidRDefault="00897956">
            <w:pPr>
              <w:pStyle w:val="TAL"/>
            </w:pPr>
            <w:r w:rsidRPr="00481D2D">
              <w:t>[26] 20.27</w:t>
            </w:r>
          </w:p>
        </w:tc>
        <w:tc>
          <w:tcPr>
            <w:tcW w:w="1021" w:type="dxa"/>
          </w:tcPr>
          <w:p w14:paraId="45541B48" w14:textId="77777777" w:rsidR="00897956" w:rsidRPr="00481D2D" w:rsidRDefault="00897956">
            <w:pPr>
              <w:pStyle w:val="TAL"/>
            </w:pPr>
            <w:r w:rsidRPr="00481D2D">
              <w:t>m</w:t>
            </w:r>
          </w:p>
        </w:tc>
        <w:tc>
          <w:tcPr>
            <w:tcW w:w="1021" w:type="dxa"/>
          </w:tcPr>
          <w:p w14:paraId="46A763AD" w14:textId="77777777" w:rsidR="00897956" w:rsidRPr="00481D2D" w:rsidRDefault="00897956">
            <w:pPr>
              <w:pStyle w:val="TAL"/>
            </w:pPr>
            <w:r w:rsidRPr="00481D2D">
              <w:t>m</w:t>
            </w:r>
          </w:p>
        </w:tc>
      </w:tr>
      <w:tr w:rsidR="00897956" w:rsidRPr="00481D2D" w14:paraId="38053862" w14:textId="77777777">
        <w:tc>
          <w:tcPr>
            <w:tcW w:w="851" w:type="dxa"/>
          </w:tcPr>
          <w:p w14:paraId="22A68BD0" w14:textId="77777777" w:rsidR="00897956" w:rsidRPr="00481D2D" w:rsidRDefault="00897956">
            <w:pPr>
              <w:pStyle w:val="TAL"/>
            </w:pPr>
            <w:r w:rsidRPr="00481D2D">
              <w:t>8</w:t>
            </w:r>
          </w:p>
        </w:tc>
        <w:tc>
          <w:tcPr>
            <w:tcW w:w="2665" w:type="dxa"/>
          </w:tcPr>
          <w:p w14:paraId="6A4E689A" w14:textId="77777777"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14:paraId="5D0FC511" w14:textId="77777777" w:rsidR="00897956" w:rsidRPr="00481D2D" w:rsidRDefault="00897956">
            <w:pPr>
              <w:pStyle w:val="TAL"/>
            </w:pPr>
            <w:r w:rsidRPr="00481D2D">
              <w:t>[26] 20.44</w:t>
            </w:r>
          </w:p>
        </w:tc>
        <w:tc>
          <w:tcPr>
            <w:tcW w:w="1021" w:type="dxa"/>
          </w:tcPr>
          <w:p w14:paraId="4108174F" w14:textId="77777777" w:rsidR="00897956" w:rsidRPr="00481D2D" w:rsidRDefault="00897956">
            <w:pPr>
              <w:pStyle w:val="TAL"/>
            </w:pPr>
            <w:r w:rsidRPr="00481D2D">
              <w:t>m</w:t>
            </w:r>
          </w:p>
        </w:tc>
        <w:tc>
          <w:tcPr>
            <w:tcW w:w="1021" w:type="dxa"/>
          </w:tcPr>
          <w:p w14:paraId="6E730E62" w14:textId="77777777" w:rsidR="00897956" w:rsidRPr="00481D2D" w:rsidRDefault="00897956">
            <w:pPr>
              <w:pStyle w:val="TAL"/>
            </w:pPr>
            <w:r w:rsidRPr="00481D2D">
              <w:t>m</w:t>
            </w:r>
          </w:p>
        </w:tc>
        <w:tc>
          <w:tcPr>
            <w:tcW w:w="1021" w:type="dxa"/>
          </w:tcPr>
          <w:p w14:paraId="4EFBB9E4" w14:textId="77777777" w:rsidR="00897956" w:rsidRPr="00481D2D" w:rsidRDefault="00897956">
            <w:pPr>
              <w:pStyle w:val="TAL"/>
            </w:pPr>
            <w:r w:rsidRPr="00481D2D">
              <w:t>[26] 20.44</w:t>
            </w:r>
          </w:p>
        </w:tc>
        <w:tc>
          <w:tcPr>
            <w:tcW w:w="1021" w:type="dxa"/>
          </w:tcPr>
          <w:p w14:paraId="2A173612" w14:textId="77777777" w:rsidR="00897956" w:rsidRPr="00481D2D" w:rsidRDefault="00897956">
            <w:pPr>
              <w:pStyle w:val="TAL"/>
            </w:pPr>
            <w:r w:rsidRPr="00481D2D">
              <w:t>i</w:t>
            </w:r>
          </w:p>
        </w:tc>
        <w:tc>
          <w:tcPr>
            <w:tcW w:w="1021" w:type="dxa"/>
          </w:tcPr>
          <w:p w14:paraId="57822D00" w14:textId="77777777" w:rsidR="00897956" w:rsidRPr="00481D2D" w:rsidRDefault="00897956">
            <w:pPr>
              <w:pStyle w:val="TAL"/>
            </w:pPr>
            <w:r w:rsidRPr="00481D2D">
              <w:t>i</w:t>
            </w:r>
          </w:p>
        </w:tc>
      </w:tr>
    </w:tbl>
    <w:p w14:paraId="3B50EA35" w14:textId="77777777" w:rsidR="00897956" w:rsidRPr="00481D2D" w:rsidRDefault="00897956"/>
    <w:p w14:paraId="2A35CE98" w14:textId="77777777" w:rsidR="00CC7F05" w:rsidRPr="00481D2D" w:rsidRDefault="00CC7F05" w:rsidP="00CC7F05">
      <w:pPr>
        <w:pStyle w:val="TH"/>
      </w:pPr>
      <w:r w:rsidRPr="00481D2D">
        <w:t>Table A.</w:t>
      </w:r>
      <w:r w:rsidR="00AC2817" w:rsidRPr="00481D2D">
        <w:t>242</w:t>
      </w:r>
      <w:r w:rsidRPr="00481D2D">
        <w:t xml:space="preserve">A: </w:t>
      </w:r>
      <w:r w:rsidR="00DD08D9" w:rsidRPr="00481D2D">
        <w:t>Void</w:t>
      </w:r>
    </w:p>
    <w:p w14:paraId="6D4360CD" w14:textId="77777777" w:rsidR="00897956" w:rsidRPr="00481D2D" w:rsidRDefault="00897956">
      <w:pPr>
        <w:keepNext/>
        <w:keepLines/>
      </w:pPr>
      <w:r w:rsidRPr="00481D2D">
        <w:t>Prerequisite A.163/13 - - OPTIONS response</w:t>
      </w:r>
    </w:p>
    <w:p w14:paraId="4CE59288" w14:textId="77777777" w:rsidR="00897956" w:rsidRPr="00481D2D" w:rsidRDefault="00897956">
      <w:pPr>
        <w:keepNext/>
        <w:keepLines/>
      </w:pPr>
      <w:r w:rsidRPr="00481D2D">
        <w:t>Prerequisite: A.164/25 - - Additional for 415 (Unsupported Media Type) response</w:t>
      </w:r>
    </w:p>
    <w:p w14:paraId="1E334134" w14:textId="77777777" w:rsidR="00897956" w:rsidRPr="00481D2D" w:rsidRDefault="00897956">
      <w:pPr>
        <w:pStyle w:val="TH"/>
      </w:pPr>
      <w:r w:rsidRPr="00481D2D">
        <w:t>Table A.243: Supported header</w:t>
      </w:r>
      <w:r w:rsidR="00983E2D" w:rsidRPr="00481D2D">
        <w:t xml:space="preserve"> field</w:t>
      </w:r>
      <w:r w:rsidRPr="00481D2D">
        <w:t>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43ED3762" w14:textId="77777777">
        <w:trPr>
          <w:cantSplit/>
        </w:trPr>
        <w:tc>
          <w:tcPr>
            <w:tcW w:w="851" w:type="dxa"/>
            <w:vMerge w:val="restart"/>
          </w:tcPr>
          <w:p w14:paraId="2F591A8B" w14:textId="77777777" w:rsidR="00897956" w:rsidRPr="00481D2D" w:rsidRDefault="00897956">
            <w:pPr>
              <w:pStyle w:val="TAH"/>
            </w:pPr>
            <w:r w:rsidRPr="00481D2D">
              <w:t>Item</w:t>
            </w:r>
          </w:p>
        </w:tc>
        <w:tc>
          <w:tcPr>
            <w:tcW w:w="2665" w:type="dxa"/>
            <w:vMerge w:val="restart"/>
          </w:tcPr>
          <w:p w14:paraId="085C183F" w14:textId="77777777" w:rsidR="00897956" w:rsidRPr="00481D2D" w:rsidRDefault="00897956">
            <w:pPr>
              <w:pStyle w:val="TAH"/>
            </w:pPr>
            <w:r w:rsidRPr="00481D2D">
              <w:t>Header</w:t>
            </w:r>
            <w:r w:rsidR="00983E2D" w:rsidRPr="00481D2D">
              <w:t xml:space="preserve"> field</w:t>
            </w:r>
          </w:p>
        </w:tc>
        <w:tc>
          <w:tcPr>
            <w:tcW w:w="3063" w:type="dxa"/>
            <w:gridSpan w:val="3"/>
          </w:tcPr>
          <w:p w14:paraId="501AE2E1" w14:textId="77777777" w:rsidR="00897956" w:rsidRPr="00481D2D" w:rsidRDefault="00897956">
            <w:pPr>
              <w:pStyle w:val="TAH"/>
            </w:pPr>
            <w:r w:rsidRPr="00481D2D">
              <w:t>Sending</w:t>
            </w:r>
          </w:p>
        </w:tc>
        <w:tc>
          <w:tcPr>
            <w:tcW w:w="3063" w:type="dxa"/>
            <w:gridSpan w:val="3"/>
          </w:tcPr>
          <w:p w14:paraId="327EC235" w14:textId="77777777" w:rsidR="00897956" w:rsidRPr="00481D2D" w:rsidRDefault="00897956">
            <w:pPr>
              <w:pStyle w:val="TAH"/>
              <w:rPr>
                <w:b w:val="0"/>
              </w:rPr>
            </w:pPr>
            <w:r w:rsidRPr="00481D2D">
              <w:t>Receiving</w:t>
            </w:r>
          </w:p>
        </w:tc>
      </w:tr>
      <w:tr w:rsidR="00897956" w:rsidRPr="00481D2D" w14:paraId="3011A6DB" w14:textId="77777777">
        <w:trPr>
          <w:cantSplit/>
        </w:trPr>
        <w:tc>
          <w:tcPr>
            <w:tcW w:w="851" w:type="dxa"/>
            <w:vMerge/>
          </w:tcPr>
          <w:p w14:paraId="7E72730E" w14:textId="77777777" w:rsidR="00897956" w:rsidRPr="00481D2D" w:rsidRDefault="00897956">
            <w:pPr>
              <w:pStyle w:val="TAH"/>
            </w:pPr>
          </w:p>
        </w:tc>
        <w:tc>
          <w:tcPr>
            <w:tcW w:w="2665" w:type="dxa"/>
            <w:vMerge/>
          </w:tcPr>
          <w:p w14:paraId="07B4D2BB" w14:textId="77777777" w:rsidR="00897956" w:rsidRPr="00481D2D" w:rsidRDefault="00897956">
            <w:pPr>
              <w:pStyle w:val="TAH"/>
            </w:pPr>
          </w:p>
        </w:tc>
        <w:tc>
          <w:tcPr>
            <w:tcW w:w="1021" w:type="dxa"/>
          </w:tcPr>
          <w:p w14:paraId="3F05001D" w14:textId="77777777" w:rsidR="00897956" w:rsidRPr="00481D2D" w:rsidRDefault="00897956">
            <w:pPr>
              <w:pStyle w:val="TAH"/>
            </w:pPr>
            <w:r w:rsidRPr="00481D2D">
              <w:t>Ref.</w:t>
            </w:r>
          </w:p>
        </w:tc>
        <w:tc>
          <w:tcPr>
            <w:tcW w:w="1021" w:type="dxa"/>
          </w:tcPr>
          <w:p w14:paraId="3DE22A82" w14:textId="77777777" w:rsidR="00897956" w:rsidRPr="00481D2D" w:rsidRDefault="00897956">
            <w:pPr>
              <w:pStyle w:val="TAH"/>
            </w:pPr>
            <w:r w:rsidRPr="00481D2D">
              <w:t>RFC status</w:t>
            </w:r>
          </w:p>
        </w:tc>
        <w:tc>
          <w:tcPr>
            <w:tcW w:w="1021" w:type="dxa"/>
          </w:tcPr>
          <w:p w14:paraId="28858C21" w14:textId="77777777" w:rsidR="00897956" w:rsidRPr="00481D2D" w:rsidRDefault="00897956">
            <w:pPr>
              <w:pStyle w:val="TAH"/>
            </w:pPr>
            <w:r w:rsidRPr="00481D2D">
              <w:t>Profile status</w:t>
            </w:r>
          </w:p>
        </w:tc>
        <w:tc>
          <w:tcPr>
            <w:tcW w:w="1021" w:type="dxa"/>
          </w:tcPr>
          <w:p w14:paraId="265D8BBB" w14:textId="77777777" w:rsidR="00897956" w:rsidRPr="00481D2D" w:rsidRDefault="00897956">
            <w:pPr>
              <w:pStyle w:val="TAH"/>
            </w:pPr>
            <w:r w:rsidRPr="00481D2D">
              <w:t>Ref.</w:t>
            </w:r>
          </w:p>
        </w:tc>
        <w:tc>
          <w:tcPr>
            <w:tcW w:w="1021" w:type="dxa"/>
          </w:tcPr>
          <w:p w14:paraId="6DC6522F" w14:textId="77777777" w:rsidR="00897956" w:rsidRPr="00481D2D" w:rsidRDefault="00897956">
            <w:pPr>
              <w:pStyle w:val="TAH"/>
            </w:pPr>
            <w:r w:rsidRPr="00481D2D">
              <w:t>RFC status</w:t>
            </w:r>
          </w:p>
        </w:tc>
        <w:tc>
          <w:tcPr>
            <w:tcW w:w="1021" w:type="dxa"/>
          </w:tcPr>
          <w:p w14:paraId="6C4BB953" w14:textId="77777777" w:rsidR="00897956" w:rsidRPr="00481D2D" w:rsidRDefault="00897956">
            <w:pPr>
              <w:pStyle w:val="TAH"/>
            </w:pPr>
            <w:r w:rsidRPr="00481D2D">
              <w:t>Profile status</w:t>
            </w:r>
          </w:p>
        </w:tc>
      </w:tr>
      <w:tr w:rsidR="00897956" w:rsidRPr="00481D2D" w14:paraId="6A550798" w14:textId="77777777">
        <w:tc>
          <w:tcPr>
            <w:tcW w:w="851" w:type="dxa"/>
          </w:tcPr>
          <w:p w14:paraId="303AE338" w14:textId="77777777" w:rsidR="00897956" w:rsidRPr="00481D2D" w:rsidRDefault="00897956">
            <w:pPr>
              <w:pStyle w:val="TAL"/>
            </w:pPr>
            <w:r w:rsidRPr="00481D2D">
              <w:t>1</w:t>
            </w:r>
          </w:p>
        </w:tc>
        <w:tc>
          <w:tcPr>
            <w:tcW w:w="2665" w:type="dxa"/>
          </w:tcPr>
          <w:p w14:paraId="5E2BB601" w14:textId="77777777" w:rsidR="00897956" w:rsidRPr="00481D2D" w:rsidRDefault="00897956">
            <w:pPr>
              <w:pStyle w:val="TAL"/>
            </w:pPr>
            <w:r w:rsidRPr="00481D2D">
              <w:t>Accept</w:t>
            </w:r>
          </w:p>
        </w:tc>
        <w:tc>
          <w:tcPr>
            <w:tcW w:w="1021" w:type="dxa"/>
          </w:tcPr>
          <w:p w14:paraId="4DF23C53" w14:textId="77777777" w:rsidR="00897956" w:rsidRPr="00481D2D" w:rsidRDefault="00897956">
            <w:pPr>
              <w:pStyle w:val="TAL"/>
            </w:pPr>
            <w:r w:rsidRPr="00481D2D">
              <w:t>[26] 20.1</w:t>
            </w:r>
          </w:p>
        </w:tc>
        <w:tc>
          <w:tcPr>
            <w:tcW w:w="1021" w:type="dxa"/>
          </w:tcPr>
          <w:p w14:paraId="61010E92" w14:textId="77777777" w:rsidR="00897956" w:rsidRPr="00481D2D" w:rsidRDefault="00897956">
            <w:pPr>
              <w:pStyle w:val="TAL"/>
            </w:pPr>
            <w:r w:rsidRPr="00481D2D">
              <w:t>m</w:t>
            </w:r>
          </w:p>
        </w:tc>
        <w:tc>
          <w:tcPr>
            <w:tcW w:w="1021" w:type="dxa"/>
          </w:tcPr>
          <w:p w14:paraId="0098EFC1" w14:textId="77777777" w:rsidR="00897956" w:rsidRPr="00481D2D" w:rsidRDefault="00897956">
            <w:pPr>
              <w:pStyle w:val="TAL"/>
            </w:pPr>
            <w:r w:rsidRPr="00481D2D">
              <w:t>m</w:t>
            </w:r>
          </w:p>
        </w:tc>
        <w:tc>
          <w:tcPr>
            <w:tcW w:w="1021" w:type="dxa"/>
          </w:tcPr>
          <w:p w14:paraId="06326422" w14:textId="77777777" w:rsidR="00897956" w:rsidRPr="00481D2D" w:rsidRDefault="00897956">
            <w:pPr>
              <w:pStyle w:val="TAL"/>
            </w:pPr>
            <w:r w:rsidRPr="00481D2D">
              <w:t>[26] 20.1</w:t>
            </w:r>
          </w:p>
        </w:tc>
        <w:tc>
          <w:tcPr>
            <w:tcW w:w="1021" w:type="dxa"/>
          </w:tcPr>
          <w:p w14:paraId="5638157D" w14:textId="77777777" w:rsidR="00897956" w:rsidRPr="00481D2D" w:rsidRDefault="00897956">
            <w:pPr>
              <w:pStyle w:val="TAL"/>
            </w:pPr>
            <w:r w:rsidRPr="00481D2D">
              <w:t>i</w:t>
            </w:r>
          </w:p>
        </w:tc>
        <w:tc>
          <w:tcPr>
            <w:tcW w:w="1021" w:type="dxa"/>
          </w:tcPr>
          <w:p w14:paraId="409D3708" w14:textId="77777777" w:rsidR="00897956" w:rsidRPr="00481D2D" w:rsidRDefault="00897956">
            <w:pPr>
              <w:pStyle w:val="TAL"/>
            </w:pPr>
            <w:r w:rsidRPr="00481D2D">
              <w:t>i</w:t>
            </w:r>
          </w:p>
        </w:tc>
      </w:tr>
      <w:tr w:rsidR="00897956" w:rsidRPr="00481D2D" w14:paraId="684055E0" w14:textId="77777777">
        <w:tc>
          <w:tcPr>
            <w:tcW w:w="851" w:type="dxa"/>
          </w:tcPr>
          <w:p w14:paraId="5B113C51" w14:textId="77777777" w:rsidR="00897956" w:rsidRPr="00481D2D" w:rsidRDefault="00897956">
            <w:pPr>
              <w:pStyle w:val="TAL"/>
            </w:pPr>
            <w:r w:rsidRPr="00481D2D">
              <w:t>2</w:t>
            </w:r>
          </w:p>
        </w:tc>
        <w:tc>
          <w:tcPr>
            <w:tcW w:w="2665" w:type="dxa"/>
          </w:tcPr>
          <w:p w14:paraId="3F43D10F" w14:textId="77777777" w:rsidR="00897956" w:rsidRPr="00481D2D" w:rsidRDefault="00897956">
            <w:pPr>
              <w:pStyle w:val="TAL"/>
            </w:pPr>
            <w:r w:rsidRPr="00481D2D">
              <w:t>Accept-Encoding</w:t>
            </w:r>
          </w:p>
        </w:tc>
        <w:tc>
          <w:tcPr>
            <w:tcW w:w="1021" w:type="dxa"/>
          </w:tcPr>
          <w:p w14:paraId="27B7F9ED" w14:textId="77777777" w:rsidR="00897956" w:rsidRPr="00481D2D" w:rsidRDefault="00897956">
            <w:pPr>
              <w:pStyle w:val="TAL"/>
            </w:pPr>
            <w:r w:rsidRPr="00481D2D">
              <w:t>[26] 20.2</w:t>
            </w:r>
          </w:p>
        </w:tc>
        <w:tc>
          <w:tcPr>
            <w:tcW w:w="1021" w:type="dxa"/>
          </w:tcPr>
          <w:p w14:paraId="57FBCBE4" w14:textId="77777777" w:rsidR="00897956" w:rsidRPr="00481D2D" w:rsidRDefault="00897956">
            <w:pPr>
              <w:pStyle w:val="TAL"/>
            </w:pPr>
            <w:r w:rsidRPr="00481D2D">
              <w:t>m</w:t>
            </w:r>
          </w:p>
        </w:tc>
        <w:tc>
          <w:tcPr>
            <w:tcW w:w="1021" w:type="dxa"/>
          </w:tcPr>
          <w:p w14:paraId="71C9DF03" w14:textId="77777777" w:rsidR="00897956" w:rsidRPr="00481D2D" w:rsidRDefault="00897956">
            <w:pPr>
              <w:pStyle w:val="TAL"/>
            </w:pPr>
            <w:r w:rsidRPr="00481D2D">
              <w:t>m</w:t>
            </w:r>
          </w:p>
        </w:tc>
        <w:tc>
          <w:tcPr>
            <w:tcW w:w="1021" w:type="dxa"/>
          </w:tcPr>
          <w:p w14:paraId="687D7996" w14:textId="77777777" w:rsidR="00897956" w:rsidRPr="00481D2D" w:rsidRDefault="00897956">
            <w:pPr>
              <w:pStyle w:val="TAL"/>
            </w:pPr>
            <w:r w:rsidRPr="00481D2D">
              <w:t>[26] 20.2</w:t>
            </w:r>
          </w:p>
        </w:tc>
        <w:tc>
          <w:tcPr>
            <w:tcW w:w="1021" w:type="dxa"/>
          </w:tcPr>
          <w:p w14:paraId="30AE674E" w14:textId="77777777" w:rsidR="00897956" w:rsidRPr="00481D2D" w:rsidRDefault="00897956">
            <w:pPr>
              <w:pStyle w:val="TAL"/>
            </w:pPr>
            <w:r w:rsidRPr="00481D2D">
              <w:t>i</w:t>
            </w:r>
          </w:p>
        </w:tc>
        <w:tc>
          <w:tcPr>
            <w:tcW w:w="1021" w:type="dxa"/>
          </w:tcPr>
          <w:p w14:paraId="2DBDDFD2" w14:textId="77777777" w:rsidR="00897956" w:rsidRPr="00481D2D" w:rsidRDefault="00897956">
            <w:pPr>
              <w:pStyle w:val="TAL"/>
            </w:pPr>
            <w:r w:rsidRPr="00481D2D">
              <w:t>i</w:t>
            </w:r>
          </w:p>
        </w:tc>
      </w:tr>
      <w:tr w:rsidR="00897956" w:rsidRPr="00481D2D" w14:paraId="0F7831DC" w14:textId="77777777">
        <w:tc>
          <w:tcPr>
            <w:tcW w:w="851" w:type="dxa"/>
          </w:tcPr>
          <w:p w14:paraId="072B635F" w14:textId="77777777" w:rsidR="00897956" w:rsidRPr="00481D2D" w:rsidRDefault="00897956">
            <w:pPr>
              <w:pStyle w:val="TAL"/>
            </w:pPr>
            <w:r w:rsidRPr="00481D2D">
              <w:t>3</w:t>
            </w:r>
          </w:p>
        </w:tc>
        <w:tc>
          <w:tcPr>
            <w:tcW w:w="2665" w:type="dxa"/>
          </w:tcPr>
          <w:p w14:paraId="268FE3B1" w14:textId="77777777" w:rsidR="00897956" w:rsidRPr="00481D2D" w:rsidRDefault="00897956">
            <w:pPr>
              <w:pStyle w:val="TAL"/>
            </w:pPr>
            <w:r w:rsidRPr="00481D2D">
              <w:t>Accept-Language</w:t>
            </w:r>
          </w:p>
        </w:tc>
        <w:tc>
          <w:tcPr>
            <w:tcW w:w="1021" w:type="dxa"/>
          </w:tcPr>
          <w:p w14:paraId="791ECF45" w14:textId="77777777" w:rsidR="00897956" w:rsidRPr="00481D2D" w:rsidRDefault="00897956">
            <w:pPr>
              <w:pStyle w:val="TAL"/>
            </w:pPr>
            <w:r w:rsidRPr="00481D2D">
              <w:t>[26] 20.3</w:t>
            </w:r>
          </w:p>
        </w:tc>
        <w:tc>
          <w:tcPr>
            <w:tcW w:w="1021" w:type="dxa"/>
          </w:tcPr>
          <w:p w14:paraId="2E027F55" w14:textId="77777777" w:rsidR="00897956" w:rsidRPr="00481D2D" w:rsidRDefault="00897956">
            <w:pPr>
              <w:pStyle w:val="TAL"/>
            </w:pPr>
            <w:r w:rsidRPr="00481D2D">
              <w:t>m</w:t>
            </w:r>
          </w:p>
        </w:tc>
        <w:tc>
          <w:tcPr>
            <w:tcW w:w="1021" w:type="dxa"/>
          </w:tcPr>
          <w:p w14:paraId="30DB9DB2" w14:textId="77777777" w:rsidR="00897956" w:rsidRPr="00481D2D" w:rsidRDefault="00897956">
            <w:pPr>
              <w:pStyle w:val="TAL"/>
            </w:pPr>
            <w:r w:rsidRPr="00481D2D">
              <w:t>m</w:t>
            </w:r>
          </w:p>
        </w:tc>
        <w:tc>
          <w:tcPr>
            <w:tcW w:w="1021" w:type="dxa"/>
          </w:tcPr>
          <w:p w14:paraId="743D89E1" w14:textId="77777777" w:rsidR="00897956" w:rsidRPr="00481D2D" w:rsidRDefault="00897956">
            <w:pPr>
              <w:pStyle w:val="TAL"/>
            </w:pPr>
            <w:r w:rsidRPr="00481D2D">
              <w:t>[26] 20.3</w:t>
            </w:r>
          </w:p>
        </w:tc>
        <w:tc>
          <w:tcPr>
            <w:tcW w:w="1021" w:type="dxa"/>
          </w:tcPr>
          <w:p w14:paraId="77DF833B" w14:textId="77777777" w:rsidR="00897956" w:rsidRPr="00481D2D" w:rsidRDefault="00897956">
            <w:pPr>
              <w:pStyle w:val="TAL"/>
            </w:pPr>
            <w:r w:rsidRPr="00481D2D">
              <w:t>i</w:t>
            </w:r>
          </w:p>
        </w:tc>
        <w:tc>
          <w:tcPr>
            <w:tcW w:w="1021" w:type="dxa"/>
          </w:tcPr>
          <w:p w14:paraId="54BA706F" w14:textId="77777777" w:rsidR="00897956" w:rsidRPr="00481D2D" w:rsidRDefault="00897956">
            <w:pPr>
              <w:pStyle w:val="TAL"/>
            </w:pPr>
            <w:r w:rsidRPr="00481D2D">
              <w:t>i</w:t>
            </w:r>
          </w:p>
        </w:tc>
      </w:tr>
    </w:tbl>
    <w:p w14:paraId="111D8F1B" w14:textId="77777777" w:rsidR="00897956" w:rsidRPr="00481D2D" w:rsidRDefault="00897956"/>
    <w:p w14:paraId="3607AB8B" w14:textId="77777777" w:rsidR="00546923" w:rsidRPr="00481D2D" w:rsidRDefault="00546923" w:rsidP="00546923">
      <w:pPr>
        <w:keepNext/>
        <w:keepLines/>
      </w:pPr>
      <w:r w:rsidRPr="00481D2D">
        <w:t>Prerequisite A.163/13 - - OPTIONS response</w:t>
      </w:r>
    </w:p>
    <w:p w14:paraId="5F4CB7D4" w14:textId="77777777" w:rsidR="00546923" w:rsidRPr="00481D2D" w:rsidRDefault="00546923" w:rsidP="00546923">
      <w:pPr>
        <w:keepNext/>
        <w:keepLines/>
      </w:pPr>
      <w:r w:rsidRPr="00481D2D">
        <w:t>Prerequisite: A.164/26A - - Additional for 417 (Unknown Resource-Priority) response</w:t>
      </w:r>
    </w:p>
    <w:p w14:paraId="1D353308" w14:textId="77777777" w:rsidR="00546923" w:rsidRPr="00481D2D" w:rsidRDefault="00546923" w:rsidP="00546923">
      <w:pPr>
        <w:pStyle w:val="TH"/>
      </w:pPr>
      <w:r w:rsidRPr="00481D2D">
        <w:t>Table A.243A: Supported header</w:t>
      </w:r>
      <w:r w:rsidR="00983E2D" w:rsidRPr="00481D2D">
        <w:t xml:space="preserve"> field</w:t>
      </w:r>
      <w:r w:rsidRPr="00481D2D">
        <w:t>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46923" w:rsidRPr="00481D2D" w14:paraId="1A938951" w14:textId="77777777">
        <w:trPr>
          <w:cantSplit/>
        </w:trPr>
        <w:tc>
          <w:tcPr>
            <w:tcW w:w="851" w:type="dxa"/>
            <w:vMerge w:val="restart"/>
          </w:tcPr>
          <w:p w14:paraId="1CF38CC8" w14:textId="77777777" w:rsidR="00546923" w:rsidRPr="00481D2D" w:rsidRDefault="00546923" w:rsidP="00546923">
            <w:pPr>
              <w:pStyle w:val="TAH"/>
            </w:pPr>
            <w:r w:rsidRPr="00481D2D">
              <w:t>Item</w:t>
            </w:r>
          </w:p>
        </w:tc>
        <w:tc>
          <w:tcPr>
            <w:tcW w:w="2665" w:type="dxa"/>
            <w:vMerge w:val="restart"/>
          </w:tcPr>
          <w:p w14:paraId="466C8416" w14:textId="77777777" w:rsidR="00546923" w:rsidRPr="00481D2D" w:rsidRDefault="00546923" w:rsidP="00546923">
            <w:pPr>
              <w:pStyle w:val="TAH"/>
            </w:pPr>
            <w:r w:rsidRPr="00481D2D">
              <w:t>Header</w:t>
            </w:r>
            <w:r w:rsidR="00983E2D" w:rsidRPr="00481D2D">
              <w:t xml:space="preserve"> field</w:t>
            </w:r>
          </w:p>
        </w:tc>
        <w:tc>
          <w:tcPr>
            <w:tcW w:w="3063" w:type="dxa"/>
            <w:gridSpan w:val="3"/>
          </w:tcPr>
          <w:p w14:paraId="4C141902" w14:textId="77777777" w:rsidR="00546923" w:rsidRPr="00481D2D" w:rsidRDefault="00546923" w:rsidP="00546923">
            <w:pPr>
              <w:pStyle w:val="TAH"/>
            </w:pPr>
            <w:r w:rsidRPr="00481D2D">
              <w:t>Sending</w:t>
            </w:r>
          </w:p>
        </w:tc>
        <w:tc>
          <w:tcPr>
            <w:tcW w:w="3063" w:type="dxa"/>
            <w:gridSpan w:val="3"/>
          </w:tcPr>
          <w:p w14:paraId="3A103379" w14:textId="77777777" w:rsidR="00546923" w:rsidRPr="00481D2D" w:rsidRDefault="00546923" w:rsidP="00546923">
            <w:pPr>
              <w:pStyle w:val="TAH"/>
              <w:rPr>
                <w:b w:val="0"/>
              </w:rPr>
            </w:pPr>
            <w:r w:rsidRPr="00481D2D">
              <w:t>Receiving</w:t>
            </w:r>
          </w:p>
        </w:tc>
      </w:tr>
      <w:tr w:rsidR="00546923" w:rsidRPr="00481D2D" w14:paraId="1147AF85" w14:textId="77777777">
        <w:trPr>
          <w:cantSplit/>
        </w:trPr>
        <w:tc>
          <w:tcPr>
            <w:tcW w:w="851" w:type="dxa"/>
            <w:vMerge/>
          </w:tcPr>
          <w:p w14:paraId="2907B288" w14:textId="77777777" w:rsidR="00546923" w:rsidRPr="00481D2D" w:rsidRDefault="00546923" w:rsidP="00546923">
            <w:pPr>
              <w:pStyle w:val="TAH"/>
            </w:pPr>
          </w:p>
        </w:tc>
        <w:tc>
          <w:tcPr>
            <w:tcW w:w="2665" w:type="dxa"/>
            <w:vMerge/>
          </w:tcPr>
          <w:p w14:paraId="2758D789" w14:textId="77777777" w:rsidR="00546923" w:rsidRPr="00481D2D" w:rsidRDefault="00546923" w:rsidP="00546923">
            <w:pPr>
              <w:pStyle w:val="TAH"/>
            </w:pPr>
          </w:p>
        </w:tc>
        <w:tc>
          <w:tcPr>
            <w:tcW w:w="1021" w:type="dxa"/>
          </w:tcPr>
          <w:p w14:paraId="16516B3A" w14:textId="77777777" w:rsidR="00546923" w:rsidRPr="00481D2D" w:rsidRDefault="00546923" w:rsidP="00546923">
            <w:pPr>
              <w:pStyle w:val="TAH"/>
            </w:pPr>
            <w:r w:rsidRPr="00481D2D">
              <w:t>Ref.</w:t>
            </w:r>
          </w:p>
        </w:tc>
        <w:tc>
          <w:tcPr>
            <w:tcW w:w="1021" w:type="dxa"/>
          </w:tcPr>
          <w:p w14:paraId="4C8B5C59" w14:textId="77777777" w:rsidR="00546923" w:rsidRPr="00481D2D" w:rsidRDefault="00546923" w:rsidP="00546923">
            <w:pPr>
              <w:pStyle w:val="TAH"/>
            </w:pPr>
            <w:r w:rsidRPr="00481D2D">
              <w:t>RFC status</w:t>
            </w:r>
          </w:p>
        </w:tc>
        <w:tc>
          <w:tcPr>
            <w:tcW w:w="1021" w:type="dxa"/>
          </w:tcPr>
          <w:p w14:paraId="196298BA" w14:textId="77777777" w:rsidR="00546923" w:rsidRPr="00481D2D" w:rsidRDefault="00546923" w:rsidP="00546923">
            <w:pPr>
              <w:pStyle w:val="TAH"/>
            </w:pPr>
            <w:r w:rsidRPr="00481D2D">
              <w:t>Profile status</w:t>
            </w:r>
          </w:p>
        </w:tc>
        <w:tc>
          <w:tcPr>
            <w:tcW w:w="1021" w:type="dxa"/>
          </w:tcPr>
          <w:p w14:paraId="7689DB9A" w14:textId="77777777" w:rsidR="00546923" w:rsidRPr="00481D2D" w:rsidRDefault="00546923" w:rsidP="00546923">
            <w:pPr>
              <w:pStyle w:val="TAH"/>
            </w:pPr>
            <w:r w:rsidRPr="00481D2D">
              <w:t>Ref.</w:t>
            </w:r>
          </w:p>
        </w:tc>
        <w:tc>
          <w:tcPr>
            <w:tcW w:w="1021" w:type="dxa"/>
          </w:tcPr>
          <w:p w14:paraId="21BAA074" w14:textId="77777777" w:rsidR="00546923" w:rsidRPr="00481D2D" w:rsidRDefault="00546923" w:rsidP="00546923">
            <w:pPr>
              <w:pStyle w:val="TAH"/>
            </w:pPr>
            <w:r w:rsidRPr="00481D2D">
              <w:t>RFC status</w:t>
            </w:r>
          </w:p>
        </w:tc>
        <w:tc>
          <w:tcPr>
            <w:tcW w:w="1021" w:type="dxa"/>
          </w:tcPr>
          <w:p w14:paraId="0FAA3F36" w14:textId="77777777" w:rsidR="00546923" w:rsidRPr="00481D2D" w:rsidRDefault="00546923" w:rsidP="00546923">
            <w:pPr>
              <w:pStyle w:val="TAH"/>
            </w:pPr>
            <w:r w:rsidRPr="00481D2D">
              <w:t>Profile status</w:t>
            </w:r>
          </w:p>
        </w:tc>
      </w:tr>
      <w:tr w:rsidR="00546923" w:rsidRPr="00481D2D" w14:paraId="3BD4C36E" w14:textId="77777777">
        <w:tc>
          <w:tcPr>
            <w:tcW w:w="851" w:type="dxa"/>
          </w:tcPr>
          <w:p w14:paraId="06253DF0" w14:textId="77777777" w:rsidR="00546923" w:rsidRPr="00481D2D" w:rsidRDefault="00546923" w:rsidP="00546923">
            <w:pPr>
              <w:pStyle w:val="TAL"/>
            </w:pPr>
            <w:r w:rsidRPr="00481D2D">
              <w:t>1</w:t>
            </w:r>
          </w:p>
        </w:tc>
        <w:tc>
          <w:tcPr>
            <w:tcW w:w="2665" w:type="dxa"/>
          </w:tcPr>
          <w:p w14:paraId="5DC5D1A4" w14:textId="77777777" w:rsidR="00546923" w:rsidRPr="00481D2D" w:rsidRDefault="00546923" w:rsidP="00546923">
            <w:pPr>
              <w:pStyle w:val="TAL"/>
            </w:pPr>
            <w:r w:rsidRPr="00481D2D">
              <w:t>Accept-Resource-Priority</w:t>
            </w:r>
          </w:p>
        </w:tc>
        <w:tc>
          <w:tcPr>
            <w:tcW w:w="1021" w:type="dxa"/>
          </w:tcPr>
          <w:p w14:paraId="090855ED" w14:textId="77777777" w:rsidR="00546923" w:rsidRPr="00481D2D" w:rsidRDefault="00AC33A2" w:rsidP="00546923">
            <w:pPr>
              <w:pStyle w:val="TAL"/>
            </w:pPr>
            <w:r w:rsidRPr="00481D2D">
              <w:t>[116</w:t>
            </w:r>
            <w:r w:rsidR="00546923" w:rsidRPr="00481D2D">
              <w:t>] 3.2</w:t>
            </w:r>
          </w:p>
        </w:tc>
        <w:tc>
          <w:tcPr>
            <w:tcW w:w="1021" w:type="dxa"/>
          </w:tcPr>
          <w:p w14:paraId="1FD5144E" w14:textId="77777777" w:rsidR="00546923" w:rsidRPr="00481D2D" w:rsidRDefault="00546923" w:rsidP="00546923">
            <w:pPr>
              <w:pStyle w:val="TAL"/>
            </w:pPr>
            <w:r w:rsidRPr="00481D2D">
              <w:t>c1</w:t>
            </w:r>
          </w:p>
        </w:tc>
        <w:tc>
          <w:tcPr>
            <w:tcW w:w="1021" w:type="dxa"/>
          </w:tcPr>
          <w:p w14:paraId="4C78B872" w14:textId="77777777" w:rsidR="00546923" w:rsidRPr="00481D2D" w:rsidRDefault="00546923" w:rsidP="00546923">
            <w:pPr>
              <w:pStyle w:val="TAL"/>
            </w:pPr>
            <w:r w:rsidRPr="00481D2D">
              <w:t>c1</w:t>
            </w:r>
          </w:p>
        </w:tc>
        <w:tc>
          <w:tcPr>
            <w:tcW w:w="1021" w:type="dxa"/>
          </w:tcPr>
          <w:p w14:paraId="4E48CB86" w14:textId="77777777" w:rsidR="00546923" w:rsidRPr="00481D2D" w:rsidRDefault="00AC33A2" w:rsidP="00546923">
            <w:pPr>
              <w:pStyle w:val="TAL"/>
            </w:pPr>
            <w:r w:rsidRPr="00481D2D">
              <w:t>[116</w:t>
            </w:r>
            <w:r w:rsidR="00546923" w:rsidRPr="00481D2D">
              <w:t>] 3.2</w:t>
            </w:r>
          </w:p>
        </w:tc>
        <w:tc>
          <w:tcPr>
            <w:tcW w:w="1021" w:type="dxa"/>
          </w:tcPr>
          <w:p w14:paraId="59B4B2EA" w14:textId="77777777" w:rsidR="00546923" w:rsidRPr="00481D2D" w:rsidRDefault="00546923" w:rsidP="00546923">
            <w:pPr>
              <w:pStyle w:val="TAL"/>
            </w:pPr>
            <w:r w:rsidRPr="00481D2D">
              <w:t>c1</w:t>
            </w:r>
          </w:p>
        </w:tc>
        <w:tc>
          <w:tcPr>
            <w:tcW w:w="1021" w:type="dxa"/>
          </w:tcPr>
          <w:p w14:paraId="04408FAE" w14:textId="77777777" w:rsidR="00546923" w:rsidRPr="00481D2D" w:rsidRDefault="00546923" w:rsidP="00546923">
            <w:pPr>
              <w:pStyle w:val="TAL"/>
            </w:pPr>
            <w:r w:rsidRPr="00481D2D">
              <w:t>c1</w:t>
            </w:r>
          </w:p>
        </w:tc>
      </w:tr>
      <w:tr w:rsidR="00546923" w:rsidRPr="00481D2D" w14:paraId="57030DD9" w14:textId="77777777">
        <w:tc>
          <w:tcPr>
            <w:tcW w:w="9642" w:type="dxa"/>
            <w:gridSpan w:val="8"/>
          </w:tcPr>
          <w:p w14:paraId="6C5A15CB" w14:textId="77777777" w:rsidR="00546923" w:rsidRPr="00481D2D" w:rsidRDefault="00546923" w:rsidP="00546923">
            <w:pPr>
              <w:pStyle w:val="TAN"/>
            </w:pPr>
            <w:r w:rsidRPr="00481D2D">
              <w:t>c1:</w:t>
            </w:r>
            <w:r w:rsidRPr="00481D2D">
              <w:tab/>
              <w:t xml:space="preserve">IF A.162/80 THEN m </w:t>
            </w:r>
            <w:smartTag w:uri="urn:schemas-microsoft-com:office:smarttags" w:element="stockticker">
              <w:r w:rsidRPr="00481D2D">
                <w:t>ELSE</w:t>
              </w:r>
            </w:smartTag>
            <w:r w:rsidRPr="00481D2D">
              <w:t xml:space="preserve"> n/a - - communications resource priority for </w:t>
            </w:r>
            <w:r w:rsidRPr="00481D2D">
              <w:rPr>
                <w:szCs w:val="24"/>
              </w:rPr>
              <w:t>the session initiation protocol.</w:t>
            </w:r>
          </w:p>
        </w:tc>
      </w:tr>
    </w:tbl>
    <w:p w14:paraId="2B371679" w14:textId="77777777" w:rsidR="00546923" w:rsidRPr="00481D2D" w:rsidRDefault="00546923" w:rsidP="00546923"/>
    <w:p w14:paraId="7B65F539" w14:textId="77777777" w:rsidR="00897956" w:rsidRPr="00481D2D" w:rsidRDefault="00897956">
      <w:pPr>
        <w:keepNext/>
        <w:keepLines/>
      </w:pPr>
      <w:r w:rsidRPr="00481D2D">
        <w:t>Prerequisite A.163/13 - - OPTIONS response</w:t>
      </w:r>
    </w:p>
    <w:p w14:paraId="117D80AC" w14:textId="77777777" w:rsidR="00897956" w:rsidRPr="00481D2D" w:rsidRDefault="00897956">
      <w:pPr>
        <w:keepNext/>
        <w:keepLines/>
      </w:pPr>
      <w:r w:rsidRPr="00481D2D">
        <w:t>Prerequisite: A.164/27 - - Additional for 420 (Bad Extension) response</w:t>
      </w:r>
    </w:p>
    <w:p w14:paraId="16BE0ECB" w14:textId="77777777" w:rsidR="00897956" w:rsidRPr="00481D2D" w:rsidRDefault="00897956">
      <w:pPr>
        <w:pStyle w:val="TH"/>
      </w:pPr>
      <w:r w:rsidRPr="00481D2D">
        <w:t>Table A.244: Supported header</w:t>
      </w:r>
      <w:r w:rsidR="00983E2D" w:rsidRPr="00481D2D">
        <w:t xml:space="preserve"> field</w:t>
      </w:r>
      <w:r w:rsidRPr="00481D2D">
        <w:t>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69136D7A" w14:textId="77777777">
        <w:trPr>
          <w:cantSplit/>
        </w:trPr>
        <w:tc>
          <w:tcPr>
            <w:tcW w:w="851" w:type="dxa"/>
            <w:vMerge w:val="restart"/>
          </w:tcPr>
          <w:p w14:paraId="144A4017" w14:textId="77777777" w:rsidR="00897956" w:rsidRPr="00481D2D" w:rsidRDefault="00897956">
            <w:pPr>
              <w:pStyle w:val="TAH"/>
            </w:pPr>
            <w:r w:rsidRPr="00481D2D">
              <w:t>Item</w:t>
            </w:r>
          </w:p>
        </w:tc>
        <w:tc>
          <w:tcPr>
            <w:tcW w:w="2665" w:type="dxa"/>
            <w:vMerge w:val="restart"/>
          </w:tcPr>
          <w:p w14:paraId="7F896AA0" w14:textId="77777777" w:rsidR="00897956" w:rsidRPr="00481D2D" w:rsidRDefault="00897956">
            <w:pPr>
              <w:pStyle w:val="TAH"/>
            </w:pPr>
            <w:r w:rsidRPr="00481D2D">
              <w:t>Header</w:t>
            </w:r>
            <w:r w:rsidR="00983E2D" w:rsidRPr="00481D2D">
              <w:t xml:space="preserve"> field</w:t>
            </w:r>
          </w:p>
        </w:tc>
        <w:tc>
          <w:tcPr>
            <w:tcW w:w="3063" w:type="dxa"/>
            <w:gridSpan w:val="3"/>
          </w:tcPr>
          <w:p w14:paraId="55CC65C6" w14:textId="77777777" w:rsidR="00897956" w:rsidRPr="00481D2D" w:rsidRDefault="00897956">
            <w:pPr>
              <w:pStyle w:val="TAH"/>
            </w:pPr>
            <w:r w:rsidRPr="00481D2D">
              <w:t>Sending</w:t>
            </w:r>
          </w:p>
        </w:tc>
        <w:tc>
          <w:tcPr>
            <w:tcW w:w="3063" w:type="dxa"/>
            <w:gridSpan w:val="3"/>
          </w:tcPr>
          <w:p w14:paraId="1D693B44" w14:textId="77777777" w:rsidR="00897956" w:rsidRPr="00481D2D" w:rsidRDefault="00897956">
            <w:pPr>
              <w:pStyle w:val="TAH"/>
              <w:rPr>
                <w:b w:val="0"/>
              </w:rPr>
            </w:pPr>
            <w:r w:rsidRPr="00481D2D">
              <w:t>Receiving</w:t>
            </w:r>
          </w:p>
        </w:tc>
      </w:tr>
      <w:tr w:rsidR="00897956" w:rsidRPr="00481D2D" w14:paraId="53C89D01" w14:textId="77777777">
        <w:trPr>
          <w:cantSplit/>
        </w:trPr>
        <w:tc>
          <w:tcPr>
            <w:tcW w:w="851" w:type="dxa"/>
            <w:vMerge/>
          </w:tcPr>
          <w:p w14:paraId="295BCFFE" w14:textId="77777777" w:rsidR="00897956" w:rsidRPr="00481D2D" w:rsidRDefault="00897956">
            <w:pPr>
              <w:pStyle w:val="TAH"/>
            </w:pPr>
          </w:p>
        </w:tc>
        <w:tc>
          <w:tcPr>
            <w:tcW w:w="2665" w:type="dxa"/>
            <w:vMerge/>
          </w:tcPr>
          <w:p w14:paraId="4247019D" w14:textId="77777777" w:rsidR="00897956" w:rsidRPr="00481D2D" w:rsidRDefault="00897956">
            <w:pPr>
              <w:pStyle w:val="TAH"/>
            </w:pPr>
          </w:p>
        </w:tc>
        <w:tc>
          <w:tcPr>
            <w:tcW w:w="1021" w:type="dxa"/>
          </w:tcPr>
          <w:p w14:paraId="3915C2AC" w14:textId="77777777" w:rsidR="00897956" w:rsidRPr="00481D2D" w:rsidRDefault="00897956">
            <w:pPr>
              <w:pStyle w:val="TAH"/>
            </w:pPr>
            <w:r w:rsidRPr="00481D2D">
              <w:t>Ref.</w:t>
            </w:r>
          </w:p>
        </w:tc>
        <w:tc>
          <w:tcPr>
            <w:tcW w:w="1021" w:type="dxa"/>
          </w:tcPr>
          <w:p w14:paraId="12DA03C6" w14:textId="77777777" w:rsidR="00897956" w:rsidRPr="00481D2D" w:rsidRDefault="00897956">
            <w:pPr>
              <w:pStyle w:val="TAH"/>
            </w:pPr>
            <w:r w:rsidRPr="00481D2D">
              <w:t>RFC status</w:t>
            </w:r>
          </w:p>
        </w:tc>
        <w:tc>
          <w:tcPr>
            <w:tcW w:w="1021" w:type="dxa"/>
          </w:tcPr>
          <w:p w14:paraId="50CF7AC0" w14:textId="77777777" w:rsidR="00897956" w:rsidRPr="00481D2D" w:rsidRDefault="00897956">
            <w:pPr>
              <w:pStyle w:val="TAH"/>
            </w:pPr>
            <w:r w:rsidRPr="00481D2D">
              <w:t>Profile status</w:t>
            </w:r>
          </w:p>
        </w:tc>
        <w:tc>
          <w:tcPr>
            <w:tcW w:w="1021" w:type="dxa"/>
          </w:tcPr>
          <w:p w14:paraId="42A4FDF4" w14:textId="77777777" w:rsidR="00897956" w:rsidRPr="00481D2D" w:rsidRDefault="00897956">
            <w:pPr>
              <w:pStyle w:val="TAH"/>
            </w:pPr>
            <w:r w:rsidRPr="00481D2D">
              <w:t>Ref.</w:t>
            </w:r>
          </w:p>
        </w:tc>
        <w:tc>
          <w:tcPr>
            <w:tcW w:w="1021" w:type="dxa"/>
          </w:tcPr>
          <w:p w14:paraId="4EAF4A30" w14:textId="77777777" w:rsidR="00897956" w:rsidRPr="00481D2D" w:rsidRDefault="00897956">
            <w:pPr>
              <w:pStyle w:val="TAH"/>
            </w:pPr>
            <w:r w:rsidRPr="00481D2D">
              <w:t>RFC status</w:t>
            </w:r>
          </w:p>
        </w:tc>
        <w:tc>
          <w:tcPr>
            <w:tcW w:w="1021" w:type="dxa"/>
          </w:tcPr>
          <w:p w14:paraId="35BDF765" w14:textId="77777777" w:rsidR="00897956" w:rsidRPr="00481D2D" w:rsidRDefault="00897956">
            <w:pPr>
              <w:pStyle w:val="TAH"/>
            </w:pPr>
            <w:r w:rsidRPr="00481D2D">
              <w:t>Profile status</w:t>
            </w:r>
          </w:p>
        </w:tc>
      </w:tr>
      <w:tr w:rsidR="00897956" w:rsidRPr="00481D2D" w14:paraId="6D493B8C" w14:textId="77777777">
        <w:tc>
          <w:tcPr>
            <w:tcW w:w="851" w:type="dxa"/>
          </w:tcPr>
          <w:p w14:paraId="523C1BDC" w14:textId="77777777" w:rsidR="00897956" w:rsidRPr="00481D2D" w:rsidRDefault="00897956">
            <w:pPr>
              <w:pStyle w:val="TAL"/>
            </w:pPr>
            <w:r w:rsidRPr="00481D2D">
              <w:t>7</w:t>
            </w:r>
          </w:p>
        </w:tc>
        <w:tc>
          <w:tcPr>
            <w:tcW w:w="2665" w:type="dxa"/>
          </w:tcPr>
          <w:p w14:paraId="6705A15C" w14:textId="77777777" w:rsidR="00897956" w:rsidRPr="00481D2D" w:rsidRDefault="00897956">
            <w:pPr>
              <w:pStyle w:val="TAL"/>
            </w:pPr>
            <w:r w:rsidRPr="00481D2D">
              <w:t>Unsupported</w:t>
            </w:r>
          </w:p>
        </w:tc>
        <w:tc>
          <w:tcPr>
            <w:tcW w:w="1021" w:type="dxa"/>
          </w:tcPr>
          <w:p w14:paraId="5E0C297A" w14:textId="77777777" w:rsidR="00897956" w:rsidRPr="00481D2D" w:rsidRDefault="00897956">
            <w:pPr>
              <w:pStyle w:val="TAL"/>
            </w:pPr>
            <w:r w:rsidRPr="00481D2D">
              <w:t>[26] 20.40</w:t>
            </w:r>
          </w:p>
        </w:tc>
        <w:tc>
          <w:tcPr>
            <w:tcW w:w="1021" w:type="dxa"/>
          </w:tcPr>
          <w:p w14:paraId="13A00C1C" w14:textId="77777777" w:rsidR="00897956" w:rsidRPr="00481D2D" w:rsidRDefault="00897956">
            <w:pPr>
              <w:pStyle w:val="TAL"/>
            </w:pPr>
            <w:r w:rsidRPr="00481D2D">
              <w:t>m</w:t>
            </w:r>
          </w:p>
        </w:tc>
        <w:tc>
          <w:tcPr>
            <w:tcW w:w="1021" w:type="dxa"/>
          </w:tcPr>
          <w:p w14:paraId="7DFD3907" w14:textId="77777777" w:rsidR="00897956" w:rsidRPr="00481D2D" w:rsidRDefault="00897956">
            <w:pPr>
              <w:pStyle w:val="TAL"/>
            </w:pPr>
            <w:r w:rsidRPr="00481D2D">
              <w:t>m</w:t>
            </w:r>
          </w:p>
        </w:tc>
        <w:tc>
          <w:tcPr>
            <w:tcW w:w="1021" w:type="dxa"/>
          </w:tcPr>
          <w:p w14:paraId="7681BDD9" w14:textId="77777777" w:rsidR="00897956" w:rsidRPr="00481D2D" w:rsidRDefault="00897956">
            <w:pPr>
              <w:pStyle w:val="TAL"/>
            </w:pPr>
            <w:r w:rsidRPr="00481D2D">
              <w:t>[26] 20.40</w:t>
            </w:r>
          </w:p>
        </w:tc>
        <w:tc>
          <w:tcPr>
            <w:tcW w:w="1021" w:type="dxa"/>
          </w:tcPr>
          <w:p w14:paraId="6A5D14DB" w14:textId="77777777" w:rsidR="00897956" w:rsidRPr="00481D2D" w:rsidRDefault="00897956">
            <w:pPr>
              <w:pStyle w:val="TAL"/>
            </w:pPr>
            <w:r w:rsidRPr="00481D2D">
              <w:t>c3</w:t>
            </w:r>
          </w:p>
        </w:tc>
        <w:tc>
          <w:tcPr>
            <w:tcW w:w="1021" w:type="dxa"/>
          </w:tcPr>
          <w:p w14:paraId="0FF60C79" w14:textId="77777777" w:rsidR="00897956" w:rsidRPr="00481D2D" w:rsidRDefault="00897956">
            <w:pPr>
              <w:pStyle w:val="TAL"/>
            </w:pPr>
            <w:r w:rsidRPr="00481D2D">
              <w:t>c3</w:t>
            </w:r>
          </w:p>
        </w:tc>
      </w:tr>
      <w:tr w:rsidR="00897956" w:rsidRPr="00481D2D" w14:paraId="61BE2757" w14:textId="77777777">
        <w:trPr>
          <w:cantSplit/>
        </w:trPr>
        <w:tc>
          <w:tcPr>
            <w:tcW w:w="9642" w:type="dxa"/>
            <w:gridSpan w:val="8"/>
          </w:tcPr>
          <w:p w14:paraId="2D7E4F8A" w14:textId="77777777" w:rsidR="00897956" w:rsidRPr="00481D2D" w:rsidRDefault="00897956">
            <w:pPr>
              <w:pStyle w:val="TAN"/>
            </w:pPr>
            <w:r w:rsidRPr="00481D2D">
              <w:t>c3:</w:t>
            </w:r>
            <w:r w:rsidRPr="00481D2D">
              <w:tab/>
              <w:t xml:space="preserve">IF A.162/18 THEN m </w:t>
            </w:r>
            <w:smartTag w:uri="urn:schemas-microsoft-com:office:smarttags" w:element="stockticker">
              <w:r w:rsidRPr="00481D2D">
                <w:t>ELSE</w:t>
              </w:r>
            </w:smartTag>
            <w:r w:rsidRPr="00481D2D">
              <w:t xml:space="preserve"> i - - reading the contents of the Unsupported header before proxying the 420 response to a method other than REGISTER.</w:t>
            </w:r>
          </w:p>
        </w:tc>
      </w:tr>
    </w:tbl>
    <w:p w14:paraId="56F81603" w14:textId="77777777" w:rsidR="00897956" w:rsidRPr="00481D2D" w:rsidRDefault="00897956"/>
    <w:p w14:paraId="06715007" w14:textId="77777777" w:rsidR="00897956" w:rsidRPr="00481D2D" w:rsidRDefault="00897956">
      <w:pPr>
        <w:keepNext/>
        <w:keepLines/>
      </w:pPr>
      <w:r w:rsidRPr="00481D2D">
        <w:t>Prerequisite A.163/13 - - OPTIONS response</w:t>
      </w:r>
    </w:p>
    <w:p w14:paraId="4417D557" w14:textId="77777777" w:rsidR="00897956" w:rsidRPr="00481D2D" w:rsidRDefault="00897956">
      <w:pPr>
        <w:keepNext/>
        <w:keepLines/>
      </w:pPr>
      <w:r w:rsidRPr="00481D2D">
        <w:t>Prerequisite: A.164/28 OR A.164/41A - - Additional for 421 (Extension Required), 494 (Security Agreement Required) response</w:t>
      </w:r>
    </w:p>
    <w:p w14:paraId="6160384E" w14:textId="77777777" w:rsidR="00897956" w:rsidRPr="00481D2D" w:rsidRDefault="00897956">
      <w:pPr>
        <w:pStyle w:val="TH"/>
      </w:pPr>
      <w:r w:rsidRPr="00481D2D">
        <w:t>Table A.244A: Supported header</w:t>
      </w:r>
      <w:r w:rsidR="00983E2D" w:rsidRPr="00481D2D">
        <w:t xml:space="preserve"> field</w:t>
      </w:r>
      <w:r w:rsidRPr="00481D2D">
        <w:t>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C84B3B3" w14:textId="77777777">
        <w:trPr>
          <w:cantSplit/>
        </w:trPr>
        <w:tc>
          <w:tcPr>
            <w:tcW w:w="851" w:type="dxa"/>
            <w:vMerge w:val="restart"/>
          </w:tcPr>
          <w:p w14:paraId="435CF009" w14:textId="77777777" w:rsidR="00897956" w:rsidRPr="00481D2D" w:rsidRDefault="00897956">
            <w:pPr>
              <w:pStyle w:val="TAH"/>
            </w:pPr>
            <w:r w:rsidRPr="00481D2D">
              <w:t>Item</w:t>
            </w:r>
          </w:p>
        </w:tc>
        <w:tc>
          <w:tcPr>
            <w:tcW w:w="2665" w:type="dxa"/>
            <w:vMerge w:val="restart"/>
          </w:tcPr>
          <w:p w14:paraId="5F717218" w14:textId="77777777" w:rsidR="00897956" w:rsidRPr="00481D2D" w:rsidRDefault="00897956">
            <w:pPr>
              <w:pStyle w:val="TAH"/>
            </w:pPr>
            <w:r w:rsidRPr="00481D2D">
              <w:t>Header</w:t>
            </w:r>
            <w:r w:rsidR="00983E2D" w:rsidRPr="00481D2D">
              <w:t xml:space="preserve"> field</w:t>
            </w:r>
          </w:p>
        </w:tc>
        <w:tc>
          <w:tcPr>
            <w:tcW w:w="3063" w:type="dxa"/>
            <w:gridSpan w:val="3"/>
          </w:tcPr>
          <w:p w14:paraId="1E32E0FB" w14:textId="77777777" w:rsidR="00897956" w:rsidRPr="00481D2D" w:rsidRDefault="00897956">
            <w:pPr>
              <w:pStyle w:val="TAH"/>
            </w:pPr>
            <w:r w:rsidRPr="00481D2D">
              <w:t>Sending</w:t>
            </w:r>
          </w:p>
        </w:tc>
        <w:tc>
          <w:tcPr>
            <w:tcW w:w="3063" w:type="dxa"/>
            <w:gridSpan w:val="3"/>
          </w:tcPr>
          <w:p w14:paraId="20EDC3FE" w14:textId="77777777" w:rsidR="00897956" w:rsidRPr="00481D2D" w:rsidRDefault="00897956">
            <w:pPr>
              <w:pStyle w:val="TAH"/>
              <w:rPr>
                <w:b w:val="0"/>
              </w:rPr>
            </w:pPr>
            <w:r w:rsidRPr="00481D2D">
              <w:t>Receiving</w:t>
            </w:r>
          </w:p>
        </w:tc>
      </w:tr>
      <w:tr w:rsidR="00897956" w:rsidRPr="00481D2D" w14:paraId="33A66AB1" w14:textId="77777777">
        <w:trPr>
          <w:cantSplit/>
        </w:trPr>
        <w:tc>
          <w:tcPr>
            <w:tcW w:w="851" w:type="dxa"/>
            <w:vMerge/>
          </w:tcPr>
          <w:p w14:paraId="69EEBE5B" w14:textId="77777777" w:rsidR="00897956" w:rsidRPr="00481D2D" w:rsidRDefault="00897956">
            <w:pPr>
              <w:pStyle w:val="TAH"/>
            </w:pPr>
          </w:p>
        </w:tc>
        <w:tc>
          <w:tcPr>
            <w:tcW w:w="2665" w:type="dxa"/>
            <w:vMerge/>
          </w:tcPr>
          <w:p w14:paraId="07098B38" w14:textId="77777777" w:rsidR="00897956" w:rsidRPr="00481D2D" w:rsidRDefault="00897956">
            <w:pPr>
              <w:pStyle w:val="TAH"/>
            </w:pPr>
          </w:p>
        </w:tc>
        <w:tc>
          <w:tcPr>
            <w:tcW w:w="1021" w:type="dxa"/>
          </w:tcPr>
          <w:p w14:paraId="142E94E0" w14:textId="77777777" w:rsidR="00897956" w:rsidRPr="00481D2D" w:rsidRDefault="00897956">
            <w:pPr>
              <w:pStyle w:val="TAH"/>
            </w:pPr>
            <w:r w:rsidRPr="00481D2D">
              <w:t>Ref.</w:t>
            </w:r>
          </w:p>
        </w:tc>
        <w:tc>
          <w:tcPr>
            <w:tcW w:w="1021" w:type="dxa"/>
          </w:tcPr>
          <w:p w14:paraId="5A120B52" w14:textId="77777777" w:rsidR="00897956" w:rsidRPr="00481D2D" w:rsidRDefault="00897956">
            <w:pPr>
              <w:pStyle w:val="TAH"/>
            </w:pPr>
            <w:r w:rsidRPr="00481D2D">
              <w:t>RFC status</w:t>
            </w:r>
          </w:p>
        </w:tc>
        <w:tc>
          <w:tcPr>
            <w:tcW w:w="1021" w:type="dxa"/>
          </w:tcPr>
          <w:p w14:paraId="0149409B" w14:textId="77777777" w:rsidR="00897956" w:rsidRPr="00481D2D" w:rsidRDefault="00897956">
            <w:pPr>
              <w:pStyle w:val="TAH"/>
            </w:pPr>
            <w:r w:rsidRPr="00481D2D">
              <w:t>Profile status</w:t>
            </w:r>
          </w:p>
        </w:tc>
        <w:tc>
          <w:tcPr>
            <w:tcW w:w="1021" w:type="dxa"/>
          </w:tcPr>
          <w:p w14:paraId="7240186D" w14:textId="77777777" w:rsidR="00897956" w:rsidRPr="00481D2D" w:rsidRDefault="00897956">
            <w:pPr>
              <w:pStyle w:val="TAH"/>
            </w:pPr>
            <w:r w:rsidRPr="00481D2D">
              <w:t>Ref.</w:t>
            </w:r>
          </w:p>
        </w:tc>
        <w:tc>
          <w:tcPr>
            <w:tcW w:w="1021" w:type="dxa"/>
          </w:tcPr>
          <w:p w14:paraId="1FF60E8D" w14:textId="77777777" w:rsidR="00897956" w:rsidRPr="00481D2D" w:rsidRDefault="00897956">
            <w:pPr>
              <w:pStyle w:val="TAH"/>
            </w:pPr>
            <w:r w:rsidRPr="00481D2D">
              <w:t>RFC status</w:t>
            </w:r>
          </w:p>
        </w:tc>
        <w:tc>
          <w:tcPr>
            <w:tcW w:w="1021" w:type="dxa"/>
          </w:tcPr>
          <w:p w14:paraId="3D990D77" w14:textId="77777777" w:rsidR="00897956" w:rsidRPr="00481D2D" w:rsidRDefault="00897956">
            <w:pPr>
              <w:pStyle w:val="TAH"/>
            </w:pPr>
            <w:r w:rsidRPr="00481D2D">
              <w:t>Profile status</w:t>
            </w:r>
          </w:p>
        </w:tc>
      </w:tr>
      <w:tr w:rsidR="00897956" w:rsidRPr="00481D2D" w14:paraId="30BE78D8" w14:textId="77777777">
        <w:tc>
          <w:tcPr>
            <w:tcW w:w="851" w:type="dxa"/>
          </w:tcPr>
          <w:p w14:paraId="1257E7B0" w14:textId="77777777" w:rsidR="00897956" w:rsidRPr="00481D2D" w:rsidRDefault="00897956">
            <w:pPr>
              <w:pStyle w:val="TAL"/>
            </w:pPr>
            <w:r w:rsidRPr="00481D2D">
              <w:t>3</w:t>
            </w:r>
          </w:p>
        </w:tc>
        <w:tc>
          <w:tcPr>
            <w:tcW w:w="2665" w:type="dxa"/>
          </w:tcPr>
          <w:p w14:paraId="5160072E" w14:textId="77777777" w:rsidR="00897956" w:rsidRPr="00481D2D" w:rsidRDefault="00897956">
            <w:pPr>
              <w:pStyle w:val="TAL"/>
            </w:pPr>
            <w:r w:rsidRPr="00481D2D">
              <w:t>Security-Server</w:t>
            </w:r>
          </w:p>
        </w:tc>
        <w:tc>
          <w:tcPr>
            <w:tcW w:w="1021" w:type="dxa"/>
          </w:tcPr>
          <w:p w14:paraId="6C004B0C" w14:textId="77777777" w:rsidR="00897956" w:rsidRPr="00481D2D" w:rsidRDefault="00897956">
            <w:pPr>
              <w:pStyle w:val="TAL"/>
            </w:pPr>
            <w:r w:rsidRPr="00481D2D">
              <w:t>[48] 2</w:t>
            </w:r>
          </w:p>
        </w:tc>
        <w:tc>
          <w:tcPr>
            <w:tcW w:w="1021" w:type="dxa"/>
          </w:tcPr>
          <w:p w14:paraId="624BF54E" w14:textId="77777777" w:rsidR="00897956" w:rsidRPr="00481D2D" w:rsidRDefault="00897956">
            <w:pPr>
              <w:pStyle w:val="TAL"/>
            </w:pPr>
            <w:r w:rsidRPr="00481D2D">
              <w:t>c1</w:t>
            </w:r>
          </w:p>
        </w:tc>
        <w:tc>
          <w:tcPr>
            <w:tcW w:w="1021" w:type="dxa"/>
          </w:tcPr>
          <w:p w14:paraId="170EAB8C" w14:textId="77777777" w:rsidR="00897956" w:rsidRPr="00481D2D" w:rsidRDefault="00897956">
            <w:pPr>
              <w:pStyle w:val="TAL"/>
            </w:pPr>
            <w:r w:rsidRPr="00481D2D">
              <w:t>c1</w:t>
            </w:r>
          </w:p>
        </w:tc>
        <w:tc>
          <w:tcPr>
            <w:tcW w:w="1021" w:type="dxa"/>
          </w:tcPr>
          <w:p w14:paraId="28D7D727" w14:textId="77777777" w:rsidR="00897956" w:rsidRPr="00481D2D" w:rsidRDefault="00897956">
            <w:pPr>
              <w:pStyle w:val="TAL"/>
            </w:pPr>
            <w:r w:rsidRPr="00481D2D">
              <w:t>[48] 2</w:t>
            </w:r>
          </w:p>
        </w:tc>
        <w:tc>
          <w:tcPr>
            <w:tcW w:w="1021" w:type="dxa"/>
          </w:tcPr>
          <w:p w14:paraId="7B65BCF8" w14:textId="77777777" w:rsidR="00897956" w:rsidRPr="00481D2D" w:rsidRDefault="00897956">
            <w:pPr>
              <w:pStyle w:val="TAL"/>
            </w:pPr>
            <w:r w:rsidRPr="00481D2D">
              <w:t>n/a</w:t>
            </w:r>
          </w:p>
        </w:tc>
        <w:tc>
          <w:tcPr>
            <w:tcW w:w="1021" w:type="dxa"/>
          </w:tcPr>
          <w:p w14:paraId="090F7314" w14:textId="77777777" w:rsidR="00897956" w:rsidRPr="00481D2D" w:rsidRDefault="00897956">
            <w:pPr>
              <w:pStyle w:val="TAL"/>
            </w:pPr>
            <w:r w:rsidRPr="00481D2D">
              <w:t>n/a</w:t>
            </w:r>
          </w:p>
        </w:tc>
      </w:tr>
      <w:tr w:rsidR="00897956" w:rsidRPr="00481D2D" w14:paraId="1AB8725E" w14:textId="77777777">
        <w:trPr>
          <w:cantSplit/>
        </w:trPr>
        <w:tc>
          <w:tcPr>
            <w:tcW w:w="9642" w:type="dxa"/>
            <w:gridSpan w:val="8"/>
          </w:tcPr>
          <w:p w14:paraId="162EC140" w14:textId="77777777" w:rsidR="00897956" w:rsidRPr="00481D2D" w:rsidRDefault="00897956">
            <w:pPr>
              <w:pStyle w:val="TAN"/>
            </w:pPr>
            <w:r w:rsidRPr="00481D2D">
              <w:t>c1:</w:t>
            </w:r>
            <w:r w:rsidRPr="00481D2D">
              <w:tab/>
              <w:t xml:space="preserve">IF A.162/47 THEN m </w:t>
            </w:r>
            <w:smartTag w:uri="urn:schemas-microsoft-com:office:smarttags" w:element="stockticker">
              <w:r w:rsidRPr="00481D2D">
                <w:t>ELSE</w:t>
              </w:r>
            </w:smartTag>
            <w:r w:rsidRPr="00481D2D">
              <w:t xml:space="preserve"> n/a - - security mechanism agreement for the session initiation protocol.</w:t>
            </w:r>
          </w:p>
        </w:tc>
      </w:tr>
    </w:tbl>
    <w:p w14:paraId="310849E1" w14:textId="77777777" w:rsidR="00897956" w:rsidRPr="00481D2D" w:rsidRDefault="00897956"/>
    <w:p w14:paraId="26070C64" w14:textId="77777777" w:rsidR="00897956" w:rsidRPr="00481D2D" w:rsidRDefault="00897956">
      <w:pPr>
        <w:pStyle w:val="TH"/>
      </w:pPr>
      <w:r w:rsidRPr="00481D2D">
        <w:t>Table A.245: Void</w:t>
      </w:r>
    </w:p>
    <w:p w14:paraId="77730F06" w14:textId="77777777" w:rsidR="00DD08D9" w:rsidRPr="00481D2D" w:rsidRDefault="00DD08D9" w:rsidP="00DD08D9">
      <w:pPr>
        <w:keepNext/>
        <w:keepLines/>
      </w:pPr>
      <w:r w:rsidRPr="00481D2D">
        <w:t>Prerequisite A.163/13 - - OPTIONS response</w:t>
      </w:r>
    </w:p>
    <w:p w14:paraId="141449F3" w14:textId="77777777" w:rsidR="00DD08D9" w:rsidRPr="00481D2D" w:rsidRDefault="00DD08D9" w:rsidP="00DD08D9">
      <w:pPr>
        <w:keepNext/>
        <w:keepLines/>
      </w:pPr>
      <w:r w:rsidRPr="00481D2D">
        <w:t>Prerequisite: A.164/46 - - Additional for 504 (Server Time-out) response</w:t>
      </w:r>
    </w:p>
    <w:p w14:paraId="6965B0FD" w14:textId="77777777" w:rsidR="00DD08D9" w:rsidRPr="00481D2D" w:rsidRDefault="00DD08D9" w:rsidP="00DD08D9">
      <w:pPr>
        <w:pStyle w:val="TH"/>
      </w:pPr>
      <w:r w:rsidRPr="00481D2D">
        <w:t>Table A.245A: Supported header field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DD08D9" w:rsidRPr="00481D2D" w14:paraId="5E536FF1" w14:textId="77777777" w:rsidTr="00B62F81">
        <w:trPr>
          <w:cantSplit/>
        </w:trPr>
        <w:tc>
          <w:tcPr>
            <w:tcW w:w="851" w:type="dxa"/>
            <w:vMerge w:val="restart"/>
          </w:tcPr>
          <w:p w14:paraId="7D43BF36" w14:textId="77777777" w:rsidR="00DD08D9" w:rsidRPr="00481D2D" w:rsidRDefault="00DD08D9" w:rsidP="00B62F81">
            <w:pPr>
              <w:pStyle w:val="TAH"/>
            </w:pPr>
            <w:r w:rsidRPr="00481D2D">
              <w:t>Item</w:t>
            </w:r>
          </w:p>
        </w:tc>
        <w:tc>
          <w:tcPr>
            <w:tcW w:w="2665" w:type="dxa"/>
            <w:vMerge w:val="restart"/>
          </w:tcPr>
          <w:p w14:paraId="2B0B6AA3" w14:textId="77777777" w:rsidR="00DD08D9" w:rsidRPr="00481D2D" w:rsidRDefault="00DD08D9" w:rsidP="00B62F81">
            <w:pPr>
              <w:pStyle w:val="TAH"/>
            </w:pPr>
            <w:r w:rsidRPr="00481D2D">
              <w:t>Header field</w:t>
            </w:r>
          </w:p>
        </w:tc>
        <w:tc>
          <w:tcPr>
            <w:tcW w:w="3063" w:type="dxa"/>
            <w:gridSpan w:val="3"/>
          </w:tcPr>
          <w:p w14:paraId="7006B7F8" w14:textId="77777777" w:rsidR="00DD08D9" w:rsidRPr="00481D2D" w:rsidRDefault="00DD08D9" w:rsidP="00B62F81">
            <w:pPr>
              <w:pStyle w:val="TAH"/>
            </w:pPr>
            <w:r w:rsidRPr="00481D2D">
              <w:t>Sending</w:t>
            </w:r>
          </w:p>
        </w:tc>
        <w:tc>
          <w:tcPr>
            <w:tcW w:w="3063" w:type="dxa"/>
            <w:gridSpan w:val="3"/>
          </w:tcPr>
          <w:p w14:paraId="4CCC8D3E" w14:textId="77777777" w:rsidR="00DD08D9" w:rsidRPr="00481D2D" w:rsidRDefault="00DD08D9" w:rsidP="00B62F81">
            <w:pPr>
              <w:pStyle w:val="TAH"/>
              <w:rPr>
                <w:b w:val="0"/>
              </w:rPr>
            </w:pPr>
            <w:r w:rsidRPr="00481D2D">
              <w:t>Receiving</w:t>
            </w:r>
          </w:p>
        </w:tc>
      </w:tr>
      <w:tr w:rsidR="00DD08D9" w:rsidRPr="00481D2D" w14:paraId="36EF38FD" w14:textId="77777777" w:rsidTr="00B62F81">
        <w:trPr>
          <w:cantSplit/>
        </w:trPr>
        <w:tc>
          <w:tcPr>
            <w:tcW w:w="851" w:type="dxa"/>
            <w:vMerge/>
          </w:tcPr>
          <w:p w14:paraId="41FA6A62" w14:textId="77777777" w:rsidR="00DD08D9" w:rsidRPr="00481D2D" w:rsidRDefault="00DD08D9" w:rsidP="00B62F81">
            <w:pPr>
              <w:pStyle w:val="TAH"/>
            </w:pPr>
          </w:p>
        </w:tc>
        <w:tc>
          <w:tcPr>
            <w:tcW w:w="2665" w:type="dxa"/>
            <w:vMerge/>
          </w:tcPr>
          <w:p w14:paraId="3ED018C7" w14:textId="77777777" w:rsidR="00DD08D9" w:rsidRPr="00481D2D" w:rsidRDefault="00DD08D9" w:rsidP="00B62F81">
            <w:pPr>
              <w:pStyle w:val="TAH"/>
            </w:pPr>
          </w:p>
        </w:tc>
        <w:tc>
          <w:tcPr>
            <w:tcW w:w="1021" w:type="dxa"/>
          </w:tcPr>
          <w:p w14:paraId="505368B4" w14:textId="77777777" w:rsidR="00DD08D9" w:rsidRPr="00481D2D" w:rsidRDefault="00DD08D9" w:rsidP="00B62F81">
            <w:pPr>
              <w:pStyle w:val="TAH"/>
            </w:pPr>
            <w:r w:rsidRPr="00481D2D">
              <w:t>Ref.</w:t>
            </w:r>
          </w:p>
        </w:tc>
        <w:tc>
          <w:tcPr>
            <w:tcW w:w="1021" w:type="dxa"/>
          </w:tcPr>
          <w:p w14:paraId="2AE49623" w14:textId="77777777" w:rsidR="00DD08D9" w:rsidRPr="00481D2D" w:rsidRDefault="00DD08D9" w:rsidP="00B62F81">
            <w:pPr>
              <w:pStyle w:val="TAH"/>
            </w:pPr>
            <w:r w:rsidRPr="00481D2D">
              <w:t>RFC status</w:t>
            </w:r>
          </w:p>
        </w:tc>
        <w:tc>
          <w:tcPr>
            <w:tcW w:w="1021" w:type="dxa"/>
          </w:tcPr>
          <w:p w14:paraId="1E6080E7" w14:textId="77777777" w:rsidR="00DD08D9" w:rsidRPr="00481D2D" w:rsidRDefault="00DD08D9" w:rsidP="00B62F81">
            <w:pPr>
              <w:pStyle w:val="TAH"/>
            </w:pPr>
            <w:r w:rsidRPr="00481D2D">
              <w:t>Profile status</w:t>
            </w:r>
          </w:p>
        </w:tc>
        <w:tc>
          <w:tcPr>
            <w:tcW w:w="1021" w:type="dxa"/>
          </w:tcPr>
          <w:p w14:paraId="773DDCA1" w14:textId="77777777" w:rsidR="00DD08D9" w:rsidRPr="00481D2D" w:rsidRDefault="00DD08D9" w:rsidP="00B62F81">
            <w:pPr>
              <w:pStyle w:val="TAH"/>
            </w:pPr>
            <w:r w:rsidRPr="00481D2D">
              <w:t>Ref.</w:t>
            </w:r>
          </w:p>
        </w:tc>
        <w:tc>
          <w:tcPr>
            <w:tcW w:w="1021" w:type="dxa"/>
          </w:tcPr>
          <w:p w14:paraId="1B460DF8" w14:textId="77777777" w:rsidR="00DD08D9" w:rsidRPr="00481D2D" w:rsidRDefault="00DD08D9" w:rsidP="00B62F81">
            <w:pPr>
              <w:pStyle w:val="TAH"/>
            </w:pPr>
            <w:r w:rsidRPr="00481D2D">
              <w:t>RFC status</w:t>
            </w:r>
          </w:p>
        </w:tc>
        <w:tc>
          <w:tcPr>
            <w:tcW w:w="1021" w:type="dxa"/>
          </w:tcPr>
          <w:p w14:paraId="699291C6" w14:textId="77777777" w:rsidR="00DD08D9" w:rsidRPr="00481D2D" w:rsidRDefault="00DD08D9" w:rsidP="00B62F81">
            <w:pPr>
              <w:pStyle w:val="TAH"/>
            </w:pPr>
            <w:r w:rsidRPr="00481D2D">
              <w:t>Profile status</w:t>
            </w:r>
          </w:p>
        </w:tc>
      </w:tr>
      <w:tr w:rsidR="00DD08D9" w:rsidRPr="00481D2D" w14:paraId="53CB1110" w14:textId="77777777" w:rsidTr="00B62F81">
        <w:tc>
          <w:tcPr>
            <w:tcW w:w="851" w:type="dxa"/>
          </w:tcPr>
          <w:p w14:paraId="126A1682" w14:textId="77777777" w:rsidR="00DD08D9" w:rsidRPr="00481D2D" w:rsidRDefault="00DD08D9" w:rsidP="00B62F81">
            <w:pPr>
              <w:pStyle w:val="TAL"/>
            </w:pPr>
            <w:r w:rsidRPr="00481D2D">
              <w:t>1</w:t>
            </w:r>
          </w:p>
        </w:tc>
        <w:tc>
          <w:tcPr>
            <w:tcW w:w="2665" w:type="dxa"/>
          </w:tcPr>
          <w:p w14:paraId="0AEE2F7A" w14:textId="77777777" w:rsidR="00DD08D9" w:rsidRPr="00481D2D" w:rsidRDefault="00DD08D9" w:rsidP="00B62F81">
            <w:pPr>
              <w:pStyle w:val="TAL"/>
            </w:pPr>
            <w:r w:rsidRPr="00481D2D">
              <w:t>Restoration-Info</w:t>
            </w:r>
          </w:p>
        </w:tc>
        <w:tc>
          <w:tcPr>
            <w:tcW w:w="1021" w:type="dxa"/>
          </w:tcPr>
          <w:p w14:paraId="6EA02246" w14:textId="77777777" w:rsidR="00DD08D9" w:rsidRPr="00481D2D" w:rsidRDefault="00DD08D9" w:rsidP="00B62F81">
            <w:pPr>
              <w:pStyle w:val="TAL"/>
            </w:pPr>
            <w:r w:rsidRPr="00481D2D">
              <w:t>subclause 7.2.11</w:t>
            </w:r>
          </w:p>
        </w:tc>
        <w:tc>
          <w:tcPr>
            <w:tcW w:w="1021" w:type="dxa"/>
          </w:tcPr>
          <w:p w14:paraId="104FD829" w14:textId="77777777" w:rsidR="00DD08D9" w:rsidRPr="00481D2D" w:rsidRDefault="00DD08D9" w:rsidP="00B62F81">
            <w:pPr>
              <w:pStyle w:val="TAL"/>
            </w:pPr>
            <w:r w:rsidRPr="00481D2D">
              <w:t>n/a</w:t>
            </w:r>
          </w:p>
        </w:tc>
        <w:tc>
          <w:tcPr>
            <w:tcW w:w="1021" w:type="dxa"/>
          </w:tcPr>
          <w:p w14:paraId="622452C4" w14:textId="77777777" w:rsidR="00DD08D9" w:rsidRPr="00481D2D" w:rsidRDefault="00DD08D9" w:rsidP="00B62F81">
            <w:pPr>
              <w:pStyle w:val="TAL"/>
            </w:pPr>
            <w:r w:rsidRPr="00481D2D">
              <w:t>c1</w:t>
            </w:r>
          </w:p>
        </w:tc>
        <w:tc>
          <w:tcPr>
            <w:tcW w:w="1021" w:type="dxa"/>
          </w:tcPr>
          <w:p w14:paraId="26881A0C" w14:textId="77777777" w:rsidR="00DD08D9" w:rsidRPr="00481D2D" w:rsidRDefault="00DD08D9" w:rsidP="00B62F81">
            <w:pPr>
              <w:pStyle w:val="TAL"/>
            </w:pPr>
            <w:r w:rsidRPr="00481D2D">
              <w:t>subclause 7.2.11</w:t>
            </w:r>
          </w:p>
        </w:tc>
        <w:tc>
          <w:tcPr>
            <w:tcW w:w="1021" w:type="dxa"/>
          </w:tcPr>
          <w:p w14:paraId="4E5C06F7" w14:textId="77777777" w:rsidR="00DD08D9" w:rsidRPr="00481D2D" w:rsidRDefault="00DD08D9" w:rsidP="00B62F81">
            <w:pPr>
              <w:pStyle w:val="TAL"/>
            </w:pPr>
            <w:r w:rsidRPr="00481D2D">
              <w:t>n/a</w:t>
            </w:r>
          </w:p>
        </w:tc>
        <w:tc>
          <w:tcPr>
            <w:tcW w:w="1021" w:type="dxa"/>
          </w:tcPr>
          <w:p w14:paraId="3B840BF2" w14:textId="77777777" w:rsidR="00DD08D9" w:rsidRPr="00481D2D" w:rsidRDefault="00DD08D9" w:rsidP="00B62F81">
            <w:pPr>
              <w:pStyle w:val="TAL"/>
            </w:pPr>
            <w:r w:rsidRPr="00481D2D">
              <w:t>n/a</w:t>
            </w:r>
          </w:p>
        </w:tc>
      </w:tr>
      <w:tr w:rsidR="00DD08D9" w:rsidRPr="00481D2D" w14:paraId="1A9F1678" w14:textId="77777777" w:rsidTr="00B62F81">
        <w:tc>
          <w:tcPr>
            <w:tcW w:w="9642" w:type="dxa"/>
            <w:gridSpan w:val="8"/>
          </w:tcPr>
          <w:p w14:paraId="305A7DF6" w14:textId="77777777" w:rsidR="00DD08D9" w:rsidRPr="00481D2D" w:rsidRDefault="00DD08D9" w:rsidP="00B62F81">
            <w:pPr>
              <w:pStyle w:val="TAN"/>
              <w:rPr>
                <w:szCs w:val="24"/>
              </w:rPr>
            </w:pPr>
            <w:r w:rsidRPr="00481D2D">
              <w:rPr>
                <w:szCs w:val="24"/>
              </w:rPr>
              <w:t>c1:</w:t>
            </w:r>
            <w:r w:rsidRPr="00481D2D">
              <w:rPr>
                <w:szCs w:val="24"/>
              </w:rPr>
              <w:tab/>
              <w:t xml:space="preserve">IF A.4/110 THEN o </w:t>
            </w:r>
            <w:smartTag w:uri="urn:schemas-microsoft-com:office:smarttags" w:element="stockticker">
              <w:r w:rsidRPr="00481D2D">
                <w:rPr>
                  <w:szCs w:val="24"/>
                </w:rPr>
                <w:t>ELSE</w:t>
              </w:r>
            </w:smartTag>
            <w:r w:rsidRPr="00481D2D">
              <w:rPr>
                <w:szCs w:val="24"/>
              </w:rPr>
              <w:t xml:space="preserve"> n/a - - </w:t>
            </w:r>
            <w:r w:rsidRPr="00481D2D">
              <w:t>HSS based P-CSCF restoration</w:t>
            </w:r>
            <w:r w:rsidRPr="00481D2D">
              <w:rPr>
                <w:szCs w:val="24"/>
              </w:rPr>
              <w:t>.</w:t>
            </w:r>
          </w:p>
        </w:tc>
      </w:tr>
    </w:tbl>
    <w:p w14:paraId="642DB3BC" w14:textId="77777777" w:rsidR="00DD08D9" w:rsidRPr="00481D2D" w:rsidRDefault="00DD08D9" w:rsidP="00DD08D9">
      <w:pPr>
        <w:keepNext/>
        <w:keepLines/>
      </w:pPr>
    </w:p>
    <w:p w14:paraId="485531B3" w14:textId="77777777" w:rsidR="00897956" w:rsidRPr="00481D2D" w:rsidRDefault="00897956">
      <w:pPr>
        <w:keepNext/>
        <w:keepLines/>
      </w:pPr>
      <w:r w:rsidRPr="00481D2D">
        <w:t>Prerequisite A.163/13 - - OPTIONS response</w:t>
      </w:r>
    </w:p>
    <w:p w14:paraId="07608A48" w14:textId="77777777" w:rsidR="00897956" w:rsidRPr="00481D2D" w:rsidRDefault="00897956">
      <w:pPr>
        <w:pStyle w:val="TH"/>
      </w:pPr>
      <w:r w:rsidRPr="00481D2D">
        <w:t>Table A.246: Supported message bodie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2D8DEBE9" w14:textId="77777777">
        <w:trPr>
          <w:cantSplit/>
        </w:trPr>
        <w:tc>
          <w:tcPr>
            <w:tcW w:w="851" w:type="dxa"/>
            <w:vMerge w:val="restart"/>
          </w:tcPr>
          <w:p w14:paraId="1DA58F00" w14:textId="77777777" w:rsidR="00897956" w:rsidRPr="00481D2D" w:rsidRDefault="00897956">
            <w:pPr>
              <w:pStyle w:val="TAH"/>
            </w:pPr>
            <w:r w:rsidRPr="00481D2D">
              <w:t>Item</w:t>
            </w:r>
          </w:p>
        </w:tc>
        <w:tc>
          <w:tcPr>
            <w:tcW w:w="2665" w:type="dxa"/>
            <w:vMerge w:val="restart"/>
          </w:tcPr>
          <w:p w14:paraId="736BB83B" w14:textId="77777777" w:rsidR="00897956" w:rsidRPr="00481D2D" w:rsidRDefault="00897956">
            <w:pPr>
              <w:pStyle w:val="TAH"/>
            </w:pPr>
            <w:r w:rsidRPr="00481D2D">
              <w:t>Header</w:t>
            </w:r>
          </w:p>
        </w:tc>
        <w:tc>
          <w:tcPr>
            <w:tcW w:w="3063" w:type="dxa"/>
            <w:gridSpan w:val="3"/>
          </w:tcPr>
          <w:p w14:paraId="0687A959" w14:textId="77777777" w:rsidR="00897956" w:rsidRPr="00481D2D" w:rsidRDefault="00897956">
            <w:pPr>
              <w:pStyle w:val="TAH"/>
            </w:pPr>
            <w:r w:rsidRPr="00481D2D">
              <w:t>Sending</w:t>
            </w:r>
          </w:p>
        </w:tc>
        <w:tc>
          <w:tcPr>
            <w:tcW w:w="3063" w:type="dxa"/>
            <w:gridSpan w:val="3"/>
          </w:tcPr>
          <w:p w14:paraId="1D785CD4" w14:textId="77777777" w:rsidR="00897956" w:rsidRPr="00481D2D" w:rsidRDefault="00897956">
            <w:pPr>
              <w:pStyle w:val="TAH"/>
              <w:rPr>
                <w:b w:val="0"/>
              </w:rPr>
            </w:pPr>
            <w:r w:rsidRPr="00481D2D">
              <w:t>Receiving</w:t>
            </w:r>
          </w:p>
        </w:tc>
      </w:tr>
      <w:tr w:rsidR="00897956" w:rsidRPr="00481D2D" w14:paraId="10620C2D" w14:textId="77777777">
        <w:trPr>
          <w:cantSplit/>
        </w:trPr>
        <w:tc>
          <w:tcPr>
            <w:tcW w:w="851" w:type="dxa"/>
            <w:vMerge/>
          </w:tcPr>
          <w:p w14:paraId="38A01AA5" w14:textId="77777777" w:rsidR="00897956" w:rsidRPr="00481D2D" w:rsidRDefault="00897956">
            <w:pPr>
              <w:pStyle w:val="TAH"/>
            </w:pPr>
          </w:p>
        </w:tc>
        <w:tc>
          <w:tcPr>
            <w:tcW w:w="2665" w:type="dxa"/>
            <w:vMerge/>
          </w:tcPr>
          <w:p w14:paraId="712AECFA" w14:textId="77777777" w:rsidR="00897956" w:rsidRPr="00481D2D" w:rsidRDefault="00897956">
            <w:pPr>
              <w:pStyle w:val="TAH"/>
            </w:pPr>
          </w:p>
        </w:tc>
        <w:tc>
          <w:tcPr>
            <w:tcW w:w="1021" w:type="dxa"/>
          </w:tcPr>
          <w:p w14:paraId="16D22623" w14:textId="77777777" w:rsidR="00897956" w:rsidRPr="00481D2D" w:rsidRDefault="00897956">
            <w:pPr>
              <w:pStyle w:val="TAH"/>
            </w:pPr>
            <w:r w:rsidRPr="00481D2D">
              <w:t>Ref.</w:t>
            </w:r>
          </w:p>
        </w:tc>
        <w:tc>
          <w:tcPr>
            <w:tcW w:w="1021" w:type="dxa"/>
          </w:tcPr>
          <w:p w14:paraId="170DD52C" w14:textId="77777777" w:rsidR="00897956" w:rsidRPr="00481D2D" w:rsidRDefault="00897956">
            <w:pPr>
              <w:pStyle w:val="TAH"/>
            </w:pPr>
            <w:r w:rsidRPr="00481D2D">
              <w:t>RFC status</w:t>
            </w:r>
          </w:p>
        </w:tc>
        <w:tc>
          <w:tcPr>
            <w:tcW w:w="1021" w:type="dxa"/>
          </w:tcPr>
          <w:p w14:paraId="08B7C544" w14:textId="77777777" w:rsidR="00897956" w:rsidRPr="00481D2D" w:rsidRDefault="00897956">
            <w:pPr>
              <w:pStyle w:val="TAH"/>
            </w:pPr>
            <w:r w:rsidRPr="00481D2D">
              <w:t>Profile status</w:t>
            </w:r>
          </w:p>
        </w:tc>
        <w:tc>
          <w:tcPr>
            <w:tcW w:w="1021" w:type="dxa"/>
          </w:tcPr>
          <w:p w14:paraId="0D1771BC" w14:textId="77777777" w:rsidR="00897956" w:rsidRPr="00481D2D" w:rsidRDefault="00897956">
            <w:pPr>
              <w:pStyle w:val="TAH"/>
            </w:pPr>
            <w:r w:rsidRPr="00481D2D">
              <w:t>Ref.</w:t>
            </w:r>
          </w:p>
        </w:tc>
        <w:tc>
          <w:tcPr>
            <w:tcW w:w="1021" w:type="dxa"/>
          </w:tcPr>
          <w:p w14:paraId="5772FD55" w14:textId="77777777" w:rsidR="00897956" w:rsidRPr="00481D2D" w:rsidRDefault="00897956">
            <w:pPr>
              <w:pStyle w:val="TAH"/>
            </w:pPr>
            <w:r w:rsidRPr="00481D2D">
              <w:t>RFC status</w:t>
            </w:r>
          </w:p>
        </w:tc>
        <w:tc>
          <w:tcPr>
            <w:tcW w:w="1021" w:type="dxa"/>
          </w:tcPr>
          <w:p w14:paraId="716D7D05" w14:textId="77777777" w:rsidR="00897956" w:rsidRPr="00481D2D" w:rsidRDefault="00897956">
            <w:pPr>
              <w:pStyle w:val="TAH"/>
            </w:pPr>
            <w:r w:rsidRPr="00481D2D">
              <w:t>Profile status</w:t>
            </w:r>
          </w:p>
        </w:tc>
      </w:tr>
      <w:tr w:rsidR="00897956" w:rsidRPr="00481D2D" w14:paraId="3A167076" w14:textId="77777777">
        <w:tc>
          <w:tcPr>
            <w:tcW w:w="851" w:type="dxa"/>
          </w:tcPr>
          <w:p w14:paraId="1C79C86E" w14:textId="77777777" w:rsidR="00897956" w:rsidRPr="00481D2D" w:rsidRDefault="00897956">
            <w:pPr>
              <w:pStyle w:val="TAL"/>
            </w:pPr>
            <w:r w:rsidRPr="00481D2D">
              <w:t>1</w:t>
            </w:r>
          </w:p>
        </w:tc>
        <w:tc>
          <w:tcPr>
            <w:tcW w:w="2665" w:type="dxa"/>
          </w:tcPr>
          <w:p w14:paraId="070AF2A4" w14:textId="77777777" w:rsidR="00897956" w:rsidRPr="00481D2D" w:rsidRDefault="00897956">
            <w:pPr>
              <w:pStyle w:val="TAL"/>
            </w:pPr>
          </w:p>
        </w:tc>
        <w:tc>
          <w:tcPr>
            <w:tcW w:w="1021" w:type="dxa"/>
          </w:tcPr>
          <w:p w14:paraId="4A0B266A" w14:textId="77777777" w:rsidR="00897956" w:rsidRPr="00481D2D" w:rsidRDefault="00897956">
            <w:pPr>
              <w:pStyle w:val="TAL"/>
            </w:pPr>
          </w:p>
        </w:tc>
        <w:tc>
          <w:tcPr>
            <w:tcW w:w="1021" w:type="dxa"/>
          </w:tcPr>
          <w:p w14:paraId="28CD8A20" w14:textId="77777777" w:rsidR="00897956" w:rsidRPr="00481D2D" w:rsidRDefault="00897956">
            <w:pPr>
              <w:pStyle w:val="TAL"/>
            </w:pPr>
          </w:p>
        </w:tc>
        <w:tc>
          <w:tcPr>
            <w:tcW w:w="1021" w:type="dxa"/>
          </w:tcPr>
          <w:p w14:paraId="7038AA64" w14:textId="77777777" w:rsidR="00897956" w:rsidRPr="00481D2D" w:rsidRDefault="00897956">
            <w:pPr>
              <w:pStyle w:val="TAL"/>
            </w:pPr>
          </w:p>
        </w:tc>
        <w:tc>
          <w:tcPr>
            <w:tcW w:w="1021" w:type="dxa"/>
          </w:tcPr>
          <w:p w14:paraId="48EDA415" w14:textId="77777777" w:rsidR="00897956" w:rsidRPr="00481D2D" w:rsidRDefault="00897956">
            <w:pPr>
              <w:pStyle w:val="TAL"/>
            </w:pPr>
          </w:p>
        </w:tc>
        <w:tc>
          <w:tcPr>
            <w:tcW w:w="1021" w:type="dxa"/>
          </w:tcPr>
          <w:p w14:paraId="5FBC86E1" w14:textId="77777777" w:rsidR="00897956" w:rsidRPr="00481D2D" w:rsidRDefault="00897956">
            <w:pPr>
              <w:pStyle w:val="TAL"/>
            </w:pPr>
          </w:p>
        </w:tc>
        <w:tc>
          <w:tcPr>
            <w:tcW w:w="1021" w:type="dxa"/>
          </w:tcPr>
          <w:p w14:paraId="5E8F49FE" w14:textId="77777777" w:rsidR="00897956" w:rsidRPr="00481D2D" w:rsidRDefault="00897956">
            <w:pPr>
              <w:pStyle w:val="TAL"/>
            </w:pPr>
          </w:p>
        </w:tc>
      </w:tr>
    </w:tbl>
    <w:p w14:paraId="09E53AE2" w14:textId="77777777" w:rsidR="00897956" w:rsidRPr="00481D2D" w:rsidRDefault="00897956"/>
    <w:p w14:paraId="3A10A5AD" w14:textId="77777777" w:rsidR="00897956" w:rsidRPr="00481D2D" w:rsidRDefault="00897956" w:rsidP="005D46C4">
      <w:pPr>
        <w:pStyle w:val="Heading4"/>
      </w:pPr>
      <w:bookmarkStart w:id="1287" w:name="_Toc106889547"/>
      <w:r w:rsidRPr="00481D2D">
        <w:t>A.2.2.4.10</w:t>
      </w:r>
      <w:r w:rsidRPr="00481D2D">
        <w:tab/>
        <w:t>PRACK method</w:t>
      </w:r>
      <w:bookmarkEnd w:id="1287"/>
    </w:p>
    <w:p w14:paraId="2BB0B2D1" w14:textId="77777777" w:rsidR="00897956" w:rsidRPr="00481D2D" w:rsidRDefault="00897956">
      <w:pPr>
        <w:keepNext/>
        <w:keepLines/>
      </w:pPr>
      <w:r w:rsidRPr="00481D2D">
        <w:t>Prerequisite A.163/14 - - PRACK request</w:t>
      </w:r>
    </w:p>
    <w:p w14:paraId="34C8D504" w14:textId="77777777" w:rsidR="00897956" w:rsidRPr="00481D2D" w:rsidRDefault="00897956">
      <w:pPr>
        <w:pStyle w:val="TH"/>
      </w:pPr>
      <w:r w:rsidRPr="00481D2D">
        <w:t>Table A.247: Supported header</w:t>
      </w:r>
      <w:r w:rsidR="00983E2D" w:rsidRPr="00481D2D">
        <w:t xml:space="preserve"> field</w:t>
      </w:r>
      <w:r w:rsidRPr="00481D2D">
        <w:t>s within the PRACK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737F2E64" w14:textId="77777777">
        <w:trPr>
          <w:cantSplit/>
        </w:trPr>
        <w:tc>
          <w:tcPr>
            <w:tcW w:w="851" w:type="dxa"/>
            <w:vMerge w:val="restart"/>
          </w:tcPr>
          <w:p w14:paraId="17A0D32C" w14:textId="77777777" w:rsidR="00897956" w:rsidRPr="00481D2D" w:rsidRDefault="00897956">
            <w:pPr>
              <w:pStyle w:val="TAH"/>
            </w:pPr>
            <w:r w:rsidRPr="00481D2D">
              <w:t>Item</w:t>
            </w:r>
          </w:p>
        </w:tc>
        <w:tc>
          <w:tcPr>
            <w:tcW w:w="2665" w:type="dxa"/>
            <w:vMerge w:val="restart"/>
          </w:tcPr>
          <w:p w14:paraId="0FD1F4DC" w14:textId="77777777" w:rsidR="00897956" w:rsidRPr="00481D2D" w:rsidRDefault="00897956">
            <w:pPr>
              <w:pStyle w:val="TAH"/>
            </w:pPr>
            <w:r w:rsidRPr="00481D2D">
              <w:t>Header</w:t>
            </w:r>
            <w:r w:rsidR="00983E2D" w:rsidRPr="00481D2D">
              <w:t xml:space="preserve"> field</w:t>
            </w:r>
          </w:p>
        </w:tc>
        <w:tc>
          <w:tcPr>
            <w:tcW w:w="3063" w:type="dxa"/>
            <w:gridSpan w:val="3"/>
          </w:tcPr>
          <w:p w14:paraId="04AB6668" w14:textId="77777777" w:rsidR="00897956" w:rsidRPr="00481D2D" w:rsidRDefault="00897956">
            <w:pPr>
              <w:pStyle w:val="TAH"/>
            </w:pPr>
            <w:r w:rsidRPr="00481D2D">
              <w:t>Sending</w:t>
            </w:r>
          </w:p>
        </w:tc>
        <w:tc>
          <w:tcPr>
            <w:tcW w:w="3063" w:type="dxa"/>
            <w:gridSpan w:val="3"/>
          </w:tcPr>
          <w:p w14:paraId="3E844606" w14:textId="77777777" w:rsidR="00897956" w:rsidRPr="00481D2D" w:rsidRDefault="00897956">
            <w:pPr>
              <w:pStyle w:val="TAH"/>
              <w:rPr>
                <w:b w:val="0"/>
              </w:rPr>
            </w:pPr>
            <w:r w:rsidRPr="00481D2D">
              <w:t>Receiving</w:t>
            </w:r>
          </w:p>
        </w:tc>
      </w:tr>
      <w:tr w:rsidR="00897956" w:rsidRPr="00481D2D" w14:paraId="7357737A" w14:textId="77777777">
        <w:trPr>
          <w:cantSplit/>
        </w:trPr>
        <w:tc>
          <w:tcPr>
            <w:tcW w:w="851" w:type="dxa"/>
            <w:vMerge/>
          </w:tcPr>
          <w:p w14:paraId="7123A6D7" w14:textId="77777777" w:rsidR="00897956" w:rsidRPr="00481D2D" w:rsidRDefault="00897956">
            <w:pPr>
              <w:pStyle w:val="TAH"/>
            </w:pPr>
          </w:p>
        </w:tc>
        <w:tc>
          <w:tcPr>
            <w:tcW w:w="2665" w:type="dxa"/>
            <w:vMerge/>
          </w:tcPr>
          <w:p w14:paraId="7FC47153" w14:textId="77777777" w:rsidR="00897956" w:rsidRPr="00481D2D" w:rsidRDefault="00897956">
            <w:pPr>
              <w:pStyle w:val="TAH"/>
            </w:pPr>
          </w:p>
        </w:tc>
        <w:tc>
          <w:tcPr>
            <w:tcW w:w="1021" w:type="dxa"/>
          </w:tcPr>
          <w:p w14:paraId="2E3C7AA9" w14:textId="77777777" w:rsidR="00897956" w:rsidRPr="00481D2D" w:rsidRDefault="00897956">
            <w:pPr>
              <w:pStyle w:val="TAH"/>
            </w:pPr>
            <w:r w:rsidRPr="00481D2D">
              <w:t>Ref.</w:t>
            </w:r>
          </w:p>
        </w:tc>
        <w:tc>
          <w:tcPr>
            <w:tcW w:w="1021" w:type="dxa"/>
          </w:tcPr>
          <w:p w14:paraId="613A6276" w14:textId="77777777" w:rsidR="00897956" w:rsidRPr="00481D2D" w:rsidRDefault="00897956">
            <w:pPr>
              <w:pStyle w:val="TAH"/>
            </w:pPr>
            <w:r w:rsidRPr="00481D2D">
              <w:t>RFC status</w:t>
            </w:r>
          </w:p>
        </w:tc>
        <w:tc>
          <w:tcPr>
            <w:tcW w:w="1021" w:type="dxa"/>
          </w:tcPr>
          <w:p w14:paraId="17E02422" w14:textId="77777777" w:rsidR="00897956" w:rsidRPr="00481D2D" w:rsidRDefault="00897956">
            <w:pPr>
              <w:pStyle w:val="TAH"/>
            </w:pPr>
            <w:r w:rsidRPr="00481D2D">
              <w:t>Profile status</w:t>
            </w:r>
          </w:p>
        </w:tc>
        <w:tc>
          <w:tcPr>
            <w:tcW w:w="1021" w:type="dxa"/>
          </w:tcPr>
          <w:p w14:paraId="0CD6E8F9" w14:textId="77777777" w:rsidR="00897956" w:rsidRPr="00481D2D" w:rsidRDefault="00897956">
            <w:pPr>
              <w:pStyle w:val="TAH"/>
            </w:pPr>
            <w:r w:rsidRPr="00481D2D">
              <w:t>Ref.</w:t>
            </w:r>
          </w:p>
        </w:tc>
        <w:tc>
          <w:tcPr>
            <w:tcW w:w="1021" w:type="dxa"/>
          </w:tcPr>
          <w:p w14:paraId="2BB449E9" w14:textId="77777777" w:rsidR="00897956" w:rsidRPr="00481D2D" w:rsidRDefault="00897956">
            <w:pPr>
              <w:pStyle w:val="TAH"/>
            </w:pPr>
            <w:r w:rsidRPr="00481D2D">
              <w:t>RFC status</w:t>
            </w:r>
          </w:p>
        </w:tc>
        <w:tc>
          <w:tcPr>
            <w:tcW w:w="1021" w:type="dxa"/>
          </w:tcPr>
          <w:p w14:paraId="3E8444FD" w14:textId="77777777" w:rsidR="00897956" w:rsidRPr="00481D2D" w:rsidRDefault="00897956">
            <w:pPr>
              <w:pStyle w:val="TAH"/>
            </w:pPr>
            <w:r w:rsidRPr="00481D2D">
              <w:t>Profile status</w:t>
            </w:r>
          </w:p>
        </w:tc>
      </w:tr>
      <w:tr w:rsidR="00897956" w:rsidRPr="00481D2D" w14:paraId="6E61B367" w14:textId="77777777">
        <w:tc>
          <w:tcPr>
            <w:tcW w:w="851" w:type="dxa"/>
          </w:tcPr>
          <w:p w14:paraId="7CF5F9CA" w14:textId="77777777" w:rsidR="00897956" w:rsidRPr="00481D2D" w:rsidRDefault="00897956">
            <w:pPr>
              <w:pStyle w:val="TAL"/>
            </w:pPr>
            <w:r w:rsidRPr="00481D2D">
              <w:t>1</w:t>
            </w:r>
          </w:p>
        </w:tc>
        <w:tc>
          <w:tcPr>
            <w:tcW w:w="2665" w:type="dxa"/>
          </w:tcPr>
          <w:p w14:paraId="037CBEEF" w14:textId="77777777" w:rsidR="00897956" w:rsidRPr="00481D2D" w:rsidRDefault="00897956">
            <w:pPr>
              <w:pStyle w:val="TAL"/>
            </w:pPr>
            <w:r w:rsidRPr="00481D2D">
              <w:t>Accept</w:t>
            </w:r>
          </w:p>
        </w:tc>
        <w:tc>
          <w:tcPr>
            <w:tcW w:w="1021" w:type="dxa"/>
          </w:tcPr>
          <w:p w14:paraId="63B596BC" w14:textId="77777777" w:rsidR="00897956" w:rsidRPr="00481D2D" w:rsidRDefault="00897956">
            <w:pPr>
              <w:pStyle w:val="TAL"/>
            </w:pPr>
            <w:r w:rsidRPr="00481D2D">
              <w:t>[26] 20.1</w:t>
            </w:r>
          </w:p>
        </w:tc>
        <w:tc>
          <w:tcPr>
            <w:tcW w:w="1021" w:type="dxa"/>
          </w:tcPr>
          <w:p w14:paraId="4864A82D" w14:textId="77777777" w:rsidR="00897956" w:rsidRPr="00481D2D" w:rsidRDefault="00897956">
            <w:pPr>
              <w:pStyle w:val="TAL"/>
            </w:pPr>
            <w:r w:rsidRPr="00481D2D">
              <w:t>m</w:t>
            </w:r>
          </w:p>
        </w:tc>
        <w:tc>
          <w:tcPr>
            <w:tcW w:w="1021" w:type="dxa"/>
          </w:tcPr>
          <w:p w14:paraId="5894A62E" w14:textId="77777777" w:rsidR="00897956" w:rsidRPr="00481D2D" w:rsidRDefault="00897956">
            <w:pPr>
              <w:pStyle w:val="TAL"/>
            </w:pPr>
            <w:r w:rsidRPr="00481D2D">
              <w:t>m</w:t>
            </w:r>
          </w:p>
        </w:tc>
        <w:tc>
          <w:tcPr>
            <w:tcW w:w="1021" w:type="dxa"/>
          </w:tcPr>
          <w:p w14:paraId="59B818C3" w14:textId="77777777" w:rsidR="00897956" w:rsidRPr="00481D2D" w:rsidRDefault="00897956">
            <w:pPr>
              <w:pStyle w:val="TAL"/>
            </w:pPr>
            <w:r w:rsidRPr="00481D2D">
              <w:t>[26] 20.1</w:t>
            </w:r>
          </w:p>
        </w:tc>
        <w:tc>
          <w:tcPr>
            <w:tcW w:w="1021" w:type="dxa"/>
          </w:tcPr>
          <w:p w14:paraId="069AD9D1" w14:textId="77777777" w:rsidR="00897956" w:rsidRPr="00481D2D" w:rsidRDefault="00897956">
            <w:pPr>
              <w:pStyle w:val="TAL"/>
            </w:pPr>
            <w:r w:rsidRPr="00481D2D">
              <w:t>i</w:t>
            </w:r>
          </w:p>
        </w:tc>
        <w:tc>
          <w:tcPr>
            <w:tcW w:w="1021" w:type="dxa"/>
          </w:tcPr>
          <w:p w14:paraId="7DA2ECC1" w14:textId="77777777" w:rsidR="00897956" w:rsidRPr="00481D2D" w:rsidRDefault="00897956">
            <w:pPr>
              <w:pStyle w:val="TAL"/>
            </w:pPr>
            <w:r w:rsidRPr="00481D2D">
              <w:t>i</w:t>
            </w:r>
          </w:p>
        </w:tc>
      </w:tr>
      <w:tr w:rsidR="00897956" w:rsidRPr="00481D2D" w14:paraId="2F77654F" w14:textId="77777777">
        <w:tc>
          <w:tcPr>
            <w:tcW w:w="851" w:type="dxa"/>
          </w:tcPr>
          <w:p w14:paraId="352C6A09" w14:textId="77777777" w:rsidR="00897956" w:rsidRPr="00481D2D" w:rsidRDefault="00897956">
            <w:pPr>
              <w:pStyle w:val="TAL"/>
            </w:pPr>
            <w:r w:rsidRPr="00481D2D">
              <w:t>1A</w:t>
            </w:r>
          </w:p>
        </w:tc>
        <w:tc>
          <w:tcPr>
            <w:tcW w:w="2665" w:type="dxa"/>
          </w:tcPr>
          <w:p w14:paraId="03EC993D" w14:textId="77777777" w:rsidR="00897956" w:rsidRPr="00481D2D" w:rsidRDefault="00897956">
            <w:pPr>
              <w:pStyle w:val="TAL"/>
            </w:pPr>
            <w:r w:rsidRPr="00481D2D">
              <w:t>Accept-Contact</w:t>
            </w:r>
          </w:p>
        </w:tc>
        <w:tc>
          <w:tcPr>
            <w:tcW w:w="1021" w:type="dxa"/>
          </w:tcPr>
          <w:p w14:paraId="26BF74F4" w14:textId="77777777" w:rsidR="00897956" w:rsidRPr="00481D2D" w:rsidRDefault="00897956">
            <w:pPr>
              <w:pStyle w:val="TAL"/>
            </w:pPr>
            <w:r w:rsidRPr="00481D2D">
              <w:t>[56B] 9.2</w:t>
            </w:r>
          </w:p>
        </w:tc>
        <w:tc>
          <w:tcPr>
            <w:tcW w:w="1021" w:type="dxa"/>
          </w:tcPr>
          <w:p w14:paraId="19F68C89" w14:textId="77777777" w:rsidR="00897956" w:rsidRPr="00481D2D" w:rsidRDefault="00897956">
            <w:pPr>
              <w:pStyle w:val="TAL"/>
            </w:pPr>
            <w:r w:rsidRPr="00481D2D">
              <w:t>c18</w:t>
            </w:r>
          </w:p>
        </w:tc>
        <w:tc>
          <w:tcPr>
            <w:tcW w:w="1021" w:type="dxa"/>
          </w:tcPr>
          <w:p w14:paraId="227A19B8" w14:textId="77777777" w:rsidR="00897956" w:rsidRPr="00481D2D" w:rsidRDefault="00897956">
            <w:pPr>
              <w:pStyle w:val="TAL"/>
            </w:pPr>
            <w:r w:rsidRPr="00481D2D">
              <w:t>c18</w:t>
            </w:r>
          </w:p>
        </w:tc>
        <w:tc>
          <w:tcPr>
            <w:tcW w:w="1021" w:type="dxa"/>
          </w:tcPr>
          <w:p w14:paraId="4139794B" w14:textId="77777777" w:rsidR="00897956" w:rsidRPr="00481D2D" w:rsidRDefault="00897956">
            <w:pPr>
              <w:pStyle w:val="TAL"/>
            </w:pPr>
            <w:r w:rsidRPr="00481D2D">
              <w:t>[56B] 9.2</w:t>
            </w:r>
          </w:p>
        </w:tc>
        <w:tc>
          <w:tcPr>
            <w:tcW w:w="1021" w:type="dxa"/>
          </w:tcPr>
          <w:p w14:paraId="54EEF6BB" w14:textId="77777777" w:rsidR="00897956" w:rsidRPr="00481D2D" w:rsidRDefault="00897956">
            <w:pPr>
              <w:pStyle w:val="TAL"/>
            </w:pPr>
            <w:r w:rsidRPr="00481D2D">
              <w:t>c19</w:t>
            </w:r>
          </w:p>
        </w:tc>
        <w:tc>
          <w:tcPr>
            <w:tcW w:w="1021" w:type="dxa"/>
          </w:tcPr>
          <w:p w14:paraId="6E7C3E85" w14:textId="77777777" w:rsidR="00897956" w:rsidRPr="00481D2D" w:rsidRDefault="00897956">
            <w:pPr>
              <w:pStyle w:val="TAL"/>
            </w:pPr>
            <w:r w:rsidRPr="00481D2D">
              <w:t>c19</w:t>
            </w:r>
          </w:p>
        </w:tc>
      </w:tr>
      <w:tr w:rsidR="00897956" w:rsidRPr="00481D2D" w14:paraId="5F195D4F" w14:textId="77777777">
        <w:tc>
          <w:tcPr>
            <w:tcW w:w="851" w:type="dxa"/>
          </w:tcPr>
          <w:p w14:paraId="12765E3F" w14:textId="77777777" w:rsidR="00897956" w:rsidRPr="00481D2D" w:rsidRDefault="00897956">
            <w:pPr>
              <w:pStyle w:val="TAL"/>
            </w:pPr>
            <w:r w:rsidRPr="00481D2D">
              <w:t>2</w:t>
            </w:r>
          </w:p>
        </w:tc>
        <w:tc>
          <w:tcPr>
            <w:tcW w:w="2665" w:type="dxa"/>
          </w:tcPr>
          <w:p w14:paraId="620A427E" w14:textId="77777777" w:rsidR="00897956" w:rsidRPr="00481D2D" w:rsidRDefault="00897956">
            <w:pPr>
              <w:pStyle w:val="TAL"/>
            </w:pPr>
            <w:r w:rsidRPr="00481D2D">
              <w:t>Accept-Encoding</w:t>
            </w:r>
          </w:p>
        </w:tc>
        <w:tc>
          <w:tcPr>
            <w:tcW w:w="1021" w:type="dxa"/>
          </w:tcPr>
          <w:p w14:paraId="3EA5D109" w14:textId="77777777" w:rsidR="00897956" w:rsidRPr="00481D2D" w:rsidRDefault="00897956">
            <w:pPr>
              <w:pStyle w:val="TAL"/>
            </w:pPr>
            <w:r w:rsidRPr="00481D2D">
              <w:t>[26] 20.2</w:t>
            </w:r>
          </w:p>
        </w:tc>
        <w:tc>
          <w:tcPr>
            <w:tcW w:w="1021" w:type="dxa"/>
          </w:tcPr>
          <w:p w14:paraId="7A512A5F" w14:textId="77777777" w:rsidR="00897956" w:rsidRPr="00481D2D" w:rsidRDefault="00897956">
            <w:pPr>
              <w:pStyle w:val="TAL"/>
            </w:pPr>
            <w:r w:rsidRPr="00481D2D">
              <w:t>m</w:t>
            </w:r>
          </w:p>
        </w:tc>
        <w:tc>
          <w:tcPr>
            <w:tcW w:w="1021" w:type="dxa"/>
          </w:tcPr>
          <w:p w14:paraId="16D37221" w14:textId="77777777" w:rsidR="00897956" w:rsidRPr="00481D2D" w:rsidRDefault="00897956">
            <w:pPr>
              <w:pStyle w:val="TAL"/>
            </w:pPr>
            <w:r w:rsidRPr="00481D2D">
              <w:t>m</w:t>
            </w:r>
          </w:p>
        </w:tc>
        <w:tc>
          <w:tcPr>
            <w:tcW w:w="1021" w:type="dxa"/>
          </w:tcPr>
          <w:p w14:paraId="48CE19F4" w14:textId="77777777" w:rsidR="00897956" w:rsidRPr="00481D2D" w:rsidRDefault="00897956">
            <w:pPr>
              <w:pStyle w:val="TAL"/>
            </w:pPr>
            <w:r w:rsidRPr="00481D2D">
              <w:t>[26] 20.2</w:t>
            </w:r>
          </w:p>
        </w:tc>
        <w:tc>
          <w:tcPr>
            <w:tcW w:w="1021" w:type="dxa"/>
          </w:tcPr>
          <w:p w14:paraId="25C687CC" w14:textId="77777777" w:rsidR="00897956" w:rsidRPr="00481D2D" w:rsidRDefault="00897956">
            <w:pPr>
              <w:pStyle w:val="TAL"/>
            </w:pPr>
            <w:r w:rsidRPr="00481D2D">
              <w:t>i</w:t>
            </w:r>
          </w:p>
        </w:tc>
        <w:tc>
          <w:tcPr>
            <w:tcW w:w="1021" w:type="dxa"/>
          </w:tcPr>
          <w:p w14:paraId="4C547500" w14:textId="77777777" w:rsidR="00897956" w:rsidRPr="00481D2D" w:rsidRDefault="00897956">
            <w:pPr>
              <w:pStyle w:val="TAL"/>
            </w:pPr>
            <w:r w:rsidRPr="00481D2D">
              <w:t>i</w:t>
            </w:r>
          </w:p>
        </w:tc>
      </w:tr>
      <w:tr w:rsidR="00897956" w:rsidRPr="00481D2D" w14:paraId="286E1387" w14:textId="77777777">
        <w:tc>
          <w:tcPr>
            <w:tcW w:w="851" w:type="dxa"/>
          </w:tcPr>
          <w:p w14:paraId="6B1D9782" w14:textId="77777777" w:rsidR="00897956" w:rsidRPr="00481D2D" w:rsidRDefault="00897956">
            <w:pPr>
              <w:pStyle w:val="TAL"/>
            </w:pPr>
            <w:r w:rsidRPr="00481D2D">
              <w:t>3</w:t>
            </w:r>
          </w:p>
        </w:tc>
        <w:tc>
          <w:tcPr>
            <w:tcW w:w="2665" w:type="dxa"/>
          </w:tcPr>
          <w:p w14:paraId="694A4112" w14:textId="77777777" w:rsidR="00897956" w:rsidRPr="00481D2D" w:rsidRDefault="00897956">
            <w:pPr>
              <w:pStyle w:val="TAL"/>
            </w:pPr>
            <w:r w:rsidRPr="00481D2D">
              <w:t>Accept-Language</w:t>
            </w:r>
          </w:p>
        </w:tc>
        <w:tc>
          <w:tcPr>
            <w:tcW w:w="1021" w:type="dxa"/>
          </w:tcPr>
          <w:p w14:paraId="60AF50A4" w14:textId="77777777" w:rsidR="00897956" w:rsidRPr="00481D2D" w:rsidRDefault="00897956">
            <w:pPr>
              <w:pStyle w:val="TAL"/>
            </w:pPr>
            <w:r w:rsidRPr="00481D2D">
              <w:t>[26] 20.3</w:t>
            </w:r>
          </w:p>
        </w:tc>
        <w:tc>
          <w:tcPr>
            <w:tcW w:w="1021" w:type="dxa"/>
          </w:tcPr>
          <w:p w14:paraId="40B57C25" w14:textId="77777777" w:rsidR="00897956" w:rsidRPr="00481D2D" w:rsidRDefault="00897956">
            <w:pPr>
              <w:pStyle w:val="TAL"/>
            </w:pPr>
            <w:r w:rsidRPr="00481D2D">
              <w:t>m</w:t>
            </w:r>
          </w:p>
        </w:tc>
        <w:tc>
          <w:tcPr>
            <w:tcW w:w="1021" w:type="dxa"/>
          </w:tcPr>
          <w:p w14:paraId="0D6865BF" w14:textId="77777777" w:rsidR="00897956" w:rsidRPr="00481D2D" w:rsidRDefault="00897956">
            <w:pPr>
              <w:pStyle w:val="TAL"/>
            </w:pPr>
            <w:r w:rsidRPr="00481D2D">
              <w:t>m</w:t>
            </w:r>
          </w:p>
        </w:tc>
        <w:tc>
          <w:tcPr>
            <w:tcW w:w="1021" w:type="dxa"/>
          </w:tcPr>
          <w:p w14:paraId="7913FCBE" w14:textId="77777777" w:rsidR="00897956" w:rsidRPr="00481D2D" w:rsidRDefault="00897956">
            <w:pPr>
              <w:pStyle w:val="TAL"/>
            </w:pPr>
            <w:r w:rsidRPr="00481D2D">
              <w:t>[26] 20.3</w:t>
            </w:r>
          </w:p>
        </w:tc>
        <w:tc>
          <w:tcPr>
            <w:tcW w:w="1021" w:type="dxa"/>
          </w:tcPr>
          <w:p w14:paraId="0ED3F33F" w14:textId="77777777" w:rsidR="00897956" w:rsidRPr="00481D2D" w:rsidRDefault="00897956">
            <w:pPr>
              <w:pStyle w:val="TAL"/>
            </w:pPr>
            <w:r w:rsidRPr="00481D2D">
              <w:t>i</w:t>
            </w:r>
          </w:p>
        </w:tc>
        <w:tc>
          <w:tcPr>
            <w:tcW w:w="1021" w:type="dxa"/>
          </w:tcPr>
          <w:p w14:paraId="742772DA" w14:textId="77777777" w:rsidR="00897956" w:rsidRPr="00481D2D" w:rsidRDefault="00897956">
            <w:pPr>
              <w:pStyle w:val="TAL"/>
            </w:pPr>
            <w:r w:rsidRPr="00481D2D">
              <w:t>i</w:t>
            </w:r>
          </w:p>
        </w:tc>
      </w:tr>
      <w:tr w:rsidR="00897956" w:rsidRPr="00481D2D" w14:paraId="26B84232" w14:textId="77777777">
        <w:tc>
          <w:tcPr>
            <w:tcW w:w="851" w:type="dxa"/>
          </w:tcPr>
          <w:p w14:paraId="21EFDF1D" w14:textId="77777777" w:rsidR="00897956" w:rsidRPr="00481D2D" w:rsidRDefault="00897956">
            <w:pPr>
              <w:pStyle w:val="TAL"/>
            </w:pPr>
            <w:r w:rsidRPr="00481D2D">
              <w:t>3A</w:t>
            </w:r>
          </w:p>
        </w:tc>
        <w:tc>
          <w:tcPr>
            <w:tcW w:w="2665" w:type="dxa"/>
          </w:tcPr>
          <w:p w14:paraId="0A4F1070" w14:textId="77777777" w:rsidR="00897956" w:rsidRPr="00481D2D" w:rsidRDefault="00897956">
            <w:pPr>
              <w:pStyle w:val="TAL"/>
            </w:pPr>
            <w:r w:rsidRPr="00481D2D">
              <w:t>Allow</w:t>
            </w:r>
          </w:p>
        </w:tc>
        <w:tc>
          <w:tcPr>
            <w:tcW w:w="1021" w:type="dxa"/>
          </w:tcPr>
          <w:p w14:paraId="1636554F" w14:textId="77777777" w:rsidR="00897956" w:rsidRPr="00481D2D" w:rsidRDefault="00897956">
            <w:pPr>
              <w:pStyle w:val="TAL"/>
            </w:pPr>
            <w:r w:rsidRPr="00481D2D">
              <w:t>[26] 20.5</w:t>
            </w:r>
          </w:p>
        </w:tc>
        <w:tc>
          <w:tcPr>
            <w:tcW w:w="1021" w:type="dxa"/>
          </w:tcPr>
          <w:p w14:paraId="3D736927" w14:textId="77777777" w:rsidR="00897956" w:rsidRPr="00481D2D" w:rsidRDefault="00897956">
            <w:pPr>
              <w:pStyle w:val="TAL"/>
            </w:pPr>
            <w:r w:rsidRPr="00481D2D">
              <w:t>m</w:t>
            </w:r>
          </w:p>
        </w:tc>
        <w:tc>
          <w:tcPr>
            <w:tcW w:w="1021" w:type="dxa"/>
          </w:tcPr>
          <w:p w14:paraId="0F95D284" w14:textId="77777777" w:rsidR="00897956" w:rsidRPr="00481D2D" w:rsidRDefault="00897956">
            <w:pPr>
              <w:pStyle w:val="TAL"/>
            </w:pPr>
            <w:r w:rsidRPr="00481D2D">
              <w:t>m</w:t>
            </w:r>
          </w:p>
        </w:tc>
        <w:tc>
          <w:tcPr>
            <w:tcW w:w="1021" w:type="dxa"/>
          </w:tcPr>
          <w:p w14:paraId="01B9C129" w14:textId="77777777" w:rsidR="00897956" w:rsidRPr="00481D2D" w:rsidRDefault="00897956">
            <w:pPr>
              <w:pStyle w:val="TAL"/>
            </w:pPr>
            <w:r w:rsidRPr="00481D2D">
              <w:t>[26] 20.5</w:t>
            </w:r>
          </w:p>
        </w:tc>
        <w:tc>
          <w:tcPr>
            <w:tcW w:w="1021" w:type="dxa"/>
          </w:tcPr>
          <w:p w14:paraId="4E340601" w14:textId="77777777" w:rsidR="00897956" w:rsidRPr="00481D2D" w:rsidRDefault="00897956">
            <w:pPr>
              <w:pStyle w:val="TAL"/>
            </w:pPr>
            <w:r w:rsidRPr="00481D2D">
              <w:t>i</w:t>
            </w:r>
          </w:p>
        </w:tc>
        <w:tc>
          <w:tcPr>
            <w:tcW w:w="1021" w:type="dxa"/>
          </w:tcPr>
          <w:p w14:paraId="3CD7327A" w14:textId="77777777" w:rsidR="00897956" w:rsidRPr="00481D2D" w:rsidRDefault="00897956">
            <w:pPr>
              <w:pStyle w:val="TAL"/>
            </w:pPr>
            <w:r w:rsidRPr="00481D2D">
              <w:t>i</w:t>
            </w:r>
          </w:p>
        </w:tc>
      </w:tr>
      <w:tr w:rsidR="00897956" w:rsidRPr="00481D2D" w14:paraId="67A88156" w14:textId="77777777">
        <w:tc>
          <w:tcPr>
            <w:tcW w:w="851" w:type="dxa"/>
          </w:tcPr>
          <w:p w14:paraId="05D043C5" w14:textId="77777777" w:rsidR="00897956" w:rsidRPr="00481D2D" w:rsidRDefault="00897956">
            <w:pPr>
              <w:pStyle w:val="TAL"/>
            </w:pPr>
            <w:r w:rsidRPr="00481D2D">
              <w:t>4</w:t>
            </w:r>
          </w:p>
        </w:tc>
        <w:tc>
          <w:tcPr>
            <w:tcW w:w="2665" w:type="dxa"/>
          </w:tcPr>
          <w:p w14:paraId="21C49A9C" w14:textId="77777777" w:rsidR="00897956" w:rsidRPr="00481D2D" w:rsidRDefault="00897956">
            <w:pPr>
              <w:pStyle w:val="TAL"/>
            </w:pPr>
            <w:r w:rsidRPr="00481D2D">
              <w:t>Allow-Events</w:t>
            </w:r>
          </w:p>
        </w:tc>
        <w:tc>
          <w:tcPr>
            <w:tcW w:w="1021" w:type="dxa"/>
          </w:tcPr>
          <w:p w14:paraId="0E6C1570" w14:textId="77777777" w:rsidR="00897956" w:rsidRPr="00481D2D" w:rsidRDefault="00897956">
            <w:pPr>
              <w:pStyle w:val="TAL"/>
            </w:pPr>
            <w:r w:rsidRPr="00481D2D">
              <w:t xml:space="preserve">[28] </w:t>
            </w:r>
            <w:r w:rsidR="008809F3" w:rsidRPr="00481D2D">
              <w:t>8</w:t>
            </w:r>
            <w:r w:rsidRPr="00481D2D">
              <w:t>.2.2</w:t>
            </w:r>
          </w:p>
        </w:tc>
        <w:tc>
          <w:tcPr>
            <w:tcW w:w="1021" w:type="dxa"/>
          </w:tcPr>
          <w:p w14:paraId="637F1718" w14:textId="77777777" w:rsidR="00897956" w:rsidRPr="00481D2D" w:rsidRDefault="00897956">
            <w:pPr>
              <w:pStyle w:val="TAL"/>
            </w:pPr>
            <w:r w:rsidRPr="00481D2D">
              <w:t>m</w:t>
            </w:r>
          </w:p>
        </w:tc>
        <w:tc>
          <w:tcPr>
            <w:tcW w:w="1021" w:type="dxa"/>
          </w:tcPr>
          <w:p w14:paraId="1DA5D068" w14:textId="77777777" w:rsidR="00897956" w:rsidRPr="00481D2D" w:rsidRDefault="00897956">
            <w:pPr>
              <w:pStyle w:val="TAL"/>
            </w:pPr>
            <w:r w:rsidRPr="00481D2D">
              <w:t>m</w:t>
            </w:r>
          </w:p>
        </w:tc>
        <w:tc>
          <w:tcPr>
            <w:tcW w:w="1021" w:type="dxa"/>
          </w:tcPr>
          <w:p w14:paraId="7D38F3B4" w14:textId="77777777" w:rsidR="00897956" w:rsidRPr="00481D2D" w:rsidRDefault="00897956">
            <w:pPr>
              <w:pStyle w:val="TAL"/>
            </w:pPr>
            <w:r w:rsidRPr="00481D2D">
              <w:t xml:space="preserve">[28] </w:t>
            </w:r>
            <w:r w:rsidR="008809F3" w:rsidRPr="00481D2D">
              <w:t>8</w:t>
            </w:r>
            <w:r w:rsidRPr="00481D2D">
              <w:t>.2.2</w:t>
            </w:r>
          </w:p>
        </w:tc>
        <w:tc>
          <w:tcPr>
            <w:tcW w:w="1021" w:type="dxa"/>
          </w:tcPr>
          <w:p w14:paraId="0CEA3D00" w14:textId="77777777" w:rsidR="00897956" w:rsidRPr="00481D2D" w:rsidRDefault="00897956">
            <w:pPr>
              <w:pStyle w:val="TAL"/>
            </w:pPr>
            <w:r w:rsidRPr="00481D2D">
              <w:t>c1</w:t>
            </w:r>
          </w:p>
        </w:tc>
        <w:tc>
          <w:tcPr>
            <w:tcW w:w="1021" w:type="dxa"/>
          </w:tcPr>
          <w:p w14:paraId="1132DF2D" w14:textId="77777777" w:rsidR="00897956" w:rsidRPr="00481D2D" w:rsidRDefault="00897956">
            <w:pPr>
              <w:pStyle w:val="TAL"/>
            </w:pPr>
            <w:r w:rsidRPr="00481D2D">
              <w:t>c1</w:t>
            </w:r>
          </w:p>
        </w:tc>
      </w:tr>
      <w:tr w:rsidR="00897956" w:rsidRPr="00481D2D" w14:paraId="53700B19" w14:textId="77777777">
        <w:tc>
          <w:tcPr>
            <w:tcW w:w="851" w:type="dxa"/>
          </w:tcPr>
          <w:p w14:paraId="46769EBA" w14:textId="77777777" w:rsidR="00897956" w:rsidRPr="00481D2D" w:rsidRDefault="00897956">
            <w:pPr>
              <w:pStyle w:val="TAL"/>
            </w:pPr>
            <w:r w:rsidRPr="00481D2D">
              <w:t>5</w:t>
            </w:r>
          </w:p>
        </w:tc>
        <w:tc>
          <w:tcPr>
            <w:tcW w:w="2665" w:type="dxa"/>
          </w:tcPr>
          <w:p w14:paraId="4FB42148" w14:textId="77777777" w:rsidR="00897956" w:rsidRPr="00481D2D" w:rsidRDefault="00897956">
            <w:pPr>
              <w:pStyle w:val="TAL"/>
            </w:pPr>
            <w:r w:rsidRPr="00481D2D">
              <w:t>Authorization</w:t>
            </w:r>
          </w:p>
        </w:tc>
        <w:tc>
          <w:tcPr>
            <w:tcW w:w="1021" w:type="dxa"/>
          </w:tcPr>
          <w:p w14:paraId="4C6DAD95" w14:textId="77777777" w:rsidR="00897956" w:rsidRPr="00481D2D" w:rsidRDefault="00897956">
            <w:pPr>
              <w:pStyle w:val="TAL"/>
            </w:pPr>
            <w:r w:rsidRPr="00481D2D">
              <w:t>[26] 20.7</w:t>
            </w:r>
          </w:p>
        </w:tc>
        <w:tc>
          <w:tcPr>
            <w:tcW w:w="1021" w:type="dxa"/>
          </w:tcPr>
          <w:p w14:paraId="26A91295" w14:textId="77777777" w:rsidR="00897956" w:rsidRPr="00481D2D" w:rsidRDefault="00897956">
            <w:pPr>
              <w:pStyle w:val="TAL"/>
            </w:pPr>
            <w:r w:rsidRPr="00481D2D">
              <w:t>m</w:t>
            </w:r>
          </w:p>
        </w:tc>
        <w:tc>
          <w:tcPr>
            <w:tcW w:w="1021" w:type="dxa"/>
          </w:tcPr>
          <w:p w14:paraId="3F3AB5B8" w14:textId="77777777" w:rsidR="00897956" w:rsidRPr="00481D2D" w:rsidRDefault="00897956">
            <w:pPr>
              <w:pStyle w:val="TAL"/>
            </w:pPr>
            <w:r w:rsidRPr="00481D2D">
              <w:t>m</w:t>
            </w:r>
          </w:p>
        </w:tc>
        <w:tc>
          <w:tcPr>
            <w:tcW w:w="1021" w:type="dxa"/>
          </w:tcPr>
          <w:p w14:paraId="4A5A3AA5" w14:textId="77777777" w:rsidR="00897956" w:rsidRPr="00481D2D" w:rsidRDefault="00897956">
            <w:pPr>
              <w:pStyle w:val="TAL"/>
            </w:pPr>
            <w:r w:rsidRPr="00481D2D">
              <w:t>[26] 20.7</w:t>
            </w:r>
          </w:p>
        </w:tc>
        <w:tc>
          <w:tcPr>
            <w:tcW w:w="1021" w:type="dxa"/>
          </w:tcPr>
          <w:p w14:paraId="0288ADE0" w14:textId="77777777" w:rsidR="00897956" w:rsidRPr="00481D2D" w:rsidRDefault="00897956">
            <w:pPr>
              <w:pStyle w:val="TAL"/>
            </w:pPr>
            <w:r w:rsidRPr="00481D2D">
              <w:t>i</w:t>
            </w:r>
          </w:p>
        </w:tc>
        <w:tc>
          <w:tcPr>
            <w:tcW w:w="1021" w:type="dxa"/>
          </w:tcPr>
          <w:p w14:paraId="50832D5C" w14:textId="77777777" w:rsidR="00897956" w:rsidRPr="00481D2D" w:rsidRDefault="00897956">
            <w:pPr>
              <w:pStyle w:val="TAL"/>
            </w:pPr>
            <w:r w:rsidRPr="00481D2D">
              <w:t>i</w:t>
            </w:r>
          </w:p>
        </w:tc>
      </w:tr>
      <w:tr w:rsidR="00897956" w:rsidRPr="00481D2D" w14:paraId="511D0374" w14:textId="77777777">
        <w:tc>
          <w:tcPr>
            <w:tcW w:w="851" w:type="dxa"/>
          </w:tcPr>
          <w:p w14:paraId="0C66A569" w14:textId="77777777" w:rsidR="00897956" w:rsidRPr="00481D2D" w:rsidRDefault="00897956">
            <w:pPr>
              <w:pStyle w:val="TAL"/>
            </w:pPr>
            <w:r w:rsidRPr="00481D2D">
              <w:t>6</w:t>
            </w:r>
          </w:p>
        </w:tc>
        <w:tc>
          <w:tcPr>
            <w:tcW w:w="2665" w:type="dxa"/>
          </w:tcPr>
          <w:p w14:paraId="58E47320" w14:textId="77777777" w:rsidR="00897956" w:rsidRPr="00481D2D" w:rsidRDefault="00897956">
            <w:pPr>
              <w:pStyle w:val="TAL"/>
            </w:pPr>
            <w:r w:rsidRPr="00481D2D">
              <w:t>Call-ID</w:t>
            </w:r>
          </w:p>
        </w:tc>
        <w:tc>
          <w:tcPr>
            <w:tcW w:w="1021" w:type="dxa"/>
          </w:tcPr>
          <w:p w14:paraId="4F21857D" w14:textId="77777777" w:rsidR="00897956" w:rsidRPr="00481D2D" w:rsidRDefault="00897956">
            <w:pPr>
              <w:pStyle w:val="TAL"/>
            </w:pPr>
            <w:r w:rsidRPr="00481D2D">
              <w:t>[26] 20.8</w:t>
            </w:r>
          </w:p>
        </w:tc>
        <w:tc>
          <w:tcPr>
            <w:tcW w:w="1021" w:type="dxa"/>
          </w:tcPr>
          <w:p w14:paraId="540AF7B5" w14:textId="77777777" w:rsidR="00897956" w:rsidRPr="00481D2D" w:rsidRDefault="00897956">
            <w:pPr>
              <w:pStyle w:val="TAL"/>
            </w:pPr>
            <w:r w:rsidRPr="00481D2D">
              <w:t>m</w:t>
            </w:r>
          </w:p>
        </w:tc>
        <w:tc>
          <w:tcPr>
            <w:tcW w:w="1021" w:type="dxa"/>
          </w:tcPr>
          <w:p w14:paraId="43CDB8CA" w14:textId="77777777" w:rsidR="00897956" w:rsidRPr="00481D2D" w:rsidRDefault="00897956">
            <w:pPr>
              <w:pStyle w:val="TAL"/>
            </w:pPr>
            <w:r w:rsidRPr="00481D2D">
              <w:t>m</w:t>
            </w:r>
          </w:p>
        </w:tc>
        <w:tc>
          <w:tcPr>
            <w:tcW w:w="1021" w:type="dxa"/>
          </w:tcPr>
          <w:p w14:paraId="4636F5A6" w14:textId="77777777" w:rsidR="00897956" w:rsidRPr="00481D2D" w:rsidRDefault="00897956">
            <w:pPr>
              <w:pStyle w:val="TAL"/>
            </w:pPr>
            <w:r w:rsidRPr="00481D2D">
              <w:t>[26] 20.8</w:t>
            </w:r>
          </w:p>
        </w:tc>
        <w:tc>
          <w:tcPr>
            <w:tcW w:w="1021" w:type="dxa"/>
          </w:tcPr>
          <w:p w14:paraId="457ABA18" w14:textId="77777777" w:rsidR="00897956" w:rsidRPr="00481D2D" w:rsidRDefault="00897956">
            <w:pPr>
              <w:pStyle w:val="TAL"/>
            </w:pPr>
            <w:r w:rsidRPr="00481D2D">
              <w:t>m</w:t>
            </w:r>
          </w:p>
        </w:tc>
        <w:tc>
          <w:tcPr>
            <w:tcW w:w="1021" w:type="dxa"/>
          </w:tcPr>
          <w:p w14:paraId="10420DED" w14:textId="77777777" w:rsidR="00897956" w:rsidRPr="00481D2D" w:rsidRDefault="00897956">
            <w:pPr>
              <w:pStyle w:val="TAL"/>
            </w:pPr>
            <w:r w:rsidRPr="00481D2D">
              <w:t>m</w:t>
            </w:r>
          </w:p>
        </w:tc>
      </w:tr>
      <w:tr w:rsidR="002140EB" w:rsidRPr="00481D2D" w14:paraId="4AA633A0" w14:textId="77777777" w:rsidTr="006A4996">
        <w:tc>
          <w:tcPr>
            <w:tcW w:w="851" w:type="dxa"/>
          </w:tcPr>
          <w:p w14:paraId="611A687B" w14:textId="77777777" w:rsidR="002140EB" w:rsidRPr="00481D2D" w:rsidRDefault="002140EB" w:rsidP="006A4996">
            <w:pPr>
              <w:pStyle w:val="TAL"/>
            </w:pPr>
            <w:r w:rsidRPr="00481D2D">
              <w:t>6A</w:t>
            </w:r>
          </w:p>
        </w:tc>
        <w:tc>
          <w:tcPr>
            <w:tcW w:w="2665" w:type="dxa"/>
          </w:tcPr>
          <w:p w14:paraId="4D2733BD" w14:textId="77777777" w:rsidR="002140EB" w:rsidRPr="00481D2D" w:rsidRDefault="002140EB" w:rsidP="006A4996">
            <w:pPr>
              <w:pStyle w:val="TAL"/>
            </w:pPr>
            <w:r w:rsidRPr="00481D2D">
              <w:rPr>
                <w:lang w:eastAsia="zh-CN"/>
              </w:rPr>
              <w:t>Cellular-Network-Info</w:t>
            </w:r>
          </w:p>
        </w:tc>
        <w:tc>
          <w:tcPr>
            <w:tcW w:w="1021" w:type="dxa"/>
          </w:tcPr>
          <w:p w14:paraId="73F8B991" w14:textId="77777777" w:rsidR="002140EB" w:rsidRPr="00481D2D" w:rsidRDefault="002140EB" w:rsidP="006A4996">
            <w:pPr>
              <w:pStyle w:val="TAL"/>
            </w:pPr>
            <w:r w:rsidRPr="00481D2D">
              <w:t>7.2.15</w:t>
            </w:r>
          </w:p>
        </w:tc>
        <w:tc>
          <w:tcPr>
            <w:tcW w:w="1021" w:type="dxa"/>
          </w:tcPr>
          <w:p w14:paraId="27F3DCB3" w14:textId="77777777" w:rsidR="002140EB" w:rsidRPr="00481D2D" w:rsidRDefault="002140EB" w:rsidP="006A4996">
            <w:pPr>
              <w:pStyle w:val="TAL"/>
            </w:pPr>
            <w:r w:rsidRPr="00481D2D">
              <w:t>n/a</w:t>
            </w:r>
          </w:p>
        </w:tc>
        <w:tc>
          <w:tcPr>
            <w:tcW w:w="1021" w:type="dxa"/>
          </w:tcPr>
          <w:p w14:paraId="51667D97" w14:textId="77777777" w:rsidR="002140EB" w:rsidRPr="00481D2D" w:rsidRDefault="002140EB" w:rsidP="006A4996">
            <w:pPr>
              <w:pStyle w:val="TAL"/>
            </w:pPr>
            <w:r w:rsidRPr="00481D2D">
              <w:t>c51</w:t>
            </w:r>
          </w:p>
        </w:tc>
        <w:tc>
          <w:tcPr>
            <w:tcW w:w="1021" w:type="dxa"/>
          </w:tcPr>
          <w:p w14:paraId="63ECFD65" w14:textId="77777777" w:rsidR="002140EB" w:rsidRPr="00481D2D" w:rsidRDefault="002140EB" w:rsidP="006A4996">
            <w:pPr>
              <w:pStyle w:val="TAL"/>
            </w:pPr>
            <w:r w:rsidRPr="00481D2D">
              <w:t>7.2.15</w:t>
            </w:r>
          </w:p>
        </w:tc>
        <w:tc>
          <w:tcPr>
            <w:tcW w:w="1021" w:type="dxa"/>
          </w:tcPr>
          <w:p w14:paraId="15C1E8FB" w14:textId="77777777" w:rsidR="002140EB" w:rsidRPr="00481D2D" w:rsidRDefault="002140EB" w:rsidP="006A4996">
            <w:pPr>
              <w:pStyle w:val="TAL"/>
            </w:pPr>
            <w:r w:rsidRPr="00481D2D">
              <w:t>n/a</w:t>
            </w:r>
          </w:p>
        </w:tc>
        <w:tc>
          <w:tcPr>
            <w:tcW w:w="1021" w:type="dxa"/>
          </w:tcPr>
          <w:p w14:paraId="4B139E21" w14:textId="77777777" w:rsidR="002140EB" w:rsidRPr="00481D2D" w:rsidRDefault="002140EB" w:rsidP="006A4996">
            <w:pPr>
              <w:pStyle w:val="TAL"/>
            </w:pPr>
            <w:r w:rsidRPr="00481D2D">
              <w:t>c52</w:t>
            </w:r>
          </w:p>
        </w:tc>
      </w:tr>
      <w:tr w:rsidR="00897956" w:rsidRPr="00481D2D" w14:paraId="6AEA582E" w14:textId="77777777">
        <w:tc>
          <w:tcPr>
            <w:tcW w:w="851" w:type="dxa"/>
          </w:tcPr>
          <w:p w14:paraId="65176095" w14:textId="77777777" w:rsidR="00897956" w:rsidRPr="00481D2D" w:rsidRDefault="00897956">
            <w:pPr>
              <w:pStyle w:val="TAL"/>
            </w:pPr>
            <w:r w:rsidRPr="00481D2D">
              <w:t>7</w:t>
            </w:r>
          </w:p>
        </w:tc>
        <w:tc>
          <w:tcPr>
            <w:tcW w:w="2665" w:type="dxa"/>
          </w:tcPr>
          <w:p w14:paraId="4CE11DB4" w14:textId="77777777" w:rsidR="00897956" w:rsidRPr="00481D2D" w:rsidRDefault="00897956">
            <w:pPr>
              <w:pStyle w:val="TAL"/>
            </w:pPr>
            <w:r w:rsidRPr="00481D2D">
              <w:t>Content-Disposition</w:t>
            </w:r>
          </w:p>
        </w:tc>
        <w:tc>
          <w:tcPr>
            <w:tcW w:w="1021" w:type="dxa"/>
          </w:tcPr>
          <w:p w14:paraId="733D599B" w14:textId="77777777" w:rsidR="00897956" w:rsidRPr="00481D2D" w:rsidRDefault="00897956">
            <w:pPr>
              <w:pStyle w:val="TAL"/>
            </w:pPr>
            <w:r w:rsidRPr="00481D2D">
              <w:t>[26] 20.11</w:t>
            </w:r>
          </w:p>
        </w:tc>
        <w:tc>
          <w:tcPr>
            <w:tcW w:w="1021" w:type="dxa"/>
          </w:tcPr>
          <w:p w14:paraId="13A379A3" w14:textId="77777777" w:rsidR="00897956" w:rsidRPr="00481D2D" w:rsidRDefault="00897956">
            <w:pPr>
              <w:pStyle w:val="TAL"/>
            </w:pPr>
            <w:r w:rsidRPr="00481D2D">
              <w:t>m</w:t>
            </w:r>
          </w:p>
        </w:tc>
        <w:tc>
          <w:tcPr>
            <w:tcW w:w="1021" w:type="dxa"/>
          </w:tcPr>
          <w:p w14:paraId="017E0C1B" w14:textId="77777777" w:rsidR="00897956" w:rsidRPr="00481D2D" w:rsidRDefault="00897956">
            <w:pPr>
              <w:pStyle w:val="TAL"/>
            </w:pPr>
            <w:r w:rsidRPr="00481D2D">
              <w:t>m</w:t>
            </w:r>
          </w:p>
        </w:tc>
        <w:tc>
          <w:tcPr>
            <w:tcW w:w="1021" w:type="dxa"/>
          </w:tcPr>
          <w:p w14:paraId="5BA30986" w14:textId="77777777" w:rsidR="00897956" w:rsidRPr="00481D2D" w:rsidRDefault="00897956">
            <w:pPr>
              <w:pStyle w:val="TAL"/>
            </w:pPr>
            <w:r w:rsidRPr="00481D2D">
              <w:t>[26] 20.11</w:t>
            </w:r>
          </w:p>
        </w:tc>
        <w:tc>
          <w:tcPr>
            <w:tcW w:w="1021" w:type="dxa"/>
          </w:tcPr>
          <w:p w14:paraId="18B14FD8" w14:textId="77777777" w:rsidR="00897956" w:rsidRPr="00481D2D" w:rsidRDefault="00897956">
            <w:pPr>
              <w:pStyle w:val="TAL"/>
            </w:pPr>
            <w:r w:rsidRPr="00481D2D">
              <w:t>i</w:t>
            </w:r>
          </w:p>
        </w:tc>
        <w:tc>
          <w:tcPr>
            <w:tcW w:w="1021" w:type="dxa"/>
          </w:tcPr>
          <w:p w14:paraId="6550E191" w14:textId="77777777" w:rsidR="00897956" w:rsidRPr="00481D2D" w:rsidRDefault="00897956">
            <w:pPr>
              <w:pStyle w:val="TAL"/>
            </w:pPr>
            <w:r w:rsidRPr="00481D2D">
              <w:t>c3</w:t>
            </w:r>
          </w:p>
        </w:tc>
      </w:tr>
      <w:tr w:rsidR="00897956" w:rsidRPr="00481D2D" w14:paraId="56EE2F4C" w14:textId="77777777">
        <w:tc>
          <w:tcPr>
            <w:tcW w:w="851" w:type="dxa"/>
          </w:tcPr>
          <w:p w14:paraId="3B45DB1E" w14:textId="77777777" w:rsidR="00897956" w:rsidRPr="00481D2D" w:rsidRDefault="00897956">
            <w:pPr>
              <w:pStyle w:val="TAL"/>
            </w:pPr>
            <w:r w:rsidRPr="00481D2D">
              <w:t>8</w:t>
            </w:r>
          </w:p>
        </w:tc>
        <w:tc>
          <w:tcPr>
            <w:tcW w:w="2665" w:type="dxa"/>
          </w:tcPr>
          <w:p w14:paraId="01F3D1DD" w14:textId="77777777" w:rsidR="00897956" w:rsidRPr="00481D2D" w:rsidRDefault="00897956">
            <w:pPr>
              <w:pStyle w:val="TAL"/>
            </w:pPr>
            <w:r w:rsidRPr="00481D2D">
              <w:t>Content-Encoding</w:t>
            </w:r>
          </w:p>
        </w:tc>
        <w:tc>
          <w:tcPr>
            <w:tcW w:w="1021" w:type="dxa"/>
          </w:tcPr>
          <w:p w14:paraId="01C6B519" w14:textId="77777777" w:rsidR="00897956" w:rsidRPr="00481D2D" w:rsidRDefault="00897956">
            <w:pPr>
              <w:pStyle w:val="TAL"/>
            </w:pPr>
            <w:r w:rsidRPr="00481D2D">
              <w:t>[26] 20.12</w:t>
            </w:r>
          </w:p>
        </w:tc>
        <w:tc>
          <w:tcPr>
            <w:tcW w:w="1021" w:type="dxa"/>
          </w:tcPr>
          <w:p w14:paraId="3F1E4133" w14:textId="77777777" w:rsidR="00897956" w:rsidRPr="00481D2D" w:rsidRDefault="00897956">
            <w:pPr>
              <w:pStyle w:val="TAL"/>
            </w:pPr>
            <w:r w:rsidRPr="00481D2D">
              <w:t>m</w:t>
            </w:r>
          </w:p>
        </w:tc>
        <w:tc>
          <w:tcPr>
            <w:tcW w:w="1021" w:type="dxa"/>
          </w:tcPr>
          <w:p w14:paraId="06B80616" w14:textId="77777777" w:rsidR="00897956" w:rsidRPr="00481D2D" w:rsidRDefault="00897956">
            <w:pPr>
              <w:pStyle w:val="TAL"/>
            </w:pPr>
            <w:r w:rsidRPr="00481D2D">
              <w:t>m</w:t>
            </w:r>
          </w:p>
        </w:tc>
        <w:tc>
          <w:tcPr>
            <w:tcW w:w="1021" w:type="dxa"/>
          </w:tcPr>
          <w:p w14:paraId="5CCE2D8B" w14:textId="77777777" w:rsidR="00897956" w:rsidRPr="00481D2D" w:rsidRDefault="00897956">
            <w:pPr>
              <w:pStyle w:val="TAL"/>
            </w:pPr>
            <w:r w:rsidRPr="00481D2D">
              <w:t>[26] 20.12</w:t>
            </w:r>
          </w:p>
        </w:tc>
        <w:tc>
          <w:tcPr>
            <w:tcW w:w="1021" w:type="dxa"/>
          </w:tcPr>
          <w:p w14:paraId="6CB60622" w14:textId="77777777" w:rsidR="00897956" w:rsidRPr="00481D2D" w:rsidRDefault="00897956">
            <w:pPr>
              <w:pStyle w:val="TAL"/>
            </w:pPr>
            <w:r w:rsidRPr="00481D2D">
              <w:t>i</w:t>
            </w:r>
          </w:p>
        </w:tc>
        <w:tc>
          <w:tcPr>
            <w:tcW w:w="1021" w:type="dxa"/>
          </w:tcPr>
          <w:p w14:paraId="1E1641FC" w14:textId="77777777" w:rsidR="00897956" w:rsidRPr="00481D2D" w:rsidRDefault="00897956">
            <w:pPr>
              <w:pStyle w:val="TAL"/>
            </w:pPr>
            <w:r w:rsidRPr="00481D2D">
              <w:t>c3</w:t>
            </w:r>
          </w:p>
        </w:tc>
      </w:tr>
      <w:tr w:rsidR="00897956" w:rsidRPr="00481D2D" w14:paraId="240E96E8" w14:textId="77777777">
        <w:tc>
          <w:tcPr>
            <w:tcW w:w="851" w:type="dxa"/>
          </w:tcPr>
          <w:p w14:paraId="0A994CC8" w14:textId="77777777" w:rsidR="00897956" w:rsidRPr="00481D2D" w:rsidRDefault="00897956">
            <w:pPr>
              <w:pStyle w:val="TAL"/>
            </w:pPr>
            <w:r w:rsidRPr="00481D2D">
              <w:t>9</w:t>
            </w:r>
          </w:p>
        </w:tc>
        <w:tc>
          <w:tcPr>
            <w:tcW w:w="2665" w:type="dxa"/>
          </w:tcPr>
          <w:p w14:paraId="362343C9" w14:textId="77777777" w:rsidR="00897956" w:rsidRPr="00481D2D" w:rsidRDefault="00897956">
            <w:pPr>
              <w:pStyle w:val="TAL"/>
            </w:pPr>
            <w:r w:rsidRPr="00481D2D">
              <w:t>Content-Language</w:t>
            </w:r>
          </w:p>
        </w:tc>
        <w:tc>
          <w:tcPr>
            <w:tcW w:w="1021" w:type="dxa"/>
          </w:tcPr>
          <w:p w14:paraId="01EC5987" w14:textId="77777777" w:rsidR="00897956" w:rsidRPr="00481D2D" w:rsidRDefault="00897956">
            <w:pPr>
              <w:pStyle w:val="TAL"/>
            </w:pPr>
            <w:r w:rsidRPr="00481D2D">
              <w:t>[26] 20.13</w:t>
            </w:r>
          </w:p>
        </w:tc>
        <w:tc>
          <w:tcPr>
            <w:tcW w:w="1021" w:type="dxa"/>
          </w:tcPr>
          <w:p w14:paraId="63334BE9" w14:textId="77777777" w:rsidR="00897956" w:rsidRPr="00481D2D" w:rsidRDefault="00897956">
            <w:pPr>
              <w:pStyle w:val="TAL"/>
            </w:pPr>
            <w:r w:rsidRPr="00481D2D">
              <w:t>m</w:t>
            </w:r>
          </w:p>
        </w:tc>
        <w:tc>
          <w:tcPr>
            <w:tcW w:w="1021" w:type="dxa"/>
          </w:tcPr>
          <w:p w14:paraId="41F40882" w14:textId="77777777" w:rsidR="00897956" w:rsidRPr="00481D2D" w:rsidRDefault="00897956">
            <w:pPr>
              <w:pStyle w:val="TAL"/>
            </w:pPr>
            <w:r w:rsidRPr="00481D2D">
              <w:t>m</w:t>
            </w:r>
          </w:p>
        </w:tc>
        <w:tc>
          <w:tcPr>
            <w:tcW w:w="1021" w:type="dxa"/>
          </w:tcPr>
          <w:p w14:paraId="49F72C0E" w14:textId="77777777" w:rsidR="00897956" w:rsidRPr="00481D2D" w:rsidRDefault="00897956">
            <w:pPr>
              <w:pStyle w:val="TAL"/>
            </w:pPr>
            <w:r w:rsidRPr="00481D2D">
              <w:t>[26] 20.13</w:t>
            </w:r>
          </w:p>
        </w:tc>
        <w:tc>
          <w:tcPr>
            <w:tcW w:w="1021" w:type="dxa"/>
          </w:tcPr>
          <w:p w14:paraId="2A620435" w14:textId="77777777" w:rsidR="00897956" w:rsidRPr="00481D2D" w:rsidRDefault="00897956">
            <w:pPr>
              <w:pStyle w:val="TAL"/>
            </w:pPr>
            <w:r w:rsidRPr="00481D2D">
              <w:t>i</w:t>
            </w:r>
          </w:p>
        </w:tc>
        <w:tc>
          <w:tcPr>
            <w:tcW w:w="1021" w:type="dxa"/>
          </w:tcPr>
          <w:p w14:paraId="0D48270B" w14:textId="77777777" w:rsidR="00897956" w:rsidRPr="00481D2D" w:rsidRDefault="00897956">
            <w:pPr>
              <w:pStyle w:val="TAL"/>
            </w:pPr>
            <w:r w:rsidRPr="00481D2D">
              <w:t>c3</w:t>
            </w:r>
          </w:p>
        </w:tc>
      </w:tr>
      <w:tr w:rsidR="00897956" w:rsidRPr="00481D2D" w14:paraId="5A066FB3" w14:textId="77777777">
        <w:tc>
          <w:tcPr>
            <w:tcW w:w="851" w:type="dxa"/>
          </w:tcPr>
          <w:p w14:paraId="5EC007D0" w14:textId="77777777" w:rsidR="00897956" w:rsidRPr="00481D2D" w:rsidRDefault="00897956">
            <w:pPr>
              <w:pStyle w:val="TAL"/>
            </w:pPr>
            <w:r w:rsidRPr="00481D2D">
              <w:t>10</w:t>
            </w:r>
          </w:p>
        </w:tc>
        <w:tc>
          <w:tcPr>
            <w:tcW w:w="2665" w:type="dxa"/>
          </w:tcPr>
          <w:p w14:paraId="07F8A5FC" w14:textId="77777777" w:rsidR="00897956" w:rsidRPr="00481D2D" w:rsidRDefault="00897956">
            <w:pPr>
              <w:pStyle w:val="TAL"/>
            </w:pPr>
            <w:r w:rsidRPr="00481D2D">
              <w:t>Content-Length</w:t>
            </w:r>
          </w:p>
        </w:tc>
        <w:tc>
          <w:tcPr>
            <w:tcW w:w="1021" w:type="dxa"/>
          </w:tcPr>
          <w:p w14:paraId="69046BD7" w14:textId="77777777" w:rsidR="00897956" w:rsidRPr="00481D2D" w:rsidRDefault="00897956">
            <w:pPr>
              <w:pStyle w:val="TAL"/>
            </w:pPr>
            <w:r w:rsidRPr="00481D2D">
              <w:t>[26] 20.14</w:t>
            </w:r>
          </w:p>
        </w:tc>
        <w:tc>
          <w:tcPr>
            <w:tcW w:w="1021" w:type="dxa"/>
          </w:tcPr>
          <w:p w14:paraId="69AA1941" w14:textId="77777777" w:rsidR="00897956" w:rsidRPr="00481D2D" w:rsidRDefault="00897956">
            <w:pPr>
              <w:pStyle w:val="TAL"/>
            </w:pPr>
            <w:r w:rsidRPr="00481D2D">
              <w:t>m</w:t>
            </w:r>
          </w:p>
        </w:tc>
        <w:tc>
          <w:tcPr>
            <w:tcW w:w="1021" w:type="dxa"/>
          </w:tcPr>
          <w:p w14:paraId="3D97C002" w14:textId="77777777" w:rsidR="00897956" w:rsidRPr="00481D2D" w:rsidRDefault="00897956">
            <w:pPr>
              <w:pStyle w:val="TAL"/>
            </w:pPr>
            <w:r w:rsidRPr="00481D2D">
              <w:t>m</w:t>
            </w:r>
          </w:p>
        </w:tc>
        <w:tc>
          <w:tcPr>
            <w:tcW w:w="1021" w:type="dxa"/>
          </w:tcPr>
          <w:p w14:paraId="01ADEE10" w14:textId="77777777" w:rsidR="00897956" w:rsidRPr="00481D2D" w:rsidRDefault="00897956">
            <w:pPr>
              <w:pStyle w:val="TAL"/>
            </w:pPr>
            <w:r w:rsidRPr="00481D2D">
              <w:t>[26] 20.14</w:t>
            </w:r>
          </w:p>
        </w:tc>
        <w:tc>
          <w:tcPr>
            <w:tcW w:w="1021" w:type="dxa"/>
          </w:tcPr>
          <w:p w14:paraId="08928D6B" w14:textId="77777777" w:rsidR="00897956" w:rsidRPr="00481D2D" w:rsidRDefault="00897956">
            <w:pPr>
              <w:pStyle w:val="TAL"/>
            </w:pPr>
            <w:r w:rsidRPr="00481D2D">
              <w:t>m</w:t>
            </w:r>
          </w:p>
        </w:tc>
        <w:tc>
          <w:tcPr>
            <w:tcW w:w="1021" w:type="dxa"/>
          </w:tcPr>
          <w:p w14:paraId="7947FEC9" w14:textId="77777777" w:rsidR="00897956" w:rsidRPr="00481D2D" w:rsidRDefault="00897956">
            <w:pPr>
              <w:pStyle w:val="TAL"/>
            </w:pPr>
            <w:r w:rsidRPr="00481D2D">
              <w:t>m</w:t>
            </w:r>
          </w:p>
        </w:tc>
      </w:tr>
      <w:tr w:rsidR="00897956" w:rsidRPr="00481D2D" w14:paraId="3DA7C92C" w14:textId="77777777">
        <w:tc>
          <w:tcPr>
            <w:tcW w:w="851" w:type="dxa"/>
          </w:tcPr>
          <w:p w14:paraId="43F81F56" w14:textId="77777777" w:rsidR="00897956" w:rsidRPr="00481D2D" w:rsidRDefault="00897956">
            <w:pPr>
              <w:pStyle w:val="TAL"/>
            </w:pPr>
            <w:r w:rsidRPr="00481D2D">
              <w:t>11</w:t>
            </w:r>
          </w:p>
        </w:tc>
        <w:tc>
          <w:tcPr>
            <w:tcW w:w="2665" w:type="dxa"/>
          </w:tcPr>
          <w:p w14:paraId="20D70301" w14:textId="77777777" w:rsidR="00897956" w:rsidRPr="00481D2D" w:rsidRDefault="00897956">
            <w:pPr>
              <w:pStyle w:val="TAL"/>
            </w:pPr>
            <w:r w:rsidRPr="00481D2D">
              <w:t>Content-Type</w:t>
            </w:r>
          </w:p>
        </w:tc>
        <w:tc>
          <w:tcPr>
            <w:tcW w:w="1021" w:type="dxa"/>
          </w:tcPr>
          <w:p w14:paraId="739B1241" w14:textId="77777777" w:rsidR="00897956" w:rsidRPr="00481D2D" w:rsidRDefault="00897956">
            <w:pPr>
              <w:pStyle w:val="TAL"/>
            </w:pPr>
            <w:r w:rsidRPr="00481D2D">
              <w:t>[26] 20.15</w:t>
            </w:r>
          </w:p>
        </w:tc>
        <w:tc>
          <w:tcPr>
            <w:tcW w:w="1021" w:type="dxa"/>
          </w:tcPr>
          <w:p w14:paraId="1F18401A" w14:textId="77777777" w:rsidR="00897956" w:rsidRPr="00481D2D" w:rsidRDefault="00897956">
            <w:pPr>
              <w:pStyle w:val="TAL"/>
            </w:pPr>
            <w:r w:rsidRPr="00481D2D">
              <w:t>m</w:t>
            </w:r>
          </w:p>
        </w:tc>
        <w:tc>
          <w:tcPr>
            <w:tcW w:w="1021" w:type="dxa"/>
          </w:tcPr>
          <w:p w14:paraId="005FDBEC" w14:textId="77777777" w:rsidR="00897956" w:rsidRPr="00481D2D" w:rsidRDefault="00897956">
            <w:pPr>
              <w:pStyle w:val="TAL"/>
            </w:pPr>
            <w:r w:rsidRPr="00481D2D">
              <w:t>m</w:t>
            </w:r>
          </w:p>
        </w:tc>
        <w:tc>
          <w:tcPr>
            <w:tcW w:w="1021" w:type="dxa"/>
          </w:tcPr>
          <w:p w14:paraId="7884A23B" w14:textId="77777777" w:rsidR="00897956" w:rsidRPr="00481D2D" w:rsidRDefault="00897956">
            <w:pPr>
              <w:pStyle w:val="TAL"/>
            </w:pPr>
            <w:r w:rsidRPr="00481D2D">
              <w:t>[26] 20.15</w:t>
            </w:r>
          </w:p>
        </w:tc>
        <w:tc>
          <w:tcPr>
            <w:tcW w:w="1021" w:type="dxa"/>
          </w:tcPr>
          <w:p w14:paraId="1350A5CD" w14:textId="77777777" w:rsidR="00897956" w:rsidRPr="00481D2D" w:rsidRDefault="00897956">
            <w:pPr>
              <w:pStyle w:val="TAL"/>
            </w:pPr>
            <w:r w:rsidRPr="00481D2D">
              <w:t>i</w:t>
            </w:r>
          </w:p>
        </w:tc>
        <w:tc>
          <w:tcPr>
            <w:tcW w:w="1021" w:type="dxa"/>
          </w:tcPr>
          <w:p w14:paraId="17F56EC9" w14:textId="77777777" w:rsidR="00897956" w:rsidRPr="00481D2D" w:rsidRDefault="00897956">
            <w:pPr>
              <w:pStyle w:val="TAL"/>
            </w:pPr>
            <w:r w:rsidRPr="00481D2D">
              <w:t>c3</w:t>
            </w:r>
          </w:p>
        </w:tc>
      </w:tr>
      <w:tr w:rsidR="00897956" w:rsidRPr="00481D2D" w14:paraId="71D2232B" w14:textId="77777777">
        <w:tc>
          <w:tcPr>
            <w:tcW w:w="851" w:type="dxa"/>
          </w:tcPr>
          <w:p w14:paraId="68DD60A4" w14:textId="77777777" w:rsidR="00897956" w:rsidRPr="00481D2D" w:rsidRDefault="00897956">
            <w:pPr>
              <w:pStyle w:val="TAL"/>
            </w:pPr>
            <w:r w:rsidRPr="00481D2D">
              <w:t>12</w:t>
            </w:r>
          </w:p>
        </w:tc>
        <w:tc>
          <w:tcPr>
            <w:tcW w:w="2665" w:type="dxa"/>
          </w:tcPr>
          <w:p w14:paraId="0FD1749C" w14:textId="77777777" w:rsidR="00897956" w:rsidRPr="00481D2D" w:rsidRDefault="00897956">
            <w:pPr>
              <w:pStyle w:val="TAL"/>
            </w:pPr>
            <w:r w:rsidRPr="00481D2D">
              <w:t>C</w:t>
            </w:r>
            <w:r w:rsidR="00AB6F58" w:rsidRPr="00481D2D">
              <w:t>S</w:t>
            </w:r>
            <w:r w:rsidRPr="00481D2D">
              <w:t>eq</w:t>
            </w:r>
          </w:p>
        </w:tc>
        <w:tc>
          <w:tcPr>
            <w:tcW w:w="1021" w:type="dxa"/>
          </w:tcPr>
          <w:p w14:paraId="71732FE7" w14:textId="77777777" w:rsidR="00897956" w:rsidRPr="00481D2D" w:rsidRDefault="00897956">
            <w:pPr>
              <w:pStyle w:val="TAL"/>
            </w:pPr>
            <w:r w:rsidRPr="00481D2D">
              <w:t>[26] 20.16</w:t>
            </w:r>
          </w:p>
        </w:tc>
        <w:tc>
          <w:tcPr>
            <w:tcW w:w="1021" w:type="dxa"/>
          </w:tcPr>
          <w:p w14:paraId="6B01A9B3" w14:textId="77777777" w:rsidR="00897956" w:rsidRPr="00481D2D" w:rsidRDefault="00897956">
            <w:pPr>
              <w:pStyle w:val="TAL"/>
            </w:pPr>
            <w:r w:rsidRPr="00481D2D">
              <w:t>m</w:t>
            </w:r>
          </w:p>
        </w:tc>
        <w:tc>
          <w:tcPr>
            <w:tcW w:w="1021" w:type="dxa"/>
          </w:tcPr>
          <w:p w14:paraId="39D830BD" w14:textId="77777777" w:rsidR="00897956" w:rsidRPr="00481D2D" w:rsidRDefault="00897956">
            <w:pPr>
              <w:pStyle w:val="TAL"/>
            </w:pPr>
            <w:r w:rsidRPr="00481D2D">
              <w:t>m</w:t>
            </w:r>
          </w:p>
        </w:tc>
        <w:tc>
          <w:tcPr>
            <w:tcW w:w="1021" w:type="dxa"/>
          </w:tcPr>
          <w:p w14:paraId="35D28E1D" w14:textId="77777777" w:rsidR="00897956" w:rsidRPr="00481D2D" w:rsidRDefault="00897956">
            <w:pPr>
              <w:pStyle w:val="TAL"/>
            </w:pPr>
            <w:r w:rsidRPr="00481D2D">
              <w:t>[26] 20.16</w:t>
            </w:r>
          </w:p>
        </w:tc>
        <w:tc>
          <w:tcPr>
            <w:tcW w:w="1021" w:type="dxa"/>
          </w:tcPr>
          <w:p w14:paraId="69A2C500" w14:textId="77777777" w:rsidR="00897956" w:rsidRPr="00481D2D" w:rsidRDefault="00897956">
            <w:pPr>
              <w:pStyle w:val="TAL"/>
            </w:pPr>
            <w:r w:rsidRPr="00481D2D">
              <w:t>m</w:t>
            </w:r>
          </w:p>
        </w:tc>
        <w:tc>
          <w:tcPr>
            <w:tcW w:w="1021" w:type="dxa"/>
          </w:tcPr>
          <w:p w14:paraId="246C825E" w14:textId="77777777" w:rsidR="00897956" w:rsidRPr="00481D2D" w:rsidRDefault="00897956">
            <w:pPr>
              <w:pStyle w:val="TAL"/>
            </w:pPr>
            <w:r w:rsidRPr="00481D2D">
              <w:t>m</w:t>
            </w:r>
          </w:p>
        </w:tc>
      </w:tr>
      <w:tr w:rsidR="00897956" w:rsidRPr="00481D2D" w14:paraId="480490AF" w14:textId="77777777">
        <w:tc>
          <w:tcPr>
            <w:tcW w:w="851" w:type="dxa"/>
          </w:tcPr>
          <w:p w14:paraId="259C0C5A" w14:textId="77777777" w:rsidR="00897956" w:rsidRPr="00481D2D" w:rsidRDefault="00897956">
            <w:pPr>
              <w:pStyle w:val="TAL"/>
            </w:pPr>
            <w:r w:rsidRPr="00481D2D">
              <w:t>13</w:t>
            </w:r>
          </w:p>
        </w:tc>
        <w:tc>
          <w:tcPr>
            <w:tcW w:w="2665" w:type="dxa"/>
          </w:tcPr>
          <w:p w14:paraId="6E92A98A" w14:textId="77777777" w:rsidR="00897956" w:rsidRPr="00481D2D" w:rsidRDefault="00897956">
            <w:pPr>
              <w:pStyle w:val="TAL"/>
            </w:pPr>
            <w:r w:rsidRPr="00481D2D">
              <w:t>Date</w:t>
            </w:r>
          </w:p>
        </w:tc>
        <w:tc>
          <w:tcPr>
            <w:tcW w:w="1021" w:type="dxa"/>
          </w:tcPr>
          <w:p w14:paraId="0B7F12F7" w14:textId="77777777" w:rsidR="00897956" w:rsidRPr="00481D2D" w:rsidRDefault="00897956">
            <w:pPr>
              <w:pStyle w:val="TAL"/>
            </w:pPr>
            <w:r w:rsidRPr="00481D2D">
              <w:t>[26] 20.17</w:t>
            </w:r>
          </w:p>
        </w:tc>
        <w:tc>
          <w:tcPr>
            <w:tcW w:w="1021" w:type="dxa"/>
          </w:tcPr>
          <w:p w14:paraId="25073CB6" w14:textId="77777777" w:rsidR="00897956" w:rsidRPr="00481D2D" w:rsidRDefault="00897956">
            <w:pPr>
              <w:pStyle w:val="TAL"/>
            </w:pPr>
            <w:r w:rsidRPr="00481D2D">
              <w:t>m</w:t>
            </w:r>
          </w:p>
        </w:tc>
        <w:tc>
          <w:tcPr>
            <w:tcW w:w="1021" w:type="dxa"/>
          </w:tcPr>
          <w:p w14:paraId="21B0E7B0" w14:textId="77777777" w:rsidR="00897956" w:rsidRPr="00481D2D" w:rsidRDefault="00897956">
            <w:pPr>
              <w:pStyle w:val="TAL"/>
            </w:pPr>
            <w:r w:rsidRPr="00481D2D">
              <w:t>m</w:t>
            </w:r>
          </w:p>
        </w:tc>
        <w:tc>
          <w:tcPr>
            <w:tcW w:w="1021" w:type="dxa"/>
          </w:tcPr>
          <w:p w14:paraId="1AB50F0D" w14:textId="77777777" w:rsidR="00897956" w:rsidRPr="00481D2D" w:rsidRDefault="00897956">
            <w:pPr>
              <w:pStyle w:val="TAL"/>
            </w:pPr>
            <w:r w:rsidRPr="00481D2D">
              <w:t>[26] 20.17</w:t>
            </w:r>
          </w:p>
        </w:tc>
        <w:tc>
          <w:tcPr>
            <w:tcW w:w="1021" w:type="dxa"/>
          </w:tcPr>
          <w:p w14:paraId="2F0F1D78" w14:textId="77777777" w:rsidR="00897956" w:rsidRPr="00481D2D" w:rsidRDefault="00897956">
            <w:pPr>
              <w:pStyle w:val="TAL"/>
            </w:pPr>
            <w:r w:rsidRPr="00481D2D">
              <w:t>c2</w:t>
            </w:r>
          </w:p>
        </w:tc>
        <w:tc>
          <w:tcPr>
            <w:tcW w:w="1021" w:type="dxa"/>
          </w:tcPr>
          <w:p w14:paraId="71EA63D3" w14:textId="77777777" w:rsidR="00897956" w:rsidRPr="00481D2D" w:rsidRDefault="00897956">
            <w:pPr>
              <w:pStyle w:val="TAL"/>
            </w:pPr>
            <w:r w:rsidRPr="00481D2D">
              <w:t>c2</w:t>
            </w:r>
          </w:p>
        </w:tc>
      </w:tr>
      <w:tr w:rsidR="00897956" w:rsidRPr="00481D2D" w14:paraId="25A3B7DD" w14:textId="77777777">
        <w:tc>
          <w:tcPr>
            <w:tcW w:w="851" w:type="dxa"/>
          </w:tcPr>
          <w:p w14:paraId="722F6D4D" w14:textId="77777777" w:rsidR="00897956" w:rsidRPr="00481D2D" w:rsidRDefault="00897956">
            <w:pPr>
              <w:pStyle w:val="TAL"/>
            </w:pPr>
            <w:r w:rsidRPr="00481D2D">
              <w:t>14</w:t>
            </w:r>
          </w:p>
        </w:tc>
        <w:tc>
          <w:tcPr>
            <w:tcW w:w="2665" w:type="dxa"/>
          </w:tcPr>
          <w:p w14:paraId="20811A1C" w14:textId="77777777" w:rsidR="00897956" w:rsidRPr="00481D2D" w:rsidRDefault="00897956">
            <w:pPr>
              <w:pStyle w:val="TAL"/>
            </w:pPr>
            <w:r w:rsidRPr="00481D2D">
              <w:t>From</w:t>
            </w:r>
          </w:p>
        </w:tc>
        <w:tc>
          <w:tcPr>
            <w:tcW w:w="1021" w:type="dxa"/>
          </w:tcPr>
          <w:p w14:paraId="13D376D2" w14:textId="77777777" w:rsidR="00897956" w:rsidRPr="00481D2D" w:rsidRDefault="00897956">
            <w:pPr>
              <w:pStyle w:val="TAL"/>
            </w:pPr>
            <w:r w:rsidRPr="00481D2D">
              <w:t>[26] 20.20</w:t>
            </w:r>
          </w:p>
        </w:tc>
        <w:tc>
          <w:tcPr>
            <w:tcW w:w="1021" w:type="dxa"/>
          </w:tcPr>
          <w:p w14:paraId="3282172E" w14:textId="77777777" w:rsidR="00897956" w:rsidRPr="00481D2D" w:rsidRDefault="00897956">
            <w:pPr>
              <w:pStyle w:val="TAL"/>
            </w:pPr>
            <w:r w:rsidRPr="00481D2D">
              <w:t>m</w:t>
            </w:r>
          </w:p>
        </w:tc>
        <w:tc>
          <w:tcPr>
            <w:tcW w:w="1021" w:type="dxa"/>
          </w:tcPr>
          <w:p w14:paraId="43BFFEBA" w14:textId="77777777" w:rsidR="00897956" w:rsidRPr="00481D2D" w:rsidRDefault="00897956">
            <w:pPr>
              <w:pStyle w:val="TAL"/>
            </w:pPr>
            <w:r w:rsidRPr="00481D2D">
              <w:t>m</w:t>
            </w:r>
          </w:p>
        </w:tc>
        <w:tc>
          <w:tcPr>
            <w:tcW w:w="1021" w:type="dxa"/>
          </w:tcPr>
          <w:p w14:paraId="379BF632" w14:textId="77777777" w:rsidR="00897956" w:rsidRPr="00481D2D" w:rsidRDefault="00897956">
            <w:pPr>
              <w:pStyle w:val="TAL"/>
            </w:pPr>
            <w:r w:rsidRPr="00481D2D">
              <w:t>[26] 20.20</w:t>
            </w:r>
          </w:p>
        </w:tc>
        <w:tc>
          <w:tcPr>
            <w:tcW w:w="1021" w:type="dxa"/>
          </w:tcPr>
          <w:p w14:paraId="7540A0B8" w14:textId="77777777" w:rsidR="00897956" w:rsidRPr="00481D2D" w:rsidRDefault="00897956">
            <w:pPr>
              <w:pStyle w:val="TAL"/>
            </w:pPr>
            <w:r w:rsidRPr="00481D2D">
              <w:t>m</w:t>
            </w:r>
          </w:p>
        </w:tc>
        <w:tc>
          <w:tcPr>
            <w:tcW w:w="1021" w:type="dxa"/>
          </w:tcPr>
          <w:p w14:paraId="4B62BAC3" w14:textId="77777777" w:rsidR="00897956" w:rsidRPr="00481D2D" w:rsidRDefault="00897956">
            <w:pPr>
              <w:pStyle w:val="TAL"/>
            </w:pPr>
            <w:r w:rsidRPr="00481D2D">
              <w:t>m</w:t>
            </w:r>
          </w:p>
        </w:tc>
      </w:tr>
      <w:tr w:rsidR="00755651" w:rsidRPr="00481D2D" w14:paraId="68938757" w14:textId="77777777">
        <w:tc>
          <w:tcPr>
            <w:tcW w:w="851" w:type="dxa"/>
          </w:tcPr>
          <w:p w14:paraId="14D157C7" w14:textId="77777777" w:rsidR="00755651" w:rsidRPr="00481D2D" w:rsidRDefault="00755651" w:rsidP="00755651">
            <w:pPr>
              <w:pStyle w:val="TAL"/>
            </w:pPr>
            <w:r w:rsidRPr="00481D2D">
              <w:t>14A</w:t>
            </w:r>
          </w:p>
        </w:tc>
        <w:tc>
          <w:tcPr>
            <w:tcW w:w="2665" w:type="dxa"/>
          </w:tcPr>
          <w:p w14:paraId="3E213380" w14:textId="77777777" w:rsidR="00755651" w:rsidRPr="00481D2D" w:rsidRDefault="00755651" w:rsidP="00755651">
            <w:pPr>
              <w:pStyle w:val="TAL"/>
            </w:pPr>
            <w:r w:rsidRPr="00481D2D">
              <w:t>Max-Breadth</w:t>
            </w:r>
          </w:p>
        </w:tc>
        <w:tc>
          <w:tcPr>
            <w:tcW w:w="1021" w:type="dxa"/>
          </w:tcPr>
          <w:p w14:paraId="1AC196E9" w14:textId="77777777" w:rsidR="00755651" w:rsidRPr="00481D2D" w:rsidRDefault="00755651" w:rsidP="00755651">
            <w:pPr>
              <w:pStyle w:val="TAL"/>
            </w:pPr>
            <w:r w:rsidRPr="00481D2D">
              <w:t>[117] 5.8</w:t>
            </w:r>
          </w:p>
        </w:tc>
        <w:tc>
          <w:tcPr>
            <w:tcW w:w="1021" w:type="dxa"/>
          </w:tcPr>
          <w:p w14:paraId="0FC72138" w14:textId="77777777" w:rsidR="00755651" w:rsidRPr="00481D2D" w:rsidRDefault="00755651" w:rsidP="00755651">
            <w:pPr>
              <w:pStyle w:val="TAL"/>
            </w:pPr>
            <w:r w:rsidRPr="00481D2D">
              <w:t>c26</w:t>
            </w:r>
          </w:p>
        </w:tc>
        <w:tc>
          <w:tcPr>
            <w:tcW w:w="1021" w:type="dxa"/>
          </w:tcPr>
          <w:p w14:paraId="65521A23" w14:textId="77777777" w:rsidR="00755651" w:rsidRPr="00481D2D" w:rsidRDefault="00755651" w:rsidP="00755651">
            <w:pPr>
              <w:pStyle w:val="TAL"/>
            </w:pPr>
            <w:r w:rsidRPr="00481D2D">
              <w:t>c26</w:t>
            </w:r>
          </w:p>
        </w:tc>
        <w:tc>
          <w:tcPr>
            <w:tcW w:w="1021" w:type="dxa"/>
          </w:tcPr>
          <w:p w14:paraId="19C1A4C8" w14:textId="77777777" w:rsidR="00755651" w:rsidRPr="00481D2D" w:rsidRDefault="00755651" w:rsidP="00755651">
            <w:pPr>
              <w:pStyle w:val="TAL"/>
            </w:pPr>
            <w:r w:rsidRPr="00481D2D">
              <w:t>[117] 5.8</w:t>
            </w:r>
          </w:p>
        </w:tc>
        <w:tc>
          <w:tcPr>
            <w:tcW w:w="1021" w:type="dxa"/>
          </w:tcPr>
          <w:p w14:paraId="34DB4DFF" w14:textId="77777777" w:rsidR="00755651" w:rsidRPr="00481D2D" w:rsidRDefault="00755651" w:rsidP="00755651">
            <w:pPr>
              <w:pStyle w:val="TAL"/>
            </w:pPr>
            <w:r w:rsidRPr="00481D2D">
              <w:t>c27</w:t>
            </w:r>
          </w:p>
        </w:tc>
        <w:tc>
          <w:tcPr>
            <w:tcW w:w="1021" w:type="dxa"/>
          </w:tcPr>
          <w:p w14:paraId="5C4BF219" w14:textId="77777777" w:rsidR="00755651" w:rsidRPr="00481D2D" w:rsidRDefault="00755651" w:rsidP="00755651">
            <w:pPr>
              <w:pStyle w:val="TAL"/>
            </w:pPr>
            <w:r w:rsidRPr="00481D2D">
              <w:t>c27</w:t>
            </w:r>
          </w:p>
        </w:tc>
      </w:tr>
      <w:tr w:rsidR="00897956" w:rsidRPr="00481D2D" w14:paraId="74AD81F5" w14:textId="77777777">
        <w:tc>
          <w:tcPr>
            <w:tcW w:w="851" w:type="dxa"/>
          </w:tcPr>
          <w:p w14:paraId="7EBC01C6" w14:textId="77777777" w:rsidR="00897956" w:rsidRPr="00481D2D" w:rsidRDefault="00897956">
            <w:pPr>
              <w:pStyle w:val="TAL"/>
            </w:pPr>
            <w:r w:rsidRPr="00481D2D">
              <w:t>15</w:t>
            </w:r>
          </w:p>
        </w:tc>
        <w:tc>
          <w:tcPr>
            <w:tcW w:w="2665" w:type="dxa"/>
          </w:tcPr>
          <w:p w14:paraId="0D9CFBB9" w14:textId="77777777" w:rsidR="00897956" w:rsidRPr="00481D2D" w:rsidRDefault="00897956">
            <w:pPr>
              <w:pStyle w:val="TAL"/>
            </w:pPr>
            <w:r w:rsidRPr="00481D2D">
              <w:t>Max-Forwards</w:t>
            </w:r>
          </w:p>
        </w:tc>
        <w:tc>
          <w:tcPr>
            <w:tcW w:w="1021" w:type="dxa"/>
          </w:tcPr>
          <w:p w14:paraId="5A71A62C" w14:textId="77777777" w:rsidR="00897956" w:rsidRPr="00481D2D" w:rsidRDefault="00897956">
            <w:pPr>
              <w:pStyle w:val="TAL"/>
            </w:pPr>
            <w:r w:rsidRPr="00481D2D">
              <w:t>[26] 20.22</w:t>
            </w:r>
          </w:p>
        </w:tc>
        <w:tc>
          <w:tcPr>
            <w:tcW w:w="1021" w:type="dxa"/>
          </w:tcPr>
          <w:p w14:paraId="5500C824" w14:textId="77777777" w:rsidR="00897956" w:rsidRPr="00481D2D" w:rsidRDefault="00897956">
            <w:pPr>
              <w:pStyle w:val="TAL"/>
            </w:pPr>
            <w:r w:rsidRPr="00481D2D">
              <w:t>m</w:t>
            </w:r>
          </w:p>
        </w:tc>
        <w:tc>
          <w:tcPr>
            <w:tcW w:w="1021" w:type="dxa"/>
          </w:tcPr>
          <w:p w14:paraId="1A0AE4F9" w14:textId="77777777" w:rsidR="00897956" w:rsidRPr="00481D2D" w:rsidRDefault="00897956">
            <w:pPr>
              <w:pStyle w:val="TAL"/>
            </w:pPr>
            <w:r w:rsidRPr="00481D2D">
              <w:t>m</w:t>
            </w:r>
          </w:p>
        </w:tc>
        <w:tc>
          <w:tcPr>
            <w:tcW w:w="1021" w:type="dxa"/>
          </w:tcPr>
          <w:p w14:paraId="2EFEDA68" w14:textId="77777777" w:rsidR="00897956" w:rsidRPr="00481D2D" w:rsidRDefault="00897956">
            <w:pPr>
              <w:pStyle w:val="TAL"/>
            </w:pPr>
            <w:r w:rsidRPr="00481D2D">
              <w:t>[26] 20.22</w:t>
            </w:r>
          </w:p>
        </w:tc>
        <w:tc>
          <w:tcPr>
            <w:tcW w:w="1021" w:type="dxa"/>
          </w:tcPr>
          <w:p w14:paraId="020D993B" w14:textId="77777777" w:rsidR="00897956" w:rsidRPr="00481D2D" w:rsidRDefault="00897956">
            <w:pPr>
              <w:pStyle w:val="TAL"/>
            </w:pPr>
            <w:r w:rsidRPr="00481D2D">
              <w:t>m</w:t>
            </w:r>
          </w:p>
        </w:tc>
        <w:tc>
          <w:tcPr>
            <w:tcW w:w="1021" w:type="dxa"/>
          </w:tcPr>
          <w:p w14:paraId="5EBC30EB" w14:textId="77777777" w:rsidR="00897956" w:rsidRPr="00481D2D" w:rsidRDefault="00897956">
            <w:pPr>
              <w:pStyle w:val="TAL"/>
            </w:pPr>
            <w:r w:rsidRPr="00481D2D">
              <w:t>m</w:t>
            </w:r>
          </w:p>
        </w:tc>
      </w:tr>
      <w:tr w:rsidR="00897956" w:rsidRPr="00481D2D" w14:paraId="106DB9A8" w14:textId="77777777">
        <w:tc>
          <w:tcPr>
            <w:tcW w:w="851" w:type="dxa"/>
          </w:tcPr>
          <w:p w14:paraId="3F5F9C00" w14:textId="77777777" w:rsidR="00897956" w:rsidRPr="00481D2D" w:rsidRDefault="00897956">
            <w:pPr>
              <w:pStyle w:val="TAL"/>
            </w:pPr>
            <w:r w:rsidRPr="00481D2D">
              <w:t>16</w:t>
            </w:r>
          </w:p>
        </w:tc>
        <w:tc>
          <w:tcPr>
            <w:tcW w:w="2665" w:type="dxa"/>
          </w:tcPr>
          <w:p w14:paraId="51F0798D" w14:textId="77777777" w:rsidR="00897956" w:rsidRPr="00481D2D" w:rsidRDefault="00897956">
            <w:pPr>
              <w:pStyle w:val="TAL"/>
            </w:pPr>
            <w:r w:rsidRPr="00481D2D">
              <w:t>MIME-Version</w:t>
            </w:r>
          </w:p>
        </w:tc>
        <w:tc>
          <w:tcPr>
            <w:tcW w:w="1021" w:type="dxa"/>
          </w:tcPr>
          <w:p w14:paraId="1173EFFD" w14:textId="77777777" w:rsidR="00897956" w:rsidRPr="00481D2D" w:rsidRDefault="00897956">
            <w:pPr>
              <w:pStyle w:val="TAL"/>
            </w:pPr>
            <w:r w:rsidRPr="00481D2D">
              <w:t>[26] 20.24</w:t>
            </w:r>
          </w:p>
        </w:tc>
        <w:tc>
          <w:tcPr>
            <w:tcW w:w="1021" w:type="dxa"/>
          </w:tcPr>
          <w:p w14:paraId="27CA879E" w14:textId="77777777" w:rsidR="00897956" w:rsidRPr="00481D2D" w:rsidRDefault="00897956">
            <w:pPr>
              <w:pStyle w:val="TAL"/>
            </w:pPr>
            <w:r w:rsidRPr="00481D2D">
              <w:t>m</w:t>
            </w:r>
          </w:p>
        </w:tc>
        <w:tc>
          <w:tcPr>
            <w:tcW w:w="1021" w:type="dxa"/>
          </w:tcPr>
          <w:p w14:paraId="1FC16F8C" w14:textId="77777777" w:rsidR="00897956" w:rsidRPr="00481D2D" w:rsidRDefault="00897956">
            <w:pPr>
              <w:pStyle w:val="TAL"/>
            </w:pPr>
            <w:r w:rsidRPr="00481D2D">
              <w:t>m</w:t>
            </w:r>
          </w:p>
        </w:tc>
        <w:tc>
          <w:tcPr>
            <w:tcW w:w="1021" w:type="dxa"/>
          </w:tcPr>
          <w:p w14:paraId="5AE11BB5" w14:textId="77777777" w:rsidR="00897956" w:rsidRPr="00481D2D" w:rsidRDefault="00897956">
            <w:pPr>
              <w:pStyle w:val="TAL"/>
            </w:pPr>
            <w:r w:rsidRPr="00481D2D">
              <w:t>[26] 20.24</w:t>
            </w:r>
          </w:p>
        </w:tc>
        <w:tc>
          <w:tcPr>
            <w:tcW w:w="1021" w:type="dxa"/>
          </w:tcPr>
          <w:p w14:paraId="08F0E465" w14:textId="77777777" w:rsidR="00897956" w:rsidRPr="00481D2D" w:rsidRDefault="00897956">
            <w:pPr>
              <w:pStyle w:val="TAL"/>
            </w:pPr>
            <w:r w:rsidRPr="00481D2D">
              <w:t>i</w:t>
            </w:r>
          </w:p>
        </w:tc>
        <w:tc>
          <w:tcPr>
            <w:tcW w:w="1021" w:type="dxa"/>
          </w:tcPr>
          <w:p w14:paraId="1C76B0EA" w14:textId="77777777" w:rsidR="00897956" w:rsidRPr="00481D2D" w:rsidRDefault="00897956">
            <w:pPr>
              <w:pStyle w:val="TAL"/>
            </w:pPr>
            <w:r w:rsidRPr="00481D2D">
              <w:t>c3</w:t>
            </w:r>
          </w:p>
        </w:tc>
      </w:tr>
      <w:tr w:rsidR="00897956" w:rsidRPr="00481D2D" w14:paraId="3B6B3207" w14:textId="77777777">
        <w:tc>
          <w:tcPr>
            <w:tcW w:w="851" w:type="dxa"/>
          </w:tcPr>
          <w:p w14:paraId="5C7821CB" w14:textId="77777777" w:rsidR="00897956" w:rsidRPr="00481D2D" w:rsidRDefault="00897956">
            <w:pPr>
              <w:pStyle w:val="TAL"/>
            </w:pPr>
            <w:r w:rsidRPr="00481D2D">
              <w:t>16A</w:t>
            </w:r>
          </w:p>
        </w:tc>
        <w:tc>
          <w:tcPr>
            <w:tcW w:w="2665" w:type="dxa"/>
          </w:tcPr>
          <w:p w14:paraId="07B558B1" w14:textId="77777777" w:rsidR="00897956" w:rsidRPr="00481D2D" w:rsidRDefault="00897956">
            <w:pPr>
              <w:pStyle w:val="TAL"/>
            </w:pPr>
            <w:r w:rsidRPr="00481D2D">
              <w:t>P-Access-Network-Info</w:t>
            </w:r>
          </w:p>
        </w:tc>
        <w:tc>
          <w:tcPr>
            <w:tcW w:w="1021" w:type="dxa"/>
          </w:tcPr>
          <w:p w14:paraId="53184003" w14:textId="77777777" w:rsidR="00897956" w:rsidRPr="00481D2D" w:rsidRDefault="00897956">
            <w:pPr>
              <w:pStyle w:val="TAL"/>
            </w:pPr>
            <w:r w:rsidRPr="00481D2D">
              <w:t>[52] 4.4</w:t>
            </w:r>
            <w:r w:rsidR="00A6568A" w:rsidRPr="00481D2D">
              <w:t xml:space="preserve">, [234] </w:t>
            </w:r>
            <w:r w:rsidR="001F7DC1" w:rsidRPr="00481D2D">
              <w:t>2</w:t>
            </w:r>
          </w:p>
        </w:tc>
        <w:tc>
          <w:tcPr>
            <w:tcW w:w="1021" w:type="dxa"/>
          </w:tcPr>
          <w:p w14:paraId="645C9864" w14:textId="77777777" w:rsidR="00897956" w:rsidRPr="00481D2D" w:rsidRDefault="00897956">
            <w:pPr>
              <w:pStyle w:val="TAL"/>
            </w:pPr>
            <w:r w:rsidRPr="00481D2D">
              <w:t>c14</w:t>
            </w:r>
          </w:p>
        </w:tc>
        <w:tc>
          <w:tcPr>
            <w:tcW w:w="1021" w:type="dxa"/>
          </w:tcPr>
          <w:p w14:paraId="4F4F2458" w14:textId="77777777" w:rsidR="00897956" w:rsidRPr="00481D2D" w:rsidRDefault="00897956">
            <w:pPr>
              <w:pStyle w:val="TAL"/>
            </w:pPr>
            <w:r w:rsidRPr="00481D2D">
              <w:t>c14</w:t>
            </w:r>
          </w:p>
        </w:tc>
        <w:tc>
          <w:tcPr>
            <w:tcW w:w="1021" w:type="dxa"/>
          </w:tcPr>
          <w:p w14:paraId="2A323304" w14:textId="77777777" w:rsidR="00897956" w:rsidRPr="00481D2D" w:rsidRDefault="00897956">
            <w:pPr>
              <w:pStyle w:val="TAL"/>
            </w:pPr>
            <w:r w:rsidRPr="00481D2D">
              <w:t>[52] 4.4</w:t>
            </w:r>
            <w:r w:rsidR="00A6568A" w:rsidRPr="00481D2D">
              <w:t xml:space="preserve">, [234] </w:t>
            </w:r>
            <w:r w:rsidR="001F7DC1" w:rsidRPr="00481D2D">
              <w:t>2</w:t>
            </w:r>
          </w:p>
        </w:tc>
        <w:tc>
          <w:tcPr>
            <w:tcW w:w="1021" w:type="dxa"/>
          </w:tcPr>
          <w:p w14:paraId="62DBDB45" w14:textId="77777777" w:rsidR="00897956" w:rsidRPr="00481D2D" w:rsidRDefault="00897956">
            <w:pPr>
              <w:pStyle w:val="TAL"/>
            </w:pPr>
            <w:r w:rsidRPr="00481D2D">
              <w:t>c15</w:t>
            </w:r>
          </w:p>
        </w:tc>
        <w:tc>
          <w:tcPr>
            <w:tcW w:w="1021" w:type="dxa"/>
          </w:tcPr>
          <w:p w14:paraId="2777D676" w14:textId="77777777" w:rsidR="00897956" w:rsidRPr="00481D2D" w:rsidRDefault="00897956">
            <w:pPr>
              <w:pStyle w:val="TAL"/>
            </w:pPr>
            <w:r w:rsidRPr="00481D2D">
              <w:t>c15</w:t>
            </w:r>
          </w:p>
        </w:tc>
      </w:tr>
      <w:tr w:rsidR="00897956" w:rsidRPr="00481D2D" w14:paraId="1909DFD8" w14:textId="77777777">
        <w:tc>
          <w:tcPr>
            <w:tcW w:w="851" w:type="dxa"/>
          </w:tcPr>
          <w:p w14:paraId="1A6B031F" w14:textId="77777777" w:rsidR="00897956" w:rsidRPr="00481D2D" w:rsidRDefault="00897956">
            <w:pPr>
              <w:pStyle w:val="TAL"/>
            </w:pPr>
            <w:r w:rsidRPr="00481D2D">
              <w:t>16B</w:t>
            </w:r>
          </w:p>
        </w:tc>
        <w:tc>
          <w:tcPr>
            <w:tcW w:w="2665" w:type="dxa"/>
          </w:tcPr>
          <w:p w14:paraId="1663882B" w14:textId="77777777" w:rsidR="00897956" w:rsidRPr="00481D2D" w:rsidRDefault="00897956">
            <w:pPr>
              <w:pStyle w:val="TAL"/>
            </w:pPr>
            <w:r w:rsidRPr="00481D2D">
              <w:t>P-Charging-Function-Addresses</w:t>
            </w:r>
          </w:p>
        </w:tc>
        <w:tc>
          <w:tcPr>
            <w:tcW w:w="1021" w:type="dxa"/>
          </w:tcPr>
          <w:p w14:paraId="036B8D2D" w14:textId="77777777" w:rsidR="00897956" w:rsidRPr="00481D2D" w:rsidRDefault="00897956">
            <w:pPr>
              <w:pStyle w:val="TAL"/>
            </w:pPr>
            <w:r w:rsidRPr="00481D2D">
              <w:t>[52] 4.5</w:t>
            </w:r>
          </w:p>
        </w:tc>
        <w:tc>
          <w:tcPr>
            <w:tcW w:w="1021" w:type="dxa"/>
          </w:tcPr>
          <w:p w14:paraId="5013A9A0" w14:textId="77777777" w:rsidR="00897956" w:rsidRPr="00481D2D" w:rsidRDefault="00897956">
            <w:pPr>
              <w:pStyle w:val="TAL"/>
            </w:pPr>
            <w:r w:rsidRPr="00481D2D">
              <w:t>c12</w:t>
            </w:r>
          </w:p>
        </w:tc>
        <w:tc>
          <w:tcPr>
            <w:tcW w:w="1021" w:type="dxa"/>
          </w:tcPr>
          <w:p w14:paraId="1D5F3465" w14:textId="77777777" w:rsidR="00897956" w:rsidRPr="00481D2D" w:rsidRDefault="00897956">
            <w:pPr>
              <w:pStyle w:val="TAL"/>
            </w:pPr>
            <w:r w:rsidRPr="00481D2D">
              <w:t>c12</w:t>
            </w:r>
          </w:p>
        </w:tc>
        <w:tc>
          <w:tcPr>
            <w:tcW w:w="1021" w:type="dxa"/>
          </w:tcPr>
          <w:p w14:paraId="6869D54A" w14:textId="77777777" w:rsidR="00897956" w:rsidRPr="00481D2D" w:rsidRDefault="00897956">
            <w:pPr>
              <w:pStyle w:val="TAL"/>
            </w:pPr>
            <w:r w:rsidRPr="00481D2D">
              <w:t>[52] 4.5</w:t>
            </w:r>
          </w:p>
        </w:tc>
        <w:tc>
          <w:tcPr>
            <w:tcW w:w="1021" w:type="dxa"/>
          </w:tcPr>
          <w:p w14:paraId="3F28667A" w14:textId="77777777" w:rsidR="00897956" w:rsidRPr="00481D2D" w:rsidRDefault="00897956">
            <w:pPr>
              <w:pStyle w:val="TAL"/>
            </w:pPr>
            <w:r w:rsidRPr="00481D2D">
              <w:t>c13</w:t>
            </w:r>
          </w:p>
        </w:tc>
        <w:tc>
          <w:tcPr>
            <w:tcW w:w="1021" w:type="dxa"/>
          </w:tcPr>
          <w:p w14:paraId="0BF0340F" w14:textId="77777777" w:rsidR="00897956" w:rsidRPr="00481D2D" w:rsidRDefault="00897956">
            <w:pPr>
              <w:pStyle w:val="TAL"/>
            </w:pPr>
            <w:r w:rsidRPr="00481D2D">
              <w:t>c13</w:t>
            </w:r>
          </w:p>
        </w:tc>
      </w:tr>
      <w:tr w:rsidR="00897956" w:rsidRPr="00481D2D" w14:paraId="13C4C26F" w14:textId="77777777">
        <w:tc>
          <w:tcPr>
            <w:tcW w:w="851" w:type="dxa"/>
          </w:tcPr>
          <w:p w14:paraId="2ADD2462" w14:textId="77777777" w:rsidR="00897956" w:rsidRPr="00481D2D" w:rsidRDefault="00897956">
            <w:pPr>
              <w:pStyle w:val="TAL"/>
            </w:pPr>
            <w:r w:rsidRPr="00481D2D">
              <w:t>16C</w:t>
            </w:r>
          </w:p>
        </w:tc>
        <w:tc>
          <w:tcPr>
            <w:tcW w:w="2665" w:type="dxa"/>
          </w:tcPr>
          <w:p w14:paraId="00C97EF3" w14:textId="77777777" w:rsidR="00897956" w:rsidRPr="00481D2D" w:rsidRDefault="00897956">
            <w:pPr>
              <w:pStyle w:val="TAL"/>
            </w:pPr>
            <w:r w:rsidRPr="00481D2D">
              <w:t>P-Charging-Vector</w:t>
            </w:r>
          </w:p>
        </w:tc>
        <w:tc>
          <w:tcPr>
            <w:tcW w:w="1021" w:type="dxa"/>
          </w:tcPr>
          <w:p w14:paraId="4D17DE5C" w14:textId="77777777" w:rsidR="00897956" w:rsidRPr="00481D2D" w:rsidRDefault="00897956">
            <w:pPr>
              <w:pStyle w:val="TAL"/>
            </w:pPr>
            <w:r w:rsidRPr="00481D2D">
              <w:t>[52] 4.6</w:t>
            </w:r>
          </w:p>
        </w:tc>
        <w:tc>
          <w:tcPr>
            <w:tcW w:w="1021" w:type="dxa"/>
          </w:tcPr>
          <w:p w14:paraId="27BA3E19" w14:textId="77777777" w:rsidR="00897956" w:rsidRPr="00481D2D" w:rsidRDefault="00897956">
            <w:pPr>
              <w:pStyle w:val="TAL"/>
            </w:pPr>
            <w:r w:rsidRPr="00481D2D">
              <w:t>c10</w:t>
            </w:r>
          </w:p>
        </w:tc>
        <w:tc>
          <w:tcPr>
            <w:tcW w:w="1021" w:type="dxa"/>
          </w:tcPr>
          <w:p w14:paraId="2EED1FBF" w14:textId="77777777" w:rsidR="00897956" w:rsidRPr="00481D2D" w:rsidRDefault="000E3552">
            <w:pPr>
              <w:pStyle w:val="TAL"/>
            </w:pPr>
            <w:r w:rsidRPr="00481D2D">
              <w:t>c10</w:t>
            </w:r>
          </w:p>
        </w:tc>
        <w:tc>
          <w:tcPr>
            <w:tcW w:w="1021" w:type="dxa"/>
          </w:tcPr>
          <w:p w14:paraId="59E7B3FB" w14:textId="77777777" w:rsidR="00897956" w:rsidRPr="00481D2D" w:rsidRDefault="00897956">
            <w:pPr>
              <w:pStyle w:val="TAL"/>
            </w:pPr>
            <w:r w:rsidRPr="00481D2D">
              <w:t>[52] 4.6</w:t>
            </w:r>
          </w:p>
        </w:tc>
        <w:tc>
          <w:tcPr>
            <w:tcW w:w="1021" w:type="dxa"/>
          </w:tcPr>
          <w:p w14:paraId="28F09CF8" w14:textId="77777777" w:rsidR="00897956" w:rsidRPr="00481D2D" w:rsidRDefault="00897956">
            <w:pPr>
              <w:pStyle w:val="TAL"/>
            </w:pPr>
            <w:r w:rsidRPr="00481D2D">
              <w:t>c11</w:t>
            </w:r>
          </w:p>
        </w:tc>
        <w:tc>
          <w:tcPr>
            <w:tcW w:w="1021" w:type="dxa"/>
          </w:tcPr>
          <w:p w14:paraId="31C2A871" w14:textId="77777777" w:rsidR="00897956" w:rsidRPr="00481D2D" w:rsidRDefault="000E3552">
            <w:pPr>
              <w:pStyle w:val="TAL"/>
            </w:pPr>
            <w:r w:rsidRPr="00481D2D">
              <w:t>c11</w:t>
            </w:r>
          </w:p>
        </w:tc>
      </w:tr>
      <w:tr w:rsidR="003E4A8C" w:rsidRPr="00481D2D" w14:paraId="11596C20" w14:textId="77777777">
        <w:tc>
          <w:tcPr>
            <w:tcW w:w="851" w:type="dxa"/>
          </w:tcPr>
          <w:p w14:paraId="7E63C575" w14:textId="77777777" w:rsidR="003E4A8C" w:rsidRPr="00481D2D" w:rsidRDefault="003E4A8C" w:rsidP="00547C67">
            <w:pPr>
              <w:pStyle w:val="TAL"/>
            </w:pPr>
            <w:r w:rsidRPr="00481D2D">
              <w:t>16</w:t>
            </w:r>
            <w:r w:rsidR="002B78AD" w:rsidRPr="00481D2D">
              <w:t>E</w:t>
            </w:r>
          </w:p>
        </w:tc>
        <w:tc>
          <w:tcPr>
            <w:tcW w:w="2665" w:type="dxa"/>
          </w:tcPr>
          <w:p w14:paraId="549B0EFE" w14:textId="77777777" w:rsidR="003E4A8C" w:rsidRPr="00481D2D" w:rsidRDefault="003E4A8C" w:rsidP="00547C67">
            <w:pPr>
              <w:pStyle w:val="TAL"/>
            </w:pPr>
            <w:r w:rsidRPr="00481D2D">
              <w:t>P-Early-Media</w:t>
            </w:r>
          </w:p>
        </w:tc>
        <w:tc>
          <w:tcPr>
            <w:tcW w:w="1021" w:type="dxa"/>
          </w:tcPr>
          <w:p w14:paraId="5B9AF8EB" w14:textId="77777777" w:rsidR="003E4A8C" w:rsidRPr="00481D2D" w:rsidRDefault="003E4A8C" w:rsidP="00547C67">
            <w:pPr>
              <w:pStyle w:val="TAL"/>
            </w:pPr>
            <w:r w:rsidRPr="00481D2D">
              <w:t>[109] 8</w:t>
            </w:r>
          </w:p>
        </w:tc>
        <w:tc>
          <w:tcPr>
            <w:tcW w:w="1021" w:type="dxa"/>
          </w:tcPr>
          <w:p w14:paraId="634C369F" w14:textId="77777777" w:rsidR="003E4A8C" w:rsidRPr="00481D2D" w:rsidRDefault="003E4A8C" w:rsidP="00547C67">
            <w:pPr>
              <w:pStyle w:val="TAL"/>
            </w:pPr>
            <w:r w:rsidRPr="00481D2D">
              <w:t>o</w:t>
            </w:r>
          </w:p>
        </w:tc>
        <w:tc>
          <w:tcPr>
            <w:tcW w:w="1021" w:type="dxa"/>
          </w:tcPr>
          <w:p w14:paraId="7DD85723" w14:textId="77777777" w:rsidR="003E4A8C" w:rsidRPr="00481D2D" w:rsidRDefault="003E4A8C" w:rsidP="00547C67">
            <w:pPr>
              <w:pStyle w:val="TAL"/>
            </w:pPr>
            <w:r w:rsidRPr="00481D2D">
              <w:t>c22</w:t>
            </w:r>
          </w:p>
        </w:tc>
        <w:tc>
          <w:tcPr>
            <w:tcW w:w="1021" w:type="dxa"/>
          </w:tcPr>
          <w:p w14:paraId="6F93D0B3" w14:textId="77777777" w:rsidR="003E4A8C" w:rsidRPr="00481D2D" w:rsidRDefault="003E4A8C" w:rsidP="00547C67">
            <w:pPr>
              <w:pStyle w:val="TAL"/>
            </w:pPr>
            <w:r w:rsidRPr="00481D2D">
              <w:t>[109] 8</w:t>
            </w:r>
          </w:p>
        </w:tc>
        <w:tc>
          <w:tcPr>
            <w:tcW w:w="1021" w:type="dxa"/>
          </w:tcPr>
          <w:p w14:paraId="14BA4DF4" w14:textId="77777777" w:rsidR="003E4A8C" w:rsidRPr="00481D2D" w:rsidRDefault="003E4A8C" w:rsidP="00547C67">
            <w:pPr>
              <w:pStyle w:val="TAL"/>
            </w:pPr>
            <w:r w:rsidRPr="00481D2D">
              <w:t>o</w:t>
            </w:r>
          </w:p>
        </w:tc>
        <w:tc>
          <w:tcPr>
            <w:tcW w:w="1021" w:type="dxa"/>
          </w:tcPr>
          <w:p w14:paraId="4A4D44E9" w14:textId="77777777" w:rsidR="003E4A8C" w:rsidRPr="00481D2D" w:rsidRDefault="003E4A8C" w:rsidP="00547C67">
            <w:pPr>
              <w:pStyle w:val="TAL"/>
            </w:pPr>
            <w:r w:rsidRPr="00481D2D">
              <w:t>c2</w:t>
            </w:r>
            <w:r w:rsidR="00B10D0C" w:rsidRPr="00481D2D">
              <w:t>2</w:t>
            </w:r>
          </w:p>
        </w:tc>
      </w:tr>
      <w:tr w:rsidR="0063111F" w:rsidRPr="00481D2D" w14:paraId="534D4EFB" w14:textId="77777777" w:rsidTr="00074644">
        <w:tc>
          <w:tcPr>
            <w:tcW w:w="851" w:type="dxa"/>
          </w:tcPr>
          <w:p w14:paraId="2E95B40F" w14:textId="77777777" w:rsidR="0063111F" w:rsidRPr="00481D2D" w:rsidRDefault="0063111F" w:rsidP="0063111F">
            <w:pPr>
              <w:pStyle w:val="TAL"/>
            </w:pPr>
            <w:r w:rsidRPr="00481D2D">
              <w:t>16E</w:t>
            </w:r>
            <w:r w:rsidR="00911F72" w:rsidRPr="00481D2D">
              <w:t>A</w:t>
            </w:r>
          </w:p>
        </w:tc>
        <w:tc>
          <w:tcPr>
            <w:tcW w:w="2665" w:type="dxa"/>
          </w:tcPr>
          <w:p w14:paraId="40297246" w14:textId="77777777" w:rsidR="0063111F" w:rsidRPr="00481D2D" w:rsidRDefault="0063111F" w:rsidP="00074644">
            <w:pPr>
              <w:pStyle w:val="TAL"/>
            </w:pPr>
            <w:r w:rsidRPr="00481D2D">
              <w:t>Priority-Share</w:t>
            </w:r>
          </w:p>
        </w:tc>
        <w:tc>
          <w:tcPr>
            <w:tcW w:w="1021" w:type="dxa"/>
          </w:tcPr>
          <w:p w14:paraId="1111C492" w14:textId="77777777" w:rsidR="0063111F" w:rsidRPr="00481D2D" w:rsidRDefault="0063111F" w:rsidP="00074644">
            <w:pPr>
              <w:pStyle w:val="TAL"/>
            </w:pPr>
            <w:r w:rsidRPr="00481D2D">
              <w:t>Subclause 7.2.16</w:t>
            </w:r>
          </w:p>
        </w:tc>
        <w:tc>
          <w:tcPr>
            <w:tcW w:w="1021" w:type="dxa"/>
          </w:tcPr>
          <w:p w14:paraId="71AEC00C" w14:textId="77777777" w:rsidR="0063111F" w:rsidRPr="00481D2D" w:rsidRDefault="0063111F" w:rsidP="00074644">
            <w:pPr>
              <w:pStyle w:val="TAL"/>
            </w:pPr>
            <w:r w:rsidRPr="00481D2D">
              <w:t>n/a</w:t>
            </w:r>
          </w:p>
        </w:tc>
        <w:tc>
          <w:tcPr>
            <w:tcW w:w="1021" w:type="dxa"/>
          </w:tcPr>
          <w:p w14:paraId="580A703D" w14:textId="77777777" w:rsidR="0063111F" w:rsidRPr="00481D2D" w:rsidRDefault="0063111F" w:rsidP="00074644">
            <w:pPr>
              <w:pStyle w:val="TAL"/>
            </w:pPr>
            <w:r w:rsidRPr="00481D2D">
              <w:t>c53</w:t>
            </w:r>
          </w:p>
        </w:tc>
        <w:tc>
          <w:tcPr>
            <w:tcW w:w="1021" w:type="dxa"/>
          </w:tcPr>
          <w:p w14:paraId="2380B2F2" w14:textId="77777777" w:rsidR="0063111F" w:rsidRPr="00481D2D" w:rsidRDefault="0063111F" w:rsidP="00074644">
            <w:pPr>
              <w:pStyle w:val="TAL"/>
            </w:pPr>
            <w:r w:rsidRPr="00481D2D">
              <w:t>Subclause 7.2.16</w:t>
            </w:r>
          </w:p>
        </w:tc>
        <w:tc>
          <w:tcPr>
            <w:tcW w:w="1021" w:type="dxa"/>
          </w:tcPr>
          <w:p w14:paraId="1B5DBF24" w14:textId="77777777" w:rsidR="0063111F" w:rsidRPr="00481D2D" w:rsidRDefault="0063111F" w:rsidP="00074644">
            <w:pPr>
              <w:pStyle w:val="TAL"/>
            </w:pPr>
            <w:r w:rsidRPr="00481D2D">
              <w:t>n/a</w:t>
            </w:r>
          </w:p>
        </w:tc>
        <w:tc>
          <w:tcPr>
            <w:tcW w:w="1021" w:type="dxa"/>
          </w:tcPr>
          <w:p w14:paraId="767A77A8" w14:textId="77777777" w:rsidR="0063111F" w:rsidRPr="00481D2D" w:rsidRDefault="0063111F" w:rsidP="00074644">
            <w:pPr>
              <w:pStyle w:val="TAL"/>
            </w:pPr>
            <w:r w:rsidRPr="00481D2D">
              <w:t>c53</w:t>
            </w:r>
          </w:p>
        </w:tc>
      </w:tr>
      <w:tr w:rsidR="00897956" w:rsidRPr="00481D2D" w14:paraId="50C3795B" w14:textId="77777777">
        <w:tc>
          <w:tcPr>
            <w:tcW w:w="851" w:type="dxa"/>
          </w:tcPr>
          <w:p w14:paraId="57DBE333" w14:textId="77777777" w:rsidR="00897956" w:rsidRPr="00481D2D" w:rsidRDefault="00897956">
            <w:pPr>
              <w:pStyle w:val="TAL"/>
            </w:pPr>
            <w:r w:rsidRPr="00481D2D">
              <w:t>16</w:t>
            </w:r>
            <w:r w:rsidR="002B78AD" w:rsidRPr="00481D2D">
              <w:t>F</w:t>
            </w:r>
          </w:p>
        </w:tc>
        <w:tc>
          <w:tcPr>
            <w:tcW w:w="2665" w:type="dxa"/>
          </w:tcPr>
          <w:p w14:paraId="29A80A93" w14:textId="77777777" w:rsidR="00897956" w:rsidRPr="00481D2D" w:rsidRDefault="00897956">
            <w:pPr>
              <w:pStyle w:val="TAL"/>
            </w:pPr>
            <w:r w:rsidRPr="00481D2D">
              <w:t>Privacy</w:t>
            </w:r>
          </w:p>
        </w:tc>
        <w:tc>
          <w:tcPr>
            <w:tcW w:w="1021" w:type="dxa"/>
          </w:tcPr>
          <w:p w14:paraId="2EAA6439" w14:textId="77777777" w:rsidR="00897956" w:rsidRPr="00481D2D" w:rsidRDefault="00897956">
            <w:pPr>
              <w:pStyle w:val="TAL"/>
            </w:pPr>
            <w:r w:rsidRPr="00481D2D">
              <w:t>[33] 4.2</w:t>
            </w:r>
          </w:p>
        </w:tc>
        <w:tc>
          <w:tcPr>
            <w:tcW w:w="1021" w:type="dxa"/>
          </w:tcPr>
          <w:p w14:paraId="59D3A8BC" w14:textId="77777777" w:rsidR="00897956" w:rsidRPr="00481D2D" w:rsidRDefault="00897956">
            <w:pPr>
              <w:pStyle w:val="TAL"/>
            </w:pPr>
            <w:r w:rsidRPr="00481D2D">
              <w:t>c8</w:t>
            </w:r>
          </w:p>
        </w:tc>
        <w:tc>
          <w:tcPr>
            <w:tcW w:w="1021" w:type="dxa"/>
          </w:tcPr>
          <w:p w14:paraId="27FD1FD2" w14:textId="77777777" w:rsidR="00897956" w:rsidRPr="00481D2D" w:rsidRDefault="00897956">
            <w:pPr>
              <w:pStyle w:val="TAL"/>
            </w:pPr>
            <w:r w:rsidRPr="00481D2D">
              <w:t>c8</w:t>
            </w:r>
          </w:p>
        </w:tc>
        <w:tc>
          <w:tcPr>
            <w:tcW w:w="1021" w:type="dxa"/>
          </w:tcPr>
          <w:p w14:paraId="34BA87DE" w14:textId="77777777" w:rsidR="00897956" w:rsidRPr="00481D2D" w:rsidRDefault="00897956">
            <w:pPr>
              <w:pStyle w:val="TAL"/>
            </w:pPr>
            <w:r w:rsidRPr="00481D2D">
              <w:t>[33] 4.2</w:t>
            </w:r>
          </w:p>
        </w:tc>
        <w:tc>
          <w:tcPr>
            <w:tcW w:w="1021" w:type="dxa"/>
          </w:tcPr>
          <w:p w14:paraId="72FB1B8C" w14:textId="77777777" w:rsidR="00897956" w:rsidRPr="00481D2D" w:rsidRDefault="00897956">
            <w:pPr>
              <w:pStyle w:val="TAL"/>
            </w:pPr>
            <w:r w:rsidRPr="00481D2D">
              <w:t>c9</w:t>
            </w:r>
          </w:p>
        </w:tc>
        <w:tc>
          <w:tcPr>
            <w:tcW w:w="1021" w:type="dxa"/>
          </w:tcPr>
          <w:p w14:paraId="265CCA23" w14:textId="77777777" w:rsidR="00897956" w:rsidRPr="00481D2D" w:rsidRDefault="00897956">
            <w:pPr>
              <w:pStyle w:val="TAL"/>
            </w:pPr>
            <w:r w:rsidRPr="00481D2D">
              <w:t>c9</w:t>
            </w:r>
          </w:p>
        </w:tc>
      </w:tr>
      <w:tr w:rsidR="00897956" w:rsidRPr="00481D2D" w14:paraId="14D44858" w14:textId="77777777">
        <w:tc>
          <w:tcPr>
            <w:tcW w:w="851" w:type="dxa"/>
          </w:tcPr>
          <w:p w14:paraId="76136D53" w14:textId="77777777" w:rsidR="00897956" w:rsidRPr="00481D2D" w:rsidRDefault="00897956">
            <w:pPr>
              <w:pStyle w:val="TAL"/>
            </w:pPr>
            <w:r w:rsidRPr="00481D2D">
              <w:t>17</w:t>
            </w:r>
          </w:p>
        </w:tc>
        <w:tc>
          <w:tcPr>
            <w:tcW w:w="2665" w:type="dxa"/>
          </w:tcPr>
          <w:p w14:paraId="6255FE1D" w14:textId="77777777" w:rsidR="00897956" w:rsidRPr="00481D2D" w:rsidRDefault="00897956">
            <w:pPr>
              <w:pStyle w:val="TAL"/>
            </w:pPr>
            <w:r w:rsidRPr="00481D2D">
              <w:t>Proxy-Authorization</w:t>
            </w:r>
          </w:p>
        </w:tc>
        <w:tc>
          <w:tcPr>
            <w:tcW w:w="1021" w:type="dxa"/>
          </w:tcPr>
          <w:p w14:paraId="18028D35" w14:textId="77777777" w:rsidR="00897956" w:rsidRPr="00481D2D" w:rsidRDefault="00897956">
            <w:pPr>
              <w:pStyle w:val="TAL"/>
            </w:pPr>
            <w:r w:rsidRPr="00481D2D">
              <w:t>[26] 20.28</w:t>
            </w:r>
          </w:p>
        </w:tc>
        <w:tc>
          <w:tcPr>
            <w:tcW w:w="1021" w:type="dxa"/>
          </w:tcPr>
          <w:p w14:paraId="34EFE898" w14:textId="77777777" w:rsidR="00897956" w:rsidRPr="00481D2D" w:rsidRDefault="00897956">
            <w:pPr>
              <w:pStyle w:val="TAL"/>
            </w:pPr>
            <w:r w:rsidRPr="00481D2D">
              <w:t>m</w:t>
            </w:r>
          </w:p>
        </w:tc>
        <w:tc>
          <w:tcPr>
            <w:tcW w:w="1021" w:type="dxa"/>
          </w:tcPr>
          <w:p w14:paraId="72BAEDDA" w14:textId="77777777" w:rsidR="00897956" w:rsidRPr="00481D2D" w:rsidRDefault="00897956">
            <w:pPr>
              <w:pStyle w:val="TAL"/>
            </w:pPr>
            <w:r w:rsidRPr="00481D2D">
              <w:t>m</w:t>
            </w:r>
          </w:p>
        </w:tc>
        <w:tc>
          <w:tcPr>
            <w:tcW w:w="1021" w:type="dxa"/>
          </w:tcPr>
          <w:p w14:paraId="0843ADD9" w14:textId="77777777" w:rsidR="00897956" w:rsidRPr="00481D2D" w:rsidRDefault="00897956">
            <w:pPr>
              <w:pStyle w:val="TAL"/>
            </w:pPr>
            <w:r w:rsidRPr="00481D2D">
              <w:t>[26] 20.28</w:t>
            </w:r>
          </w:p>
        </w:tc>
        <w:tc>
          <w:tcPr>
            <w:tcW w:w="1021" w:type="dxa"/>
          </w:tcPr>
          <w:p w14:paraId="277115CE" w14:textId="77777777" w:rsidR="00897956" w:rsidRPr="00481D2D" w:rsidRDefault="00897956">
            <w:pPr>
              <w:pStyle w:val="TAL"/>
            </w:pPr>
            <w:r w:rsidRPr="00481D2D">
              <w:t>c4</w:t>
            </w:r>
          </w:p>
        </w:tc>
        <w:tc>
          <w:tcPr>
            <w:tcW w:w="1021" w:type="dxa"/>
          </w:tcPr>
          <w:p w14:paraId="385E4D9D" w14:textId="77777777" w:rsidR="00897956" w:rsidRPr="00481D2D" w:rsidRDefault="00897956">
            <w:pPr>
              <w:pStyle w:val="TAL"/>
            </w:pPr>
            <w:r w:rsidRPr="00481D2D">
              <w:t>c4</w:t>
            </w:r>
          </w:p>
        </w:tc>
      </w:tr>
      <w:tr w:rsidR="00897956" w:rsidRPr="00481D2D" w14:paraId="4CE80F8C" w14:textId="77777777">
        <w:tc>
          <w:tcPr>
            <w:tcW w:w="851" w:type="dxa"/>
          </w:tcPr>
          <w:p w14:paraId="2EE8164F" w14:textId="77777777" w:rsidR="00897956" w:rsidRPr="00481D2D" w:rsidRDefault="00897956">
            <w:pPr>
              <w:pStyle w:val="TAL"/>
            </w:pPr>
            <w:r w:rsidRPr="00481D2D">
              <w:t>18</w:t>
            </w:r>
          </w:p>
        </w:tc>
        <w:tc>
          <w:tcPr>
            <w:tcW w:w="2665" w:type="dxa"/>
          </w:tcPr>
          <w:p w14:paraId="18ACB356" w14:textId="77777777" w:rsidR="00897956" w:rsidRPr="00481D2D" w:rsidRDefault="00897956">
            <w:pPr>
              <w:pStyle w:val="TAL"/>
            </w:pPr>
            <w:r w:rsidRPr="00481D2D">
              <w:t>Proxy-Require</w:t>
            </w:r>
          </w:p>
        </w:tc>
        <w:tc>
          <w:tcPr>
            <w:tcW w:w="1021" w:type="dxa"/>
          </w:tcPr>
          <w:p w14:paraId="3468AD87" w14:textId="77777777" w:rsidR="00897956" w:rsidRPr="00481D2D" w:rsidRDefault="00897956">
            <w:pPr>
              <w:pStyle w:val="TAL"/>
            </w:pPr>
            <w:r w:rsidRPr="00481D2D">
              <w:t>[26] 20.29</w:t>
            </w:r>
          </w:p>
        </w:tc>
        <w:tc>
          <w:tcPr>
            <w:tcW w:w="1021" w:type="dxa"/>
          </w:tcPr>
          <w:p w14:paraId="2ED5F23B" w14:textId="77777777" w:rsidR="00897956" w:rsidRPr="00481D2D" w:rsidRDefault="00897956">
            <w:pPr>
              <w:pStyle w:val="TAL"/>
            </w:pPr>
            <w:r w:rsidRPr="00481D2D">
              <w:t>m</w:t>
            </w:r>
          </w:p>
        </w:tc>
        <w:tc>
          <w:tcPr>
            <w:tcW w:w="1021" w:type="dxa"/>
          </w:tcPr>
          <w:p w14:paraId="60BA8145" w14:textId="77777777" w:rsidR="00897956" w:rsidRPr="00481D2D" w:rsidRDefault="00897956">
            <w:pPr>
              <w:pStyle w:val="TAL"/>
            </w:pPr>
            <w:r w:rsidRPr="00481D2D">
              <w:t>m</w:t>
            </w:r>
          </w:p>
        </w:tc>
        <w:tc>
          <w:tcPr>
            <w:tcW w:w="1021" w:type="dxa"/>
          </w:tcPr>
          <w:p w14:paraId="6DFE2AFA" w14:textId="77777777" w:rsidR="00897956" w:rsidRPr="00481D2D" w:rsidRDefault="00897956">
            <w:pPr>
              <w:pStyle w:val="TAL"/>
            </w:pPr>
            <w:r w:rsidRPr="00481D2D">
              <w:t>[26] 20.29</w:t>
            </w:r>
          </w:p>
        </w:tc>
        <w:tc>
          <w:tcPr>
            <w:tcW w:w="1021" w:type="dxa"/>
          </w:tcPr>
          <w:p w14:paraId="4AC39CC6" w14:textId="77777777" w:rsidR="00897956" w:rsidRPr="00481D2D" w:rsidRDefault="00897956">
            <w:pPr>
              <w:pStyle w:val="TAL"/>
            </w:pPr>
            <w:r w:rsidRPr="00481D2D">
              <w:t>m</w:t>
            </w:r>
          </w:p>
        </w:tc>
        <w:tc>
          <w:tcPr>
            <w:tcW w:w="1021" w:type="dxa"/>
          </w:tcPr>
          <w:p w14:paraId="4D623DC2" w14:textId="77777777" w:rsidR="00897956" w:rsidRPr="00481D2D" w:rsidRDefault="00897956">
            <w:pPr>
              <w:pStyle w:val="TAL"/>
            </w:pPr>
            <w:r w:rsidRPr="00481D2D">
              <w:t>m</w:t>
            </w:r>
          </w:p>
        </w:tc>
      </w:tr>
      <w:tr w:rsidR="00897956" w:rsidRPr="00481D2D" w14:paraId="2F37549F" w14:textId="77777777">
        <w:tc>
          <w:tcPr>
            <w:tcW w:w="851" w:type="dxa"/>
          </w:tcPr>
          <w:p w14:paraId="7DA9400D" w14:textId="77777777" w:rsidR="00897956" w:rsidRPr="00481D2D" w:rsidRDefault="00897956">
            <w:pPr>
              <w:pStyle w:val="TAL"/>
            </w:pPr>
            <w:r w:rsidRPr="00481D2D">
              <w:t>19</w:t>
            </w:r>
          </w:p>
        </w:tc>
        <w:tc>
          <w:tcPr>
            <w:tcW w:w="2665" w:type="dxa"/>
          </w:tcPr>
          <w:p w14:paraId="610B3CE4" w14:textId="77777777" w:rsidR="00897956" w:rsidRPr="00481D2D" w:rsidRDefault="00897956">
            <w:pPr>
              <w:pStyle w:val="TAL"/>
            </w:pPr>
            <w:r w:rsidRPr="00481D2D">
              <w:t>R</w:t>
            </w:r>
            <w:r w:rsidR="00AB6F58" w:rsidRPr="00481D2D">
              <w:t>A</w:t>
            </w:r>
            <w:r w:rsidRPr="00481D2D">
              <w:t>ck</w:t>
            </w:r>
          </w:p>
        </w:tc>
        <w:tc>
          <w:tcPr>
            <w:tcW w:w="1021" w:type="dxa"/>
          </w:tcPr>
          <w:p w14:paraId="072BCE93" w14:textId="77777777" w:rsidR="00897956" w:rsidRPr="00481D2D" w:rsidRDefault="00897956">
            <w:pPr>
              <w:pStyle w:val="TAL"/>
            </w:pPr>
            <w:r w:rsidRPr="00481D2D">
              <w:t>[27] 7.2</w:t>
            </w:r>
          </w:p>
        </w:tc>
        <w:tc>
          <w:tcPr>
            <w:tcW w:w="1021" w:type="dxa"/>
          </w:tcPr>
          <w:p w14:paraId="36A0856A" w14:textId="77777777" w:rsidR="00897956" w:rsidRPr="00481D2D" w:rsidRDefault="00897956">
            <w:pPr>
              <w:pStyle w:val="TAL"/>
            </w:pPr>
            <w:r w:rsidRPr="00481D2D">
              <w:t>m</w:t>
            </w:r>
          </w:p>
        </w:tc>
        <w:tc>
          <w:tcPr>
            <w:tcW w:w="1021" w:type="dxa"/>
          </w:tcPr>
          <w:p w14:paraId="472B0D32" w14:textId="77777777" w:rsidR="00897956" w:rsidRPr="00481D2D" w:rsidRDefault="00897956">
            <w:pPr>
              <w:pStyle w:val="TAL"/>
            </w:pPr>
            <w:r w:rsidRPr="00481D2D">
              <w:t>m</w:t>
            </w:r>
          </w:p>
        </w:tc>
        <w:tc>
          <w:tcPr>
            <w:tcW w:w="1021" w:type="dxa"/>
          </w:tcPr>
          <w:p w14:paraId="59A62143" w14:textId="77777777" w:rsidR="00897956" w:rsidRPr="00481D2D" w:rsidRDefault="00897956">
            <w:pPr>
              <w:pStyle w:val="TAL"/>
            </w:pPr>
            <w:r w:rsidRPr="00481D2D">
              <w:t>[27] 7.2</w:t>
            </w:r>
          </w:p>
        </w:tc>
        <w:tc>
          <w:tcPr>
            <w:tcW w:w="1021" w:type="dxa"/>
          </w:tcPr>
          <w:p w14:paraId="5556E8F8" w14:textId="77777777" w:rsidR="00897956" w:rsidRPr="00481D2D" w:rsidRDefault="00897956">
            <w:pPr>
              <w:pStyle w:val="TAL"/>
            </w:pPr>
            <w:r w:rsidRPr="00481D2D">
              <w:t>i</w:t>
            </w:r>
          </w:p>
        </w:tc>
        <w:tc>
          <w:tcPr>
            <w:tcW w:w="1021" w:type="dxa"/>
          </w:tcPr>
          <w:p w14:paraId="023465F0" w14:textId="77777777" w:rsidR="00897956" w:rsidRPr="00481D2D" w:rsidRDefault="00897956">
            <w:pPr>
              <w:pStyle w:val="TAL"/>
            </w:pPr>
            <w:r w:rsidRPr="00481D2D">
              <w:t>i</w:t>
            </w:r>
          </w:p>
        </w:tc>
      </w:tr>
      <w:tr w:rsidR="00897956" w:rsidRPr="00481D2D" w14:paraId="30E71EE7" w14:textId="77777777">
        <w:tc>
          <w:tcPr>
            <w:tcW w:w="851" w:type="dxa"/>
          </w:tcPr>
          <w:p w14:paraId="78B62696" w14:textId="77777777" w:rsidR="00897956" w:rsidRPr="00481D2D" w:rsidRDefault="00897956">
            <w:pPr>
              <w:pStyle w:val="TAL"/>
            </w:pPr>
            <w:r w:rsidRPr="00481D2D">
              <w:t>19A</w:t>
            </w:r>
          </w:p>
        </w:tc>
        <w:tc>
          <w:tcPr>
            <w:tcW w:w="2665" w:type="dxa"/>
          </w:tcPr>
          <w:p w14:paraId="7EF33CA1" w14:textId="77777777" w:rsidR="00897956" w:rsidRPr="00481D2D" w:rsidRDefault="00897956">
            <w:pPr>
              <w:pStyle w:val="TAL"/>
            </w:pPr>
            <w:r w:rsidRPr="00481D2D">
              <w:t>Reason</w:t>
            </w:r>
          </w:p>
        </w:tc>
        <w:tc>
          <w:tcPr>
            <w:tcW w:w="1021" w:type="dxa"/>
          </w:tcPr>
          <w:p w14:paraId="5469DB4E" w14:textId="77777777" w:rsidR="00897956" w:rsidRPr="00481D2D" w:rsidRDefault="00897956">
            <w:pPr>
              <w:pStyle w:val="TAL"/>
            </w:pPr>
            <w:r w:rsidRPr="00481D2D">
              <w:t>[34A] 2</w:t>
            </w:r>
          </w:p>
        </w:tc>
        <w:tc>
          <w:tcPr>
            <w:tcW w:w="1021" w:type="dxa"/>
          </w:tcPr>
          <w:p w14:paraId="7C0F320C" w14:textId="77777777" w:rsidR="00897956" w:rsidRPr="00481D2D" w:rsidRDefault="00897956">
            <w:pPr>
              <w:pStyle w:val="TAL"/>
            </w:pPr>
            <w:r w:rsidRPr="00481D2D">
              <w:t>c16</w:t>
            </w:r>
          </w:p>
        </w:tc>
        <w:tc>
          <w:tcPr>
            <w:tcW w:w="1021" w:type="dxa"/>
          </w:tcPr>
          <w:p w14:paraId="6DFFFA15" w14:textId="77777777" w:rsidR="00897956" w:rsidRPr="00481D2D" w:rsidRDefault="00897956">
            <w:pPr>
              <w:pStyle w:val="TAL"/>
            </w:pPr>
            <w:r w:rsidRPr="00481D2D">
              <w:t>c16</w:t>
            </w:r>
          </w:p>
        </w:tc>
        <w:tc>
          <w:tcPr>
            <w:tcW w:w="1021" w:type="dxa"/>
          </w:tcPr>
          <w:p w14:paraId="1029DE0F" w14:textId="77777777" w:rsidR="00897956" w:rsidRPr="00481D2D" w:rsidRDefault="00897956">
            <w:pPr>
              <w:pStyle w:val="TAL"/>
            </w:pPr>
            <w:r w:rsidRPr="00481D2D">
              <w:t>[34A] 2</w:t>
            </w:r>
          </w:p>
        </w:tc>
        <w:tc>
          <w:tcPr>
            <w:tcW w:w="1021" w:type="dxa"/>
          </w:tcPr>
          <w:p w14:paraId="3138A49D" w14:textId="77777777" w:rsidR="00897956" w:rsidRPr="00481D2D" w:rsidRDefault="00897956">
            <w:pPr>
              <w:pStyle w:val="TAL"/>
            </w:pPr>
            <w:r w:rsidRPr="00481D2D">
              <w:t>c17</w:t>
            </w:r>
          </w:p>
        </w:tc>
        <w:tc>
          <w:tcPr>
            <w:tcW w:w="1021" w:type="dxa"/>
          </w:tcPr>
          <w:p w14:paraId="650FF998" w14:textId="77777777" w:rsidR="00897956" w:rsidRPr="00481D2D" w:rsidRDefault="00897956">
            <w:pPr>
              <w:pStyle w:val="TAL"/>
            </w:pPr>
            <w:r w:rsidRPr="00481D2D">
              <w:t>c17</w:t>
            </w:r>
          </w:p>
        </w:tc>
      </w:tr>
      <w:tr w:rsidR="00897956" w:rsidRPr="00481D2D" w14:paraId="310EC7EA" w14:textId="77777777">
        <w:tc>
          <w:tcPr>
            <w:tcW w:w="851" w:type="dxa"/>
          </w:tcPr>
          <w:p w14:paraId="2D993FDD" w14:textId="77777777" w:rsidR="00897956" w:rsidRPr="00481D2D" w:rsidRDefault="00897956">
            <w:pPr>
              <w:pStyle w:val="TAL"/>
            </w:pPr>
            <w:r w:rsidRPr="00481D2D">
              <w:t>20</w:t>
            </w:r>
          </w:p>
        </w:tc>
        <w:tc>
          <w:tcPr>
            <w:tcW w:w="2665" w:type="dxa"/>
          </w:tcPr>
          <w:p w14:paraId="6B33C0BF" w14:textId="77777777" w:rsidR="00897956" w:rsidRPr="00481D2D" w:rsidRDefault="00897956">
            <w:pPr>
              <w:pStyle w:val="TAL"/>
            </w:pPr>
            <w:r w:rsidRPr="00481D2D">
              <w:t>Record-Route</w:t>
            </w:r>
          </w:p>
        </w:tc>
        <w:tc>
          <w:tcPr>
            <w:tcW w:w="1021" w:type="dxa"/>
          </w:tcPr>
          <w:p w14:paraId="3B7659D2" w14:textId="77777777" w:rsidR="00897956" w:rsidRPr="00481D2D" w:rsidRDefault="00897956">
            <w:pPr>
              <w:pStyle w:val="TAL"/>
            </w:pPr>
            <w:r w:rsidRPr="00481D2D">
              <w:t>[26] 20.30</w:t>
            </w:r>
          </w:p>
        </w:tc>
        <w:tc>
          <w:tcPr>
            <w:tcW w:w="1021" w:type="dxa"/>
          </w:tcPr>
          <w:p w14:paraId="46609FA3" w14:textId="77777777" w:rsidR="00897956" w:rsidRPr="00481D2D" w:rsidRDefault="00897956">
            <w:pPr>
              <w:pStyle w:val="TAL"/>
            </w:pPr>
            <w:r w:rsidRPr="00481D2D">
              <w:t>m</w:t>
            </w:r>
          </w:p>
        </w:tc>
        <w:tc>
          <w:tcPr>
            <w:tcW w:w="1021" w:type="dxa"/>
          </w:tcPr>
          <w:p w14:paraId="03D8FB99" w14:textId="77777777" w:rsidR="00897956" w:rsidRPr="00481D2D" w:rsidRDefault="00897956">
            <w:pPr>
              <w:pStyle w:val="TAL"/>
            </w:pPr>
            <w:r w:rsidRPr="00481D2D">
              <w:t>m</w:t>
            </w:r>
          </w:p>
        </w:tc>
        <w:tc>
          <w:tcPr>
            <w:tcW w:w="1021" w:type="dxa"/>
          </w:tcPr>
          <w:p w14:paraId="3638C5B8" w14:textId="77777777" w:rsidR="00897956" w:rsidRPr="00481D2D" w:rsidRDefault="00897956">
            <w:pPr>
              <w:pStyle w:val="TAL"/>
            </w:pPr>
            <w:r w:rsidRPr="00481D2D">
              <w:t>[26] 20.30</w:t>
            </w:r>
          </w:p>
        </w:tc>
        <w:tc>
          <w:tcPr>
            <w:tcW w:w="1021" w:type="dxa"/>
          </w:tcPr>
          <w:p w14:paraId="3B05F2F8" w14:textId="77777777" w:rsidR="00897956" w:rsidRPr="00481D2D" w:rsidRDefault="00897956">
            <w:pPr>
              <w:pStyle w:val="TAL"/>
            </w:pPr>
            <w:r w:rsidRPr="00481D2D">
              <w:t>c7</w:t>
            </w:r>
          </w:p>
        </w:tc>
        <w:tc>
          <w:tcPr>
            <w:tcW w:w="1021" w:type="dxa"/>
          </w:tcPr>
          <w:p w14:paraId="6E46E6BD" w14:textId="77777777" w:rsidR="00897956" w:rsidRPr="00481D2D" w:rsidRDefault="00897956">
            <w:pPr>
              <w:pStyle w:val="TAL"/>
            </w:pPr>
            <w:r w:rsidRPr="00481D2D">
              <w:t>c7</w:t>
            </w:r>
          </w:p>
        </w:tc>
      </w:tr>
      <w:tr w:rsidR="007975E9" w:rsidRPr="00481D2D" w14:paraId="505B6CC7" w14:textId="77777777">
        <w:tc>
          <w:tcPr>
            <w:tcW w:w="851" w:type="dxa"/>
          </w:tcPr>
          <w:p w14:paraId="1F181B2D" w14:textId="77777777" w:rsidR="007975E9" w:rsidRPr="00481D2D" w:rsidRDefault="007975E9" w:rsidP="00CE4959">
            <w:pPr>
              <w:pStyle w:val="TAL"/>
            </w:pPr>
            <w:r w:rsidRPr="00481D2D">
              <w:t>20A</w:t>
            </w:r>
          </w:p>
        </w:tc>
        <w:tc>
          <w:tcPr>
            <w:tcW w:w="2665" w:type="dxa"/>
          </w:tcPr>
          <w:p w14:paraId="7AD7458A" w14:textId="77777777" w:rsidR="007975E9" w:rsidRPr="00481D2D" w:rsidRDefault="007975E9" w:rsidP="00CE4959">
            <w:pPr>
              <w:pStyle w:val="TAL"/>
            </w:pPr>
            <w:r w:rsidRPr="00481D2D">
              <w:t>Recv-Info</w:t>
            </w:r>
          </w:p>
        </w:tc>
        <w:tc>
          <w:tcPr>
            <w:tcW w:w="1021" w:type="dxa"/>
          </w:tcPr>
          <w:p w14:paraId="2F93C82E" w14:textId="77777777" w:rsidR="007975E9" w:rsidRPr="00481D2D" w:rsidRDefault="007975E9" w:rsidP="00CE4959">
            <w:pPr>
              <w:pStyle w:val="TAL"/>
            </w:pPr>
            <w:r w:rsidRPr="00481D2D">
              <w:t>[25] 5.2.</w:t>
            </w:r>
            <w:r w:rsidR="009F126E" w:rsidRPr="00481D2D">
              <w:t>3</w:t>
            </w:r>
          </w:p>
        </w:tc>
        <w:tc>
          <w:tcPr>
            <w:tcW w:w="1021" w:type="dxa"/>
          </w:tcPr>
          <w:p w14:paraId="537348BA" w14:textId="77777777" w:rsidR="007975E9" w:rsidRPr="00481D2D" w:rsidRDefault="007975E9" w:rsidP="00CE4959">
            <w:pPr>
              <w:pStyle w:val="TAL"/>
            </w:pPr>
            <w:r w:rsidRPr="00481D2D">
              <w:t>c28</w:t>
            </w:r>
          </w:p>
        </w:tc>
        <w:tc>
          <w:tcPr>
            <w:tcW w:w="1021" w:type="dxa"/>
          </w:tcPr>
          <w:p w14:paraId="08B9F45F" w14:textId="77777777" w:rsidR="007975E9" w:rsidRPr="00481D2D" w:rsidRDefault="007975E9" w:rsidP="00CE4959">
            <w:pPr>
              <w:pStyle w:val="TAL"/>
            </w:pPr>
            <w:r w:rsidRPr="00481D2D">
              <w:t>c28</w:t>
            </w:r>
          </w:p>
        </w:tc>
        <w:tc>
          <w:tcPr>
            <w:tcW w:w="1021" w:type="dxa"/>
          </w:tcPr>
          <w:p w14:paraId="60E08A18" w14:textId="77777777" w:rsidR="007975E9" w:rsidRPr="00481D2D" w:rsidRDefault="007975E9" w:rsidP="00CE4959">
            <w:pPr>
              <w:pStyle w:val="TAL"/>
            </w:pPr>
            <w:r w:rsidRPr="00481D2D">
              <w:t>[25] 5.2.</w:t>
            </w:r>
            <w:r w:rsidR="009F126E" w:rsidRPr="00481D2D">
              <w:t>3</w:t>
            </w:r>
          </w:p>
        </w:tc>
        <w:tc>
          <w:tcPr>
            <w:tcW w:w="1021" w:type="dxa"/>
          </w:tcPr>
          <w:p w14:paraId="211EB3A8" w14:textId="77777777" w:rsidR="007975E9" w:rsidRPr="00481D2D" w:rsidRDefault="007975E9" w:rsidP="00CE4959">
            <w:pPr>
              <w:pStyle w:val="TAL"/>
            </w:pPr>
            <w:r w:rsidRPr="00481D2D">
              <w:t>c29</w:t>
            </w:r>
          </w:p>
        </w:tc>
        <w:tc>
          <w:tcPr>
            <w:tcW w:w="1021" w:type="dxa"/>
          </w:tcPr>
          <w:p w14:paraId="31DEEDF4" w14:textId="77777777" w:rsidR="007975E9" w:rsidRPr="00481D2D" w:rsidRDefault="007975E9" w:rsidP="00CE4959">
            <w:pPr>
              <w:pStyle w:val="TAL"/>
            </w:pPr>
            <w:r w:rsidRPr="00481D2D">
              <w:t>c29</w:t>
            </w:r>
          </w:p>
        </w:tc>
      </w:tr>
      <w:tr w:rsidR="00897956" w:rsidRPr="00481D2D" w14:paraId="3DAC8E55" w14:textId="77777777">
        <w:tc>
          <w:tcPr>
            <w:tcW w:w="851" w:type="dxa"/>
          </w:tcPr>
          <w:p w14:paraId="5E68DE8A" w14:textId="77777777" w:rsidR="00897956" w:rsidRPr="00481D2D" w:rsidRDefault="00897956">
            <w:pPr>
              <w:pStyle w:val="TAL"/>
            </w:pPr>
            <w:r w:rsidRPr="00481D2D">
              <w:t>20</w:t>
            </w:r>
            <w:r w:rsidR="007975E9" w:rsidRPr="00481D2D">
              <w:t>B</w:t>
            </w:r>
          </w:p>
        </w:tc>
        <w:tc>
          <w:tcPr>
            <w:tcW w:w="2665" w:type="dxa"/>
          </w:tcPr>
          <w:p w14:paraId="782E4293" w14:textId="77777777" w:rsidR="00897956" w:rsidRPr="00481D2D" w:rsidRDefault="00897956">
            <w:pPr>
              <w:pStyle w:val="TAL"/>
            </w:pPr>
            <w:r w:rsidRPr="00481D2D">
              <w:t>Referred-By</w:t>
            </w:r>
          </w:p>
        </w:tc>
        <w:tc>
          <w:tcPr>
            <w:tcW w:w="1021" w:type="dxa"/>
          </w:tcPr>
          <w:p w14:paraId="21BCF791" w14:textId="77777777" w:rsidR="00897956" w:rsidRPr="00481D2D" w:rsidRDefault="00897956">
            <w:pPr>
              <w:pStyle w:val="TAL"/>
            </w:pPr>
            <w:r w:rsidRPr="00481D2D">
              <w:t>[59] 3</w:t>
            </w:r>
          </w:p>
        </w:tc>
        <w:tc>
          <w:tcPr>
            <w:tcW w:w="1021" w:type="dxa"/>
          </w:tcPr>
          <w:p w14:paraId="69723A62" w14:textId="77777777" w:rsidR="00897956" w:rsidRPr="00481D2D" w:rsidRDefault="00897956">
            <w:pPr>
              <w:pStyle w:val="TAL"/>
            </w:pPr>
            <w:r w:rsidRPr="00481D2D">
              <w:t>c20</w:t>
            </w:r>
          </w:p>
        </w:tc>
        <w:tc>
          <w:tcPr>
            <w:tcW w:w="1021" w:type="dxa"/>
          </w:tcPr>
          <w:p w14:paraId="5E36B118" w14:textId="77777777" w:rsidR="00897956" w:rsidRPr="00481D2D" w:rsidRDefault="00897956">
            <w:pPr>
              <w:pStyle w:val="TAL"/>
            </w:pPr>
            <w:r w:rsidRPr="00481D2D">
              <w:t>c20</w:t>
            </w:r>
          </w:p>
        </w:tc>
        <w:tc>
          <w:tcPr>
            <w:tcW w:w="1021" w:type="dxa"/>
          </w:tcPr>
          <w:p w14:paraId="7334CA58" w14:textId="77777777" w:rsidR="00897956" w:rsidRPr="00481D2D" w:rsidRDefault="00897956">
            <w:pPr>
              <w:pStyle w:val="TAL"/>
            </w:pPr>
            <w:r w:rsidRPr="00481D2D">
              <w:t>[59] 3</w:t>
            </w:r>
          </w:p>
        </w:tc>
        <w:tc>
          <w:tcPr>
            <w:tcW w:w="1021" w:type="dxa"/>
          </w:tcPr>
          <w:p w14:paraId="4B438FFF" w14:textId="77777777" w:rsidR="00897956" w:rsidRPr="00481D2D" w:rsidRDefault="00897956">
            <w:pPr>
              <w:pStyle w:val="TAL"/>
            </w:pPr>
            <w:r w:rsidRPr="00481D2D">
              <w:t>c21</w:t>
            </w:r>
          </w:p>
        </w:tc>
        <w:tc>
          <w:tcPr>
            <w:tcW w:w="1021" w:type="dxa"/>
          </w:tcPr>
          <w:p w14:paraId="79F8178E" w14:textId="77777777" w:rsidR="00897956" w:rsidRPr="00481D2D" w:rsidRDefault="00897956">
            <w:pPr>
              <w:pStyle w:val="TAL"/>
            </w:pPr>
            <w:r w:rsidRPr="00481D2D">
              <w:t>c21</w:t>
            </w:r>
          </w:p>
        </w:tc>
      </w:tr>
      <w:tr w:rsidR="00897956" w:rsidRPr="00481D2D" w14:paraId="4F947F1E" w14:textId="77777777">
        <w:tc>
          <w:tcPr>
            <w:tcW w:w="851" w:type="dxa"/>
          </w:tcPr>
          <w:p w14:paraId="1FDD3483" w14:textId="77777777" w:rsidR="00897956" w:rsidRPr="00481D2D" w:rsidRDefault="00897956">
            <w:pPr>
              <w:pStyle w:val="TAL"/>
            </w:pPr>
            <w:r w:rsidRPr="00481D2D">
              <w:t>20</w:t>
            </w:r>
            <w:r w:rsidR="007975E9" w:rsidRPr="00481D2D">
              <w:t>C</w:t>
            </w:r>
          </w:p>
        </w:tc>
        <w:tc>
          <w:tcPr>
            <w:tcW w:w="2665" w:type="dxa"/>
          </w:tcPr>
          <w:p w14:paraId="04345312" w14:textId="77777777" w:rsidR="00897956" w:rsidRPr="00481D2D" w:rsidRDefault="00897956">
            <w:pPr>
              <w:pStyle w:val="TAL"/>
            </w:pPr>
            <w:r w:rsidRPr="00481D2D">
              <w:t>Reject-Contact</w:t>
            </w:r>
          </w:p>
        </w:tc>
        <w:tc>
          <w:tcPr>
            <w:tcW w:w="1021" w:type="dxa"/>
          </w:tcPr>
          <w:p w14:paraId="666385F8" w14:textId="77777777" w:rsidR="00897956" w:rsidRPr="00481D2D" w:rsidRDefault="00897956">
            <w:pPr>
              <w:pStyle w:val="TAL"/>
            </w:pPr>
            <w:r w:rsidRPr="00481D2D">
              <w:t>[56B] 9.2</w:t>
            </w:r>
          </w:p>
        </w:tc>
        <w:tc>
          <w:tcPr>
            <w:tcW w:w="1021" w:type="dxa"/>
          </w:tcPr>
          <w:p w14:paraId="13177049" w14:textId="77777777" w:rsidR="00897956" w:rsidRPr="00481D2D" w:rsidRDefault="00897956">
            <w:pPr>
              <w:pStyle w:val="TAL"/>
            </w:pPr>
            <w:r w:rsidRPr="00481D2D">
              <w:t>c18</w:t>
            </w:r>
          </w:p>
        </w:tc>
        <w:tc>
          <w:tcPr>
            <w:tcW w:w="1021" w:type="dxa"/>
          </w:tcPr>
          <w:p w14:paraId="053B574C" w14:textId="77777777" w:rsidR="00897956" w:rsidRPr="00481D2D" w:rsidRDefault="00897956">
            <w:pPr>
              <w:pStyle w:val="TAL"/>
            </w:pPr>
            <w:r w:rsidRPr="00481D2D">
              <w:t>c18</w:t>
            </w:r>
          </w:p>
        </w:tc>
        <w:tc>
          <w:tcPr>
            <w:tcW w:w="1021" w:type="dxa"/>
          </w:tcPr>
          <w:p w14:paraId="5090A99E" w14:textId="77777777" w:rsidR="00897956" w:rsidRPr="00481D2D" w:rsidRDefault="00897956">
            <w:pPr>
              <w:pStyle w:val="TAL"/>
            </w:pPr>
            <w:r w:rsidRPr="00481D2D">
              <w:t>[56B] 9.2</w:t>
            </w:r>
          </w:p>
        </w:tc>
        <w:tc>
          <w:tcPr>
            <w:tcW w:w="1021" w:type="dxa"/>
          </w:tcPr>
          <w:p w14:paraId="58C7F647" w14:textId="77777777" w:rsidR="00897956" w:rsidRPr="00481D2D" w:rsidRDefault="00897956">
            <w:pPr>
              <w:pStyle w:val="TAL"/>
            </w:pPr>
            <w:r w:rsidRPr="00481D2D">
              <w:t>c19</w:t>
            </w:r>
          </w:p>
        </w:tc>
        <w:tc>
          <w:tcPr>
            <w:tcW w:w="1021" w:type="dxa"/>
          </w:tcPr>
          <w:p w14:paraId="0A3FE082" w14:textId="77777777" w:rsidR="00897956" w:rsidRPr="00481D2D" w:rsidRDefault="00897956">
            <w:pPr>
              <w:pStyle w:val="TAL"/>
            </w:pPr>
            <w:r w:rsidRPr="00481D2D">
              <w:t>c19</w:t>
            </w:r>
          </w:p>
        </w:tc>
      </w:tr>
      <w:tr w:rsidR="009438ED" w:rsidRPr="00481D2D" w14:paraId="5BFB37FA" w14:textId="77777777" w:rsidTr="00DF2012">
        <w:tc>
          <w:tcPr>
            <w:tcW w:w="851" w:type="dxa"/>
          </w:tcPr>
          <w:p w14:paraId="0EDD7BF7" w14:textId="77777777" w:rsidR="009438ED" w:rsidRPr="00481D2D" w:rsidRDefault="009438ED" w:rsidP="00DF2012">
            <w:pPr>
              <w:pStyle w:val="TAL"/>
            </w:pPr>
            <w:r w:rsidRPr="00481D2D">
              <w:t>20D</w:t>
            </w:r>
          </w:p>
        </w:tc>
        <w:tc>
          <w:tcPr>
            <w:tcW w:w="2665" w:type="dxa"/>
          </w:tcPr>
          <w:p w14:paraId="61E972F1" w14:textId="77777777" w:rsidR="009438ED" w:rsidRPr="00481D2D" w:rsidRDefault="009438ED" w:rsidP="00DF2012">
            <w:pPr>
              <w:pStyle w:val="TAL"/>
            </w:pPr>
            <w:r w:rsidRPr="00481D2D">
              <w:t>Relayed-Charge</w:t>
            </w:r>
          </w:p>
        </w:tc>
        <w:tc>
          <w:tcPr>
            <w:tcW w:w="1021" w:type="dxa"/>
          </w:tcPr>
          <w:p w14:paraId="53EB7AF1" w14:textId="77777777" w:rsidR="009438ED" w:rsidRPr="00481D2D" w:rsidRDefault="009438ED" w:rsidP="00DF2012">
            <w:pPr>
              <w:pStyle w:val="TAL"/>
            </w:pPr>
            <w:r w:rsidRPr="00481D2D">
              <w:t>7.2.12</w:t>
            </w:r>
          </w:p>
        </w:tc>
        <w:tc>
          <w:tcPr>
            <w:tcW w:w="1021" w:type="dxa"/>
          </w:tcPr>
          <w:p w14:paraId="0BD83EE7" w14:textId="77777777" w:rsidR="009438ED" w:rsidRPr="00481D2D" w:rsidRDefault="009438ED" w:rsidP="00DF2012">
            <w:pPr>
              <w:pStyle w:val="TAL"/>
            </w:pPr>
            <w:r w:rsidRPr="00481D2D">
              <w:t>n/a</w:t>
            </w:r>
          </w:p>
        </w:tc>
        <w:tc>
          <w:tcPr>
            <w:tcW w:w="1021" w:type="dxa"/>
          </w:tcPr>
          <w:p w14:paraId="01F1E51C" w14:textId="77777777" w:rsidR="009438ED" w:rsidRPr="00481D2D" w:rsidRDefault="009438ED" w:rsidP="00DF2012">
            <w:pPr>
              <w:pStyle w:val="TAL"/>
            </w:pPr>
            <w:r w:rsidRPr="00481D2D">
              <w:t>c49</w:t>
            </w:r>
          </w:p>
        </w:tc>
        <w:tc>
          <w:tcPr>
            <w:tcW w:w="1021" w:type="dxa"/>
          </w:tcPr>
          <w:p w14:paraId="37EF17B3" w14:textId="77777777" w:rsidR="009438ED" w:rsidRPr="00481D2D" w:rsidRDefault="009438ED" w:rsidP="00DF2012">
            <w:pPr>
              <w:pStyle w:val="TAL"/>
            </w:pPr>
            <w:r w:rsidRPr="00481D2D">
              <w:t>7.2.12</w:t>
            </w:r>
          </w:p>
        </w:tc>
        <w:tc>
          <w:tcPr>
            <w:tcW w:w="1021" w:type="dxa"/>
          </w:tcPr>
          <w:p w14:paraId="6A6CEE2B" w14:textId="77777777" w:rsidR="009438ED" w:rsidRPr="00481D2D" w:rsidRDefault="009438ED" w:rsidP="00DF2012">
            <w:pPr>
              <w:pStyle w:val="TAL"/>
            </w:pPr>
            <w:r w:rsidRPr="00481D2D">
              <w:t>n/a</w:t>
            </w:r>
          </w:p>
        </w:tc>
        <w:tc>
          <w:tcPr>
            <w:tcW w:w="1021" w:type="dxa"/>
          </w:tcPr>
          <w:p w14:paraId="6FF9C4AE" w14:textId="77777777" w:rsidR="009438ED" w:rsidRPr="00481D2D" w:rsidRDefault="009438ED" w:rsidP="00DF2012">
            <w:pPr>
              <w:pStyle w:val="TAL"/>
            </w:pPr>
            <w:r w:rsidRPr="00481D2D">
              <w:t>c49</w:t>
            </w:r>
          </w:p>
        </w:tc>
      </w:tr>
      <w:tr w:rsidR="00897956" w:rsidRPr="00481D2D" w14:paraId="42C37F4C" w14:textId="77777777">
        <w:tc>
          <w:tcPr>
            <w:tcW w:w="851" w:type="dxa"/>
          </w:tcPr>
          <w:p w14:paraId="4F9F59E5" w14:textId="77777777" w:rsidR="00897956" w:rsidRPr="00481D2D" w:rsidRDefault="00897956">
            <w:pPr>
              <w:pStyle w:val="TAL"/>
            </w:pPr>
            <w:r w:rsidRPr="00481D2D">
              <w:t>20</w:t>
            </w:r>
            <w:r w:rsidR="009438ED" w:rsidRPr="00481D2D">
              <w:t>E</w:t>
            </w:r>
          </w:p>
        </w:tc>
        <w:tc>
          <w:tcPr>
            <w:tcW w:w="2665" w:type="dxa"/>
          </w:tcPr>
          <w:p w14:paraId="2F488B7F" w14:textId="77777777" w:rsidR="00897956" w:rsidRPr="00481D2D" w:rsidRDefault="00897956">
            <w:pPr>
              <w:pStyle w:val="TAL"/>
            </w:pPr>
            <w:r w:rsidRPr="00481D2D">
              <w:t>Request-Disposition</w:t>
            </w:r>
          </w:p>
        </w:tc>
        <w:tc>
          <w:tcPr>
            <w:tcW w:w="1021" w:type="dxa"/>
          </w:tcPr>
          <w:p w14:paraId="0D1C50CB" w14:textId="77777777" w:rsidR="00897956" w:rsidRPr="00481D2D" w:rsidRDefault="00897956">
            <w:pPr>
              <w:pStyle w:val="TAL"/>
            </w:pPr>
            <w:r w:rsidRPr="00481D2D">
              <w:t>[56B] 9.1</w:t>
            </w:r>
          </w:p>
        </w:tc>
        <w:tc>
          <w:tcPr>
            <w:tcW w:w="1021" w:type="dxa"/>
          </w:tcPr>
          <w:p w14:paraId="1254446E" w14:textId="77777777" w:rsidR="00897956" w:rsidRPr="00481D2D" w:rsidRDefault="00897956">
            <w:pPr>
              <w:pStyle w:val="TAL"/>
            </w:pPr>
            <w:r w:rsidRPr="00481D2D">
              <w:t>c18</w:t>
            </w:r>
          </w:p>
        </w:tc>
        <w:tc>
          <w:tcPr>
            <w:tcW w:w="1021" w:type="dxa"/>
          </w:tcPr>
          <w:p w14:paraId="45D1EAC8" w14:textId="77777777" w:rsidR="00897956" w:rsidRPr="00481D2D" w:rsidRDefault="00897956">
            <w:pPr>
              <w:pStyle w:val="TAL"/>
            </w:pPr>
            <w:r w:rsidRPr="00481D2D">
              <w:t>c18</w:t>
            </w:r>
          </w:p>
        </w:tc>
        <w:tc>
          <w:tcPr>
            <w:tcW w:w="1021" w:type="dxa"/>
          </w:tcPr>
          <w:p w14:paraId="2128C4B0" w14:textId="77777777" w:rsidR="00897956" w:rsidRPr="00481D2D" w:rsidRDefault="00897956">
            <w:pPr>
              <w:pStyle w:val="TAL"/>
            </w:pPr>
            <w:r w:rsidRPr="00481D2D">
              <w:t>[56B] 9.1</w:t>
            </w:r>
          </w:p>
        </w:tc>
        <w:tc>
          <w:tcPr>
            <w:tcW w:w="1021" w:type="dxa"/>
          </w:tcPr>
          <w:p w14:paraId="340E5919" w14:textId="77777777" w:rsidR="00897956" w:rsidRPr="00481D2D" w:rsidRDefault="00897956">
            <w:pPr>
              <w:pStyle w:val="TAL"/>
            </w:pPr>
            <w:r w:rsidRPr="00481D2D">
              <w:t>c19</w:t>
            </w:r>
          </w:p>
        </w:tc>
        <w:tc>
          <w:tcPr>
            <w:tcW w:w="1021" w:type="dxa"/>
          </w:tcPr>
          <w:p w14:paraId="257CE0A9" w14:textId="77777777" w:rsidR="00897956" w:rsidRPr="00481D2D" w:rsidRDefault="00897956">
            <w:pPr>
              <w:pStyle w:val="TAL"/>
            </w:pPr>
            <w:r w:rsidRPr="00481D2D">
              <w:t>c19</w:t>
            </w:r>
          </w:p>
        </w:tc>
      </w:tr>
      <w:tr w:rsidR="00897956" w:rsidRPr="00481D2D" w14:paraId="30575A8C" w14:textId="77777777">
        <w:tc>
          <w:tcPr>
            <w:tcW w:w="851" w:type="dxa"/>
          </w:tcPr>
          <w:p w14:paraId="60F76086" w14:textId="77777777" w:rsidR="00897956" w:rsidRPr="00481D2D" w:rsidRDefault="00897956">
            <w:pPr>
              <w:pStyle w:val="TAL"/>
            </w:pPr>
            <w:r w:rsidRPr="00481D2D">
              <w:t>21</w:t>
            </w:r>
          </w:p>
        </w:tc>
        <w:tc>
          <w:tcPr>
            <w:tcW w:w="2665" w:type="dxa"/>
          </w:tcPr>
          <w:p w14:paraId="0D3ECD53" w14:textId="77777777" w:rsidR="00897956" w:rsidRPr="00481D2D" w:rsidRDefault="00897956">
            <w:pPr>
              <w:pStyle w:val="TAL"/>
            </w:pPr>
            <w:r w:rsidRPr="00481D2D">
              <w:t>Require</w:t>
            </w:r>
          </w:p>
        </w:tc>
        <w:tc>
          <w:tcPr>
            <w:tcW w:w="1021" w:type="dxa"/>
          </w:tcPr>
          <w:p w14:paraId="3D57980F" w14:textId="77777777" w:rsidR="00897956" w:rsidRPr="00481D2D" w:rsidRDefault="00897956">
            <w:pPr>
              <w:pStyle w:val="TAL"/>
            </w:pPr>
            <w:r w:rsidRPr="00481D2D">
              <w:t>[26] 20.32</w:t>
            </w:r>
          </w:p>
        </w:tc>
        <w:tc>
          <w:tcPr>
            <w:tcW w:w="1021" w:type="dxa"/>
          </w:tcPr>
          <w:p w14:paraId="6471460C" w14:textId="77777777" w:rsidR="00897956" w:rsidRPr="00481D2D" w:rsidRDefault="00897956">
            <w:pPr>
              <w:pStyle w:val="TAL"/>
            </w:pPr>
            <w:r w:rsidRPr="00481D2D">
              <w:t>m</w:t>
            </w:r>
          </w:p>
        </w:tc>
        <w:tc>
          <w:tcPr>
            <w:tcW w:w="1021" w:type="dxa"/>
          </w:tcPr>
          <w:p w14:paraId="689928F4" w14:textId="77777777" w:rsidR="00897956" w:rsidRPr="00481D2D" w:rsidRDefault="00897956">
            <w:pPr>
              <w:pStyle w:val="TAL"/>
            </w:pPr>
            <w:r w:rsidRPr="00481D2D">
              <w:t>m</w:t>
            </w:r>
          </w:p>
        </w:tc>
        <w:tc>
          <w:tcPr>
            <w:tcW w:w="1021" w:type="dxa"/>
          </w:tcPr>
          <w:p w14:paraId="56C4F660" w14:textId="77777777" w:rsidR="00897956" w:rsidRPr="00481D2D" w:rsidRDefault="00897956">
            <w:pPr>
              <w:pStyle w:val="TAL"/>
            </w:pPr>
            <w:r w:rsidRPr="00481D2D">
              <w:t>[26] 20.32</w:t>
            </w:r>
          </w:p>
        </w:tc>
        <w:tc>
          <w:tcPr>
            <w:tcW w:w="1021" w:type="dxa"/>
          </w:tcPr>
          <w:p w14:paraId="5D2CA3A1" w14:textId="77777777" w:rsidR="00897956" w:rsidRPr="00481D2D" w:rsidRDefault="00897956">
            <w:pPr>
              <w:pStyle w:val="TAL"/>
            </w:pPr>
            <w:r w:rsidRPr="00481D2D">
              <w:t>c5</w:t>
            </w:r>
          </w:p>
        </w:tc>
        <w:tc>
          <w:tcPr>
            <w:tcW w:w="1021" w:type="dxa"/>
          </w:tcPr>
          <w:p w14:paraId="148E40C4" w14:textId="77777777" w:rsidR="00897956" w:rsidRPr="00481D2D" w:rsidRDefault="00897956">
            <w:pPr>
              <w:pStyle w:val="TAL"/>
            </w:pPr>
            <w:r w:rsidRPr="00481D2D">
              <w:t>c5</w:t>
            </w:r>
          </w:p>
        </w:tc>
      </w:tr>
      <w:tr w:rsidR="00546923" w:rsidRPr="00481D2D" w14:paraId="284BF180" w14:textId="77777777">
        <w:tc>
          <w:tcPr>
            <w:tcW w:w="851" w:type="dxa"/>
          </w:tcPr>
          <w:p w14:paraId="2239814E" w14:textId="77777777" w:rsidR="00546923" w:rsidRPr="00481D2D" w:rsidRDefault="00546923" w:rsidP="00546923">
            <w:pPr>
              <w:pStyle w:val="TAL"/>
            </w:pPr>
            <w:r w:rsidRPr="00481D2D">
              <w:t>21A</w:t>
            </w:r>
          </w:p>
        </w:tc>
        <w:tc>
          <w:tcPr>
            <w:tcW w:w="2665" w:type="dxa"/>
          </w:tcPr>
          <w:p w14:paraId="13225C04" w14:textId="77777777" w:rsidR="00546923" w:rsidRPr="00481D2D" w:rsidRDefault="00546923" w:rsidP="00546923">
            <w:pPr>
              <w:pStyle w:val="TAL"/>
            </w:pPr>
            <w:r w:rsidRPr="00481D2D">
              <w:t>Resource-Priority</w:t>
            </w:r>
          </w:p>
        </w:tc>
        <w:tc>
          <w:tcPr>
            <w:tcW w:w="1021" w:type="dxa"/>
          </w:tcPr>
          <w:p w14:paraId="2830AE4A" w14:textId="77777777" w:rsidR="00546923" w:rsidRPr="00481D2D" w:rsidRDefault="00AC33A2" w:rsidP="00546923">
            <w:pPr>
              <w:pStyle w:val="TAL"/>
            </w:pPr>
            <w:r w:rsidRPr="00481D2D">
              <w:t>[16</w:t>
            </w:r>
            <w:r w:rsidR="00546923" w:rsidRPr="00481D2D">
              <w:t>] 3.1</w:t>
            </w:r>
          </w:p>
        </w:tc>
        <w:tc>
          <w:tcPr>
            <w:tcW w:w="1021" w:type="dxa"/>
          </w:tcPr>
          <w:p w14:paraId="6E9B267F" w14:textId="77777777" w:rsidR="00546923" w:rsidRPr="00481D2D" w:rsidRDefault="00546923" w:rsidP="00546923">
            <w:pPr>
              <w:pStyle w:val="TAL"/>
            </w:pPr>
            <w:r w:rsidRPr="00481D2D">
              <w:t>c47</w:t>
            </w:r>
          </w:p>
        </w:tc>
        <w:tc>
          <w:tcPr>
            <w:tcW w:w="1021" w:type="dxa"/>
          </w:tcPr>
          <w:p w14:paraId="5120B944" w14:textId="77777777" w:rsidR="00546923" w:rsidRPr="00481D2D" w:rsidRDefault="00546923" w:rsidP="00546923">
            <w:pPr>
              <w:pStyle w:val="TAL"/>
            </w:pPr>
            <w:r w:rsidRPr="00481D2D">
              <w:t>c47</w:t>
            </w:r>
          </w:p>
        </w:tc>
        <w:tc>
          <w:tcPr>
            <w:tcW w:w="1021" w:type="dxa"/>
          </w:tcPr>
          <w:p w14:paraId="6F704B87" w14:textId="77777777" w:rsidR="00546923" w:rsidRPr="00481D2D" w:rsidRDefault="00AC33A2" w:rsidP="00546923">
            <w:pPr>
              <w:pStyle w:val="TAL"/>
            </w:pPr>
            <w:r w:rsidRPr="00481D2D">
              <w:t>[116</w:t>
            </w:r>
            <w:r w:rsidR="00546923" w:rsidRPr="00481D2D">
              <w:t>] 3.1</w:t>
            </w:r>
          </w:p>
        </w:tc>
        <w:tc>
          <w:tcPr>
            <w:tcW w:w="1021" w:type="dxa"/>
          </w:tcPr>
          <w:p w14:paraId="420E747A" w14:textId="77777777" w:rsidR="00546923" w:rsidRPr="00481D2D" w:rsidRDefault="00546923" w:rsidP="00546923">
            <w:pPr>
              <w:pStyle w:val="TAL"/>
            </w:pPr>
            <w:r w:rsidRPr="00481D2D">
              <w:t>c47</w:t>
            </w:r>
          </w:p>
        </w:tc>
        <w:tc>
          <w:tcPr>
            <w:tcW w:w="1021" w:type="dxa"/>
          </w:tcPr>
          <w:p w14:paraId="3F973EAB" w14:textId="77777777" w:rsidR="00546923" w:rsidRPr="00481D2D" w:rsidRDefault="00546923" w:rsidP="00546923">
            <w:pPr>
              <w:pStyle w:val="TAL"/>
            </w:pPr>
            <w:r w:rsidRPr="00481D2D">
              <w:t>c47</w:t>
            </w:r>
          </w:p>
        </w:tc>
      </w:tr>
      <w:tr w:rsidR="00B65C0C" w:rsidRPr="00481D2D" w14:paraId="2515664A" w14:textId="77777777" w:rsidTr="00496912">
        <w:tc>
          <w:tcPr>
            <w:tcW w:w="851" w:type="dxa"/>
          </w:tcPr>
          <w:p w14:paraId="047C8B01" w14:textId="77777777" w:rsidR="00B65C0C" w:rsidRPr="00481D2D" w:rsidRDefault="00B65C0C" w:rsidP="00496912">
            <w:pPr>
              <w:pStyle w:val="TAL"/>
            </w:pPr>
            <w:r w:rsidRPr="00481D2D">
              <w:t>21B</w:t>
            </w:r>
          </w:p>
        </w:tc>
        <w:tc>
          <w:tcPr>
            <w:tcW w:w="2665" w:type="dxa"/>
          </w:tcPr>
          <w:p w14:paraId="38ED4E20" w14:textId="77777777" w:rsidR="00B65C0C" w:rsidRPr="00481D2D" w:rsidRDefault="00B65C0C" w:rsidP="00496912">
            <w:pPr>
              <w:pStyle w:val="TAL"/>
            </w:pPr>
            <w:r w:rsidRPr="00481D2D">
              <w:t>Resource-Share</w:t>
            </w:r>
          </w:p>
        </w:tc>
        <w:tc>
          <w:tcPr>
            <w:tcW w:w="1021" w:type="dxa"/>
          </w:tcPr>
          <w:p w14:paraId="02DAF446" w14:textId="77777777" w:rsidR="00B65C0C" w:rsidRPr="00481D2D" w:rsidRDefault="00B65C0C" w:rsidP="00496912">
            <w:pPr>
              <w:pStyle w:val="TAL"/>
            </w:pPr>
            <w:r w:rsidRPr="00481D2D">
              <w:t>Subclause 4.15</w:t>
            </w:r>
          </w:p>
        </w:tc>
        <w:tc>
          <w:tcPr>
            <w:tcW w:w="1021" w:type="dxa"/>
          </w:tcPr>
          <w:p w14:paraId="24D9E252" w14:textId="77777777" w:rsidR="00B65C0C" w:rsidRPr="00481D2D" w:rsidRDefault="00B65C0C" w:rsidP="00496912">
            <w:pPr>
              <w:pStyle w:val="TAL"/>
            </w:pPr>
            <w:r w:rsidRPr="00481D2D">
              <w:t>n/a</w:t>
            </w:r>
          </w:p>
        </w:tc>
        <w:tc>
          <w:tcPr>
            <w:tcW w:w="1021" w:type="dxa"/>
          </w:tcPr>
          <w:p w14:paraId="55CC22CE" w14:textId="77777777" w:rsidR="00B65C0C" w:rsidRPr="00481D2D" w:rsidRDefault="00B65C0C" w:rsidP="00496912">
            <w:pPr>
              <w:pStyle w:val="TAL"/>
            </w:pPr>
            <w:r w:rsidRPr="00481D2D">
              <w:t>c50</w:t>
            </w:r>
          </w:p>
        </w:tc>
        <w:tc>
          <w:tcPr>
            <w:tcW w:w="1021" w:type="dxa"/>
          </w:tcPr>
          <w:p w14:paraId="13602077" w14:textId="77777777" w:rsidR="00B65C0C" w:rsidRPr="00481D2D" w:rsidRDefault="00B65C0C" w:rsidP="00496912">
            <w:pPr>
              <w:pStyle w:val="TAL"/>
            </w:pPr>
            <w:r w:rsidRPr="00481D2D">
              <w:t>Subclause 4.15</w:t>
            </w:r>
          </w:p>
        </w:tc>
        <w:tc>
          <w:tcPr>
            <w:tcW w:w="1021" w:type="dxa"/>
          </w:tcPr>
          <w:p w14:paraId="69CA30B9" w14:textId="77777777" w:rsidR="00B65C0C" w:rsidRPr="00481D2D" w:rsidRDefault="00B65C0C" w:rsidP="00496912">
            <w:pPr>
              <w:pStyle w:val="TAL"/>
            </w:pPr>
            <w:r w:rsidRPr="00481D2D">
              <w:t>n/a</w:t>
            </w:r>
          </w:p>
        </w:tc>
        <w:tc>
          <w:tcPr>
            <w:tcW w:w="1021" w:type="dxa"/>
          </w:tcPr>
          <w:p w14:paraId="0CBC0B97" w14:textId="77777777" w:rsidR="00B65C0C" w:rsidRPr="00481D2D" w:rsidRDefault="00B65C0C" w:rsidP="00496912">
            <w:pPr>
              <w:pStyle w:val="TAL"/>
            </w:pPr>
            <w:r w:rsidRPr="00481D2D">
              <w:t>c50</w:t>
            </w:r>
          </w:p>
        </w:tc>
      </w:tr>
      <w:tr w:rsidR="00897956" w:rsidRPr="00481D2D" w14:paraId="5784D7BD" w14:textId="77777777">
        <w:tc>
          <w:tcPr>
            <w:tcW w:w="851" w:type="dxa"/>
          </w:tcPr>
          <w:p w14:paraId="4101F4D5" w14:textId="77777777" w:rsidR="00897956" w:rsidRPr="00481D2D" w:rsidRDefault="00897956">
            <w:pPr>
              <w:pStyle w:val="TAL"/>
            </w:pPr>
            <w:r w:rsidRPr="00481D2D">
              <w:t>22</w:t>
            </w:r>
          </w:p>
        </w:tc>
        <w:tc>
          <w:tcPr>
            <w:tcW w:w="2665" w:type="dxa"/>
          </w:tcPr>
          <w:p w14:paraId="031A61F4" w14:textId="77777777" w:rsidR="00897956" w:rsidRPr="00481D2D" w:rsidRDefault="00897956">
            <w:pPr>
              <w:pStyle w:val="TAL"/>
            </w:pPr>
            <w:r w:rsidRPr="00481D2D">
              <w:t>Route</w:t>
            </w:r>
          </w:p>
        </w:tc>
        <w:tc>
          <w:tcPr>
            <w:tcW w:w="1021" w:type="dxa"/>
          </w:tcPr>
          <w:p w14:paraId="262C8790" w14:textId="77777777" w:rsidR="00897956" w:rsidRPr="00481D2D" w:rsidRDefault="00897956">
            <w:pPr>
              <w:pStyle w:val="TAL"/>
            </w:pPr>
            <w:r w:rsidRPr="00481D2D">
              <w:t>[26] 20.34</w:t>
            </w:r>
          </w:p>
        </w:tc>
        <w:tc>
          <w:tcPr>
            <w:tcW w:w="1021" w:type="dxa"/>
          </w:tcPr>
          <w:p w14:paraId="15596274" w14:textId="77777777" w:rsidR="00897956" w:rsidRPr="00481D2D" w:rsidRDefault="00897956">
            <w:pPr>
              <w:pStyle w:val="TAL"/>
            </w:pPr>
            <w:r w:rsidRPr="00481D2D">
              <w:t>m</w:t>
            </w:r>
          </w:p>
        </w:tc>
        <w:tc>
          <w:tcPr>
            <w:tcW w:w="1021" w:type="dxa"/>
          </w:tcPr>
          <w:p w14:paraId="2122BD08" w14:textId="77777777" w:rsidR="00897956" w:rsidRPr="00481D2D" w:rsidRDefault="00897956">
            <w:pPr>
              <w:pStyle w:val="TAL"/>
            </w:pPr>
            <w:r w:rsidRPr="00481D2D">
              <w:t>m</w:t>
            </w:r>
          </w:p>
        </w:tc>
        <w:tc>
          <w:tcPr>
            <w:tcW w:w="1021" w:type="dxa"/>
          </w:tcPr>
          <w:p w14:paraId="4CBA9AEC" w14:textId="77777777" w:rsidR="00897956" w:rsidRPr="00481D2D" w:rsidRDefault="00897956">
            <w:pPr>
              <w:pStyle w:val="TAL"/>
            </w:pPr>
            <w:r w:rsidRPr="00481D2D">
              <w:t>[26] 20.34</w:t>
            </w:r>
          </w:p>
        </w:tc>
        <w:tc>
          <w:tcPr>
            <w:tcW w:w="1021" w:type="dxa"/>
          </w:tcPr>
          <w:p w14:paraId="2DD6205C" w14:textId="77777777" w:rsidR="00897956" w:rsidRPr="00481D2D" w:rsidRDefault="00897956">
            <w:pPr>
              <w:pStyle w:val="TAL"/>
            </w:pPr>
            <w:r w:rsidRPr="00481D2D">
              <w:t>m</w:t>
            </w:r>
          </w:p>
        </w:tc>
        <w:tc>
          <w:tcPr>
            <w:tcW w:w="1021" w:type="dxa"/>
          </w:tcPr>
          <w:p w14:paraId="0AA42DFC" w14:textId="77777777" w:rsidR="00897956" w:rsidRPr="00481D2D" w:rsidRDefault="00897956">
            <w:pPr>
              <w:pStyle w:val="TAL"/>
            </w:pPr>
            <w:r w:rsidRPr="00481D2D">
              <w:t>m</w:t>
            </w:r>
          </w:p>
        </w:tc>
      </w:tr>
      <w:tr w:rsidR="00047EC0" w:rsidRPr="00481D2D" w14:paraId="7DACC812" w14:textId="77777777" w:rsidTr="00047EC0">
        <w:tc>
          <w:tcPr>
            <w:tcW w:w="851" w:type="dxa"/>
          </w:tcPr>
          <w:p w14:paraId="1E555A89" w14:textId="77777777" w:rsidR="00047EC0" w:rsidRPr="00481D2D" w:rsidRDefault="00047EC0" w:rsidP="00047EC0">
            <w:pPr>
              <w:pStyle w:val="TAL"/>
            </w:pPr>
            <w:r w:rsidRPr="00481D2D">
              <w:t>22A</w:t>
            </w:r>
          </w:p>
        </w:tc>
        <w:tc>
          <w:tcPr>
            <w:tcW w:w="2665" w:type="dxa"/>
          </w:tcPr>
          <w:p w14:paraId="4B7EEA53" w14:textId="77777777" w:rsidR="00047EC0" w:rsidRPr="00481D2D" w:rsidRDefault="00047EC0" w:rsidP="00047EC0">
            <w:pPr>
              <w:pStyle w:val="TAL"/>
            </w:pPr>
            <w:r w:rsidRPr="00481D2D">
              <w:t>Session-ID</w:t>
            </w:r>
          </w:p>
        </w:tc>
        <w:tc>
          <w:tcPr>
            <w:tcW w:w="1021" w:type="dxa"/>
          </w:tcPr>
          <w:p w14:paraId="5EF0409A" w14:textId="77777777" w:rsidR="00047EC0" w:rsidRPr="00481D2D" w:rsidRDefault="00047EC0" w:rsidP="00047EC0">
            <w:pPr>
              <w:pStyle w:val="TAL"/>
            </w:pPr>
            <w:r w:rsidRPr="00481D2D">
              <w:t>[162]</w:t>
            </w:r>
          </w:p>
        </w:tc>
        <w:tc>
          <w:tcPr>
            <w:tcW w:w="1021" w:type="dxa"/>
          </w:tcPr>
          <w:p w14:paraId="41EB349A" w14:textId="77777777" w:rsidR="00047EC0" w:rsidRPr="00481D2D" w:rsidRDefault="00047EC0" w:rsidP="00047EC0">
            <w:pPr>
              <w:pStyle w:val="TAL"/>
            </w:pPr>
            <w:r w:rsidRPr="00481D2D">
              <w:t>c48</w:t>
            </w:r>
          </w:p>
        </w:tc>
        <w:tc>
          <w:tcPr>
            <w:tcW w:w="1021" w:type="dxa"/>
          </w:tcPr>
          <w:p w14:paraId="774DDDEB" w14:textId="77777777" w:rsidR="00047EC0" w:rsidRPr="00481D2D" w:rsidRDefault="00047EC0" w:rsidP="00047EC0">
            <w:pPr>
              <w:pStyle w:val="TAL"/>
            </w:pPr>
            <w:r w:rsidRPr="00481D2D">
              <w:t>c48</w:t>
            </w:r>
          </w:p>
        </w:tc>
        <w:tc>
          <w:tcPr>
            <w:tcW w:w="1021" w:type="dxa"/>
          </w:tcPr>
          <w:p w14:paraId="014788BF" w14:textId="77777777" w:rsidR="00047EC0" w:rsidRPr="00481D2D" w:rsidRDefault="00047EC0" w:rsidP="00047EC0">
            <w:pPr>
              <w:pStyle w:val="TAL"/>
            </w:pPr>
            <w:r w:rsidRPr="00481D2D">
              <w:t>[162]</w:t>
            </w:r>
          </w:p>
        </w:tc>
        <w:tc>
          <w:tcPr>
            <w:tcW w:w="1021" w:type="dxa"/>
          </w:tcPr>
          <w:p w14:paraId="3055AAFB" w14:textId="77777777" w:rsidR="00047EC0" w:rsidRPr="00481D2D" w:rsidRDefault="00047EC0" w:rsidP="00047EC0">
            <w:pPr>
              <w:pStyle w:val="TAL"/>
            </w:pPr>
            <w:r w:rsidRPr="00481D2D">
              <w:t>c48</w:t>
            </w:r>
          </w:p>
        </w:tc>
        <w:tc>
          <w:tcPr>
            <w:tcW w:w="1021" w:type="dxa"/>
          </w:tcPr>
          <w:p w14:paraId="618D1D60" w14:textId="77777777" w:rsidR="00047EC0" w:rsidRPr="00481D2D" w:rsidRDefault="00047EC0" w:rsidP="00047EC0">
            <w:pPr>
              <w:pStyle w:val="TAL"/>
            </w:pPr>
            <w:r w:rsidRPr="00481D2D">
              <w:t>c48</w:t>
            </w:r>
          </w:p>
        </w:tc>
      </w:tr>
      <w:tr w:rsidR="00897956" w:rsidRPr="00481D2D" w14:paraId="5DB6A2E7" w14:textId="77777777">
        <w:tc>
          <w:tcPr>
            <w:tcW w:w="851" w:type="dxa"/>
          </w:tcPr>
          <w:p w14:paraId="68845B1D" w14:textId="77777777" w:rsidR="00897956" w:rsidRPr="00481D2D" w:rsidRDefault="00897956">
            <w:pPr>
              <w:pStyle w:val="TAL"/>
            </w:pPr>
            <w:r w:rsidRPr="00481D2D">
              <w:t>23</w:t>
            </w:r>
          </w:p>
        </w:tc>
        <w:tc>
          <w:tcPr>
            <w:tcW w:w="2665" w:type="dxa"/>
          </w:tcPr>
          <w:p w14:paraId="38A85C0D" w14:textId="77777777" w:rsidR="00897956" w:rsidRPr="00481D2D" w:rsidRDefault="00897956">
            <w:pPr>
              <w:pStyle w:val="TAL"/>
            </w:pPr>
            <w:r w:rsidRPr="00481D2D">
              <w:t>Supported</w:t>
            </w:r>
          </w:p>
        </w:tc>
        <w:tc>
          <w:tcPr>
            <w:tcW w:w="1021" w:type="dxa"/>
          </w:tcPr>
          <w:p w14:paraId="2DE02382" w14:textId="77777777" w:rsidR="00897956" w:rsidRPr="00481D2D" w:rsidRDefault="00897956">
            <w:pPr>
              <w:pStyle w:val="TAL"/>
            </w:pPr>
            <w:r w:rsidRPr="00481D2D">
              <w:t>[26] 20.37</w:t>
            </w:r>
          </w:p>
        </w:tc>
        <w:tc>
          <w:tcPr>
            <w:tcW w:w="1021" w:type="dxa"/>
          </w:tcPr>
          <w:p w14:paraId="0ABF0254" w14:textId="77777777" w:rsidR="00897956" w:rsidRPr="00481D2D" w:rsidRDefault="00897956">
            <w:pPr>
              <w:pStyle w:val="TAL"/>
            </w:pPr>
            <w:r w:rsidRPr="00481D2D">
              <w:t>m</w:t>
            </w:r>
          </w:p>
        </w:tc>
        <w:tc>
          <w:tcPr>
            <w:tcW w:w="1021" w:type="dxa"/>
          </w:tcPr>
          <w:p w14:paraId="5CC90AA9" w14:textId="77777777" w:rsidR="00897956" w:rsidRPr="00481D2D" w:rsidRDefault="00897956">
            <w:pPr>
              <w:pStyle w:val="TAL"/>
            </w:pPr>
            <w:r w:rsidRPr="00481D2D">
              <w:t>m</w:t>
            </w:r>
          </w:p>
        </w:tc>
        <w:tc>
          <w:tcPr>
            <w:tcW w:w="1021" w:type="dxa"/>
          </w:tcPr>
          <w:p w14:paraId="27AACD70" w14:textId="77777777" w:rsidR="00897956" w:rsidRPr="00481D2D" w:rsidRDefault="00897956">
            <w:pPr>
              <w:pStyle w:val="TAL"/>
            </w:pPr>
            <w:r w:rsidRPr="00481D2D">
              <w:t>[26] 20.37</w:t>
            </w:r>
          </w:p>
        </w:tc>
        <w:tc>
          <w:tcPr>
            <w:tcW w:w="1021" w:type="dxa"/>
          </w:tcPr>
          <w:p w14:paraId="5E980592" w14:textId="77777777" w:rsidR="00897956" w:rsidRPr="00481D2D" w:rsidRDefault="00897956">
            <w:pPr>
              <w:pStyle w:val="TAL"/>
            </w:pPr>
            <w:r w:rsidRPr="00481D2D">
              <w:t>c6</w:t>
            </w:r>
          </w:p>
        </w:tc>
        <w:tc>
          <w:tcPr>
            <w:tcW w:w="1021" w:type="dxa"/>
          </w:tcPr>
          <w:p w14:paraId="091AA19C" w14:textId="77777777" w:rsidR="00897956" w:rsidRPr="00481D2D" w:rsidRDefault="00897956">
            <w:pPr>
              <w:pStyle w:val="TAL"/>
            </w:pPr>
            <w:r w:rsidRPr="00481D2D">
              <w:t>c6</w:t>
            </w:r>
          </w:p>
        </w:tc>
      </w:tr>
      <w:tr w:rsidR="00897956" w:rsidRPr="00481D2D" w14:paraId="30650E76" w14:textId="77777777">
        <w:tc>
          <w:tcPr>
            <w:tcW w:w="851" w:type="dxa"/>
          </w:tcPr>
          <w:p w14:paraId="429471D4" w14:textId="77777777" w:rsidR="00897956" w:rsidRPr="00481D2D" w:rsidRDefault="00897956">
            <w:pPr>
              <w:pStyle w:val="TAL"/>
            </w:pPr>
            <w:r w:rsidRPr="00481D2D">
              <w:t>24</w:t>
            </w:r>
          </w:p>
        </w:tc>
        <w:tc>
          <w:tcPr>
            <w:tcW w:w="2665" w:type="dxa"/>
          </w:tcPr>
          <w:p w14:paraId="53DF99CC" w14:textId="77777777" w:rsidR="00897956" w:rsidRPr="00481D2D" w:rsidRDefault="00897956">
            <w:pPr>
              <w:pStyle w:val="TAL"/>
            </w:pPr>
            <w:r w:rsidRPr="00481D2D">
              <w:t>Timestamp</w:t>
            </w:r>
          </w:p>
        </w:tc>
        <w:tc>
          <w:tcPr>
            <w:tcW w:w="1021" w:type="dxa"/>
          </w:tcPr>
          <w:p w14:paraId="441C0166" w14:textId="77777777" w:rsidR="00897956" w:rsidRPr="00481D2D" w:rsidRDefault="00897956">
            <w:pPr>
              <w:pStyle w:val="TAL"/>
            </w:pPr>
            <w:r w:rsidRPr="00481D2D">
              <w:t>[26] 20.38</w:t>
            </w:r>
          </w:p>
        </w:tc>
        <w:tc>
          <w:tcPr>
            <w:tcW w:w="1021" w:type="dxa"/>
          </w:tcPr>
          <w:p w14:paraId="016E7B2D" w14:textId="77777777" w:rsidR="00897956" w:rsidRPr="00481D2D" w:rsidRDefault="00897956">
            <w:pPr>
              <w:pStyle w:val="TAL"/>
            </w:pPr>
            <w:r w:rsidRPr="00481D2D">
              <w:t>m</w:t>
            </w:r>
          </w:p>
        </w:tc>
        <w:tc>
          <w:tcPr>
            <w:tcW w:w="1021" w:type="dxa"/>
          </w:tcPr>
          <w:p w14:paraId="06782E04" w14:textId="77777777" w:rsidR="00897956" w:rsidRPr="00481D2D" w:rsidRDefault="00897956">
            <w:pPr>
              <w:pStyle w:val="TAL"/>
            </w:pPr>
            <w:r w:rsidRPr="00481D2D">
              <w:t>m</w:t>
            </w:r>
          </w:p>
        </w:tc>
        <w:tc>
          <w:tcPr>
            <w:tcW w:w="1021" w:type="dxa"/>
          </w:tcPr>
          <w:p w14:paraId="4B89F990" w14:textId="77777777" w:rsidR="00897956" w:rsidRPr="00481D2D" w:rsidRDefault="00897956">
            <w:pPr>
              <w:pStyle w:val="TAL"/>
            </w:pPr>
            <w:r w:rsidRPr="00481D2D">
              <w:t>[26] 20.38</w:t>
            </w:r>
          </w:p>
        </w:tc>
        <w:tc>
          <w:tcPr>
            <w:tcW w:w="1021" w:type="dxa"/>
          </w:tcPr>
          <w:p w14:paraId="0737F1CD" w14:textId="77777777" w:rsidR="00897956" w:rsidRPr="00481D2D" w:rsidRDefault="00897956">
            <w:pPr>
              <w:pStyle w:val="TAL"/>
            </w:pPr>
            <w:r w:rsidRPr="00481D2D">
              <w:t>i</w:t>
            </w:r>
          </w:p>
        </w:tc>
        <w:tc>
          <w:tcPr>
            <w:tcW w:w="1021" w:type="dxa"/>
          </w:tcPr>
          <w:p w14:paraId="0843E998" w14:textId="77777777" w:rsidR="00897956" w:rsidRPr="00481D2D" w:rsidRDefault="00897956">
            <w:pPr>
              <w:pStyle w:val="TAL"/>
            </w:pPr>
            <w:r w:rsidRPr="00481D2D">
              <w:t>i</w:t>
            </w:r>
          </w:p>
        </w:tc>
      </w:tr>
      <w:tr w:rsidR="00897956" w:rsidRPr="00481D2D" w14:paraId="66FCC951" w14:textId="77777777">
        <w:tc>
          <w:tcPr>
            <w:tcW w:w="851" w:type="dxa"/>
          </w:tcPr>
          <w:p w14:paraId="2FE89F15" w14:textId="77777777" w:rsidR="00897956" w:rsidRPr="00481D2D" w:rsidRDefault="00897956">
            <w:pPr>
              <w:pStyle w:val="TAL"/>
            </w:pPr>
            <w:r w:rsidRPr="00481D2D">
              <w:t>25</w:t>
            </w:r>
          </w:p>
        </w:tc>
        <w:tc>
          <w:tcPr>
            <w:tcW w:w="2665" w:type="dxa"/>
          </w:tcPr>
          <w:p w14:paraId="0A2BB6C8" w14:textId="77777777" w:rsidR="00897956" w:rsidRPr="00481D2D" w:rsidRDefault="00897956">
            <w:pPr>
              <w:pStyle w:val="TAL"/>
            </w:pPr>
            <w:r w:rsidRPr="00481D2D">
              <w:t>To</w:t>
            </w:r>
          </w:p>
        </w:tc>
        <w:tc>
          <w:tcPr>
            <w:tcW w:w="1021" w:type="dxa"/>
          </w:tcPr>
          <w:p w14:paraId="4A0FDB71" w14:textId="77777777" w:rsidR="00897956" w:rsidRPr="00481D2D" w:rsidRDefault="00897956">
            <w:pPr>
              <w:pStyle w:val="TAL"/>
            </w:pPr>
            <w:r w:rsidRPr="00481D2D">
              <w:t>[26] 20.39</w:t>
            </w:r>
          </w:p>
        </w:tc>
        <w:tc>
          <w:tcPr>
            <w:tcW w:w="1021" w:type="dxa"/>
          </w:tcPr>
          <w:p w14:paraId="5D624E26" w14:textId="77777777" w:rsidR="00897956" w:rsidRPr="00481D2D" w:rsidRDefault="00897956">
            <w:pPr>
              <w:pStyle w:val="TAL"/>
            </w:pPr>
            <w:r w:rsidRPr="00481D2D">
              <w:t>m</w:t>
            </w:r>
          </w:p>
        </w:tc>
        <w:tc>
          <w:tcPr>
            <w:tcW w:w="1021" w:type="dxa"/>
          </w:tcPr>
          <w:p w14:paraId="1F5CE851" w14:textId="77777777" w:rsidR="00897956" w:rsidRPr="00481D2D" w:rsidRDefault="00897956">
            <w:pPr>
              <w:pStyle w:val="TAL"/>
            </w:pPr>
            <w:r w:rsidRPr="00481D2D">
              <w:t>m</w:t>
            </w:r>
          </w:p>
        </w:tc>
        <w:tc>
          <w:tcPr>
            <w:tcW w:w="1021" w:type="dxa"/>
          </w:tcPr>
          <w:p w14:paraId="4A491D1A" w14:textId="77777777" w:rsidR="00897956" w:rsidRPr="00481D2D" w:rsidRDefault="00897956">
            <w:pPr>
              <w:pStyle w:val="TAL"/>
            </w:pPr>
            <w:r w:rsidRPr="00481D2D">
              <w:t>[26] 20.39</w:t>
            </w:r>
          </w:p>
        </w:tc>
        <w:tc>
          <w:tcPr>
            <w:tcW w:w="1021" w:type="dxa"/>
          </w:tcPr>
          <w:p w14:paraId="71EE58B1" w14:textId="77777777" w:rsidR="00897956" w:rsidRPr="00481D2D" w:rsidRDefault="00897956">
            <w:pPr>
              <w:pStyle w:val="TAL"/>
            </w:pPr>
            <w:r w:rsidRPr="00481D2D">
              <w:t>m</w:t>
            </w:r>
          </w:p>
        </w:tc>
        <w:tc>
          <w:tcPr>
            <w:tcW w:w="1021" w:type="dxa"/>
          </w:tcPr>
          <w:p w14:paraId="5FCD6DDE" w14:textId="77777777" w:rsidR="00897956" w:rsidRPr="00481D2D" w:rsidRDefault="00897956">
            <w:pPr>
              <w:pStyle w:val="TAL"/>
            </w:pPr>
            <w:r w:rsidRPr="00481D2D">
              <w:t>m</w:t>
            </w:r>
          </w:p>
        </w:tc>
      </w:tr>
      <w:tr w:rsidR="00897956" w:rsidRPr="00481D2D" w14:paraId="39DA656E" w14:textId="77777777">
        <w:tc>
          <w:tcPr>
            <w:tcW w:w="851" w:type="dxa"/>
          </w:tcPr>
          <w:p w14:paraId="0AC4294E" w14:textId="77777777" w:rsidR="00897956" w:rsidRPr="00481D2D" w:rsidRDefault="00897956">
            <w:pPr>
              <w:pStyle w:val="TAL"/>
            </w:pPr>
            <w:r w:rsidRPr="00481D2D">
              <w:t>26</w:t>
            </w:r>
          </w:p>
        </w:tc>
        <w:tc>
          <w:tcPr>
            <w:tcW w:w="2665" w:type="dxa"/>
          </w:tcPr>
          <w:p w14:paraId="22715900" w14:textId="77777777" w:rsidR="00897956" w:rsidRPr="00481D2D" w:rsidRDefault="00897956">
            <w:pPr>
              <w:pStyle w:val="TAL"/>
            </w:pPr>
            <w:r w:rsidRPr="00481D2D">
              <w:t>User-Agent</w:t>
            </w:r>
          </w:p>
        </w:tc>
        <w:tc>
          <w:tcPr>
            <w:tcW w:w="1021" w:type="dxa"/>
          </w:tcPr>
          <w:p w14:paraId="7170094C" w14:textId="77777777" w:rsidR="00897956" w:rsidRPr="00481D2D" w:rsidRDefault="00897956">
            <w:pPr>
              <w:pStyle w:val="TAL"/>
            </w:pPr>
            <w:r w:rsidRPr="00481D2D">
              <w:t>[26] 20.41</w:t>
            </w:r>
          </w:p>
        </w:tc>
        <w:tc>
          <w:tcPr>
            <w:tcW w:w="1021" w:type="dxa"/>
          </w:tcPr>
          <w:p w14:paraId="7221A091" w14:textId="77777777" w:rsidR="00897956" w:rsidRPr="00481D2D" w:rsidRDefault="00897956">
            <w:pPr>
              <w:pStyle w:val="TAL"/>
            </w:pPr>
            <w:r w:rsidRPr="00481D2D">
              <w:t>m</w:t>
            </w:r>
          </w:p>
        </w:tc>
        <w:tc>
          <w:tcPr>
            <w:tcW w:w="1021" w:type="dxa"/>
          </w:tcPr>
          <w:p w14:paraId="0F19D38A" w14:textId="77777777" w:rsidR="00897956" w:rsidRPr="00481D2D" w:rsidRDefault="00897956">
            <w:pPr>
              <w:pStyle w:val="TAL"/>
            </w:pPr>
            <w:r w:rsidRPr="00481D2D">
              <w:t>m</w:t>
            </w:r>
          </w:p>
        </w:tc>
        <w:tc>
          <w:tcPr>
            <w:tcW w:w="1021" w:type="dxa"/>
          </w:tcPr>
          <w:p w14:paraId="6CD50828" w14:textId="77777777" w:rsidR="00897956" w:rsidRPr="00481D2D" w:rsidRDefault="00897956">
            <w:pPr>
              <w:pStyle w:val="TAL"/>
            </w:pPr>
            <w:r w:rsidRPr="00481D2D">
              <w:t>[26] 20.41</w:t>
            </w:r>
          </w:p>
        </w:tc>
        <w:tc>
          <w:tcPr>
            <w:tcW w:w="1021" w:type="dxa"/>
          </w:tcPr>
          <w:p w14:paraId="43A6DB1F" w14:textId="77777777" w:rsidR="00897956" w:rsidRPr="00481D2D" w:rsidRDefault="00897956">
            <w:pPr>
              <w:pStyle w:val="TAL"/>
            </w:pPr>
            <w:r w:rsidRPr="00481D2D">
              <w:t>i</w:t>
            </w:r>
          </w:p>
        </w:tc>
        <w:tc>
          <w:tcPr>
            <w:tcW w:w="1021" w:type="dxa"/>
          </w:tcPr>
          <w:p w14:paraId="73310003" w14:textId="77777777" w:rsidR="00897956" w:rsidRPr="00481D2D" w:rsidRDefault="00897956">
            <w:pPr>
              <w:pStyle w:val="TAL"/>
            </w:pPr>
            <w:r w:rsidRPr="00481D2D">
              <w:t>i</w:t>
            </w:r>
          </w:p>
        </w:tc>
      </w:tr>
      <w:tr w:rsidR="00897956" w:rsidRPr="00481D2D" w14:paraId="652603B9" w14:textId="77777777">
        <w:tc>
          <w:tcPr>
            <w:tcW w:w="851" w:type="dxa"/>
          </w:tcPr>
          <w:p w14:paraId="0A720DFF" w14:textId="77777777" w:rsidR="00897956" w:rsidRPr="00481D2D" w:rsidRDefault="00897956">
            <w:pPr>
              <w:pStyle w:val="TAL"/>
            </w:pPr>
            <w:r w:rsidRPr="00481D2D">
              <w:t>27</w:t>
            </w:r>
          </w:p>
        </w:tc>
        <w:tc>
          <w:tcPr>
            <w:tcW w:w="2665" w:type="dxa"/>
          </w:tcPr>
          <w:p w14:paraId="548FABBA" w14:textId="77777777" w:rsidR="00897956" w:rsidRPr="00481D2D" w:rsidRDefault="00897956">
            <w:pPr>
              <w:pStyle w:val="TAL"/>
            </w:pPr>
            <w:r w:rsidRPr="00481D2D">
              <w:t>Via</w:t>
            </w:r>
          </w:p>
        </w:tc>
        <w:tc>
          <w:tcPr>
            <w:tcW w:w="1021" w:type="dxa"/>
          </w:tcPr>
          <w:p w14:paraId="26BBF256" w14:textId="77777777" w:rsidR="00897956" w:rsidRPr="00481D2D" w:rsidRDefault="00897956">
            <w:pPr>
              <w:pStyle w:val="TAL"/>
            </w:pPr>
            <w:r w:rsidRPr="00481D2D">
              <w:t>[26] 20.42</w:t>
            </w:r>
          </w:p>
        </w:tc>
        <w:tc>
          <w:tcPr>
            <w:tcW w:w="1021" w:type="dxa"/>
          </w:tcPr>
          <w:p w14:paraId="134C9913" w14:textId="77777777" w:rsidR="00897956" w:rsidRPr="00481D2D" w:rsidRDefault="00897956">
            <w:pPr>
              <w:pStyle w:val="TAL"/>
            </w:pPr>
            <w:r w:rsidRPr="00481D2D">
              <w:t>m</w:t>
            </w:r>
          </w:p>
        </w:tc>
        <w:tc>
          <w:tcPr>
            <w:tcW w:w="1021" w:type="dxa"/>
          </w:tcPr>
          <w:p w14:paraId="7C991A7B" w14:textId="77777777" w:rsidR="00897956" w:rsidRPr="00481D2D" w:rsidRDefault="00897956">
            <w:pPr>
              <w:pStyle w:val="TAL"/>
            </w:pPr>
            <w:r w:rsidRPr="00481D2D">
              <w:t>m</w:t>
            </w:r>
          </w:p>
        </w:tc>
        <w:tc>
          <w:tcPr>
            <w:tcW w:w="1021" w:type="dxa"/>
          </w:tcPr>
          <w:p w14:paraId="1899E3D0" w14:textId="77777777" w:rsidR="00897956" w:rsidRPr="00481D2D" w:rsidRDefault="00897956">
            <w:pPr>
              <w:pStyle w:val="TAL"/>
            </w:pPr>
            <w:r w:rsidRPr="00481D2D">
              <w:t>[26] 20.42</w:t>
            </w:r>
          </w:p>
        </w:tc>
        <w:tc>
          <w:tcPr>
            <w:tcW w:w="1021" w:type="dxa"/>
          </w:tcPr>
          <w:p w14:paraId="62C5513E" w14:textId="77777777" w:rsidR="00897956" w:rsidRPr="00481D2D" w:rsidRDefault="00897956">
            <w:pPr>
              <w:pStyle w:val="TAL"/>
            </w:pPr>
            <w:r w:rsidRPr="00481D2D">
              <w:t>m</w:t>
            </w:r>
          </w:p>
        </w:tc>
        <w:tc>
          <w:tcPr>
            <w:tcW w:w="1021" w:type="dxa"/>
          </w:tcPr>
          <w:p w14:paraId="46CA9795" w14:textId="77777777" w:rsidR="00897956" w:rsidRPr="00481D2D" w:rsidRDefault="00897956">
            <w:pPr>
              <w:pStyle w:val="TAL"/>
            </w:pPr>
            <w:r w:rsidRPr="00481D2D">
              <w:t>m</w:t>
            </w:r>
          </w:p>
        </w:tc>
      </w:tr>
      <w:tr w:rsidR="00897956" w:rsidRPr="00481D2D" w14:paraId="737D393B" w14:textId="77777777">
        <w:trPr>
          <w:cantSplit/>
        </w:trPr>
        <w:tc>
          <w:tcPr>
            <w:tcW w:w="9642" w:type="dxa"/>
            <w:gridSpan w:val="8"/>
          </w:tcPr>
          <w:p w14:paraId="7E69ACD1" w14:textId="77777777" w:rsidR="00897956" w:rsidRPr="00481D2D" w:rsidRDefault="00897956">
            <w:pPr>
              <w:pStyle w:val="TAN"/>
            </w:pPr>
            <w:r w:rsidRPr="00481D2D">
              <w:t>c1:</w:t>
            </w:r>
            <w:r w:rsidRPr="00481D2D">
              <w:tab/>
              <w:t xml:space="preserve">IF A.4/20 THEN m </w:t>
            </w:r>
            <w:smartTag w:uri="urn:schemas-microsoft-com:office:smarttags" w:element="stockticker">
              <w:r w:rsidRPr="00481D2D">
                <w:t>ELSE</w:t>
              </w:r>
            </w:smartTag>
            <w:r w:rsidRPr="00481D2D">
              <w:t xml:space="preserve"> i - - SIP specific event notification extension.</w:t>
            </w:r>
          </w:p>
          <w:p w14:paraId="3717BB3F" w14:textId="77777777" w:rsidR="00897956" w:rsidRPr="00481D2D" w:rsidRDefault="00897956">
            <w:pPr>
              <w:pStyle w:val="TAN"/>
            </w:pPr>
            <w:r w:rsidRPr="00481D2D">
              <w:t>c2:</w:t>
            </w:r>
            <w:r w:rsidRPr="00481D2D">
              <w:tab/>
              <w:t xml:space="preserve">IF A.162/9 THEN m </w:t>
            </w:r>
            <w:smartTag w:uri="urn:schemas-microsoft-com:office:smarttags" w:element="stockticker">
              <w:r w:rsidRPr="00481D2D">
                <w:t>ELSE</w:t>
              </w:r>
            </w:smartTag>
            <w:r w:rsidRPr="00481D2D">
              <w:t xml:space="preserve"> i - - insertion of date in requests and responses.</w:t>
            </w:r>
          </w:p>
          <w:p w14:paraId="24773A54" w14:textId="77777777" w:rsidR="00897956" w:rsidRPr="00481D2D" w:rsidRDefault="00897956">
            <w:pPr>
              <w:pStyle w:val="TAN"/>
            </w:pPr>
            <w:r w:rsidRPr="00481D2D">
              <w:t>c3:</w:t>
            </w:r>
            <w:r w:rsidRPr="00481D2D">
              <w:tab/>
              <w:t xml:space="preserve">IF A.3/2 OR A.3/4 THEN m </w:t>
            </w:r>
            <w:smartTag w:uri="urn:schemas-microsoft-com:office:smarttags" w:element="stockticker">
              <w:r w:rsidRPr="00481D2D">
                <w:t>ELSE</w:t>
              </w:r>
            </w:smartTag>
            <w:r w:rsidRPr="00481D2D">
              <w:t xml:space="preserve"> i - - P-CSCF or S-CSCF.</w:t>
            </w:r>
          </w:p>
          <w:p w14:paraId="0D056536" w14:textId="77777777" w:rsidR="00897956" w:rsidRPr="00481D2D" w:rsidRDefault="00897956">
            <w:pPr>
              <w:pStyle w:val="TAN"/>
            </w:pPr>
            <w:r w:rsidRPr="00481D2D">
              <w:t>c4:</w:t>
            </w:r>
            <w:r w:rsidRPr="00481D2D">
              <w:tab/>
              <w:t xml:space="preserve">IF A.162/8A THEN m </w:t>
            </w:r>
            <w:smartTag w:uri="urn:schemas-microsoft-com:office:smarttags" w:element="stockticker">
              <w:r w:rsidRPr="00481D2D">
                <w:t>ELSE</w:t>
              </w:r>
            </w:smartTag>
            <w:r w:rsidRPr="00481D2D">
              <w:t xml:space="preserve"> i - - authentication between UA and proxy.</w:t>
            </w:r>
          </w:p>
          <w:p w14:paraId="2308810A" w14:textId="77777777" w:rsidR="00897956" w:rsidRPr="00481D2D" w:rsidRDefault="00897956">
            <w:pPr>
              <w:pStyle w:val="TAN"/>
            </w:pPr>
            <w:r w:rsidRPr="00481D2D">
              <w:t>c5:</w:t>
            </w:r>
            <w:r w:rsidRPr="00481D2D">
              <w:tab/>
              <w:t xml:space="preserve">IF A.162/11 OR A.162/13 THEN m </w:t>
            </w:r>
            <w:smartTag w:uri="urn:schemas-microsoft-com:office:smarttags" w:element="stockticker">
              <w:r w:rsidRPr="00481D2D">
                <w:t>ELSE</w:t>
              </w:r>
            </w:smartTag>
            <w:r w:rsidRPr="00481D2D">
              <w:t xml:space="preserve"> i - - reading the contents of the Require header before proxying the request or response or adding or modifying the contents of the Require header before proxying the request or response for methods other than REGISTER.</w:t>
            </w:r>
          </w:p>
          <w:p w14:paraId="184B2DDC" w14:textId="77777777" w:rsidR="00897956" w:rsidRPr="00481D2D" w:rsidRDefault="00897956">
            <w:pPr>
              <w:pStyle w:val="TAN"/>
            </w:pPr>
            <w:r w:rsidRPr="00481D2D">
              <w:t>c6:</w:t>
            </w:r>
            <w:r w:rsidRPr="00481D2D">
              <w:tab/>
              <w:t xml:space="preserve">IF A.162/16 THEN m </w:t>
            </w:r>
            <w:smartTag w:uri="urn:schemas-microsoft-com:office:smarttags" w:element="stockticker">
              <w:r w:rsidRPr="00481D2D">
                <w:t>ELSE</w:t>
              </w:r>
            </w:smartTag>
            <w:r w:rsidRPr="00481D2D">
              <w:t xml:space="preserve"> i - - reading the contents of the Supported header before proxying the response.</w:t>
            </w:r>
          </w:p>
          <w:p w14:paraId="172B0081" w14:textId="77777777" w:rsidR="00897956" w:rsidRPr="00481D2D" w:rsidRDefault="00897956">
            <w:pPr>
              <w:pStyle w:val="TAN"/>
            </w:pPr>
            <w:r w:rsidRPr="00481D2D">
              <w:t>c7:</w:t>
            </w:r>
            <w:r w:rsidRPr="00481D2D">
              <w:tab/>
              <w:t xml:space="preserve">IF A.162/14 THEN </w:t>
            </w:r>
            <w:r w:rsidR="00652A69" w:rsidRPr="00481D2D">
              <w:t xml:space="preserve">o </w:t>
            </w:r>
            <w:smartTag w:uri="urn:schemas-microsoft-com:office:smarttags" w:element="stockticker">
              <w:r w:rsidRPr="00481D2D">
                <w:t>ELSE</w:t>
              </w:r>
            </w:smartTag>
            <w:r w:rsidRPr="00481D2D">
              <w:t xml:space="preserve"> i - - the requirement to be able to insert itself in the subsequent transactions in a dialog.</w:t>
            </w:r>
          </w:p>
          <w:p w14:paraId="67BF1573" w14:textId="77777777" w:rsidR="00897956" w:rsidRPr="00481D2D" w:rsidRDefault="00897956">
            <w:pPr>
              <w:pStyle w:val="TAN"/>
            </w:pPr>
            <w:r w:rsidRPr="00481D2D">
              <w:t>c8:</w:t>
            </w:r>
            <w:r w:rsidRPr="00481D2D">
              <w:tab/>
              <w:t xml:space="preserve">IF A.162/31 THEN m </w:t>
            </w:r>
            <w:smartTag w:uri="urn:schemas-microsoft-com:office:smarttags" w:element="stockticker">
              <w:r w:rsidRPr="00481D2D">
                <w:t>ELSE</w:t>
              </w:r>
            </w:smartTag>
            <w:r w:rsidRPr="00481D2D">
              <w:t xml:space="preserve"> n/a - - a privacy mechanism for the Session Initiation Protocol (SIP).</w:t>
            </w:r>
          </w:p>
          <w:p w14:paraId="28A6CCA6" w14:textId="77777777" w:rsidR="00897956" w:rsidRPr="00481D2D" w:rsidRDefault="00897956">
            <w:pPr>
              <w:pStyle w:val="TAN"/>
            </w:pPr>
            <w:r w:rsidRPr="00481D2D">
              <w:t>c9:</w:t>
            </w:r>
            <w:r w:rsidRPr="00481D2D">
              <w:tab/>
              <w:t xml:space="preserve">IF A.162/31D OR A.162/31G THEN m </w:t>
            </w:r>
            <w:smartTag w:uri="urn:schemas-microsoft-com:office:smarttags" w:element="stockticker">
              <w:r w:rsidRPr="00481D2D">
                <w:t>ELSE</w:t>
              </w:r>
            </w:smartTag>
            <w:r w:rsidRPr="00481D2D">
              <w:t xml:space="preserve"> IF A.162/31C THEN i </w:t>
            </w:r>
            <w:smartTag w:uri="urn:schemas-microsoft-com:office:smarttags" w:element="stockticker">
              <w:r w:rsidRPr="00481D2D">
                <w:t>ELSE</w:t>
              </w:r>
            </w:smartTag>
            <w:r w:rsidRPr="00481D2D">
              <w:t xml:space="preserve"> n/a - - application of the privacy option "header" or application of the privacy option "id" or passing on of the Privacy header transparently.</w:t>
            </w:r>
          </w:p>
          <w:p w14:paraId="2205B70D" w14:textId="77777777" w:rsidR="00897956" w:rsidRPr="00481D2D" w:rsidRDefault="00897956">
            <w:pPr>
              <w:pStyle w:val="TAN"/>
            </w:pPr>
            <w:r w:rsidRPr="00481D2D">
              <w:t>c10:</w:t>
            </w:r>
            <w:r w:rsidRPr="00481D2D">
              <w:tab/>
              <w:t xml:space="preserve">IF A.162/45 THEN m </w:t>
            </w:r>
            <w:smartTag w:uri="urn:schemas-microsoft-com:office:smarttags" w:element="stockticker">
              <w:r w:rsidRPr="00481D2D">
                <w:t>ELSE</w:t>
              </w:r>
            </w:smartTag>
            <w:r w:rsidRPr="00481D2D">
              <w:t xml:space="preserve"> n/a - - the P-Charging-Vector header extension.</w:t>
            </w:r>
          </w:p>
          <w:p w14:paraId="504C30C8" w14:textId="77777777" w:rsidR="00897956" w:rsidRPr="00481D2D" w:rsidRDefault="00897956">
            <w:pPr>
              <w:pStyle w:val="TAN"/>
            </w:pPr>
            <w:r w:rsidRPr="00481D2D">
              <w:t>c11:</w:t>
            </w:r>
            <w:r w:rsidRPr="00481D2D">
              <w:tab/>
              <w:t xml:space="preserve">IF A.162/46 THEN m </w:t>
            </w:r>
            <w:smartTag w:uri="urn:schemas-microsoft-com:office:smarttags" w:element="stockticker">
              <w:r w:rsidRPr="00481D2D">
                <w:t>ELSE</w:t>
              </w:r>
            </w:smartTag>
            <w:r w:rsidRPr="00481D2D">
              <w:t xml:space="preserve"> IF A.162/45 THEN i </w:t>
            </w:r>
            <w:smartTag w:uri="urn:schemas-microsoft-com:office:smarttags" w:element="stockticker">
              <w:r w:rsidRPr="00481D2D">
                <w:t>ELSE</w:t>
              </w:r>
            </w:smartTag>
            <w:r w:rsidRPr="00481D2D">
              <w:t xml:space="preserve"> n/a - - adding, deleting, reading or modifying the P-Charging-Vector header before proxying the request or response or the P-Charging-Vector header extension.</w:t>
            </w:r>
          </w:p>
          <w:p w14:paraId="15F8584D" w14:textId="77777777" w:rsidR="00897956" w:rsidRPr="00481D2D" w:rsidRDefault="00897956">
            <w:pPr>
              <w:pStyle w:val="TAN"/>
            </w:pPr>
            <w:r w:rsidRPr="00481D2D">
              <w:t>c12:</w:t>
            </w:r>
            <w:r w:rsidRPr="00481D2D">
              <w:tab/>
              <w:t xml:space="preserve">IF A.162/44 THEN m </w:t>
            </w:r>
            <w:smartTag w:uri="urn:schemas-microsoft-com:office:smarttags" w:element="stockticker">
              <w:r w:rsidRPr="00481D2D">
                <w:t>ELSE</w:t>
              </w:r>
            </w:smartTag>
            <w:r w:rsidRPr="00481D2D">
              <w:t xml:space="preserve"> n/a - - the P-Charging-Function-Addresses header extension.</w:t>
            </w:r>
          </w:p>
          <w:p w14:paraId="73604E2C" w14:textId="77777777" w:rsidR="00897956" w:rsidRPr="00481D2D" w:rsidRDefault="00897956">
            <w:pPr>
              <w:pStyle w:val="TAN"/>
            </w:pPr>
            <w:r w:rsidRPr="00481D2D">
              <w:t>c13:</w:t>
            </w:r>
            <w:r w:rsidRPr="00481D2D">
              <w:tab/>
              <w:t xml:space="preserve">IF A.162/44A THEN m </w:t>
            </w:r>
            <w:smartTag w:uri="urn:schemas-microsoft-com:office:smarttags" w:element="stockticker">
              <w:r w:rsidRPr="00481D2D">
                <w:t>ELSE</w:t>
              </w:r>
            </w:smartTag>
            <w:r w:rsidRPr="00481D2D">
              <w:t xml:space="preserve"> IF A.162/44 THEN i </w:t>
            </w:r>
            <w:smartTag w:uri="urn:schemas-microsoft-com:office:smarttags" w:element="stockticker">
              <w:r w:rsidRPr="00481D2D">
                <w:t>ELSE</w:t>
              </w:r>
            </w:smartTag>
            <w:r w:rsidRPr="00481D2D">
              <w:t xml:space="preserve"> n/a - - adding, deleting or reading the P-Charging-Function-Addresses header before proxying the request or response, or the P-Charging-Function-Addresses header extension.</w:t>
            </w:r>
          </w:p>
          <w:p w14:paraId="50A3E3C5" w14:textId="77777777" w:rsidR="00897956" w:rsidRPr="00481D2D" w:rsidRDefault="00897956">
            <w:pPr>
              <w:pStyle w:val="TAN"/>
            </w:pPr>
            <w:r w:rsidRPr="00481D2D">
              <w:t>c14:</w:t>
            </w:r>
            <w:r w:rsidRPr="00481D2D">
              <w:tab/>
              <w:t xml:space="preserve">IF A.162/43 THEN x </w:t>
            </w:r>
            <w:smartTag w:uri="urn:schemas-microsoft-com:office:smarttags" w:element="stockticker">
              <w:r w:rsidRPr="00481D2D">
                <w:t>ELSE</w:t>
              </w:r>
            </w:smartTag>
            <w:r w:rsidRPr="00481D2D">
              <w:t xml:space="preserve"> IF A.162/41 THEN m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3A65EB16" w14:textId="77777777" w:rsidR="00897956" w:rsidRPr="00481D2D" w:rsidRDefault="00897956">
            <w:pPr>
              <w:pStyle w:val="TAN"/>
            </w:pPr>
            <w:r w:rsidRPr="00481D2D">
              <w:t>c15:</w:t>
            </w:r>
            <w:r w:rsidRPr="00481D2D">
              <w:tab/>
              <w:t xml:space="preserve">IF A.162/43 THEN m </w:t>
            </w:r>
            <w:smartTag w:uri="urn:schemas-microsoft-com:office:smarttags" w:element="stockticker">
              <w:r w:rsidRPr="00481D2D">
                <w:t>ELSE</w:t>
              </w:r>
            </w:smartTag>
            <w:r w:rsidRPr="00481D2D">
              <w:t xml:space="preserve"> IF A.162/41 THEN i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72F881C2" w14:textId="77777777" w:rsidR="00897956" w:rsidRPr="00481D2D" w:rsidRDefault="00897956">
            <w:pPr>
              <w:pStyle w:val="TAN"/>
            </w:pPr>
            <w:r w:rsidRPr="00481D2D">
              <w:t>c16:</w:t>
            </w:r>
            <w:r w:rsidRPr="00481D2D">
              <w:tab/>
              <w:t xml:space="preserve">IF A.162/48 THEN m </w:t>
            </w:r>
            <w:smartTag w:uri="urn:schemas-microsoft-com:office:smarttags" w:element="stockticker">
              <w:r w:rsidRPr="00481D2D">
                <w:t>ELSE</w:t>
              </w:r>
            </w:smartTag>
            <w:r w:rsidRPr="00481D2D">
              <w:t xml:space="preserve"> n/a - - the Reason header field for the session initiation protocol.</w:t>
            </w:r>
          </w:p>
          <w:p w14:paraId="4296D65A" w14:textId="77777777" w:rsidR="00897956" w:rsidRPr="00481D2D" w:rsidRDefault="00897956">
            <w:pPr>
              <w:pStyle w:val="TAN"/>
            </w:pPr>
            <w:r w:rsidRPr="00481D2D">
              <w:t>c17:</w:t>
            </w:r>
            <w:r w:rsidRPr="00481D2D">
              <w:tab/>
              <w:t xml:space="preserve">IF A.162/48 THEN i </w:t>
            </w:r>
            <w:smartTag w:uri="urn:schemas-microsoft-com:office:smarttags" w:element="stockticker">
              <w:r w:rsidRPr="00481D2D">
                <w:t>ELSE</w:t>
              </w:r>
            </w:smartTag>
            <w:r w:rsidRPr="00481D2D">
              <w:t xml:space="preserve"> n/a - - the Reason header field for the session initiation protocol.</w:t>
            </w:r>
          </w:p>
          <w:p w14:paraId="2FAA23AC" w14:textId="77777777" w:rsidR="00897956" w:rsidRPr="00481D2D" w:rsidRDefault="00897956">
            <w:pPr>
              <w:pStyle w:val="TAN"/>
            </w:pPr>
            <w:r w:rsidRPr="00481D2D">
              <w:t>c18:</w:t>
            </w:r>
            <w:r w:rsidRPr="00481D2D">
              <w:tab/>
              <w:t xml:space="preserve">IF A.162/50 THEN m </w:t>
            </w:r>
            <w:smartTag w:uri="urn:schemas-microsoft-com:office:smarttags" w:element="stockticker">
              <w:r w:rsidRPr="00481D2D">
                <w:t>ELSE</w:t>
              </w:r>
            </w:smartTag>
            <w:r w:rsidRPr="00481D2D">
              <w:t xml:space="preserve"> n/a - - caller preferences for the session initiation protocol.</w:t>
            </w:r>
          </w:p>
          <w:p w14:paraId="2D274352" w14:textId="77777777" w:rsidR="00897956" w:rsidRPr="00481D2D" w:rsidRDefault="00897956">
            <w:pPr>
              <w:pStyle w:val="TAN"/>
            </w:pPr>
            <w:r w:rsidRPr="00481D2D">
              <w:t>c19:</w:t>
            </w:r>
            <w:r w:rsidRPr="00481D2D">
              <w:tab/>
              <w:t xml:space="preserve">IF A.162/50 THEN i </w:t>
            </w:r>
            <w:smartTag w:uri="urn:schemas-microsoft-com:office:smarttags" w:element="stockticker">
              <w:r w:rsidRPr="00481D2D">
                <w:t>ELSE</w:t>
              </w:r>
            </w:smartTag>
            <w:r w:rsidRPr="00481D2D">
              <w:t xml:space="preserve"> n/a - - caller preferences for the session initiation protocol.</w:t>
            </w:r>
          </w:p>
          <w:p w14:paraId="564E5F5A" w14:textId="77777777" w:rsidR="00897956" w:rsidRPr="00481D2D" w:rsidRDefault="00897956">
            <w:pPr>
              <w:pStyle w:val="TAN"/>
            </w:pPr>
            <w:r w:rsidRPr="00481D2D">
              <w:t>c20:</w:t>
            </w:r>
            <w:r w:rsidRPr="00481D2D">
              <w:tab/>
              <w:t xml:space="preserve">IF A.162/53 THEN i </w:t>
            </w:r>
            <w:smartTag w:uri="urn:schemas-microsoft-com:office:smarttags" w:element="stockticker">
              <w:r w:rsidRPr="00481D2D">
                <w:t>ELSE</w:t>
              </w:r>
            </w:smartTag>
            <w:r w:rsidRPr="00481D2D">
              <w:t xml:space="preserve"> n/a - - the SIP Referred-By mechanism.</w:t>
            </w:r>
          </w:p>
          <w:p w14:paraId="17ACF33D" w14:textId="77777777" w:rsidR="003E4A8C" w:rsidRPr="00481D2D" w:rsidRDefault="00897956" w:rsidP="003E4A8C">
            <w:pPr>
              <w:pStyle w:val="TAN"/>
            </w:pPr>
            <w:r w:rsidRPr="00481D2D">
              <w:t>c21:</w:t>
            </w:r>
            <w:r w:rsidRPr="00481D2D">
              <w:tab/>
              <w:t xml:space="preserve">IF A.162/53 THEN m </w:t>
            </w:r>
            <w:smartTag w:uri="urn:schemas-microsoft-com:office:smarttags" w:element="stockticker">
              <w:r w:rsidRPr="00481D2D">
                <w:t>ELSE</w:t>
              </w:r>
            </w:smartTag>
            <w:r w:rsidRPr="00481D2D">
              <w:t xml:space="preserve"> n/a - - the SIP Referred-By mechanism.</w:t>
            </w:r>
          </w:p>
          <w:p w14:paraId="60FC2215" w14:textId="77777777" w:rsidR="003E4A8C" w:rsidRPr="00481D2D" w:rsidRDefault="003E4A8C" w:rsidP="003E4A8C">
            <w:pPr>
              <w:pStyle w:val="TAN"/>
              <w:keepNext w:val="0"/>
              <w:keepLines w:val="0"/>
            </w:pPr>
            <w:r w:rsidRPr="00481D2D">
              <w:t>c22:</w:t>
            </w:r>
            <w:r w:rsidRPr="00481D2D">
              <w:tab/>
              <w:t xml:space="preserve">IF A.162/76 THEN m </w:t>
            </w:r>
            <w:smartTag w:uri="urn:schemas-microsoft-com:office:smarttags" w:element="stockticker">
              <w:r w:rsidRPr="00481D2D">
                <w:t>ELSE</w:t>
              </w:r>
            </w:smartTag>
            <w:r w:rsidRPr="00481D2D">
              <w:t xml:space="preserve"> n/a - - the SIP P-Early-Media private header extension for authorization of early media.</w:t>
            </w:r>
          </w:p>
          <w:p w14:paraId="43B45EF0" w14:textId="77777777" w:rsidR="00755651" w:rsidRPr="00481D2D" w:rsidRDefault="00755651" w:rsidP="00755651">
            <w:pPr>
              <w:pStyle w:val="TAN"/>
              <w:rPr>
                <w:szCs w:val="24"/>
              </w:rPr>
            </w:pPr>
            <w:r w:rsidRPr="00481D2D">
              <w:rPr>
                <w:szCs w:val="24"/>
              </w:rPr>
              <w:t>c26:</w:t>
            </w:r>
            <w:r w:rsidRPr="00481D2D">
              <w:rPr>
                <w:szCs w:val="24"/>
              </w:rPr>
              <w:tab/>
              <w:t xml:space="preserve">IF A.162/81 THEN m </w:t>
            </w:r>
            <w:smartTag w:uri="urn:schemas-microsoft-com:office:smarttags" w:element="stockticker">
              <w:r w:rsidRPr="00481D2D">
                <w:rPr>
                  <w:szCs w:val="24"/>
                </w:rPr>
                <w:t>ELSE</w:t>
              </w:r>
            </w:smartTag>
            <w:r w:rsidRPr="00481D2D">
              <w:rPr>
                <w:szCs w:val="24"/>
              </w:rPr>
              <w:t xml:space="preserve"> n/a - - </w:t>
            </w:r>
            <w:r w:rsidRPr="00481D2D">
              <w:rPr>
                <w:rFonts w:eastAsia="SimSun"/>
                <w:lang w:eastAsia="zh-CN"/>
              </w:rPr>
              <w:t>addressing an amplification vulnerability in session initiation protocol forking proxies.</w:t>
            </w:r>
          </w:p>
          <w:p w14:paraId="79AAF8D2" w14:textId="77777777" w:rsidR="007975E9" w:rsidRPr="00481D2D" w:rsidRDefault="00755651" w:rsidP="007975E9">
            <w:pPr>
              <w:pStyle w:val="TAN"/>
              <w:rPr>
                <w:rFonts w:eastAsia="SimSun"/>
                <w:lang w:eastAsia="zh-CN"/>
              </w:rPr>
            </w:pPr>
            <w:r w:rsidRPr="00481D2D">
              <w:rPr>
                <w:szCs w:val="24"/>
              </w:rPr>
              <w:t>c27:</w:t>
            </w:r>
            <w:r w:rsidRPr="00481D2D">
              <w:rPr>
                <w:szCs w:val="24"/>
              </w:rPr>
              <w:tab/>
              <w:t xml:space="preserve">IF A.162/81 </w:t>
            </w:r>
            <w:smartTag w:uri="urn:schemas-microsoft-com:office:smarttags" w:element="stockticker">
              <w:r w:rsidRPr="00481D2D">
                <w:rPr>
                  <w:szCs w:val="24"/>
                </w:rPr>
                <w:t>AND</w:t>
              </w:r>
            </w:smartTag>
            <w:r w:rsidRPr="00481D2D">
              <w:rPr>
                <w:szCs w:val="24"/>
              </w:rPr>
              <w:t xml:space="preserve"> A.162/6 THEN m </w:t>
            </w:r>
            <w:smartTag w:uri="urn:schemas-microsoft-com:office:smarttags" w:element="stockticker">
              <w:r w:rsidRPr="00481D2D">
                <w:rPr>
                  <w:szCs w:val="24"/>
                </w:rPr>
                <w:t>ELSE</w:t>
              </w:r>
            </w:smartTag>
            <w:r w:rsidRPr="00481D2D">
              <w:rPr>
                <w:szCs w:val="24"/>
              </w:rPr>
              <w:t xml:space="preserve"> IF A.162/81 </w:t>
            </w:r>
            <w:smartTag w:uri="urn:schemas-microsoft-com:office:smarttags" w:element="stockticker">
              <w:r w:rsidRPr="00481D2D">
                <w:rPr>
                  <w:szCs w:val="24"/>
                </w:rPr>
                <w:t>AND</w:t>
              </w:r>
            </w:smartTag>
            <w:r w:rsidRPr="00481D2D">
              <w:rPr>
                <w:szCs w:val="24"/>
              </w:rPr>
              <w:t xml:space="preserve"> NOT A.162/6 THEN i </w:t>
            </w:r>
            <w:smartTag w:uri="urn:schemas-microsoft-com:office:smarttags" w:element="stockticker">
              <w:r w:rsidRPr="00481D2D">
                <w:rPr>
                  <w:szCs w:val="24"/>
                </w:rPr>
                <w:t>ELSE</w:t>
              </w:r>
            </w:smartTag>
            <w:r w:rsidRPr="00481D2D">
              <w:rPr>
                <w:szCs w:val="24"/>
              </w:rPr>
              <w:t xml:space="preserve"> n/a - - </w:t>
            </w:r>
            <w:r w:rsidRPr="00481D2D">
              <w:rPr>
                <w:rFonts w:eastAsia="SimSun"/>
                <w:lang w:eastAsia="zh-CN"/>
              </w:rPr>
              <w:t xml:space="preserve">addressing an amplification vulnerability in session initiation protocol forking proxies, </w:t>
            </w:r>
            <w:r w:rsidRPr="00481D2D">
              <w:t>forking of initial requests</w:t>
            </w:r>
            <w:r w:rsidRPr="00481D2D">
              <w:rPr>
                <w:rFonts w:eastAsia="SimSun"/>
                <w:lang w:eastAsia="zh-CN"/>
              </w:rPr>
              <w:t>.</w:t>
            </w:r>
          </w:p>
          <w:p w14:paraId="2F18961D" w14:textId="77777777" w:rsidR="007975E9" w:rsidRPr="00481D2D" w:rsidRDefault="007975E9" w:rsidP="007975E9">
            <w:pPr>
              <w:pStyle w:val="TAN"/>
            </w:pPr>
            <w:r w:rsidRPr="00481D2D">
              <w:t>c28:</w:t>
            </w:r>
            <w:r w:rsidRPr="00481D2D">
              <w:tab/>
              <w:t xml:space="preserve">IF A.162/20 THEN m </w:t>
            </w:r>
            <w:smartTag w:uri="urn:schemas-microsoft-com:office:smarttags" w:element="stockticker">
              <w:r w:rsidRPr="00481D2D">
                <w:t>ELSE</w:t>
              </w:r>
            </w:smartTag>
            <w:r w:rsidRPr="00481D2D">
              <w:t xml:space="preserve"> n/a - - SIP INFO method and package framework.</w:t>
            </w:r>
          </w:p>
          <w:p w14:paraId="5D4399E5" w14:textId="77777777" w:rsidR="00755651" w:rsidRPr="00481D2D" w:rsidRDefault="007975E9" w:rsidP="007975E9">
            <w:pPr>
              <w:pStyle w:val="TAN"/>
              <w:rPr>
                <w:rFonts w:eastAsia="SimSun"/>
                <w:lang w:eastAsia="zh-CN"/>
              </w:rPr>
            </w:pPr>
            <w:r w:rsidRPr="00481D2D">
              <w:t>c29:</w:t>
            </w:r>
            <w:r w:rsidRPr="00481D2D">
              <w:tab/>
              <w:t xml:space="preserve">IF A.162/20 THEN i </w:t>
            </w:r>
            <w:smartTag w:uri="urn:schemas-microsoft-com:office:smarttags" w:element="stockticker">
              <w:r w:rsidRPr="00481D2D">
                <w:t>ELSE</w:t>
              </w:r>
            </w:smartTag>
            <w:r w:rsidRPr="00481D2D">
              <w:t xml:space="preserve"> n/a - - SIP INFO method and package framework.</w:t>
            </w:r>
          </w:p>
          <w:p w14:paraId="0573CB59" w14:textId="77777777" w:rsidR="00047EC0" w:rsidRPr="00481D2D" w:rsidRDefault="00546923" w:rsidP="00047EC0">
            <w:pPr>
              <w:pStyle w:val="TAN"/>
              <w:rPr>
                <w:szCs w:val="24"/>
              </w:rPr>
            </w:pPr>
            <w:r w:rsidRPr="00481D2D">
              <w:rPr>
                <w:rFonts w:eastAsia="MS Mincho"/>
              </w:rPr>
              <w:t>c47:</w:t>
            </w:r>
            <w:r w:rsidRPr="00481D2D">
              <w:rPr>
                <w:rFonts w:eastAsia="MS Mincho"/>
              </w:rPr>
              <w:tab/>
              <w:t xml:space="preserve">IF A.162/80 THEN m </w:t>
            </w:r>
            <w:smartTag w:uri="urn:schemas-microsoft-com:office:smarttags" w:element="stockticker">
              <w:r w:rsidRPr="00481D2D">
                <w:rPr>
                  <w:rFonts w:eastAsia="MS Mincho"/>
                </w:rPr>
                <w:t>ELSE</w:t>
              </w:r>
            </w:smartTag>
            <w:r w:rsidRPr="00481D2D">
              <w:rPr>
                <w:rFonts w:eastAsia="MS Mincho"/>
              </w:rPr>
              <w:t xml:space="preserve"> n/a - - </w:t>
            </w:r>
            <w:r w:rsidRPr="00481D2D">
              <w:t xml:space="preserve">communications resource priority for </w:t>
            </w:r>
            <w:r w:rsidRPr="00481D2D">
              <w:rPr>
                <w:szCs w:val="24"/>
              </w:rPr>
              <w:t>the session initiation protocol.</w:t>
            </w:r>
          </w:p>
          <w:p w14:paraId="464CD10D" w14:textId="77777777" w:rsidR="00897956" w:rsidRPr="00481D2D" w:rsidRDefault="00047EC0" w:rsidP="00047EC0">
            <w:pPr>
              <w:pStyle w:val="TAN"/>
              <w:rPr>
                <w:rFonts w:eastAsia="SimSun"/>
                <w:lang w:eastAsia="zh-CN"/>
              </w:rPr>
            </w:pPr>
            <w:r w:rsidRPr="00481D2D">
              <w:rPr>
                <w:rFonts w:eastAsia="SimSun"/>
                <w:lang w:eastAsia="zh-CN"/>
              </w:rPr>
              <w:t>c48:</w:t>
            </w:r>
            <w:r w:rsidR="006E59FF" w:rsidRPr="00481D2D">
              <w:rPr>
                <w:szCs w:val="24"/>
              </w:rPr>
              <w:tab/>
            </w:r>
            <w:r w:rsidRPr="00481D2D">
              <w:rPr>
                <w:szCs w:val="24"/>
              </w:rPr>
              <w:t xml:space="preserve">IF A.162/101 THEN m </w:t>
            </w:r>
            <w:smartTag w:uri="urn:schemas-microsoft-com:office:smarttags" w:element="stockticker">
              <w:r w:rsidRPr="00481D2D">
                <w:rPr>
                  <w:szCs w:val="24"/>
                </w:rPr>
                <w:t>ELSE</w:t>
              </w:r>
            </w:smartTag>
            <w:r w:rsidRPr="00481D2D">
              <w:rPr>
                <w:szCs w:val="24"/>
              </w:rPr>
              <w:t xml:space="preserve"> n/a - - </w:t>
            </w:r>
            <w:r w:rsidRPr="00481D2D">
              <w:t>the Session-ID header</w:t>
            </w:r>
            <w:r w:rsidRPr="00481D2D">
              <w:rPr>
                <w:rFonts w:eastAsia="SimSun"/>
                <w:lang w:eastAsia="zh-CN"/>
              </w:rPr>
              <w:t>.</w:t>
            </w:r>
          </w:p>
          <w:p w14:paraId="0BFCB0A6" w14:textId="77777777" w:rsidR="00B65C0C" w:rsidRPr="00481D2D" w:rsidRDefault="009438ED" w:rsidP="00B65C0C">
            <w:pPr>
              <w:pStyle w:val="TAN"/>
            </w:pPr>
            <w:r w:rsidRPr="00481D2D">
              <w:t>c49:</w:t>
            </w:r>
            <w:r w:rsidRPr="00481D2D">
              <w:tab/>
              <w:t xml:space="preserve">IF A.162/121 THEN m </w:t>
            </w:r>
            <w:smartTag w:uri="urn:schemas-microsoft-com:office:smarttags" w:element="stockticker">
              <w:r w:rsidRPr="00481D2D">
                <w:t>ELSE</w:t>
              </w:r>
            </w:smartTag>
            <w:r w:rsidRPr="00481D2D">
              <w:t xml:space="preserve"> n/a - - the Relayed-Charge header </w:t>
            </w:r>
            <w:r w:rsidR="00F2799D" w:rsidRPr="00481D2D">
              <w:t xml:space="preserve">field </w:t>
            </w:r>
            <w:r w:rsidRPr="00481D2D">
              <w:t>extension.</w:t>
            </w:r>
          </w:p>
          <w:p w14:paraId="78118A5F" w14:textId="77777777" w:rsidR="009438ED" w:rsidRPr="00481D2D" w:rsidRDefault="00B65C0C" w:rsidP="00B65C0C">
            <w:pPr>
              <w:pStyle w:val="TAN"/>
            </w:pPr>
            <w:r w:rsidRPr="00481D2D">
              <w:t>c50:</w:t>
            </w:r>
            <w:r w:rsidRPr="00481D2D">
              <w:tab/>
              <w:t xml:space="preserve">IF A.4/112 THEN o </w:t>
            </w:r>
            <w:smartTag w:uri="urn:schemas-microsoft-com:office:smarttags" w:element="stockticker">
              <w:r w:rsidRPr="00481D2D">
                <w:t>ELSE</w:t>
              </w:r>
            </w:smartTag>
            <w:r w:rsidRPr="00481D2D">
              <w:t xml:space="preserve"> n/a - - resource sharing.</w:t>
            </w:r>
          </w:p>
          <w:p w14:paraId="53F655F2" w14:textId="77777777" w:rsidR="002140EB" w:rsidRPr="00481D2D" w:rsidRDefault="002140EB" w:rsidP="002140EB">
            <w:pPr>
              <w:pStyle w:val="TAN"/>
            </w:pPr>
            <w:r w:rsidRPr="00481D2D">
              <w:t>c51:</w:t>
            </w:r>
            <w:r w:rsidRPr="00481D2D">
              <w:tab/>
              <w:t>IF A.162/</w:t>
            </w:r>
            <w:r w:rsidR="00AE1243" w:rsidRPr="00481D2D">
              <w:t>43 THEN x ELSE IF A.162/123</w:t>
            </w:r>
            <w:r w:rsidRPr="00481D2D">
              <w:t xml:space="preserve"> THEN m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p w14:paraId="2C4C136F" w14:textId="77777777" w:rsidR="002140EB" w:rsidRPr="00481D2D" w:rsidRDefault="002140EB" w:rsidP="002140EB">
            <w:pPr>
              <w:pStyle w:val="TAN"/>
            </w:pPr>
            <w:r w:rsidRPr="00481D2D">
              <w:t>c52:</w:t>
            </w:r>
            <w:r w:rsidRPr="00481D2D">
              <w:tab/>
              <w:t>IF A.162/</w:t>
            </w:r>
            <w:r w:rsidR="00AE1243" w:rsidRPr="00481D2D">
              <w:t>43</w:t>
            </w:r>
            <w:r w:rsidRPr="00481D2D">
              <w:t xml:space="preserve"> THEN m </w:t>
            </w:r>
            <w:r w:rsidR="00AE1243" w:rsidRPr="00481D2D">
              <w:t>ELSE IF A.162/123</w:t>
            </w:r>
            <w:r w:rsidRPr="00481D2D">
              <w:t xml:space="preserve"> THEN i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p w14:paraId="7D926016" w14:textId="77777777" w:rsidR="0063111F" w:rsidRPr="00481D2D" w:rsidRDefault="0063111F" w:rsidP="002140EB">
            <w:pPr>
              <w:pStyle w:val="TAN"/>
            </w:pPr>
            <w:r w:rsidRPr="00481D2D">
              <w:t>c53:</w:t>
            </w:r>
            <w:r w:rsidRPr="00481D2D">
              <w:tab/>
              <w:t xml:space="preserve">IF A.162/124 THEN o </w:t>
            </w:r>
            <w:smartTag w:uri="urn:schemas-microsoft-com:office:smarttags" w:element="stockticker">
              <w:r w:rsidRPr="00481D2D">
                <w:t>ELSE</w:t>
              </w:r>
            </w:smartTag>
            <w:r w:rsidRPr="00481D2D">
              <w:t xml:space="preserve"> n/a - - priority sharing.</w:t>
            </w:r>
          </w:p>
        </w:tc>
      </w:tr>
      <w:tr w:rsidR="00897956" w:rsidRPr="00481D2D" w14:paraId="53EA030D" w14:textId="77777777">
        <w:trPr>
          <w:cantSplit/>
        </w:trPr>
        <w:tc>
          <w:tcPr>
            <w:tcW w:w="9642" w:type="dxa"/>
            <w:gridSpan w:val="8"/>
          </w:tcPr>
          <w:p w14:paraId="26097569" w14:textId="77777777" w:rsidR="00897956" w:rsidRPr="00481D2D" w:rsidRDefault="00897956">
            <w:pPr>
              <w:pStyle w:val="TAN"/>
            </w:pPr>
            <w:r w:rsidRPr="00481D2D">
              <w:t>NOTE:</w:t>
            </w:r>
            <w:r w:rsidRPr="00481D2D">
              <w:tab/>
              <w:t>c1 refers to the UA role major capability as this is the case of a proxy that also acts as a UA specifically for SUBSCRIBE and NOTIFY.</w:t>
            </w:r>
          </w:p>
        </w:tc>
      </w:tr>
    </w:tbl>
    <w:p w14:paraId="5383F59E" w14:textId="77777777" w:rsidR="00897956" w:rsidRPr="00481D2D" w:rsidRDefault="00897956"/>
    <w:p w14:paraId="08729DD2" w14:textId="77777777" w:rsidR="00897956" w:rsidRPr="00481D2D" w:rsidRDefault="00897956">
      <w:pPr>
        <w:keepNext/>
        <w:keepLines/>
      </w:pPr>
      <w:r w:rsidRPr="00481D2D">
        <w:t>Prerequisite A.163/14 - - PRACK request</w:t>
      </w:r>
    </w:p>
    <w:p w14:paraId="301D3896" w14:textId="77777777" w:rsidR="00897956" w:rsidRPr="00481D2D" w:rsidRDefault="00897956">
      <w:pPr>
        <w:pStyle w:val="TH"/>
      </w:pPr>
      <w:r w:rsidRPr="00481D2D">
        <w:t>Table A.248: Supported message bodies within the PRACK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68BD12D5" w14:textId="77777777">
        <w:trPr>
          <w:cantSplit/>
        </w:trPr>
        <w:tc>
          <w:tcPr>
            <w:tcW w:w="851" w:type="dxa"/>
            <w:vMerge w:val="restart"/>
          </w:tcPr>
          <w:p w14:paraId="6C10AE47" w14:textId="77777777" w:rsidR="00897956" w:rsidRPr="00481D2D" w:rsidRDefault="00897956">
            <w:pPr>
              <w:pStyle w:val="TAH"/>
            </w:pPr>
            <w:r w:rsidRPr="00481D2D">
              <w:t>Item</w:t>
            </w:r>
          </w:p>
        </w:tc>
        <w:tc>
          <w:tcPr>
            <w:tcW w:w="2665" w:type="dxa"/>
            <w:vMerge w:val="restart"/>
          </w:tcPr>
          <w:p w14:paraId="56FAC730" w14:textId="77777777" w:rsidR="00897956" w:rsidRPr="00481D2D" w:rsidRDefault="00897956">
            <w:pPr>
              <w:pStyle w:val="TAH"/>
            </w:pPr>
            <w:r w:rsidRPr="00481D2D">
              <w:t>Header</w:t>
            </w:r>
          </w:p>
        </w:tc>
        <w:tc>
          <w:tcPr>
            <w:tcW w:w="3063" w:type="dxa"/>
            <w:gridSpan w:val="3"/>
          </w:tcPr>
          <w:p w14:paraId="6DB85DC4" w14:textId="77777777" w:rsidR="00897956" w:rsidRPr="00481D2D" w:rsidRDefault="00897956">
            <w:pPr>
              <w:pStyle w:val="TAH"/>
            </w:pPr>
            <w:r w:rsidRPr="00481D2D">
              <w:t>Sending</w:t>
            </w:r>
          </w:p>
        </w:tc>
        <w:tc>
          <w:tcPr>
            <w:tcW w:w="3063" w:type="dxa"/>
            <w:gridSpan w:val="3"/>
          </w:tcPr>
          <w:p w14:paraId="54F22688" w14:textId="77777777" w:rsidR="00897956" w:rsidRPr="00481D2D" w:rsidRDefault="00897956">
            <w:pPr>
              <w:pStyle w:val="TAH"/>
              <w:rPr>
                <w:b w:val="0"/>
              </w:rPr>
            </w:pPr>
            <w:r w:rsidRPr="00481D2D">
              <w:t>Receiving</w:t>
            </w:r>
          </w:p>
        </w:tc>
      </w:tr>
      <w:tr w:rsidR="00897956" w:rsidRPr="00481D2D" w14:paraId="59C47D4A" w14:textId="77777777">
        <w:trPr>
          <w:cantSplit/>
        </w:trPr>
        <w:tc>
          <w:tcPr>
            <w:tcW w:w="851" w:type="dxa"/>
            <w:vMerge/>
          </w:tcPr>
          <w:p w14:paraId="38887701" w14:textId="77777777" w:rsidR="00897956" w:rsidRPr="00481D2D" w:rsidRDefault="00897956">
            <w:pPr>
              <w:pStyle w:val="TAH"/>
            </w:pPr>
          </w:p>
        </w:tc>
        <w:tc>
          <w:tcPr>
            <w:tcW w:w="2665" w:type="dxa"/>
            <w:vMerge/>
          </w:tcPr>
          <w:p w14:paraId="664A4457" w14:textId="77777777" w:rsidR="00897956" w:rsidRPr="00481D2D" w:rsidRDefault="00897956">
            <w:pPr>
              <w:pStyle w:val="TAH"/>
            </w:pPr>
          </w:p>
        </w:tc>
        <w:tc>
          <w:tcPr>
            <w:tcW w:w="1021" w:type="dxa"/>
          </w:tcPr>
          <w:p w14:paraId="4A2CBBC9" w14:textId="77777777" w:rsidR="00897956" w:rsidRPr="00481D2D" w:rsidRDefault="00897956">
            <w:pPr>
              <w:pStyle w:val="TAH"/>
            </w:pPr>
            <w:r w:rsidRPr="00481D2D">
              <w:t>Ref.</w:t>
            </w:r>
          </w:p>
        </w:tc>
        <w:tc>
          <w:tcPr>
            <w:tcW w:w="1021" w:type="dxa"/>
          </w:tcPr>
          <w:p w14:paraId="312CE35D" w14:textId="77777777" w:rsidR="00897956" w:rsidRPr="00481D2D" w:rsidRDefault="00897956">
            <w:pPr>
              <w:pStyle w:val="TAH"/>
            </w:pPr>
            <w:r w:rsidRPr="00481D2D">
              <w:t>RFC status</w:t>
            </w:r>
          </w:p>
        </w:tc>
        <w:tc>
          <w:tcPr>
            <w:tcW w:w="1021" w:type="dxa"/>
          </w:tcPr>
          <w:p w14:paraId="221B3C5B" w14:textId="77777777" w:rsidR="00897956" w:rsidRPr="00481D2D" w:rsidRDefault="00897956">
            <w:pPr>
              <w:pStyle w:val="TAH"/>
            </w:pPr>
            <w:r w:rsidRPr="00481D2D">
              <w:t>Profile status</w:t>
            </w:r>
          </w:p>
        </w:tc>
        <w:tc>
          <w:tcPr>
            <w:tcW w:w="1021" w:type="dxa"/>
          </w:tcPr>
          <w:p w14:paraId="09E7332C" w14:textId="77777777" w:rsidR="00897956" w:rsidRPr="00481D2D" w:rsidRDefault="00897956">
            <w:pPr>
              <w:pStyle w:val="TAH"/>
            </w:pPr>
            <w:r w:rsidRPr="00481D2D">
              <w:t>Ref.</w:t>
            </w:r>
          </w:p>
        </w:tc>
        <w:tc>
          <w:tcPr>
            <w:tcW w:w="1021" w:type="dxa"/>
          </w:tcPr>
          <w:p w14:paraId="05A2D6BC" w14:textId="77777777" w:rsidR="00897956" w:rsidRPr="00481D2D" w:rsidRDefault="00897956">
            <w:pPr>
              <w:pStyle w:val="TAH"/>
            </w:pPr>
            <w:r w:rsidRPr="00481D2D">
              <w:t>RFC status</w:t>
            </w:r>
          </w:p>
        </w:tc>
        <w:tc>
          <w:tcPr>
            <w:tcW w:w="1021" w:type="dxa"/>
          </w:tcPr>
          <w:p w14:paraId="5314A32B" w14:textId="77777777" w:rsidR="00897956" w:rsidRPr="00481D2D" w:rsidRDefault="00897956">
            <w:pPr>
              <w:pStyle w:val="TAH"/>
            </w:pPr>
            <w:r w:rsidRPr="00481D2D">
              <w:t>Profile status</w:t>
            </w:r>
          </w:p>
        </w:tc>
      </w:tr>
      <w:tr w:rsidR="00897956" w:rsidRPr="00481D2D" w14:paraId="3FDBFB7D" w14:textId="77777777">
        <w:tc>
          <w:tcPr>
            <w:tcW w:w="851" w:type="dxa"/>
          </w:tcPr>
          <w:p w14:paraId="62076376" w14:textId="77777777" w:rsidR="00897956" w:rsidRPr="00481D2D" w:rsidRDefault="00897956">
            <w:pPr>
              <w:pStyle w:val="TAL"/>
            </w:pPr>
            <w:r w:rsidRPr="00481D2D">
              <w:t>1</w:t>
            </w:r>
          </w:p>
        </w:tc>
        <w:tc>
          <w:tcPr>
            <w:tcW w:w="2665" w:type="dxa"/>
          </w:tcPr>
          <w:p w14:paraId="507F8F11" w14:textId="77777777" w:rsidR="00897956" w:rsidRPr="00481D2D" w:rsidRDefault="00897956">
            <w:pPr>
              <w:pStyle w:val="TAL"/>
            </w:pPr>
          </w:p>
        </w:tc>
        <w:tc>
          <w:tcPr>
            <w:tcW w:w="1021" w:type="dxa"/>
          </w:tcPr>
          <w:p w14:paraId="48A059EA" w14:textId="77777777" w:rsidR="00897956" w:rsidRPr="00481D2D" w:rsidRDefault="00897956">
            <w:pPr>
              <w:pStyle w:val="TAL"/>
            </w:pPr>
          </w:p>
        </w:tc>
        <w:tc>
          <w:tcPr>
            <w:tcW w:w="1021" w:type="dxa"/>
          </w:tcPr>
          <w:p w14:paraId="4AA63E93" w14:textId="77777777" w:rsidR="00897956" w:rsidRPr="00481D2D" w:rsidRDefault="00897956">
            <w:pPr>
              <w:pStyle w:val="TAL"/>
            </w:pPr>
          </w:p>
        </w:tc>
        <w:tc>
          <w:tcPr>
            <w:tcW w:w="1021" w:type="dxa"/>
          </w:tcPr>
          <w:p w14:paraId="66BB5BB3" w14:textId="77777777" w:rsidR="00897956" w:rsidRPr="00481D2D" w:rsidRDefault="00897956">
            <w:pPr>
              <w:pStyle w:val="TAL"/>
            </w:pPr>
          </w:p>
        </w:tc>
        <w:tc>
          <w:tcPr>
            <w:tcW w:w="1021" w:type="dxa"/>
          </w:tcPr>
          <w:p w14:paraId="3CB9DB1D" w14:textId="77777777" w:rsidR="00897956" w:rsidRPr="00481D2D" w:rsidRDefault="00897956">
            <w:pPr>
              <w:pStyle w:val="TAL"/>
            </w:pPr>
          </w:p>
        </w:tc>
        <w:tc>
          <w:tcPr>
            <w:tcW w:w="1021" w:type="dxa"/>
          </w:tcPr>
          <w:p w14:paraId="4117AF64" w14:textId="77777777" w:rsidR="00897956" w:rsidRPr="00481D2D" w:rsidRDefault="00897956">
            <w:pPr>
              <w:pStyle w:val="TAL"/>
            </w:pPr>
          </w:p>
        </w:tc>
        <w:tc>
          <w:tcPr>
            <w:tcW w:w="1021" w:type="dxa"/>
          </w:tcPr>
          <w:p w14:paraId="44B07096" w14:textId="77777777" w:rsidR="00897956" w:rsidRPr="00481D2D" w:rsidRDefault="00897956">
            <w:pPr>
              <w:pStyle w:val="TAL"/>
            </w:pPr>
          </w:p>
        </w:tc>
      </w:tr>
    </w:tbl>
    <w:p w14:paraId="754BD1CF" w14:textId="77777777" w:rsidR="00897956" w:rsidRPr="00481D2D" w:rsidRDefault="00897956"/>
    <w:p w14:paraId="78BCE583" w14:textId="77777777" w:rsidR="00897956" w:rsidRPr="00481D2D" w:rsidRDefault="00897956">
      <w:pPr>
        <w:pStyle w:val="TH"/>
      </w:pPr>
      <w:r w:rsidRPr="00481D2D">
        <w:t>Table A.249: Void</w:t>
      </w:r>
    </w:p>
    <w:p w14:paraId="01BDC16A" w14:textId="77777777" w:rsidR="00986966" w:rsidRPr="00481D2D" w:rsidRDefault="00986966" w:rsidP="00986966">
      <w:pPr>
        <w:keepNext/>
        <w:keepLines/>
      </w:pPr>
      <w:r w:rsidRPr="00481D2D">
        <w:t>Prerequisite A.163/15 - - PRACK response</w:t>
      </w:r>
    </w:p>
    <w:p w14:paraId="67B1A57F" w14:textId="77777777" w:rsidR="00986966" w:rsidRPr="00481D2D" w:rsidRDefault="00986966" w:rsidP="00986966">
      <w:pPr>
        <w:keepNext/>
        <w:keepLines/>
      </w:pPr>
      <w:r w:rsidRPr="00481D2D">
        <w:t>Prerequisite: A.164/1 - - Additional for 100 (Trying) response</w:t>
      </w:r>
    </w:p>
    <w:p w14:paraId="2526D680" w14:textId="77777777" w:rsidR="00986966" w:rsidRPr="00481D2D" w:rsidRDefault="00986966" w:rsidP="00986966">
      <w:pPr>
        <w:pStyle w:val="TH"/>
      </w:pPr>
      <w:r w:rsidRPr="00481D2D">
        <w:t>Table A.249A: Supported header</w:t>
      </w:r>
      <w:r w:rsidR="003B352C" w:rsidRPr="00481D2D">
        <w:t xml:space="preserve"> field</w:t>
      </w:r>
      <w:r w:rsidRPr="00481D2D">
        <w:t>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986966" w:rsidRPr="00481D2D" w14:paraId="62D16D55" w14:textId="77777777">
        <w:trPr>
          <w:cantSplit/>
        </w:trPr>
        <w:tc>
          <w:tcPr>
            <w:tcW w:w="851" w:type="dxa"/>
            <w:vMerge w:val="restart"/>
          </w:tcPr>
          <w:p w14:paraId="5DFFC36A" w14:textId="77777777" w:rsidR="00986966" w:rsidRPr="00481D2D" w:rsidRDefault="00986966" w:rsidP="00D43FE6">
            <w:pPr>
              <w:pStyle w:val="TAH"/>
            </w:pPr>
            <w:r w:rsidRPr="00481D2D">
              <w:t>Item</w:t>
            </w:r>
          </w:p>
        </w:tc>
        <w:tc>
          <w:tcPr>
            <w:tcW w:w="2665" w:type="dxa"/>
            <w:vMerge w:val="restart"/>
          </w:tcPr>
          <w:p w14:paraId="37F8AE52" w14:textId="77777777" w:rsidR="00986966" w:rsidRPr="00481D2D" w:rsidRDefault="00986966" w:rsidP="00D43FE6">
            <w:pPr>
              <w:pStyle w:val="TAH"/>
            </w:pPr>
            <w:r w:rsidRPr="00481D2D">
              <w:t>Header</w:t>
            </w:r>
            <w:r w:rsidR="003B352C" w:rsidRPr="00481D2D">
              <w:t xml:space="preserve"> field</w:t>
            </w:r>
          </w:p>
        </w:tc>
        <w:tc>
          <w:tcPr>
            <w:tcW w:w="3063" w:type="dxa"/>
            <w:gridSpan w:val="3"/>
          </w:tcPr>
          <w:p w14:paraId="5A446072" w14:textId="77777777" w:rsidR="00986966" w:rsidRPr="00481D2D" w:rsidRDefault="00986966" w:rsidP="00D43FE6">
            <w:pPr>
              <w:pStyle w:val="TAH"/>
            </w:pPr>
            <w:r w:rsidRPr="00481D2D">
              <w:t>Sending</w:t>
            </w:r>
          </w:p>
        </w:tc>
        <w:tc>
          <w:tcPr>
            <w:tcW w:w="3063" w:type="dxa"/>
            <w:gridSpan w:val="3"/>
          </w:tcPr>
          <w:p w14:paraId="0C34DB65" w14:textId="77777777" w:rsidR="00986966" w:rsidRPr="00481D2D" w:rsidRDefault="00986966" w:rsidP="00D43FE6">
            <w:pPr>
              <w:pStyle w:val="TAH"/>
              <w:rPr>
                <w:b w:val="0"/>
              </w:rPr>
            </w:pPr>
            <w:r w:rsidRPr="00481D2D">
              <w:t>Receiving</w:t>
            </w:r>
          </w:p>
        </w:tc>
      </w:tr>
      <w:tr w:rsidR="00986966" w:rsidRPr="00481D2D" w14:paraId="531D527E" w14:textId="77777777">
        <w:trPr>
          <w:cantSplit/>
        </w:trPr>
        <w:tc>
          <w:tcPr>
            <w:tcW w:w="851" w:type="dxa"/>
            <w:vMerge/>
          </w:tcPr>
          <w:p w14:paraId="175C4633" w14:textId="77777777" w:rsidR="00986966" w:rsidRPr="00481D2D" w:rsidRDefault="00986966" w:rsidP="00D43FE6">
            <w:pPr>
              <w:pStyle w:val="TAH"/>
            </w:pPr>
          </w:p>
        </w:tc>
        <w:tc>
          <w:tcPr>
            <w:tcW w:w="2665" w:type="dxa"/>
            <w:vMerge/>
          </w:tcPr>
          <w:p w14:paraId="49FDD0B8" w14:textId="77777777" w:rsidR="00986966" w:rsidRPr="00481D2D" w:rsidRDefault="00986966" w:rsidP="00D43FE6">
            <w:pPr>
              <w:pStyle w:val="TAH"/>
            </w:pPr>
          </w:p>
        </w:tc>
        <w:tc>
          <w:tcPr>
            <w:tcW w:w="1021" w:type="dxa"/>
          </w:tcPr>
          <w:p w14:paraId="293CF38B" w14:textId="77777777" w:rsidR="00986966" w:rsidRPr="00481D2D" w:rsidRDefault="00986966" w:rsidP="00D43FE6">
            <w:pPr>
              <w:pStyle w:val="TAH"/>
            </w:pPr>
            <w:r w:rsidRPr="00481D2D">
              <w:t>Ref.</w:t>
            </w:r>
          </w:p>
        </w:tc>
        <w:tc>
          <w:tcPr>
            <w:tcW w:w="1021" w:type="dxa"/>
          </w:tcPr>
          <w:p w14:paraId="2257E707" w14:textId="77777777" w:rsidR="00986966" w:rsidRPr="00481D2D" w:rsidRDefault="00986966" w:rsidP="00D43FE6">
            <w:pPr>
              <w:pStyle w:val="TAH"/>
            </w:pPr>
            <w:r w:rsidRPr="00481D2D">
              <w:t>RFC status</w:t>
            </w:r>
          </w:p>
        </w:tc>
        <w:tc>
          <w:tcPr>
            <w:tcW w:w="1021" w:type="dxa"/>
          </w:tcPr>
          <w:p w14:paraId="2146AE9E" w14:textId="77777777" w:rsidR="00986966" w:rsidRPr="00481D2D" w:rsidRDefault="00986966" w:rsidP="00D43FE6">
            <w:pPr>
              <w:pStyle w:val="TAH"/>
            </w:pPr>
            <w:r w:rsidRPr="00481D2D">
              <w:t>Profile status</w:t>
            </w:r>
          </w:p>
        </w:tc>
        <w:tc>
          <w:tcPr>
            <w:tcW w:w="1021" w:type="dxa"/>
          </w:tcPr>
          <w:p w14:paraId="2FA5AA48" w14:textId="77777777" w:rsidR="00986966" w:rsidRPr="00481D2D" w:rsidRDefault="00986966" w:rsidP="00D43FE6">
            <w:pPr>
              <w:pStyle w:val="TAH"/>
            </w:pPr>
            <w:r w:rsidRPr="00481D2D">
              <w:t>Ref.</w:t>
            </w:r>
          </w:p>
        </w:tc>
        <w:tc>
          <w:tcPr>
            <w:tcW w:w="1021" w:type="dxa"/>
          </w:tcPr>
          <w:p w14:paraId="01825F8E" w14:textId="77777777" w:rsidR="00986966" w:rsidRPr="00481D2D" w:rsidRDefault="00986966" w:rsidP="00D43FE6">
            <w:pPr>
              <w:pStyle w:val="TAH"/>
            </w:pPr>
            <w:r w:rsidRPr="00481D2D">
              <w:t>RFC status</w:t>
            </w:r>
          </w:p>
        </w:tc>
        <w:tc>
          <w:tcPr>
            <w:tcW w:w="1021" w:type="dxa"/>
          </w:tcPr>
          <w:p w14:paraId="0198846F" w14:textId="77777777" w:rsidR="00986966" w:rsidRPr="00481D2D" w:rsidRDefault="00986966" w:rsidP="00D43FE6">
            <w:pPr>
              <w:pStyle w:val="TAH"/>
            </w:pPr>
            <w:r w:rsidRPr="00481D2D">
              <w:t>Profile status</w:t>
            </w:r>
          </w:p>
        </w:tc>
      </w:tr>
      <w:tr w:rsidR="00986966" w:rsidRPr="00481D2D" w14:paraId="0ED3FDF6" w14:textId="77777777">
        <w:tc>
          <w:tcPr>
            <w:tcW w:w="851" w:type="dxa"/>
          </w:tcPr>
          <w:p w14:paraId="26F28BA5" w14:textId="77777777" w:rsidR="00986966" w:rsidRPr="00481D2D" w:rsidRDefault="00986966" w:rsidP="00D43FE6">
            <w:pPr>
              <w:pStyle w:val="TAL"/>
            </w:pPr>
            <w:r w:rsidRPr="00481D2D">
              <w:t>1</w:t>
            </w:r>
          </w:p>
        </w:tc>
        <w:tc>
          <w:tcPr>
            <w:tcW w:w="2665" w:type="dxa"/>
          </w:tcPr>
          <w:p w14:paraId="41E3F855" w14:textId="77777777" w:rsidR="00986966" w:rsidRPr="00481D2D" w:rsidRDefault="00986966" w:rsidP="00D43FE6">
            <w:pPr>
              <w:pStyle w:val="TAL"/>
            </w:pPr>
            <w:r w:rsidRPr="00481D2D">
              <w:t>Call-ID</w:t>
            </w:r>
          </w:p>
        </w:tc>
        <w:tc>
          <w:tcPr>
            <w:tcW w:w="1021" w:type="dxa"/>
          </w:tcPr>
          <w:p w14:paraId="61BAA1FA" w14:textId="77777777" w:rsidR="00986966" w:rsidRPr="00481D2D" w:rsidRDefault="00986966" w:rsidP="00D43FE6">
            <w:pPr>
              <w:pStyle w:val="TAL"/>
            </w:pPr>
            <w:r w:rsidRPr="00481D2D">
              <w:t>[26] 20.8</w:t>
            </w:r>
          </w:p>
        </w:tc>
        <w:tc>
          <w:tcPr>
            <w:tcW w:w="1021" w:type="dxa"/>
          </w:tcPr>
          <w:p w14:paraId="4FE4F080" w14:textId="77777777" w:rsidR="00986966" w:rsidRPr="00481D2D" w:rsidRDefault="00986966" w:rsidP="00D43FE6">
            <w:pPr>
              <w:pStyle w:val="TAL"/>
            </w:pPr>
            <w:r w:rsidRPr="00481D2D">
              <w:t>m</w:t>
            </w:r>
          </w:p>
        </w:tc>
        <w:tc>
          <w:tcPr>
            <w:tcW w:w="1021" w:type="dxa"/>
          </w:tcPr>
          <w:p w14:paraId="1CEB41EF" w14:textId="77777777" w:rsidR="00986966" w:rsidRPr="00481D2D" w:rsidRDefault="00986966" w:rsidP="00D43FE6">
            <w:pPr>
              <w:pStyle w:val="TAL"/>
            </w:pPr>
            <w:r w:rsidRPr="00481D2D">
              <w:t>m</w:t>
            </w:r>
          </w:p>
        </w:tc>
        <w:tc>
          <w:tcPr>
            <w:tcW w:w="1021" w:type="dxa"/>
          </w:tcPr>
          <w:p w14:paraId="084D22BA" w14:textId="77777777" w:rsidR="00986966" w:rsidRPr="00481D2D" w:rsidRDefault="00986966" w:rsidP="00D43FE6">
            <w:pPr>
              <w:pStyle w:val="TAL"/>
            </w:pPr>
            <w:r w:rsidRPr="00481D2D">
              <w:t>[26] 20.8</w:t>
            </w:r>
          </w:p>
        </w:tc>
        <w:tc>
          <w:tcPr>
            <w:tcW w:w="1021" w:type="dxa"/>
          </w:tcPr>
          <w:p w14:paraId="1239F631" w14:textId="77777777" w:rsidR="00986966" w:rsidRPr="00481D2D" w:rsidRDefault="00986966" w:rsidP="00D43FE6">
            <w:pPr>
              <w:pStyle w:val="TAL"/>
            </w:pPr>
            <w:r w:rsidRPr="00481D2D">
              <w:t>m</w:t>
            </w:r>
          </w:p>
        </w:tc>
        <w:tc>
          <w:tcPr>
            <w:tcW w:w="1021" w:type="dxa"/>
          </w:tcPr>
          <w:p w14:paraId="54A66741" w14:textId="77777777" w:rsidR="00986966" w:rsidRPr="00481D2D" w:rsidRDefault="00986966" w:rsidP="00D43FE6">
            <w:pPr>
              <w:pStyle w:val="TAL"/>
            </w:pPr>
            <w:r w:rsidRPr="00481D2D">
              <w:t>m</w:t>
            </w:r>
          </w:p>
        </w:tc>
      </w:tr>
      <w:tr w:rsidR="00986966" w:rsidRPr="00481D2D" w14:paraId="26A53AF3" w14:textId="77777777">
        <w:tc>
          <w:tcPr>
            <w:tcW w:w="851" w:type="dxa"/>
          </w:tcPr>
          <w:p w14:paraId="75C27592" w14:textId="77777777" w:rsidR="00986966" w:rsidRPr="00481D2D" w:rsidRDefault="00986966" w:rsidP="00D43FE6">
            <w:pPr>
              <w:pStyle w:val="TAL"/>
            </w:pPr>
            <w:r w:rsidRPr="00481D2D">
              <w:t>2</w:t>
            </w:r>
          </w:p>
        </w:tc>
        <w:tc>
          <w:tcPr>
            <w:tcW w:w="2665" w:type="dxa"/>
          </w:tcPr>
          <w:p w14:paraId="40254C83" w14:textId="77777777" w:rsidR="00986966" w:rsidRPr="00481D2D" w:rsidRDefault="00986966" w:rsidP="00D43FE6">
            <w:pPr>
              <w:pStyle w:val="TAL"/>
            </w:pPr>
            <w:r w:rsidRPr="00481D2D">
              <w:t>Content-Length</w:t>
            </w:r>
          </w:p>
        </w:tc>
        <w:tc>
          <w:tcPr>
            <w:tcW w:w="1021" w:type="dxa"/>
          </w:tcPr>
          <w:p w14:paraId="71F51BC6" w14:textId="77777777" w:rsidR="00986966" w:rsidRPr="00481D2D" w:rsidRDefault="00986966" w:rsidP="00D43FE6">
            <w:pPr>
              <w:pStyle w:val="TAL"/>
            </w:pPr>
            <w:r w:rsidRPr="00481D2D">
              <w:t>[26] 20.14</w:t>
            </w:r>
          </w:p>
        </w:tc>
        <w:tc>
          <w:tcPr>
            <w:tcW w:w="1021" w:type="dxa"/>
          </w:tcPr>
          <w:p w14:paraId="63376121" w14:textId="77777777" w:rsidR="00986966" w:rsidRPr="00481D2D" w:rsidRDefault="00986966" w:rsidP="00D43FE6">
            <w:pPr>
              <w:pStyle w:val="TAL"/>
            </w:pPr>
            <w:r w:rsidRPr="00481D2D">
              <w:t>m</w:t>
            </w:r>
          </w:p>
        </w:tc>
        <w:tc>
          <w:tcPr>
            <w:tcW w:w="1021" w:type="dxa"/>
          </w:tcPr>
          <w:p w14:paraId="5E9625E6" w14:textId="77777777" w:rsidR="00986966" w:rsidRPr="00481D2D" w:rsidRDefault="00986966" w:rsidP="00D43FE6">
            <w:pPr>
              <w:pStyle w:val="TAL"/>
            </w:pPr>
            <w:r w:rsidRPr="00481D2D">
              <w:t>m</w:t>
            </w:r>
          </w:p>
        </w:tc>
        <w:tc>
          <w:tcPr>
            <w:tcW w:w="1021" w:type="dxa"/>
          </w:tcPr>
          <w:p w14:paraId="4138CC82" w14:textId="77777777" w:rsidR="00986966" w:rsidRPr="00481D2D" w:rsidRDefault="00986966" w:rsidP="00D43FE6">
            <w:pPr>
              <w:pStyle w:val="TAL"/>
            </w:pPr>
            <w:r w:rsidRPr="00481D2D">
              <w:t>[26] 20.14</w:t>
            </w:r>
          </w:p>
        </w:tc>
        <w:tc>
          <w:tcPr>
            <w:tcW w:w="1021" w:type="dxa"/>
          </w:tcPr>
          <w:p w14:paraId="3B0A7CE8" w14:textId="77777777" w:rsidR="00986966" w:rsidRPr="00481D2D" w:rsidRDefault="00986966" w:rsidP="00D43FE6">
            <w:pPr>
              <w:pStyle w:val="TAL"/>
            </w:pPr>
            <w:r w:rsidRPr="00481D2D">
              <w:t>m</w:t>
            </w:r>
          </w:p>
        </w:tc>
        <w:tc>
          <w:tcPr>
            <w:tcW w:w="1021" w:type="dxa"/>
          </w:tcPr>
          <w:p w14:paraId="1C66966B" w14:textId="77777777" w:rsidR="00986966" w:rsidRPr="00481D2D" w:rsidRDefault="00986966" w:rsidP="00D43FE6">
            <w:pPr>
              <w:pStyle w:val="TAL"/>
            </w:pPr>
            <w:r w:rsidRPr="00481D2D">
              <w:t>m</w:t>
            </w:r>
          </w:p>
        </w:tc>
      </w:tr>
      <w:tr w:rsidR="00986966" w:rsidRPr="00481D2D" w14:paraId="4A2877D4" w14:textId="77777777">
        <w:tc>
          <w:tcPr>
            <w:tcW w:w="851" w:type="dxa"/>
          </w:tcPr>
          <w:p w14:paraId="2BD338F9" w14:textId="77777777" w:rsidR="00986966" w:rsidRPr="00481D2D" w:rsidRDefault="00986966" w:rsidP="00D43FE6">
            <w:pPr>
              <w:pStyle w:val="TAL"/>
            </w:pPr>
            <w:r w:rsidRPr="00481D2D">
              <w:t>3</w:t>
            </w:r>
          </w:p>
        </w:tc>
        <w:tc>
          <w:tcPr>
            <w:tcW w:w="2665" w:type="dxa"/>
          </w:tcPr>
          <w:p w14:paraId="613D60E0" w14:textId="77777777" w:rsidR="00986966" w:rsidRPr="00481D2D" w:rsidRDefault="00986966" w:rsidP="00D43FE6">
            <w:pPr>
              <w:pStyle w:val="TAL"/>
            </w:pPr>
            <w:r w:rsidRPr="00481D2D">
              <w:t>C</w:t>
            </w:r>
            <w:r w:rsidR="00AB6F58" w:rsidRPr="00481D2D">
              <w:t>S</w:t>
            </w:r>
            <w:r w:rsidRPr="00481D2D">
              <w:t>eq</w:t>
            </w:r>
          </w:p>
        </w:tc>
        <w:tc>
          <w:tcPr>
            <w:tcW w:w="1021" w:type="dxa"/>
          </w:tcPr>
          <w:p w14:paraId="0ABA68F7" w14:textId="77777777" w:rsidR="00986966" w:rsidRPr="00481D2D" w:rsidRDefault="00986966" w:rsidP="00D43FE6">
            <w:pPr>
              <w:pStyle w:val="TAL"/>
            </w:pPr>
            <w:r w:rsidRPr="00481D2D">
              <w:t>[26] 20.16</w:t>
            </w:r>
          </w:p>
        </w:tc>
        <w:tc>
          <w:tcPr>
            <w:tcW w:w="1021" w:type="dxa"/>
          </w:tcPr>
          <w:p w14:paraId="2C597B50" w14:textId="77777777" w:rsidR="00986966" w:rsidRPr="00481D2D" w:rsidRDefault="00986966" w:rsidP="00D43FE6">
            <w:pPr>
              <w:pStyle w:val="TAL"/>
            </w:pPr>
            <w:r w:rsidRPr="00481D2D">
              <w:t>m</w:t>
            </w:r>
          </w:p>
        </w:tc>
        <w:tc>
          <w:tcPr>
            <w:tcW w:w="1021" w:type="dxa"/>
          </w:tcPr>
          <w:p w14:paraId="7FDC6CA6" w14:textId="77777777" w:rsidR="00986966" w:rsidRPr="00481D2D" w:rsidRDefault="00986966" w:rsidP="00D43FE6">
            <w:pPr>
              <w:pStyle w:val="TAL"/>
            </w:pPr>
            <w:r w:rsidRPr="00481D2D">
              <w:t>m</w:t>
            </w:r>
          </w:p>
        </w:tc>
        <w:tc>
          <w:tcPr>
            <w:tcW w:w="1021" w:type="dxa"/>
          </w:tcPr>
          <w:p w14:paraId="46410C2C" w14:textId="77777777" w:rsidR="00986966" w:rsidRPr="00481D2D" w:rsidRDefault="00986966" w:rsidP="00D43FE6">
            <w:pPr>
              <w:pStyle w:val="TAL"/>
            </w:pPr>
            <w:r w:rsidRPr="00481D2D">
              <w:t>[26] 20.16</w:t>
            </w:r>
          </w:p>
        </w:tc>
        <w:tc>
          <w:tcPr>
            <w:tcW w:w="1021" w:type="dxa"/>
          </w:tcPr>
          <w:p w14:paraId="487CD52B" w14:textId="77777777" w:rsidR="00986966" w:rsidRPr="00481D2D" w:rsidRDefault="00986966" w:rsidP="00D43FE6">
            <w:pPr>
              <w:pStyle w:val="TAL"/>
            </w:pPr>
            <w:r w:rsidRPr="00481D2D">
              <w:t>m</w:t>
            </w:r>
          </w:p>
        </w:tc>
        <w:tc>
          <w:tcPr>
            <w:tcW w:w="1021" w:type="dxa"/>
          </w:tcPr>
          <w:p w14:paraId="780A9CA6" w14:textId="77777777" w:rsidR="00986966" w:rsidRPr="00481D2D" w:rsidRDefault="00986966" w:rsidP="00D43FE6">
            <w:pPr>
              <w:pStyle w:val="TAL"/>
            </w:pPr>
            <w:r w:rsidRPr="00481D2D">
              <w:t>m</w:t>
            </w:r>
          </w:p>
        </w:tc>
      </w:tr>
      <w:tr w:rsidR="00986966" w:rsidRPr="00481D2D" w14:paraId="0C3E9563" w14:textId="77777777">
        <w:tc>
          <w:tcPr>
            <w:tcW w:w="851" w:type="dxa"/>
          </w:tcPr>
          <w:p w14:paraId="0D89CCAC" w14:textId="77777777" w:rsidR="00986966" w:rsidRPr="00481D2D" w:rsidRDefault="00986966" w:rsidP="00D43FE6">
            <w:pPr>
              <w:pStyle w:val="TAL"/>
            </w:pPr>
            <w:r w:rsidRPr="00481D2D">
              <w:t>4</w:t>
            </w:r>
          </w:p>
        </w:tc>
        <w:tc>
          <w:tcPr>
            <w:tcW w:w="2665" w:type="dxa"/>
          </w:tcPr>
          <w:p w14:paraId="7A7D8EFD" w14:textId="77777777" w:rsidR="00986966" w:rsidRPr="00481D2D" w:rsidRDefault="00986966" w:rsidP="00D43FE6">
            <w:pPr>
              <w:pStyle w:val="TAL"/>
            </w:pPr>
            <w:r w:rsidRPr="00481D2D">
              <w:t>Date</w:t>
            </w:r>
          </w:p>
        </w:tc>
        <w:tc>
          <w:tcPr>
            <w:tcW w:w="1021" w:type="dxa"/>
          </w:tcPr>
          <w:p w14:paraId="3DE37C11" w14:textId="77777777" w:rsidR="00986966" w:rsidRPr="00481D2D" w:rsidRDefault="00986966" w:rsidP="00D43FE6">
            <w:pPr>
              <w:pStyle w:val="TAL"/>
            </w:pPr>
            <w:r w:rsidRPr="00481D2D">
              <w:t>[26] 20.17</w:t>
            </w:r>
          </w:p>
        </w:tc>
        <w:tc>
          <w:tcPr>
            <w:tcW w:w="1021" w:type="dxa"/>
          </w:tcPr>
          <w:p w14:paraId="5B1B7144" w14:textId="77777777" w:rsidR="00986966" w:rsidRPr="00481D2D" w:rsidRDefault="00986966" w:rsidP="00D43FE6">
            <w:pPr>
              <w:pStyle w:val="TAL"/>
            </w:pPr>
            <w:r w:rsidRPr="00481D2D">
              <w:t>c1</w:t>
            </w:r>
          </w:p>
        </w:tc>
        <w:tc>
          <w:tcPr>
            <w:tcW w:w="1021" w:type="dxa"/>
          </w:tcPr>
          <w:p w14:paraId="46D5166B" w14:textId="77777777" w:rsidR="00986966" w:rsidRPr="00481D2D" w:rsidRDefault="00986966" w:rsidP="00D43FE6">
            <w:pPr>
              <w:pStyle w:val="TAL"/>
            </w:pPr>
            <w:r w:rsidRPr="00481D2D">
              <w:t>c1</w:t>
            </w:r>
          </w:p>
        </w:tc>
        <w:tc>
          <w:tcPr>
            <w:tcW w:w="1021" w:type="dxa"/>
          </w:tcPr>
          <w:p w14:paraId="77C9E31B" w14:textId="77777777" w:rsidR="00986966" w:rsidRPr="00481D2D" w:rsidRDefault="00986966" w:rsidP="00D43FE6">
            <w:pPr>
              <w:pStyle w:val="TAL"/>
            </w:pPr>
            <w:r w:rsidRPr="00481D2D">
              <w:t>[26] 20.17</w:t>
            </w:r>
          </w:p>
        </w:tc>
        <w:tc>
          <w:tcPr>
            <w:tcW w:w="1021" w:type="dxa"/>
          </w:tcPr>
          <w:p w14:paraId="171A73A7" w14:textId="77777777" w:rsidR="00986966" w:rsidRPr="00481D2D" w:rsidRDefault="00986966" w:rsidP="00D43FE6">
            <w:pPr>
              <w:pStyle w:val="TAL"/>
            </w:pPr>
            <w:r w:rsidRPr="00481D2D">
              <w:t>c2</w:t>
            </w:r>
          </w:p>
        </w:tc>
        <w:tc>
          <w:tcPr>
            <w:tcW w:w="1021" w:type="dxa"/>
          </w:tcPr>
          <w:p w14:paraId="6CD3966C" w14:textId="77777777" w:rsidR="00986966" w:rsidRPr="00481D2D" w:rsidRDefault="00986966" w:rsidP="00D43FE6">
            <w:pPr>
              <w:pStyle w:val="TAL"/>
            </w:pPr>
            <w:r w:rsidRPr="00481D2D">
              <w:t>c2</w:t>
            </w:r>
          </w:p>
        </w:tc>
      </w:tr>
      <w:tr w:rsidR="00986966" w:rsidRPr="00481D2D" w14:paraId="14EE3B8F" w14:textId="77777777">
        <w:tc>
          <w:tcPr>
            <w:tcW w:w="851" w:type="dxa"/>
          </w:tcPr>
          <w:p w14:paraId="57F5BD06" w14:textId="77777777" w:rsidR="00986966" w:rsidRPr="00481D2D" w:rsidRDefault="00986966" w:rsidP="00D43FE6">
            <w:pPr>
              <w:pStyle w:val="TAL"/>
            </w:pPr>
            <w:r w:rsidRPr="00481D2D">
              <w:t>5</w:t>
            </w:r>
          </w:p>
        </w:tc>
        <w:tc>
          <w:tcPr>
            <w:tcW w:w="2665" w:type="dxa"/>
          </w:tcPr>
          <w:p w14:paraId="096162A7" w14:textId="77777777" w:rsidR="00986966" w:rsidRPr="00481D2D" w:rsidRDefault="00986966" w:rsidP="00D43FE6">
            <w:pPr>
              <w:pStyle w:val="TAL"/>
            </w:pPr>
            <w:r w:rsidRPr="00481D2D">
              <w:t>From</w:t>
            </w:r>
          </w:p>
        </w:tc>
        <w:tc>
          <w:tcPr>
            <w:tcW w:w="1021" w:type="dxa"/>
          </w:tcPr>
          <w:p w14:paraId="7812617A" w14:textId="77777777" w:rsidR="00986966" w:rsidRPr="00481D2D" w:rsidRDefault="00986966" w:rsidP="00D43FE6">
            <w:pPr>
              <w:pStyle w:val="TAL"/>
            </w:pPr>
            <w:r w:rsidRPr="00481D2D">
              <w:t>[26] 20.20</w:t>
            </w:r>
          </w:p>
        </w:tc>
        <w:tc>
          <w:tcPr>
            <w:tcW w:w="1021" w:type="dxa"/>
          </w:tcPr>
          <w:p w14:paraId="74328A17" w14:textId="77777777" w:rsidR="00986966" w:rsidRPr="00481D2D" w:rsidRDefault="00986966" w:rsidP="00D43FE6">
            <w:pPr>
              <w:pStyle w:val="TAL"/>
            </w:pPr>
            <w:r w:rsidRPr="00481D2D">
              <w:t>m</w:t>
            </w:r>
          </w:p>
        </w:tc>
        <w:tc>
          <w:tcPr>
            <w:tcW w:w="1021" w:type="dxa"/>
          </w:tcPr>
          <w:p w14:paraId="51E88F76" w14:textId="77777777" w:rsidR="00986966" w:rsidRPr="00481D2D" w:rsidRDefault="00986966" w:rsidP="00D43FE6">
            <w:pPr>
              <w:pStyle w:val="TAL"/>
            </w:pPr>
            <w:r w:rsidRPr="00481D2D">
              <w:t>m</w:t>
            </w:r>
          </w:p>
        </w:tc>
        <w:tc>
          <w:tcPr>
            <w:tcW w:w="1021" w:type="dxa"/>
          </w:tcPr>
          <w:p w14:paraId="61D48C7D" w14:textId="77777777" w:rsidR="00986966" w:rsidRPr="00481D2D" w:rsidRDefault="00986966" w:rsidP="00D43FE6">
            <w:pPr>
              <w:pStyle w:val="TAL"/>
            </w:pPr>
            <w:r w:rsidRPr="00481D2D">
              <w:t>[26] 20.20</w:t>
            </w:r>
          </w:p>
        </w:tc>
        <w:tc>
          <w:tcPr>
            <w:tcW w:w="1021" w:type="dxa"/>
          </w:tcPr>
          <w:p w14:paraId="321E8375" w14:textId="77777777" w:rsidR="00986966" w:rsidRPr="00481D2D" w:rsidRDefault="00986966" w:rsidP="00D43FE6">
            <w:pPr>
              <w:pStyle w:val="TAL"/>
            </w:pPr>
            <w:r w:rsidRPr="00481D2D">
              <w:t>m</w:t>
            </w:r>
          </w:p>
        </w:tc>
        <w:tc>
          <w:tcPr>
            <w:tcW w:w="1021" w:type="dxa"/>
          </w:tcPr>
          <w:p w14:paraId="57A5F67F" w14:textId="77777777" w:rsidR="00986966" w:rsidRPr="00481D2D" w:rsidRDefault="00986966" w:rsidP="00D43FE6">
            <w:pPr>
              <w:pStyle w:val="TAL"/>
            </w:pPr>
            <w:r w:rsidRPr="00481D2D">
              <w:t>m</w:t>
            </w:r>
          </w:p>
        </w:tc>
      </w:tr>
      <w:tr w:rsidR="00986966" w:rsidRPr="00481D2D" w14:paraId="6F989BCA" w14:textId="77777777">
        <w:tc>
          <w:tcPr>
            <w:tcW w:w="851" w:type="dxa"/>
          </w:tcPr>
          <w:p w14:paraId="126F9320" w14:textId="77777777" w:rsidR="00986966" w:rsidRPr="00481D2D" w:rsidRDefault="00986966" w:rsidP="00D43FE6">
            <w:pPr>
              <w:pStyle w:val="TAL"/>
            </w:pPr>
            <w:r w:rsidRPr="00481D2D">
              <w:t>6</w:t>
            </w:r>
          </w:p>
        </w:tc>
        <w:tc>
          <w:tcPr>
            <w:tcW w:w="2665" w:type="dxa"/>
          </w:tcPr>
          <w:p w14:paraId="5D6BF29D" w14:textId="77777777" w:rsidR="00986966" w:rsidRPr="00481D2D" w:rsidRDefault="00986966" w:rsidP="00D43FE6">
            <w:pPr>
              <w:pStyle w:val="TAL"/>
            </w:pPr>
            <w:r w:rsidRPr="00481D2D">
              <w:t>To</w:t>
            </w:r>
          </w:p>
        </w:tc>
        <w:tc>
          <w:tcPr>
            <w:tcW w:w="1021" w:type="dxa"/>
          </w:tcPr>
          <w:p w14:paraId="11474F86" w14:textId="77777777" w:rsidR="00986966" w:rsidRPr="00481D2D" w:rsidRDefault="00986966" w:rsidP="00D43FE6">
            <w:pPr>
              <w:pStyle w:val="TAL"/>
            </w:pPr>
            <w:r w:rsidRPr="00481D2D">
              <w:t>[26] 20.39</w:t>
            </w:r>
          </w:p>
        </w:tc>
        <w:tc>
          <w:tcPr>
            <w:tcW w:w="1021" w:type="dxa"/>
          </w:tcPr>
          <w:p w14:paraId="77C27D07" w14:textId="77777777" w:rsidR="00986966" w:rsidRPr="00481D2D" w:rsidRDefault="00986966" w:rsidP="00D43FE6">
            <w:pPr>
              <w:pStyle w:val="TAL"/>
            </w:pPr>
            <w:r w:rsidRPr="00481D2D">
              <w:t>m</w:t>
            </w:r>
          </w:p>
        </w:tc>
        <w:tc>
          <w:tcPr>
            <w:tcW w:w="1021" w:type="dxa"/>
          </w:tcPr>
          <w:p w14:paraId="7B435BF7" w14:textId="77777777" w:rsidR="00986966" w:rsidRPr="00481D2D" w:rsidRDefault="00986966" w:rsidP="00D43FE6">
            <w:pPr>
              <w:pStyle w:val="TAL"/>
            </w:pPr>
            <w:r w:rsidRPr="00481D2D">
              <w:t>m</w:t>
            </w:r>
          </w:p>
        </w:tc>
        <w:tc>
          <w:tcPr>
            <w:tcW w:w="1021" w:type="dxa"/>
          </w:tcPr>
          <w:p w14:paraId="622C1E9F" w14:textId="77777777" w:rsidR="00986966" w:rsidRPr="00481D2D" w:rsidRDefault="00986966" w:rsidP="00D43FE6">
            <w:pPr>
              <w:pStyle w:val="TAL"/>
            </w:pPr>
            <w:r w:rsidRPr="00481D2D">
              <w:t>[26] 20.39</w:t>
            </w:r>
          </w:p>
        </w:tc>
        <w:tc>
          <w:tcPr>
            <w:tcW w:w="1021" w:type="dxa"/>
          </w:tcPr>
          <w:p w14:paraId="519F9865" w14:textId="77777777" w:rsidR="00986966" w:rsidRPr="00481D2D" w:rsidRDefault="00986966" w:rsidP="00D43FE6">
            <w:pPr>
              <w:pStyle w:val="TAL"/>
            </w:pPr>
            <w:r w:rsidRPr="00481D2D">
              <w:t>m</w:t>
            </w:r>
          </w:p>
        </w:tc>
        <w:tc>
          <w:tcPr>
            <w:tcW w:w="1021" w:type="dxa"/>
          </w:tcPr>
          <w:p w14:paraId="72A64456" w14:textId="77777777" w:rsidR="00986966" w:rsidRPr="00481D2D" w:rsidRDefault="00986966" w:rsidP="00D43FE6">
            <w:pPr>
              <w:pStyle w:val="TAL"/>
            </w:pPr>
            <w:r w:rsidRPr="00481D2D">
              <w:t>m</w:t>
            </w:r>
          </w:p>
        </w:tc>
      </w:tr>
      <w:tr w:rsidR="00986966" w:rsidRPr="00481D2D" w14:paraId="422ADDA3" w14:textId="77777777">
        <w:tc>
          <w:tcPr>
            <w:tcW w:w="851" w:type="dxa"/>
          </w:tcPr>
          <w:p w14:paraId="4C9D7AA9" w14:textId="77777777" w:rsidR="00986966" w:rsidRPr="00481D2D" w:rsidRDefault="00986966" w:rsidP="00D43FE6">
            <w:pPr>
              <w:pStyle w:val="TAL"/>
            </w:pPr>
            <w:r w:rsidRPr="00481D2D">
              <w:t>7</w:t>
            </w:r>
          </w:p>
        </w:tc>
        <w:tc>
          <w:tcPr>
            <w:tcW w:w="2665" w:type="dxa"/>
          </w:tcPr>
          <w:p w14:paraId="50777CFC" w14:textId="77777777" w:rsidR="00986966" w:rsidRPr="00481D2D" w:rsidRDefault="00986966" w:rsidP="00D43FE6">
            <w:pPr>
              <w:pStyle w:val="TAL"/>
            </w:pPr>
            <w:r w:rsidRPr="00481D2D">
              <w:t>Via</w:t>
            </w:r>
          </w:p>
        </w:tc>
        <w:tc>
          <w:tcPr>
            <w:tcW w:w="1021" w:type="dxa"/>
          </w:tcPr>
          <w:p w14:paraId="1302B65A" w14:textId="77777777" w:rsidR="00986966" w:rsidRPr="00481D2D" w:rsidRDefault="00986966" w:rsidP="00D43FE6">
            <w:pPr>
              <w:pStyle w:val="TAL"/>
            </w:pPr>
            <w:r w:rsidRPr="00481D2D">
              <w:t>[26] 20.42</w:t>
            </w:r>
          </w:p>
        </w:tc>
        <w:tc>
          <w:tcPr>
            <w:tcW w:w="1021" w:type="dxa"/>
          </w:tcPr>
          <w:p w14:paraId="6A1A5643" w14:textId="77777777" w:rsidR="00986966" w:rsidRPr="00481D2D" w:rsidRDefault="00986966" w:rsidP="00D43FE6">
            <w:pPr>
              <w:pStyle w:val="TAL"/>
            </w:pPr>
            <w:r w:rsidRPr="00481D2D">
              <w:t>m</w:t>
            </w:r>
          </w:p>
        </w:tc>
        <w:tc>
          <w:tcPr>
            <w:tcW w:w="1021" w:type="dxa"/>
          </w:tcPr>
          <w:p w14:paraId="0F6C31B1" w14:textId="77777777" w:rsidR="00986966" w:rsidRPr="00481D2D" w:rsidRDefault="00986966" w:rsidP="00D43FE6">
            <w:pPr>
              <w:pStyle w:val="TAL"/>
            </w:pPr>
            <w:r w:rsidRPr="00481D2D">
              <w:t>m</w:t>
            </w:r>
          </w:p>
        </w:tc>
        <w:tc>
          <w:tcPr>
            <w:tcW w:w="1021" w:type="dxa"/>
          </w:tcPr>
          <w:p w14:paraId="44BB159D" w14:textId="77777777" w:rsidR="00986966" w:rsidRPr="00481D2D" w:rsidRDefault="00986966" w:rsidP="00D43FE6">
            <w:pPr>
              <w:pStyle w:val="TAL"/>
            </w:pPr>
            <w:r w:rsidRPr="00481D2D">
              <w:t>[26] 20.42</w:t>
            </w:r>
          </w:p>
        </w:tc>
        <w:tc>
          <w:tcPr>
            <w:tcW w:w="1021" w:type="dxa"/>
          </w:tcPr>
          <w:p w14:paraId="5838F85B" w14:textId="77777777" w:rsidR="00986966" w:rsidRPr="00481D2D" w:rsidRDefault="00986966" w:rsidP="00D43FE6">
            <w:pPr>
              <w:pStyle w:val="TAL"/>
            </w:pPr>
            <w:r w:rsidRPr="00481D2D">
              <w:t>m</w:t>
            </w:r>
          </w:p>
        </w:tc>
        <w:tc>
          <w:tcPr>
            <w:tcW w:w="1021" w:type="dxa"/>
          </w:tcPr>
          <w:p w14:paraId="1C9CB079" w14:textId="77777777" w:rsidR="00986966" w:rsidRPr="00481D2D" w:rsidRDefault="00986966" w:rsidP="00D43FE6">
            <w:pPr>
              <w:pStyle w:val="TAL"/>
            </w:pPr>
            <w:r w:rsidRPr="00481D2D">
              <w:t>m</w:t>
            </w:r>
          </w:p>
        </w:tc>
      </w:tr>
      <w:tr w:rsidR="00986966" w:rsidRPr="00481D2D" w14:paraId="04FEEF1F" w14:textId="77777777">
        <w:trPr>
          <w:cantSplit/>
        </w:trPr>
        <w:tc>
          <w:tcPr>
            <w:tcW w:w="9642" w:type="dxa"/>
            <w:gridSpan w:val="8"/>
          </w:tcPr>
          <w:p w14:paraId="01857B3A" w14:textId="77777777" w:rsidR="00986966" w:rsidRPr="00481D2D" w:rsidRDefault="00986966" w:rsidP="00D43FE6">
            <w:pPr>
              <w:pStyle w:val="TAN"/>
            </w:pPr>
            <w:r w:rsidRPr="00481D2D">
              <w:t>c1:</w:t>
            </w:r>
            <w:r w:rsidRPr="00481D2D">
              <w:tab/>
              <w:t xml:space="preserve">IF (A.162/9 </w:t>
            </w:r>
            <w:smartTag w:uri="urn:schemas-microsoft-com:office:smarttags" w:element="stockticker">
              <w:r w:rsidRPr="00481D2D">
                <w:t>AND</w:t>
              </w:r>
            </w:smartTag>
            <w:r w:rsidRPr="00481D2D">
              <w:t xml:space="preserve"> A.162/5) OR A.162/4 THEN m </w:t>
            </w:r>
            <w:smartTag w:uri="urn:schemas-microsoft-com:office:smarttags" w:element="stockticker">
              <w:r w:rsidRPr="00481D2D">
                <w:t>ELSE</w:t>
              </w:r>
            </w:smartTag>
            <w:r w:rsidRPr="00481D2D">
              <w:t xml:space="preserve"> n/a - - stateful proxy behaviour that inserts date, or stateless proxies.</w:t>
            </w:r>
          </w:p>
          <w:p w14:paraId="78D51EB5" w14:textId="77777777" w:rsidR="002B78AD" w:rsidRPr="00481D2D" w:rsidRDefault="00986966" w:rsidP="002B78AD">
            <w:pPr>
              <w:pStyle w:val="TAN"/>
            </w:pPr>
            <w:r w:rsidRPr="00481D2D">
              <w:t>c2:</w:t>
            </w:r>
            <w:r w:rsidRPr="00481D2D">
              <w:tab/>
              <w:t xml:space="preserve">IF A.162/4 THEN i </w:t>
            </w:r>
            <w:smartTag w:uri="urn:schemas-microsoft-com:office:smarttags" w:element="stockticker">
              <w:r w:rsidRPr="00481D2D">
                <w:t>ELSE</w:t>
              </w:r>
            </w:smartTag>
            <w:r w:rsidRPr="00481D2D">
              <w:t xml:space="preserve"> m - - Stateless proxy passes on.</w:t>
            </w:r>
          </w:p>
          <w:p w14:paraId="23080044" w14:textId="77777777" w:rsidR="00986966" w:rsidRPr="00481D2D" w:rsidRDefault="00986966" w:rsidP="002B78AD">
            <w:pPr>
              <w:pStyle w:val="TAN"/>
            </w:pPr>
          </w:p>
        </w:tc>
      </w:tr>
    </w:tbl>
    <w:p w14:paraId="43283780" w14:textId="77777777" w:rsidR="00986966" w:rsidRPr="00481D2D" w:rsidRDefault="00986966" w:rsidP="00986966"/>
    <w:p w14:paraId="78E60F06" w14:textId="77777777" w:rsidR="00897956" w:rsidRPr="00481D2D" w:rsidRDefault="00897956">
      <w:pPr>
        <w:keepNext/>
        <w:keepLines/>
      </w:pPr>
      <w:r w:rsidRPr="00481D2D">
        <w:t xml:space="preserve">Prerequisite A.163/15 - - PRACK response for all </w:t>
      </w:r>
      <w:r w:rsidR="003F38A8" w:rsidRPr="00481D2D">
        <w:t xml:space="preserve">remaining </w:t>
      </w:r>
      <w:r w:rsidRPr="00481D2D">
        <w:t>status-codes</w:t>
      </w:r>
    </w:p>
    <w:p w14:paraId="2CDB5E1B" w14:textId="77777777" w:rsidR="00897956" w:rsidRPr="00481D2D" w:rsidRDefault="00897956">
      <w:pPr>
        <w:pStyle w:val="TH"/>
      </w:pPr>
      <w:r w:rsidRPr="00481D2D">
        <w:t>Table A.250: Supported header</w:t>
      </w:r>
      <w:r w:rsidR="003B352C" w:rsidRPr="00481D2D">
        <w:t xml:space="preserve"> field</w:t>
      </w:r>
      <w:r w:rsidRPr="00481D2D">
        <w:t>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7A6A65B" w14:textId="77777777">
        <w:trPr>
          <w:cantSplit/>
        </w:trPr>
        <w:tc>
          <w:tcPr>
            <w:tcW w:w="851" w:type="dxa"/>
            <w:vMerge w:val="restart"/>
          </w:tcPr>
          <w:p w14:paraId="76B5EE46" w14:textId="77777777" w:rsidR="00897956" w:rsidRPr="00481D2D" w:rsidRDefault="00897956">
            <w:pPr>
              <w:pStyle w:val="TAH"/>
            </w:pPr>
            <w:r w:rsidRPr="00481D2D">
              <w:t>Item</w:t>
            </w:r>
          </w:p>
        </w:tc>
        <w:tc>
          <w:tcPr>
            <w:tcW w:w="2665" w:type="dxa"/>
            <w:vMerge w:val="restart"/>
          </w:tcPr>
          <w:p w14:paraId="3C82E3AC" w14:textId="77777777" w:rsidR="00897956" w:rsidRPr="00481D2D" w:rsidRDefault="00897956">
            <w:pPr>
              <w:pStyle w:val="TAH"/>
            </w:pPr>
            <w:r w:rsidRPr="00481D2D">
              <w:t>Header</w:t>
            </w:r>
            <w:r w:rsidR="003B352C" w:rsidRPr="00481D2D">
              <w:t xml:space="preserve"> field</w:t>
            </w:r>
          </w:p>
        </w:tc>
        <w:tc>
          <w:tcPr>
            <w:tcW w:w="3063" w:type="dxa"/>
            <w:gridSpan w:val="3"/>
          </w:tcPr>
          <w:p w14:paraId="04651B39" w14:textId="77777777" w:rsidR="00897956" w:rsidRPr="00481D2D" w:rsidRDefault="00897956">
            <w:pPr>
              <w:pStyle w:val="TAH"/>
            </w:pPr>
            <w:r w:rsidRPr="00481D2D">
              <w:t>Sending</w:t>
            </w:r>
          </w:p>
        </w:tc>
        <w:tc>
          <w:tcPr>
            <w:tcW w:w="3063" w:type="dxa"/>
            <w:gridSpan w:val="3"/>
          </w:tcPr>
          <w:p w14:paraId="35D2161A" w14:textId="77777777" w:rsidR="00897956" w:rsidRPr="00481D2D" w:rsidRDefault="00897956">
            <w:pPr>
              <w:pStyle w:val="TAH"/>
              <w:rPr>
                <w:b w:val="0"/>
              </w:rPr>
            </w:pPr>
            <w:r w:rsidRPr="00481D2D">
              <w:t>Receiving</w:t>
            </w:r>
          </w:p>
        </w:tc>
      </w:tr>
      <w:tr w:rsidR="00897956" w:rsidRPr="00481D2D" w14:paraId="7814AFD7" w14:textId="77777777">
        <w:trPr>
          <w:cantSplit/>
        </w:trPr>
        <w:tc>
          <w:tcPr>
            <w:tcW w:w="851" w:type="dxa"/>
            <w:vMerge/>
          </w:tcPr>
          <w:p w14:paraId="2F48D2C4" w14:textId="77777777" w:rsidR="00897956" w:rsidRPr="00481D2D" w:rsidRDefault="00897956">
            <w:pPr>
              <w:pStyle w:val="TAH"/>
            </w:pPr>
          </w:p>
        </w:tc>
        <w:tc>
          <w:tcPr>
            <w:tcW w:w="2665" w:type="dxa"/>
            <w:vMerge/>
          </w:tcPr>
          <w:p w14:paraId="17CA7DA6" w14:textId="77777777" w:rsidR="00897956" w:rsidRPr="00481D2D" w:rsidRDefault="00897956">
            <w:pPr>
              <w:pStyle w:val="TAH"/>
            </w:pPr>
          </w:p>
        </w:tc>
        <w:tc>
          <w:tcPr>
            <w:tcW w:w="1021" w:type="dxa"/>
          </w:tcPr>
          <w:p w14:paraId="4E4317FB" w14:textId="77777777" w:rsidR="00897956" w:rsidRPr="00481D2D" w:rsidRDefault="00897956">
            <w:pPr>
              <w:pStyle w:val="TAH"/>
            </w:pPr>
            <w:r w:rsidRPr="00481D2D">
              <w:t>Ref.</w:t>
            </w:r>
          </w:p>
        </w:tc>
        <w:tc>
          <w:tcPr>
            <w:tcW w:w="1021" w:type="dxa"/>
          </w:tcPr>
          <w:p w14:paraId="7EFBC761" w14:textId="77777777" w:rsidR="00897956" w:rsidRPr="00481D2D" w:rsidRDefault="00897956">
            <w:pPr>
              <w:pStyle w:val="TAH"/>
            </w:pPr>
            <w:r w:rsidRPr="00481D2D">
              <w:t>RFC status</w:t>
            </w:r>
          </w:p>
        </w:tc>
        <w:tc>
          <w:tcPr>
            <w:tcW w:w="1021" w:type="dxa"/>
          </w:tcPr>
          <w:p w14:paraId="1C1CD438" w14:textId="77777777" w:rsidR="00897956" w:rsidRPr="00481D2D" w:rsidRDefault="00897956">
            <w:pPr>
              <w:pStyle w:val="TAH"/>
            </w:pPr>
            <w:r w:rsidRPr="00481D2D">
              <w:t>Profile status</w:t>
            </w:r>
          </w:p>
        </w:tc>
        <w:tc>
          <w:tcPr>
            <w:tcW w:w="1021" w:type="dxa"/>
          </w:tcPr>
          <w:p w14:paraId="1906251D" w14:textId="77777777" w:rsidR="00897956" w:rsidRPr="00481D2D" w:rsidRDefault="00897956">
            <w:pPr>
              <w:pStyle w:val="TAH"/>
            </w:pPr>
            <w:r w:rsidRPr="00481D2D">
              <w:t>Ref.</w:t>
            </w:r>
          </w:p>
        </w:tc>
        <w:tc>
          <w:tcPr>
            <w:tcW w:w="1021" w:type="dxa"/>
          </w:tcPr>
          <w:p w14:paraId="1BCA88ED" w14:textId="77777777" w:rsidR="00897956" w:rsidRPr="00481D2D" w:rsidRDefault="00897956">
            <w:pPr>
              <w:pStyle w:val="TAH"/>
            </w:pPr>
            <w:r w:rsidRPr="00481D2D">
              <w:t>RFC status</w:t>
            </w:r>
          </w:p>
        </w:tc>
        <w:tc>
          <w:tcPr>
            <w:tcW w:w="1021" w:type="dxa"/>
          </w:tcPr>
          <w:p w14:paraId="43F3B933" w14:textId="77777777" w:rsidR="00897956" w:rsidRPr="00481D2D" w:rsidRDefault="00897956">
            <w:pPr>
              <w:pStyle w:val="TAH"/>
            </w:pPr>
            <w:r w:rsidRPr="00481D2D">
              <w:t>Profile status</w:t>
            </w:r>
          </w:p>
        </w:tc>
      </w:tr>
      <w:tr w:rsidR="00897956" w:rsidRPr="00481D2D" w14:paraId="0099B387" w14:textId="77777777">
        <w:tc>
          <w:tcPr>
            <w:tcW w:w="851" w:type="dxa"/>
          </w:tcPr>
          <w:p w14:paraId="4CAAD4E6" w14:textId="77777777" w:rsidR="00897956" w:rsidRPr="00481D2D" w:rsidRDefault="00897956">
            <w:pPr>
              <w:pStyle w:val="TAL"/>
            </w:pPr>
            <w:r w:rsidRPr="00481D2D">
              <w:t>0A</w:t>
            </w:r>
          </w:p>
        </w:tc>
        <w:tc>
          <w:tcPr>
            <w:tcW w:w="2665" w:type="dxa"/>
          </w:tcPr>
          <w:p w14:paraId="50B656E4" w14:textId="77777777" w:rsidR="00897956" w:rsidRPr="00481D2D" w:rsidRDefault="00897956">
            <w:pPr>
              <w:pStyle w:val="TAL"/>
            </w:pPr>
            <w:r w:rsidRPr="00481D2D">
              <w:t>Allow</w:t>
            </w:r>
          </w:p>
        </w:tc>
        <w:tc>
          <w:tcPr>
            <w:tcW w:w="1021" w:type="dxa"/>
          </w:tcPr>
          <w:p w14:paraId="7E3052C6" w14:textId="77777777" w:rsidR="00897956" w:rsidRPr="00481D2D" w:rsidRDefault="00897956">
            <w:pPr>
              <w:pStyle w:val="TAL"/>
            </w:pPr>
            <w:r w:rsidRPr="00481D2D">
              <w:t>[26] 20.5</w:t>
            </w:r>
          </w:p>
        </w:tc>
        <w:tc>
          <w:tcPr>
            <w:tcW w:w="1021" w:type="dxa"/>
          </w:tcPr>
          <w:p w14:paraId="1EE46FFD" w14:textId="77777777" w:rsidR="00897956" w:rsidRPr="00481D2D" w:rsidRDefault="00897956">
            <w:pPr>
              <w:pStyle w:val="TAL"/>
            </w:pPr>
            <w:r w:rsidRPr="00481D2D">
              <w:t>m</w:t>
            </w:r>
          </w:p>
        </w:tc>
        <w:tc>
          <w:tcPr>
            <w:tcW w:w="1021" w:type="dxa"/>
          </w:tcPr>
          <w:p w14:paraId="3CA912B4" w14:textId="77777777" w:rsidR="00897956" w:rsidRPr="00481D2D" w:rsidRDefault="00897956">
            <w:pPr>
              <w:pStyle w:val="TAL"/>
            </w:pPr>
            <w:r w:rsidRPr="00481D2D">
              <w:t>m</w:t>
            </w:r>
          </w:p>
        </w:tc>
        <w:tc>
          <w:tcPr>
            <w:tcW w:w="1021" w:type="dxa"/>
          </w:tcPr>
          <w:p w14:paraId="3D3F5C68" w14:textId="77777777" w:rsidR="00897956" w:rsidRPr="00481D2D" w:rsidRDefault="00897956">
            <w:pPr>
              <w:pStyle w:val="TAL"/>
            </w:pPr>
            <w:r w:rsidRPr="00481D2D">
              <w:t>[26] 20.5</w:t>
            </w:r>
          </w:p>
        </w:tc>
        <w:tc>
          <w:tcPr>
            <w:tcW w:w="1021" w:type="dxa"/>
          </w:tcPr>
          <w:p w14:paraId="42C8D387" w14:textId="77777777" w:rsidR="00897956" w:rsidRPr="00481D2D" w:rsidRDefault="00897956">
            <w:pPr>
              <w:pStyle w:val="TAL"/>
            </w:pPr>
            <w:r w:rsidRPr="00481D2D">
              <w:t>i</w:t>
            </w:r>
          </w:p>
        </w:tc>
        <w:tc>
          <w:tcPr>
            <w:tcW w:w="1021" w:type="dxa"/>
          </w:tcPr>
          <w:p w14:paraId="2D67C267" w14:textId="77777777" w:rsidR="00897956" w:rsidRPr="00481D2D" w:rsidRDefault="00897956">
            <w:pPr>
              <w:pStyle w:val="TAL"/>
            </w:pPr>
            <w:r w:rsidRPr="00481D2D">
              <w:t>i</w:t>
            </w:r>
          </w:p>
        </w:tc>
      </w:tr>
      <w:tr w:rsidR="00897956" w:rsidRPr="00481D2D" w14:paraId="0AE83653" w14:textId="77777777">
        <w:tc>
          <w:tcPr>
            <w:tcW w:w="851" w:type="dxa"/>
          </w:tcPr>
          <w:p w14:paraId="2388E7CF" w14:textId="77777777" w:rsidR="00897956" w:rsidRPr="00481D2D" w:rsidRDefault="00897956">
            <w:pPr>
              <w:pStyle w:val="TAL"/>
            </w:pPr>
            <w:r w:rsidRPr="00481D2D">
              <w:t>1</w:t>
            </w:r>
          </w:p>
        </w:tc>
        <w:tc>
          <w:tcPr>
            <w:tcW w:w="2665" w:type="dxa"/>
          </w:tcPr>
          <w:p w14:paraId="5631B8A8" w14:textId="77777777" w:rsidR="00897956" w:rsidRPr="00481D2D" w:rsidRDefault="00897956">
            <w:pPr>
              <w:pStyle w:val="TAL"/>
            </w:pPr>
            <w:r w:rsidRPr="00481D2D">
              <w:t>Call-ID</w:t>
            </w:r>
          </w:p>
        </w:tc>
        <w:tc>
          <w:tcPr>
            <w:tcW w:w="1021" w:type="dxa"/>
          </w:tcPr>
          <w:p w14:paraId="4C85DCCF" w14:textId="77777777" w:rsidR="00897956" w:rsidRPr="00481D2D" w:rsidRDefault="00897956">
            <w:pPr>
              <w:pStyle w:val="TAL"/>
            </w:pPr>
            <w:r w:rsidRPr="00481D2D">
              <w:t>[26] 20.8</w:t>
            </w:r>
          </w:p>
        </w:tc>
        <w:tc>
          <w:tcPr>
            <w:tcW w:w="1021" w:type="dxa"/>
          </w:tcPr>
          <w:p w14:paraId="4674D634" w14:textId="77777777" w:rsidR="00897956" w:rsidRPr="00481D2D" w:rsidRDefault="00897956">
            <w:pPr>
              <w:pStyle w:val="TAL"/>
            </w:pPr>
            <w:r w:rsidRPr="00481D2D">
              <w:t>m</w:t>
            </w:r>
          </w:p>
        </w:tc>
        <w:tc>
          <w:tcPr>
            <w:tcW w:w="1021" w:type="dxa"/>
          </w:tcPr>
          <w:p w14:paraId="0B4A5D0A" w14:textId="77777777" w:rsidR="00897956" w:rsidRPr="00481D2D" w:rsidRDefault="00897956">
            <w:pPr>
              <w:pStyle w:val="TAL"/>
            </w:pPr>
            <w:r w:rsidRPr="00481D2D">
              <w:t>m</w:t>
            </w:r>
          </w:p>
        </w:tc>
        <w:tc>
          <w:tcPr>
            <w:tcW w:w="1021" w:type="dxa"/>
          </w:tcPr>
          <w:p w14:paraId="3EDFFB6F" w14:textId="77777777" w:rsidR="00897956" w:rsidRPr="00481D2D" w:rsidRDefault="00897956">
            <w:pPr>
              <w:pStyle w:val="TAL"/>
            </w:pPr>
            <w:r w:rsidRPr="00481D2D">
              <w:t>[26] 20.8</w:t>
            </w:r>
          </w:p>
        </w:tc>
        <w:tc>
          <w:tcPr>
            <w:tcW w:w="1021" w:type="dxa"/>
          </w:tcPr>
          <w:p w14:paraId="31BDB102" w14:textId="77777777" w:rsidR="00897956" w:rsidRPr="00481D2D" w:rsidRDefault="00897956">
            <w:pPr>
              <w:pStyle w:val="TAL"/>
            </w:pPr>
            <w:r w:rsidRPr="00481D2D">
              <w:t>m</w:t>
            </w:r>
          </w:p>
        </w:tc>
        <w:tc>
          <w:tcPr>
            <w:tcW w:w="1021" w:type="dxa"/>
          </w:tcPr>
          <w:p w14:paraId="553C71D7" w14:textId="77777777" w:rsidR="00897956" w:rsidRPr="00481D2D" w:rsidRDefault="00897956">
            <w:pPr>
              <w:pStyle w:val="TAL"/>
            </w:pPr>
            <w:r w:rsidRPr="00481D2D">
              <w:t>m</w:t>
            </w:r>
          </w:p>
        </w:tc>
      </w:tr>
      <w:tr w:rsidR="00C707EB" w:rsidRPr="00481D2D" w14:paraId="739C552A" w14:textId="77777777" w:rsidTr="006A4996">
        <w:tc>
          <w:tcPr>
            <w:tcW w:w="851" w:type="dxa"/>
          </w:tcPr>
          <w:p w14:paraId="0978D33D" w14:textId="77777777" w:rsidR="00C707EB" w:rsidRPr="00481D2D" w:rsidRDefault="00C707EB" w:rsidP="006A4996">
            <w:pPr>
              <w:pStyle w:val="TAL"/>
            </w:pPr>
            <w:r w:rsidRPr="00481D2D">
              <w:t>1A</w:t>
            </w:r>
          </w:p>
        </w:tc>
        <w:tc>
          <w:tcPr>
            <w:tcW w:w="2665" w:type="dxa"/>
          </w:tcPr>
          <w:p w14:paraId="7B4C90C4" w14:textId="77777777" w:rsidR="00C707EB" w:rsidRPr="00481D2D" w:rsidRDefault="00C707EB" w:rsidP="006A4996">
            <w:pPr>
              <w:pStyle w:val="TAL"/>
            </w:pPr>
            <w:r w:rsidRPr="00481D2D">
              <w:rPr>
                <w:lang w:eastAsia="zh-CN"/>
              </w:rPr>
              <w:t>Cellular-Network-Info</w:t>
            </w:r>
          </w:p>
        </w:tc>
        <w:tc>
          <w:tcPr>
            <w:tcW w:w="1021" w:type="dxa"/>
          </w:tcPr>
          <w:p w14:paraId="435AA597" w14:textId="77777777" w:rsidR="00C707EB" w:rsidRPr="00481D2D" w:rsidRDefault="00C707EB" w:rsidP="006A4996">
            <w:pPr>
              <w:pStyle w:val="TAL"/>
            </w:pPr>
            <w:r w:rsidRPr="00481D2D">
              <w:t>7.2.15</w:t>
            </w:r>
          </w:p>
        </w:tc>
        <w:tc>
          <w:tcPr>
            <w:tcW w:w="1021" w:type="dxa"/>
          </w:tcPr>
          <w:p w14:paraId="078F6B66" w14:textId="77777777" w:rsidR="00C707EB" w:rsidRPr="00481D2D" w:rsidRDefault="00C707EB" w:rsidP="006A4996">
            <w:pPr>
              <w:pStyle w:val="TAL"/>
            </w:pPr>
            <w:r w:rsidRPr="00481D2D">
              <w:t>n/a</w:t>
            </w:r>
          </w:p>
        </w:tc>
        <w:tc>
          <w:tcPr>
            <w:tcW w:w="1021" w:type="dxa"/>
          </w:tcPr>
          <w:p w14:paraId="2417DDDB" w14:textId="77777777" w:rsidR="00C707EB" w:rsidRPr="00481D2D" w:rsidRDefault="00C707EB" w:rsidP="006A4996">
            <w:pPr>
              <w:pStyle w:val="TAL"/>
            </w:pPr>
            <w:r w:rsidRPr="00481D2D">
              <w:t>c18</w:t>
            </w:r>
          </w:p>
        </w:tc>
        <w:tc>
          <w:tcPr>
            <w:tcW w:w="1021" w:type="dxa"/>
          </w:tcPr>
          <w:p w14:paraId="42A6DE12" w14:textId="77777777" w:rsidR="00C707EB" w:rsidRPr="00481D2D" w:rsidRDefault="00C707EB" w:rsidP="006A4996">
            <w:pPr>
              <w:pStyle w:val="TAL"/>
            </w:pPr>
            <w:r w:rsidRPr="00481D2D">
              <w:t>7.2.15</w:t>
            </w:r>
          </w:p>
        </w:tc>
        <w:tc>
          <w:tcPr>
            <w:tcW w:w="1021" w:type="dxa"/>
          </w:tcPr>
          <w:p w14:paraId="16A22545" w14:textId="77777777" w:rsidR="00C707EB" w:rsidRPr="00481D2D" w:rsidRDefault="00C707EB" w:rsidP="006A4996">
            <w:pPr>
              <w:pStyle w:val="TAL"/>
            </w:pPr>
            <w:r w:rsidRPr="00481D2D">
              <w:t>n/a</w:t>
            </w:r>
          </w:p>
        </w:tc>
        <w:tc>
          <w:tcPr>
            <w:tcW w:w="1021" w:type="dxa"/>
          </w:tcPr>
          <w:p w14:paraId="657C7B8A" w14:textId="77777777" w:rsidR="00C707EB" w:rsidRPr="00481D2D" w:rsidRDefault="00C707EB" w:rsidP="006A4996">
            <w:pPr>
              <w:pStyle w:val="TAL"/>
            </w:pPr>
            <w:r w:rsidRPr="00481D2D">
              <w:t>c19</w:t>
            </w:r>
          </w:p>
        </w:tc>
      </w:tr>
      <w:tr w:rsidR="00897956" w:rsidRPr="00481D2D" w14:paraId="2F27352E" w14:textId="77777777">
        <w:tc>
          <w:tcPr>
            <w:tcW w:w="851" w:type="dxa"/>
          </w:tcPr>
          <w:p w14:paraId="4F7C2C03" w14:textId="77777777" w:rsidR="00897956" w:rsidRPr="00481D2D" w:rsidRDefault="00897956">
            <w:pPr>
              <w:pStyle w:val="TAL"/>
            </w:pPr>
            <w:r w:rsidRPr="00481D2D">
              <w:t>2</w:t>
            </w:r>
          </w:p>
        </w:tc>
        <w:tc>
          <w:tcPr>
            <w:tcW w:w="2665" w:type="dxa"/>
          </w:tcPr>
          <w:p w14:paraId="69B13D63" w14:textId="77777777" w:rsidR="00897956" w:rsidRPr="00481D2D" w:rsidRDefault="00897956">
            <w:pPr>
              <w:pStyle w:val="TAL"/>
            </w:pPr>
            <w:r w:rsidRPr="00481D2D">
              <w:t>Content-Disposition</w:t>
            </w:r>
          </w:p>
        </w:tc>
        <w:tc>
          <w:tcPr>
            <w:tcW w:w="1021" w:type="dxa"/>
          </w:tcPr>
          <w:p w14:paraId="4F8CF80C" w14:textId="77777777" w:rsidR="00897956" w:rsidRPr="00481D2D" w:rsidRDefault="00897956">
            <w:pPr>
              <w:pStyle w:val="TAL"/>
            </w:pPr>
            <w:r w:rsidRPr="00481D2D">
              <w:t>[26] 20.11</w:t>
            </w:r>
          </w:p>
        </w:tc>
        <w:tc>
          <w:tcPr>
            <w:tcW w:w="1021" w:type="dxa"/>
          </w:tcPr>
          <w:p w14:paraId="6E14D294" w14:textId="77777777" w:rsidR="00897956" w:rsidRPr="00481D2D" w:rsidRDefault="00897956">
            <w:pPr>
              <w:pStyle w:val="TAL"/>
            </w:pPr>
            <w:r w:rsidRPr="00481D2D">
              <w:t>m</w:t>
            </w:r>
          </w:p>
        </w:tc>
        <w:tc>
          <w:tcPr>
            <w:tcW w:w="1021" w:type="dxa"/>
          </w:tcPr>
          <w:p w14:paraId="2FDF5906" w14:textId="77777777" w:rsidR="00897956" w:rsidRPr="00481D2D" w:rsidRDefault="00897956">
            <w:pPr>
              <w:pStyle w:val="TAL"/>
            </w:pPr>
            <w:r w:rsidRPr="00481D2D">
              <w:t>m</w:t>
            </w:r>
          </w:p>
        </w:tc>
        <w:tc>
          <w:tcPr>
            <w:tcW w:w="1021" w:type="dxa"/>
          </w:tcPr>
          <w:p w14:paraId="26670C54" w14:textId="77777777" w:rsidR="00897956" w:rsidRPr="00481D2D" w:rsidRDefault="00897956">
            <w:pPr>
              <w:pStyle w:val="TAL"/>
            </w:pPr>
            <w:r w:rsidRPr="00481D2D">
              <w:t>[26] 20.11</w:t>
            </w:r>
          </w:p>
        </w:tc>
        <w:tc>
          <w:tcPr>
            <w:tcW w:w="1021" w:type="dxa"/>
          </w:tcPr>
          <w:p w14:paraId="5A50C17D" w14:textId="77777777" w:rsidR="00897956" w:rsidRPr="00481D2D" w:rsidRDefault="00897956">
            <w:pPr>
              <w:pStyle w:val="TAL"/>
            </w:pPr>
            <w:r w:rsidRPr="00481D2D">
              <w:t>i</w:t>
            </w:r>
          </w:p>
        </w:tc>
        <w:tc>
          <w:tcPr>
            <w:tcW w:w="1021" w:type="dxa"/>
          </w:tcPr>
          <w:p w14:paraId="671BC37B" w14:textId="77777777" w:rsidR="00897956" w:rsidRPr="00481D2D" w:rsidRDefault="00897956">
            <w:pPr>
              <w:pStyle w:val="TAL"/>
            </w:pPr>
            <w:r w:rsidRPr="00481D2D">
              <w:t>c2</w:t>
            </w:r>
          </w:p>
        </w:tc>
      </w:tr>
      <w:tr w:rsidR="00897956" w:rsidRPr="00481D2D" w14:paraId="1BE0F248" w14:textId="77777777">
        <w:tc>
          <w:tcPr>
            <w:tcW w:w="851" w:type="dxa"/>
          </w:tcPr>
          <w:p w14:paraId="0E2FE3FB" w14:textId="77777777" w:rsidR="00897956" w:rsidRPr="00481D2D" w:rsidRDefault="00897956">
            <w:pPr>
              <w:pStyle w:val="TAL"/>
            </w:pPr>
            <w:r w:rsidRPr="00481D2D">
              <w:t>3</w:t>
            </w:r>
          </w:p>
        </w:tc>
        <w:tc>
          <w:tcPr>
            <w:tcW w:w="2665" w:type="dxa"/>
          </w:tcPr>
          <w:p w14:paraId="5E49C57C" w14:textId="77777777" w:rsidR="00897956" w:rsidRPr="00481D2D" w:rsidRDefault="00897956">
            <w:pPr>
              <w:pStyle w:val="TAL"/>
            </w:pPr>
            <w:r w:rsidRPr="00481D2D">
              <w:t>Content-Encoding</w:t>
            </w:r>
          </w:p>
        </w:tc>
        <w:tc>
          <w:tcPr>
            <w:tcW w:w="1021" w:type="dxa"/>
          </w:tcPr>
          <w:p w14:paraId="4F2A13D1" w14:textId="77777777" w:rsidR="00897956" w:rsidRPr="00481D2D" w:rsidRDefault="00897956">
            <w:pPr>
              <w:pStyle w:val="TAL"/>
            </w:pPr>
            <w:r w:rsidRPr="00481D2D">
              <w:t>[26] 20.12</w:t>
            </w:r>
          </w:p>
        </w:tc>
        <w:tc>
          <w:tcPr>
            <w:tcW w:w="1021" w:type="dxa"/>
          </w:tcPr>
          <w:p w14:paraId="1C4716BD" w14:textId="77777777" w:rsidR="00897956" w:rsidRPr="00481D2D" w:rsidRDefault="00897956">
            <w:pPr>
              <w:pStyle w:val="TAL"/>
            </w:pPr>
            <w:r w:rsidRPr="00481D2D">
              <w:t>m</w:t>
            </w:r>
          </w:p>
        </w:tc>
        <w:tc>
          <w:tcPr>
            <w:tcW w:w="1021" w:type="dxa"/>
          </w:tcPr>
          <w:p w14:paraId="6E401405" w14:textId="77777777" w:rsidR="00897956" w:rsidRPr="00481D2D" w:rsidRDefault="00897956">
            <w:pPr>
              <w:pStyle w:val="TAL"/>
            </w:pPr>
            <w:r w:rsidRPr="00481D2D">
              <w:t>m</w:t>
            </w:r>
          </w:p>
        </w:tc>
        <w:tc>
          <w:tcPr>
            <w:tcW w:w="1021" w:type="dxa"/>
          </w:tcPr>
          <w:p w14:paraId="2B4CE8F9" w14:textId="77777777" w:rsidR="00897956" w:rsidRPr="00481D2D" w:rsidRDefault="00897956">
            <w:pPr>
              <w:pStyle w:val="TAL"/>
            </w:pPr>
            <w:r w:rsidRPr="00481D2D">
              <w:t>[26] 20.12</w:t>
            </w:r>
          </w:p>
        </w:tc>
        <w:tc>
          <w:tcPr>
            <w:tcW w:w="1021" w:type="dxa"/>
          </w:tcPr>
          <w:p w14:paraId="40925453" w14:textId="77777777" w:rsidR="00897956" w:rsidRPr="00481D2D" w:rsidRDefault="00897956">
            <w:pPr>
              <w:pStyle w:val="TAL"/>
            </w:pPr>
            <w:r w:rsidRPr="00481D2D">
              <w:t>i</w:t>
            </w:r>
          </w:p>
        </w:tc>
        <w:tc>
          <w:tcPr>
            <w:tcW w:w="1021" w:type="dxa"/>
          </w:tcPr>
          <w:p w14:paraId="48B9D303" w14:textId="77777777" w:rsidR="00897956" w:rsidRPr="00481D2D" w:rsidRDefault="00897956">
            <w:pPr>
              <w:pStyle w:val="TAL"/>
            </w:pPr>
            <w:r w:rsidRPr="00481D2D">
              <w:t>c2</w:t>
            </w:r>
          </w:p>
        </w:tc>
      </w:tr>
      <w:tr w:rsidR="00897956" w:rsidRPr="00481D2D" w14:paraId="436DB33E" w14:textId="77777777">
        <w:tc>
          <w:tcPr>
            <w:tcW w:w="851" w:type="dxa"/>
          </w:tcPr>
          <w:p w14:paraId="1FBB85FB" w14:textId="77777777" w:rsidR="00897956" w:rsidRPr="00481D2D" w:rsidRDefault="00897956">
            <w:pPr>
              <w:pStyle w:val="TAL"/>
            </w:pPr>
            <w:r w:rsidRPr="00481D2D">
              <w:t>4</w:t>
            </w:r>
          </w:p>
        </w:tc>
        <w:tc>
          <w:tcPr>
            <w:tcW w:w="2665" w:type="dxa"/>
          </w:tcPr>
          <w:p w14:paraId="780FAF25" w14:textId="77777777" w:rsidR="00897956" w:rsidRPr="00481D2D" w:rsidRDefault="00897956">
            <w:pPr>
              <w:pStyle w:val="TAL"/>
            </w:pPr>
            <w:r w:rsidRPr="00481D2D">
              <w:t>Content-Language</w:t>
            </w:r>
          </w:p>
        </w:tc>
        <w:tc>
          <w:tcPr>
            <w:tcW w:w="1021" w:type="dxa"/>
          </w:tcPr>
          <w:p w14:paraId="0CBF0ACB" w14:textId="77777777" w:rsidR="00897956" w:rsidRPr="00481D2D" w:rsidRDefault="00897956">
            <w:pPr>
              <w:pStyle w:val="TAL"/>
            </w:pPr>
            <w:r w:rsidRPr="00481D2D">
              <w:t>[26] 20.13</w:t>
            </w:r>
          </w:p>
        </w:tc>
        <w:tc>
          <w:tcPr>
            <w:tcW w:w="1021" w:type="dxa"/>
          </w:tcPr>
          <w:p w14:paraId="180DB40A" w14:textId="77777777" w:rsidR="00897956" w:rsidRPr="00481D2D" w:rsidRDefault="00897956">
            <w:pPr>
              <w:pStyle w:val="TAL"/>
            </w:pPr>
            <w:r w:rsidRPr="00481D2D">
              <w:t>m</w:t>
            </w:r>
          </w:p>
        </w:tc>
        <w:tc>
          <w:tcPr>
            <w:tcW w:w="1021" w:type="dxa"/>
          </w:tcPr>
          <w:p w14:paraId="60C09023" w14:textId="77777777" w:rsidR="00897956" w:rsidRPr="00481D2D" w:rsidRDefault="00897956">
            <w:pPr>
              <w:pStyle w:val="TAL"/>
            </w:pPr>
            <w:r w:rsidRPr="00481D2D">
              <w:t>m</w:t>
            </w:r>
          </w:p>
        </w:tc>
        <w:tc>
          <w:tcPr>
            <w:tcW w:w="1021" w:type="dxa"/>
          </w:tcPr>
          <w:p w14:paraId="56668ADF" w14:textId="77777777" w:rsidR="00897956" w:rsidRPr="00481D2D" w:rsidRDefault="00897956">
            <w:pPr>
              <w:pStyle w:val="TAL"/>
            </w:pPr>
            <w:r w:rsidRPr="00481D2D">
              <w:t>[26] 20.13</w:t>
            </w:r>
          </w:p>
        </w:tc>
        <w:tc>
          <w:tcPr>
            <w:tcW w:w="1021" w:type="dxa"/>
          </w:tcPr>
          <w:p w14:paraId="36EA6607" w14:textId="77777777" w:rsidR="00897956" w:rsidRPr="00481D2D" w:rsidRDefault="00897956">
            <w:pPr>
              <w:pStyle w:val="TAL"/>
            </w:pPr>
            <w:r w:rsidRPr="00481D2D">
              <w:t>i</w:t>
            </w:r>
          </w:p>
        </w:tc>
        <w:tc>
          <w:tcPr>
            <w:tcW w:w="1021" w:type="dxa"/>
          </w:tcPr>
          <w:p w14:paraId="5958EC4A" w14:textId="77777777" w:rsidR="00897956" w:rsidRPr="00481D2D" w:rsidRDefault="00897956">
            <w:pPr>
              <w:pStyle w:val="TAL"/>
            </w:pPr>
            <w:r w:rsidRPr="00481D2D">
              <w:t>c2</w:t>
            </w:r>
          </w:p>
        </w:tc>
      </w:tr>
      <w:tr w:rsidR="00897956" w:rsidRPr="00481D2D" w14:paraId="1DE0AF1C" w14:textId="77777777">
        <w:tc>
          <w:tcPr>
            <w:tcW w:w="851" w:type="dxa"/>
          </w:tcPr>
          <w:p w14:paraId="62821BA0" w14:textId="77777777" w:rsidR="00897956" w:rsidRPr="00481D2D" w:rsidRDefault="00897956">
            <w:pPr>
              <w:pStyle w:val="TAL"/>
            </w:pPr>
            <w:r w:rsidRPr="00481D2D">
              <w:t>5</w:t>
            </w:r>
          </w:p>
        </w:tc>
        <w:tc>
          <w:tcPr>
            <w:tcW w:w="2665" w:type="dxa"/>
          </w:tcPr>
          <w:p w14:paraId="346ABB9E" w14:textId="77777777" w:rsidR="00897956" w:rsidRPr="00481D2D" w:rsidRDefault="00897956">
            <w:pPr>
              <w:pStyle w:val="TAL"/>
            </w:pPr>
            <w:r w:rsidRPr="00481D2D">
              <w:t>Content-Length</w:t>
            </w:r>
          </w:p>
        </w:tc>
        <w:tc>
          <w:tcPr>
            <w:tcW w:w="1021" w:type="dxa"/>
          </w:tcPr>
          <w:p w14:paraId="7DAC64DA" w14:textId="77777777" w:rsidR="00897956" w:rsidRPr="00481D2D" w:rsidRDefault="00897956">
            <w:pPr>
              <w:pStyle w:val="TAL"/>
            </w:pPr>
            <w:r w:rsidRPr="00481D2D">
              <w:t>[26] 20.14</w:t>
            </w:r>
          </w:p>
        </w:tc>
        <w:tc>
          <w:tcPr>
            <w:tcW w:w="1021" w:type="dxa"/>
          </w:tcPr>
          <w:p w14:paraId="59A5F1D6" w14:textId="77777777" w:rsidR="00897956" w:rsidRPr="00481D2D" w:rsidRDefault="00897956">
            <w:pPr>
              <w:pStyle w:val="TAL"/>
            </w:pPr>
            <w:r w:rsidRPr="00481D2D">
              <w:t>m</w:t>
            </w:r>
          </w:p>
        </w:tc>
        <w:tc>
          <w:tcPr>
            <w:tcW w:w="1021" w:type="dxa"/>
          </w:tcPr>
          <w:p w14:paraId="4E3B7549" w14:textId="77777777" w:rsidR="00897956" w:rsidRPr="00481D2D" w:rsidRDefault="00897956">
            <w:pPr>
              <w:pStyle w:val="TAL"/>
            </w:pPr>
            <w:r w:rsidRPr="00481D2D">
              <w:t>m</w:t>
            </w:r>
          </w:p>
        </w:tc>
        <w:tc>
          <w:tcPr>
            <w:tcW w:w="1021" w:type="dxa"/>
          </w:tcPr>
          <w:p w14:paraId="5A0F437D" w14:textId="77777777" w:rsidR="00897956" w:rsidRPr="00481D2D" w:rsidRDefault="00897956">
            <w:pPr>
              <w:pStyle w:val="TAL"/>
            </w:pPr>
            <w:r w:rsidRPr="00481D2D">
              <w:t>[26] 20.14</w:t>
            </w:r>
          </w:p>
        </w:tc>
        <w:tc>
          <w:tcPr>
            <w:tcW w:w="1021" w:type="dxa"/>
          </w:tcPr>
          <w:p w14:paraId="169D07AD" w14:textId="77777777" w:rsidR="00897956" w:rsidRPr="00481D2D" w:rsidRDefault="00897956">
            <w:pPr>
              <w:pStyle w:val="TAL"/>
            </w:pPr>
            <w:r w:rsidRPr="00481D2D">
              <w:t>m</w:t>
            </w:r>
          </w:p>
        </w:tc>
        <w:tc>
          <w:tcPr>
            <w:tcW w:w="1021" w:type="dxa"/>
          </w:tcPr>
          <w:p w14:paraId="213C3597" w14:textId="77777777" w:rsidR="00897956" w:rsidRPr="00481D2D" w:rsidRDefault="00897956">
            <w:pPr>
              <w:pStyle w:val="TAL"/>
            </w:pPr>
            <w:r w:rsidRPr="00481D2D">
              <w:t>m</w:t>
            </w:r>
          </w:p>
        </w:tc>
      </w:tr>
      <w:tr w:rsidR="00897956" w:rsidRPr="00481D2D" w14:paraId="24337AB9" w14:textId="77777777">
        <w:tc>
          <w:tcPr>
            <w:tcW w:w="851" w:type="dxa"/>
          </w:tcPr>
          <w:p w14:paraId="4FAA8310" w14:textId="77777777" w:rsidR="00897956" w:rsidRPr="00481D2D" w:rsidRDefault="00897956">
            <w:pPr>
              <w:pStyle w:val="TAL"/>
            </w:pPr>
            <w:r w:rsidRPr="00481D2D">
              <w:t>6</w:t>
            </w:r>
          </w:p>
        </w:tc>
        <w:tc>
          <w:tcPr>
            <w:tcW w:w="2665" w:type="dxa"/>
          </w:tcPr>
          <w:p w14:paraId="5B72D800" w14:textId="77777777" w:rsidR="00897956" w:rsidRPr="00481D2D" w:rsidRDefault="00897956">
            <w:pPr>
              <w:pStyle w:val="TAL"/>
            </w:pPr>
            <w:r w:rsidRPr="00481D2D">
              <w:t>Content-Type</w:t>
            </w:r>
          </w:p>
        </w:tc>
        <w:tc>
          <w:tcPr>
            <w:tcW w:w="1021" w:type="dxa"/>
          </w:tcPr>
          <w:p w14:paraId="5FD55403" w14:textId="77777777" w:rsidR="00897956" w:rsidRPr="00481D2D" w:rsidRDefault="00897956">
            <w:pPr>
              <w:pStyle w:val="TAL"/>
            </w:pPr>
            <w:r w:rsidRPr="00481D2D">
              <w:t>[26] 20.15</w:t>
            </w:r>
          </w:p>
        </w:tc>
        <w:tc>
          <w:tcPr>
            <w:tcW w:w="1021" w:type="dxa"/>
          </w:tcPr>
          <w:p w14:paraId="1604D308" w14:textId="77777777" w:rsidR="00897956" w:rsidRPr="00481D2D" w:rsidRDefault="00897956">
            <w:pPr>
              <w:pStyle w:val="TAL"/>
            </w:pPr>
            <w:r w:rsidRPr="00481D2D">
              <w:t>m</w:t>
            </w:r>
          </w:p>
        </w:tc>
        <w:tc>
          <w:tcPr>
            <w:tcW w:w="1021" w:type="dxa"/>
          </w:tcPr>
          <w:p w14:paraId="52208883" w14:textId="77777777" w:rsidR="00897956" w:rsidRPr="00481D2D" w:rsidRDefault="00897956">
            <w:pPr>
              <w:pStyle w:val="TAL"/>
            </w:pPr>
            <w:r w:rsidRPr="00481D2D">
              <w:t>m</w:t>
            </w:r>
          </w:p>
        </w:tc>
        <w:tc>
          <w:tcPr>
            <w:tcW w:w="1021" w:type="dxa"/>
          </w:tcPr>
          <w:p w14:paraId="4521E2AE" w14:textId="77777777" w:rsidR="00897956" w:rsidRPr="00481D2D" w:rsidRDefault="00897956">
            <w:pPr>
              <w:pStyle w:val="TAL"/>
            </w:pPr>
            <w:r w:rsidRPr="00481D2D">
              <w:t>[26] 20.15</w:t>
            </w:r>
          </w:p>
        </w:tc>
        <w:tc>
          <w:tcPr>
            <w:tcW w:w="1021" w:type="dxa"/>
          </w:tcPr>
          <w:p w14:paraId="400205ED" w14:textId="77777777" w:rsidR="00897956" w:rsidRPr="00481D2D" w:rsidRDefault="00897956">
            <w:pPr>
              <w:pStyle w:val="TAL"/>
            </w:pPr>
            <w:r w:rsidRPr="00481D2D">
              <w:t>i</w:t>
            </w:r>
          </w:p>
        </w:tc>
        <w:tc>
          <w:tcPr>
            <w:tcW w:w="1021" w:type="dxa"/>
          </w:tcPr>
          <w:p w14:paraId="28AA3156" w14:textId="77777777" w:rsidR="00897956" w:rsidRPr="00481D2D" w:rsidRDefault="00897956">
            <w:pPr>
              <w:pStyle w:val="TAL"/>
            </w:pPr>
            <w:r w:rsidRPr="00481D2D">
              <w:t>c2</w:t>
            </w:r>
          </w:p>
        </w:tc>
      </w:tr>
      <w:tr w:rsidR="00897956" w:rsidRPr="00481D2D" w14:paraId="1580497A" w14:textId="77777777">
        <w:tc>
          <w:tcPr>
            <w:tcW w:w="851" w:type="dxa"/>
          </w:tcPr>
          <w:p w14:paraId="65F7D3D0" w14:textId="77777777" w:rsidR="00897956" w:rsidRPr="00481D2D" w:rsidRDefault="00897956">
            <w:pPr>
              <w:pStyle w:val="TAL"/>
            </w:pPr>
            <w:r w:rsidRPr="00481D2D">
              <w:t>7</w:t>
            </w:r>
          </w:p>
        </w:tc>
        <w:tc>
          <w:tcPr>
            <w:tcW w:w="2665" w:type="dxa"/>
          </w:tcPr>
          <w:p w14:paraId="6F85ACC6" w14:textId="77777777" w:rsidR="00897956" w:rsidRPr="00481D2D" w:rsidRDefault="00897956">
            <w:pPr>
              <w:pStyle w:val="TAL"/>
            </w:pPr>
            <w:r w:rsidRPr="00481D2D">
              <w:t>C</w:t>
            </w:r>
            <w:r w:rsidR="00AB6F58" w:rsidRPr="00481D2D">
              <w:t>S</w:t>
            </w:r>
            <w:r w:rsidRPr="00481D2D">
              <w:t>eq</w:t>
            </w:r>
          </w:p>
        </w:tc>
        <w:tc>
          <w:tcPr>
            <w:tcW w:w="1021" w:type="dxa"/>
          </w:tcPr>
          <w:p w14:paraId="76421C71" w14:textId="77777777" w:rsidR="00897956" w:rsidRPr="00481D2D" w:rsidRDefault="00897956">
            <w:pPr>
              <w:pStyle w:val="TAL"/>
            </w:pPr>
            <w:r w:rsidRPr="00481D2D">
              <w:t>[26] 20.16</w:t>
            </w:r>
          </w:p>
        </w:tc>
        <w:tc>
          <w:tcPr>
            <w:tcW w:w="1021" w:type="dxa"/>
          </w:tcPr>
          <w:p w14:paraId="614A0645" w14:textId="77777777" w:rsidR="00897956" w:rsidRPr="00481D2D" w:rsidRDefault="00897956">
            <w:pPr>
              <w:pStyle w:val="TAL"/>
            </w:pPr>
            <w:r w:rsidRPr="00481D2D">
              <w:t>m</w:t>
            </w:r>
          </w:p>
        </w:tc>
        <w:tc>
          <w:tcPr>
            <w:tcW w:w="1021" w:type="dxa"/>
          </w:tcPr>
          <w:p w14:paraId="6FDF8292" w14:textId="77777777" w:rsidR="00897956" w:rsidRPr="00481D2D" w:rsidRDefault="00897956">
            <w:pPr>
              <w:pStyle w:val="TAL"/>
            </w:pPr>
            <w:r w:rsidRPr="00481D2D">
              <w:t>m</w:t>
            </w:r>
          </w:p>
        </w:tc>
        <w:tc>
          <w:tcPr>
            <w:tcW w:w="1021" w:type="dxa"/>
          </w:tcPr>
          <w:p w14:paraId="6CA0FE64" w14:textId="77777777" w:rsidR="00897956" w:rsidRPr="00481D2D" w:rsidRDefault="00897956">
            <w:pPr>
              <w:pStyle w:val="TAL"/>
            </w:pPr>
            <w:r w:rsidRPr="00481D2D">
              <w:t>[26] 20.16</w:t>
            </w:r>
          </w:p>
        </w:tc>
        <w:tc>
          <w:tcPr>
            <w:tcW w:w="1021" w:type="dxa"/>
          </w:tcPr>
          <w:p w14:paraId="774C3D22" w14:textId="77777777" w:rsidR="00897956" w:rsidRPr="00481D2D" w:rsidRDefault="00897956">
            <w:pPr>
              <w:pStyle w:val="TAL"/>
            </w:pPr>
            <w:r w:rsidRPr="00481D2D">
              <w:t>m</w:t>
            </w:r>
          </w:p>
        </w:tc>
        <w:tc>
          <w:tcPr>
            <w:tcW w:w="1021" w:type="dxa"/>
          </w:tcPr>
          <w:p w14:paraId="42D23677" w14:textId="77777777" w:rsidR="00897956" w:rsidRPr="00481D2D" w:rsidRDefault="00897956">
            <w:pPr>
              <w:pStyle w:val="TAL"/>
            </w:pPr>
            <w:r w:rsidRPr="00481D2D">
              <w:t>m</w:t>
            </w:r>
          </w:p>
        </w:tc>
      </w:tr>
      <w:tr w:rsidR="00897956" w:rsidRPr="00481D2D" w14:paraId="3CAB0FCD" w14:textId="77777777">
        <w:tc>
          <w:tcPr>
            <w:tcW w:w="851" w:type="dxa"/>
          </w:tcPr>
          <w:p w14:paraId="758F836A" w14:textId="77777777" w:rsidR="00897956" w:rsidRPr="00481D2D" w:rsidRDefault="00897956">
            <w:pPr>
              <w:pStyle w:val="TAL"/>
            </w:pPr>
            <w:r w:rsidRPr="00481D2D">
              <w:t>8</w:t>
            </w:r>
          </w:p>
        </w:tc>
        <w:tc>
          <w:tcPr>
            <w:tcW w:w="2665" w:type="dxa"/>
          </w:tcPr>
          <w:p w14:paraId="1DB17F42" w14:textId="77777777" w:rsidR="00897956" w:rsidRPr="00481D2D" w:rsidRDefault="00897956">
            <w:pPr>
              <w:pStyle w:val="TAL"/>
            </w:pPr>
            <w:r w:rsidRPr="00481D2D">
              <w:t>Date</w:t>
            </w:r>
          </w:p>
        </w:tc>
        <w:tc>
          <w:tcPr>
            <w:tcW w:w="1021" w:type="dxa"/>
          </w:tcPr>
          <w:p w14:paraId="3D6BC34B" w14:textId="77777777" w:rsidR="00897956" w:rsidRPr="00481D2D" w:rsidRDefault="00897956">
            <w:pPr>
              <w:pStyle w:val="TAL"/>
            </w:pPr>
            <w:r w:rsidRPr="00481D2D">
              <w:t>[26] 20.17</w:t>
            </w:r>
          </w:p>
        </w:tc>
        <w:tc>
          <w:tcPr>
            <w:tcW w:w="1021" w:type="dxa"/>
          </w:tcPr>
          <w:p w14:paraId="6A2FF68D" w14:textId="77777777" w:rsidR="00897956" w:rsidRPr="00481D2D" w:rsidRDefault="00897956">
            <w:pPr>
              <w:pStyle w:val="TAL"/>
            </w:pPr>
            <w:r w:rsidRPr="00481D2D">
              <w:t>m</w:t>
            </w:r>
          </w:p>
        </w:tc>
        <w:tc>
          <w:tcPr>
            <w:tcW w:w="1021" w:type="dxa"/>
          </w:tcPr>
          <w:p w14:paraId="4D12650D" w14:textId="77777777" w:rsidR="00897956" w:rsidRPr="00481D2D" w:rsidRDefault="00897956">
            <w:pPr>
              <w:pStyle w:val="TAL"/>
            </w:pPr>
            <w:r w:rsidRPr="00481D2D">
              <w:t>m</w:t>
            </w:r>
          </w:p>
        </w:tc>
        <w:tc>
          <w:tcPr>
            <w:tcW w:w="1021" w:type="dxa"/>
          </w:tcPr>
          <w:p w14:paraId="55BB77CB" w14:textId="77777777" w:rsidR="00897956" w:rsidRPr="00481D2D" w:rsidRDefault="00897956">
            <w:pPr>
              <w:pStyle w:val="TAL"/>
            </w:pPr>
            <w:r w:rsidRPr="00481D2D">
              <w:t>[26] 20.17</w:t>
            </w:r>
          </w:p>
        </w:tc>
        <w:tc>
          <w:tcPr>
            <w:tcW w:w="1021" w:type="dxa"/>
          </w:tcPr>
          <w:p w14:paraId="13EF78F2" w14:textId="77777777" w:rsidR="00897956" w:rsidRPr="00481D2D" w:rsidRDefault="00897956">
            <w:pPr>
              <w:pStyle w:val="TAL"/>
            </w:pPr>
            <w:r w:rsidRPr="00481D2D">
              <w:t>c1</w:t>
            </w:r>
          </w:p>
        </w:tc>
        <w:tc>
          <w:tcPr>
            <w:tcW w:w="1021" w:type="dxa"/>
          </w:tcPr>
          <w:p w14:paraId="64FF995A" w14:textId="77777777" w:rsidR="00897956" w:rsidRPr="00481D2D" w:rsidRDefault="00897956">
            <w:pPr>
              <w:pStyle w:val="TAL"/>
            </w:pPr>
            <w:r w:rsidRPr="00481D2D">
              <w:t>c1</w:t>
            </w:r>
          </w:p>
        </w:tc>
      </w:tr>
      <w:tr w:rsidR="00897956" w:rsidRPr="00481D2D" w14:paraId="1A0F411B" w14:textId="77777777">
        <w:tc>
          <w:tcPr>
            <w:tcW w:w="851" w:type="dxa"/>
          </w:tcPr>
          <w:p w14:paraId="0989F9DA" w14:textId="77777777" w:rsidR="00897956" w:rsidRPr="00481D2D" w:rsidRDefault="00897956">
            <w:pPr>
              <w:pStyle w:val="TAL"/>
            </w:pPr>
            <w:r w:rsidRPr="00481D2D">
              <w:t>9</w:t>
            </w:r>
          </w:p>
        </w:tc>
        <w:tc>
          <w:tcPr>
            <w:tcW w:w="2665" w:type="dxa"/>
          </w:tcPr>
          <w:p w14:paraId="0D42D386" w14:textId="77777777" w:rsidR="00897956" w:rsidRPr="00481D2D" w:rsidRDefault="00897956">
            <w:pPr>
              <w:pStyle w:val="TAL"/>
            </w:pPr>
            <w:r w:rsidRPr="00481D2D">
              <w:t>From</w:t>
            </w:r>
          </w:p>
        </w:tc>
        <w:tc>
          <w:tcPr>
            <w:tcW w:w="1021" w:type="dxa"/>
          </w:tcPr>
          <w:p w14:paraId="57B97F6A" w14:textId="77777777" w:rsidR="00897956" w:rsidRPr="00481D2D" w:rsidRDefault="00897956">
            <w:pPr>
              <w:pStyle w:val="TAL"/>
            </w:pPr>
            <w:r w:rsidRPr="00481D2D">
              <w:t>[26] 20.20</w:t>
            </w:r>
          </w:p>
        </w:tc>
        <w:tc>
          <w:tcPr>
            <w:tcW w:w="1021" w:type="dxa"/>
          </w:tcPr>
          <w:p w14:paraId="0259E725" w14:textId="77777777" w:rsidR="00897956" w:rsidRPr="00481D2D" w:rsidRDefault="00897956">
            <w:pPr>
              <w:pStyle w:val="TAL"/>
            </w:pPr>
            <w:r w:rsidRPr="00481D2D">
              <w:t>m</w:t>
            </w:r>
          </w:p>
        </w:tc>
        <w:tc>
          <w:tcPr>
            <w:tcW w:w="1021" w:type="dxa"/>
          </w:tcPr>
          <w:p w14:paraId="4E051D8E" w14:textId="77777777" w:rsidR="00897956" w:rsidRPr="00481D2D" w:rsidRDefault="00897956">
            <w:pPr>
              <w:pStyle w:val="TAL"/>
            </w:pPr>
            <w:r w:rsidRPr="00481D2D">
              <w:t>m</w:t>
            </w:r>
          </w:p>
        </w:tc>
        <w:tc>
          <w:tcPr>
            <w:tcW w:w="1021" w:type="dxa"/>
          </w:tcPr>
          <w:p w14:paraId="354BA363" w14:textId="77777777" w:rsidR="00897956" w:rsidRPr="00481D2D" w:rsidRDefault="00897956">
            <w:pPr>
              <w:pStyle w:val="TAL"/>
            </w:pPr>
            <w:r w:rsidRPr="00481D2D">
              <w:t>[26] 20.20</w:t>
            </w:r>
          </w:p>
        </w:tc>
        <w:tc>
          <w:tcPr>
            <w:tcW w:w="1021" w:type="dxa"/>
          </w:tcPr>
          <w:p w14:paraId="31C7CC6E" w14:textId="77777777" w:rsidR="00897956" w:rsidRPr="00481D2D" w:rsidRDefault="00897956">
            <w:pPr>
              <w:pStyle w:val="TAL"/>
            </w:pPr>
            <w:r w:rsidRPr="00481D2D">
              <w:t>m</w:t>
            </w:r>
          </w:p>
        </w:tc>
        <w:tc>
          <w:tcPr>
            <w:tcW w:w="1021" w:type="dxa"/>
          </w:tcPr>
          <w:p w14:paraId="58FA6C07" w14:textId="77777777" w:rsidR="00897956" w:rsidRPr="00481D2D" w:rsidRDefault="00897956">
            <w:pPr>
              <w:pStyle w:val="TAL"/>
            </w:pPr>
            <w:r w:rsidRPr="00481D2D">
              <w:t>m</w:t>
            </w:r>
          </w:p>
        </w:tc>
      </w:tr>
      <w:tr w:rsidR="00897956" w:rsidRPr="00481D2D" w14:paraId="67A7C972" w14:textId="77777777">
        <w:tc>
          <w:tcPr>
            <w:tcW w:w="851" w:type="dxa"/>
          </w:tcPr>
          <w:p w14:paraId="56416640" w14:textId="77777777" w:rsidR="00897956" w:rsidRPr="00481D2D" w:rsidRDefault="00897956">
            <w:pPr>
              <w:pStyle w:val="TAL"/>
            </w:pPr>
            <w:r w:rsidRPr="00481D2D">
              <w:t>10</w:t>
            </w:r>
          </w:p>
        </w:tc>
        <w:tc>
          <w:tcPr>
            <w:tcW w:w="2665" w:type="dxa"/>
          </w:tcPr>
          <w:p w14:paraId="25FC7CFE" w14:textId="77777777" w:rsidR="00897956" w:rsidRPr="00481D2D" w:rsidRDefault="00897956">
            <w:pPr>
              <w:pStyle w:val="TAL"/>
            </w:pPr>
            <w:r w:rsidRPr="00481D2D">
              <w:t>MIME-Version</w:t>
            </w:r>
          </w:p>
        </w:tc>
        <w:tc>
          <w:tcPr>
            <w:tcW w:w="1021" w:type="dxa"/>
          </w:tcPr>
          <w:p w14:paraId="6253EAA6" w14:textId="77777777" w:rsidR="00897956" w:rsidRPr="00481D2D" w:rsidRDefault="00897956">
            <w:pPr>
              <w:pStyle w:val="TAL"/>
            </w:pPr>
            <w:r w:rsidRPr="00481D2D">
              <w:t>[26] 20.24</w:t>
            </w:r>
          </w:p>
        </w:tc>
        <w:tc>
          <w:tcPr>
            <w:tcW w:w="1021" w:type="dxa"/>
          </w:tcPr>
          <w:p w14:paraId="485DBBFE" w14:textId="77777777" w:rsidR="00897956" w:rsidRPr="00481D2D" w:rsidRDefault="00897956">
            <w:pPr>
              <w:pStyle w:val="TAL"/>
            </w:pPr>
            <w:r w:rsidRPr="00481D2D">
              <w:t>m</w:t>
            </w:r>
          </w:p>
        </w:tc>
        <w:tc>
          <w:tcPr>
            <w:tcW w:w="1021" w:type="dxa"/>
          </w:tcPr>
          <w:p w14:paraId="4F01E95F" w14:textId="77777777" w:rsidR="00897956" w:rsidRPr="00481D2D" w:rsidRDefault="00897956">
            <w:pPr>
              <w:pStyle w:val="TAL"/>
            </w:pPr>
            <w:r w:rsidRPr="00481D2D">
              <w:t>m</w:t>
            </w:r>
          </w:p>
        </w:tc>
        <w:tc>
          <w:tcPr>
            <w:tcW w:w="1021" w:type="dxa"/>
          </w:tcPr>
          <w:p w14:paraId="1762C325" w14:textId="77777777" w:rsidR="00897956" w:rsidRPr="00481D2D" w:rsidRDefault="00897956">
            <w:pPr>
              <w:pStyle w:val="TAL"/>
            </w:pPr>
            <w:r w:rsidRPr="00481D2D">
              <w:t>[26] 20.24</w:t>
            </w:r>
          </w:p>
        </w:tc>
        <w:tc>
          <w:tcPr>
            <w:tcW w:w="1021" w:type="dxa"/>
          </w:tcPr>
          <w:p w14:paraId="42E52FEB" w14:textId="77777777" w:rsidR="00897956" w:rsidRPr="00481D2D" w:rsidRDefault="00897956">
            <w:pPr>
              <w:pStyle w:val="TAL"/>
            </w:pPr>
            <w:r w:rsidRPr="00481D2D">
              <w:t>i</w:t>
            </w:r>
          </w:p>
        </w:tc>
        <w:tc>
          <w:tcPr>
            <w:tcW w:w="1021" w:type="dxa"/>
          </w:tcPr>
          <w:p w14:paraId="6D6C1D2A" w14:textId="77777777" w:rsidR="00897956" w:rsidRPr="00481D2D" w:rsidRDefault="00897956">
            <w:pPr>
              <w:pStyle w:val="TAL"/>
            </w:pPr>
            <w:r w:rsidRPr="00481D2D">
              <w:t>c2</w:t>
            </w:r>
          </w:p>
        </w:tc>
      </w:tr>
      <w:tr w:rsidR="00897956" w:rsidRPr="00481D2D" w14:paraId="1992B869" w14:textId="77777777">
        <w:tc>
          <w:tcPr>
            <w:tcW w:w="851" w:type="dxa"/>
          </w:tcPr>
          <w:p w14:paraId="2AE7F78D" w14:textId="77777777" w:rsidR="00897956" w:rsidRPr="00481D2D" w:rsidRDefault="00897956">
            <w:pPr>
              <w:pStyle w:val="TAL"/>
            </w:pPr>
            <w:r w:rsidRPr="00481D2D">
              <w:t>10A</w:t>
            </w:r>
          </w:p>
        </w:tc>
        <w:tc>
          <w:tcPr>
            <w:tcW w:w="2665" w:type="dxa"/>
          </w:tcPr>
          <w:p w14:paraId="2010AD99" w14:textId="77777777" w:rsidR="00897956" w:rsidRPr="00481D2D" w:rsidRDefault="00897956">
            <w:pPr>
              <w:pStyle w:val="TAL"/>
            </w:pPr>
            <w:r w:rsidRPr="00481D2D">
              <w:t>P-Access-Network-Info</w:t>
            </w:r>
          </w:p>
        </w:tc>
        <w:tc>
          <w:tcPr>
            <w:tcW w:w="1021" w:type="dxa"/>
          </w:tcPr>
          <w:p w14:paraId="3AE08419" w14:textId="77777777" w:rsidR="00897956" w:rsidRPr="00481D2D" w:rsidRDefault="00897956">
            <w:pPr>
              <w:pStyle w:val="TAL"/>
            </w:pPr>
            <w:r w:rsidRPr="00481D2D">
              <w:t>[52] 4.4</w:t>
            </w:r>
            <w:r w:rsidR="001D4AA4" w:rsidRPr="00481D2D">
              <w:t>, [52A] 4</w:t>
            </w:r>
            <w:r w:rsidR="00A6568A" w:rsidRPr="00481D2D">
              <w:t xml:space="preserve">, [234] </w:t>
            </w:r>
            <w:r w:rsidR="001F7DC1" w:rsidRPr="00481D2D">
              <w:t>2</w:t>
            </w:r>
          </w:p>
        </w:tc>
        <w:tc>
          <w:tcPr>
            <w:tcW w:w="1021" w:type="dxa"/>
          </w:tcPr>
          <w:p w14:paraId="523891CA" w14:textId="77777777" w:rsidR="00897956" w:rsidRPr="00481D2D" w:rsidRDefault="00897956">
            <w:pPr>
              <w:pStyle w:val="TAL"/>
            </w:pPr>
            <w:r w:rsidRPr="00481D2D">
              <w:t>c9</w:t>
            </w:r>
          </w:p>
        </w:tc>
        <w:tc>
          <w:tcPr>
            <w:tcW w:w="1021" w:type="dxa"/>
          </w:tcPr>
          <w:p w14:paraId="5F3DE300" w14:textId="77777777" w:rsidR="00897956" w:rsidRPr="00481D2D" w:rsidRDefault="00897956">
            <w:pPr>
              <w:pStyle w:val="TAL"/>
            </w:pPr>
            <w:r w:rsidRPr="00481D2D">
              <w:t>c9</w:t>
            </w:r>
          </w:p>
        </w:tc>
        <w:tc>
          <w:tcPr>
            <w:tcW w:w="1021" w:type="dxa"/>
          </w:tcPr>
          <w:p w14:paraId="643A5110" w14:textId="77777777" w:rsidR="00897956" w:rsidRPr="00481D2D" w:rsidRDefault="00897956">
            <w:pPr>
              <w:pStyle w:val="TAL"/>
            </w:pPr>
            <w:r w:rsidRPr="00481D2D">
              <w:t>[52] 4.4</w:t>
            </w:r>
            <w:r w:rsidR="001D4AA4" w:rsidRPr="00481D2D">
              <w:t>, [52A] 4</w:t>
            </w:r>
            <w:r w:rsidR="00A6568A" w:rsidRPr="00481D2D">
              <w:t xml:space="preserve">, [234] </w:t>
            </w:r>
            <w:r w:rsidR="001F7DC1" w:rsidRPr="00481D2D">
              <w:t>2</w:t>
            </w:r>
          </w:p>
        </w:tc>
        <w:tc>
          <w:tcPr>
            <w:tcW w:w="1021" w:type="dxa"/>
          </w:tcPr>
          <w:p w14:paraId="2C44B964" w14:textId="77777777" w:rsidR="00897956" w:rsidRPr="00481D2D" w:rsidRDefault="00897956">
            <w:pPr>
              <w:pStyle w:val="TAL"/>
            </w:pPr>
            <w:r w:rsidRPr="00481D2D">
              <w:t>c10</w:t>
            </w:r>
          </w:p>
        </w:tc>
        <w:tc>
          <w:tcPr>
            <w:tcW w:w="1021" w:type="dxa"/>
          </w:tcPr>
          <w:p w14:paraId="6388FE5A" w14:textId="77777777" w:rsidR="00897956" w:rsidRPr="00481D2D" w:rsidRDefault="00897956">
            <w:pPr>
              <w:pStyle w:val="TAL"/>
            </w:pPr>
            <w:r w:rsidRPr="00481D2D">
              <w:t>c10</w:t>
            </w:r>
          </w:p>
        </w:tc>
      </w:tr>
      <w:tr w:rsidR="00897956" w:rsidRPr="00481D2D" w14:paraId="74AE3C7F" w14:textId="77777777">
        <w:tc>
          <w:tcPr>
            <w:tcW w:w="851" w:type="dxa"/>
          </w:tcPr>
          <w:p w14:paraId="2CB95555" w14:textId="77777777" w:rsidR="00897956" w:rsidRPr="00481D2D" w:rsidRDefault="00897956">
            <w:pPr>
              <w:pStyle w:val="TAL"/>
            </w:pPr>
            <w:r w:rsidRPr="00481D2D">
              <w:t>10B</w:t>
            </w:r>
          </w:p>
        </w:tc>
        <w:tc>
          <w:tcPr>
            <w:tcW w:w="2665" w:type="dxa"/>
          </w:tcPr>
          <w:p w14:paraId="5D0B78C4" w14:textId="77777777" w:rsidR="00897956" w:rsidRPr="00481D2D" w:rsidRDefault="00897956">
            <w:pPr>
              <w:pStyle w:val="TAL"/>
            </w:pPr>
            <w:r w:rsidRPr="00481D2D">
              <w:t>P-Charging-Function-Addresses</w:t>
            </w:r>
          </w:p>
        </w:tc>
        <w:tc>
          <w:tcPr>
            <w:tcW w:w="1021" w:type="dxa"/>
          </w:tcPr>
          <w:p w14:paraId="1C24DDB5" w14:textId="77777777" w:rsidR="00897956" w:rsidRPr="00481D2D" w:rsidRDefault="00897956">
            <w:pPr>
              <w:pStyle w:val="TAL"/>
            </w:pPr>
            <w:r w:rsidRPr="00481D2D">
              <w:t>[52] 4.5</w:t>
            </w:r>
            <w:r w:rsidR="001D4AA4" w:rsidRPr="00481D2D">
              <w:t>, [52A] 4</w:t>
            </w:r>
          </w:p>
        </w:tc>
        <w:tc>
          <w:tcPr>
            <w:tcW w:w="1021" w:type="dxa"/>
          </w:tcPr>
          <w:p w14:paraId="4D5A2ED0" w14:textId="77777777" w:rsidR="00897956" w:rsidRPr="00481D2D" w:rsidRDefault="00897956">
            <w:pPr>
              <w:pStyle w:val="TAL"/>
            </w:pPr>
            <w:r w:rsidRPr="00481D2D">
              <w:t>c7</w:t>
            </w:r>
          </w:p>
        </w:tc>
        <w:tc>
          <w:tcPr>
            <w:tcW w:w="1021" w:type="dxa"/>
          </w:tcPr>
          <w:p w14:paraId="17C2B509" w14:textId="77777777" w:rsidR="00897956" w:rsidRPr="00481D2D" w:rsidRDefault="00897956">
            <w:pPr>
              <w:pStyle w:val="TAL"/>
            </w:pPr>
            <w:r w:rsidRPr="00481D2D">
              <w:t>c7</w:t>
            </w:r>
          </w:p>
        </w:tc>
        <w:tc>
          <w:tcPr>
            <w:tcW w:w="1021" w:type="dxa"/>
          </w:tcPr>
          <w:p w14:paraId="23A7DB16" w14:textId="77777777" w:rsidR="00897956" w:rsidRPr="00481D2D" w:rsidRDefault="00897956">
            <w:pPr>
              <w:pStyle w:val="TAL"/>
            </w:pPr>
            <w:r w:rsidRPr="00481D2D">
              <w:t>[52] 4.5</w:t>
            </w:r>
            <w:r w:rsidR="001D4AA4" w:rsidRPr="00481D2D">
              <w:t>, [52A] 4</w:t>
            </w:r>
          </w:p>
        </w:tc>
        <w:tc>
          <w:tcPr>
            <w:tcW w:w="1021" w:type="dxa"/>
          </w:tcPr>
          <w:p w14:paraId="798C9309" w14:textId="77777777" w:rsidR="00897956" w:rsidRPr="00481D2D" w:rsidRDefault="00897956">
            <w:pPr>
              <w:pStyle w:val="TAL"/>
            </w:pPr>
            <w:r w:rsidRPr="00481D2D">
              <w:t>c8</w:t>
            </w:r>
          </w:p>
        </w:tc>
        <w:tc>
          <w:tcPr>
            <w:tcW w:w="1021" w:type="dxa"/>
          </w:tcPr>
          <w:p w14:paraId="20F1BB61" w14:textId="77777777" w:rsidR="00897956" w:rsidRPr="00481D2D" w:rsidRDefault="00897956">
            <w:pPr>
              <w:pStyle w:val="TAL"/>
            </w:pPr>
            <w:r w:rsidRPr="00481D2D">
              <w:t>c8</w:t>
            </w:r>
          </w:p>
        </w:tc>
      </w:tr>
      <w:tr w:rsidR="00897956" w:rsidRPr="00481D2D" w14:paraId="70AD995E" w14:textId="77777777">
        <w:tc>
          <w:tcPr>
            <w:tcW w:w="851" w:type="dxa"/>
          </w:tcPr>
          <w:p w14:paraId="5B53C02F" w14:textId="77777777" w:rsidR="00897956" w:rsidRPr="00481D2D" w:rsidRDefault="00897956">
            <w:pPr>
              <w:pStyle w:val="TAL"/>
            </w:pPr>
            <w:r w:rsidRPr="00481D2D">
              <w:t>10C</w:t>
            </w:r>
          </w:p>
        </w:tc>
        <w:tc>
          <w:tcPr>
            <w:tcW w:w="2665" w:type="dxa"/>
          </w:tcPr>
          <w:p w14:paraId="3700A237" w14:textId="77777777" w:rsidR="00897956" w:rsidRPr="00481D2D" w:rsidRDefault="00897956">
            <w:pPr>
              <w:pStyle w:val="TAL"/>
            </w:pPr>
            <w:r w:rsidRPr="00481D2D">
              <w:t>P-Charging-Vector</w:t>
            </w:r>
          </w:p>
        </w:tc>
        <w:tc>
          <w:tcPr>
            <w:tcW w:w="1021" w:type="dxa"/>
          </w:tcPr>
          <w:p w14:paraId="2E5BFB56" w14:textId="77777777" w:rsidR="00897956" w:rsidRPr="00481D2D" w:rsidRDefault="00897956">
            <w:pPr>
              <w:pStyle w:val="TAL"/>
            </w:pPr>
            <w:r w:rsidRPr="00481D2D">
              <w:t>[52] 4.6</w:t>
            </w:r>
            <w:r w:rsidR="001D4AA4" w:rsidRPr="00481D2D">
              <w:t>, [52A] 4</w:t>
            </w:r>
          </w:p>
        </w:tc>
        <w:tc>
          <w:tcPr>
            <w:tcW w:w="1021" w:type="dxa"/>
          </w:tcPr>
          <w:p w14:paraId="19C5E68A" w14:textId="77777777" w:rsidR="00897956" w:rsidRPr="00481D2D" w:rsidRDefault="00897956">
            <w:pPr>
              <w:pStyle w:val="TAL"/>
            </w:pPr>
            <w:r w:rsidRPr="00481D2D">
              <w:t>c5</w:t>
            </w:r>
          </w:p>
        </w:tc>
        <w:tc>
          <w:tcPr>
            <w:tcW w:w="1021" w:type="dxa"/>
          </w:tcPr>
          <w:p w14:paraId="5829FCDF" w14:textId="77777777" w:rsidR="00897956" w:rsidRPr="00481D2D" w:rsidRDefault="000E3552">
            <w:pPr>
              <w:pStyle w:val="TAL"/>
            </w:pPr>
            <w:r w:rsidRPr="00481D2D">
              <w:t>c5</w:t>
            </w:r>
          </w:p>
        </w:tc>
        <w:tc>
          <w:tcPr>
            <w:tcW w:w="1021" w:type="dxa"/>
          </w:tcPr>
          <w:p w14:paraId="5DD6CE74" w14:textId="77777777" w:rsidR="00897956" w:rsidRPr="00481D2D" w:rsidRDefault="00897956">
            <w:pPr>
              <w:pStyle w:val="TAL"/>
            </w:pPr>
            <w:r w:rsidRPr="00481D2D">
              <w:t>[52] 4.6</w:t>
            </w:r>
            <w:r w:rsidR="001D4AA4" w:rsidRPr="00481D2D">
              <w:t>, [52A] 4</w:t>
            </w:r>
          </w:p>
        </w:tc>
        <w:tc>
          <w:tcPr>
            <w:tcW w:w="1021" w:type="dxa"/>
          </w:tcPr>
          <w:p w14:paraId="14BB1102" w14:textId="77777777" w:rsidR="00897956" w:rsidRPr="00481D2D" w:rsidRDefault="00897956">
            <w:pPr>
              <w:pStyle w:val="TAL"/>
            </w:pPr>
            <w:r w:rsidRPr="00481D2D">
              <w:t>c6</w:t>
            </w:r>
          </w:p>
        </w:tc>
        <w:tc>
          <w:tcPr>
            <w:tcW w:w="1021" w:type="dxa"/>
          </w:tcPr>
          <w:p w14:paraId="67883D89" w14:textId="77777777" w:rsidR="00897956" w:rsidRPr="00481D2D" w:rsidRDefault="000E3552">
            <w:pPr>
              <w:pStyle w:val="TAL"/>
            </w:pPr>
            <w:r w:rsidRPr="00481D2D">
              <w:t>c6</w:t>
            </w:r>
          </w:p>
        </w:tc>
      </w:tr>
      <w:tr w:rsidR="00897956" w:rsidRPr="00481D2D" w14:paraId="460FA980" w14:textId="77777777">
        <w:tc>
          <w:tcPr>
            <w:tcW w:w="851" w:type="dxa"/>
          </w:tcPr>
          <w:p w14:paraId="4EE19ADE" w14:textId="77777777" w:rsidR="00897956" w:rsidRPr="00481D2D" w:rsidRDefault="00897956">
            <w:pPr>
              <w:pStyle w:val="TAL"/>
            </w:pPr>
            <w:r w:rsidRPr="00481D2D">
              <w:t>10</w:t>
            </w:r>
            <w:r w:rsidR="009438ED" w:rsidRPr="00481D2D">
              <w:t>F</w:t>
            </w:r>
          </w:p>
        </w:tc>
        <w:tc>
          <w:tcPr>
            <w:tcW w:w="2665" w:type="dxa"/>
          </w:tcPr>
          <w:p w14:paraId="3FFF09E5" w14:textId="77777777" w:rsidR="00897956" w:rsidRPr="00481D2D" w:rsidRDefault="00897956">
            <w:pPr>
              <w:pStyle w:val="TAL"/>
            </w:pPr>
            <w:r w:rsidRPr="00481D2D">
              <w:t>Privacy</w:t>
            </w:r>
          </w:p>
        </w:tc>
        <w:tc>
          <w:tcPr>
            <w:tcW w:w="1021" w:type="dxa"/>
          </w:tcPr>
          <w:p w14:paraId="362B6877" w14:textId="77777777" w:rsidR="00897956" w:rsidRPr="00481D2D" w:rsidRDefault="00897956">
            <w:pPr>
              <w:pStyle w:val="TAL"/>
            </w:pPr>
            <w:r w:rsidRPr="00481D2D">
              <w:t>[33] 4.2</w:t>
            </w:r>
          </w:p>
        </w:tc>
        <w:tc>
          <w:tcPr>
            <w:tcW w:w="1021" w:type="dxa"/>
          </w:tcPr>
          <w:p w14:paraId="3A5361A4" w14:textId="77777777" w:rsidR="00897956" w:rsidRPr="00481D2D" w:rsidRDefault="00897956">
            <w:pPr>
              <w:pStyle w:val="TAL"/>
            </w:pPr>
            <w:r w:rsidRPr="00481D2D">
              <w:t>c3</w:t>
            </w:r>
          </w:p>
        </w:tc>
        <w:tc>
          <w:tcPr>
            <w:tcW w:w="1021" w:type="dxa"/>
          </w:tcPr>
          <w:p w14:paraId="2BD5A433" w14:textId="77777777" w:rsidR="00897956" w:rsidRPr="00481D2D" w:rsidRDefault="00897956">
            <w:pPr>
              <w:pStyle w:val="TAL"/>
            </w:pPr>
            <w:r w:rsidRPr="00481D2D">
              <w:t>c3</w:t>
            </w:r>
          </w:p>
        </w:tc>
        <w:tc>
          <w:tcPr>
            <w:tcW w:w="1021" w:type="dxa"/>
          </w:tcPr>
          <w:p w14:paraId="3E090747" w14:textId="77777777" w:rsidR="00897956" w:rsidRPr="00481D2D" w:rsidRDefault="00897956">
            <w:pPr>
              <w:pStyle w:val="TAL"/>
            </w:pPr>
            <w:r w:rsidRPr="00481D2D">
              <w:t>[33] 4.2</w:t>
            </w:r>
          </w:p>
        </w:tc>
        <w:tc>
          <w:tcPr>
            <w:tcW w:w="1021" w:type="dxa"/>
          </w:tcPr>
          <w:p w14:paraId="7B6904F5" w14:textId="77777777" w:rsidR="00897956" w:rsidRPr="00481D2D" w:rsidRDefault="00897956">
            <w:pPr>
              <w:pStyle w:val="TAL"/>
            </w:pPr>
            <w:r w:rsidRPr="00481D2D">
              <w:t>c4</w:t>
            </w:r>
          </w:p>
        </w:tc>
        <w:tc>
          <w:tcPr>
            <w:tcW w:w="1021" w:type="dxa"/>
          </w:tcPr>
          <w:p w14:paraId="06F026DD" w14:textId="77777777" w:rsidR="00897956" w:rsidRPr="00481D2D" w:rsidRDefault="00897956">
            <w:pPr>
              <w:pStyle w:val="TAL"/>
            </w:pPr>
            <w:r w:rsidRPr="00481D2D">
              <w:t>c4</w:t>
            </w:r>
          </w:p>
        </w:tc>
      </w:tr>
      <w:tr w:rsidR="007975E9" w:rsidRPr="00481D2D" w14:paraId="7AD9F4B1" w14:textId="77777777">
        <w:tc>
          <w:tcPr>
            <w:tcW w:w="851" w:type="dxa"/>
          </w:tcPr>
          <w:p w14:paraId="61E67CB3" w14:textId="77777777" w:rsidR="007975E9" w:rsidRPr="00481D2D" w:rsidRDefault="007975E9" w:rsidP="00CE4959">
            <w:pPr>
              <w:pStyle w:val="TAL"/>
            </w:pPr>
            <w:r w:rsidRPr="00481D2D">
              <w:t>10</w:t>
            </w:r>
            <w:r w:rsidR="009438ED" w:rsidRPr="00481D2D">
              <w:t>G</w:t>
            </w:r>
          </w:p>
        </w:tc>
        <w:tc>
          <w:tcPr>
            <w:tcW w:w="2665" w:type="dxa"/>
          </w:tcPr>
          <w:p w14:paraId="624AB9C4" w14:textId="77777777" w:rsidR="007975E9" w:rsidRPr="00481D2D" w:rsidRDefault="007975E9" w:rsidP="00CE4959">
            <w:pPr>
              <w:pStyle w:val="TAL"/>
            </w:pPr>
            <w:r w:rsidRPr="00481D2D">
              <w:t>Recv-Info</w:t>
            </w:r>
          </w:p>
        </w:tc>
        <w:tc>
          <w:tcPr>
            <w:tcW w:w="1021" w:type="dxa"/>
          </w:tcPr>
          <w:p w14:paraId="67C56CC4" w14:textId="77777777" w:rsidR="007975E9" w:rsidRPr="00481D2D" w:rsidRDefault="007975E9" w:rsidP="00CE4959">
            <w:pPr>
              <w:pStyle w:val="TAL"/>
            </w:pPr>
            <w:r w:rsidRPr="00481D2D">
              <w:t>[25] 5.2.</w:t>
            </w:r>
            <w:r w:rsidR="009F126E" w:rsidRPr="00481D2D">
              <w:t>3</w:t>
            </w:r>
          </w:p>
        </w:tc>
        <w:tc>
          <w:tcPr>
            <w:tcW w:w="1021" w:type="dxa"/>
          </w:tcPr>
          <w:p w14:paraId="1BEA8FDE" w14:textId="77777777" w:rsidR="007975E9" w:rsidRPr="00481D2D" w:rsidRDefault="007975E9" w:rsidP="00CE4959">
            <w:pPr>
              <w:pStyle w:val="TAL"/>
            </w:pPr>
            <w:r w:rsidRPr="00481D2D">
              <w:t>c14</w:t>
            </w:r>
          </w:p>
        </w:tc>
        <w:tc>
          <w:tcPr>
            <w:tcW w:w="1021" w:type="dxa"/>
          </w:tcPr>
          <w:p w14:paraId="109E0A5F" w14:textId="77777777" w:rsidR="007975E9" w:rsidRPr="00481D2D" w:rsidRDefault="007975E9" w:rsidP="00CE4959">
            <w:pPr>
              <w:pStyle w:val="TAL"/>
            </w:pPr>
            <w:r w:rsidRPr="00481D2D">
              <w:t>c14</w:t>
            </w:r>
          </w:p>
        </w:tc>
        <w:tc>
          <w:tcPr>
            <w:tcW w:w="1021" w:type="dxa"/>
          </w:tcPr>
          <w:p w14:paraId="1A00A65F" w14:textId="77777777" w:rsidR="007975E9" w:rsidRPr="00481D2D" w:rsidRDefault="007975E9" w:rsidP="00CE4959">
            <w:pPr>
              <w:pStyle w:val="TAL"/>
            </w:pPr>
            <w:r w:rsidRPr="00481D2D">
              <w:t>[25] 5.2.</w:t>
            </w:r>
            <w:r w:rsidR="009F126E" w:rsidRPr="00481D2D">
              <w:t>3</w:t>
            </w:r>
          </w:p>
        </w:tc>
        <w:tc>
          <w:tcPr>
            <w:tcW w:w="1021" w:type="dxa"/>
          </w:tcPr>
          <w:p w14:paraId="25FB4568" w14:textId="77777777" w:rsidR="007975E9" w:rsidRPr="00481D2D" w:rsidRDefault="007975E9" w:rsidP="00CE4959">
            <w:pPr>
              <w:pStyle w:val="TAL"/>
            </w:pPr>
            <w:r w:rsidRPr="00481D2D">
              <w:t>c15</w:t>
            </w:r>
          </w:p>
        </w:tc>
        <w:tc>
          <w:tcPr>
            <w:tcW w:w="1021" w:type="dxa"/>
          </w:tcPr>
          <w:p w14:paraId="33A277C8" w14:textId="77777777" w:rsidR="007975E9" w:rsidRPr="00481D2D" w:rsidRDefault="007975E9" w:rsidP="00CE4959">
            <w:pPr>
              <w:pStyle w:val="TAL"/>
            </w:pPr>
            <w:r w:rsidRPr="00481D2D">
              <w:t>c15</w:t>
            </w:r>
          </w:p>
        </w:tc>
      </w:tr>
      <w:tr w:rsidR="009438ED" w:rsidRPr="00481D2D" w14:paraId="0B335EFF" w14:textId="77777777" w:rsidTr="00DF2012">
        <w:tc>
          <w:tcPr>
            <w:tcW w:w="851" w:type="dxa"/>
          </w:tcPr>
          <w:p w14:paraId="168D1D9E" w14:textId="77777777" w:rsidR="009438ED" w:rsidRPr="00481D2D" w:rsidRDefault="009438ED" w:rsidP="00DF2012">
            <w:pPr>
              <w:pStyle w:val="TAL"/>
            </w:pPr>
            <w:r w:rsidRPr="00481D2D">
              <w:t>10H</w:t>
            </w:r>
          </w:p>
        </w:tc>
        <w:tc>
          <w:tcPr>
            <w:tcW w:w="2665" w:type="dxa"/>
          </w:tcPr>
          <w:p w14:paraId="3EB5FEDB" w14:textId="77777777" w:rsidR="009438ED" w:rsidRPr="00481D2D" w:rsidRDefault="009438ED" w:rsidP="00DF2012">
            <w:pPr>
              <w:pStyle w:val="TAL"/>
            </w:pPr>
            <w:r w:rsidRPr="00481D2D">
              <w:t>Relayed-Charge</w:t>
            </w:r>
          </w:p>
        </w:tc>
        <w:tc>
          <w:tcPr>
            <w:tcW w:w="1021" w:type="dxa"/>
          </w:tcPr>
          <w:p w14:paraId="66FEE3D5" w14:textId="77777777" w:rsidR="009438ED" w:rsidRPr="00481D2D" w:rsidRDefault="009438ED" w:rsidP="00DF2012">
            <w:pPr>
              <w:pStyle w:val="TAL"/>
            </w:pPr>
            <w:r w:rsidRPr="00481D2D">
              <w:t>7.2.12</w:t>
            </w:r>
          </w:p>
        </w:tc>
        <w:tc>
          <w:tcPr>
            <w:tcW w:w="1021" w:type="dxa"/>
          </w:tcPr>
          <w:p w14:paraId="5B775F22" w14:textId="77777777" w:rsidR="009438ED" w:rsidRPr="00481D2D" w:rsidRDefault="009438ED" w:rsidP="00DF2012">
            <w:pPr>
              <w:pStyle w:val="TAL"/>
            </w:pPr>
            <w:r w:rsidRPr="00481D2D">
              <w:t>n/a</w:t>
            </w:r>
          </w:p>
        </w:tc>
        <w:tc>
          <w:tcPr>
            <w:tcW w:w="1021" w:type="dxa"/>
          </w:tcPr>
          <w:p w14:paraId="0D8985C1" w14:textId="77777777" w:rsidR="009438ED" w:rsidRPr="00481D2D" w:rsidRDefault="009438ED" w:rsidP="00DF2012">
            <w:pPr>
              <w:pStyle w:val="TAL"/>
            </w:pPr>
            <w:r w:rsidRPr="00481D2D">
              <w:t>c17</w:t>
            </w:r>
          </w:p>
        </w:tc>
        <w:tc>
          <w:tcPr>
            <w:tcW w:w="1021" w:type="dxa"/>
          </w:tcPr>
          <w:p w14:paraId="6FDCEDE4" w14:textId="77777777" w:rsidR="009438ED" w:rsidRPr="00481D2D" w:rsidRDefault="009438ED" w:rsidP="00DF2012">
            <w:pPr>
              <w:pStyle w:val="TAL"/>
            </w:pPr>
            <w:r w:rsidRPr="00481D2D">
              <w:t>7.2.12</w:t>
            </w:r>
          </w:p>
        </w:tc>
        <w:tc>
          <w:tcPr>
            <w:tcW w:w="1021" w:type="dxa"/>
          </w:tcPr>
          <w:p w14:paraId="099F2730" w14:textId="77777777" w:rsidR="009438ED" w:rsidRPr="00481D2D" w:rsidRDefault="009438ED" w:rsidP="00DF2012">
            <w:pPr>
              <w:pStyle w:val="TAL"/>
            </w:pPr>
            <w:r w:rsidRPr="00481D2D">
              <w:t>n/a</w:t>
            </w:r>
          </w:p>
        </w:tc>
        <w:tc>
          <w:tcPr>
            <w:tcW w:w="1021" w:type="dxa"/>
          </w:tcPr>
          <w:p w14:paraId="39AF0A85" w14:textId="77777777" w:rsidR="009438ED" w:rsidRPr="00481D2D" w:rsidRDefault="009438ED" w:rsidP="00DF2012">
            <w:pPr>
              <w:pStyle w:val="TAL"/>
            </w:pPr>
            <w:r w:rsidRPr="00481D2D">
              <w:t>c17</w:t>
            </w:r>
          </w:p>
        </w:tc>
      </w:tr>
      <w:tr w:rsidR="00897956" w:rsidRPr="00481D2D" w14:paraId="640DC751" w14:textId="77777777">
        <w:tc>
          <w:tcPr>
            <w:tcW w:w="851" w:type="dxa"/>
          </w:tcPr>
          <w:p w14:paraId="4CD00579" w14:textId="77777777" w:rsidR="00897956" w:rsidRPr="00481D2D" w:rsidRDefault="00897956">
            <w:pPr>
              <w:pStyle w:val="TAL"/>
            </w:pPr>
            <w:r w:rsidRPr="00481D2D">
              <w:t>10</w:t>
            </w:r>
            <w:r w:rsidR="009438ED" w:rsidRPr="00481D2D">
              <w:t>I</w:t>
            </w:r>
          </w:p>
        </w:tc>
        <w:tc>
          <w:tcPr>
            <w:tcW w:w="2665" w:type="dxa"/>
          </w:tcPr>
          <w:p w14:paraId="636ECC92" w14:textId="77777777" w:rsidR="00897956" w:rsidRPr="00481D2D" w:rsidRDefault="00897956">
            <w:pPr>
              <w:pStyle w:val="TAL"/>
            </w:pPr>
            <w:r w:rsidRPr="00481D2D">
              <w:t>Require</w:t>
            </w:r>
          </w:p>
        </w:tc>
        <w:tc>
          <w:tcPr>
            <w:tcW w:w="1021" w:type="dxa"/>
          </w:tcPr>
          <w:p w14:paraId="2CAAE02C" w14:textId="77777777" w:rsidR="00897956" w:rsidRPr="00481D2D" w:rsidRDefault="00897956">
            <w:pPr>
              <w:pStyle w:val="TAL"/>
            </w:pPr>
            <w:r w:rsidRPr="00481D2D">
              <w:t>[26] 20.32</w:t>
            </w:r>
          </w:p>
        </w:tc>
        <w:tc>
          <w:tcPr>
            <w:tcW w:w="1021" w:type="dxa"/>
          </w:tcPr>
          <w:p w14:paraId="3266B760" w14:textId="77777777" w:rsidR="00897956" w:rsidRPr="00481D2D" w:rsidRDefault="00897956">
            <w:pPr>
              <w:pStyle w:val="TAL"/>
            </w:pPr>
            <w:r w:rsidRPr="00481D2D">
              <w:t>m</w:t>
            </w:r>
          </w:p>
        </w:tc>
        <w:tc>
          <w:tcPr>
            <w:tcW w:w="1021" w:type="dxa"/>
          </w:tcPr>
          <w:p w14:paraId="2995AAFA" w14:textId="77777777" w:rsidR="00897956" w:rsidRPr="00481D2D" w:rsidRDefault="00897956">
            <w:pPr>
              <w:pStyle w:val="TAL"/>
            </w:pPr>
            <w:r w:rsidRPr="00481D2D">
              <w:t>m</w:t>
            </w:r>
          </w:p>
        </w:tc>
        <w:tc>
          <w:tcPr>
            <w:tcW w:w="1021" w:type="dxa"/>
          </w:tcPr>
          <w:p w14:paraId="6DCD0F23" w14:textId="77777777" w:rsidR="00897956" w:rsidRPr="00481D2D" w:rsidRDefault="00897956">
            <w:pPr>
              <w:pStyle w:val="TAL"/>
            </w:pPr>
            <w:r w:rsidRPr="00481D2D">
              <w:t>[26] 20.32</w:t>
            </w:r>
          </w:p>
        </w:tc>
        <w:tc>
          <w:tcPr>
            <w:tcW w:w="1021" w:type="dxa"/>
          </w:tcPr>
          <w:p w14:paraId="6ECA9524" w14:textId="77777777" w:rsidR="00897956" w:rsidRPr="00481D2D" w:rsidRDefault="00897956">
            <w:pPr>
              <w:pStyle w:val="TAL"/>
            </w:pPr>
            <w:r w:rsidRPr="00481D2D">
              <w:t>c11</w:t>
            </w:r>
          </w:p>
        </w:tc>
        <w:tc>
          <w:tcPr>
            <w:tcW w:w="1021" w:type="dxa"/>
          </w:tcPr>
          <w:p w14:paraId="6CC887C7" w14:textId="77777777" w:rsidR="00897956" w:rsidRPr="00481D2D" w:rsidRDefault="00897956">
            <w:pPr>
              <w:pStyle w:val="TAL"/>
            </w:pPr>
            <w:r w:rsidRPr="00481D2D">
              <w:t>c11</w:t>
            </w:r>
          </w:p>
        </w:tc>
      </w:tr>
      <w:tr w:rsidR="00897956" w:rsidRPr="00481D2D" w14:paraId="4780BCF1" w14:textId="77777777">
        <w:tc>
          <w:tcPr>
            <w:tcW w:w="851" w:type="dxa"/>
          </w:tcPr>
          <w:p w14:paraId="7FA44929" w14:textId="77777777" w:rsidR="00897956" w:rsidRPr="00481D2D" w:rsidRDefault="00897956">
            <w:pPr>
              <w:pStyle w:val="TAL"/>
            </w:pPr>
            <w:r w:rsidRPr="00481D2D">
              <w:t>10</w:t>
            </w:r>
            <w:r w:rsidR="009438ED" w:rsidRPr="00481D2D">
              <w:t>J</w:t>
            </w:r>
          </w:p>
        </w:tc>
        <w:tc>
          <w:tcPr>
            <w:tcW w:w="2665" w:type="dxa"/>
          </w:tcPr>
          <w:p w14:paraId="5C97A8D2" w14:textId="77777777" w:rsidR="00897956" w:rsidRPr="00481D2D" w:rsidRDefault="00897956">
            <w:pPr>
              <w:pStyle w:val="TAL"/>
            </w:pPr>
            <w:r w:rsidRPr="00481D2D">
              <w:t>Server</w:t>
            </w:r>
          </w:p>
        </w:tc>
        <w:tc>
          <w:tcPr>
            <w:tcW w:w="1021" w:type="dxa"/>
          </w:tcPr>
          <w:p w14:paraId="4134751A" w14:textId="77777777" w:rsidR="00897956" w:rsidRPr="00481D2D" w:rsidRDefault="00897956">
            <w:pPr>
              <w:pStyle w:val="TAL"/>
            </w:pPr>
            <w:r w:rsidRPr="00481D2D">
              <w:t>[26] 20.35</w:t>
            </w:r>
          </w:p>
        </w:tc>
        <w:tc>
          <w:tcPr>
            <w:tcW w:w="1021" w:type="dxa"/>
          </w:tcPr>
          <w:p w14:paraId="147D471B" w14:textId="77777777" w:rsidR="00897956" w:rsidRPr="00481D2D" w:rsidRDefault="00897956">
            <w:pPr>
              <w:pStyle w:val="TAL"/>
            </w:pPr>
            <w:r w:rsidRPr="00481D2D">
              <w:t>m</w:t>
            </w:r>
          </w:p>
        </w:tc>
        <w:tc>
          <w:tcPr>
            <w:tcW w:w="1021" w:type="dxa"/>
          </w:tcPr>
          <w:p w14:paraId="251D966D" w14:textId="77777777" w:rsidR="00897956" w:rsidRPr="00481D2D" w:rsidRDefault="00897956">
            <w:pPr>
              <w:pStyle w:val="TAL"/>
            </w:pPr>
            <w:r w:rsidRPr="00481D2D">
              <w:t>m</w:t>
            </w:r>
          </w:p>
        </w:tc>
        <w:tc>
          <w:tcPr>
            <w:tcW w:w="1021" w:type="dxa"/>
          </w:tcPr>
          <w:p w14:paraId="7B208F3D" w14:textId="77777777" w:rsidR="00897956" w:rsidRPr="00481D2D" w:rsidRDefault="00897956">
            <w:pPr>
              <w:pStyle w:val="TAL"/>
            </w:pPr>
            <w:r w:rsidRPr="00481D2D">
              <w:t>[26] 20.35</w:t>
            </w:r>
          </w:p>
        </w:tc>
        <w:tc>
          <w:tcPr>
            <w:tcW w:w="1021" w:type="dxa"/>
          </w:tcPr>
          <w:p w14:paraId="2B24077B" w14:textId="77777777" w:rsidR="00897956" w:rsidRPr="00481D2D" w:rsidRDefault="00897956">
            <w:pPr>
              <w:pStyle w:val="TAL"/>
            </w:pPr>
            <w:r w:rsidRPr="00481D2D">
              <w:t>i</w:t>
            </w:r>
          </w:p>
        </w:tc>
        <w:tc>
          <w:tcPr>
            <w:tcW w:w="1021" w:type="dxa"/>
          </w:tcPr>
          <w:p w14:paraId="203FB7F4" w14:textId="77777777" w:rsidR="00897956" w:rsidRPr="00481D2D" w:rsidRDefault="00897956">
            <w:pPr>
              <w:pStyle w:val="TAL"/>
            </w:pPr>
            <w:r w:rsidRPr="00481D2D">
              <w:t>i</w:t>
            </w:r>
          </w:p>
        </w:tc>
      </w:tr>
      <w:tr w:rsidR="00047EC0" w:rsidRPr="00481D2D" w14:paraId="34594C8A" w14:textId="77777777" w:rsidTr="00047EC0">
        <w:tc>
          <w:tcPr>
            <w:tcW w:w="851" w:type="dxa"/>
          </w:tcPr>
          <w:p w14:paraId="30DD5752" w14:textId="77777777" w:rsidR="00047EC0" w:rsidRPr="00481D2D" w:rsidRDefault="00047EC0" w:rsidP="00047EC0">
            <w:pPr>
              <w:pStyle w:val="TAL"/>
            </w:pPr>
            <w:r w:rsidRPr="00481D2D">
              <w:t>10</w:t>
            </w:r>
            <w:r w:rsidR="009438ED" w:rsidRPr="00481D2D">
              <w:t>K</w:t>
            </w:r>
          </w:p>
        </w:tc>
        <w:tc>
          <w:tcPr>
            <w:tcW w:w="2665" w:type="dxa"/>
          </w:tcPr>
          <w:p w14:paraId="366BC29A" w14:textId="77777777" w:rsidR="00047EC0" w:rsidRPr="00481D2D" w:rsidRDefault="00047EC0" w:rsidP="00047EC0">
            <w:pPr>
              <w:pStyle w:val="TAL"/>
            </w:pPr>
            <w:r w:rsidRPr="00481D2D">
              <w:t>Session-ID</w:t>
            </w:r>
          </w:p>
        </w:tc>
        <w:tc>
          <w:tcPr>
            <w:tcW w:w="1021" w:type="dxa"/>
          </w:tcPr>
          <w:p w14:paraId="5F15514E" w14:textId="77777777" w:rsidR="00047EC0" w:rsidRPr="00481D2D" w:rsidRDefault="00047EC0" w:rsidP="00047EC0">
            <w:pPr>
              <w:pStyle w:val="TAL"/>
            </w:pPr>
            <w:r w:rsidRPr="00481D2D">
              <w:t>[162]</w:t>
            </w:r>
          </w:p>
        </w:tc>
        <w:tc>
          <w:tcPr>
            <w:tcW w:w="1021" w:type="dxa"/>
          </w:tcPr>
          <w:p w14:paraId="4FDD027D" w14:textId="77777777" w:rsidR="00047EC0" w:rsidRPr="00481D2D" w:rsidRDefault="00047EC0" w:rsidP="00047EC0">
            <w:pPr>
              <w:pStyle w:val="TAL"/>
            </w:pPr>
            <w:r w:rsidRPr="00481D2D">
              <w:t>c16</w:t>
            </w:r>
          </w:p>
        </w:tc>
        <w:tc>
          <w:tcPr>
            <w:tcW w:w="1021" w:type="dxa"/>
          </w:tcPr>
          <w:p w14:paraId="6CB5577D" w14:textId="77777777" w:rsidR="00047EC0" w:rsidRPr="00481D2D" w:rsidRDefault="00047EC0" w:rsidP="00047EC0">
            <w:pPr>
              <w:pStyle w:val="TAL"/>
            </w:pPr>
            <w:r w:rsidRPr="00481D2D">
              <w:t>c16</w:t>
            </w:r>
          </w:p>
        </w:tc>
        <w:tc>
          <w:tcPr>
            <w:tcW w:w="1021" w:type="dxa"/>
          </w:tcPr>
          <w:p w14:paraId="03EA4DB3" w14:textId="77777777" w:rsidR="00047EC0" w:rsidRPr="00481D2D" w:rsidRDefault="00047EC0" w:rsidP="00047EC0">
            <w:pPr>
              <w:pStyle w:val="TAL"/>
            </w:pPr>
            <w:r w:rsidRPr="00481D2D">
              <w:t>[162]</w:t>
            </w:r>
          </w:p>
        </w:tc>
        <w:tc>
          <w:tcPr>
            <w:tcW w:w="1021" w:type="dxa"/>
          </w:tcPr>
          <w:p w14:paraId="4EB38619" w14:textId="77777777" w:rsidR="00047EC0" w:rsidRPr="00481D2D" w:rsidRDefault="00047EC0" w:rsidP="00047EC0">
            <w:pPr>
              <w:pStyle w:val="TAL"/>
            </w:pPr>
            <w:r w:rsidRPr="00481D2D">
              <w:t>c16</w:t>
            </w:r>
          </w:p>
        </w:tc>
        <w:tc>
          <w:tcPr>
            <w:tcW w:w="1021" w:type="dxa"/>
          </w:tcPr>
          <w:p w14:paraId="582C3E27" w14:textId="77777777" w:rsidR="00047EC0" w:rsidRPr="00481D2D" w:rsidRDefault="00047EC0" w:rsidP="00047EC0">
            <w:pPr>
              <w:pStyle w:val="TAL"/>
            </w:pPr>
            <w:r w:rsidRPr="00481D2D">
              <w:t>c16</w:t>
            </w:r>
          </w:p>
        </w:tc>
      </w:tr>
      <w:tr w:rsidR="00897956" w:rsidRPr="00481D2D" w14:paraId="73C6B7E9" w14:textId="77777777">
        <w:tc>
          <w:tcPr>
            <w:tcW w:w="851" w:type="dxa"/>
          </w:tcPr>
          <w:p w14:paraId="60DA12F6" w14:textId="77777777" w:rsidR="00897956" w:rsidRPr="00481D2D" w:rsidRDefault="00897956">
            <w:pPr>
              <w:pStyle w:val="TAL"/>
            </w:pPr>
            <w:r w:rsidRPr="00481D2D">
              <w:t>11</w:t>
            </w:r>
          </w:p>
        </w:tc>
        <w:tc>
          <w:tcPr>
            <w:tcW w:w="2665" w:type="dxa"/>
          </w:tcPr>
          <w:p w14:paraId="2916567D" w14:textId="77777777" w:rsidR="00897956" w:rsidRPr="00481D2D" w:rsidRDefault="00897956">
            <w:pPr>
              <w:pStyle w:val="TAL"/>
            </w:pPr>
            <w:r w:rsidRPr="00481D2D">
              <w:t>Timestamp</w:t>
            </w:r>
          </w:p>
        </w:tc>
        <w:tc>
          <w:tcPr>
            <w:tcW w:w="1021" w:type="dxa"/>
          </w:tcPr>
          <w:p w14:paraId="5900BB32" w14:textId="77777777" w:rsidR="00897956" w:rsidRPr="00481D2D" w:rsidRDefault="00897956">
            <w:pPr>
              <w:pStyle w:val="TAL"/>
            </w:pPr>
            <w:r w:rsidRPr="00481D2D">
              <w:t>[26] 20.38</w:t>
            </w:r>
          </w:p>
        </w:tc>
        <w:tc>
          <w:tcPr>
            <w:tcW w:w="1021" w:type="dxa"/>
          </w:tcPr>
          <w:p w14:paraId="0C1A5970" w14:textId="77777777" w:rsidR="00897956" w:rsidRPr="00481D2D" w:rsidRDefault="00897956">
            <w:pPr>
              <w:pStyle w:val="TAL"/>
            </w:pPr>
            <w:r w:rsidRPr="00481D2D">
              <w:t>m</w:t>
            </w:r>
          </w:p>
        </w:tc>
        <w:tc>
          <w:tcPr>
            <w:tcW w:w="1021" w:type="dxa"/>
          </w:tcPr>
          <w:p w14:paraId="69E5E338" w14:textId="77777777" w:rsidR="00897956" w:rsidRPr="00481D2D" w:rsidRDefault="00897956">
            <w:pPr>
              <w:pStyle w:val="TAL"/>
            </w:pPr>
            <w:r w:rsidRPr="00481D2D">
              <w:t>m</w:t>
            </w:r>
          </w:p>
        </w:tc>
        <w:tc>
          <w:tcPr>
            <w:tcW w:w="1021" w:type="dxa"/>
          </w:tcPr>
          <w:p w14:paraId="334ACAC3" w14:textId="77777777" w:rsidR="00897956" w:rsidRPr="00481D2D" w:rsidRDefault="00897956">
            <w:pPr>
              <w:pStyle w:val="TAL"/>
            </w:pPr>
            <w:r w:rsidRPr="00481D2D">
              <w:t>[26] 20.38</w:t>
            </w:r>
          </w:p>
        </w:tc>
        <w:tc>
          <w:tcPr>
            <w:tcW w:w="1021" w:type="dxa"/>
          </w:tcPr>
          <w:p w14:paraId="57517880" w14:textId="77777777" w:rsidR="00897956" w:rsidRPr="00481D2D" w:rsidRDefault="00897956">
            <w:pPr>
              <w:pStyle w:val="TAL"/>
            </w:pPr>
            <w:r w:rsidRPr="00481D2D">
              <w:t>i</w:t>
            </w:r>
          </w:p>
        </w:tc>
        <w:tc>
          <w:tcPr>
            <w:tcW w:w="1021" w:type="dxa"/>
          </w:tcPr>
          <w:p w14:paraId="6B88A249" w14:textId="77777777" w:rsidR="00897956" w:rsidRPr="00481D2D" w:rsidRDefault="00897956">
            <w:pPr>
              <w:pStyle w:val="TAL"/>
            </w:pPr>
            <w:r w:rsidRPr="00481D2D">
              <w:t>i</w:t>
            </w:r>
          </w:p>
        </w:tc>
      </w:tr>
      <w:tr w:rsidR="00897956" w:rsidRPr="00481D2D" w14:paraId="596F31F8" w14:textId="77777777">
        <w:tc>
          <w:tcPr>
            <w:tcW w:w="851" w:type="dxa"/>
          </w:tcPr>
          <w:p w14:paraId="298A6D57" w14:textId="77777777" w:rsidR="00897956" w:rsidRPr="00481D2D" w:rsidRDefault="00897956">
            <w:pPr>
              <w:pStyle w:val="TAL"/>
            </w:pPr>
            <w:r w:rsidRPr="00481D2D">
              <w:t>12</w:t>
            </w:r>
          </w:p>
        </w:tc>
        <w:tc>
          <w:tcPr>
            <w:tcW w:w="2665" w:type="dxa"/>
          </w:tcPr>
          <w:p w14:paraId="3E917AA6" w14:textId="77777777" w:rsidR="00897956" w:rsidRPr="00481D2D" w:rsidRDefault="00897956">
            <w:pPr>
              <w:pStyle w:val="TAL"/>
            </w:pPr>
            <w:r w:rsidRPr="00481D2D">
              <w:t>To</w:t>
            </w:r>
          </w:p>
        </w:tc>
        <w:tc>
          <w:tcPr>
            <w:tcW w:w="1021" w:type="dxa"/>
          </w:tcPr>
          <w:p w14:paraId="6E1AF630" w14:textId="77777777" w:rsidR="00897956" w:rsidRPr="00481D2D" w:rsidRDefault="00897956">
            <w:pPr>
              <w:pStyle w:val="TAL"/>
            </w:pPr>
            <w:r w:rsidRPr="00481D2D">
              <w:t>[26] 20.39</w:t>
            </w:r>
          </w:p>
        </w:tc>
        <w:tc>
          <w:tcPr>
            <w:tcW w:w="1021" w:type="dxa"/>
          </w:tcPr>
          <w:p w14:paraId="1B637F02" w14:textId="77777777" w:rsidR="00897956" w:rsidRPr="00481D2D" w:rsidRDefault="00897956">
            <w:pPr>
              <w:pStyle w:val="TAL"/>
            </w:pPr>
            <w:r w:rsidRPr="00481D2D">
              <w:t>m</w:t>
            </w:r>
          </w:p>
        </w:tc>
        <w:tc>
          <w:tcPr>
            <w:tcW w:w="1021" w:type="dxa"/>
          </w:tcPr>
          <w:p w14:paraId="530C3509" w14:textId="77777777" w:rsidR="00897956" w:rsidRPr="00481D2D" w:rsidRDefault="00897956">
            <w:pPr>
              <w:pStyle w:val="TAL"/>
            </w:pPr>
            <w:r w:rsidRPr="00481D2D">
              <w:t>m</w:t>
            </w:r>
          </w:p>
        </w:tc>
        <w:tc>
          <w:tcPr>
            <w:tcW w:w="1021" w:type="dxa"/>
          </w:tcPr>
          <w:p w14:paraId="165B74C9" w14:textId="77777777" w:rsidR="00897956" w:rsidRPr="00481D2D" w:rsidRDefault="00897956">
            <w:pPr>
              <w:pStyle w:val="TAL"/>
            </w:pPr>
            <w:r w:rsidRPr="00481D2D">
              <w:t>[26] 20.39</w:t>
            </w:r>
          </w:p>
        </w:tc>
        <w:tc>
          <w:tcPr>
            <w:tcW w:w="1021" w:type="dxa"/>
          </w:tcPr>
          <w:p w14:paraId="4D9C06AE" w14:textId="77777777" w:rsidR="00897956" w:rsidRPr="00481D2D" w:rsidRDefault="00897956">
            <w:pPr>
              <w:pStyle w:val="TAL"/>
            </w:pPr>
            <w:r w:rsidRPr="00481D2D">
              <w:t>m</w:t>
            </w:r>
          </w:p>
        </w:tc>
        <w:tc>
          <w:tcPr>
            <w:tcW w:w="1021" w:type="dxa"/>
          </w:tcPr>
          <w:p w14:paraId="75B91BDF" w14:textId="77777777" w:rsidR="00897956" w:rsidRPr="00481D2D" w:rsidRDefault="00897956">
            <w:pPr>
              <w:pStyle w:val="TAL"/>
            </w:pPr>
            <w:r w:rsidRPr="00481D2D">
              <w:t>m</w:t>
            </w:r>
          </w:p>
        </w:tc>
      </w:tr>
      <w:tr w:rsidR="00897956" w:rsidRPr="00481D2D" w14:paraId="7C867308" w14:textId="77777777">
        <w:tc>
          <w:tcPr>
            <w:tcW w:w="851" w:type="dxa"/>
          </w:tcPr>
          <w:p w14:paraId="19DCEFF5" w14:textId="77777777" w:rsidR="00897956" w:rsidRPr="00481D2D" w:rsidRDefault="00897956">
            <w:pPr>
              <w:pStyle w:val="TAL"/>
            </w:pPr>
            <w:r w:rsidRPr="00481D2D">
              <w:t>12A</w:t>
            </w:r>
          </w:p>
        </w:tc>
        <w:tc>
          <w:tcPr>
            <w:tcW w:w="2665" w:type="dxa"/>
          </w:tcPr>
          <w:p w14:paraId="4BEE3CF4" w14:textId="77777777" w:rsidR="00897956" w:rsidRPr="00481D2D" w:rsidRDefault="00897956">
            <w:pPr>
              <w:pStyle w:val="TAL"/>
            </w:pPr>
            <w:r w:rsidRPr="00481D2D">
              <w:t>User-Agent</w:t>
            </w:r>
          </w:p>
        </w:tc>
        <w:tc>
          <w:tcPr>
            <w:tcW w:w="1021" w:type="dxa"/>
          </w:tcPr>
          <w:p w14:paraId="0DA54A44" w14:textId="77777777" w:rsidR="00897956" w:rsidRPr="00481D2D" w:rsidRDefault="00897956">
            <w:pPr>
              <w:pStyle w:val="TAL"/>
            </w:pPr>
            <w:r w:rsidRPr="00481D2D">
              <w:t>[26] 20.41</w:t>
            </w:r>
          </w:p>
        </w:tc>
        <w:tc>
          <w:tcPr>
            <w:tcW w:w="1021" w:type="dxa"/>
          </w:tcPr>
          <w:p w14:paraId="191EBC37" w14:textId="77777777" w:rsidR="00897956" w:rsidRPr="00481D2D" w:rsidRDefault="00897956">
            <w:pPr>
              <w:pStyle w:val="TAL"/>
            </w:pPr>
            <w:r w:rsidRPr="00481D2D">
              <w:t>m</w:t>
            </w:r>
          </w:p>
        </w:tc>
        <w:tc>
          <w:tcPr>
            <w:tcW w:w="1021" w:type="dxa"/>
          </w:tcPr>
          <w:p w14:paraId="4B275595" w14:textId="77777777" w:rsidR="00897956" w:rsidRPr="00481D2D" w:rsidRDefault="00897956">
            <w:pPr>
              <w:pStyle w:val="TAL"/>
            </w:pPr>
            <w:r w:rsidRPr="00481D2D">
              <w:t>m</w:t>
            </w:r>
          </w:p>
        </w:tc>
        <w:tc>
          <w:tcPr>
            <w:tcW w:w="1021" w:type="dxa"/>
          </w:tcPr>
          <w:p w14:paraId="3F0B1988" w14:textId="77777777" w:rsidR="00897956" w:rsidRPr="00481D2D" w:rsidRDefault="00897956">
            <w:pPr>
              <w:pStyle w:val="TAL"/>
            </w:pPr>
            <w:r w:rsidRPr="00481D2D">
              <w:t>[26] 20.41</w:t>
            </w:r>
          </w:p>
        </w:tc>
        <w:tc>
          <w:tcPr>
            <w:tcW w:w="1021" w:type="dxa"/>
          </w:tcPr>
          <w:p w14:paraId="27DF5F88" w14:textId="77777777" w:rsidR="00897956" w:rsidRPr="00481D2D" w:rsidRDefault="00897956">
            <w:pPr>
              <w:pStyle w:val="TAL"/>
            </w:pPr>
            <w:r w:rsidRPr="00481D2D">
              <w:t>i</w:t>
            </w:r>
          </w:p>
        </w:tc>
        <w:tc>
          <w:tcPr>
            <w:tcW w:w="1021" w:type="dxa"/>
          </w:tcPr>
          <w:p w14:paraId="3F60B82D" w14:textId="77777777" w:rsidR="00897956" w:rsidRPr="00481D2D" w:rsidRDefault="00897956">
            <w:pPr>
              <w:pStyle w:val="TAL"/>
            </w:pPr>
            <w:r w:rsidRPr="00481D2D">
              <w:t>i</w:t>
            </w:r>
          </w:p>
        </w:tc>
      </w:tr>
      <w:tr w:rsidR="00897956" w:rsidRPr="00481D2D" w14:paraId="42F8357B" w14:textId="77777777">
        <w:tc>
          <w:tcPr>
            <w:tcW w:w="851" w:type="dxa"/>
          </w:tcPr>
          <w:p w14:paraId="4CF7EE32" w14:textId="77777777" w:rsidR="00897956" w:rsidRPr="00481D2D" w:rsidRDefault="00897956">
            <w:pPr>
              <w:pStyle w:val="TAL"/>
            </w:pPr>
            <w:r w:rsidRPr="00481D2D">
              <w:t>13</w:t>
            </w:r>
          </w:p>
        </w:tc>
        <w:tc>
          <w:tcPr>
            <w:tcW w:w="2665" w:type="dxa"/>
          </w:tcPr>
          <w:p w14:paraId="5E79CA68" w14:textId="77777777" w:rsidR="00897956" w:rsidRPr="00481D2D" w:rsidRDefault="00897956">
            <w:pPr>
              <w:pStyle w:val="TAL"/>
            </w:pPr>
            <w:r w:rsidRPr="00481D2D">
              <w:t>Via</w:t>
            </w:r>
          </w:p>
        </w:tc>
        <w:tc>
          <w:tcPr>
            <w:tcW w:w="1021" w:type="dxa"/>
          </w:tcPr>
          <w:p w14:paraId="0156D43F" w14:textId="77777777" w:rsidR="00897956" w:rsidRPr="00481D2D" w:rsidRDefault="00897956">
            <w:pPr>
              <w:pStyle w:val="TAL"/>
            </w:pPr>
            <w:r w:rsidRPr="00481D2D">
              <w:t>[26] 20.42</w:t>
            </w:r>
          </w:p>
        </w:tc>
        <w:tc>
          <w:tcPr>
            <w:tcW w:w="1021" w:type="dxa"/>
          </w:tcPr>
          <w:p w14:paraId="7B192DE7" w14:textId="77777777" w:rsidR="00897956" w:rsidRPr="00481D2D" w:rsidRDefault="00897956">
            <w:pPr>
              <w:pStyle w:val="TAL"/>
            </w:pPr>
            <w:r w:rsidRPr="00481D2D">
              <w:t>m</w:t>
            </w:r>
          </w:p>
        </w:tc>
        <w:tc>
          <w:tcPr>
            <w:tcW w:w="1021" w:type="dxa"/>
          </w:tcPr>
          <w:p w14:paraId="1002FFE4" w14:textId="77777777" w:rsidR="00897956" w:rsidRPr="00481D2D" w:rsidRDefault="00897956">
            <w:pPr>
              <w:pStyle w:val="TAL"/>
            </w:pPr>
            <w:r w:rsidRPr="00481D2D">
              <w:t>m</w:t>
            </w:r>
          </w:p>
        </w:tc>
        <w:tc>
          <w:tcPr>
            <w:tcW w:w="1021" w:type="dxa"/>
          </w:tcPr>
          <w:p w14:paraId="5E1F8E57" w14:textId="77777777" w:rsidR="00897956" w:rsidRPr="00481D2D" w:rsidRDefault="00897956">
            <w:pPr>
              <w:pStyle w:val="TAL"/>
            </w:pPr>
            <w:r w:rsidRPr="00481D2D">
              <w:t>[26] 20.42</w:t>
            </w:r>
          </w:p>
        </w:tc>
        <w:tc>
          <w:tcPr>
            <w:tcW w:w="1021" w:type="dxa"/>
          </w:tcPr>
          <w:p w14:paraId="7BA48880" w14:textId="77777777" w:rsidR="00897956" w:rsidRPr="00481D2D" w:rsidRDefault="00897956">
            <w:pPr>
              <w:pStyle w:val="TAL"/>
            </w:pPr>
            <w:r w:rsidRPr="00481D2D">
              <w:t>m</w:t>
            </w:r>
          </w:p>
        </w:tc>
        <w:tc>
          <w:tcPr>
            <w:tcW w:w="1021" w:type="dxa"/>
          </w:tcPr>
          <w:p w14:paraId="7215A217" w14:textId="77777777" w:rsidR="00897956" w:rsidRPr="00481D2D" w:rsidRDefault="00897956">
            <w:pPr>
              <w:pStyle w:val="TAL"/>
            </w:pPr>
            <w:r w:rsidRPr="00481D2D">
              <w:t>m</w:t>
            </w:r>
          </w:p>
        </w:tc>
      </w:tr>
      <w:tr w:rsidR="00897956" w:rsidRPr="00481D2D" w14:paraId="05CD2EAC" w14:textId="77777777">
        <w:tc>
          <w:tcPr>
            <w:tcW w:w="851" w:type="dxa"/>
          </w:tcPr>
          <w:p w14:paraId="47288387" w14:textId="77777777" w:rsidR="00897956" w:rsidRPr="00481D2D" w:rsidRDefault="00897956">
            <w:pPr>
              <w:pStyle w:val="TAL"/>
            </w:pPr>
            <w:r w:rsidRPr="00481D2D">
              <w:t>14</w:t>
            </w:r>
          </w:p>
        </w:tc>
        <w:tc>
          <w:tcPr>
            <w:tcW w:w="2665" w:type="dxa"/>
          </w:tcPr>
          <w:p w14:paraId="784AB5B2" w14:textId="77777777" w:rsidR="00897956" w:rsidRPr="00481D2D" w:rsidRDefault="00897956">
            <w:pPr>
              <w:pStyle w:val="TAL"/>
            </w:pPr>
            <w:r w:rsidRPr="00481D2D">
              <w:t>Warning</w:t>
            </w:r>
          </w:p>
        </w:tc>
        <w:tc>
          <w:tcPr>
            <w:tcW w:w="1021" w:type="dxa"/>
          </w:tcPr>
          <w:p w14:paraId="65295DD4" w14:textId="77777777" w:rsidR="00897956" w:rsidRPr="00481D2D" w:rsidRDefault="00897956">
            <w:pPr>
              <w:pStyle w:val="TAL"/>
            </w:pPr>
            <w:r w:rsidRPr="00481D2D">
              <w:t>[26] 20.43</w:t>
            </w:r>
          </w:p>
        </w:tc>
        <w:tc>
          <w:tcPr>
            <w:tcW w:w="1021" w:type="dxa"/>
          </w:tcPr>
          <w:p w14:paraId="7F018B11" w14:textId="77777777" w:rsidR="00897956" w:rsidRPr="00481D2D" w:rsidRDefault="00897956">
            <w:pPr>
              <w:pStyle w:val="TAL"/>
            </w:pPr>
            <w:r w:rsidRPr="00481D2D">
              <w:t>m</w:t>
            </w:r>
          </w:p>
        </w:tc>
        <w:tc>
          <w:tcPr>
            <w:tcW w:w="1021" w:type="dxa"/>
          </w:tcPr>
          <w:p w14:paraId="79411172" w14:textId="77777777" w:rsidR="00897956" w:rsidRPr="00481D2D" w:rsidRDefault="00897956">
            <w:pPr>
              <w:pStyle w:val="TAL"/>
            </w:pPr>
            <w:r w:rsidRPr="00481D2D">
              <w:t>m</w:t>
            </w:r>
          </w:p>
        </w:tc>
        <w:tc>
          <w:tcPr>
            <w:tcW w:w="1021" w:type="dxa"/>
          </w:tcPr>
          <w:p w14:paraId="50472F6F" w14:textId="77777777" w:rsidR="00897956" w:rsidRPr="00481D2D" w:rsidRDefault="00897956">
            <w:pPr>
              <w:pStyle w:val="TAL"/>
            </w:pPr>
            <w:r w:rsidRPr="00481D2D">
              <w:t>[26] 20.43</w:t>
            </w:r>
          </w:p>
        </w:tc>
        <w:tc>
          <w:tcPr>
            <w:tcW w:w="1021" w:type="dxa"/>
          </w:tcPr>
          <w:p w14:paraId="55F39A40" w14:textId="77777777" w:rsidR="00897956" w:rsidRPr="00481D2D" w:rsidRDefault="00897956">
            <w:pPr>
              <w:pStyle w:val="TAL"/>
            </w:pPr>
            <w:r w:rsidRPr="00481D2D">
              <w:t>i</w:t>
            </w:r>
          </w:p>
        </w:tc>
        <w:tc>
          <w:tcPr>
            <w:tcW w:w="1021" w:type="dxa"/>
          </w:tcPr>
          <w:p w14:paraId="7D717CC9" w14:textId="77777777" w:rsidR="00897956" w:rsidRPr="00481D2D" w:rsidRDefault="00897956">
            <w:pPr>
              <w:pStyle w:val="TAL"/>
            </w:pPr>
            <w:r w:rsidRPr="00481D2D">
              <w:t>i</w:t>
            </w:r>
          </w:p>
        </w:tc>
      </w:tr>
      <w:tr w:rsidR="00897956" w:rsidRPr="00481D2D" w14:paraId="18512155" w14:textId="77777777">
        <w:trPr>
          <w:cantSplit/>
        </w:trPr>
        <w:tc>
          <w:tcPr>
            <w:tcW w:w="9642" w:type="dxa"/>
            <w:gridSpan w:val="8"/>
          </w:tcPr>
          <w:p w14:paraId="2B843582" w14:textId="77777777" w:rsidR="00897956" w:rsidRPr="00481D2D" w:rsidRDefault="00897956">
            <w:pPr>
              <w:pStyle w:val="TAN"/>
            </w:pPr>
            <w:r w:rsidRPr="00481D2D">
              <w:t>c1:</w:t>
            </w:r>
            <w:r w:rsidRPr="00481D2D">
              <w:tab/>
              <w:t xml:space="preserve">IF A.162/9 THEN m </w:t>
            </w:r>
            <w:smartTag w:uri="urn:schemas-microsoft-com:office:smarttags" w:element="stockticker">
              <w:r w:rsidRPr="00481D2D">
                <w:t>ELSE</w:t>
              </w:r>
            </w:smartTag>
            <w:r w:rsidRPr="00481D2D">
              <w:t xml:space="preserve"> i - - insertion of date in requests and responses.</w:t>
            </w:r>
          </w:p>
          <w:p w14:paraId="0A057879" w14:textId="77777777" w:rsidR="00897956" w:rsidRPr="00481D2D" w:rsidRDefault="00897956">
            <w:pPr>
              <w:pStyle w:val="TAN"/>
            </w:pPr>
            <w:r w:rsidRPr="00481D2D">
              <w:t>c2:</w:t>
            </w:r>
            <w:r w:rsidRPr="00481D2D">
              <w:tab/>
              <w:t xml:space="preserve">IF A.3/2 OR A.3/4 THEN m </w:t>
            </w:r>
            <w:smartTag w:uri="urn:schemas-microsoft-com:office:smarttags" w:element="stockticker">
              <w:r w:rsidRPr="00481D2D">
                <w:t>ELSE</w:t>
              </w:r>
            </w:smartTag>
            <w:r w:rsidRPr="00481D2D">
              <w:t xml:space="preserve"> i - - P-CSCF or S-CSCF.</w:t>
            </w:r>
          </w:p>
          <w:p w14:paraId="0EEB6EEF" w14:textId="77777777" w:rsidR="00897956" w:rsidRPr="00481D2D" w:rsidRDefault="00897956">
            <w:pPr>
              <w:pStyle w:val="TAN"/>
            </w:pPr>
            <w:r w:rsidRPr="00481D2D">
              <w:t>c3:</w:t>
            </w:r>
            <w:r w:rsidRPr="00481D2D">
              <w:tab/>
              <w:t xml:space="preserve">IF A.162/31 THEN m </w:t>
            </w:r>
            <w:smartTag w:uri="urn:schemas-microsoft-com:office:smarttags" w:element="stockticker">
              <w:r w:rsidRPr="00481D2D">
                <w:t>ELSE</w:t>
              </w:r>
            </w:smartTag>
            <w:r w:rsidRPr="00481D2D">
              <w:t xml:space="preserve"> n/a - - a privacy mechanism for the Session Initiation Protocol (SIP).</w:t>
            </w:r>
          </w:p>
          <w:p w14:paraId="790B8A68" w14:textId="77777777" w:rsidR="00897956" w:rsidRPr="00481D2D" w:rsidRDefault="00897956">
            <w:pPr>
              <w:pStyle w:val="TAN"/>
            </w:pPr>
            <w:r w:rsidRPr="00481D2D">
              <w:t>c4:</w:t>
            </w:r>
            <w:r w:rsidRPr="00481D2D">
              <w:tab/>
              <w:t xml:space="preserve">IF A.162/31D OR A.162/31G THEN m </w:t>
            </w:r>
            <w:smartTag w:uri="urn:schemas-microsoft-com:office:smarttags" w:element="stockticker">
              <w:r w:rsidRPr="00481D2D">
                <w:t>ELSE</w:t>
              </w:r>
            </w:smartTag>
            <w:r w:rsidRPr="00481D2D">
              <w:t xml:space="preserve"> IF A.162/31C THEN i </w:t>
            </w:r>
            <w:smartTag w:uri="urn:schemas-microsoft-com:office:smarttags" w:element="stockticker">
              <w:r w:rsidRPr="00481D2D">
                <w:t>ELSE</w:t>
              </w:r>
            </w:smartTag>
            <w:r w:rsidRPr="00481D2D">
              <w:t xml:space="preserve"> n/a - - application of the privacy option "header" or application of the privacy option "id" or passing on of the Privacy header transparently.</w:t>
            </w:r>
          </w:p>
          <w:p w14:paraId="4AC9B1D7" w14:textId="77777777" w:rsidR="00897956" w:rsidRPr="00481D2D" w:rsidRDefault="00897956">
            <w:pPr>
              <w:pStyle w:val="TAN"/>
            </w:pPr>
            <w:r w:rsidRPr="00481D2D">
              <w:t>c5:</w:t>
            </w:r>
            <w:r w:rsidRPr="00481D2D">
              <w:tab/>
              <w:t xml:space="preserve">IF A.162/45 THEN m </w:t>
            </w:r>
            <w:smartTag w:uri="urn:schemas-microsoft-com:office:smarttags" w:element="stockticker">
              <w:r w:rsidRPr="00481D2D">
                <w:t>ELSE</w:t>
              </w:r>
            </w:smartTag>
            <w:r w:rsidRPr="00481D2D">
              <w:t xml:space="preserve"> n/a - - the P-Charging-Vector header extension.</w:t>
            </w:r>
          </w:p>
          <w:p w14:paraId="36B85AE6" w14:textId="77777777" w:rsidR="00897956" w:rsidRPr="00481D2D" w:rsidRDefault="00897956">
            <w:pPr>
              <w:pStyle w:val="TAN"/>
            </w:pPr>
            <w:r w:rsidRPr="00481D2D">
              <w:t>c6:</w:t>
            </w:r>
            <w:r w:rsidRPr="00481D2D">
              <w:tab/>
              <w:t xml:space="preserve">IF A.162/46 THEN m </w:t>
            </w:r>
            <w:smartTag w:uri="urn:schemas-microsoft-com:office:smarttags" w:element="stockticker">
              <w:r w:rsidRPr="00481D2D">
                <w:t>ELSE</w:t>
              </w:r>
            </w:smartTag>
            <w:r w:rsidRPr="00481D2D">
              <w:t xml:space="preserve"> IF A.162/45 THEN i </w:t>
            </w:r>
            <w:smartTag w:uri="urn:schemas-microsoft-com:office:smarttags" w:element="stockticker">
              <w:r w:rsidRPr="00481D2D">
                <w:t>ELSE</w:t>
              </w:r>
            </w:smartTag>
            <w:r w:rsidRPr="00481D2D">
              <w:t xml:space="preserve"> n/a - - adding, deleting, reading or modifying the P-Charging-Vector header before proxying the request or response or the P-Charging-Vector header extension.</w:t>
            </w:r>
          </w:p>
          <w:p w14:paraId="59840291" w14:textId="77777777" w:rsidR="00897956" w:rsidRPr="00481D2D" w:rsidRDefault="00897956">
            <w:pPr>
              <w:pStyle w:val="TAN"/>
            </w:pPr>
            <w:r w:rsidRPr="00481D2D">
              <w:t>c7:</w:t>
            </w:r>
            <w:r w:rsidRPr="00481D2D">
              <w:tab/>
              <w:t xml:space="preserve">IF A.162/44 THEN m </w:t>
            </w:r>
            <w:smartTag w:uri="urn:schemas-microsoft-com:office:smarttags" w:element="stockticker">
              <w:r w:rsidRPr="00481D2D">
                <w:t>ELSE</w:t>
              </w:r>
            </w:smartTag>
            <w:r w:rsidRPr="00481D2D">
              <w:t xml:space="preserve"> n/a - - the P-Charging-Function-Addresses header extension.</w:t>
            </w:r>
          </w:p>
          <w:p w14:paraId="38636CC9" w14:textId="77777777" w:rsidR="00897956" w:rsidRPr="00481D2D" w:rsidRDefault="00897956">
            <w:pPr>
              <w:pStyle w:val="TAN"/>
            </w:pPr>
            <w:r w:rsidRPr="00481D2D">
              <w:t>c8:</w:t>
            </w:r>
            <w:r w:rsidRPr="00481D2D">
              <w:tab/>
              <w:t xml:space="preserve">IF A.162/44A THEN m </w:t>
            </w:r>
            <w:smartTag w:uri="urn:schemas-microsoft-com:office:smarttags" w:element="stockticker">
              <w:r w:rsidRPr="00481D2D">
                <w:t>ELSE</w:t>
              </w:r>
            </w:smartTag>
            <w:r w:rsidRPr="00481D2D">
              <w:t xml:space="preserve"> IF A.162/44 THEN i </w:t>
            </w:r>
            <w:smartTag w:uri="urn:schemas-microsoft-com:office:smarttags" w:element="stockticker">
              <w:r w:rsidRPr="00481D2D">
                <w:t>ELSE</w:t>
              </w:r>
            </w:smartTag>
            <w:r w:rsidRPr="00481D2D">
              <w:t xml:space="preserve"> n/a - - adding, deleting or reading the P-Charging-Function-Addresses header before proxying the request or response, or the P-Charging-Function-Addresses header extension.</w:t>
            </w:r>
          </w:p>
          <w:p w14:paraId="59513B60" w14:textId="77777777" w:rsidR="00897956" w:rsidRPr="00481D2D" w:rsidRDefault="00897956">
            <w:pPr>
              <w:pStyle w:val="TAN"/>
            </w:pPr>
            <w:r w:rsidRPr="00481D2D">
              <w:t>c9:</w:t>
            </w:r>
            <w:r w:rsidRPr="00481D2D">
              <w:tab/>
              <w:t xml:space="preserve">IF A.162/43 THEN x </w:t>
            </w:r>
            <w:smartTag w:uri="urn:schemas-microsoft-com:office:smarttags" w:element="stockticker">
              <w:r w:rsidRPr="00481D2D">
                <w:t>ELSE</w:t>
              </w:r>
            </w:smartTag>
            <w:r w:rsidRPr="00481D2D">
              <w:t xml:space="preserve"> IF A.162/41 THEN m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1C5FC258" w14:textId="77777777" w:rsidR="00897956" w:rsidRPr="00481D2D" w:rsidRDefault="00897956">
            <w:pPr>
              <w:pStyle w:val="TAN"/>
            </w:pPr>
            <w:r w:rsidRPr="00481D2D">
              <w:t>c10:</w:t>
            </w:r>
            <w:r w:rsidRPr="00481D2D">
              <w:tab/>
              <w:t xml:space="preserve">IF A.162/43 THEN m </w:t>
            </w:r>
            <w:smartTag w:uri="urn:schemas-microsoft-com:office:smarttags" w:element="stockticker">
              <w:r w:rsidRPr="00481D2D">
                <w:t>ELSE</w:t>
              </w:r>
            </w:smartTag>
            <w:r w:rsidRPr="00481D2D">
              <w:t xml:space="preserve"> IF A.162/41 THEN i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20AF7619" w14:textId="77777777" w:rsidR="002B78AD" w:rsidRPr="00481D2D" w:rsidRDefault="00897956" w:rsidP="002B78AD">
            <w:pPr>
              <w:pStyle w:val="TAN"/>
            </w:pPr>
            <w:r w:rsidRPr="00481D2D">
              <w:t>c11:</w:t>
            </w:r>
            <w:r w:rsidRPr="00481D2D">
              <w:tab/>
              <w:t xml:space="preserve">IF A.162/11 OR A.162/13 THEN m </w:t>
            </w:r>
            <w:smartTag w:uri="urn:schemas-microsoft-com:office:smarttags" w:element="stockticker">
              <w:r w:rsidRPr="00481D2D">
                <w:t>ELSE</w:t>
              </w:r>
            </w:smartTag>
            <w:r w:rsidRPr="00481D2D">
              <w:t xml:space="preserve"> i - - reading the contents of the Require header before proxying the request or response or adding or modifying the contents of the Require header before proxying the request or response for methods other than REGISTER.</w:t>
            </w:r>
          </w:p>
          <w:p w14:paraId="0652658B" w14:textId="77777777" w:rsidR="007975E9" w:rsidRPr="00481D2D" w:rsidRDefault="007975E9" w:rsidP="007975E9">
            <w:pPr>
              <w:pStyle w:val="TAN"/>
            </w:pPr>
            <w:r w:rsidRPr="00481D2D">
              <w:t>c14:</w:t>
            </w:r>
            <w:r w:rsidRPr="00481D2D">
              <w:tab/>
              <w:t xml:space="preserve">IF A.162/20 THEN m </w:t>
            </w:r>
            <w:smartTag w:uri="urn:schemas-microsoft-com:office:smarttags" w:element="stockticker">
              <w:r w:rsidRPr="00481D2D">
                <w:t>ELSE</w:t>
              </w:r>
            </w:smartTag>
            <w:r w:rsidRPr="00481D2D">
              <w:t xml:space="preserve"> n/a - - SIP INFO method and package framework.</w:t>
            </w:r>
          </w:p>
          <w:p w14:paraId="220E2B69" w14:textId="77777777" w:rsidR="00047EC0" w:rsidRPr="00481D2D" w:rsidRDefault="007975E9" w:rsidP="00047EC0">
            <w:pPr>
              <w:pStyle w:val="TAN"/>
            </w:pPr>
            <w:r w:rsidRPr="00481D2D">
              <w:t>c15:</w:t>
            </w:r>
            <w:r w:rsidRPr="00481D2D">
              <w:tab/>
              <w:t xml:space="preserve">IF A.162/20 THEN i </w:t>
            </w:r>
            <w:smartTag w:uri="urn:schemas-microsoft-com:office:smarttags" w:element="stockticker">
              <w:r w:rsidRPr="00481D2D">
                <w:t>ELSE</w:t>
              </w:r>
            </w:smartTag>
            <w:r w:rsidRPr="00481D2D">
              <w:t xml:space="preserve"> n/a - - SIP INFO method and package framework.</w:t>
            </w:r>
          </w:p>
          <w:p w14:paraId="14A4318A" w14:textId="77777777" w:rsidR="00897956" w:rsidRPr="00481D2D" w:rsidRDefault="00047EC0" w:rsidP="00047EC0">
            <w:pPr>
              <w:pStyle w:val="TAN"/>
              <w:rPr>
                <w:rFonts w:eastAsia="SimSun"/>
                <w:lang w:eastAsia="zh-CN"/>
              </w:rPr>
            </w:pPr>
            <w:r w:rsidRPr="00481D2D">
              <w:rPr>
                <w:rFonts w:eastAsia="SimSun"/>
                <w:lang w:eastAsia="zh-CN"/>
              </w:rPr>
              <w:t>c16:</w:t>
            </w:r>
            <w:r w:rsidR="006E59FF" w:rsidRPr="00481D2D">
              <w:rPr>
                <w:szCs w:val="24"/>
              </w:rPr>
              <w:tab/>
            </w:r>
            <w:r w:rsidRPr="00481D2D">
              <w:rPr>
                <w:szCs w:val="24"/>
              </w:rPr>
              <w:t xml:space="preserve">IF A.162/101 THEN m </w:t>
            </w:r>
            <w:smartTag w:uri="urn:schemas-microsoft-com:office:smarttags" w:element="stockticker">
              <w:r w:rsidRPr="00481D2D">
                <w:rPr>
                  <w:szCs w:val="24"/>
                </w:rPr>
                <w:t>ELSE</w:t>
              </w:r>
            </w:smartTag>
            <w:r w:rsidRPr="00481D2D">
              <w:rPr>
                <w:szCs w:val="24"/>
              </w:rPr>
              <w:t xml:space="preserve"> n/a - - </w:t>
            </w:r>
            <w:r w:rsidRPr="00481D2D">
              <w:t>the Session-ID header</w:t>
            </w:r>
            <w:r w:rsidRPr="00481D2D">
              <w:rPr>
                <w:rFonts w:eastAsia="SimSun"/>
                <w:lang w:eastAsia="zh-CN"/>
              </w:rPr>
              <w:t>.</w:t>
            </w:r>
          </w:p>
          <w:p w14:paraId="7A0D3F2A" w14:textId="77777777" w:rsidR="009438ED" w:rsidRPr="00481D2D" w:rsidRDefault="009438ED" w:rsidP="00047EC0">
            <w:pPr>
              <w:pStyle w:val="TAN"/>
            </w:pPr>
            <w:r w:rsidRPr="00481D2D">
              <w:t>c17:</w:t>
            </w:r>
            <w:r w:rsidRPr="00481D2D">
              <w:tab/>
              <w:t xml:space="preserve">IF A.162/121 THEN m </w:t>
            </w:r>
            <w:smartTag w:uri="urn:schemas-microsoft-com:office:smarttags" w:element="stockticker">
              <w:r w:rsidRPr="00481D2D">
                <w:t>ELSE</w:t>
              </w:r>
            </w:smartTag>
            <w:r w:rsidRPr="00481D2D">
              <w:t xml:space="preserve"> n/a - - the Relayed-Charge header </w:t>
            </w:r>
            <w:r w:rsidR="00F2799D" w:rsidRPr="00481D2D">
              <w:t xml:space="preserve">field </w:t>
            </w:r>
            <w:r w:rsidRPr="00481D2D">
              <w:t>extension.</w:t>
            </w:r>
          </w:p>
          <w:p w14:paraId="693D2BC3" w14:textId="77777777" w:rsidR="00C707EB" w:rsidRPr="00481D2D" w:rsidRDefault="00C707EB" w:rsidP="00C707EB">
            <w:pPr>
              <w:pStyle w:val="TAN"/>
            </w:pPr>
            <w:r w:rsidRPr="00481D2D">
              <w:t>c18:</w:t>
            </w:r>
            <w:r w:rsidRPr="00481D2D">
              <w:tab/>
              <w:t>IF A.162/</w:t>
            </w:r>
            <w:r w:rsidR="00AE1243" w:rsidRPr="00481D2D">
              <w:t>43 THEN x ELSE IF A.162/123</w:t>
            </w:r>
            <w:r w:rsidRPr="00481D2D">
              <w:t xml:space="preserve"> THEN m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p w14:paraId="6AC4BB44" w14:textId="77777777" w:rsidR="00C707EB" w:rsidRPr="00481D2D" w:rsidRDefault="00C707EB" w:rsidP="00C707EB">
            <w:pPr>
              <w:pStyle w:val="TAN"/>
            </w:pPr>
            <w:r w:rsidRPr="00481D2D">
              <w:t>c19:</w:t>
            </w:r>
            <w:r w:rsidRPr="00481D2D">
              <w:tab/>
              <w:t>IF A.162/</w:t>
            </w:r>
            <w:r w:rsidR="00AE1243" w:rsidRPr="00481D2D">
              <w:t>43 THEN m ELSE IF A.162/123</w:t>
            </w:r>
            <w:r w:rsidRPr="00481D2D">
              <w:t xml:space="preserve"> THEN i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tc>
      </w:tr>
    </w:tbl>
    <w:p w14:paraId="7B78767E" w14:textId="77777777" w:rsidR="00897956" w:rsidRPr="00481D2D" w:rsidRDefault="00897956">
      <w:pPr>
        <w:keepNext/>
        <w:keepLines/>
      </w:pPr>
    </w:p>
    <w:p w14:paraId="5766BDF4" w14:textId="77777777" w:rsidR="00897956" w:rsidRPr="00481D2D" w:rsidRDefault="00897956">
      <w:pPr>
        <w:keepNext/>
        <w:keepLines/>
      </w:pPr>
      <w:r w:rsidRPr="00481D2D">
        <w:t>Prerequisite A.163/15 - - PRACK response</w:t>
      </w:r>
    </w:p>
    <w:p w14:paraId="1B920EFD" w14:textId="77777777" w:rsidR="00897956" w:rsidRPr="00481D2D" w:rsidRDefault="00897956">
      <w:pPr>
        <w:keepNext/>
        <w:keepLines/>
      </w:pPr>
      <w:r w:rsidRPr="00481D2D">
        <w:t>Prerequisite: A.164/102 - - Additional for 2xx response</w:t>
      </w:r>
    </w:p>
    <w:p w14:paraId="4D55AF1D" w14:textId="77777777" w:rsidR="00897956" w:rsidRPr="00481D2D" w:rsidRDefault="00897956">
      <w:pPr>
        <w:pStyle w:val="TH"/>
      </w:pPr>
      <w:r w:rsidRPr="00481D2D">
        <w:t>Table A.251: Supported header</w:t>
      </w:r>
      <w:r w:rsidR="003B352C" w:rsidRPr="00481D2D">
        <w:t xml:space="preserve"> field</w:t>
      </w:r>
      <w:r w:rsidRPr="00481D2D">
        <w:t>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6F4D5FD" w14:textId="77777777">
        <w:trPr>
          <w:cantSplit/>
        </w:trPr>
        <w:tc>
          <w:tcPr>
            <w:tcW w:w="851" w:type="dxa"/>
            <w:vMerge w:val="restart"/>
          </w:tcPr>
          <w:p w14:paraId="6B2BD602" w14:textId="77777777" w:rsidR="00897956" w:rsidRPr="00481D2D" w:rsidRDefault="00897956">
            <w:pPr>
              <w:pStyle w:val="TAH"/>
            </w:pPr>
            <w:r w:rsidRPr="00481D2D">
              <w:t>Item</w:t>
            </w:r>
          </w:p>
        </w:tc>
        <w:tc>
          <w:tcPr>
            <w:tcW w:w="2665" w:type="dxa"/>
            <w:vMerge w:val="restart"/>
          </w:tcPr>
          <w:p w14:paraId="0BBDE8D7" w14:textId="77777777" w:rsidR="00897956" w:rsidRPr="00481D2D" w:rsidRDefault="00897956">
            <w:pPr>
              <w:pStyle w:val="TAH"/>
            </w:pPr>
            <w:r w:rsidRPr="00481D2D">
              <w:t>Header</w:t>
            </w:r>
            <w:r w:rsidR="003B352C" w:rsidRPr="00481D2D">
              <w:t xml:space="preserve"> field</w:t>
            </w:r>
          </w:p>
        </w:tc>
        <w:tc>
          <w:tcPr>
            <w:tcW w:w="3063" w:type="dxa"/>
            <w:gridSpan w:val="3"/>
          </w:tcPr>
          <w:p w14:paraId="0F9A38FB" w14:textId="77777777" w:rsidR="00897956" w:rsidRPr="00481D2D" w:rsidRDefault="00897956">
            <w:pPr>
              <w:pStyle w:val="TAH"/>
            </w:pPr>
            <w:r w:rsidRPr="00481D2D">
              <w:t>Sending</w:t>
            </w:r>
          </w:p>
        </w:tc>
        <w:tc>
          <w:tcPr>
            <w:tcW w:w="3063" w:type="dxa"/>
            <w:gridSpan w:val="3"/>
          </w:tcPr>
          <w:p w14:paraId="2A88A37E" w14:textId="77777777" w:rsidR="00897956" w:rsidRPr="00481D2D" w:rsidRDefault="00897956">
            <w:pPr>
              <w:pStyle w:val="TAH"/>
              <w:rPr>
                <w:b w:val="0"/>
              </w:rPr>
            </w:pPr>
            <w:r w:rsidRPr="00481D2D">
              <w:t>Receiving</w:t>
            </w:r>
          </w:p>
        </w:tc>
      </w:tr>
      <w:tr w:rsidR="00897956" w:rsidRPr="00481D2D" w14:paraId="685CD56E" w14:textId="77777777">
        <w:trPr>
          <w:cantSplit/>
        </w:trPr>
        <w:tc>
          <w:tcPr>
            <w:tcW w:w="851" w:type="dxa"/>
            <w:vMerge/>
          </w:tcPr>
          <w:p w14:paraId="09C2341D" w14:textId="77777777" w:rsidR="00897956" w:rsidRPr="00481D2D" w:rsidRDefault="00897956">
            <w:pPr>
              <w:pStyle w:val="TAH"/>
            </w:pPr>
          </w:p>
        </w:tc>
        <w:tc>
          <w:tcPr>
            <w:tcW w:w="2665" w:type="dxa"/>
            <w:vMerge/>
          </w:tcPr>
          <w:p w14:paraId="7A55F0E8" w14:textId="77777777" w:rsidR="00897956" w:rsidRPr="00481D2D" w:rsidRDefault="00897956">
            <w:pPr>
              <w:pStyle w:val="TAH"/>
            </w:pPr>
          </w:p>
        </w:tc>
        <w:tc>
          <w:tcPr>
            <w:tcW w:w="1021" w:type="dxa"/>
          </w:tcPr>
          <w:p w14:paraId="4E07F336" w14:textId="77777777" w:rsidR="00897956" w:rsidRPr="00481D2D" w:rsidRDefault="00897956">
            <w:pPr>
              <w:pStyle w:val="TAH"/>
            </w:pPr>
            <w:r w:rsidRPr="00481D2D">
              <w:t>Ref.</w:t>
            </w:r>
          </w:p>
        </w:tc>
        <w:tc>
          <w:tcPr>
            <w:tcW w:w="1021" w:type="dxa"/>
          </w:tcPr>
          <w:p w14:paraId="220A2D12" w14:textId="77777777" w:rsidR="00897956" w:rsidRPr="00481D2D" w:rsidRDefault="00897956">
            <w:pPr>
              <w:pStyle w:val="TAH"/>
            </w:pPr>
            <w:r w:rsidRPr="00481D2D">
              <w:t>RFC status</w:t>
            </w:r>
          </w:p>
        </w:tc>
        <w:tc>
          <w:tcPr>
            <w:tcW w:w="1021" w:type="dxa"/>
          </w:tcPr>
          <w:p w14:paraId="7B6FC5D4" w14:textId="77777777" w:rsidR="00897956" w:rsidRPr="00481D2D" w:rsidRDefault="00897956">
            <w:pPr>
              <w:pStyle w:val="TAH"/>
            </w:pPr>
            <w:r w:rsidRPr="00481D2D">
              <w:t>Profile status</w:t>
            </w:r>
          </w:p>
        </w:tc>
        <w:tc>
          <w:tcPr>
            <w:tcW w:w="1021" w:type="dxa"/>
          </w:tcPr>
          <w:p w14:paraId="0A05625C" w14:textId="77777777" w:rsidR="00897956" w:rsidRPr="00481D2D" w:rsidRDefault="00897956">
            <w:pPr>
              <w:pStyle w:val="TAH"/>
            </w:pPr>
            <w:r w:rsidRPr="00481D2D">
              <w:t>Ref.</w:t>
            </w:r>
          </w:p>
        </w:tc>
        <w:tc>
          <w:tcPr>
            <w:tcW w:w="1021" w:type="dxa"/>
          </w:tcPr>
          <w:p w14:paraId="0B9B1F25" w14:textId="77777777" w:rsidR="00897956" w:rsidRPr="00481D2D" w:rsidRDefault="00897956">
            <w:pPr>
              <w:pStyle w:val="TAH"/>
            </w:pPr>
            <w:r w:rsidRPr="00481D2D">
              <w:t>RFC status</w:t>
            </w:r>
          </w:p>
        </w:tc>
        <w:tc>
          <w:tcPr>
            <w:tcW w:w="1021" w:type="dxa"/>
          </w:tcPr>
          <w:p w14:paraId="59067900" w14:textId="77777777" w:rsidR="00897956" w:rsidRPr="00481D2D" w:rsidRDefault="00897956">
            <w:pPr>
              <w:pStyle w:val="TAH"/>
            </w:pPr>
            <w:r w:rsidRPr="00481D2D">
              <w:t>Profile status</w:t>
            </w:r>
          </w:p>
        </w:tc>
      </w:tr>
      <w:tr w:rsidR="00897956" w:rsidRPr="00481D2D" w14:paraId="754A457D" w14:textId="77777777">
        <w:tc>
          <w:tcPr>
            <w:tcW w:w="851" w:type="dxa"/>
          </w:tcPr>
          <w:p w14:paraId="4C74D465" w14:textId="77777777" w:rsidR="00897956" w:rsidRPr="00481D2D" w:rsidRDefault="00897956">
            <w:pPr>
              <w:pStyle w:val="TAL"/>
            </w:pPr>
            <w:r w:rsidRPr="00481D2D">
              <w:t>0A</w:t>
            </w:r>
          </w:p>
        </w:tc>
        <w:tc>
          <w:tcPr>
            <w:tcW w:w="2665" w:type="dxa"/>
          </w:tcPr>
          <w:p w14:paraId="39051510" w14:textId="77777777" w:rsidR="00897956" w:rsidRPr="00481D2D" w:rsidRDefault="00897956">
            <w:pPr>
              <w:pStyle w:val="TAL"/>
            </w:pPr>
            <w:r w:rsidRPr="00481D2D">
              <w:t>Allow-Events</w:t>
            </w:r>
          </w:p>
        </w:tc>
        <w:tc>
          <w:tcPr>
            <w:tcW w:w="1021" w:type="dxa"/>
          </w:tcPr>
          <w:p w14:paraId="1305CFA5" w14:textId="77777777" w:rsidR="00897956" w:rsidRPr="00481D2D" w:rsidRDefault="00897956">
            <w:pPr>
              <w:pStyle w:val="TAL"/>
            </w:pPr>
            <w:r w:rsidRPr="00481D2D">
              <w:t xml:space="preserve">[28] </w:t>
            </w:r>
            <w:r w:rsidR="008809F3" w:rsidRPr="00481D2D">
              <w:t>8</w:t>
            </w:r>
            <w:r w:rsidRPr="00481D2D">
              <w:t>.2.2</w:t>
            </w:r>
          </w:p>
        </w:tc>
        <w:tc>
          <w:tcPr>
            <w:tcW w:w="1021" w:type="dxa"/>
          </w:tcPr>
          <w:p w14:paraId="60FBB5B2" w14:textId="77777777" w:rsidR="00897956" w:rsidRPr="00481D2D" w:rsidRDefault="00897956">
            <w:pPr>
              <w:pStyle w:val="TAL"/>
            </w:pPr>
            <w:r w:rsidRPr="00481D2D">
              <w:t>m</w:t>
            </w:r>
          </w:p>
        </w:tc>
        <w:tc>
          <w:tcPr>
            <w:tcW w:w="1021" w:type="dxa"/>
          </w:tcPr>
          <w:p w14:paraId="337655D1" w14:textId="77777777" w:rsidR="00897956" w:rsidRPr="00481D2D" w:rsidRDefault="00897956">
            <w:pPr>
              <w:pStyle w:val="TAL"/>
            </w:pPr>
            <w:r w:rsidRPr="00481D2D">
              <w:t>m</w:t>
            </w:r>
          </w:p>
        </w:tc>
        <w:tc>
          <w:tcPr>
            <w:tcW w:w="1021" w:type="dxa"/>
          </w:tcPr>
          <w:p w14:paraId="5DC6F8D5" w14:textId="77777777" w:rsidR="00897956" w:rsidRPr="00481D2D" w:rsidRDefault="00897956">
            <w:pPr>
              <w:pStyle w:val="TAL"/>
            </w:pPr>
            <w:r w:rsidRPr="00481D2D">
              <w:t xml:space="preserve">[28] </w:t>
            </w:r>
            <w:r w:rsidR="008809F3" w:rsidRPr="00481D2D">
              <w:t>8</w:t>
            </w:r>
            <w:r w:rsidRPr="00481D2D">
              <w:t>.2.2</w:t>
            </w:r>
          </w:p>
        </w:tc>
        <w:tc>
          <w:tcPr>
            <w:tcW w:w="1021" w:type="dxa"/>
          </w:tcPr>
          <w:p w14:paraId="3544EF47" w14:textId="77777777" w:rsidR="00897956" w:rsidRPr="00481D2D" w:rsidRDefault="00897956">
            <w:pPr>
              <w:pStyle w:val="TAL"/>
            </w:pPr>
            <w:r w:rsidRPr="00481D2D">
              <w:t>c1</w:t>
            </w:r>
          </w:p>
        </w:tc>
        <w:tc>
          <w:tcPr>
            <w:tcW w:w="1021" w:type="dxa"/>
          </w:tcPr>
          <w:p w14:paraId="309C3FD9" w14:textId="77777777" w:rsidR="00897956" w:rsidRPr="00481D2D" w:rsidRDefault="00897956">
            <w:pPr>
              <w:pStyle w:val="TAL"/>
            </w:pPr>
            <w:r w:rsidRPr="00481D2D">
              <w:t>c1</w:t>
            </w:r>
          </w:p>
        </w:tc>
      </w:tr>
      <w:tr w:rsidR="00897956" w:rsidRPr="00481D2D" w14:paraId="603CC632" w14:textId="77777777">
        <w:tc>
          <w:tcPr>
            <w:tcW w:w="851" w:type="dxa"/>
          </w:tcPr>
          <w:p w14:paraId="3D58CE90" w14:textId="77777777" w:rsidR="00897956" w:rsidRPr="00481D2D" w:rsidRDefault="00897956">
            <w:pPr>
              <w:pStyle w:val="TAL"/>
            </w:pPr>
            <w:r w:rsidRPr="00481D2D">
              <w:t>0B</w:t>
            </w:r>
          </w:p>
        </w:tc>
        <w:tc>
          <w:tcPr>
            <w:tcW w:w="2665" w:type="dxa"/>
          </w:tcPr>
          <w:p w14:paraId="12F9316C" w14:textId="77777777" w:rsidR="00897956" w:rsidRPr="00481D2D" w:rsidRDefault="00897956">
            <w:pPr>
              <w:pStyle w:val="TAL"/>
            </w:pPr>
            <w:r w:rsidRPr="00481D2D">
              <w:t>Authentication-Info</w:t>
            </w:r>
          </w:p>
        </w:tc>
        <w:tc>
          <w:tcPr>
            <w:tcW w:w="1021" w:type="dxa"/>
          </w:tcPr>
          <w:p w14:paraId="7CE9BE2B" w14:textId="77777777" w:rsidR="00897956" w:rsidRPr="00481D2D" w:rsidRDefault="00897956">
            <w:pPr>
              <w:pStyle w:val="TAL"/>
            </w:pPr>
            <w:r w:rsidRPr="00481D2D">
              <w:t>[26] 20.6</w:t>
            </w:r>
          </w:p>
        </w:tc>
        <w:tc>
          <w:tcPr>
            <w:tcW w:w="1021" w:type="dxa"/>
          </w:tcPr>
          <w:p w14:paraId="2E3171D5" w14:textId="77777777" w:rsidR="00897956" w:rsidRPr="00481D2D" w:rsidRDefault="00897956">
            <w:pPr>
              <w:pStyle w:val="TAL"/>
            </w:pPr>
            <w:r w:rsidRPr="00481D2D">
              <w:t>m</w:t>
            </w:r>
          </w:p>
        </w:tc>
        <w:tc>
          <w:tcPr>
            <w:tcW w:w="1021" w:type="dxa"/>
          </w:tcPr>
          <w:p w14:paraId="39E8B5BF" w14:textId="77777777" w:rsidR="00897956" w:rsidRPr="00481D2D" w:rsidRDefault="00897956">
            <w:pPr>
              <w:pStyle w:val="TAL"/>
            </w:pPr>
            <w:r w:rsidRPr="00481D2D">
              <w:t>m</w:t>
            </w:r>
          </w:p>
        </w:tc>
        <w:tc>
          <w:tcPr>
            <w:tcW w:w="1021" w:type="dxa"/>
          </w:tcPr>
          <w:p w14:paraId="2F913129" w14:textId="77777777" w:rsidR="00897956" w:rsidRPr="00481D2D" w:rsidRDefault="00897956">
            <w:pPr>
              <w:pStyle w:val="TAL"/>
            </w:pPr>
            <w:r w:rsidRPr="00481D2D">
              <w:t>[26] 20.6</w:t>
            </w:r>
          </w:p>
        </w:tc>
        <w:tc>
          <w:tcPr>
            <w:tcW w:w="1021" w:type="dxa"/>
          </w:tcPr>
          <w:p w14:paraId="7017C463" w14:textId="77777777" w:rsidR="00897956" w:rsidRPr="00481D2D" w:rsidRDefault="00897956">
            <w:pPr>
              <w:pStyle w:val="TAL"/>
            </w:pPr>
            <w:r w:rsidRPr="00481D2D">
              <w:t>i</w:t>
            </w:r>
          </w:p>
        </w:tc>
        <w:tc>
          <w:tcPr>
            <w:tcW w:w="1021" w:type="dxa"/>
          </w:tcPr>
          <w:p w14:paraId="5AD609A4" w14:textId="77777777" w:rsidR="00897956" w:rsidRPr="00481D2D" w:rsidRDefault="00897956">
            <w:pPr>
              <w:pStyle w:val="TAL"/>
            </w:pPr>
            <w:r w:rsidRPr="00481D2D">
              <w:t>i</w:t>
            </w:r>
          </w:p>
        </w:tc>
      </w:tr>
      <w:tr w:rsidR="00546923" w:rsidRPr="00481D2D" w14:paraId="04CD78D7" w14:textId="77777777">
        <w:tc>
          <w:tcPr>
            <w:tcW w:w="851" w:type="dxa"/>
          </w:tcPr>
          <w:p w14:paraId="168C6267" w14:textId="77777777" w:rsidR="00546923" w:rsidRPr="00481D2D" w:rsidRDefault="00546923" w:rsidP="00546923">
            <w:pPr>
              <w:pStyle w:val="TAL"/>
            </w:pPr>
            <w:r w:rsidRPr="00481D2D">
              <w:t>0C</w:t>
            </w:r>
          </w:p>
        </w:tc>
        <w:tc>
          <w:tcPr>
            <w:tcW w:w="2665" w:type="dxa"/>
          </w:tcPr>
          <w:p w14:paraId="22A7D506" w14:textId="77777777" w:rsidR="00546923" w:rsidRPr="00481D2D" w:rsidRDefault="00546923" w:rsidP="00546923">
            <w:pPr>
              <w:pStyle w:val="TAL"/>
            </w:pPr>
            <w:r w:rsidRPr="00481D2D">
              <w:t>Accept-Resource-Priority</w:t>
            </w:r>
          </w:p>
        </w:tc>
        <w:tc>
          <w:tcPr>
            <w:tcW w:w="1021" w:type="dxa"/>
          </w:tcPr>
          <w:p w14:paraId="1BA40539" w14:textId="77777777" w:rsidR="00546923" w:rsidRPr="00481D2D" w:rsidRDefault="00AC33A2" w:rsidP="00546923">
            <w:pPr>
              <w:pStyle w:val="TAL"/>
            </w:pPr>
            <w:r w:rsidRPr="00481D2D">
              <w:t>[116</w:t>
            </w:r>
            <w:r w:rsidR="00546923" w:rsidRPr="00481D2D">
              <w:t>] 3.2</w:t>
            </w:r>
          </w:p>
        </w:tc>
        <w:tc>
          <w:tcPr>
            <w:tcW w:w="1021" w:type="dxa"/>
          </w:tcPr>
          <w:p w14:paraId="7E691E77" w14:textId="77777777" w:rsidR="00546923" w:rsidRPr="00481D2D" w:rsidRDefault="00546923" w:rsidP="00546923">
            <w:pPr>
              <w:pStyle w:val="TAL"/>
            </w:pPr>
            <w:r w:rsidRPr="00481D2D">
              <w:t>c12</w:t>
            </w:r>
          </w:p>
        </w:tc>
        <w:tc>
          <w:tcPr>
            <w:tcW w:w="1021" w:type="dxa"/>
          </w:tcPr>
          <w:p w14:paraId="21C2B55E" w14:textId="77777777" w:rsidR="00546923" w:rsidRPr="00481D2D" w:rsidRDefault="00546923" w:rsidP="00546923">
            <w:pPr>
              <w:pStyle w:val="TAL"/>
            </w:pPr>
            <w:r w:rsidRPr="00481D2D">
              <w:t>c12</w:t>
            </w:r>
          </w:p>
        </w:tc>
        <w:tc>
          <w:tcPr>
            <w:tcW w:w="1021" w:type="dxa"/>
          </w:tcPr>
          <w:p w14:paraId="45B48D9F" w14:textId="77777777" w:rsidR="00546923" w:rsidRPr="00481D2D" w:rsidRDefault="00AC33A2" w:rsidP="00546923">
            <w:pPr>
              <w:pStyle w:val="TAL"/>
            </w:pPr>
            <w:r w:rsidRPr="00481D2D">
              <w:t>[116</w:t>
            </w:r>
            <w:r w:rsidR="00546923" w:rsidRPr="00481D2D">
              <w:t>] 3.2</w:t>
            </w:r>
          </w:p>
        </w:tc>
        <w:tc>
          <w:tcPr>
            <w:tcW w:w="1021" w:type="dxa"/>
          </w:tcPr>
          <w:p w14:paraId="3AA9E8A0" w14:textId="77777777" w:rsidR="00546923" w:rsidRPr="00481D2D" w:rsidRDefault="00546923" w:rsidP="00546923">
            <w:pPr>
              <w:pStyle w:val="TAL"/>
            </w:pPr>
            <w:r w:rsidRPr="00481D2D">
              <w:t>c12</w:t>
            </w:r>
          </w:p>
        </w:tc>
        <w:tc>
          <w:tcPr>
            <w:tcW w:w="1021" w:type="dxa"/>
          </w:tcPr>
          <w:p w14:paraId="234E1021" w14:textId="77777777" w:rsidR="00546923" w:rsidRPr="00481D2D" w:rsidRDefault="00546923" w:rsidP="00546923">
            <w:pPr>
              <w:pStyle w:val="TAL"/>
            </w:pPr>
            <w:r w:rsidRPr="00481D2D">
              <w:t>c12</w:t>
            </w:r>
          </w:p>
        </w:tc>
      </w:tr>
      <w:tr w:rsidR="003E4A8C" w:rsidRPr="00481D2D" w14:paraId="67C20344" w14:textId="77777777">
        <w:tc>
          <w:tcPr>
            <w:tcW w:w="851" w:type="dxa"/>
          </w:tcPr>
          <w:p w14:paraId="59A18215" w14:textId="77777777" w:rsidR="003E4A8C" w:rsidRPr="00481D2D" w:rsidRDefault="003E4A8C" w:rsidP="00547C67">
            <w:pPr>
              <w:pStyle w:val="TAL"/>
            </w:pPr>
            <w:r w:rsidRPr="00481D2D">
              <w:t>0D</w:t>
            </w:r>
          </w:p>
        </w:tc>
        <w:tc>
          <w:tcPr>
            <w:tcW w:w="2665" w:type="dxa"/>
          </w:tcPr>
          <w:p w14:paraId="24083F64" w14:textId="77777777" w:rsidR="003E4A8C" w:rsidRPr="00481D2D" w:rsidRDefault="003E4A8C" w:rsidP="00547C67">
            <w:pPr>
              <w:pStyle w:val="TAL"/>
            </w:pPr>
            <w:r w:rsidRPr="00481D2D">
              <w:t>P-Early-Media</w:t>
            </w:r>
          </w:p>
        </w:tc>
        <w:tc>
          <w:tcPr>
            <w:tcW w:w="1021" w:type="dxa"/>
          </w:tcPr>
          <w:p w14:paraId="6B74980C" w14:textId="77777777" w:rsidR="003E4A8C" w:rsidRPr="00481D2D" w:rsidRDefault="003E4A8C" w:rsidP="00547C67">
            <w:pPr>
              <w:pStyle w:val="TAL"/>
            </w:pPr>
            <w:r w:rsidRPr="00481D2D">
              <w:t>[109] 8</w:t>
            </w:r>
          </w:p>
        </w:tc>
        <w:tc>
          <w:tcPr>
            <w:tcW w:w="1021" w:type="dxa"/>
          </w:tcPr>
          <w:p w14:paraId="72F9F174" w14:textId="77777777" w:rsidR="003E4A8C" w:rsidRPr="00481D2D" w:rsidRDefault="003E4A8C" w:rsidP="00547C67">
            <w:pPr>
              <w:pStyle w:val="TAL"/>
            </w:pPr>
            <w:r w:rsidRPr="00481D2D">
              <w:t>o</w:t>
            </w:r>
          </w:p>
        </w:tc>
        <w:tc>
          <w:tcPr>
            <w:tcW w:w="1021" w:type="dxa"/>
          </w:tcPr>
          <w:p w14:paraId="79B0DAF6" w14:textId="77777777" w:rsidR="003E4A8C" w:rsidRPr="00481D2D" w:rsidRDefault="003E4A8C" w:rsidP="00547C67">
            <w:pPr>
              <w:pStyle w:val="TAL"/>
            </w:pPr>
            <w:r w:rsidRPr="00481D2D">
              <w:t>c4</w:t>
            </w:r>
          </w:p>
        </w:tc>
        <w:tc>
          <w:tcPr>
            <w:tcW w:w="1021" w:type="dxa"/>
          </w:tcPr>
          <w:p w14:paraId="10CCF7E5" w14:textId="77777777" w:rsidR="003E4A8C" w:rsidRPr="00481D2D" w:rsidRDefault="003E4A8C" w:rsidP="00547C67">
            <w:pPr>
              <w:pStyle w:val="TAL"/>
            </w:pPr>
            <w:r w:rsidRPr="00481D2D">
              <w:t>[109] 8</w:t>
            </w:r>
          </w:p>
        </w:tc>
        <w:tc>
          <w:tcPr>
            <w:tcW w:w="1021" w:type="dxa"/>
          </w:tcPr>
          <w:p w14:paraId="224ECEA8" w14:textId="77777777" w:rsidR="003E4A8C" w:rsidRPr="00481D2D" w:rsidRDefault="003E4A8C" w:rsidP="00547C67">
            <w:pPr>
              <w:pStyle w:val="TAL"/>
            </w:pPr>
            <w:r w:rsidRPr="00481D2D">
              <w:t>o</w:t>
            </w:r>
          </w:p>
        </w:tc>
        <w:tc>
          <w:tcPr>
            <w:tcW w:w="1021" w:type="dxa"/>
          </w:tcPr>
          <w:p w14:paraId="445ABAEE" w14:textId="77777777" w:rsidR="003E4A8C" w:rsidRPr="00481D2D" w:rsidRDefault="003E4A8C" w:rsidP="00547C67">
            <w:pPr>
              <w:pStyle w:val="TAL"/>
            </w:pPr>
            <w:r w:rsidRPr="00481D2D">
              <w:t>c</w:t>
            </w:r>
            <w:r w:rsidR="00B10D0C" w:rsidRPr="00481D2D">
              <w:t>4</w:t>
            </w:r>
          </w:p>
        </w:tc>
      </w:tr>
      <w:tr w:rsidR="0063111F" w:rsidRPr="00481D2D" w14:paraId="3D3058CB" w14:textId="77777777" w:rsidTr="00074644">
        <w:tc>
          <w:tcPr>
            <w:tcW w:w="851" w:type="dxa"/>
          </w:tcPr>
          <w:p w14:paraId="19043A7F" w14:textId="77777777" w:rsidR="0063111F" w:rsidRPr="00481D2D" w:rsidRDefault="0063111F" w:rsidP="00074644">
            <w:pPr>
              <w:pStyle w:val="TAL"/>
            </w:pPr>
            <w:r w:rsidRPr="00481D2D">
              <w:t>0E</w:t>
            </w:r>
          </w:p>
        </w:tc>
        <w:tc>
          <w:tcPr>
            <w:tcW w:w="2665" w:type="dxa"/>
          </w:tcPr>
          <w:p w14:paraId="5244D81A" w14:textId="77777777" w:rsidR="0063111F" w:rsidRPr="00481D2D" w:rsidRDefault="0063111F" w:rsidP="00074644">
            <w:pPr>
              <w:pStyle w:val="TAL"/>
            </w:pPr>
            <w:r w:rsidRPr="00481D2D">
              <w:t>Priority-Share</w:t>
            </w:r>
          </w:p>
        </w:tc>
        <w:tc>
          <w:tcPr>
            <w:tcW w:w="1021" w:type="dxa"/>
          </w:tcPr>
          <w:p w14:paraId="36233F9A" w14:textId="77777777" w:rsidR="0063111F" w:rsidRPr="00481D2D" w:rsidRDefault="0063111F" w:rsidP="00074644">
            <w:pPr>
              <w:pStyle w:val="TAL"/>
            </w:pPr>
            <w:r w:rsidRPr="00481D2D">
              <w:t>Subclause 7.2.16</w:t>
            </w:r>
          </w:p>
        </w:tc>
        <w:tc>
          <w:tcPr>
            <w:tcW w:w="1021" w:type="dxa"/>
          </w:tcPr>
          <w:p w14:paraId="014BCED7" w14:textId="77777777" w:rsidR="0063111F" w:rsidRPr="00481D2D" w:rsidRDefault="0063111F" w:rsidP="00074644">
            <w:pPr>
              <w:pStyle w:val="TAL"/>
            </w:pPr>
            <w:r w:rsidRPr="00481D2D">
              <w:t>n/a</w:t>
            </w:r>
          </w:p>
        </w:tc>
        <w:tc>
          <w:tcPr>
            <w:tcW w:w="1021" w:type="dxa"/>
          </w:tcPr>
          <w:p w14:paraId="544AC40E" w14:textId="77777777" w:rsidR="0063111F" w:rsidRPr="00481D2D" w:rsidRDefault="0063111F" w:rsidP="00074644">
            <w:pPr>
              <w:pStyle w:val="TAL"/>
            </w:pPr>
            <w:r w:rsidRPr="00481D2D">
              <w:t>c14</w:t>
            </w:r>
          </w:p>
        </w:tc>
        <w:tc>
          <w:tcPr>
            <w:tcW w:w="1021" w:type="dxa"/>
          </w:tcPr>
          <w:p w14:paraId="53501E89" w14:textId="77777777" w:rsidR="0063111F" w:rsidRPr="00481D2D" w:rsidRDefault="0063111F" w:rsidP="00074644">
            <w:pPr>
              <w:pStyle w:val="TAL"/>
            </w:pPr>
            <w:r w:rsidRPr="00481D2D">
              <w:t>Subclause 7.2.16</w:t>
            </w:r>
          </w:p>
        </w:tc>
        <w:tc>
          <w:tcPr>
            <w:tcW w:w="1021" w:type="dxa"/>
          </w:tcPr>
          <w:p w14:paraId="43B03DB8" w14:textId="77777777" w:rsidR="0063111F" w:rsidRPr="00481D2D" w:rsidRDefault="0063111F" w:rsidP="00074644">
            <w:pPr>
              <w:pStyle w:val="TAL"/>
            </w:pPr>
            <w:r w:rsidRPr="00481D2D">
              <w:t>n/a</w:t>
            </w:r>
          </w:p>
        </w:tc>
        <w:tc>
          <w:tcPr>
            <w:tcW w:w="1021" w:type="dxa"/>
          </w:tcPr>
          <w:p w14:paraId="5B3C8E6A" w14:textId="77777777" w:rsidR="0063111F" w:rsidRPr="00481D2D" w:rsidRDefault="0063111F" w:rsidP="00074644">
            <w:pPr>
              <w:pStyle w:val="TAL"/>
            </w:pPr>
            <w:r w:rsidRPr="00481D2D">
              <w:t>c14</w:t>
            </w:r>
          </w:p>
        </w:tc>
      </w:tr>
      <w:tr w:rsidR="00897956" w:rsidRPr="00481D2D" w14:paraId="3BA74F4C" w14:textId="77777777">
        <w:tc>
          <w:tcPr>
            <w:tcW w:w="851" w:type="dxa"/>
          </w:tcPr>
          <w:p w14:paraId="02CB26E3" w14:textId="77777777" w:rsidR="00897956" w:rsidRPr="00481D2D" w:rsidRDefault="00897956">
            <w:pPr>
              <w:pStyle w:val="TAL"/>
            </w:pPr>
            <w:r w:rsidRPr="00481D2D">
              <w:t>1</w:t>
            </w:r>
          </w:p>
        </w:tc>
        <w:tc>
          <w:tcPr>
            <w:tcW w:w="2665" w:type="dxa"/>
          </w:tcPr>
          <w:p w14:paraId="469F7C5A" w14:textId="77777777" w:rsidR="00897956" w:rsidRPr="00481D2D" w:rsidRDefault="00897956">
            <w:pPr>
              <w:pStyle w:val="TAL"/>
            </w:pPr>
            <w:r w:rsidRPr="00481D2D">
              <w:t>Record-Route</w:t>
            </w:r>
          </w:p>
        </w:tc>
        <w:tc>
          <w:tcPr>
            <w:tcW w:w="1021" w:type="dxa"/>
          </w:tcPr>
          <w:p w14:paraId="6F7250C7" w14:textId="77777777" w:rsidR="00897956" w:rsidRPr="00481D2D" w:rsidRDefault="00897956">
            <w:pPr>
              <w:pStyle w:val="TAL"/>
            </w:pPr>
            <w:r w:rsidRPr="00481D2D">
              <w:t>[26] 20.30</w:t>
            </w:r>
          </w:p>
        </w:tc>
        <w:tc>
          <w:tcPr>
            <w:tcW w:w="1021" w:type="dxa"/>
          </w:tcPr>
          <w:p w14:paraId="0F91C919" w14:textId="77777777" w:rsidR="00897956" w:rsidRPr="00481D2D" w:rsidRDefault="00897956">
            <w:pPr>
              <w:pStyle w:val="TAL"/>
            </w:pPr>
            <w:r w:rsidRPr="00481D2D">
              <w:t>m</w:t>
            </w:r>
          </w:p>
        </w:tc>
        <w:tc>
          <w:tcPr>
            <w:tcW w:w="1021" w:type="dxa"/>
          </w:tcPr>
          <w:p w14:paraId="66DC7FA6" w14:textId="77777777" w:rsidR="00897956" w:rsidRPr="00481D2D" w:rsidRDefault="00897956">
            <w:pPr>
              <w:pStyle w:val="TAL"/>
            </w:pPr>
            <w:r w:rsidRPr="00481D2D">
              <w:t>m</w:t>
            </w:r>
          </w:p>
        </w:tc>
        <w:tc>
          <w:tcPr>
            <w:tcW w:w="1021" w:type="dxa"/>
          </w:tcPr>
          <w:p w14:paraId="3419ECA8" w14:textId="77777777" w:rsidR="00897956" w:rsidRPr="00481D2D" w:rsidRDefault="00897956">
            <w:pPr>
              <w:pStyle w:val="TAL"/>
            </w:pPr>
            <w:r w:rsidRPr="00481D2D">
              <w:t>[26] 20.30</w:t>
            </w:r>
          </w:p>
        </w:tc>
        <w:tc>
          <w:tcPr>
            <w:tcW w:w="1021" w:type="dxa"/>
          </w:tcPr>
          <w:p w14:paraId="6198AB57" w14:textId="77777777" w:rsidR="00897956" w:rsidRPr="00481D2D" w:rsidRDefault="00897956">
            <w:pPr>
              <w:pStyle w:val="TAL"/>
            </w:pPr>
            <w:r w:rsidRPr="00481D2D">
              <w:t>c3</w:t>
            </w:r>
          </w:p>
        </w:tc>
        <w:tc>
          <w:tcPr>
            <w:tcW w:w="1021" w:type="dxa"/>
          </w:tcPr>
          <w:p w14:paraId="38F21F4B" w14:textId="77777777" w:rsidR="00897956" w:rsidRPr="00481D2D" w:rsidRDefault="00897956">
            <w:pPr>
              <w:pStyle w:val="TAL"/>
            </w:pPr>
            <w:r w:rsidRPr="00481D2D">
              <w:t>c3</w:t>
            </w:r>
          </w:p>
        </w:tc>
      </w:tr>
      <w:tr w:rsidR="007975E9" w:rsidRPr="00481D2D" w14:paraId="56215CF5" w14:textId="77777777">
        <w:tc>
          <w:tcPr>
            <w:tcW w:w="851" w:type="dxa"/>
          </w:tcPr>
          <w:p w14:paraId="1C99E24A" w14:textId="77777777" w:rsidR="007975E9" w:rsidRPr="00481D2D" w:rsidRDefault="007975E9" w:rsidP="00CE4959">
            <w:pPr>
              <w:pStyle w:val="TAL"/>
            </w:pPr>
            <w:r w:rsidRPr="00481D2D">
              <w:t>2</w:t>
            </w:r>
          </w:p>
        </w:tc>
        <w:tc>
          <w:tcPr>
            <w:tcW w:w="2665" w:type="dxa"/>
          </w:tcPr>
          <w:p w14:paraId="568AF5E4" w14:textId="77777777" w:rsidR="007975E9" w:rsidRPr="00481D2D" w:rsidRDefault="007975E9" w:rsidP="00CE4959">
            <w:pPr>
              <w:pStyle w:val="TAL"/>
            </w:pPr>
            <w:r w:rsidRPr="00481D2D">
              <w:t>Recv-Info</w:t>
            </w:r>
          </w:p>
        </w:tc>
        <w:tc>
          <w:tcPr>
            <w:tcW w:w="1021" w:type="dxa"/>
          </w:tcPr>
          <w:p w14:paraId="2C0810D5" w14:textId="77777777" w:rsidR="007975E9" w:rsidRPr="00481D2D" w:rsidRDefault="007975E9" w:rsidP="00CE4959">
            <w:pPr>
              <w:pStyle w:val="TAL"/>
            </w:pPr>
            <w:r w:rsidRPr="00481D2D">
              <w:t>[25] 5.2.</w:t>
            </w:r>
            <w:r w:rsidR="009F126E" w:rsidRPr="00481D2D">
              <w:t>3</w:t>
            </w:r>
          </w:p>
        </w:tc>
        <w:tc>
          <w:tcPr>
            <w:tcW w:w="1021" w:type="dxa"/>
          </w:tcPr>
          <w:p w14:paraId="4C7A8F86" w14:textId="77777777" w:rsidR="007975E9" w:rsidRPr="00481D2D" w:rsidRDefault="007975E9" w:rsidP="00CE4959">
            <w:pPr>
              <w:pStyle w:val="TAL"/>
            </w:pPr>
            <w:r w:rsidRPr="00481D2D">
              <w:t>c6</w:t>
            </w:r>
          </w:p>
        </w:tc>
        <w:tc>
          <w:tcPr>
            <w:tcW w:w="1021" w:type="dxa"/>
          </w:tcPr>
          <w:p w14:paraId="14E0E0D9" w14:textId="77777777" w:rsidR="007975E9" w:rsidRPr="00481D2D" w:rsidRDefault="007975E9" w:rsidP="00CE4959">
            <w:pPr>
              <w:pStyle w:val="TAL"/>
            </w:pPr>
            <w:r w:rsidRPr="00481D2D">
              <w:t>c6</w:t>
            </w:r>
          </w:p>
        </w:tc>
        <w:tc>
          <w:tcPr>
            <w:tcW w:w="1021" w:type="dxa"/>
          </w:tcPr>
          <w:p w14:paraId="121E9E28" w14:textId="77777777" w:rsidR="007975E9" w:rsidRPr="00481D2D" w:rsidRDefault="007975E9" w:rsidP="00CE4959">
            <w:pPr>
              <w:pStyle w:val="TAL"/>
            </w:pPr>
            <w:r w:rsidRPr="00481D2D">
              <w:t>[25] 5.2.</w:t>
            </w:r>
            <w:r w:rsidR="009F126E" w:rsidRPr="00481D2D">
              <w:t>3</w:t>
            </w:r>
          </w:p>
        </w:tc>
        <w:tc>
          <w:tcPr>
            <w:tcW w:w="1021" w:type="dxa"/>
          </w:tcPr>
          <w:p w14:paraId="3BA61649" w14:textId="77777777" w:rsidR="007975E9" w:rsidRPr="00481D2D" w:rsidRDefault="007975E9" w:rsidP="00CE4959">
            <w:pPr>
              <w:pStyle w:val="TAL"/>
            </w:pPr>
            <w:r w:rsidRPr="00481D2D">
              <w:t>c7</w:t>
            </w:r>
          </w:p>
        </w:tc>
        <w:tc>
          <w:tcPr>
            <w:tcW w:w="1021" w:type="dxa"/>
          </w:tcPr>
          <w:p w14:paraId="6DB1B95F" w14:textId="77777777" w:rsidR="007975E9" w:rsidRPr="00481D2D" w:rsidRDefault="007975E9" w:rsidP="00CE4959">
            <w:pPr>
              <w:pStyle w:val="TAL"/>
            </w:pPr>
            <w:r w:rsidRPr="00481D2D">
              <w:t>c7</w:t>
            </w:r>
          </w:p>
        </w:tc>
      </w:tr>
      <w:tr w:rsidR="00B65C0C" w:rsidRPr="00481D2D" w14:paraId="6A465F24" w14:textId="77777777" w:rsidTr="00496912">
        <w:tc>
          <w:tcPr>
            <w:tcW w:w="851" w:type="dxa"/>
          </w:tcPr>
          <w:p w14:paraId="58F80F20" w14:textId="77777777" w:rsidR="00B65C0C" w:rsidRPr="00481D2D" w:rsidRDefault="00B65C0C" w:rsidP="00496912">
            <w:pPr>
              <w:pStyle w:val="TAL"/>
            </w:pPr>
            <w:r w:rsidRPr="00481D2D">
              <w:t>2A</w:t>
            </w:r>
          </w:p>
        </w:tc>
        <w:tc>
          <w:tcPr>
            <w:tcW w:w="2665" w:type="dxa"/>
          </w:tcPr>
          <w:p w14:paraId="3F691C96" w14:textId="77777777" w:rsidR="00B65C0C" w:rsidRPr="00481D2D" w:rsidRDefault="00B65C0C" w:rsidP="00496912">
            <w:pPr>
              <w:pStyle w:val="TAL"/>
            </w:pPr>
            <w:r w:rsidRPr="00481D2D">
              <w:t>Resource-Share</w:t>
            </w:r>
          </w:p>
        </w:tc>
        <w:tc>
          <w:tcPr>
            <w:tcW w:w="1021" w:type="dxa"/>
          </w:tcPr>
          <w:p w14:paraId="3E7A77CA" w14:textId="77777777" w:rsidR="00B65C0C" w:rsidRPr="00481D2D" w:rsidRDefault="00B65C0C" w:rsidP="00496912">
            <w:pPr>
              <w:pStyle w:val="TAL"/>
            </w:pPr>
            <w:r w:rsidRPr="00481D2D">
              <w:t>Subclause 4.15</w:t>
            </w:r>
          </w:p>
        </w:tc>
        <w:tc>
          <w:tcPr>
            <w:tcW w:w="1021" w:type="dxa"/>
          </w:tcPr>
          <w:p w14:paraId="7B525D4A" w14:textId="77777777" w:rsidR="00B65C0C" w:rsidRPr="00481D2D" w:rsidRDefault="00B65C0C" w:rsidP="00496912">
            <w:pPr>
              <w:pStyle w:val="TAL"/>
            </w:pPr>
            <w:r w:rsidRPr="00481D2D">
              <w:t>n/a</w:t>
            </w:r>
          </w:p>
        </w:tc>
        <w:tc>
          <w:tcPr>
            <w:tcW w:w="1021" w:type="dxa"/>
          </w:tcPr>
          <w:p w14:paraId="21D1E914" w14:textId="77777777" w:rsidR="00B65C0C" w:rsidRPr="00481D2D" w:rsidRDefault="00B65C0C" w:rsidP="00496912">
            <w:pPr>
              <w:pStyle w:val="TAL"/>
            </w:pPr>
            <w:r w:rsidRPr="00481D2D">
              <w:t>c13</w:t>
            </w:r>
          </w:p>
        </w:tc>
        <w:tc>
          <w:tcPr>
            <w:tcW w:w="1021" w:type="dxa"/>
          </w:tcPr>
          <w:p w14:paraId="0CE76E39" w14:textId="77777777" w:rsidR="00B65C0C" w:rsidRPr="00481D2D" w:rsidRDefault="00B65C0C" w:rsidP="00496912">
            <w:pPr>
              <w:pStyle w:val="TAL"/>
            </w:pPr>
            <w:r w:rsidRPr="00481D2D">
              <w:t>Subclause 4.15</w:t>
            </w:r>
          </w:p>
        </w:tc>
        <w:tc>
          <w:tcPr>
            <w:tcW w:w="1021" w:type="dxa"/>
          </w:tcPr>
          <w:p w14:paraId="257C3EE6" w14:textId="77777777" w:rsidR="00B65C0C" w:rsidRPr="00481D2D" w:rsidRDefault="00B65C0C" w:rsidP="00496912">
            <w:pPr>
              <w:pStyle w:val="TAL"/>
            </w:pPr>
            <w:r w:rsidRPr="00481D2D">
              <w:t>n/a</w:t>
            </w:r>
          </w:p>
        </w:tc>
        <w:tc>
          <w:tcPr>
            <w:tcW w:w="1021" w:type="dxa"/>
          </w:tcPr>
          <w:p w14:paraId="2A85CE41" w14:textId="77777777" w:rsidR="00B65C0C" w:rsidRPr="00481D2D" w:rsidRDefault="00B65C0C" w:rsidP="00496912">
            <w:pPr>
              <w:pStyle w:val="TAL"/>
            </w:pPr>
            <w:r w:rsidRPr="00481D2D">
              <w:t>c13</w:t>
            </w:r>
          </w:p>
        </w:tc>
      </w:tr>
      <w:tr w:rsidR="00897956" w:rsidRPr="00481D2D" w14:paraId="09E35A6C" w14:textId="77777777">
        <w:tc>
          <w:tcPr>
            <w:tcW w:w="851" w:type="dxa"/>
          </w:tcPr>
          <w:p w14:paraId="28BCC584" w14:textId="77777777" w:rsidR="00897956" w:rsidRPr="00481D2D" w:rsidRDefault="00024466">
            <w:pPr>
              <w:pStyle w:val="TAL"/>
            </w:pPr>
            <w:r w:rsidRPr="00481D2D">
              <w:t>3</w:t>
            </w:r>
          </w:p>
        </w:tc>
        <w:tc>
          <w:tcPr>
            <w:tcW w:w="2665" w:type="dxa"/>
          </w:tcPr>
          <w:p w14:paraId="6CF21FD5" w14:textId="77777777" w:rsidR="00897956" w:rsidRPr="00481D2D" w:rsidRDefault="00897956">
            <w:pPr>
              <w:pStyle w:val="TAL"/>
            </w:pPr>
            <w:r w:rsidRPr="00481D2D">
              <w:t>Supported</w:t>
            </w:r>
          </w:p>
        </w:tc>
        <w:tc>
          <w:tcPr>
            <w:tcW w:w="1021" w:type="dxa"/>
          </w:tcPr>
          <w:p w14:paraId="1FBC2824" w14:textId="77777777" w:rsidR="00897956" w:rsidRPr="00481D2D" w:rsidRDefault="00897956">
            <w:pPr>
              <w:pStyle w:val="TAL"/>
            </w:pPr>
            <w:r w:rsidRPr="00481D2D">
              <w:t>[26] 20.37</w:t>
            </w:r>
          </w:p>
        </w:tc>
        <w:tc>
          <w:tcPr>
            <w:tcW w:w="1021" w:type="dxa"/>
          </w:tcPr>
          <w:p w14:paraId="105CA700" w14:textId="77777777" w:rsidR="00897956" w:rsidRPr="00481D2D" w:rsidRDefault="00897956">
            <w:pPr>
              <w:pStyle w:val="TAL"/>
            </w:pPr>
            <w:r w:rsidRPr="00481D2D">
              <w:t>m</w:t>
            </w:r>
          </w:p>
        </w:tc>
        <w:tc>
          <w:tcPr>
            <w:tcW w:w="1021" w:type="dxa"/>
          </w:tcPr>
          <w:p w14:paraId="4D7F6E23" w14:textId="77777777" w:rsidR="00897956" w:rsidRPr="00481D2D" w:rsidRDefault="00897956">
            <w:pPr>
              <w:pStyle w:val="TAL"/>
            </w:pPr>
            <w:r w:rsidRPr="00481D2D">
              <w:t>m</w:t>
            </w:r>
          </w:p>
        </w:tc>
        <w:tc>
          <w:tcPr>
            <w:tcW w:w="1021" w:type="dxa"/>
          </w:tcPr>
          <w:p w14:paraId="2CB104F7" w14:textId="77777777" w:rsidR="00897956" w:rsidRPr="00481D2D" w:rsidRDefault="00897956">
            <w:pPr>
              <w:pStyle w:val="TAL"/>
            </w:pPr>
            <w:r w:rsidRPr="00481D2D">
              <w:t>[26] 20.37</w:t>
            </w:r>
          </w:p>
        </w:tc>
        <w:tc>
          <w:tcPr>
            <w:tcW w:w="1021" w:type="dxa"/>
          </w:tcPr>
          <w:p w14:paraId="1E183FD0" w14:textId="77777777" w:rsidR="00897956" w:rsidRPr="00481D2D" w:rsidRDefault="00897956">
            <w:pPr>
              <w:pStyle w:val="TAL"/>
            </w:pPr>
            <w:r w:rsidRPr="00481D2D">
              <w:t>i</w:t>
            </w:r>
          </w:p>
        </w:tc>
        <w:tc>
          <w:tcPr>
            <w:tcW w:w="1021" w:type="dxa"/>
          </w:tcPr>
          <w:p w14:paraId="2354DE5D" w14:textId="77777777" w:rsidR="00897956" w:rsidRPr="00481D2D" w:rsidRDefault="00897956">
            <w:pPr>
              <w:pStyle w:val="TAL"/>
            </w:pPr>
            <w:r w:rsidRPr="00481D2D">
              <w:t>i</w:t>
            </w:r>
          </w:p>
        </w:tc>
      </w:tr>
      <w:tr w:rsidR="00897956" w:rsidRPr="00481D2D" w14:paraId="02814B93" w14:textId="77777777">
        <w:trPr>
          <w:cantSplit/>
        </w:trPr>
        <w:tc>
          <w:tcPr>
            <w:tcW w:w="9642" w:type="dxa"/>
            <w:gridSpan w:val="8"/>
          </w:tcPr>
          <w:p w14:paraId="7210A365" w14:textId="77777777" w:rsidR="00897956" w:rsidRPr="00481D2D" w:rsidRDefault="00897956">
            <w:pPr>
              <w:pStyle w:val="TAN"/>
            </w:pPr>
            <w:r w:rsidRPr="00481D2D">
              <w:t>c1:</w:t>
            </w:r>
            <w:r w:rsidRPr="00481D2D">
              <w:tab/>
              <w:t xml:space="preserve">IF A.4/20 THEN m </w:t>
            </w:r>
            <w:smartTag w:uri="urn:schemas-microsoft-com:office:smarttags" w:element="stockticker">
              <w:r w:rsidRPr="00481D2D">
                <w:t>ELSE</w:t>
              </w:r>
            </w:smartTag>
            <w:r w:rsidRPr="00481D2D">
              <w:t xml:space="preserve"> i - - SIP specific event notification extension.</w:t>
            </w:r>
          </w:p>
          <w:p w14:paraId="03594272" w14:textId="77777777" w:rsidR="003E4A8C" w:rsidRPr="00481D2D" w:rsidRDefault="00897956" w:rsidP="003E4A8C">
            <w:pPr>
              <w:pStyle w:val="TAN"/>
            </w:pPr>
            <w:r w:rsidRPr="00481D2D">
              <w:t>c3:</w:t>
            </w:r>
            <w:r w:rsidRPr="00481D2D">
              <w:tab/>
              <w:t xml:space="preserve">IF A.162/15 THEN o </w:t>
            </w:r>
            <w:smartTag w:uri="urn:schemas-microsoft-com:office:smarttags" w:element="stockticker">
              <w:r w:rsidRPr="00481D2D">
                <w:t>ELSE</w:t>
              </w:r>
            </w:smartTag>
            <w:r w:rsidRPr="00481D2D">
              <w:t xml:space="preserve"> i - - the requirement to be able to use separate URIs in the upstream direction and downstream direction when record routeing.</w:t>
            </w:r>
          </w:p>
          <w:p w14:paraId="1256C07F" w14:textId="77777777" w:rsidR="003E4A8C" w:rsidRPr="00481D2D" w:rsidRDefault="003E4A8C" w:rsidP="003E4A8C">
            <w:pPr>
              <w:pStyle w:val="TAN"/>
              <w:keepNext w:val="0"/>
              <w:keepLines w:val="0"/>
            </w:pPr>
            <w:r w:rsidRPr="00481D2D">
              <w:t>c4:</w:t>
            </w:r>
            <w:r w:rsidRPr="00481D2D">
              <w:tab/>
              <w:t xml:space="preserve">IF A.162/76 THEN m </w:t>
            </w:r>
            <w:smartTag w:uri="urn:schemas-microsoft-com:office:smarttags" w:element="stockticker">
              <w:r w:rsidRPr="00481D2D">
                <w:t>ELSE</w:t>
              </w:r>
            </w:smartTag>
            <w:r w:rsidRPr="00481D2D">
              <w:t xml:space="preserve"> n/a - - the SIP P-Early-Media private header extension for authorization of early media.</w:t>
            </w:r>
          </w:p>
          <w:p w14:paraId="25237AA4" w14:textId="77777777" w:rsidR="007975E9" w:rsidRPr="00481D2D" w:rsidRDefault="007975E9" w:rsidP="007975E9">
            <w:pPr>
              <w:pStyle w:val="TAN"/>
            </w:pPr>
            <w:r w:rsidRPr="00481D2D">
              <w:t>c6:</w:t>
            </w:r>
            <w:r w:rsidRPr="00481D2D">
              <w:tab/>
              <w:t xml:space="preserve">IF A.162/20 THEN m </w:t>
            </w:r>
            <w:smartTag w:uri="urn:schemas-microsoft-com:office:smarttags" w:element="stockticker">
              <w:r w:rsidRPr="00481D2D">
                <w:t>ELSE</w:t>
              </w:r>
            </w:smartTag>
            <w:r w:rsidRPr="00481D2D">
              <w:t xml:space="preserve"> n/a - - SIP INFO method and package framework.</w:t>
            </w:r>
          </w:p>
          <w:p w14:paraId="5D24A963" w14:textId="77777777" w:rsidR="00546923" w:rsidRPr="00481D2D" w:rsidRDefault="007975E9" w:rsidP="007975E9">
            <w:pPr>
              <w:pStyle w:val="TAN"/>
            </w:pPr>
            <w:r w:rsidRPr="00481D2D">
              <w:t>c7:</w:t>
            </w:r>
            <w:r w:rsidRPr="00481D2D">
              <w:tab/>
              <w:t xml:space="preserve">IF A.162/20 THEN i </w:t>
            </w:r>
            <w:smartTag w:uri="urn:schemas-microsoft-com:office:smarttags" w:element="stockticker">
              <w:r w:rsidRPr="00481D2D">
                <w:t>ELSE</w:t>
              </w:r>
            </w:smartTag>
            <w:r w:rsidRPr="00481D2D">
              <w:t xml:space="preserve"> n/a - - SIP INFO method and package framework.</w:t>
            </w:r>
          </w:p>
          <w:p w14:paraId="62832390" w14:textId="77777777" w:rsidR="00B65C0C" w:rsidRPr="00481D2D" w:rsidRDefault="00546923" w:rsidP="00B65C0C">
            <w:pPr>
              <w:pStyle w:val="TAN"/>
              <w:rPr>
                <w:szCs w:val="24"/>
              </w:rPr>
            </w:pPr>
            <w:r w:rsidRPr="00481D2D">
              <w:t>c12:</w:t>
            </w:r>
            <w:r w:rsidRPr="00481D2D">
              <w:tab/>
              <w:t xml:space="preserve">IF A.162/80 THEN m </w:t>
            </w:r>
            <w:smartTag w:uri="urn:schemas-microsoft-com:office:smarttags" w:element="stockticker">
              <w:r w:rsidRPr="00481D2D">
                <w:t>ELSE</w:t>
              </w:r>
            </w:smartTag>
            <w:r w:rsidRPr="00481D2D">
              <w:t xml:space="preserve"> n/a - - communications resource priority for </w:t>
            </w:r>
            <w:r w:rsidRPr="00481D2D">
              <w:rPr>
                <w:szCs w:val="24"/>
              </w:rPr>
              <w:t>the session initiation protocol.</w:t>
            </w:r>
          </w:p>
          <w:p w14:paraId="5BF83B07" w14:textId="77777777" w:rsidR="00897956" w:rsidRPr="00481D2D" w:rsidRDefault="00B65C0C" w:rsidP="00B65C0C">
            <w:pPr>
              <w:pStyle w:val="TAN"/>
            </w:pPr>
            <w:r w:rsidRPr="00481D2D">
              <w:rPr>
                <w:szCs w:val="24"/>
              </w:rPr>
              <w:t>c13:</w:t>
            </w:r>
            <w:r w:rsidRPr="00481D2D">
              <w:rPr>
                <w:szCs w:val="24"/>
              </w:rPr>
              <w:tab/>
            </w:r>
            <w:r w:rsidRPr="00481D2D">
              <w:t xml:space="preserve">IF A.4/112 THEN o </w:t>
            </w:r>
            <w:smartTag w:uri="urn:schemas-microsoft-com:office:smarttags" w:element="stockticker">
              <w:r w:rsidRPr="00481D2D">
                <w:t>ELSE</w:t>
              </w:r>
            </w:smartTag>
            <w:r w:rsidRPr="00481D2D">
              <w:t xml:space="preserve"> n/a - - resource sharing.</w:t>
            </w:r>
          </w:p>
          <w:p w14:paraId="5CFD7513" w14:textId="77777777" w:rsidR="0063111F" w:rsidRPr="00481D2D" w:rsidRDefault="0063111F" w:rsidP="00B65C0C">
            <w:pPr>
              <w:pStyle w:val="TAN"/>
            </w:pPr>
            <w:r w:rsidRPr="00481D2D">
              <w:t>c14:</w:t>
            </w:r>
            <w:r w:rsidRPr="00481D2D">
              <w:tab/>
              <w:t xml:space="preserve">IF A.162/124 THEN o </w:t>
            </w:r>
            <w:smartTag w:uri="urn:schemas-microsoft-com:office:smarttags" w:element="stockticker">
              <w:r w:rsidRPr="00481D2D">
                <w:t>ELSE</w:t>
              </w:r>
            </w:smartTag>
            <w:r w:rsidRPr="00481D2D">
              <w:t xml:space="preserve"> n/a - - priority sharing.</w:t>
            </w:r>
          </w:p>
        </w:tc>
      </w:tr>
    </w:tbl>
    <w:p w14:paraId="353CE892" w14:textId="77777777" w:rsidR="00897956" w:rsidRPr="00481D2D" w:rsidRDefault="00897956"/>
    <w:p w14:paraId="7CB2FC49" w14:textId="77777777" w:rsidR="00897956" w:rsidRPr="00481D2D" w:rsidRDefault="00897956">
      <w:pPr>
        <w:keepNext/>
        <w:keepLines/>
      </w:pPr>
      <w:r w:rsidRPr="00481D2D">
        <w:t>Prerequisite A.163/3 - - PRACK response</w:t>
      </w:r>
    </w:p>
    <w:p w14:paraId="798565CA" w14:textId="77777777" w:rsidR="00897956" w:rsidRPr="00481D2D" w:rsidRDefault="00897956">
      <w:pPr>
        <w:keepNext/>
        <w:keepLines/>
      </w:pPr>
      <w:r w:rsidRPr="00481D2D">
        <w:t>Prerequisite: A.164/103 OR A.164/104 OR A.164/105 OR A.164/106 - - Additional for 3xx – 6xx response</w:t>
      </w:r>
    </w:p>
    <w:p w14:paraId="0D9EFE88" w14:textId="77777777" w:rsidR="00897956" w:rsidRPr="00481D2D" w:rsidRDefault="00897956">
      <w:pPr>
        <w:pStyle w:val="TH"/>
      </w:pPr>
      <w:r w:rsidRPr="00481D2D">
        <w:t>Table A.251A: Supported header</w:t>
      </w:r>
      <w:r w:rsidR="003B352C" w:rsidRPr="00481D2D">
        <w:t xml:space="preserve"> field</w:t>
      </w:r>
      <w:r w:rsidRPr="00481D2D">
        <w:t>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678BD131" w14:textId="77777777">
        <w:trPr>
          <w:cantSplit/>
        </w:trPr>
        <w:tc>
          <w:tcPr>
            <w:tcW w:w="851" w:type="dxa"/>
            <w:vMerge w:val="restart"/>
          </w:tcPr>
          <w:p w14:paraId="27975C88" w14:textId="77777777" w:rsidR="00897956" w:rsidRPr="00481D2D" w:rsidRDefault="00897956">
            <w:pPr>
              <w:pStyle w:val="TAH"/>
            </w:pPr>
            <w:r w:rsidRPr="00481D2D">
              <w:t>Item</w:t>
            </w:r>
          </w:p>
        </w:tc>
        <w:tc>
          <w:tcPr>
            <w:tcW w:w="2665" w:type="dxa"/>
            <w:vMerge w:val="restart"/>
          </w:tcPr>
          <w:p w14:paraId="74C59EED" w14:textId="77777777" w:rsidR="00897956" w:rsidRPr="00481D2D" w:rsidRDefault="00897956">
            <w:pPr>
              <w:pStyle w:val="TAH"/>
            </w:pPr>
            <w:r w:rsidRPr="00481D2D">
              <w:t>Header</w:t>
            </w:r>
            <w:r w:rsidR="003B352C" w:rsidRPr="00481D2D">
              <w:t xml:space="preserve"> field</w:t>
            </w:r>
          </w:p>
        </w:tc>
        <w:tc>
          <w:tcPr>
            <w:tcW w:w="3063" w:type="dxa"/>
            <w:gridSpan w:val="3"/>
          </w:tcPr>
          <w:p w14:paraId="5C6EDBEA" w14:textId="77777777" w:rsidR="00897956" w:rsidRPr="00481D2D" w:rsidRDefault="00897956">
            <w:pPr>
              <w:pStyle w:val="TAH"/>
            </w:pPr>
            <w:r w:rsidRPr="00481D2D">
              <w:t>Sending</w:t>
            </w:r>
          </w:p>
        </w:tc>
        <w:tc>
          <w:tcPr>
            <w:tcW w:w="3063" w:type="dxa"/>
            <w:gridSpan w:val="3"/>
          </w:tcPr>
          <w:p w14:paraId="23F7768D" w14:textId="77777777" w:rsidR="00897956" w:rsidRPr="00481D2D" w:rsidRDefault="00897956">
            <w:pPr>
              <w:pStyle w:val="TAH"/>
              <w:rPr>
                <w:b w:val="0"/>
              </w:rPr>
            </w:pPr>
            <w:r w:rsidRPr="00481D2D">
              <w:t>Receiving</w:t>
            </w:r>
          </w:p>
        </w:tc>
      </w:tr>
      <w:tr w:rsidR="00897956" w:rsidRPr="00481D2D" w14:paraId="4E16822E" w14:textId="77777777">
        <w:trPr>
          <w:cantSplit/>
        </w:trPr>
        <w:tc>
          <w:tcPr>
            <w:tcW w:w="851" w:type="dxa"/>
            <w:vMerge/>
          </w:tcPr>
          <w:p w14:paraId="79E53A0F" w14:textId="77777777" w:rsidR="00897956" w:rsidRPr="00481D2D" w:rsidRDefault="00897956">
            <w:pPr>
              <w:pStyle w:val="TAH"/>
            </w:pPr>
          </w:p>
        </w:tc>
        <w:tc>
          <w:tcPr>
            <w:tcW w:w="2665" w:type="dxa"/>
            <w:vMerge/>
          </w:tcPr>
          <w:p w14:paraId="69F15BEA" w14:textId="77777777" w:rsidR="00897956" w:rsidRPr="00481D2D" w:rsidRDefault="00897956">
            <w:pPr>
              <w:pStyle w:val="TAH"/>
            </w:pPr>
          </w:p>
        </w:tc>
        <w:tc>
          <w:tcPr>
            <w:tcW w:w="1021" w:type="dxa"/>
          </w:tcPr>
          <w:p w14:paraId="6B60139F" w14:textId="77777777" w:rsidR="00897956" w:rsidRPr="00481D2D" w:rsidRDefault="00897956">
            <w:pPr>
              <w:pStyle w:val="TAH"/>
            </w:pPr>
            <w:r w:rsidRPr="00481D2D">
              <w:t>Ref.</w:t>
            </w:r>
          </w:p>
        </w:tc>
        <w:tc>
          <w:tcPr>
            <w:tcW w:w="1021" w:type="dxa"/>
          </w:tcPr>
          <w:p w14:paraId="5FDD9F04" w14:textId="77777777" w:rsidR="00897956" w:rsidRPr="00481D2D" w:rsidRDefault="00897956">
            <w:pPr>
              <w:pStyle w:val="TAH"/>
            </w:pPr>
            <w:r w:rsidRPr="00481D2D">
              <w:t>RFC status</w:t>
            </w:r>
          </w:p>
        </w:tc>
        <w:tc>
          <w:tcPr>
            <w:tcW w:w="1021" w:type="dxa"/>
          </w:tcPr>
          <w:p w14:paraId="542A37CA" w14:textId="77777777" w:rsidR="00897956" w:rsidRPr="00481D2D" w:rsidRDefault="00897956">
            <w:pPr>
              <w:pStyle w:val="TAH"/>
            </w:pPr>
            <w:r w:rsidRPr="00481D2D">
              <w:t>Profile status</w:t>
            </w:r>
          </w:p>
        </w:tc>
        <w:tc>
          <w:tcPr>
            <w:tcW w:w="1021" w:type="dxa"/>
          </w:tcPr>
          <w:p w14:paraId="72AB2A54" w14:textId="77777777" w:rsidR="00897956" w:rsidRPr="00481D2D" w:rsidRDefault="00897956">
            <w:pPr>
              <w:pStyle w:val="TAH"/>
            </w:pPr>
            <w:r w:rsidRPr="00481D2D">
              <w:t>Ref.</w:t>
            </w:r>
          </w:p>
        </w:tc>
        <w:tc>
          <w:tcPr>
            <w:tcW w:w="1021" w:type="dxa"/>
          </w:tcPr>
          <w:p w14:paraId="2B83D293" w14:textId="77777777" w:rsidR="00897956" w:rsidRPr="00481D2D" w:rsidRDefault="00897956">
            <w:pPr>
              <w:pStyle w:val="TAH"/>
            </w:pPr>
            <w:r w:rsidRPr="00481D2D">
              <w:t>RFC status</w:t>
            </w:r>
          </w:p>
        </w:tc>
        <w:tc>
          <w:tcPr>
            <w:tcW w:w="1021" w:type="dxa"/>
          </w:tcPr>
          <w:p w14:paraId="7B322731" w14:textId="77777777" w:rsidR="00897956" w:rsidRPr="00481D2D" w:rsidRDefault="00897956">
            <w:pPr>
              <w:pStyle w:val="TAH"/>
            </w:pPr>
            <w:r w:rsidRPr="00481D2D">
              <w:t>Profile status</w:t>
            </w:r>
          </w:p>
        </w:tc>
      </w:tr>
      <w:tr w:rsidR="00897956" w:rsidRPr="00481D2D" w14:paraId="3D3E1AEF" w14:textId="77777777">
        <w:tc>
          <w:tcPr>
            <w:tcW w:w="851" w:type="dxa"/>
          </w:tcPr>
          <w:p w14:paraId="508CF075" w14:textId="77777777" w:rsidR="00897956" w:rsidRPr="00481D2D" w:rsidRDefault="00897956">
            <w:pPr>
              <w:pStyle w:val="TAL"/>
            </w:pPr>
            <w:r w:rsidRPr="00481D2D">
              <w:t>1</w:t>
            </w:r>
          </w:p>
        </w:tc>
        <w:tc>
          <w:tcPr>
            <w:tcW w:w="2665" w:type="dxa"/>
          </w:tcPr>
          <w:p w14:paraId="49F198DD" w14:textId="77777777" w:rsidR="00897956" w:rsidRPr="00481D2D" w:rsidRDefault="00897956">
            <w:pPr>
              <w:pStyle w:val="TAL"/>
            </w:pPr>
            <w:r w:rsidRPr="00481D2D">
              <w:t>Error-Info</w:t>
            </w:r>
          </w:p>
        </w:tc>
        <w:tc>
          <w:tcPr>
            <w:tcW w:w="1021" w:type="dxa"/>
          </w:tcPr>
          <w:p w14:paraId="54822063" w14:textId="77777777" w:rsidR="00897956" w:rsidRPr="00481D2D" w:rsidRDefault="00897956">
            <w:pPr>
              <w:pStyle w:val="TAL"/>
            </w:pPr>
            <w:r w:rsidRPr="00481D2D">
              <w:t>[26] 20.18</w:t>
            </w:r>
          </w:p>
        </w:tc>
        <w:tc>
          <w:tcPr>
            <w:tcW w:w="1021" w:type="dxa"/>
          </w:tcPr>
          <w:p w14:paraId="1F216875" w14:textId="77777777" w:rsidR="00897956" w:rsidRPr="00481D2D" w:rsidRDefault="00897956">
            <w:pPr>
              <w:pStyle w:val="TAL"/>
            </w:pPr>
            <w:r w:rsidRPr="00481D2D">
              <w:t>m</w:t>
            </w:r>
          </w:p>
        </w:tc>
        <w:tc>
          <w:tcPr>
            <w:tcW w:w="1021" w:type="dxa"/>
          </w:tcPr>
          <w:p w14:paraId="5FB118F5" w14:textId="77777777" w:rsidR="00897956" w:rsidRPr="00481D2D" w:rsidRDefault="00897956">
            <w:pPr>
              <w:pStyle w:val="TAL"/>
            </w:pPr>
            <w:r w:rsidRPr="00481D2D">
              <w:t>m</w:t>
            </w:r>
          </w:p>
        </w:tc>
        <w:tc>
          <w:tcPr>
            <w:tcW w:w="1021" w:type="dxa"/>
          </w:tcPr>
          <w:p w14:paraId="281761A5" w14:textId="77777777" w:rsidR="00897956" w:rsidRPr="00481D2D" w:rsidRDefault="00897956">
            <w:pPr>
              <w:pStyle w:val="TAL"/>
            </w:pPr>
            <w:r w:rsidRPr="00481D2D">
              <w:t>[26] 20.18</w:t>
            </w:r>
          </w:p>
        </w:tc>
        <w:tc>
          <w:tcPr>
            <w:tcW w:w="1021" w:type="dxa"/>
          </w:tcPr>
          <w:p w14:paraId="2409CD56" w14:textId="77777777" w:rsidR="00897956" w:rsidRPr="00481D2D" w:rsidRDefault="00897956">
            <w:pPr>
              <w:pStyle w:val="TAL"/>
            </w:pPr>
            <w:r w:rsidRPr="00481D2D">
              <w:t>i</w:t>
            </w:r>
          </w:p>
        </w:tc>
        <w:tc>
          <w:tcPr>
            <w:tcW w:w="1021" w:type="dxa"/>
          </w:tcPr>
          <w:p w14:paraId="27172047" w14:textId="77777777" w:rsidR="00897956" w:rsidRPr="00481D2D" w:rsidRDefault="00897956">
            <w:pPr>
              <w:pStyle w:val="TAL"/>
            </w:pPr>
            <w:r w:rsidRPr="00481D2D">
              <w:t>i</w:t>
            </w:r>
          </w:p>
        </w:tc>
      </w:tr>
      <w:tr w:rsidR="00276E34" w:rsidRPr="00481D2D" w14:paraId="7D983BA9" w14:textId="77777777" w:rsidTr="00A123AE">
        <w:tc>
          <w:tcPr>
            <w:tcW w:w="851" w:type="dxa"/>
            <w:tcBorders>
              <w:top w:val="single" w:sz="4" w:space="0" w:color="auto"/>
              <w:left w:val="single" w:sz="4" w:space="0" w:color="auto"/>
              <w:bottom w:val="single" w:sz="4" w:space="0" w:color="auto"/>
              <w:right w:val="single" w:sz="4" w:space="0" w:color="auto"/>
            </w:tcBorders>
          </w:tcPr>
          <w:p w14:paraId="129C262F" w14:textId="77777777" w:rsidR="00276E34" w:rsidRPr="00481D2D" w:rsidRDefault="00276E34" w:rsidP="00A123AE">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14:paraId="0B718702" w14:textId="77777777" w:rsidR="00276E34" w:rsidRPr="00481D2D" w:rsidRDefault="00276E34" w:rsidP="00A123AE">
            <w:pPr>
              <w:pStyle w:val="TAL"/>
            </w:pPr>
            <w:r w:rsidRPr="00481D2D">
              <w:t>Response-Source</w:t>
            </w:r>
          </w:p>
        </w:tc>
        <w:tc>
          <w:tcPr>
            <w:tcW w:w="1021" w:type="dxa"/>
            <w:tcBorders>
              <w:top w:val="single" w:sz="4" w:space="0" w:color="auto"/>
              <w:left w:val="single" w:sz="4" w:space="0" w:color="auto"/>
              <w:bottom w:val="single" w:sz="4" w:space="0" w:color="auto"/>
              <w:right w:val="single" w:sz="4" w:space="0" w:color="auto"/>
            </w:tcBorders>
          </w:tcPr>
          <w:p w14:paraId="1D551878" w14:textId="77777777" w:rsidR="00276E34"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649864AB" w14:textId="77777777" w:rsidR="00276E34" w:rsidRPr="00481D2D" w:rsidRDefault="00276E34"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455AF359" w14:textId="77777777" w:rsidR="00276E34" w:rsidRPr="00481D2D" w:rsidRDefault="00276E34" w:rsidP="00A123AE">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14:paraId="4D368781" w14:textId="77777777" w:rsidR="00276E34"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3FF94877" w14:textId="77777777" w:rsidR="00276E34" w:rsidRPr="00481D2D" w:rsidRDefault="00276E34"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595DC696" w14:textId="77777777" w:rsidR="00276E34" w:rsidRPr="00481D2D" w:rsidRDefault="00276E34" w:rsidP="00A123AE">
            <w:pPr>
              <w:pStyle w:val="TAL"/>
            </w:pPr>
            <w:r w:rsidRPr="00481D2D">
              <w:t>c1</w:t>
            </w:r>
          </w:p>
        </w:tc>
      </w:tr>
      <w:tr w:rsidR="00276E34" w:rsidRPr="00481D2D" w14:paraId="2B49926B" w14:textId="77777777" w:rsidTr="00A123AE">
        <w:tc>
          <w:tcPr>
            <w:tcW w:w="9642" w:type="dxa"/>
            <w:gridSpan w:val="8"/>
          </w:tcPr>
          <w:p w14:paraId="5435B40F" w14:textId="77777777" w:rsidR="00276E34" w:rsidRPr="00481D2D" w:rsidRDefault="00276E34" w:rsidP="00A123AE">
            <w:pPr>
              <w:pStyle w:val="TAC"/>
              <w:ind w:left="851" w:hanging="851"/>
              <w:jc w:val="left"/>
            </w:pPr>
            <w:r w:rsidRPr="00481D2D">
              <w:t>c1:</w:t>
            </w:r>
            <w:r w:rsidRPr="00481D2D">
              <w:tab/>
              <w:t xml:space="preserve">IF A.162/125 THEN o </w:t>
            </w:r>
            <w:smartTag w:uri="urn:schemas-microsoft-com:office:smarttags" w:element="stockticker">
              <w:r w:rsidRPr="00481D2D">
                <w:t>ELSE</w:t>
              </w:r>
            </w:smartTag>
            <w:r w:rsidRPr="00481D2D">
              <w:t xml:space="preserve"> n/a - - </w:t>
            </w:r>
            <w:r w:rsidRPr="00481D2D">
              <w:rPr>
                <w:rFonts w:eastAsia="SimSun"/>
              </w:rPr>
              <w:t>use of the Response-Source header field in SIP error responses?</w:t>
            </w:r>
          </w:p>
        </w:tc>
      </w:tr>
    </w:tbl>
    <w:p w14:paraId="4082ED16" w14:textId="77777777" w:rsidR="00897956" w:rsidRPr="00481D2D" w:rsidRDefault="00897956">
      <w:pPr>
        <w:keepNext/>
        <w:keepLines/>
      </w:pPr>
    </w:p>
    <w:p w14:paraId="79CE3324" w14:textId="77777777" w:rsidR="00897956" w:rsidRPr="00481D2D" w:rsidRDefault="00897956">
      <w:pPr>
        <w:keepNext/>
        <w:keepLines/>
      </w:pPr>
      <w:r w:rsidRPr="00481D2D">
        <w:t>Prerequisite A.163/15 - - PRACK response</w:t>
      </w:r>
    </w:p>
    <w:p w14:paraId="768CD739" w14:textId="77777777" w:rsidR="00897956" w:rsidRPr="00481D2D" w:rsidRDefault="00897956">
      <w:pPr>
        <w:keepNext/>
        <w:keepLines/>
      </w:pPr>
      <w:r w:rsidRPr="00481D2D">
        <w:t>Prerequisite: A.164/103 OR A.164/35 - - Additional for 3xx or 485 (Ambiguous) response</w:t>
      </w:r>
    </w:p>
    <w:p w14:paraId="14299C52" w14:textId="77777777" w:rsidR="00897956" w:rsidRPr="00481D2D" w:rsidRDefault="00897956">
      <w:pPr>
        <w:pStyle w:val="TH"/>
      </w:pPr>
      <w:r w:rsidRPr="00481D2D">
        <w:t>Table A.252: Supported header</w:t>
      </w:r>
      <w:r w:rsidR="003B352C" w:rsidRPr="00481D2D">
        <w:t xml:space="preserve"> field</w:t>
      </w:r>
      <w:r w:rsidRPr="00481D2D">
        <w:t>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E9F0D0E" w14:textId="77777777">
        <w:trPr>
          <w:cantSplit/>
        </w:trPr>
        <w:tc>
          <w:tcPr>
            <w:tcW w:w="851" w:type="dxa"/>
            <w:vMerge w:val="restart"/>
          </w:tcPr>
          <w:p w14:paraId="1B5EBDF3" w14:textId="77777777" w:rsidR="00897956" w:rsidRPr="00481D2D" w:rsidRDefault="00897956">
            <w:pPr>
              <w:pStyle w:val="TAH"/>
            </w:pPr>
            <w:r w:rsidRPr="00481D2D">
              <w:t>Item</w:t>
            </w:r>
          </w:p>
        </w:tc>
        <w:tc>
          <w:tcPr>
            <w:tcW w:w="2665" w:type="dxa"/>
            <w:vMerge w:val="restart"/>
          </w:tcPr>
          <w:p w14:paraId="1CA9C3AF" w14:textId="77777777" w:rsidR="00897956" w:rsidRPr="00481D2D" w:rsidRDefault="00897956">
            <w:pPr>
              <w:pStyle w:val="TAH"/>
            </w:pPr>
            <w:r w:rsidRPr="00481D2D">
              <w:t>Header</w:t>
            </w:r>
            <w:r w:rsidR="003B352C" w:rsidRPr="00481D2D">
              <w:t xml:space="preserve"> field</w:t>
            </w:r>
          </w:p>
        </w:tc>
        <w:tc>
          <w:tcPr>
            <w:tcW w:w="3063" w:type="dxa"/>
            <w:gridSpan w:val="3"/>
          </w:tcPr>
          <w:p w14:paraId="37C4D117" w14:textId="77777777" w:rsidR="00897956" w:rsidRPr="00481D2D" w:rsidRDefault="00897956">
            <w:pPr>
              <w:pStyle w:val="TAH"/>
            </w:pPr>
            <w:r w:rsidRPr="00481D2D">
              <w:t>Sending</w:t>
            </w:r>
          </w:p>
        </w:tc>
        <w:tc>
          <w:tcPr>
            <w:tcW w:w="3063" w:type="dxa"/>
            <w:gridSpan w:val="3"/>
          </w:tcPr>
          <w:p w14:paraId="149621E5" w14:textId="77777777" w:rsidR="00897956" w:rsidRPr="00481D2D" w:rsidRDefault="00897956">
            <w:pPr>
              <w:pStyle w:val="TAH"/>
              <w:rPr>
                <w:b w:val="0"/>
              </w:rPr>
            </w:pPr>
            <w:r w:rsidRPr="00481D2D">
              <w:t>Receiving</w:t>
            </w:r>
          </w:p>
        </w:tc>
      </w:tr>
      <w:tr w:rsidR="00897956" w:rsidRPr="00481D2D" w14:paraId="7ADA1582" w14:textId="77777777">
        <w:trPr>
          <w:cantSplit/>
        </w:trPr>
        <w:tc>
          <w:tcPr>
            <w:tcW w:w="851" w:type="dxa"/>
            <w:vMerge/>
          </w:tcPr>
          <w:p w14:paraId="16C4BB23" w14:textId="77777777" w:rsidR="00897956" w:rsidRPr="00481D2D" w:rsidRDefault="00897956">
            <w:pPr>
              <w:pStyle w:val="TAH"/>
            </w:pPr>
          </w:p>
        </w:tc>
        <w:tc>
          <w:tcPr>
            <w:tcW w:w="2665" w:type="dxa"/>
            <w:vMerge/>
          </w:tcPr>
          <w:p w14:paraId="144BFA85" w14:textId="77777777" w:rsidR="00897956" w:rsidRPr="00481D2D" w:rsidRDefault="00897956">
            <w:pPr>
              <w:pStyle w:val="TAH"/>
            </w:pPr>
          </w:p>
        </w:tc>
        <w:tc>
          <w:tcPr>
            <w:tcW w:w="1021" w:type="dxa"/>
          </w:tcPr>
          <w:p w14:paraId="41D67AC3" w14:textId="77777777" w:rsidR="00897956" w:rsidRPr="00481D2D" w:rsidRDefault="00897956">
            <w:pPr>
              <w:pStyle w:val="TAH"/>
            </w:pPr>
            <w:r w:rsidRPr="00481D2D">
              <w:t>Ref.</w:t>
            </w:r>
          </w:p>
        </w:tc>
        <w:tc>
          <w:tcPr>
            <w:tcW w:w="1021" w:type="dxa"/>
          </w:tcPr>
          <w:p w14:paraId="5C305864" w14:textId="77777777" w:rsidR="00897956" w:rsidRPr="00481D2D" w:rsidRDefault="00897956">
            <w:pPr>
              <w:pStyle w:val="TAH"/>
            </w:pPr>
            <w:r w:rsidRPr="00481D2D">
              <w:t>RFC status</w:t>
            </w:r>
          </w:p>
        </w:tc>
        <w:tc>
          <w:tcPr>
            <w:tcW w:w="1021" w:type="dxa"/>
          </w:tcPr>
          <w:p w14:paraId="45BBCE18" w14:textId="77777777" w:rsidR="00897956" w:rsidRPr="00481D2D" w:rsidRDefault="00897956">
            <w:pPr>
              <w:pStyle w:val="TAH"/>
            </w:pPr>
            <w:r w:rsidRPr="00481D2D">
              <w:t>Profile status</w:t>
            </w:r>
          </w:p>
        </w:tc>
        <w:tc>
          <w:tcPr>
            <w:tcW w:w="1021" w:type="dxa"/>
          </w:tcPr>
          <w:p w14:paraId="50DE396C" w14:textId="77777777" w:rsidR="00897956" w:rsidRPr="00481D2D" w:rsidRDefault="00897956">
            <w:pPr>
              <w:pStyle w:val="TAH"/>
            </w:pPr>
            <w:r w:rsidRPr="00481D2D">
              <w:t>Ref.</w:t>
            </w:r>
          </w:p>
        </w:tc>
        <w:tc>
          <w:tcPr>
            <w:tcW w:w="1021" w:type="dxa"/>
          </w:tcPr>
          <w:p w14:paraId="784DC1BE" w14:textId="77777777" w:rsidR="00897956" w:rsidRPr="00481D2D" w:rsidRDefault="00897956">
            <w:pPr>
              <w:pStyle w:val="TAH"/>
            </w:pPr>
            <w:r w:rsidRPr="00481D2D">
              <w:t>RFC status</w:t>
            </w:r>
          </w:p>
        </w:tc>
        <w:tc>
          <w:tcPr>
            <w:tcW w:w="1021" w:type="dxa"/>
          </w:tcPr>
          <w:p w14:paraId="5A0E8A3C" w14:textId="77777777" w:rsidR="00897956" w:rsidRPr="00481D2D" w:rsidRDefault="00897956">
            <w:pPr>
              <w:pStyle w:val="TAH"/>
            </w:pPr>
            <w:r w:rsidRPr="00481D2D">
              <w:t>Profile status</w:t>
            </w:r>
          </w:p>
        </w:tc>
      </w:tr>
      <w:tr w:rsidR="00897956" w:rsidRPr="00481D2D" w14:paraId="75D1E5DA" w14:textId="77777777">
        <w:tc>
          <w:tcPr>
            <w:tcW w:w="851" w:type="dxa"/>
          </w:tcPr>
          <w:p w14:paraId="1B7803C8" w14:textId="77777777" w:rsidR="00897956" w:rsidRPr="00481D2D" w:rsidRDefault="00897956">
            <w:pPr>
              <w:pStyle w:val="TAL"/>
            </w:pPr>
            <w:r w:rsidRPr="00481D2D">
              <w:t>1</w:t>
            </w:r>
          </w:p>
        </w:tc>
        <w:tc>
          <w:tcPr>
            <w:tcW w:w="2665" w:type="dxa"/>
          </w:tcPr>
          <w:p w14:paraId="6635C454" w14:textId="77777777" w:rsidR="00897956" w:rsidRPr="00481D2D" w:rsidRDefault="00897956">
            <w:pPr>
              <w:pStyle w:val="TAL"/>
            </w:pPr>
            <w:r w:rsidRPr="00481D2D">
              <w:t>Contact</w:t>
            </w:r>
          </w:p>
        </w:tc>
        <w:tc>
          <w:tcPr>
            <w:tcW w:w="1021" w:type="dxa"/>
          </w:tcPr>
          <w:p w14:paraId="37B9BEF4" w14:textId="77777777" w:rsidR="00897956" w:rsidRPr="00481D2D" w:rsidRDefault="00897956">
            <w:pPr>
              <w:pStyle w:val="TAL"/>
            </w:pPr>
            <w:r w:rsidRPr="00481D2D">
              <w:t>[26] 20.10</w:t>
            </w:r>
          </w:p>
        </w:tc>
        <w:tc>
          <w:tcPr>
            <w:tcW w:w="1021" w:type="dxa"/>
          </w:tcPr>
          <w:p w14:paraId="6BDF7AD1" w14:textId="77777777" w:rsidR="00897956" w:rsidRPr="00481D2D" w:rsidRDefault="00897956">
            <w:pPr>
              <w:pStyle w:val="TAL"/>
            </w:pPr>
            <w:r w:rsidRPr="00481D2D">
              <w:t>m</w:t>
            </w:r>
          </w:p>
        </w:tc>
        <w:tc>
          <w:tcPr>
            <w:tcW w:w="1021" w:type="dxa"/>
          </w:tcPr>
          <w:p w14:paraId="77779E81" w14:textId="77777777" w:rsidR="00897956" w:rsidRPr="00481D2D" w:rsidRDefault="00897956">
            <w:pPr>
              <w:pStyle w:val="TAL"/>
            </w:pPr>
            <w:r w:rsidRPr="00481D2D">
              <w:t>m</w:t>
            </w:r>
          </w:p>
        </w:tc>
        <w:tc>
          <w:tcPr>
            <w:tcW w:w="1021" w:type="dxa"/>
          </w:tcPr>
          <w:p w14:paraId="4308C15C" w14:textId="77777777" w:rsidR="00897956" w:rsidRPr="00481D2D" w:rsidRDefault="00897956">
            <w:pPr>
              <w:pStyle w:val="TAL"/>
            </w:pPr>
            <w:r w:rsidRPr="00481D2D">
              <w:t>[26] 20.10</w:t>
            </w:r>
          </w:p>
        </w:tc>
        <w:tc>
          <w:tcPr>
            <w:tcW w:w="1021" w:type="dxa"/>
          </w:tcPr>
          <w:p w14:paraId="41EEC20F" w14:textId="77777777" w:rsidR="00897956" w:rsidRPr="00481D2D" w:rsidRDefault="00897956">
            <w:pPr>
              <w:pStyle w:val="TAL"/>
            </w:pPr>
            <w:r w:rsidRPr="00481D2D">
              <w:t>c1</w:t>
            </w:r>
          </w:p>
        </w:tc>
        <w:tc>
          <w:tcPr>
            <w:tcW w:w="1021" w:type="dxa"/>
          </w:tcPr>
          <w:p w14:paraId="7F9798E8" w14:textId="77777777" w:rsidR="00897956" w:rsidRPr="00481D2D" w:rsidRDefault="00897956">
            <w:pPr>
              <w:pStyle w:val="TAL"/>
            </w:pPr>
            <w:r w:rsidRPr="00481D2D">
              <w:t>c1</w:t>
            </w:r>
          </w:p>
        </w:tc>
      </w:tr>
      <w:tr w:rsidR="00897956" w:rsidRPr="00481D2D" w14:paraId="14914B34" w14:textId="77777777">
        <w:trPr>
          <w:cantSplit/>
        </w:trPr>
        <w:tc>
          <w:tcPr>
            <w:tcW w:w="9642" w:type="dxa"/>
            <w:gridSpan w:val="8"/>
          </w:tcPr>
          <w:p w14:paraId="106BD9DA" w14:textId="77777777" w:rsidR="00897956" w:rsidRPr="00481D2D" w:rsidRDefault="00897956">
            <w:pPr>
              <w:pStyle w:val="TAN"/>
            </w:pPr>
            <w:r w:rsidRPr="00481D2D">
              <w:t>c1:</w:t>
            </w:r>
            <w:r w:rsidRPr="00481D2D">
              <w:tab/>
              <w:t xml:space="preserve">IF A.162/19E THEN m </w:t>
            </w:r>
            <w:smartTag w:uri="urn:schemas-microsoft-com:office:smarttags" w:element="stockticker">
              <w:r w:rsidRPr="00481D2D">
                <w:t>ELSE</w:t>
              </w:r>
            </w:smartTag>
            <w:r w:rsidRPr="00481D2D">
              <w:t xml:space="preserve"> i - - deleting Contact headers.</w:t>
            </w:r>
          </w:p>
        </w:tc>
      </w:tr>
    </w:tbl>
    <w:p w14:paraId="24FEB68D" w14:textId="77777777" w:rsidR="00897956" w:rsidRPr="00481D2D" w:rsidRDefault="00897956"/>
    <w:p w14:paraId="5AADFC96" w14:textId="77777777" w:rsidR="00897956" w:rsidRPr="00481D2D" w:rsidRDefault="00897956">
      <w:pPr>
        <w:keepNext/>
        <w:keepLines/>
      </w:pPr>
      <w:r w:rsidRPr="00481D2D">
        <w:t>Prerequisite A.163/15 - - PRACK response</w:t>
      </w:r>
    </w:p>
    <w:p w14:paraId="5FBFFDA0" w14:textId="77777777" w:rsidR="00897956" w:rsidRPr="00481D2D" w:rsidRDefault="00897956">
      <w:pPr>
        <w:keepNext/>
        <w:keepLines/>
      </w:pPr>
      <w:r w:rsidRPr="00481D2D">
        <w:t>Prerequisite: A.164/14 - - Additional for 401 (Unauthorized) response</w:t>
      </w:r>
    </w:p>
    <w:p w14:paraId="6371DBFC" w14:textId="77777777" w:rsidR="00897956" w:rsidRPr="00481D2D" w:rsidRDefault="00897956">
      <w:pPr>
        <w:pStyle w:val="TH"/>
      </w:pPr>
      <w:r w:rsidRPr="00481D2D">
        <w:t>Table A.253: Supported header</w:t>
      </w:r>
      <w:r w:rsidR="003B352C" w:rsidRPr="00481D2D">
        <w:t xml:space="preserve"> field</w:t>
      </w:r>
      <w:r w:rsidRPr="00481D2D">
        <w:t>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30AF7CF1" w14:textId="77777777">
        <w:trPr>
          <w:cantSplit/>
        </w:trPr>
        <w:tc>
          <w:tcPr>
            <w:tcW w:w="851" w:type="dxa"/>
            <w:vMerge w:val="restart"/>
          </w:tcPr>
          <w:p w14:paraId="22112BDD" w14:textId="77777777" w:rsidR="00897956" w:rsidRPr="00481D2D" w:rsidRDefault="00897956">
            <w:pPr>
              <w:pStyle w:val="TAH"/>
            </w:pPr>
            <w:r w:rsidRPr="00481D2D">
              <w:t>Item</w:t>
            </w:r>
          </w:p>
        </w:tc>
        <w:tc>
          <w:tcPr>
            <w:tcW w:w="2665" w:type="dxa"/>
            <w:vMerge w:val="restart"/>
          </w:tcPr>
          <w:p w14:paraId="07CC848C" w14:textId="77777777" w:rsidR="00897956" w:rsidRPr="00481D2D" w:rsidRDefault="00897956">
            <w:pPr>
              <w:pStyle w:val="TAH"/>
            </w:pPr>
            <w:r w:rsidRPr="00481D2D">
              <w:t>Header</w:t>
            </w:r>
            <w:r w:rsidR="003B352C" w:rsidRPr="00481D2D">
              <w:t xml:space="preserve"> field</w:t>
            </w:r>
          </w:p>
        </w:tc>
        <w:tc>
          <w:tcPr>
            <w:tcW w:w="3063" w:type="dxa"/>
            <w:gridSpan w:val="3"/>
          </w:tcPr>
          <w:p w14:paraId="4C05985F" w14:textId="77777777" w:rsidR="00897956" w:rsidRPr="00481D2D" w:rsidRDefault="00897956">
            <w:pPr>
              <w:pStyle w:val="TAH"/>
            </w:pPr>
            <w:r w:rsidRPr="00481D2D">
              <w:t>Sending</w:t>
            </w:r>
          </w:p>
        </w:tc>
        <w:tc>
          <w:tcPr>
            <w:tcW w:w="3063" w:type="dxa"/>
            <w:gridSpan w:val="3"/>
          </w:tcPr>
          <w:p w14:paraId="0DB3401E" w14:textId="77777777" w:rsidR="00897956" w:rsidRPr="00481D2D" w:rsidRDefault="00897956">
            <w:pPr>
              <w:pStyle w:val="TAH"/>
              <w:rPr>
                <w:b w:val="0"/>
              </w:rPr>
            </w:pPr>
            <w:r w:rsidRPr="00481D2D">
              <w:t>Receiving</w:t>
            </w:r>
          </w:p>
        </w:tc>
      </w:tr>
      <w:tr w:rsidR="00897956" w:rsidRPr="00481D2D" w14:paraId="71E1CC95" w14:textId="77777777">
        <w:trPr>
          <w:cantSplit/>
        </w:trPr>
        <w:tc>
          <w:tcPr>
            <w:tcW w:w="851" w:type="dxa"/>
            <w:vMerge/>
          </w:tcPr>
          <w:p w14:paraId="5758EC50" w14:textId="77777777" w:rsidR="00897956" w:rsidRPr="00481D2D" w:rsidRDefault="00897956">
            <w:pPr>
              <w:pStyle w:val="TAH"/>
            </w:pPr>
          </w:p>
        </w:tc>
        <w:tc>
          <w:tcPr>
            <w:tcW w:w="2665" w:type="dxa"/>
            <w:vMerge/>
          </w:tcPr>
          <w:p w14:paraId="096E8CD6" w14:textId="77777777" w:rsidR="00897956" w:rsidRPr="00481D2D" w:rsidRDefault="00897956">
            <w:pPr>
              <w:pStyle w:val="TAH"/>
            </w:pPr>
          </w:p>
        </w:tc>
        <w:tc>
          <w:tcPr>
            <w:tcW w:w="1021" w:type="dxa"/>
          </w:tcPr>
          <w:p w14:paraId="711DA410" w14:textId="77777777" w:rsidR="00897956" w:rsidRPr="00481D2D" w:rsidRDefault="00897956">
            <w:pPr>
              <w:pStyle w:val="TAH"/>
            </w:pPr>
            <w:r w:rsidRPr="00481D2D">
              <w:t>Ref.</w:t>
            </w:r>
          </w:p>
        </w:tc>
        <w:tc>
          <w:tcPr>
            <w:tcW w:w="1021" w:type="dxa"/>
          </w:tcPr>
          <w:p w14:paraId="192BEE1B" w14:textId="77777777" w:rsidR="00897956" w:rsidRPr="00481D2D" w:rsidRDefault="00897956">
            <w:pPr>
              <w:pStyle w:val="TAH"/>
            </w:pPr>
            <w:r w:rsidRPr="00481D2D">
              <w:t>RFC status</w:t>
            </w:r>
          </w:p>
        </w:tc>
        <w:tc>
          <w:tcPr>
            <w:tcW w:w="1021" w:type="dxa"/>
          </w:tcPr>
          <w:p w14:paraId="455A31B0" w14:textId="77777777" w:rsidR="00897956" w:rsidRPr="00481D2D" w:rsidRDefault="00897956">
            <w:pPr>
              <w:pStyle w:val="TAH"/>
            </w:pPr>
            <w:r w:rsidRPr="00481D2D">
              <w:t>Profile status</w:t>
            </w:r>
          </w:p>
        </w:tc>
        <w:tc>
          <w:tcPr>
            <w:tcW w:w="1021" w:type="dxa"/>
          </w:tcPr>
          <w:p w14:paraId="30310966" w14:textId="77777777" w:rsidR="00897956" w:rsidRPr="00481D2D" w:rsidRDefault="00897956">
            <w:pPr>
              <w:pStyle w:val="TAH"/>
            </w:pPr>
            <w:r w:rsidRPr="00481D2D">
              <w:t>Ref.</w:t>
            </w:r>
          </w:p>
        </w:tc>
        <w:tc>
          <w:tcPr>
            <w:tcW w:w="1021" w:type="dxa"/>
          </w:tcPr>
          <w:p w14:paraId="64426D70" w14:textId="77777777" w:rsidR="00897956" w:rsidRPr="00481D2D" w:rsidRDefault="00897956">
            <w:pPr>
              <w:pStyle w:val="TAH"/>
            </w:pPr>
            <w:r w:rsidRPr="00481D2D">
              <w:t>RFC status</w:t>
            </w:r>
          </w:p>
        </w:tc>
        <w:tc>
          <w:tcPr>
            <w:tcW w:w="1021" w:type="dxa"/>
          </w:tcPr>
          <w:p w14:paraId="636D444B" w14:textId="77777777" w:rsidR="00897956" w:rsidRPr="00481D2D" w:rsidRDefault="00897956">
            <w:pPr>
              <w:pStyle w:val="TAH"/>
            </w:pPr>
            <w:r w:rsidRPr="00481D2D">
              <w:t>Profile status</w:t>
            </w:r>
          </w:p>
        </w:tc>
      </w:tr>
      <w:tr w:rsidR="00897956" w:rsidRPr="00481D2D" w14:paraId="28C881CD" w14:textId="77777777">
        <w:tc>
          <w:tcPr>
            <w:tcW w:w="851" w:type="dxa"/>
          </w:tcPr>
          <w:p w14:paraId="7E725A13" w14:textId="77777777" w:rsidR="00897956" w:rsidRPr="00481D2D" w:rsidRDefault="00897956">
            <w:pPr>
              <w:pStyle w:val="TAL"/>
            </w:pPr>
            <w:r w:rsidRPr="00481D2D">
              <w:t>2</w:t>
            </w:r>
          </w:p>
        </w:tc>
        <w:tc>
          <w:tcPr>
            <w:tcW w:w="2665" w:type="dxa"/>
          </w:tcPr>
          <w:p w14:paraId="03F6851D" w14:textId="77777777" w:rsidR="00897956" w:rsidRPr="00481D2D" w:rsidRDefault="00897956">
            <w:pPr>
              <w:pStyle w:val="TAL"/>
            </w:pPr>
            <w:r w:rsidRPr="00481D2D">
              <w:t>Proxy-Authenticate</w:t>
            </w:r>
          </w:p>
        </w:tc>
        <w:tc>
          <w:tcPr>
            <w:tcW w:w="1021" w:type="dxa"/>
          </w:tcPr>
          <w:p w14:paraId="235D66E7" w14:textId="77777777" w:rsidR="00897956" w:rsidRPr="00481D2D" w:rsidRDefault="00897956">
            <w:pPr>
              <w:pStyle w:val="TAL"/>
            </w:pPr>
            <w:r w:rsidRPr="00481D2D">
              <w:t>[26] 20.27</w:t>
            </w:r>
          </w:p>
        </w:tc>
        <w:tc>
          <w:tcPr>
            <w:tcW w:w="1021" w:type="dxa"/>
          </w:tcPr>
          <w:p w14:paraId="51417CB1" w14:textId="77777777" w:rsidR="00897956" w:rsidRPr="00481D2D" w:rsidRDefault="00897956">
            <w:pPr>
              <w:pStyle w:val="TAL"/>
            </w:pPr>
            <w:r w:rsidRPr="00481D2D">
              <w:t>m</w:t>
            </w:r>
          </w:p>
        </w:tc>
        <w:tc>
          <w:tcPr>
            <w:tcW w:w="1021" w:type="dxa"/>
          </w:tcPr>
          <w:p w14:paraId="585964CC" w14:textId="77777777" w:rsidR="00897956" w:rsidRPr="00481D2D" w:rsidRDefault="00897956">
            <w:pPr>
              <w:pStyle w:val="TAL"/>
            </w:pPr>
            <w:r w:rsidRPr="00481D2D">
              <w:t>m</w:t>
            </w:r>
          </w:p>
        </w:tc>
        <w:tc>
          <w:tcPr>
            <w:tcW w:w="1021" w:type="dxa"/>
          </w:tcPr>
          <w:p w14:paraId="787CBF6C" w14:textId="77777777" w:rsidR="00897956" w:rsidRPr="00481D2D" w:rsidRDefault="00897956">
            <w:pPr>
              <w:pStyle w:val="TAL"/>
            </w:pPr>
            <w:r w:rsidRPr="00481D2D">
              <w:t>[26] 20.27</w:t>
            </w:r>
          </w:p>
        </w:tc>
        <w:tc>
          <w:tcPr>
            <w:tcW w:w="1021" w:type="dxa"/>
          </w:tcPr>
          <w:p w14:paraId="64C87FDA" w14:textId="77777777" w:rsidR="00897956" w:rsidRPr="00481D2D" w:rsidRDefault="00897956">
            <w:pPr>
              <w:pStyle w:val="TAL"/>
            </w:pPr>
            <w:r w:rsidRPr="00481D2D">
              <w:t>m</w:t>
            </w:r>
          </w:p>
        </w:tc>
        <w:tc>
          <w:tcPr>
            <w:tcW w:w="1021" w:type="dxa"/>
          </w:tcPr>
          <w:p w14:paraId="7ADDC481" w14:textId="77777777" w:rsidR="00897956" w:rsidRPr="00481D2D" w:rsidRDefault="00897956">
            <w:pPr>
              <w:pStyle w:val="TAL"/>
            </w:pPr>
            <w:r w:rsidRPr="00481D2D">
              <w:t>m</w:t>
            </w:r>
          </w:p>
        </w:tc>
      </w:tr>
      <w:tr w:rsidR="00897956" w:rsidRPr="00481D2D" w14:paraId="19E47F3E" w14:textId="77777777">
        <w:tc>
          <w:tcPr>
            <w:tcW w:w="851" w:type="dxa"/>
          </w:tcPr>
          <w:p w14:paraId="2F284F8B" w14:textId="77777777" w:rsidR="00897956" w:rsidRPr="00481D2D" w:rsidRDefault="00897956">
            <w:pPr>
              <w:pStyle w:val="TAL"/>
            </w:pPr>
            <w:r w:rsidRPr="00481D2D">
              <w:t>8</w:t>
            </w:r>
          </w:p>
        </w:tc>
        <w:tc>
          <w:tcPr>
            <w:tcW w:w="2665" w:type="dxa"/>
          </w:tcPr>
          <w:p w14:paraId="38805892" w14:textId="77777777"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14:paraId="2ED2A10C" w14:textId="77777777" w:rsidR="00897956" w:rsidRPr="00481D2D" w:rsidRDefault="00897956">
            <w:pPr>
              <w:pStyle w:val="TAL"/>
            </w:pPr>
            <w:r w:rsidRPr="00481D2D">
              <w:t>[26] 20.44</w:t>
            </w:r>
          </w:p>
        </w:tc>
        <w:tc>
          <w:tcPr>
            <w:tcW w:w="1021" w:type="dxa"/>
          </w:tcPr>
          <w:p w14:paraId="61791230" w14:textId="77777777" w:rsidR="00897956" w:rsidRPr="00481D2D" w:rsidRDefault="00897956">
            <w:pPr>
              <w:pStyle w:val="TAL"/>
            </w:pPr>
            <w:r w:rsidRPr="00481D2D">
              <w:t>m</w:t>
            </w:r>
          </w:p>
        </w:tc>
        <w:tc>
          <w:tcPr>
            <w:tcW w:w="1021" w:type="dxa"/>
          </w:tcPr>
          <w:p w14:paraId="7CBBAA8E" w14:textId="77777777" w:rsidR="00897956" w:rsidRPr="00481D2D" w:rsidRDefault="00897956">
            <w:pPr>
              <w:pStyle w:val="TAL"/>
            </w:pPr>
            <w:r w:rsidRPr="00481D2D">
              <w:t>m</w:t>
            </w:r>
          </w:p>
        </w:tc>
        <w:tc>
          <w:tcPr>
            <w:tcW w:w="1021" w:type="dxa"/>
          </w:tcPr>
          <w:p w14:paraId="468AF1BC" w14:textId="77777777" w:rsidR="00897956" w:rsidRPr="00481D2D" w:rsidRDefault="00897956">
            <w:pPr>
              <w:pStyle w:val="TAL"/>
            </w:pPr>
            <w:r w:rsidRPr="00481D2D">
              <w:t>[26] 20.44</w:t>
            </w:r>
          </w:p>
        </w:tc>
        <w:tc>
          <w:tcPr>
            <w:tcW w:w="1021" w:type="dxa"/>
          </w:tcPr>
          <w:p w14:paraId="5B68A5B7" w14:textId="77777777" w:rsidR="00897956" w:rsidRPr="00481D2D" w:rsidRDefault="00897956">
            <w:pPr>
              <w:pStyle w:val="TAL"/>
            </w:pPr>
            <w:r w:rsidRPr="00481D2D">
              <w:t>i</w:t>
            </w:r>
          </w:p>
        </w:tc>
        <w:tc>
          <w:tcPr>
            <w:tcW w:w="1021" w:type="dxa"/>
          </w:tcPr>
          <w:p w14:paraId="58AA5750" w14:textId="77777777" w:rsidR="00897956" w:rsidRPr="00481D2D" w:rsidRDefault="00897956">
            <w:pPr>
              <w:pStyle w:val="TAL"/>
            </w:pPr>
            <w:r w:rsidRPr="00481D2D">
              <w:t>i</w:t>
            </w:r>
          </w:p>
        </w:tc>
      </w:tr>
    </w:tbl>
    <w:p w14:paraId="6DF22591" w14:textId="77777777" w:rsidR="00897956" w:rsidRPr="00481D2D" w:rsidRDefault="00897956"/>
    <w:p w14:paraId="7D9826C8" w14:textId="77777777" w:rsidR="00897956" w:rsidRPr="00481D2D" w:rsidRDefault="00897956">
      <w:pPr>
        <w:keepNext/>
        <w:keepLines/>
      </w:pPr>
      <w:r w:rsidRPr="00481D2D">
        <w:t>Prerequisite A.163/15 - - PRACK response</w:t>
      </w:r>
    </w:p>
    <w:p w14:paraId="5114B147" w14:textId="77777777" w:rsidR="00897956" w:rsidRPr="00481D2D" w:rsidRDefault="00897956">
      <w:pPr>
        <w:keepNext/>
        <w:keepLines/>
      </w:pPr>
      <w:r w:rsidRPr="00481D2D">
        <w:t>Prerequisite: A.164/17 OR A.164/23 OR A.164/30 OR A.164/36 OR A.164/42 OR A.164/45 OR A.164/50 OR A.164/51 - - Additional for 404 (Not Found), 413 (Request Entity Too Large), 480(Temporarily not available), 486 (Busy Here), 500 (Internal Server Error), 503 (Service Unavailable), 600 (Busy Everywhere), 603 (Decline) response</w:t>
      </w:r>
    </w:p>
    <w:p w14:paraId="21E1DCEB" w14:textId="77777777" w:rsidR="00897956" w:rsidRPr="00481D2D" w:rsidRDefault="00897956">
      <w:pPr>
        <w:pStyle w:val="TH"/>
      </w:pPr>
      <w:r w:rsidRPr="00481D2D">
        <w:t>Table A.254: Supported header</w:t>
      </w:r>
      <w:r w:rsidR="003B352C" w:rsidRPr="00481D2D">
        <w:t xml:space="preserve"> field</w:t>
      </w:r>
      <w:r w:rsidRPr="00481D2D">
        <w:t>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80DB40B" w14:textId="77777777">
        <w:trPr>
          <w:cantSplit/>
        </w:trPr>
        <w:tc>
          <w:tcPr>
            <w:tcW w:w="851" w:type="dxa"/>
            <w:vMerge w:val="restart"/>
          </w:tcPr>
          <w:p w14:paraId="70E4DAF7" w14:textId="77777777" w:rsidR="00897956" w:rsidRPr="00481D2D" w:rsidRDefault="00897956">
            <w:pPr>
              <w:pStyle w:val="TAH"/>
            </w:pPr>
            <w:r w:rsidRPr="00481D2D">
              <w:t>Item</w:t>
            </w:r>
          </w:p>
        </w:tc>
        <w:tc>
          <w:tcPr>
            <w:tcW w:w="2665" w:type="dxa"/>
            <w:vMerge w:val="restart"/>
          </w:tcPr>
          <w:p w14:paraId="16B12D65" w14:textId="77777777" w:rsidR="00897956" w:rsidRPr="00481D2D" w:rsidRDefault="00897956">
            <w:pPr>
              <w:pStyle w:val="TAH"/>
            </w:pPr>
            <w:r w:rsidRPr="00481D2D">
              <w:t>Header</w:t>
            </w:r>
            <w:r w:rsidR="003B352C" w:rsidRPr="00481D2D">
              <w:t xml:space="preserve"> field</w:t>
            </w:r>
          </w:p>
        </w:tc>
        <w:tc>
          <w:tcPr>
            <w:tcW w:w="3063" w:type="dxa"/>
            <w:gridSpan w:val="3"/>
          </w:tcPr>
          <w:p w14:paraId="26273251" w14:textId="77777777" w:rsidR="00897956" w:rsidRPr="00481D2D" w:rsidRDefault="00897956">
            <w:pPr>
              <w:pStyle w:val="TAH"/>
            </w:pPr>
            <w:r w:rsidRPr="00481D2D">
              <w:t>Sending</w:t>
            </w:r>
          </w:p>
        </w:tc>
        <w:tc>
          <w:tcPr>
            <w:tcW w:w="3063" w:type="dxa"/>
            <w:gridSpan w:val="3"/>
          </w:tcPr>
          <w:p w14:paraId="48C210DC" w14:textId="77777777" w:rsidR="00897956" w:rsidRPr="00481D2D" w:rsidRDefault="00897956">
            <w:pPr>
              <w:pStyle w:val="TAH"/>
              <w:rPr>
                <w:b w:val="0"/>
              </w:rPr>
            </w:pPr>
            <w:r w:rsidRPr="00481D2D">
              <w:t>Receiving</w:t>
            </w:r>
          </w:p>
        </w:tc>
      </w:tr>
      <w:tr w:rsidR="00897956" w:rsidRPr="00481D2D" w14:paraId="22F1FCF8" w14:textId="77777777">
        <w:trPr>
          <w:cantSplit/>
        </w:trPr>
        <w:tc>
          <w:tcPr>
            <w:tcW w:w="851" w:type="dxa"/>
            <w:vMerge/>
          </w:tcPr>
          <w:p w14:paraId="20C0E7F5" w14:textId="77777777" w:rsidR="00897956" w:rsidRPr="00481D2D" w:rsidRDefault="00897956">
            <w:pPr>
              <w:pStyle w:val="TAH"/>
            </w:pPr>
          </w:p>
        </w:tc>
        <w:tc>
          <w:tcPr>
            <w:tcW w:w="2665" w:type="dxa"/>
            <w:vMerge/>
          </w:tcPr>
          <w:p w14:paraId="238F734E" w14:textId="77777777" w:rsidR="00897956" w:rsidRPr="00481D2D" w:rsidRDefault="00897956">
            <w:pPr>
              <w:pStyle w:val="TAH"/>
            </w:pPr>
          </w:p>
        </w:tc>
        <w:tc>
          <w:tcPr>
            <w:tcW w:w="1021" w:type="dxa"/>
          </w:tcPr>
          <w:p w14:paraId="51472DE2" w14:textId="77777777" w:rsidR="00897956" w:rsidRPr="00481D2D" w:rsidRDefault="00897956">
            <w:pPr>
              <w:pStyle w:val="TAH"/>
            </w:pPr>
            <w:r w:rsidRPr="00481D2D">
              <w:t>Ref.</w:t>
            </w:r>
          </w:p>
        </w:tc>
        <w:tc>
          <w:tcPr>
            <w:tcW w:w="1021" w:type="dxa"/>
          </w:tcPr>
          <w:p w14:paraId="32B819EF" w14:textId="77777777" w:rsidR="00897956" w:rsidRPr="00481D2D" w:rsidRDefault="00897956">
            <w:pPr>
              <w:pStyle w:val="TAH"/>
            </w:pPr>
            <w:r w:rsidRPr="00481D2D">
              <w:t>RFC status</w:t>
            </w:r>
          </w:p>
        </w:tc>
        <w:tc>
          <w:tcPr>
            <w:tcW w:w="1021" w:type="dxa"/>
          </w:tcPr>
          <w:p w14:paraId="5BC7AFB4" w14:textId="77777777" w:rsidR="00897956" w:rsidRPr="00481D2D" w:rsidRDefault="00897956">
            <w:pPr>
              <w:pStyle w:val="TAH"/>
            </w:pPr>
            <w:r w:rsidRPr="00481D2D">
              <w:t>Profile status</w:t>
            </w:r>
          </w:p>
        </w:tc>
        <w:tc>
          <w:tcPr>
            <w:tcW w:w="1021" w:type="dxa"/>
          </w:tcPr>
          <w:p w14:paraId="16AC69FB" w14:textId="77777777" w:rsidR="00897956" w:rsidRPr="00481D2D" w:rsidRDefault="00897956">
            <w:pPr>
              <w:pStyle w:val="TAH"/>
            </w:pPr>
            <w:r w:rsidRPr="00481D2D">
              <w:t>Ref.</w:t>
            </w:r>
          </w:p>
        </w:tc>
        <w:tc>
          <w:tcPr>
            <w:tcW w:w="1021" w:type="dxa"/>
          </w:tcPr>
          <w:p w14:paraId="6F6A70A3" w14:textId="77777777" w:rsidR="00897956" w:rsidRPr="00481D2D" w:rsidRDefault="00897956">
            <w:pPr>
              <w:pStyle w:val="TAH"/>
            </w:pPr>
            <w:r w:rsidRPr="00481D2D">
              <w:t>RFC status</w:t>
            </w:r>
          </w:p>
        </w:tc>
        <w:tc>
          <w:tcPr>
            <w:tcW w:w="1021" w:type="dxa"/>
          </w:tcPr>
          <w:p w14:paraId="61700EBB" w14:textId="77777777" w:rsidR="00897956" w:rsidRPr="00481D2D" w:rsidRDefault="00897956">
            <w:pPr>
              <w:pStyle w:val="TAH"/>
            </w:pPr>
            <w:r w:rsidRPr="00481D2D">
              <w:t>Profile status</w:t>
            </w:r>
          </w:p>
        </w:tc>
      </w:tr>
      <w:tr w:rsidR="00897956" w:rsidRPr="00481D2D" w14:paraId="549F93FE" w14:textId="77777777">
        <w:tc>
          <w:tcPr>
            <w:tcW w:w="851" w:type="dxa"/>
          </w:tcPr>
          <w:p w14:paraId="38827230" w14:textId="77777777" w:rsidR="00897956" w:rsidRPr="00481D2D" w:rsidRDefault="00897956">
            <w:pPr>
              <w:pStyle w:val="TAL"/>
            </w:pPr>
            <w:r w:rsidRPr="00481D2D">
              <w:t>3</w:t>
            </w:r>
          </w:p>
        </w:tc>
        <w:tc>
          <w:tcPr>
            <w:tcW w:w="2665" w:type="dxa"/>
          </w:tcPr>
          <w:p w14:paraId="7F6368D6" w14:textId="77777777" w:rsidR="00897956" w:rsidRPr="00481D2D" w:rsidRDefault="00897956">
            <w:pPr>
              <w:pStyle w:val="TAL"/>
            </w:pPr>
            <w:r w:rsidRPr="00481D2D">
              <w:t>Retry-After</w:t>
            </w:r>
          </w:p>
        </w:tc>
        <w:tc>
          <w:tcPr>
            <w:tcW w:w="1021" w:type="dxa"/>
          </w:tcPr>
          <w:p w14:paraId="23B9CBEF" w14:textId="77777777" w:rsidR="00897956" w:rsidRPr="00481D2D" w:rsidRDefault="00897956">
            <w:pPr>
              <w:pStyle w:val="TAL"/>
            </w:pPr>
            <w:r w:rsidRPr="00481D2D">
              <w:t>[26] 20.33</w:t>
            </w:r>
          </w:p>
        </w:tc>
        <w:tc>
          <w:tcPr>
            <w:tcW w:w="1021" w:type="dxa"/>
          </w:tcPr>
          <w:p w14:paraId="29D162C6" w14:textId="77777777" w:rsidR="00897956" w:rsidRPr="00481D2D" w:rsidRDefault="00897956">
            <w:pPr>
              <w:pStyle w:val="TAL"/>
            </w:pPr>
            <w:r w:rsidRPr="00481D2D">
              <w:t>m</w:t>
            </w:r>
          </w:p>
        </w:tc>
        <w:tc>
          <w:tcPr>
            <w:tcW w:w="1021" w:type="dxa"/>
          </w:tcPr>
          <w:p w14:paraId="60C6FC53" w14:textId="77777777" w:rsidR="00897956" w:rsidRPr="00481D2D" w:rsidRDefault="00897956">
            <w:pPr>
              <w:pStyle w:val="TAL"/>
            </w:pPr>
            <w:r w:rsidRPr="00481D2D">
              <w:t>m</w:t>
            </w:r>
          </w:p>
        </w:tc>
        <w:tc>
          <w:tcPr>
            <w:tcW w:w="1021" w:type="dxa"/>
          </w:tcPr>
          <w:p w14:paraId="4CCAF769" w14:textId="77777777" w:rsidR="00897956" w:rsidRPr="00481D2D" w:rsidRDefault="00897956">
            <w:pPr>
              <w:pStyle w:val="TAL"/>
            </w:pPr>
            <w:r w:rsidRPr="00481D2D">
              <w:t>[26] 20.33</w:t>
            </w:r>
          </w:p>
        </w:tc>
        <w:tc>
          <w:tcPr>
            <w:tcW w:w="1021" w:type="dxa"/>
          </w:tcPr>
          <w:p w14:paraId="21824945" w14:textId="77777777" w:rsidR="00897956" w:rsidRPr="00481D2D" w:rsidRDefault="00897956">
            <w:pPr>
              <w:pStyle w:val="TAL"/>
            </w:pPr>
            <w:r w:rsidRPr="00481D2D">
              <w:t>i</w:t>
            </w:r>
          </w:p>
        </w:tc>
        <w:tc>
          <w:tcPr>
            <w:tcW w:w="1021" w:type="dxa"/>
          </w:tcPr>
          <w:p w14:paraId="1E41928B" w14:textId="77777777" w:rsidR="00897956" w:rsidRPr="00481D2D" w:rsidRDefault="00897956">
            <w:pPr>
              <w:pStyle w:val="TAL"/>
            </w:pPr>
            <w:r w:rsidRPr="00481D2D">
              <w:t>i</w:t>
            </w:r>
          </w:p>
        </w:tc>
      </w:tr>
    </w:tbl>
    <w:p w14:paraId="08FD6BA4" w14:textId="77777777" w:rsidR="00897956" w:rsidRPr="00481D2D" w:rsidRDefault="00897956"/>
    <w:p w14:paraId="7D17296C" w14:textId="77777777" w:rsidR="00897956" w:rsidRPr="00481D2D" w:rsidRDefault="00897956">
      <w:pPr>
        <w:pStyle w:val="TH"/>
      </w:pPr>
      <w:r w:rsidRPr="00481D2D">
        <w:t>Table A.255: Void</w:t>
      </w:r>
    </w:p>
    <w:p w14:paraId="7C9D12EF" w14:textId="77777777" w:rsidR="00897956" w:rsidRPr="00481D2D" w:rsidRDefault="00897956">
      <w:pPr>
        <w:keepNext/>
        <w:keepLines/>
      </w:pPr>
      <w:r w:rsidRPr="00481D2D">
        <w:t>Prerequisite A.163/15 - - PRACK response</w:t>
      </w:r>
    </w:p>
    <w:p w14:paraId="30EC6106" w14:textId="77777777" w:rsidR="00897956" w:rsidRPr="00481D2D" w:rsidRDefault="00897956">
      <w:pPr>
        <w:keepNext/>
        <w:keepLines/>
      </w:pPr>
      <w:r w:rsidRPr="00481D2D">
        <w:t>Prerequisite: A.164/20 - - Additional for 407 (Proxy Authentication Required) response</w:t>
      </w:r>
    </w:p>
    <w:p w14:paraId="7752E2F1" w14:textId="77777777" w:rsidR="00897956" w:rsidRPr="00481D2D" w:rsidRDefault="00897956">
      <w:pPr>
        <w:pStyle w:val="TH"/>
      </w:pPr>
      <w:r w:rsidRPr="00481D2D">
        <w:t>Table A.256: Supported header</w:t>
      </w:r>
      <w:r w:rsidR="003B352C" w:rsidRPr="00481D2D">
        <w:t xml:space="preserve"> field</w:t>
      </w:r>
      <w:r w:rsidRPr="00481D2D">
        <w:t>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20FB8B9A" w14:textId="77777777">
        <w:trPr>
          <w:cantSplit/>
        </w:trPr>
        <w:tc>
          <w:tcPr>
            <w:tcW w:w="851" w:type="dxa"/>
            <w:vMerge w:val="restart"/>
          </w:tcPr>
          <w:p w14:paraId="41D9277E" w14:textId="77777777" w:rsidR="00897956" w:rsidRPr="00481D2D" w:rsidRDefault="00897956">
            <w:pPr>
              <w:pStyle w:val="TAH"/>
            </w:pPr>
            <w:r w:rsidRPr="00481D2D">
              <w:t>Item</w:t>
            </w:r>
          </w:p>
        </w:tc>
        <w:tc>
          <w:tcPr>
            <w:tcW w:w="2665" w:type="dxa"/>
            <w:vMerge w:val="restart"/>
          </w:tcPr>
          <w:p w14:paraId="42CCF500" w14:textId="77777777" w:rsidR="00897956" w:rsidRPr="00481D2D" w:rsidRDefault="00897956">
            <w:pPr>
              <w:pStyle w:val="TAH"/>
            </w:pPr>
            <w:r w:rsidRPr="00481D2D">
              <w:t>Header</w:t>
            </w:r>
            <w:r w:rsidR="003B352C" w:rsidRPr="00481D2D">
              <w:t xml:space="preserve"> field</w:t>
            </w:r>
          </w:p>
        </w:tc>
        <w:tc>
          <w:tcPr>
            <w:tcW w:w="3063" w:type="dxa"/>
            <w:gridSpan w:val="3"/>
          </w:tcPr>
          <w:p w14:paraId="4BDFCDE0" w14:textId="77777777" w:rsidR="00897956" w:rsidRPr="00481D2D" w:rsidRDefault="00897956">
            <w:pPr>
              <w:pStyle w:val="TAH"/>
            </w:pPr>
            <w:r w:rsidRPr="00481D2D">
              <w:t>Sending</w:t>
            </w:r>
          </w:p>
        </w:tc>
        <w:tc>
          <w:tcPr>
            <w:tcW w:w="3063" w:type="dxa"/>
            <w:gridSpan w:val="3"/>
          </w:tcPr>
          <w:p w14:paraId="63E9F226" w14:textId="77777777" w:rsidR="00897956" w:rsidRPr="00481D2D" w:rsidRDefault="00897956">
            <w:pPr>
              <w:pStyle w:val="TAH"/>
              <w:rPr>
                <w:b w:val="0"/>
              </w:rPr>
            </w:pPr>
            <w:r w:rsidRPr="00481D2D">
              <w:t>Receiving</w:t>
            </w:r>
          </w:p>
        </w:tc>
      </w:tr>
      <w:tr w:rsidR="00897956" w:rsidRPr="00481D2D" w14:paraId="1E5245D9" w14:textId="77777777">
        <w:trPr>
          <w:cantSplit/>
        </w:trPr>
        <w:tc>
          <w:tcPr>
            <w:tcW w:w="851" w:type="dxa"/>
            <w:vMerge/>
          </w:tcPr>
          <w:p w14:paraId="6D2746B8" w14:textId="77777777" w:rsidR="00897956" w:rsidRPr="00481D2D" w:rsidRDefault="00897956">
            <w:pPr>
              <w:pStyle w:val="TAH"/>
            </w:pPr>
          </w:p>
        </w:tc>
        <w:tc>
          <w:tcPr>
            <w:tcW w:w="2665" w:type="dxa"/>
            <w:vMerge/>
          </w:tcPr>
          <w:p w14:paraId="16D0EE64" w14:textId="77777777" w:rsidR="00897956" w:rsidRPr="00481D2D" w:rsidRDefault="00897956">
            <w:pPr>
              <w:pStyle w:val="TAH"/>
            </w:pPr>
          </w:p>
        </w:tc>
        <w:tc>
          <w:tcPr>
            <w:tcW w:w="1021" w:type="dxa"/>
          </w:tcPr>
          <w:p w14:paraId="68563B62" w14:textId="77777777" w:rsidR="00897956" w:rsidRPr="00481D2D" w:rsidRDefault="00897956">
            <w:pPr>
              <w:pStyle w:val="TAH"/>
            </w:pPr>
            <w:r w:rsidRPr="00481D2D">
              <w:t>Ref.</w:t>
            </w:r>
          </w:p>
        </w:tc>
        <w:tc>
          <w:tcPr>
            <w:tcW w:w="1021" w:type="dxa"/>
          </w:tcPr>
          <w:p w14:paraId="4F30FC43" w14:textId="77777777" w:rsidR="00897956" w:rsidRPr="00481D2D" w:rsidRDefault="00897956">
            <w:pPr>
              <w:pStyle w:val="TAH"/>
            </w:pPr>
            <w:r w:rsidRPr="00481D2D">
              <w:t>RFC status</w:t>
            </w:r>
          </w:p>
        </w:tc>
        <w:tc>
          <w:tcPr>
            <w:tcW w:w="1021" w:type="dxa"/>
          </w:tcPr>
          <w:p w14:paraId="254A7221" w14:textId="77777777" w:rsidR="00897956" w:rsidRPr="00481D2D" w:rsidRDefault="00897956">
            <w:pPr>
              <w:pStyle w:val="TAH"/>
            </w:pPr>
            <w:r w:rsidRPr="00481D2D">
              <w:t>Profile status</w:t>
            </w:r>
          </w:p>
        </w:tc>
        <w:tc>
          <w:tcPr>
            <w:tcW w:w="1021" w:type="dxa"/>
          </w:tcPr>
          <w:p w14:paraId="34092305" w14:textId="77777777" w:rsidR="00897956" w:rsidRPr="00481D2D" w:rsidRDefault="00897956">
            <w:pPr>
              <w:pStyle w:val="TAH"/>
            </w:pPr>
            <w:r w:rsidRPr="00481D2D">
              <w:t>Ref.</w:t>
            </w:r>
          </w:p>
        </w:tc>
        <w:tc>
          <w:tcPr>
            <w:tcW w:w="1021" w:type="dxa"/>
          </w:tcPr>
          <w:p w14:paraId="5D915826" w14:textId="77777777" w:rsidR="00897956" w:rsidRPr="00481D2D" w:rsidRDefault="00897956">
            <w:pPr>
              <w:pStyle w:val="TAH"/>
            </w:pPr>
            <w:r w:rsidRPr="00481D2D">
              <w:t>RFC status</w:t>
            </w:r>
          </w:p>
        </w:tc>
        <w:tc>
          <w:tcPr>
            <w:tcW w:w="1021" w:type="dxa"/>
          </w:tcPr>
          <w:p w14:paraId="2BEF81C6" w14:textId="77777777" w:rsidR="00897956" w:rsidRPr="00481D2D" w:rsidRDefault="00897956">
            <w:pPr>
              <w:pStyle w:val="TAH"/>
            </w:pPr>
            <w:r w:rsidRPr="00481D2D">
              <w:t>Profile status</w:t>
            </w:r>
          </w:p>
        </w:tc>
      </w:tr>
      <w:tr w:rsidR="00897956" w:rsidRPr="00481D2D" w14:paraId="0B6B0EE2" w14:textId="77777777">
        <w:tc>
          <w:tcPr>
            <w:tcW w:w="851" w:type="dxa"/>
          </w:tcPr>
          <w:p w14:paraId="554E6328" w14:textId="77777777" w:rsidR="00897956" w:rsidRPr="00481D2D" w:rsidRDefault="00897956">
            <w:pPr>
              <w:pStyle w:val="TAL"/>
            </w:pPr>
            <w:r w:rsidRPr="00481D2D">
              <w:t>2</w:t>
            </w:r>
          </w:p>
        </w:tc>
        <w:tc>
          <w:tcPr>
            <w:tcW w:w="2665" w:type="dxa"/>
          </w:tcPr>
          <w:p w14:paraId="3B3EE0C1" w14:textId="77777777" w:rsidR="00897956" w:rsidRPr="00481D2D" w:rsidRDefault="00897956">
            <w:pPr>
              <w:pStyle w:val="TAL"/>
            </w:pPr>
            <w:r w:rsidRPr="00481D2D">
              <w:t>Proxy-Authenticate</w:t>
            </w:r>
          </w:p>
        </w:tc>
        <w:tc>
          <w:tcPr>
            <w:tcW w:w="1021" w:type="dxa"/>
          </w:tcPr>
          <w:p w14:paraId="7641232D" w14:textId="77777777" w:rsidR="00897956" w:rsidRPr="00481D2D" w:rsidRDefault="00897956">
            <w:pPr>
              <w:pStyle w:val="TAL"/>
            </w:pPr>
            <w:r w:rsidRPr="00481D2D">
              <w:t>[26] 20.27</w:t>
            </w:r>
          </w:p>
        </w:tc>
        <w:tc>
          <w:tcPr>
            <w:tcW w:w="1021" w:type="dxa"/>
          </w:tcPr>
          <w:p w14:paraId="3BEF7819" w14:textId="77777777" w:rsidR="00897956" w:rsidRPr="00481D2D" w:rsidRDefault="00897956">
            <w:pPr>
              <w:pStyle w:val="TAL"/>
            </w:pPr>
            <w:r w:rsidRPr="00481D2D">
              <w:t>m</w:t>
            </w:r>
          </w:p>
        </w:tc>
        <w:tc>
          <w:tcPr>
            <w:tcW w:w="1021" w:type="dxa"/>
          </w:tcPr>
          <w:p w14:paraId="6CDF2F92" w14:textId="77777777" w:rsidR="00897956" w:rsidRPr="00481D2D" w:rsidRDefault="00897956">
            <w:pPr>
              <w:pStyle w:val="TAL"/>
            </w:pPr>
            <w:r w:rsidRPr="00481D2D">
              <w:t>m</w:t>
            </w:r>
          </w:p>
        </w:tc>
        <w:tc>
          <w:tcPr>
            <w:tcW w:w="1021" w:type="dxa"/>
          </w:tcPr>
          <w:p w14:paraId="4930E1BC" w14:textId="77777777" w:rsidR="00897956" w:rsidRPr="00481D2D" w:rsidRDefault="00897956">
            <w:pPr>
              <w:pStyle w:val="TAL"/>
            </w:pPr>
            <w:r w:rsidRPr="00481D2D">
              <w:t>[26] 20.27</w:t>
            </w:r>
          </w:p>
        </w:tc>
        <w:tc>
          <w:tcPr>
            <w:tcW w:w="1021" w:type="dxa"/>
          </w:tcPr>
          <w:p w14:paraId="7350C023" w14:textId="77777777" w:rsidR="00897956" w:rsidRPr="00481D2D" w:rsidRDefault="00897956">
            <w:pPr>
              <w:pStyle w:val="TAL"/>
            </w:pPr>
            <w:r w:rsidRPr="00481D2D">
              <w:t>m</w:t>
            </w:r>
          </w:p>
        </w:tc>
        <w:tc>
          <w:tcPr>
            <w:tcW w:w="1021" w:type="dxa"/>
          </w:tcPr>
          <w:p w14:paraId="7BE7EC8E" w14:textId="77777777" w:rsidR="00897956" w:rsidRPr="00481D2D" w:rsidRDefault="00897956">
            <w:pPr>
              <w:pStyle w:val="TAL"/>
            </w:pPr>
            <w:r w:rsidRPr="00481D2D">
              <w:t>m</w:t>
            </w:r>
          </w:p>
        </w:tc>
      </w:tr>
      <w:tr w:rsidR="00897956" w:rsidRPr="00481D2D" w14:paraId="1A3C3A78" w14:textId="77777777">
        <w:tc>
          <w:tcPr>
            <w:tcW w:w="851" w:type="dxa"/>
          </w:tcPr>
          <w:p w14:paraId="25269AFE" w14:textId="77777777" w:rsidR="00897956" w:rsidRPr="00481D2D" w:rsidRDefault="00897956">
            <w:pPr>
              <w:pStyle w:val="TAL"/>
            </w:pPr>
            <w:r w:rsidRPr="00481D2D">
              <w:t>6</w:t>
            </w:r>
          </w:p>
        </w:tc>
        <w:tc>
          <w:tcPr>
            <w:tcW w:w="2665" w:type="dxa"/>
          </w:tcPr>
          <w:p w14:paraId="5514C02A" w14:textId="77777777"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14:paraId="181CE673" w14:textId="77777777" w:rsidR="00897956" w:rsidRPr="00481D2D" w:rsidRDefault="00897956">
            <w:pPr>
              <w:pStyle w:val="TAL"/>
            </w:pPr>
            <w:r w:rsidRPr="00481D2D">
              <w:t>[26] 20.44</w:t>
            </w:r>
          </w:p>
        </w:tc>
        <w:tc>
          <w:tcPr>
            <w:tcW w:w="1021" w:type="dxa"/>
          </w:tcPr>
          <w:p w14:paraId="27C17F6E" w14:textId="77777777" w:rsidR="00897956" w:rsidRPr="00481D2D" w:rsidRDefault="00897956">
            <w:pPr>
              <w:pStyle w:val="TAL"/>
            </w:pPr>
            <w:r w:rsidRPr="00481D2D">
              <w:t>m</w:t>
            </w:r>
          </w:p>
        </w:tc>
        <w:tc>
          <w:tcPr>
            <w:tcW w:w="1021" w:type="dxa"/>
          </w:tcPr>
          <w:p w14:paraId="45425489" w14:textId="77777777" w:rsidR="00897956" w:rsidRPr="00481D2D" w:rsidRDefault="00897956">
            <w:pPr>
              <w:pStyle w:val="TAL"/>
            </w:pPr>
            <w:r w:rsidRPr="00481D2D">
              <w:t>m</w:t>
            </w:r>
          </w:p>
        </w:tc>
        <w:tc>
          <w:tcPr>
            <w:tcW w:w="1021" w:type="dxa"/>
          </w:tcPr>
          <w:p w14:paraId="1CB1E0BE" w14:textId="77777777" w:rsidR="00897956" w:rsidRPr="00481D2D" w:rsidRDefault="00897956">
            <w:pPr>
              <w:pStyle w:val="TAL"/>
            </w:pPr>
            <w:r w:rsidRPr="00481D2D">
              <w:t>[26] 20.44</w:t>
            </w:r>
          </w:p>
        </w:tc>
        <w:tc>
          <w:tcPr>
            <w:tcW w:w="1021" w:type="dxa"/>
          </w:tcPr>
          <w:p w14:paraId="6F078BBF" w14:textId="77777777" w:rsidR="00897956" w:rsidRPr="00481D2D" w:rsidRDefault="00897956">
            <w:pPr>
              <w:pStyle w:val="TAL"/>
            </w:pPr>
            <w:r w:rsidRPr="00481D2D">
              <w:t>i</w:t>
            </w:r>
          </w:p>
        </w:tc>
        <w:tc>
          <w:tcPr>
            <w:tcW w:w="1021" w:type="dxa"/>
          </w:tcPr>
          <w:p w14:paraId="0F891D78" w14:textId="77777777" w:rsidR="00897956" w:rsidRPr="00481D2D" w:rsidRDefault="00897956">
            <w:pPr>
              <w:pStyle w:val="TAL"/>
            </w:pPr>
            <w:r w:rsidRPr="00481D2D">
              <w:t>i</w:t>
            </w:r>
          </w:p>
        </w:tc>
      </w:tr>
    </w:tbl>
    <w:p w14:paraId="139BD813" w14:textId="77777777" w:rsidR="00897956" w:rsidRPr="00481D2D" w:rsidRDefault="00897956"/>
    <w:p w14:paraId="5CBD1982" w14:textId="77777777" w:rsidR="00897956" w:rsidRPr="00481D2D" w:rsidRDefault="00897956">
      <w:pPr>
        <w:keepNext/>
        <w:keepLines/>
      </w:pPr>
      <w:r w:rsidRPr="00481D2D">
        <w:t>Prerequisite A.163/15 - - PRACK response</w:t>
      </w:r>
    </w:p>
    <w:p w14:paraId="5D886A70" w14:textId="77777777" w:rsidR="00897956" w:rsidRPr="00481D2D" w:rsidRDefault="00897956">
      <w:pPr>
        <w:keepNext/>
        <w:keepLines/>
      </w:pPr>
      <w:r w:rsidRPr="00481D2D">
        <w:t>Prerequisite: A.164/25 - - Additional for 415 (Unsupported Media Type) response</w:t>
      </w:r>
    </w:p>
    <w:p w14:paraId="55683F33" w14:textId="77777777" w:rsidR="00897956" w:rsidRPr="00481D2D" w:rsidRDefault="00897956">
      <w:pPr>
        <w:pStyle w:val="TH"/>
      </w:pPr>
      <w:r w:rsidRPr="00481D2D">
        <w:t>Table A.257: Supported header</w:t>
      </w:r>
      <w:r w:rsidR="003B352C" w:rsidRPr="00481D2D">
        <w:t xml:space="preserve"> field</w:t>
      </w:r>
      <w:r w:rsidRPr="00481D2D">
        <w:t>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328FF4AE" w14:textId="77777777">
        <w:trPr>
          <w:cantSplit/>
        </w:trPr>
        <w:tc>
          <w:tcPr>
            <w:tcW w:w="851" w:type="dxa"/>
            <w:vMerge w:val="restart"/>
          </w:tcPr>
          <w:p w14:paraId="1B4D72AD" w14:textId="77777777" w:rsidR="00897956" w:rsidRPr="00481D2D" w:rsidRDefault="00897956">
            <w:pPr>
              <w:pStyle w:val="TAH"/>
            </w:pPr>
            <w:r w:rsidRPr="00481D2D">
              <w:t>Item</w:t>
            </w:r>
          </w:p>
        </w:tc>
        <w:tc>
          <w:tcPr>
            <w:tcW w:w="2665" w:type="dxa"/>
            <w:vMerge w:val="restart"/>
          </w:tcPr>
          <w:p w14:paraId="053526F3" w14:textId="77777777" w:rsidR="00897956" w:rsidRPr="00481D2D" w:rsidRDefault="00897956">
            <w:pPr>
              <w:pStyle w:val="TAH"/>
            </w:pPr>
            <w:r w:rsidRPr="00481D2D">
              <w:t>Header</w:t>
            </w:r>
            <w:r w:rsidR="003B352C" w:rsidRPr="00481D2D">
              <w:t xml:space="preserve"> field</w:t>
            </w:r>
          </w:p>
        </w:tc>
        <w:tc>
          <w:tcPr>
            <w:tcW w:w="3063" w:type="dxa"/>
            <w:gridSpan w:val="3"/>
          </w:tcPr>
          <w:p w14:paraId="6323F26B" w14:textId="77777777" w:rsidR="00897956" w:rsidRPr="00481D2D" w:rsidRDefault="00897956">
            <w:pPr>
              <w:pStyle w:val="TAH"/>
            </w:pPr>
            <w:r w:rsidRPr="00481D2D">
              <w:t>Sending</w:t>
            </w:r>
          </w:p>
        </w:tc>
        <w:tc>
          <w:tcPr>
            <w:tcW w:w="3063" w:type="dxa"/>
            <w:gridSpan w:val="3"/>
          </w:tcPr>
          <w:p w14:paraId="7517F146" w14:textId="77777777" w:rsidR="00897956" w:rsidRPr="00481D2D" w:rsidRDefault="00897956">
            <w:pPr>
              <w:pStyle w:val="TAH"/>
              <w:rPr>
                <w:b w:val="0"/>
              </w:rPr>
            </w:pPr>
            <w:r w:rsidRPr="00481D2D">
              <w:t>Receiving</w:t>
            </w:r>
          </w:p>
        </w:tc>
      </w:tr>
      <w:tr w:rsidR="00897956" w:rsidRPr="00481D2D" w14:paraId="0D200609" w14:textId="77777777">
        <w:trPr>
          <w:cantSplit/>
        </w:trPr>
        <w:tc>
          <w:tcPr>
            <w:tcW w:w="851" w:type="dxa"/>
            <w:vMerge/>
          </w:tcPr>
          <w:p w14:paraId="57AA8091" w14:textId="77777777" w:rsidR="00897956" w:rsidRPr="00481D2D" w:rsidRDefault="00897956">
            <w:pPr>
              <w:pStyle w:val="TAH"/>
            </w:pPr>
          </w:p>
        </w:tc>
        <w:tc>
          <w:tcPr>
            <w:tcW w:w="2665" w:type="dxa"/>
            <w:vMerge/>
          </w:tcPr>
          <w:p w14:paraId="43130DD9" w14:textId="77777777" w:rsidR="00897956" w:rsidRPr="00481D2D" w:rsidRDefault="00897956">
            <w:pPr>
              <w:pStyle w:val="TAH"/>
            </w:pPr>
          </w:p>
        </w:tc>
        <w:tc>
          <w:tcPr>
            <w:tcW w:w="1021" w:type="dxa"/>
          </w:tcPr>
          <w:p w14:paraId="4D070922" w14:textId="77777777" w:rsidR="00897956" w:rsidRPr="00481D2D" w:rsidRDefault="00897956">
            <w:pPr>
              <w:pStyle w:val="TAH"/>
            </w:pPr>
            <w:r w:rsidRPr="00481D2D">
              <w:t>Ref.</w:t>
            </w:r>
          </w:p>
        </w:tc>
        <w:tc>
          <w:tcPr>
            <w:tcW w:w="1021" w:type="dxa"/>
          </w:tcPr>
          <w:p w14:paraId="21F64C3F" w14:textId="77777777" w:rsidR="00897956" w:rsidRPr="00481D2D" w:rsidRDefault="00897956">
            <w:pPr>
              <w:pStyle w:val="TAH"/>
            </w:pPr>
            <w:r w:rsidRPr="00481D2D">
              <w:t>RFC status</w:t>
            </w:r>
          </w:p>
        </w:tc>
        <w:tc>
          <w:tcPr>
            <w:tcW w:w="1021" w:type="dxa"/>
          </w:tcPr>
          <w:p w14:paraId="00D7E023" w14:textId="77777777" w:rsidR="00897956" w:rsidRPr="00481D2D" w:rsidRDefault="00897956">
            <w:pPr>
              <w:pStyle w:val="TAH"/>
            </w:pPr>
            <w:r w:rsidRPr="00481D2D">
              <w:t>Profile status</w:t>
            </w:r>
          </w:p>
        </w:tc>
        <w:tc>
          <w:tcPr>
            <w:tcW w:w="1021" w:type="dxa"/>
          </w:tcPr>
          <w:p w14:paraId="74BE4A9F" w14:textId="77777777" w:rsidR="00897956" w:rsidRPr="00481D2D" w:rsidRDefault="00897956">
            <w:pPr>
              <w:pStyle w:val="TAH"/>
            </w:pPr>
            <w:r w:rsidRPr="00481D2D">
              <w:t>Ref.</w:t>
            </w:r>
          </w:p>
        </w:tc>
        <w:tc>
          <w:tcPr>
            <w:tcW w:w="1021" w:type="dxa"/>
          </w:tcPr>
          <w:p w14:paraId="4341A089" w14:textId="77777777" w:rsidR="00897956" w:rsidRPr="00481D2D" w:rsidRDefault="00897956">
            <w:pPr>
              <w:pStyle w:val="TAH"/>
            </w:pPr>
            <w:r w:rsidRPr="00481D2D">
              <w:t>RFC status</w:t>
            </w:r>
          </w:p>
        </w:tc>
        <w:tc>
          <w:tcPr>
            <w:tcW w:w="1021" w:type="dxa"/>
          </w:tcPr>
          <w:p w14:paraId="47B88701" w14:textId="77777777" w:rsidR="00897956" w:rsidRPr="00481D2D" w:rsidRDefault="00897956">
            <w:pPr>
              <w:pStyle w:val="TAH"/>
            </w:pPr>
            <w:r w:rsidRPr="00481D2D">
              <w:t>Profile status</w:t>
            </w:r>
          </w:p>
        </w:tc>
      </w:tr>
      <w:tr w:rsidR="00897956" w:rsidRPr="00481D2D" w14:paraId="31CEDEAC" w14:textId="77777777">
        <w:tc>
          <w:tcPr>
            <w:tcW w:w="851" w:type="dxa"/>
          </w:tcPr>
          <w:p w14:paraId="2094447D" w14:textId="77777777" w:rsidR="00897956" w:rsidRPr="00481D2D" w:rsidRDefault="00897956">
            <w:pPr>
              <w:pStyle w:val="TAL"/>
            </w:pPr>
            <w:r w:rsidRPr="00481D2D">
              <w:t>1</w:t>
            </w:r>
          </w:p>
        </w:tc>
        <w:tc>
          <w:tcPr>
            <w:tcW w:w="2665" w:type="dxa"/>
          </w:tcPr>
          <w:p w14:paraId="7314323E" w14:textId="77777777" w:rsidR="00897956" w:rsidRPr="00481D2D" w:rsidRDefault="00897956">
            <w:pPr>
              <w:pStyle w:val="TAL"/>
            </w:pPr>
            <w:r w:rsidRPr="00481D2D">
              <w:t>Accept</w:t>
            </w:r>
          </w:p>
        </w:tc>
        <w:tc>
          <w:tcPr>
            <w:tcW w:w="1021" w:type="dxa"/>
          </w:tcPr>
          <w:p w14:paraId="68D8759F" w14:textId="77777777" w:rsidR="00897956" w:rsidRPr="00481D2D" w:rsidRDefault="00897956">
            <w:pPr>
              <w:pStyle w:val="TAL"/>
            </w:pPr>
            <w:r w:rsidRPr="00481D2D">
              <w:t>[26] 20.1</w:t>
            </w:r>
          </w:p>
        </w:tc>
        <w:tc>
          <w:tcPr>
            <w:tcW w:w="1021" w:type="dxa"/>
          </w:tcPr>
          <w:p w14:paraId="532553C4" w14:textId="77777777" w:rsidR="00897956" w:rsidRPr="00481D2D" w:rsidRDefault="00897956">
            <w:pPr>
              <w:pStyle w:val="TAL"/>
            </w:pPr>
            <w:r w:rsidRPr="00481D2D">
              <w:t>m</w:t>
            </w:r>
          </w:p>
        </w:tc>
        <w:tc>
          <w:tcPr>
            <w:tcW w:w="1021" w:type="dxa"/>
          </w:tcPr>
          <w:p w14:paraId="5A0B5B78" w14:textId="77777777" w:rsidR="00897956" w:rsidRPr="00481D2D" w:rsidRDefault="00897956">
            <w:pPr>
              <w:pStyle w:val="TAL"/>
            </w:pPr>
            <w:r w:rsidRPr="00481D2D">
              <w:t>m</w:t>
            </w:r>
          </w:p>
        </w:tc>
        <w:tc>
          <w:tcPr>
            <w:tcW w:w="1021" w:type="dxa"/>
          </w:tcPr>
          <w:p w14:paraId="00C0FF90" w14:textId="77777777" w:rsidR="00897956" w:rsidRPr="00481D2D" w:rsidRDefault="00897956">
            <w:pPr>
              <w:pStyle w:val="TAL"/>
            </w:pPr>
            <w:r w:rsidRPr="00481D2D">
              <w:t>[26] 20.1</w:t>
            </w:r>
          </w:p>
        </w:tc>
        <w:tc>
          <w:tcPr>
            <w:tcW w:w="1021" w:type="dxa"/>
          </w:tcPr>
          <w:p w14:paraId="0718D92F" w14:textId="77777777" w:rsidR="00897956" w:rsidRPr="00481D2D" w:rsidRDefault="00897956">
            <w:pPr>
              <w:pStyle w:val="TAL"/>
            </w:pPr>
            <w:r w:rsidRPr="00481D2D">
              <w:t>i</w:t>
            </w:r>
          </w:p>
        </w:tc>
        <w:tc>
          <w:tcPr>
            <w:tcW w:w="1021" w:type="dxa"/>
          </w:tcPr>
          <w:p w14:paraId="5F509772" w14:textId="77777777" w:rsidR="00897956" w:rsidRPr="00481D2D" w:rsidRDefault="00897956">
            <w:pPr>
              <w:pStyle w:val="TAL"/>
            </w:pPr>
            <w:r w:rsidRPr="00481D2D">
              <w:t>i</w:t>
            </w:r>
          </w:p>
        </w:tc>
      </w:tr>
      <w:tr w:rsidR="00897956" w:rsidRPr="00481D2D" w14:paraId="02016312" w14:textId="77777777">
        <w:tc>
          <w:tcPr>
            <w:tcW w:w="851" w:type="dxa"/>
          </w:tcPr>
          <w:p w14:paraId="68413E01" w14:textId="77777777" w:rsidR="00897956" w:rsidRPr="00481D2D" w:rsidRDefault="00897956">
            <w:pPr>
              <w:pStyle w:val="TAL"/>
            </w:pPr>
            <w:r w:rsidRPr="00481D2D">
              <w:t>2</w:t>
            </w:r>
          </w:p>
        </w:tc>
        <w:tc>
          <w:tcPr>
            <w:tcW w:w="2665" w:type="dxa"/>
          </w:tcPr>
          <w:p w14:paraId="29F49E2E" w14:textId="77777777" w:rsidR="00897956" w:rsidRPr="00481D2D" w:rsidRDefault="00897956">
            <w:pPr>
              <w:pStyle w:val="TAL"/>
            </w:pPr>
            <w:r w:rsidRPr="00481D2D">
              <w:t>Accept-Encoding</w:t>
            </w:r>
          </w:p>
        </w:tc>
        <w:tc>
          <w:tcPr>
            <w:tcW w:w="1021" w:type="dxa"/>
          </w:tcPr>
          <w:p w14:paraId="2865212E" w14:textId="77777777" w:rsidR="00897956" w:rsidRPr="00481D2D" w:rsidRDefault="00897956">
            <w:pPr>
              <w:pStyle w:val="TAL"/>
            </w:pPr>
            <w:r w:rsidRPr="00481D2D">
              <w:t>[26] 20.2</w:t>
            </w:r>
          </w:p>
        </w:tc>
        <w:tc>
          <w:tcPr>
            <w:tcW w:w="1021" w:type="dxa"/>
          </w:tcPr>
          <w:p w14:paraId="4AB6ACB7" w14:textId="77777777" w:rsidR="00897956" w:rsidRPr="00481D2D" w:rsidRDefault="00897956">
            <w:pPr>
              <w:pStyle w:val="TAL"/>
            </w:pPr>
            <w:r w:rsidRPr="00481D2D">
              <w:t>m</w:t>
            </w:r>
          </w:p>
        </w:tc>
        <w:tc>
          <w:tcPr>
            <w:tcW w:w="1021" w:type="dxa"/>
          </w:tcPr>
          <w:p w14:paraId="5D0CBB80" w14:textId="77777777" w:rsidR="00897956" w:rsidRPr="00481D2D" w:rsidRDefault="00897956">
            <w:pPr>
              <w:pStyle w:val="TAL"/>
            </w:pPr>
            <w:r w:rsidRPr="00481D2D">
              <w:t>m</w:t>
            </w:r>
          </w:p>
        </w:tc>
        <w:tc>
          <w:tcPr>
            <w:tcW w:w="1021" w:type="dxa"/>
          </w:tcPr>
          <w:p w14:paraId="4C82013B" w14:textId="77777777" w:rsidR="00897956" w:rsidRPr="00481D2D" w:rsidRDefault="00897956">
            <w:pPr>
              <w:pStyle w:val="TAL"/>
            </w:pPr>
            <w:r w:rsidRPr="00481D2D">
              <w:t>[26] 20.2</w:t>
            </w:r>
          </w:p>
        </w:tc>
        <w:tc>
          <w:tcPr>
            <w:tcW w:w="1021" w:type="dxa"/>
          </w:tcPr>
          <w:p w14:paraId="32760535" w14:textId="77777777" w:rsidR="00897956" w:rsidRPr="00481D2D" w:rsidRDefault="00897956">
            <w:pPr>
              <w:pStyle w:val="TAL"/>
            </w:pPr>
            <w:r w:rsidRPr="00481D2D">
              <w:t>i</w:t>
            </w:r>
          </w:p>
        </w:tc>
        <w:tc>
          <w:tcPr>
            <w:tcW w:w="1021" w:type="dxa"/>
          </w:tcPr>
          <w:p w14:paraId="74B294BF" w14:textId="77777777" w:rsidR="00897956" w:rsidRPr="00481D2D" w:rsidRDefault="00897956">
            <w:pPr>
              <w:pStyle w:val="TAL"/>
            </w:pPr>
            <w:r w:rsidRPr="00481D2D">
              <w:t>i</w:t>
            </w:r>
          </w:p>
        </w:tc>
      </w:tr>
      <w:tr w:rsidR="00897956" w:rsidRPr="00481D2D" w14:paraId="4357DAC9" w14:textId="77777777">
        <w:tc>
          <w:tcPr>
            <w:tcW w:w="851" w:type="dxa"/>
          </w:tcPr>
          <w:p w14:paraId="0A424A70" w14:textId="77777777" w:rsidR="00897956" w:rsidRPr="00481D2D" w:rsidRDefault="00897956">
            <w:pPr>
              <w:pStyle w:val="TAL"/>
            </w:pPr>
            <w:r w:rsidRPr="00481D2D">
              <w:t>3</w:t>
            </w:r>
          </w:p>
        </w:tc>
        <w:tc>
          <w:tcPr>
            <w:tcW w:w="2665" w:type="dxa"/>
          </w:tcPr>
          <w:p w14:paraId="2C2E5434" w14:textId="77777777" w:rsidR="00897956" w:rsidRPr="00481D2D" w:rsidRDefault="00897956">
            <w:pPr>
              <w:pStyle w:val="TAL"/>
            </w:pPr>
            <w:r w:rsidRPr="00481D2D">
              <w:t>Accept-Language</w:t>
            </w:r>
          </w:p>
        </w:tc>
        <w:tc>
          <w:tcPr>
            <w:tcW w:w="1021" w:type="dxa"/>
          </w:tcPr>
          <w:p w14:paraId="08610B21" w14:textId="77777777" w:rsidR="00897956" w:rsidRPr="00481D2D" w:rsidRDefault="00897956">
            <w:pPr>
              <w:pStyle w:val="TAL"/>
            </w:pPr>
            <w:r w:rsidRPr="00481D2D">
              <w:t>[26] 20.3</w:t>
            </w:r>
          </w:p>
        </w:tc>
        <w:tc>
          <w:tcPr>
            <w:tcW w:w="1021" w:type="dxa"/>
          </w:tcPr>
          <w:p w14:paraId="0DF496B8" w14:textId="77777777" w:rsidR="00897956" w:rsidRPr="00481D2D" w:rsidRDefault="00897956">
            <w:pPr>
              <w:pStyle w:val="TAL"/>
            </w:pPr>
            <w:r w:rsidRPr="00481D2D">
              <w:t>m</w:t>
            </w:r>
          </w:p>
        </w:tc>
        <w:tc>
          <w:tcPr>
            <w:tcW w:w="1021" w:type="dxa"/>
          </w:tcPr>
          <w:p w14:paraId="7B46C2A1" w14:textId="77777777" w:rsidR="00897956" w:rsidRPr="00481D2D" w:rsidRDefault="00897956">
            <w:pPr>
              <w:pStyle w:val="TAL"/>
            </w:pPr>
            <w:r w:rsidRPr="00481D2D">
              <w:t>m</w:t>
            </w:r>
          </w:p>
        </w:tc>
        <w:tc>
          <w:tcPr>
            <w:tcW w:w="1021" w:type="dxa"/>
          </w:tcPr>
          <w:p w14:paraId="64A5A25E" w14:textId="77777777" w:rsidR="00897956" w:rsidRPr="00481D2D" w:rsidRDefault="00897956">
            <w:pPr>
              <w:pStyle w:val="TAL"/>
            </w:pPr>
            <w:r w:rsidRPr="00481D2D">
              <w:t>[26] 20.3</w:t>
            </w:r>
          </w:p>
        </w:tc>
        <w:tc>
          <w:tcPr>
            <w:tcW w:w="1021" w:type="dxa"/>
          </w:tcPr>
          <w:p w14:paraId="4152ECC1" w14:textId="77777777" w:rsidR="00897956" w:rsidRPr="00481D2D" w:rsidRDefault="00897956">
            <w:pPr>
              <w:pStyle w:val="TAL"/>
            </w:pPr>
            <w:r w:rsidRPr="00481D2D">
              <w:t>i</w:t>
            </w:r>
          </w:p>
        </w:tc>
        <w:tc>
          <w:tcPr>
            <w:tcW w:w="1021" w:type="dxa"/>
          </w:tcPr>
          <w:p w14:paraId="25518494" w14:textId="77777777" w:rsidR="00897956" w:rsidRPr="00481D2D" w:rsidRDefault="00897956">
            <w:pPr>
              <w:pStyle w:val="TAL"/>
            </w:pPr>
            <w:r w:rsidRPr="00481D2D">
              <w:t>i</w:t>
            </w:r>
          </w:p>
        </w:tc>
      </w:tr>
    </w:tbl>
    <w:p w14:paraId="1C7133A1" w14:textId="77777777" w:rsidR="00897956" w:rsidRPr="00481D2D" w:rsidRDefault="00897956"/>
    <w:p w14:paraId="3DD65C77" w14:textId="77777777" w:rsidR="00546923" w:rsidRPr="00481D2D" w:rsidRDefault="00546923" w:rsidP="00546923">
      <w:pPr>
        <w:keepNext/>
        <w:keepLines/>
      </w:pPr>
      <w:r w:rsidRPr="00481D2D">
        <w:t>Prerequisite A.163/15 - - PRACK response</w:t>
      </w:r>
    </w:p>
    <w:p w14:paraId="63A604D0" w14:textId="77777777" w:rsidR="00546923" w:rsidRPr="00481D2D" w:rsidRDefault="00546923" w:rsidP="00546923">
      <w:pPr>
        <w:keepNext/>
        <w:keepLines/>
      </w:pPr>
      <w:r w:rsidRPr="00481D2D">
        <w:t>Prerequisite: A.164/26A - - Additional for 417 (Unknown Resource-Priority) response</w:t>
      </w:r>
    </w:p>
    <w:p w14:paraId="7313999E" w14:textId="77777777" w:rsidR="00546923" w:rsidRPr="00481D2D" w:rsidRDefault="00546923" w:rsidP="00546923">
      <w:pPr>
        <w:pStyle w:val="TH"/>
      </w:pPr>
      <w:r w:rsidRPr="00481D2D">
        <w:t>Table A.257A: Supported header</w:t>
      </w:r>
      <w:r w:rsidR="003B352C" w:rsidRPr="00481D2D">
        <w:t xml:space="preserve"> field</w:t>
      </w:r>
      <w:r w:rsidRPr="00481D2D">
        <w:t>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46923" w:rsidRPr="00481D2D" w14:paraId="7A515F20" w14:textId="77777777">
        <w:trPr>
          <w:cantSplit/>
        </w:trPr>
        <w:tc>
          <w:tcPr>
            <w:tcW w:w="851" w:type="dxa"/>
            <w:vMerge w:val="restart"/>
          </w:tcPr>
          <w:p w14:paraId="51F93E7B" w14:textId="77777777" w:rsidR="00546923" w:rsidRPr="00481D2D" w:rsidRDefault="00546923" w:rsidP="00546923">
            <w:pPr>
              <w:pStyle w:val="TAH"/>
            </w:pPr>
            <w:r w:rsidRPr="00481D2D">
              <w:t>Item</w:t>
            </w:r>
          </w:p>
        </w:tc>
        <w:tc>
          <w:tcPr>
            <w:tcW w:w="2665" w:type="dxa"/>
            <w:vMerge w:val="restart"/>
          </w:tcPr>
          <w:p w14:paraId="61DEC6BA" w14:textId="77777777" w:rsidR="00546923" w:rsidRPr="00481D2D" w:rsidRDefault="00546923" w:rsidP="00546923">
            <w:pPr>
              <w:pStyle w:val="TAH"/>
            </w:pPr>
            <w:r w:rsidRPr="00481D2D">
              <w:t>Header</w:t>
            </w:r>
            <w:r w:rsidR="003B352C" w:rsidRPr="00481D2D">
              <w:t xml:space="preserve"> field</w:t>
            </w:r>
          </w:p>
        </w:tc>
        <w:tc>
          <w:tcPr>
            <w:tcW w:w="3063" w:type="dxa"/>
            <w:gridSpan w:val="3"/>
          </w:tcPr>
          <w:p w14:paraId="3A7AC9CD" w14:textId="77777777" w:rsidR="00546923" w:rsidRPr="00481D2D" w:rsidRDefault="00546923" w:rsidP="00546923">
            <w:pPr>
              <w:pStyle w:val="TAH"/>
            </w:pPr>
            <w:r w:rsidRPr="00481D2D">
              <w:t>Sending</w:t>
            </w:r>
          </w:p>
        </w:tc>
        <w:tc>
          <w:tcPr>
            <w:tcW w:w="3063" w:type="dxa"/>
            <w:gridSpan w:val="3"/>
          </w:tcPr>
          <w:p w14:paraId="139C9D75" w14:textId="77777777" w:rsidR="00546923" w:rsidRPr="00481D2D" w:rsidRDefault="00546923" w:rsidP="00546923">
            <w:pPr>
              <w:pStyle w:val="TAH"/>
              <w:rPr>
                <w:b w:val="0"/>
              </w:rPr>
            </w:pPr>
            <w:r w:rsidRPr="00481D2D">
              <w:t>Receiving</w:t>
            </w:r>
          </w:p>
        </w:tc>
      </w:tr>
      <w:tr w:rsidR="00546923" w:rsidRPr="00481D2D" w14:paraId="6C807A13" w14:textId="77777777">
        <w:trPr>
          <w:cantSplit/>
        </w:trPr>
        <w:tc>
          <w:tcPr>
            <w:tcW w:w="851" w:type="dxa"/>
            <w:vMerge/>
          </w:tcPr>
          <w:p w14:paraId="1EBB55B9" w14:textId="77777777" w:rsidR="00546923" w:rsidRPr="00481D2D" w:rsidRDefault="00546923" w:rsidP="00546923">
            <w:pPr>
              <w:pStyle w:val="TAH"/>
            </w:pPr>
          </w:p>
        </w:tc>
        <w:tc>
          <w:tcPr>
            <w:tcW w:w="2665" w:type="dxa"/>
            <w:vMerge/>
          </w:tcPr>
          <w:p w14:paraId="13D460DE" w14:textId="77777777" w:rsidR="00546923" w:rsidRPr="00481D2D" w:rsidRDefault="00546923" w:rsidP="00546923">
            <w:pPr>
              <w:pStyle w:val="TAH"/>
            </w:pPr>
          </w:p>
        </w:tc>
        <w:tc>
          <w:tcPr>
            <w:tcW w:w="1021" w:type="dxa"/>
          </w:tcPr>
          <w:p w14:paraId="5594E323" w14:textId="77777777" w:rsidR="00546923" w:rsidRPr="00481D2D" w:rsidRDefault="00546923" w:rsidP="00546923">
            <w:pPr>
              <w:pStyle w:val="TAH"/>
            </w:pPr>
            <w:r w:rsidRPr="00481D2D">
              <w:t>Ref.</w:t>
            </w:r>
          </w:p>
        </w:tc>
        <w:tc>
          <w:tcPr>
            <w:tcW w:w="1021" w:type="dxa"/>
          </w:tcPr>
          <w:p w14:paraId="4BDAA249" w14:textId="77777777" w:rsidR="00546923" w:rsidRPr="00481D2D" w:rsidRDefault="00546923" w:rsidP="00546923">
            <w:pPr>
              <w:pStyle w:val="TAH"/>
            </w:pPr>
            <w:r w:rsidRPr="00481D2D">
              <w:t>RFC status</w:t>
            </w:r>
          </w:p>
        </w:tc>
        <w:tc>
          <w:tcPr>
            <w:tcW w:w="1021" w:type="dxa"/>
          </w:tcPr>
          <w:p w14:paraId="1D90ABEE" w14:textId="77777777" w:rsidR="00546923" w:rsidRPr="00481D2D" w:rsidRDefault="00546923" w:rsidP="00546923">
            <w:pPr>
              <w:pStyle w:val="TAH"/>
            </w:pPr>
            <w:r w:rsidRPr="00481D2D">
              <w:t>Profile status</w:t>
            </w:r>
          </w:p>
        </w:tc>
        <w:tc>
          <w:tcPr>
            <w:tcW w:w="1021" w:type="dxa"/>
          </w:tcPr>
          <w:p w14:paraId="52208208" w14:textId="77777777" w:rsidR="00546923" w:rsidRPr="00481D2D" w:rsidRDefault="00546923" w:rsidP="00546923">
            <w:pPr>
              <w:pStyle w:val="TAH"/>
            </w:pPr>
            <w:r w:rsidRPr="00481D2D">
              <w:t>Ref.</w:t>
            </w:r>
          </w:p>
        </w:tc>
        <w:tc>
          <w:tcPr>
            <w:tcW w:w="1021" w:type="dxa"/>
          </w:tcPr>
          <w:p w14:paraId="44294C11" w14:textId="77777777" w:rsidR="00546923" w:rsidRPr="00481D2D" w:rsidRDefault="00546923" w:rsidP="00546923">
            <w:pPr>
              <w:pStyle w:val="TAH"/>
            </w:pPr>
            <w:r w:rsidRPr="00481D2D">
              <w:t>RFC status</w:t>
            </w:r>
          </w:p>
        </w:tc>
        <w:tc>
          <w:tcPr>
            <w:tcW w:w="1021" w:type="dxa"/>
          </w:tcPr>
          <w:p w14:paraId="7F57F5DF" w14:textId="77777777" w:rsidR="00546923" w:rsidRPr="00481D2D" w:rsidRDefault="00546923" w:rsidP="00546923">
            <w:pPr>
              <w:pStyle w:val="TAH"/>
            </w:pPr>
            <w:r w:rsidRPr="00481D2D">
              <w:t>Profile status</w:t>
            </w:r>
          </w:p>
        </w:tc>
      </w:tr>
      <w:tr w:rsidR="00546923" w:rsidRPr="00481D2D" w14:paraId="33381BC7" w14:textId="77777777">
        <w:tc>
          <w:tcPr>
            <w:tcW w:w="851" w:type="dxa"/>
          </w:tcPr>
          <w:p w14:paraId="17D813BB" w14:textId="77777777" w:rsidR="00546923" w:rsidRPr="00481D2D" w:rsidRDefault="00546923" w:rsidP="00546923">
            <w:pPr>
              <w:pStyle w:val="TAL"/>
            </w:pPr>
            <w:r w:rsidRPr="00481D2D">
              <w:t>1</w:t>
            </w:r>
          </w:p>
        </w:tc>
        <w:tc>
          <w:tcPr>
            <w:tcW w:w="2665" w:type="dxa"/>
          </w:tcPr>
          <w:p w14:paraId="5779A4E7" w14:textId="77777777" w:rsidR="00546923" w:rsidRPr="00481D2D" w:rsidRDefault="00546923" w:rsidP="00546923">
            <w:pPr>
              <w:pStyle w:val="TAL"/>
            </w:pPr>
            <w:r w:rsidRPr="00481D2D">
              <w:t>Accept-Resource-Priority</w:t>
            </w:r>
          </w:p>
        </w:tc>
        <w:tc>
          <w:tcPr>
            <w:tcW w:w="1021" w:type="dxa"/>
          </w:tcPr>
          <w:p w14:paraId="70B8260E" w14:textId="77777777" w:rsidR="00546923" w:rsidRPr="00481D2D" w:rsidRDefault="00AC33A2" w:rsidP="00546923">
            <w:pPr>
              <w:pStyle w:val="TAL"/>
            </w:pPr>
            <w:r w:rsidRPr="00481D2D">
              <w:t>[116</w:t>
            </w:r>
            <w:r w:rsidR="00546923" w:rsidRPr="00481D2D">
              <w:t>] 3.2</w:t>
            </w:r>
          </w:p>
        </w:tc>
        <w:tc>
          <w:tcPr>
            <w:tcW w:w="1021" w:type="dxa"/>
          </w:tcPr>
          <w:p w14:paraId="6398D5C1" w14:textId="77777777" w:rsidR="00546923" w:rsidRPr="00481D2D" w:rsidRDefault="00546923" w:rsidP="00546923">
            <w:pPr>
              <w:pStyle w:val="TAL"/>
            </w:pPr>
            <w:r w:rsidRPr="00481D2D">
              <w:t>c1</w:t>
            </w:r>
          </w:p>
        </w:tc>
        <w:tc>
          <w:tcPr>
            <w:tcW w:w="1021" w:type="dxa"/>
          </w:tcPr>
          <w:p w14:paraId="794D31E3" w14:textId="77777777" w:rsidR="00546923" w:rsidRPr="00481D2D" w:rsidRDefault="00546923" w:rsidP="00546923">
            <w:pPr>
              <w:pStyle w:val="TAL"/>
            </w:pPr>
            <w:r w:rsidRPr="00481D2D">
              <w:t>c1</w:t>
            </w:r>
          </w:p>
        </w:tc>
        <w:tc>
          <w:tcPr>
            <w:tcW w:w="1021" w:type="dxa"/>
          </w:tcPr>
          <w:p w14:paraId="217FDD6F" w14:textId="77777777" w:rsidR="00546923" w:rsidRPr="00481D2D" w:rsidRDefault="00AC33A2" w:rsidP="00546923">
            <w:pPr>
              <w:pStyle w:val="TAL"/>
            </w:pPr>
            <w:r w:rsidRPr="00481D2D">
              <w:t>[116</w:t>
            </w:r>
            <w:r w:rsidR="00546923" w:rsidRPr="00481D2D">
              <w:t>] 3.2</w:t>
            </w:r>
          </w:p>
        </w:tc>
        <w:tc>
          <w:tcPr>
            <w:tcW w:w="1021" w:type="dxa"/>
          </w:tcPr>
          <w:p w14:paraId="415EAA7D" w14:textId="77777777" w:rsidR="00546923" w:rsidRPr="00481D2D" w:rsidRDefault="00546923" w:rsidP="00546923">
            <w:pPr>
              <w:pStyle w:val="TAL"/>
            </w:pPr>
            <w:r w:rsidRPr="00481D2D">
              <w:t>c1</w:t>
            </w:r>
          </w:p>
        </w:tc>
        <w:tc>
          <w:tcPr>
            <w:tcW w:w="1021" w:type="dxa"/>
          </w:tcPr>
          <w:p w14:paraId="67BF5BF8" w14:textId="77777777" w:rsidR="00546923" w:rsidRPr="00481D2D" w:rsidRDefault="00546923" w:rsidP="00546923">
            <w:pPr>
              <w:pStyle w:val="TAL"/>
            </w:pPr>
            <w:r w:rsidRPr="00481D2D">
              <w:t>c1</w:t>
            </w:r>
          </w:p>
        </w:tc>
      </w:tr>
      <w:tr w:rsidR="00546923" w:rsidRPr="00481D2D" w14:paraId="129BACA1" w14:textId="77777777">
        <w:tc>
          <w:tcPr>
            <w:tcW w:w="9642" w:type="dxa"/>
            <w:gridSpan w:val="8"/>
          </w:tcPr>
          <w:p w14:paraId="0A8E5D3D" w14:textId="77777777" w:rsidR="00546923" w:rsidRPr="00481D2D" w:rsidRDefault="00546923" w:rsidP="00546923">
            <w:pPr>
              <w:pStyle w:val="TAN"/>
            </w:pPr>
            <w:r w:rsidRPr="00481D2D">
              <w:t>c1:</w:t>
            </w:r>
            <w:r w:rsidRPr="00481D2D">
              <w:tab/>
              <w:t xml:space="preserve">IF A.162/80 THEN m </w:t>
            </w:r>
            <w:smartTag w:uri="urn:schemas-microsoft-com:office:smarttags" w:element="stockticker">
              <w:r w:rsidRPr="00481D2D">
                <w:t>ELSE</w:t>
              </w:r>
            </w:smartTag>
            <w:r w:rsidRPr="00481D2D">
              <w:t xml:space="preserve"> n/a - - communications resource priority for </w:t>
            </w:r>
            <w:r w:rsidRPr="00481D2D">
              <w:rPr>
                <w:szCs w:val="24"/>
              </w:rPr>
              <w:t>the session initiation protocol.</w:t>
            </w:r>
          </w:p>
        </w:tc>
      </w:tr>
    </w:tbl>
    <w:p w14:paraId="793A4A31" w14:textId="77777777" w:rsidR="00546923" w:rsidRPr="00481D2D" w:rsidRDefault="00546923" w:rsidP="00546923"/>
    <w:p w14:paraId="4C3D325C" w14:textId="77777777" w:rsidR="00897956" w:rsidRPr="00481D2D" w:rsidRDefault="00897956">
      <w:pPr>
        <w:keepNext/>
        <w:keepLines/>
      </w:pPr>
      <w:r w:rsidRPr="00481D2D">
        <w:t>Prerequisite A.163/15 - - PRACK response</w:t>
      </w:r>
    </w:p>
    <w:p w14:paraId="62C1D74D" w14:textId="77777777" w:rsidR="00897956" w:rsidRPr="00481D2D" w:rsidRDefault="00897956">
      <w:pPr>
        <w:keepNext/>
        <w:keepLines/>
      </w:pPr>
      <w:r w:rsidRPr="00481D2D">
        <w:t>Prerequisite: A.164/27 - - Addition for 420 (Bad Extension) response</w:t>
      </w:r>
    </w:p>
    <w:p w14:paraId="416D83AF" w14:textId="77777777" w:rsidR="00897956" w:rsidRPr="00481D2D" w:rsidRDefault="00897956">
      <w:pPr>
        <w:pStyle w:val="TH"/>
      </w:pPr>
      <w:r w:rsidRPr="00481D2D">
        <w:t>Table A.258: Supported header</w:t>
      </w:r>
      <w:r w:rsidR="003B352C" w:rsidRPr="00481D2D">
        <w:t xml:space="preserve"> field</w:t>
      </w:r>
      <w:r w:rsidRPr="00481D2D">
        <w:t>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3C32187D" w14:textId="77777777">
        <w:trPr>
          <w:cantSplit/>
        </w:trPr>
        <w:tc>
          <w:tcPr>
            <w:tcW w:w="851" w:type="dxa"/>
            <w:vMerge w:val="restart"/>
          </w:tcPr>
          <w:p w14:paraId="21619AD5" w14:textId="77777777" w:rsidR="00897956" w:rsidRPr="00481D2D" w:rsidRDefault="00897956">
            <w:pPr>
              <w:pStyle w:val="TAH"/>
            </w:pPr>
            <w:r w:rsidRPr="00481D2D">
              <w:t>Item</w:t>
            </w:r>
          </w:p>
        </w:tc>
        <w:tc>
          <w:tcPr>
            <w:tcW w:w="2665" w:type="dxa"/>
            <w:vMerge w:val="restart"/>
          </w:tcPr>
          <w:p w14:paraId="387D9115" w14:textId="77777777" w:rsidR="00897956" w:rsidRPr="00481D2D" w:rsidRDefault="00897956">
            <w:pPr>
              <w:pStyle w:val="TAH"/>
            </w:pPr>
            <w:r w:rsidRPr="00481D2D">
              <w:t>Header</w:t>
            </w:r>
            <w:r w:rsidR="003B352C" w:rsidRPr="00481D2D">
              <w:t xml:space="preserve"> field</w:t>
            </w:r>
          </w:p>
        </w:tc>
        <w:tc>
          <w:tcPr>
            <w:tcW w:w="3063" w:type="dxa"/>
            <w:gridSpan w:val="3"/>
          </w:tcPr>
          <w:p w14:paraId="443392D8" w14:textId="77777777" w:rsidR="00897956" w:rsidRPr="00481D2D" w:rsidRDefault="00897956">
            <w:pPr>
              <w:pStyle w:val="TAH"/>
            </w:pPr>
            <w:r w:rsidRPr="00481D2D">
              <w:t>Sending</w:t>
            </w:r>
          </w:p>
        </w:tc>
        <w:tc>
          <w:tcPr>
            <w:tcW w:w="3063" w:type="dxa"/>
            <w:gridSpan w:val="3"/>
          </w:tcPr>
          <w:p w14:paraId="09953580" w14:textId="77777777" w:rsidR="00897956" w:rsidRPr="00481D2D" w:rsidRDefault="00897956">
            <w:pPr>
              <w:pStyle w:val="TAH"/>
              <w:rPr>
                <w:b w:val="0"/>
              </w:rPr>
            </w:pPr>
            <w:r w:rsidRPr="00481D2D">
              <w:t>Receiving</w:t>
            </w:r>
          </w:p>
        </w:tc>
      </w:tr>
      <w:tr w:rsidR="00897956" w:rsidRPr="00481D2D" w14:paraId="2808DD8F" w14:textId="77777777">
        <w:trPr>
          <w:cantSplit/>
        </w:trPr>
        <w:tc>
          <w:tcPr>
            <w:tcW w:w="851" w:type="dxa"/>
            <w:vMerge/>
          </w:tcPr>
          <w:p w14:paraId="68E23498" w14:textId="77777777" w:rsidR="00897956" w:rsidRPr="00481D2D" w:rsidRDefault="00897956">
            <w:pPr>
              <w:pStyle w:val="TAH"/>
            </w:pPr>
          </w:p>
        </w:tc>
        <w:tc>
          <w:tcPr>
            <w:tcW w:w="2665" w:type="dxa"/>
            <w:vMerge/>
          </w:tcPr>
          <w:p w14:paraId="4908AC78" w14:textId="77777777" w:rsidR="00897956" w:rsidRPr="00481D2D" w:rsidRDefault="00897956">
            <w:pPr>
              <w:pStyle w:val="TAH"/>
            </w:pPr>
          </w:p>
        </w:tc>
        <w:tc>
          <w:tcPr>
            <w:tcW w:w="1021" w:type="dxa"/>
          </w:tcPr>
          <w:p w14:paraId="6CCD5E18" w14:textId="77777777" w:rsidR="00897956" w:rsidRPr="00481D2D" w:rsidRDefault="00897956">
            <w:pPr>
              <w:pStyle w:val="TAH"/>
            </w:pPr>
            <w:r w:rsidRPr="00481D2D">
              <w:t>Ref.</w:t>
            </w:r>
          </w:p>
        </w:tc>
        <w:tc>
          <w:tcPr>
            <w:tcW w:w="1021" w:type="dxa"/>
          </w:tcPr>
          <w:p w14:paraId="1D9FAB24" w14:textId="77777777" w:rsidR="00897956" w:rsidRPr="00481D2D" w:rsidRDefault="00897956">
            <w:pPr>
              <w:pStyle w:val="TAH"/>
            </w:pPr>
            <w:r w:rsidRPr="00481D2D">
              <w:t>RFC status</w:t>
            </w:r>
          </w:p>
        </w:tc>
        <w:tc>
          <w:tcPr>
            <w:tcW w:w="1021" w:type="dxa"/>
          </w:tcPr>
          <w:p w14:paraId="117557A0" w14:textId="77777777" w:rsidR="00897956" w:rsidRPr="00481D2D" w:rsidRDefault="00897956">
            <w:pPr>
              <w:pStyle w:val="TAH"/>
            </w:pPr>
            <w:r w:rsidRPr="00481D2D">
              <w:t>Profile status</w:t>
            </w:r>
          </w:p>
        </w:tc>
        <w:tc>
          <w:tcPr>
            <w:tcW w:w="1021" w:type="dxa"/>
          </w:tcPr>
          <w:p w14:paraId="5DAF5CE8" w14:textId="77777777" w:rsidR="00897956" w:rsidRPr="00481D2D" w:rsidRDefault="00897956">
            <w:pPr>
              <w:pStyle w:val="TAH"/>
            </w:pPr>
            <w:r w:rsidRPr="00481D2D">
              <w:t>Ref.</w:t>
            </w:r>
          </w:p>
        </w:tc>
        <w:tc>
          <w:tcPr>
            <w:tcW w:w="1021" w:type="dxa"/>
          </w:tcPr>
          <w:p w14:paraId="2B8C0A92" w14:textId="77777777" w:rsidR="00897956" w:rsidRPr="00481D2D" w:rsidRDefault="00897956">
            <w:pPr>
              <w:pStyle w:val="TAH"/>
            </w:pPr>
            <w:r w:rsidRPr="00481D2D">
              <w:t>RFC status</w:t>
            </w:r>
          </w:p>
        </w:tc>
        <w:tc>
          <w:tcPr>
            <w:tcW w:w="1021" w:type="dxa"/>
          </w:tcPr>
          <w:p w14:paraId="367E5829" w14:textId="77777777" w:rsidR="00897956" w:rsidRPr="00481D2D" w:rsidRDefault="00897956">
            <w:pPr>
              <w:pStyle w:val="TAH"/>
            </w:pPr>
            <w:r w:rsidRPr="00481D2D">
              <w:t>Profile status</w:t>
            </w:r>
          </w:p>
        </w:tc>
      </w:tr>
      <w:tr w:rsidR="00897956" w:rsidRPr="00481D2D" w14:paraId="7AAACEE3" w14:textId="77777777">
        <w:tc>
          <w:tcPr>
            <w:tcW w:w="851" w:type="dxa"/>
          </w:tcPr>
          <w:p w14:paraId="7728876B" w14:textId="77777777" w:rsidR="00897956" w:rsidRPr="00481D2D" w:rsidRDefault="00897956">
            <w:pPr>
              <w:pStyle w:val="TAL"/>
            </w:pPr>
            <w:r w:rsidRPr="00481D2D">
              <w:t>5</w:t>
            </w:r>
          </w:p>
        </w:tc>
        <w:tc>
          <w:tcPr>
            <w:tcW w:w="2665" w:type="dxa"/>
          </w:tcPr>
          <w:p w14:paraId="68E01738" w14:textId="77777777" w:rsidR="00897956" w:rsidRPr="00481D2D" w:rsidRDefault="00897956">
            <w:pPr>
              <w:pStyle w:val="TAL"/>
            </w:pPr>
            <w:r w:rsidRPr="00481D2D">
              <w:t>Unsupported</w:t>
            </w:r>
          </w:p>
        </w:tc>
        <w:tc>
          <w:tcPr>
            <w:tcW w:w="1021" w:type="dxa"/>
          </w:tcPr>
          <w:p w14:paraId="77E7A937" w14:textId="77777777" w:rsidR="00897956" w:rsidRPr="00481D2D" w:rsidRDefault="00897956">
            <w:pPr>
              <w:pStyle w:val="TAL"/>
            </w:pPr>
            <w:r w:rsidRPr="00481D2D">
              <w:t>[26] 20.40</w:t>
            </w:r>
          </w:p>
        </w:tc>
        <w:tc>
          <w:tcPr>
            <w:tcW w:w="1021" w:type="dxa"/>
          </w:tcPr>
          <w:p w14:paraId="0D539613" w14:textId="77777777" w:rsidR="00897956" w:rsidRPr="00481D2D" w:rsidRDefault="00897956">
            <w:pPr>
              <w:pStyle w:val="TAL"/>
            </w:pPr>
            <w:r w:rsidRPr="00481D2D">
              <w:t>m</w:t>
            </w:r>
          </w:p>
        </w:tc>
        <w:tc>
          <w:tcPr>
            <w:tcW w:w="1021" w:type="dxa"/>
          </w:tcPr>
          <w:p w14:paraId="5AB10A60" w14:textId="77777777" w:rsidR="00897956" w:rsidRPr="00481D2D" w:rsidRDefault="00897956">
            <w:pPr>
              <w:pStyle w:val="TAL"/>
            </w:pPr>
            <w:r w:rsidRPr="00481D2D">
              <w:t>m</w:t>
            </w:r>
          </w:p>
        </w:tc>
        <w:tc>
          <w:tcPr>
            <w:tcW w:w="1021" w:type="dxa"/>
          </w:tcPr>
          <w:p w14:paraId="54E7FCE9" w14:textId="77777777" w:rsidR="00897956" w:rsidRPr="00481D2D" w:rsidRDefault="00897956">
            <w:pPr>
              <w:pStyle w:val="TAL"/>
            </w:pPr>
            <w:r w:rsidRPr="00481D2D">
              <w:t>[26] 20.40</w:t>
            </w:r>
          </w:p>
        </w:tc>
        <w:tc>
          <w:tcPr>
            <w:tcW w:w="1021" w:type="dxa"/>
          </w:tcPr>
          <w:p w14:paraId="62DE5008" w14:textId="77777777" w:rsidR="00897956" w:rsidRPr="00481D2D" w:rsidRDefault="00897956">
            <w:pPr>
              <w:pStyle w:val="TAL"/>
            </w:pPr>
            <w:r w:rsidRPr="00481D2D">
              <w:t>c3</w:t>
            </w:r>
          </w:p>
        </w:tc>
        <w:tc>
          <w:tcPr>
            <w:tcW w:w="1021" w:type="dxa"/>
          </w:tcPr>
          <w:p w14:paraId="05B13780" w14:textId="77777777" w:rsidR="00897956" w:rsidRPr="00481D2D" w:rsidRDefault="00897956">
            <w:pPr>
              <w:pStyle w:val="TAL"/>
            </w:pPr>
            <w:r w:rsidRPr="00481D2D">
              <w:t>c3</w:t>
            </w:r>
          </w:p>
        </w:tc>
      </w:tr>
      <w:tr w:rsidR="00897956" w:rsidRPr="00481D2D" w14:paraId="0FF0DBDF" w14:textId="77777777">
        <w:trPr>
          <w:cantSplit/>
        </w:trPr>
        <w:tc>
          <w:tcPr>
            <w:tcW w:w="9642" w:type="dxa"/>
            <w:gridSpan w:val="8"/>
          </w:tcPr>
          <w:p w14:paraId="05CFCCCF" w14:textId="77777777" w:rsidR="00897956" w:rsidRPr="00481D2D" w:rsidRDefault="00897956">
            <w:pPr>
              <w:pStyle w:val="TAN"/>
            </w:pPr>
            <w:r w:rsidRPr="00481D2D">
              <w:t>c3:</w:t>
            </w:r>
            <w:r w:rsidRPr="00481D2D">
              <w:tab/>
              <w:t xml:space="preserve">IF A.162/18 THEN m </w:t>
            </w:r>
            <w:smartTag w:uri="urn:schemas-microsoft-com:office:smarttags" w:element="stockticker">
              <w:r w:rsidRPr="00481D2D">
                <w:t>ELSE</w:t>
              </w:r>
            </w:smartTag>
            <w:r w:rsidRPr="00481D2D">
              <w:t xml:space="preserve"> i - - reading the contents of the Unsupported header before proxying the 420 response to a method other than REGISTER.</w:t>
            </w:r>
          </w:p>
        </w:tc>
      </w:tr>
    </w:tbl>
    <w:p w14:paraId="262FB61B" w14:textId="77777777" w:rsidR="00897956" w:rsidRPr="00481D2D" w:rsidRDefault="00897956"/>
    <w:p w14:paraId="0F69F736" w14:textId="77777777" w:rsidR="00897956" w:rsidRPr="00481D2D" w:rsidRDefault="00897956">
      <w:pPr>
        <w:keepNext/>
        <w:keepLines/>
      </w:pPr>
      <w:r w:rsidRPr="00481D2D">
        <w:t>Prerequisite A.163/15 - - PRACK response</w:t>
      </w:r>
    </w:p>
    <w:p w14:paraId="6F3D9E71" w14:textId="77777777" w:rsidR="00897956" w:rsidRPr="00481D2D" w:rsidRDefault="00897956">
      <w:pPr>
        <w:keepNext/>
        <w:keepLines/>
      </w:pPr>
      <w:r w:rsidRPr="00481D2D">
        <w:t>Prerequisite: A.164/28 OR A.164/41A - - Additional for 421 (Extension Required), 494 (Security Agreement Required) response</w:t>
      </w:r>
    </w:p>
    <w:p w14:paraId="29F44E5D" w14:textId="77777777" w:rsidR="00897956" w:rsidRPr="00481D2D" w:rsidRDefault="00897956">
      <w:pPr>
        <w:pStyle w:val="TH"/>
      </w:pPr>
      <w:r w:rsidRPr="00481D2D">
        <w:t>Table A.258A: Supported header</w:t>
      </w:r>
      <w:r w:rsidR="003B352C" w:rsidRPr="00481D2D">
        <w:t xml:space="preserve"> field</w:t>
      </w:r>
      <w:r w:rsidRPr="00481D2D">
        <w:t>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8396A29" w14:textId="77777777">
        <w:trPr>
          <w:cantSplit/>
        </w:trPr>
        <w:tc>
          <w:tcPr>
            <w:tcW w:w="851" w:type="dxa"/>
            <w:vMerge w:val="restart"/>
          </w:tcPr>
          <w:p w14:paraId="1C6EFC43" w14:textId="77777777" w:rsidR="00897956" w:rsidRPr="00481D2D" w:rsidRDefault="00897956">
            <w:pPr>
              <w:pStyle w:val="TAH"/>
            </w:pPr>
            <w:r w:rsidRPr="00481D2D">
              <w:t>Item</w:t>
            </w:r>
          </w:p>
        </w:tc>
        <w:tc>
          <w:tcPr>
            <w:tcW w:w="2665" w:type="dxa"/>
            <w:vMerge w:val="restart"/>
          </w:tcPr>
          <w:p w14:paraId="68D04BD6" w14:textId="77777777" w:rsidR="00897956" w:rsidRPr="00481D2D" w:rsidRDefault="00897956">
            <w:pPr>
              <w:pStyle w:val="TAH"/>
            </w:pPr>
            <w:r w:rsidRPr="00481D2D">
              <w:t>Header</w:t>
            </w:r>
            <w:r w:rsidR="003B352C" w:rsidRPr="00481D2D">
              <w:t xml:space="preserve"> field</w:t>
            </w:r>
          </w:p>
        </w:tc>
        <w:tc>
          <w:tcPr>
            <w:tcW w:w="3063" w:type="dxa"/>
            <w:gridSpan w:val="3"/>
          </w:tcPr>
          <w:p w14:paraId="19FA451C" w14:textId="77777777" w:rsidR="00897956" w:rsidRPr="00481D2D" w:rsidRDefault="00897956">
            <w:pPr>
              <w:pStyle w:val="TAH"/>
            </w:pPr>
            <w:r w:rsidRPr="00481D2D">
              <w:t>Sending</w:t>
            </w:r>
          </w:p>
        </w:tc>
        <w:tc>
          <w:tcPr>
            <w:tcW w:w="3063" w:type="dxa"/>
            <w:gridSpan w:val="3"/>
          </w:tcPr>
          <w:p w14:paraId="3139FA05" w14:textId="77777777" w:rsidR="00897956" w:rsidRPr="00481D2D" w:rsidRDefault="00897956">
            <w:pPr>
              <w:pStyle w:val="TAH"/>
              <w:rPr>
                <w:b w:val="0"/>
              </w:rPr>
            </w:pPr>
            <w:r w:rsidRPr="00481D2D">
              <w:t>Receiving</w:t>
            </w:r>
          </w:p>
        </w:tc>
      </w:tr>
      <w:tr w:rsidR="00897956" w:rsidRPr="00481D2D" w14:paraId="0E346C5B" w14:textId="77777777">
        <w:trPr>
          <w:cantSplit/>
        </w:trPr>
        <w:tc>
          <w:tcPr>
            <w:tcW w:w="851" w:type="dxa"/>
            <w:vMerge/>
          </w:tcPr>
          <w:p w14:paraId="6DAA604A" w14:textId="77777777" w:rsidR="00897956" w:rsidRPr="00481D2D" w:rsidRDefault="00897956">
            <w:pPr>
              <w:pStyle w:val="TAH"/>
            </w:pPr>
          </w:p>
        </w:tc>
        <w:tc>
          <w:tcPr>
            <w:tcW w:w="2665" w:type="dxa"/>
            <w:vMerge/>
          </w:tcPr>
          <w:p w14:paraId="3C3CD5F8" w14:textId="77777777" w:rsidR="00897956" w:rsidRPr="00481D2D" w:rsidRDefault="00897956">
            <w:pPr>
              <w:pStyle w:val="TAH"/>
            </w:pPr>
          </w:p>
        </w:tc>
        <w:tc>
          <w:tcPr>
            <w:tcW w:w="1021" w:type="dxa"/>
          </w:tcPr>
          <w:p w14:paraId="04E951E8" w14:textId="77777777" w:rsidR="00897956" w:rsidRPr="00481D2D" w:rsidRDefault="00897956">
            <w:pPr>
              <w:pStyle w:val="TAH"/>
            </w:pPr>
            <w:r w:rsidRPr="00481D2D">
              <w:t>Ref.</w:t>
            </w:r>
          </w:p>
        </w:tc>
        <w:tc>
          <w:tcPr>
            <w:tcW w:w="1021" w:type="dxa"/>
          </w:tcPr>
          <w:p w14:paraId="05F7D759" w14:textId="77777777" w:rsidR="00897956" w:rsidRPr="00481D2D" w:rsidRDefault="00897956">
            <w:pPr>
              <w:pStyle w:val="TAH"/>
            </w:pPr>
            <w:r w:rsidRPr="00481D2D">
              <w:t>RFC status</w:t>
            </w:r>
          </w:p>
        </w:tc>
        <w:tc>
          <w:tcPr>
            <w:tcW w:w="1021" w:type="dxa"/>
          </w:tcPr>
          <w:p w14:paraId="100D2F4D" w14:textId="77777777" w:rsidR="00897956" w:rsidRPr="00481D2D" w:rsidRDefault="00897956">
            <w:pPr>
              <w:pStyle w:val="TAH"/>
            </w:pPr>
            <w:r w:rsidRPr="00481D2D">
              <w:t>Profile status</w:t>
            </w:r>
          </w:p>
        </w:tc>
        <w:tc>
          <w:tcPr>
            <w:tcW w:w="1021" w:type="dxa"/>
          </w:tcPr>
          <w:p w14:paraId="64DC58C3" w14:textId="77777777" w:rsidR="00897956" w:rsidRPr="00481D2D" w:rsidRDefault="00897956">
            <w:pPr>
              <w:pStyle w:val="TAH"/>
            </w:pPr>
            <w:r w:rsidRPr="00481D2D">
              <w:t>Ref.</w:t>
            </w:r>
          </w:p>
        </w:tc>
        <w:tc>
          <w:tcPr>
            <w:tcW w:w="1021" w:type="dxa"/>
          </w:tcPr>
          <w:p w14:paraId="74462F17" w14:textId="77777777" w:rsidR="00897956" w:rsidRPr="00481D2D" w:rsidRDefault="00897956">
            <w:pPr>
              <w:pStyle w:val="TAH"/>
            </w:pPr>
            <w:r w:rsidRPr="00481D2D">
              <w:t>RFC status</w:t>
            </w:r>
          </w:p>
        </w:tc>
        <w:tc>
          <w:tcPr>
            <w:tcW w:w="1021" w:type="dxa"/>
          </w:tcPr>
          <w:p w14:paraId="43898808" w14:textId="77777777" w:rsidR="00897956" w:rsidRPr="00481D2D" w:rsidRDefault="00897956">
            <w:pPr>
              <w:pStyle w:val="TAH"/>
            </w:pPr>
            <w:r w:rsidRPr="00481D2D">
              <w:t>Profile status</w:t>
            </w:r>
          </w:p>
        </w:tc>
      </w:tr>
      <w:tr w:rsidR="00897956" w:rsidRPr="00481D2D" w14:paraId="2D5848B1" w14:textId="77777777">
        <w:tc>
          <w:tcPr>
            <w:tcW w:w="851" w:type="dxa"/>
          </w:tcPr>
          <w:p w14:paraId="0C2DA38C" w14:textId="77777777" w:rsidR="00897956" w:rsidRPr="00481D2D" w:rsidRDefault="00897956">
            <w:pPr>
              <w:pStyle w:val="TAL"/>
            </w:pPr>
            <w:r w:rsidRPr="00481D2D">
              <w:t>3</w:t>
            </w:r>
          </w:p>
        </w:tc>
        <w:tc>
          <w:tcPr>
            <w:tcW w:w="2665" w:type="dxa"/>
          </w:tcPr>
          <w:p w14:paraId="4DE7E615" w14:textId="77777777" w:rsidR="00897956" w:rsidRPr="00481D2D" w:rsidRDefault="00897956">
            <w:pPr>
              <w:pStyle w:val="TAL"/>
            </w:pPr>
            <w:r w:rsidRPr="00481D2D">
              <w:t>Security-Server</w:t>
            </w:r>
          </w:p>
        </w:tc>
        <w:tc>
          <w:tcPr>
            <w:tcW w:w="1021" w:type="dxa"/>
          </w:tcPr>
          <w:p w14:paraId="5472A49F" w14:textId="77777777" w:rsidR="00897956" w:rsidRPr="00481D2D" w:rsidRDefault="00897956">
            <w:pPr>
              <w:pStyle w:val="TAL"/>
            </w:pPr>
            <w:r w:rsidRPr="00481D2D">
              <w:t>[48] 2</w:t>
            </w:r>
          </w:p>
        </w:tc>
        <w:tc>
          <w:tcPr>
            <w:tcW w:w="1021" w:type="dxa"/>
          </w:tcPr>
          <w:p w14:paraId="4D223E4E" w14:textId="77777777" w:rsidR="00897956" w:rsidRPr="00481D2D" w:rsidRDefault="00897956">
            <w:pPr>
              <w:pStyle w:val="TAL"/>
            </w:pPr>
            <w:r w:rsidRPr="00481D2D">
              <w:t>c1</w:t>
            </w:r>
          </w:p>
        </w:tc>
        <w:tc>
          <w:tcPr>
            <w:tcW w:w="1021" w:type="dxa"/>
          </w:tcPr>
          <w:p w14:paraId="35BD084F" w14:textId="77777777" w:rsidR="00897956" w:rsidRPr="00481D2D" w:rsidRDefault="00897956">
            <w:pPr>
              <w:pStyle w:val="TAL"/>
            </w:pPr>
            <w:r w:rsidRPr="00481D2D">
              <w:t>c1</w:t>
            </w:r>
          </w:p>
        </w:tc>
        <w:tc>
          <w:tcPr>
            <w:tcW w:w="1021" w:type="dxa"/>
          </w:tcPr>
          <w:p w14:paraId="2FF48D9A" w14:textId="77777777" w:rsidR="00897956" w:rsidRPr="00481D2D" w:rsidRDefault="00897956">
            <w:pPr>
              <w:pStyle w:val="TAL"/>
            </w:pPr>
            <w:r w:rsidRPr="00481D2D">
              <w:t>[48] 2</w:t>
            </w:r>
          </w:p>
        </w:tc>
        <w:tc>
          <w:tcPr>
            <w:tcW w:w="1021" w:type="dxa"/>
          </w:tcPr>
          <w:p w14:paraId="53E90AAF" w14:textId="77777777" w:rsidR="00897956" w:rsidRPr="00481D2D" w:rsidRDefault="00897956">
            <w:pPr>
              <w:pStyle w:val="TAL"/>
            </w:pPr>
            <w:r w:rsidRPr="00481D2D">
              <w:t>n/a</w:t>
            </w:r>
          </w:p>
        </w:tc>
        <w:tc>
          <w:tcPr>
            <w:tcW w:w="1021" w:type="dxa"/>
          </w:tcPr>
          <w:p w14:paraId="2E4BCF31" w14:textId="77777777" w:rsidR="00897956" w:rsidRPr="00481D2D" w:rsidRDefault="00897956">
            <w:pPr>
              <w:pStyle w:val="TAL"/>
            </w:pPr>
            <w:r w:rsidRPr="00481D2D">
              <w:t>n/a</w:t>
            </w:r>
          </w:p>
        </w:tc>
      </w:tr>
      <w:tr w:rsidR="00897956" w:rsidRPr="00481D2D" w14:paraId="504C5C6C" w14:textId="77777777">
        <w:trPr>
          <w:cantSplit/>
        </w:trPr>
        <w:tc>
          <w:tcPr>
            <w:tcW w:w="9642" w:type="dxa"/>
            <w:gridSpan w:val="8"/>
          </w:tcPr>
          <w:p w14:paraId="2EE9897D" w14:textId="77777777" w:rsidR="00897956" w:rsidRPr="00481D2D" w:rsidRDefault="00897956">
            <w:pPr>
              <w:pStyle w:val="TAN"/>
            </w:pPr>
            <w:r w:rsidRPr="00481D2D">
              <w:t>c1:</w:t>
            </w:r>
            <w:r w:rsidRPr="00481D2D">
              <w:tab/>
              <w:t xml:space="preserve">IF A.162/47 THEN m </w:t>
            </w:r>
            <w:smartTag w:uri="urn:schemas-microsoft-com:office:smarttags" w:element="stockticker">
              <w:r w:rsidRPr="00481D2D">
                <w:t>ELSE</w:t>
              </w:r>
            </w:smartTag>
            <w:r w:rsidRPr="00481D2D">
              <w:t xml:space="preserve"> n/a - - security mechanism agreement for the session initiation protocol.</w:t>
            </w:r>
          </w:p>
        </w:tc>
      </w:tr>
    </w:tbl>
    <w:p w14:paraId="1C82772D" w14:textId="77777777" w:rsidR="00897956" w:rsidRPr="00481D2D" w:rsidRDefault="00897956"/>
    <w:p w14:paraId="5422A7F4" w14:textId="77777777" w:rsidR="00897956" w:rsidRPr="00481D2D" w:rsidRDefault="00897956">
      <w:pPr>
        <w:pStyle w:val="TH"/>
      </w:pPr>
      <w:r w:rsidRPr="00481D2D">
        <w:t>Table A.259: Void</w:t>
      </w:r>
    </w:p>
    <w:p w14:paraId="509214BB" w14:textId="77777777" w:rsidR="00897956" w:rsidRPr="00481D2D" w:rsidRDefault="00897956">
      <w:pPr>
        <w:keepNext/>
        <w:keepLines/>
      </w:pPr>
      <w:r w:rsidRPr="00481D2D">
        <w:t>Prerequisite A.163/15 - - PRACK response</w:t>
      </w:r>
    </w:p>
    <w:p w14:paraId="0F3222A7" w14:textId="77777777" w:rsidR="00897956" w:rsidRPr="00481D2D" w:rsidRDefault="00897956">
      <w:pPr>
        <w:pStyle w:val="TH"/>
      </w:pPr>
      <w:r w:rsidRPr="00481D2D">
        <w:t>Table A.260: Supported message bodie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9A28FB7" w14:textId="77777777">
        <w:trPr>
          <w:cantSplit/>
        </w:trPr>
        <w:tc>
          <w:tcPr>
            <w:tcW w:w="851" w:type="dxa"/>
            <w:vMerge w:val="restart"/>
          </w:tcPr>
          <w:p w14:paraId="1168168B" w14:textId="77777777" w:rsidR="00897956" w:rsidRPr="00481D2D" w:rsidRDefault="00897956">
            <w:pPr>
              <w:pStyle w:val="TAH"/>
            </w:pPr>
            <w:r w:rsidRPr="00481D2D">
              <w:t>Item</w:t>
            </w:r>
          </w:p>
        </w:tc>
        <w:tc>
          <w:tcPr>
            <w:tcW w:w="2665" w:type="dxa"/>
            <w:vMerge w:val="restart"/>
          </w:tcPr>
          <w:p w14:paraId="61359CF9" w14:textId="77777777" w:rsidR="00897956" w:rsidRPr="00481D2D" w:rsidRDefault="00897956">
            <w:pPr>
              <w:pStyle w:val="TAH"/>
            </w:pPr>
            <w:r w:rsidRPr="00481D2D">
              <w:t>Header</w:t>
            </w:r>
          </w:p>
        </w:tc>
        <w:tc>
          <w:tcPr>
            <w:tcW w:w="3063" w:type="dxa"/>
            <w:gridSpan w:val="3"/>
          </w:tcPr>
          <w:p w14:paraId="60D3EB6D" w14:textId="77777777" w:rsidR="00897956" w:rsidRPr="00481D2D" w:rsidRDefault="00897956">
            <w:pPr>
              <w:pStyle w:val="TAH"/>
            </w:pPr>
            <w:r w:rsidRPr="00481D2D">
              <w:t>Sending</w:t>
            </w:r>
          </w:p>
        </w:tc>
        <w:tc>
          <w:tcPr>
            <w:tcW w:w="3063" w:type="dxa"/>
            <w:gridSpan w:val="3"/>
          </w:tcPr>
          <w:p w14:paraId="3CFB8ED0" w14:textId="77777777" w:rsidR="00897956" w:rsidRPr="00481D2D" w:rsidRDefault="00897956">
            <w:pPr>
              <w:pStyle w:val="TAH"/>
              <w:rPr>
                <w:b w:val="0"/>
              </w:rPr>
            </w:pPr>
            <w:r w:rsidRPr="00481D2D">
              <w:t>Receiving</w:t>
            </w:r>
          </w:p>
        </w:tc>
      </w:tr>
      <w:tr w:rsidR="00897956" w:rsidRPr="00481D2D" w14:paraId="0E85C3CF" w14:textId="77777777">
        <w:trPr>
          <w:cantSplit/>
        </w:trPr>
        <w:tc>
          <w:tcPr>
            <w:tcW w:w="851" w:type="dxa"/>
            <w:vMerge/>
          </w:tcPr>
          <w:p w14:paraId="0C702445" w14:textId="77777777" w:rsidR="00897956" w:rsidRPr="00481D2D" w:rsidRDefault="00897956">
            <w:pPr>
              <w:pStyle w:val="TAH"/>
            </w:pPr>
          </w:p>
        </w:tc>
        <w:tc>
          <w:tcPr>
            <w:tcW w:w="2665" w:type="dxa"/>
            <w:vMerge/>
          </w:tcPr>
          <w:p w14:paraId="452C14CD" w14:textId="77777777" w:rsidR="00897956" w:rsidRPr="00481D2D" w:rsidRDefault="00897956">
            <w:pPr>
              <w:pStyle w:val="TAH"/>
            </w:pPr>
          </w:p>
        </w:tc>
        <w:tc>
          <w:tcPr>
            <w:tcW w:w="1021" w:type="dxa"/>
          </w:tcPr>
          <w:p w14:paraId="4726DCFB" w14:textId="77777777" w:rsidR="00897956" w:rsidRPr="00481D2D" w:rsidRDefault="00897956">
            <w:pPr>
              <w:pStyle w:val="TAH"/>
            </w:pPr>
            <w:r w:rsidRPr="00481D2D">
              <w:t>Ref.</w:t>
            </w:r>
          </w:p>
        </w:tc>
        <w:tc>
          <w:tcPr>
            <w:tcW w:w="1021" w:type="dxa"/>
          </w:tcPr>
          <w:p w14:paraId="38F8613A" w14:textId="77777777" w:rsidR="00897956" w:rsidRPr="00481D2D" w:rsidRDefault="00897956">
            <w:pPr>
              <w:pStyle w:val="TAH"/>
            </w:pPr>
            <w:r w:rsidRPr="00481D2D">
              <w:t>RFC status</w:t>
            </w:r>
          </w:p>
        </w:tc>
        <w:tc>
          <w:tcPr>
            <w:tcW w:w="1021" w:type="dxa"/>
          </w:tcPr>
          <w:p w14:paraId="2BB6B1F5" w14:textId="77777777" w:rsidR="00897956" w:rsidRPr="00481D2D" w:rsidRDefault="00897956">
            <w:pPr>
              <w:pStyle w:val="TAH"/>
            </w:pPr>
            <w:r w:rsidRPr="00481D2D">
              <w:t>Profile status</w:t>
            </w:r>
          </w:p>
        </w:tc>
        <w:tc>
          <w:tcPr>
            <w:tcW w:w="1021" w:type="dxa"/>
          </w:tcPr>
          <w:p w14:paraId="1AD5CD36" w14:textId="77777777" w:rsidR="00897956" w:rsidRPr="00481D2D" w:rsidRDefault="00897956">
            <w:pPr>
              <w:pStyle w:val="TAH"/>
            </w:pPr>
            <w:r w:rsidRPr="00481D2D">
              <w:t>Ref.</w:t>
            </w:r>
          </w:p>
        </w:tc>
        <w:tc>
          <w:tcPr>
            <w:tcW w:w="1021" w:type="dxa"/>
          </w:tcPr>
          <w:p w14:paraId="172E55DB" w14:textId="77777777" w:rsidR="00897956" w:rsidRPr="00481D2D" w:rsidRDefault="00897956">
            <w:pPr>
              <w:pStyle w:val="TAH"/>
            </w:pPr>
            <w:r w:rsidRPr="00481D2D">
              <w:t>RFC status</w:t>
            </w:r>
          </w:p>
        </w:tc>
        <w:tc>
          <w:tcPr>
            <w:tcW w:w="1021" w:type="dxa"/>
          </w:tcPr>
          <w:p w14:paraId="67A05FBD" w14:textId="77777777" w:rsidR="00897956" w:rsidRPr="00481D2D" w:rsidRDefault="00897956">
            <w:pPr>
              <w:pStyle w:val="TAH"/>
            </w:pPr>
            <w:r w:rsidRPr="00481D2D">
              <w:t>Profile status</w:t>
            </w:r>
          </w:p>
        </w:tc>
      </w:tr>
      <w:tr w:rsidR="00897956" w:rsidRPr="00481D2D" w14:paraId="4912CB38" w14:textId="77777777">
        <w:tc>
          <w:tcPr>
            <w:tcW w:w="851" w:type="dxa"/>
          </w:tcPr>
          <w:p w14:paraId="3CB59020" w14:textId="77777777" w:rsidR="00897956" w:rsidRPr="00481D2D" w:rsidRDefault="00897956">
            <w:pPr>
              <w:pStyle w:val="TAL"/>
            </w:pPr>
            <w:r w:rsidRPr="00481D2D">
              <w:t>1</w:t>
            </w:r>
          </w:p>
        </w:tc>
        <w:tc>
          <w:tcPr>
            <w:tcW w:w="2665" w:type="dxa"/>
          </w:tcPr>
          <w:p w14:paraId="1C66F0BF" w14:textId="77777777" w:rsidR="00897956" w:rsidRPr="00481D2D" w:rsidRDefault="00897956">
            <w:pPr>
              <w:pStyle w:val="TAL"/>
            </w:pPr>
          </w:p>
        </w:tc>
        <w:tc>
          <w:tcPr>
            <w:tcW w:w="1021" w:type="dxa"/>
          </w:tcPr>
          <w:p w14:paraId="342E900D" w14:textId="77777777" w:rsidR="00897956" w:rsidRPr="00481D2D" w:rsidRDefault="00897956">
            <w:pPr>
              <w:pStyle w:val="TAL"/>
            </w:pPr>
          </w:p>
        </w:tc>
        <w:tc>
          <w:tcPr>
            <w:tcW w:w="1021" w:type="dxa"/>
          </w:tcPr>
          <w:p w14:paraId="79591331" w14:textId="77777777" w:rsidR="00897956" w:rsidRPr="00481D2D" w:rsidRDefault="00897956">
            <w:pPr>
              <w:pStyle w:val="TAL"/>
            </w:pPr>
          </w:p>
        </w:tc>
        <w:tc>
          <w:tcPr>
            <w:tcW w:w="1021" w:type="dxa"/>
          </w:tcPr>
          <w:p w14:paraId="69424226" w14:textId="77777777" w:rsidR="00897956" w:rsidRPr="00481D2D" w:rsidRDefault="00897956">
            <w:pPr>
              <w:pStyle w:val="TAL"/>
            </w:pPr>
          </w:p>
        </w:tc>
        <w:tc>
          <w:tcPr>
            <w:tcW w:w="1021" w:type="dxa"/>
          </w:tcPr>
          <w:p w14:paraId="2DF095AE" w14:textId="77777777" w:rsidR="00897956" w:rsidRPr="00481D2D" w:rsidRDefault="00897956">
            <w:pPr>
              <w:pStyle w:val="TAL"/>
            </w:pPr>
          </w:p>
        </w:tc>
        <w:tc>
          <w:tcPr>
            <w:tcW w:w="1021" w:type="dxa"/>
          </w:tcPr>
          <w:p w14:paraId="01AB00F1" w14:textId="77777777" w:rsidR="00897956" w:rsidRPr="00481D2D" w:rsidRDefault="00897956">
            <w:pPr>
              <w:pStyle w:val="TAL"/>
            </w:pPr>
          </w:p>
        </w:tc>
        <w:tc>
          <w:tcPr>
            <w:tcW w:w="1021" w:type="dxa"/>
          </w:tcPr>
          <w:p w14:paraId="184FD107" w14:textId="77777777" w:rsidR="00897956" w:rsidRPr="00481D2D" w:rsidRDefault="00897956">
            <w:pPr>
              <w:pStyle w:val="TAL"/>
            </w:pPr>
          </w:p>
        </w:tc>
      </w:tr>
    </w:tbl>
    <w:p w14:paraId="710AED5F" w14:textId="77777777" w:rsidR="00897956" w:rsidRPr="00481D2D" w:rsidRDefault="00897956"/>
    <w:p w14:paraId="4B414109" w14:textId="77777777" w:rsidR="00897956" w:rsidRPr="00481D2D" w:rsidRDefault="00897956" w:rsidP="005D46C4">
      <w:pPr>
        <w:pStyle w:val="Heading4"/>
      </w:pPr>
      <w:bookmarkStart w:id="1288" w:name="_Toc106889548"/>
      <w:r w:rsidRPr="00481D2D">
        <w:t>A.2.2.4.10A</w:t>
      </w:r>
      <w:r w:rsidRPr="00481D2D">
        <w:tab/>
        <w:t>PUBLISH method</w:t>
      </w:r>
      <w:bookmarkEnd w:id="1288"/>
    </w:p>
    <w:p w14:paraId="2168C2EC" w14:textId="77777777" w:rsidR="00897956" w:rsidRPr="00481D2D" w:rsidRDefault="00897956">
      <w:pPr>
        <w:keepNext/>
        <w:keepLines/>
      </w:pPr>
      <w:r w:rsidRPr="00481D2D">
        <w:t>Prerequisite A.163/15A - - PUBLISH request</w:t>
      </w:r>
    </w:p>
    <w:p w14:paraId="4B0AAA9B" w14:textId="77777777" w:rsidR="00897956" w:rsidRPr="00481D2D" w:rsidRDefault="00897956">
      <w:pPr>
        <w:pStyle w:val="TH"/>
      </w:pPr>
      <w:r w:rsidRPr="00481D2D">
        <w:t>Table A.260A: Supported header</w:t>
      </w:r>
      <w:r w:rsidR="003B352C" w:rsidRPr="00481D2D">
        <w:t xml:space="preserve"> field</w:t>
      </w:r>
      <w:r w:rsidRPr="00481D2D">
        <w:t>s within the PUBLISH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6870DFAA" w14:textId="77777777">
        <w:trPr>
          <w:cantSplit/>
        </w:trPr>
        <w:tc>
          <w:tcPr>
            <w:tcW w:w="851" w:type="dxa"/>
            <w:vMerge w:val="restart"/>
          </w:tcPr>
          <w:p w14:paraId="733FD219" w14:textId="77777777" w:rsidR="00897956" w:rsidRPr="00481D2D" w:rsidRDefault="00897956">
            <w:pPr>
              <w:pStyle w:val="TAH"/>
            </w:pPr>
            <w:r w:rsidRPr="00481D2D">
              <w:t>Item</w:t>
            </w:r>
          </w:p>
        </w:tc>
        <w:tc>
          <w:tcPr>
            <w:tcW w:w="2665" w:type="dxa"/>
            <w:vMerge w:val="restart"/>
          </w:tcPr>
          <w:p w14:paraId="726C0875" w14:textId="77777777" w:rsidR="00897956" w:rsidRPr="00481D2D" w:rsidRDefault="00897956">
            <w:pPr>
              <w:pStyle w:val="TAH"/>
            </w:pPr>
            <w:r w:rsidRPr="00481D2D">
              <w:t>Header</w:t>
            </w:r>
            <w:r w:rsidR="003B352C" w:rsidRPr="00481D2D">
              <w:t xml:space="preserve"> field</w:t>
            </w:r>
          </w:p>
        </w:tc>
        <w:tc>
          <w:tcPr>
            <w:tcW w:w="3063" w:type="dxa"/>
            <w:gridSpan w:val="3"/>
          </w:tcPr>
          <w:p w14:paraId="358D689D" w14:textId="77777777" w:rsidR="00897956" w:rsidRPr="00481D2D" w:rsidRDefault="00897956">
            <w:pPr>
              <w:pStyle w:val="TAH"/>
            </w:pPr>
            <w:r w:rsidRPr="00481D2D">
              <w:t>Sending</w:t>
            </w:r>
          </w:p>
        </w:tc>
        <w:tc>
          <w:tcPr>
            <w:tcW w:w="3063" w:type="dxa"/>
            <w:gridSpan w:val="3"/>
          </w:tcPr>
          <w:p w14:paraId="0CF32F79" w14:textId="77777777" w:rsidR="00897956" w:rsidRPr="00481D2D" w:rsidRDefault="00897956">
            <w:pPr>
              <w:pStyle w:val="TAH"/>
              <w:rPr>
                <w:b w:val="0"/>
              </w:rPr>
            </w:pPr>
            <w:r w:rsidRPr="00481D2D">
              <w:t>Receiving</w:t>
            </w:r>
          </w:p>
        </w:tc>
      </w:tr>
      <w:tr w:rsidR="00897956" w:rsidRPr="00481D2D" w14:paraId="5E1E9787" w14:textId="77777777">
        <w:trPr>
          <w:cantSplit/>
        </w:trPr>
        <w:tc>
          <w:tcPr>
            <w:tcW w:w="851" w:type="dxa"/>
            <w:vMerge/>
          </w:tcPr>
          <w:p w14:paraId="4D416B20" w14:textId="77777777" w:rsidR="00897956" w:rsidRPr="00481D2D" w:rsidRDefault="00897956">
            <w:pPr>
              <w:pStyle w:val="TAH"/>
            </w:pPr>
          </w:p>
        </w:tc>
        <w:tc>
          <w:tcPr>
            <w:tcW w:w="2665" w:type="dxa"/>
            <w:vMerge/>
          </w:tcPr>
          <w:p w14:paraId="61B799D1" w14:textId="77777777" w:rsidR="00897956" w:rsidRPr="00481D2D" w:rsidRDefault="00897956">
            <w:pPr>
              <w:pStyle w:val="TAH"/>
            </w:pPr>
          </w:p>
        </w:tc>
        <w:tc>
          <w:tcPr>
            <w:tcW w:w="1021" w:type="dxa"/>
          </w:tcPr>
          <w:p w14:paraId="5B94D60B" w14:textId="77777777" w:rsidR="00897956" w:rsidRPr="00481D2D" w:rsidRDefault="00897956">
            <w:pPr>
              <w:pStyle w:val="TAH"/>
            </w:pPr>
            <w:r w:rsidRPr="00481D2D">
              <w:t>Ref.</w:t>
            </w:r>
          </w:p>
        </w:tc>
        <w:tc>
          <w:tcPr>
            <w:tcW w:w="1021" w:type="dxa"/>
          </w:tcPr>
          <w:p w14:paraId="77E44C25" w14:textId="77777777" w:rsidR="00897956" w:rsidRPr="00481D2D" w:rsidRDefault="00897956">
            <w:pPr>
              <w:pStyle w:val="TAH"/>
            </w:pPr>
            <w:r w:rsidRPr="00481D2D">
              <w:t>RFC status</w:t>
            </w:r>
          </w:p>
        </w:tc>
        <w:tc>
          <w:tcPr>
            <w:tcW w:w="1021" w:type="dxa"/>
          </w:tcPr>
          <w:p w14:paraId="0C4A13B7" w14:textId="77777777" w:rsidR="00897956" w:rsidRPr="00481D2D" w:rsidRDefault="00897956">
            <w:pPr>
              <w:pStyle w:val="TAH"/>
            </w:pPr>
            <w:r w:rsidRPr="00481D2D">
              <w:t>Profile status</w:t>
            </w:r>
          </w:p>
        </w:tc>
        <w:tc>
          <w:tcPr>
            <w:tcW w:w="1021" w:type="dxa"/>
          </w:tcPr>
          <w:p w14:paraId="10E31918" w14:textId="77777777" w:rsidR="00897956" w:rsidRPr="00481D2D" w:rsidRDefault="00897956">
            <w:pPr>
              <w:pStyle w:val="TAH"/>
            </w:pPr>
            <w:r w:rsidRPr="00481D2D">
              <w:t>Ref.</w:t>
            </w:r>
          </w:p>
        </w:tc>
        <w:tc>
          <w:tcPr>
            <w:tcW w:w="1021" w:type="dxa"/>
          </w:tcPr>
          <w:p w14:paraId="73465760" w14:textId="77777777" w:rsidR="00897956" w:rsidRPr="00481D2D" w:rsidRDefault="00897956">
            <w:pPr>
              <w:pStyle w:val="TAH"/>
            </w:pPr>
            <w:r w:rsidRPr="00481D2D">
              <w:t>RFC status</w:t>
            </w:r>
          </w:p>
        </w:tc>
        <w:tc>
          <w:tcPr>
            <w:tcW w:w="1021" w:type="dxa"/>
          </w:tcPr>
          <w:p w14:paraId="6C92FDC6" w14:textId="77777777" w:rsidR="00897956" w:rsidRPr="00481D2D" w:rsidRDefault="00897956">
            <w:pPr>
              <w:pStyle w:val="TAH"/>
            </w:pPr>
            <w:r w:rsidRPr="00481D2D">
              <w:t>Profile status</w:t>
            </w:r>
          </w:p>
        </w:tc>
      </w:tr>
      <w:tr w:rsidR="00897956" w:rsidRPr="00481D2D" w14:paraId="6412A646" w14:textId="77777777">
        <w:tc>
          <w:tcPr>
            <w:tcW w:w="851" w:type="dxa"/>
          </w:tcPr>
          <w:p w14:paraId="56A806F5" w14:textId="77777777" w:rsidR="00897956" w:rsidRPr="00481D2D" w:rsidRDefault="00897956">
            <w:pPr>
              <w:pStyle w:val="TAL"/>
            </w:pPr>
            <w:r w:rsidRPr="00481D2D">
              <w:t>1</w:t>
            </w:r>
          </w:p>
        </w:tc>
        <w:tc>
          <w:tcPr>
            <w:tcW w:w="2665" w:type="dxa"/>
          </w:tcPr>
          <w:p w14:paraId="071FDAF2" w14:textId="77777777" w:rsidR="00897956" w:rsidRPr="00481D2D" w:rsidRDefault="00897956">
            <w:pPr>
              <w:pStyle w:val="TAL"/>
            </w:pPr>
            <w:r w:rsidRPr="00481D2D">
              <w:t>Accept-Contact</w:t>
            </w:r>
          </w:p>
        </w:tc>
        <w:tc>
          <w:tcPr>
            <w:tcW w:w="1021" w:type="dxa"/>
          </w:tcPr>
          <w:p w14:paraId="6C1F25A4" w14:textId="77777777" w:rsidR="00897956" w:rsidRPr="00481D2D" w:rsidRDefault="00897956">
            <w:pPr>
              <w:pStyle w:val="TAL"/>
            </w:pPr>
            <w:r w:rsidRPr="00481D2D">
              <w:t>[56B] 9.2</w:t>
            </w:r>
          </w:p>
        </w:tc>
        <w:tc>
          <w:tcPr>
            <w:tcW w:w="1021" w:type="dxa"/>
          </w:tcPr>
          <w:p w14:paraId="01F3F978" w14:textId="77777777" w:rsidR="00897956" w:rsidRPr="00481D2D" w:rsidRDefault="00897956">
            <w:pPr>
              <w:pStyle w:val="TAL"/>
            </w:pPr>
            <w:r w:rsidRPr="00481D2D">
              <w:t>c28</w:t>
            </w:r>
          </w:p>
        </w:tc>
        <w:tc>
          <w:tcPr>
            <w:tcW w:w="1021" w:type="dxa"/>
          </w:tcPr>
          <w:p w14:paraId="07B631DC" w14:textId="77777777" w:rsidR="00897956" w:rsidRPr="00481D2D" w:rsidRDefault="00897956">
            <w:pPr>
              <w:pStyle w:val="TAL"/>
            </w:pPr>
            <w:r w:rsidRPr="00481D2D">
              <w:t>c28</w:t>
            </w:r>
          </w:p>
        </w:tc>
        <w:tc>
          <w:tcPr>
            <w:tcW w:w="1021" w:type="dxa"/>
          </w:tcPr>
          <w:p w14:paraId="73A3806A" w14:textId="77777777" w:rsidR="00897956" w:rsidRPr="00481D2D" w:rsidRDefault="00897956">
            <w:pPr>
              <w:pStyle w:val="TAL"/>
            </w:pPr>
            <w:r w:rsidRPr="00481D2D">
              <w:t>[56B] 9.2</w:t>
            </w:r>
          </w:p>
        </w:tc>
        <w:tc>
          <w:tcPr>
            <w:tcW w:w="1021" w:type="dxa"/>
          </w:tcPr>
          <w:p w14:paraId="62825BE1" w14:textId="77777777" w:rsidR="00897956" w:rsidRPr="00481D2D" w:rsidRDefault="00897956">
            <w:pPr>
              <w:pStyle w:val="TAL"/>
            </w:pPr>
            <w:r w:rsidRPr="00481D2D">
              <w:t>c28</w:t>
            </w:r>
          </w:p>
        </w:tc>
        <w:tc>
          <w:tcPr>
            <w:tcW w:w="1021" w:type="dxa"/>
          </w:tcPr>
          <w:p w14:paraId="3E0BC1B2" w14:textId="77777777" w:rsidR="00897956" w:rsidRPr="00481D2D" w:rsidRDefault="00897956">
            <w:pPr>
              <w:pStyle w:val="TAL"/>
            </w:pPr>
            <w:r w:rsidRPr="00481D2D">
              <w:t>c29</w:t>
            </w:r>
          </w:p>
        </w:tc>
      </w:tr>
      <w:tr w:rsidR="00897956" w:rsidRPr="00481D2D" w14:paraId="2B5C5042" w14:textId="77777777">
        <w:tc>
          <w:tcPr>
            <w:tcW w:w="851" w:type="dxa"/>
          </w:tcPr>
          <w:p w14:paraId="3A81B8C0" w14:textId="77777777" w:rsidR="00897956" w:rsidRPr="00481D2D" w:rsidRDefault="00897956">
            <w:pPr>
              <w:pStyle w:val="TAL"/>
            </w:pPr>
            <w:r w:rsidRPr="00481D2D">
              <w:t>2</w:t>
            </w:r>
          </w:p>
        </w:tc>
        <w:tc>
          <w:tcPr>
            <w:tcW w:w="2665" w:type="dxa"/>
          </w:tcPr>
          <w:p w14:paraId="1D99781E" w14:textId="77777777" w:rsidR="00897956" w:rsidRPr="00481D2D" w:rsidRDefault="00897956">
            <w:pPr>
              <w:pStyle w:val="TAL"/>
            </w:pPr>
            <w:r w:rsidRPr="00481D2D">
              <w:t>Allow</w:t>
            </w:r>
          </w:p>
        </w:tc>
        <w:tc>
          <w:tcPr>
            <w:tcW w:w="1021" w:type="dxa"/>
          </w:tcPr>
          <w:p w14:paraId="23A1CCA0" w14:textId="77777777" w:rsidR="00897956" w:rsidRPr="00481D2D" w:rsidRDefault="00897956">
            <w:pPr>
              <w:pStyle w:val="TAL"/>
            </w:pPr>
            <w:r w:rsidRPr="00481D2D">
              <w:t>[26] 20.5</w:t>
            </w:r>
          </w:p>
        </w:tc>
        <w:tc>
          <w:tcPr>
            <w:tcW w:w="1021" w:type="dxa"/>
          </w:tcPr>
          <w:p w14:paraId="1133D2AC" w14:textId="77777777" w:rsidR="00897956" w:rsidRPr="00481D2D" w:rsidRDefault="00897956">
            <w:pPr>
              <w:pStyle w:val="TAL"/>
            </w:pPr>
            <w:r w:rsidRPr="00481D2D">
              <w:t>m</w:t>
            </w:r>
          </w:p>
        </w:tc>
        <w:tc>
          <w:tcPr>
            <w:tcW w:w="1021" w:type="dxa"/>
          </w:tcPr>
          <w:p w14:paraId="0C25BAF9" w14:textId="77777777" w:rsidR="00897956" w:rsidRPr="00481D2D" w:rsidRDefault="00897956">
            <w:pPr>
              <w:pStyle w:val="TAL"/>
            </w:pPr>
            <w:r w:rsidRPr="00481D2D">
              <w:t>m</w:t>
            </w:r>
          </w:p>
        </w:tc>
        <w:tc>
          <w:tcPr>
            <w:tcW w:w="1021" w:type="dxa"/>
          </w:tcPr>
          <w:p w14:paraId="1E82958F" w14:textId="77777777" w:rsidR="00897956" w:rsidRPr="00481D2D" w:rsidRDefault="00897956">
            <w:pPr>
              <w:pStyle w:val="TAL"/>
            </w:pPr>
            <w:r w:rsidRPr="00481D2D">
              <w:t>[26] 20.5</w:t>
            </w:r>
          </w:p>
        </w:tc>
        <w:tc>
          <w:tcPr>
            <w:tcW w:w="1021" w:type="dxa"/>
          </w:tcPr>
          <w:p w14:paraId="12B06425" w14:textId="77777777" w:rsidR="00897956" w:rsidRPr="00481D2D" w:rsidRDefault="00897956">
            <w:pPr>
              <w:pStyle w:val="TAL"/>
            </w:pPr>
            <w:r w:rsidRPr="00481D2D">
              <w:t>i</w:t>
            </w:r>
          </w:p>
        </w:tc>
        <w:tc>
          <w:tcPr>
            <w:tcW w:w="1021" w:type="dxa"/>
          </w:tcPr>
          <w:p w14:paraId="13FEA713" w14:textId="77777777" w:rsidR="00897956" w:rsidRPr="00481D2D" w:rsidRDefault="00897956">
            <w:pPr>
              <w:pStyle w:val="TAL"/>
            </w:pPr>
            <w:r w:rsidRPr="00481D2D">
              <w:t>i</w:t>
            </w:r>
          </w:p>
        </w:tc>
      </w:tr>
      <w:tr w:rsidR="00897956" w:rsidRPr="00481D2D" w14:paraId="2597C55C" w14:textId="77777777">
        <w:tc>
          <w:tcPr>
            <w:tcW w:w="851" w:type="dxa"/>
          </w:tcPr>
          <w:p w14:paraId="0F7FAAFA" w14:textId="77777777" w:rsidR="00897956" w:rsidRPr="00481D2D" w:rsidRDefault="00897956">
            <w:pPr>
              <w:pStyle w:val="TAL"/>
            </w:pPr>
            <w:r w:rsidRPr="00481D2D">
              <w:t>3</w:t>
            </w:r>
          </w:p>
        </w:tc>
        <w:tc>
          <w:tcPr>
            <w:tcW w:w="2665" w:type="dxa"/>
          </w:tcPr>
          <w:p w14:paraId="2FCEF8BC" w14:textId="77777777" w:rsidR="00897956" w:rsidRPr="00481D2D" w:rsidRDefault="00897956">
            <w:pPr>
              <w:pStyle w:val="TAL"/>
            </w:pPr>
            <w:r w:rsidRPr="00481D2D">
              <w:t>Allow-Events</w:t>
            </w:r>
          </w:p>
        </w:tc>
        <w:tc>
          <w:tcPr>
            <w:tcW w:w="1021" w:type="dxa"/>
          </w:tcPr>
          <w:p w14:paraId="32291BD0" w14:textId="77777777" w:rsidR="00897956" w:rsidRPr="00481D2D" w:rsidRDefault="00897956">
            <w:pPr>
              <w:pStyle w:val="TAL"/>
            </w:pPr>
            <w:r w:rsidRPr="00481D2D">
              <w:t xml:space="preserve">[28] </w:t>
            </w:r>
            <w:r w:rsidR="00854CC5" w:rsidRPr="00481D2D">
              <w:t>8</w:t>
            </w:r>
            <w:r w:rsidRPr="00481D2D">
              <w:t>.2.2</w:t>
            </w:r>
          </w:p>
        </w:tc>
        <w:tc>
          <w:tcPr>
            <w:tcW w:w="1021" w:type="dxa"/>
          </w:tcPr>
          <w:p w14:paraId="6E1CDA65" w14:textId="77777777" w:rsidR="00897956" w:rsidRPr="00481D2D" w:rsidRDefault="00897956">
            <w:pPr>
              <w:pStyle w:val="TAL"/>
            </w:pPr>
            <w:r w:rsidRPr="00481D2D">
              <w:t>m</w:t>
            </w:r>
          </w:p>
        </w:tc>
        <w:tc>
          <w:tcPr>
            <w:tcW w:w="1021" w:type="dxa"/>
          </w:tcPr>
          <w:p w14:paraId="63F33ABE" w14:textId="77777777" w:rsidR="00897956" w:rsidRPr="00481D2D" w:rsidRDefault="00897956">
            <w:pPr>
              <w:pStyle w:val="TAL"/>
            </w:pPr>
            <w:r w:rsidRPr="00481D2D">
              <w:t>m</w:t>
            </w:r>
          </w:p>
        </w:tc>
        <w:tc>
          <w:tcPr>
            <w:tcW w:w="1021" w:type="dxa"/>
          </w:tcPr>
          <w:p w14:paraId="05217427" w14:textId="77777777" w:rsidR="00897956" w:rsidRPr="00481D2D" w:rsidRDefault="00897956">
            <w:pPr>
              <w:pStyle w:val="TAL"/>
            </w:pPr>
            <w:r w:rsidRPr="00481D2D">
              <w:t xml:space="preserve">[28] </w:t>
            </w:r>
            <w:r w:rsidR="00854CC5" w:rsidRPr="00481D2D">
              <w:t>8</w:t>
            </w:r>
            <w:r w:rsidRPr="00481D2D">
              <w:t>.2.2</w:t>
            </w:r>
          </w:p>
        </w:tc>
        <w:tc>
          <w:tcPr>
            <w:tcW w:w="1021" w:type="dxa"/>
          </w:tcPr>
          <w:p w14:paraId="6F71A992" w14:textId="77777777" w:rsidR="00897956" w:rsidRPr="00481D2D" w:rsidRDefault="00897956">
            <w:pPr>
              <w:pStyle w:val="TAL"/>
            </w:pPr>
            <w:r w:rsidRPr="00481D2D">
              <w:t>c29</w:t>
            </w:r>
          </w:p>
        </w:tc>
        <w:tc>
          <w:tcPr>
            <w:tcW w:w="1021" w:type="dxa"/>
          </w:tcPr>
          <w:p w14:paraId="76834916" w14:textId="77777777" w:rsidR="00897956" w:rsidRPr="00481D2D" w:rsidRDefault="00897956">
            <w:pPr>
              <w:pStyle w:val="TAL"/>
            </w:pPr>
            <w:r w:rsidRPr="00481D2D">
              <w:t>c29</w:t>
            </w:r>
          </w:p>
        </w:tc>
      </w:tr>
      <w:tr w:rsidR="00897956" w:rsidRPr="00481D2D" w14:paraId="71361FAD" w14:textId="77777777">
        <w:tc>
          <w:tcPr>
            <w:tcW w:w="851" w:type="dxa"/>
          </w:tcPr>
          <w:p w14:paraId="4A7B1158" w14:textId="77777777" w:rsidR="00897956" w:rsidRPr="00481D2D" w:rsidRDefault="00897956">
            <w:pPr>
              <w:pStyle w:val="TAL"/>
            </w:pPr>
            <w:r w:rsidRPr="00481D2D">
              <w:t>4</w:t>
            </w:r>
          </w:p>
        </w:tc>
        <w:tc>
          <w:tcPr>
            <w:tcW w:w="2665" w:type="dxa"/>
          </w:tcPr>
          <w:p w14:paraId="6E553C46" w14:textId="77777777" w:rsidR="00897956" w:rsidRPr="00481D2D" w:rsidRDefault="00897956">
            <w:pPr>
              <w:pStyle w:val="TAL"/>
            </w:pPr>
            <w:r w:rsidRPr="00481D2D">
              <w:t>Authorization</w:t>
            </w:r>
          </w:p>
        </w:tc>
        <w:tc>
          <w:tcPr>
            <w:tcW w:w="1021" w:type="dxa"/>
          </w:tcPr>
          <w:p w14:paraId="56F64B6E" w14:textId="77777777" w:rsidR="00897956" w:rsidRPr="00481D2D" w:rsidRDefault="00897956">
            <w:pPr>
              <w:pStyle w:val="TAL"/>
            </w:pPr>
            <w:r w:rsidRPr="00481D2D">
              <w:t>[26] 20.7</w:t>
            </w:r>
          </w:p>
        </w:tc>
        <w:tc>
          <w:tcPr>
            <w:tcW w:w="1021" w:type="dxa"/>
          </w:tcPr>
          <w:p w14:paraId="41B89A7F" w14:textId="77777777" w:rsidR="00897956" w:rsidRPr="00481D2D" w:rsidRDefault="00897956">
            <w:pPr>
              <w:pStyle w:val="TAL"/>
            </w:pPr>
            <w:r w:rsidRPr="00481D2D">
              <w:t>m</w:t>
            </w:r>
          </w:p>
        </w:tc>
        <w:tc>
          <w:tcPr>
            <w:tcW w:w="1021" w:type="dxa"/>
          </w:tcPr>
          <w:p w14:paraId="620BC450" w14:textId="77777777" w:rsidR="00897956" w:rsidRPr="00481D2D" w:rsidRDefault="00897956">
            <w:pPr>
              <w:pStyle w:val="TAL"/>
            </w:pPr>
            <w:r w:rsidRPr="00481D2D">
              <w:t>m</w:t>
            </w:r>
          </w:p>
        </w:tc>
        <w:tc>
          <w:tcPr>
            <w:tcW w:w="1021" w:type="dxa"/>
          </w:tcPr>
          <w:p w14:paraId="78772A85" w14:textId="77777777" w:rsidR="00897956" w:rsidRPr="00481D2D" w:rsidRDefault="00897956">
            <w:pPr>
              <w:pStyle w:val="TAL"/>
            </w:pPr>
            <w:r w:rsidRPr="00481D2D">
              <w:t>[26] 20.7</w:t>
            </w:r>
          </w:p>
        </w:tc>
        <w:tc>
          <w:tcPr>
            <w:tcW w:w="1021" w:type="dxa"/>
          </w:tcPr>
          <w:p w14:paraId="0EA71B05" w14:textId="77777777" w:rsidR="00897956" w:rsidRPr="00481D2D" w:rsidRDefault="00897956">
            <w:pPr>
              <w:pStyle w:val="TAL"/>
            </w:pPr>
            <w:r w:rsidRPr="00481D2D">
              <w:t>i</w:t>
            </w:r>
          </w:p>
        </w:tc>
        <w:tc>
          <w:tcPr>
            <w:tcW w:w="1021" w:type="dxa"/>
          </w:tcPr>
          <w:p w14:paraId="3BC4351B" w14:textId="77777777" w:rsidR="00897956" w:rsidRPr="00481D2D" w:rsidRDefault="00897956">
            <w:pPr>
              <w:pStyle w:val="TAL"/>
            </w:pPr>
            <w:r w:rsidRPr="00481D2D">
              <w:t>i</w:t>
            </w:r>
          </w:p>
        </w:tc>
      </w:tr>
      <w:tr w:rsidR="00897956" w:rsidRPr="00481D2D" w14:paraId="7C5A2870" w14:textId="77777777">
        <w:tc>
          <w:tcPr>
            <w:tcW w:w="851" w:type="dxa"/>
          </w:tcPr>
          <w:p w14:paraId="446A2C01" w14:textId="77777777" w:rsidR="00897956" w:rsidRPr="00481D2D" w:rsidRDefault="00897956">
            <w:pPr>
              <w:pStyle w:val="TAL"/>
            </w:pPr>
            <w:r w:rsidRPr="00481D2D">
              <w:t>5</w:t>
            </w:r>
          </w:p>
        </w:tc>
        <w:tc>
          <w:tcPr>
            <w:tcW w:w="2665" w:type="dxa"/>
          </w:tcPr>
          <w:p w14:paraId="3826FB74" w14:textId="77777777" w:rsidR="00897956" w:rsidRPr="00481D2D" w:rsidRDefault="00897956">
            <w:pPr>
              <w:pStyle w:val="TAL"/>
            </w:pPr>
            <w:r w:rsidRPr="00481D2D">
              <w:t>Call-ID</w:t>
            </w:r>
          </w:p>
        </w:tc>
        <w:tc>
          <w:tcPr>
            <w:tcW w:w="1021" w:type="dxa"/>
          </w:tcPr>
          <w:p w14:paraId="4A8969DB" w14:textId="77777777" w:rsidR="00897956" w:rsidRPr="00481D2D" w:rsidRDefault="00897956">
            <w:pPr>
              <w:pStyle w:val="TAL"/>
            </w:pPr>
            <w:r w:rsidRPr="00481D2D">
              <w:t>[26] 20.8</w:t>
            </w:r>
          </w:p>
        </w:tc>
        <w:tc>
          <w:tcPr>
            <w:tcW w:w="1021" w:type="dxa"/>
          </w:tcPr>
          <w:p w14:paraId="14AED2CC" w14:textId="77777777" w:rsidR="00897956" w:rsidRPr="00481D2D" w:rsidRDefault="00897956">
            <w:pPr>
              <w:pStyle w:val="TAL"/>
            </w:pPr>
            <w:r w:rsidRPr="00481D2D">
              <w:t>m</w:t>
            </w:r>
          </w:p>
        </w:tc>
        <w:tc>
          <w:tcPr>
            <w:tcW w:w="1021" w:type="dxa"/>
          </w:tcPr>
          <w:p w14:paraId="11D9A697" w14:textId="77777777" w:rsidR="00897956" w:rsidRPr="00481D2D" w:rsidRDefault="00897956">
            <w:pPr>
              <w:pStyle w:val="TAL"/>
            </w:pPr>
            <w:r w:rsidRPr="00481D2D">
              <w:t>m</w:t>
            </w:r>
          </w:p>
        </w:tc>
        <w:tc>
          <w:tcPr>
            <w:tcW w:w="1021" w:type="dxa"/>
          </w:tcPr>
          <w:p w14:paraId="65D8B776" w14:textId="77777777" w:rsidR="00897956" w:rsidRPr="00481D2D" w:rsidRDefault="00897956">
            <w:pPr>
              <w:pStyle w:val="TAL"/>
            </w:pPr>
            <w:r w:rsidRPr="00481D2D">
              <w:t>[26] 20.8</w:t>
            </w:r>
          </w:p>
        </w:tc>
        <w:tc>
          <w:tcPr>
            <w:tcW w:w="1021" w:type="dxa"/>
          </w:tcPr>
          <w:p w14:paraId="46030415" w14:textId="77777777" w:rsidR="00897956" w:rsidRPr="00481D2D" w:rsidRDefault="00897956">
            <w:pPr>
              <w:pStyle w:val="TAL"/>
            </w:pPr>
            <w:r w:rsidRPr="00481D2D">
              <w:t>m</w:t>
            </w:r>
          </w:p>
        </w:tc>
        <w:tc>
          <w:tcPr>
            <w:tcW w:w="1021" w:type="dxa"/>
          </w:tcPr>
          <w:p w14:paraId="7CC067C7" w14:textId="77777777" w:rsidR="00897956" w:rsidRPr="00481D2D" w:rsidRDefault="00897956">
            <w:pPr>
              <w:pStyle w:val="TAL"/>
            </w:pPr>
            <w:r w:rsidRPr="00481D2D">
              <w:t>m</w:t>
            </w:r>
          </w:p>
        </w:tc>
      </w:tr>
      <w:tr w:rsidR="00897956" w:rsidRPr="00481D2D" w14:paraId="24ECCA9E" w14:textId="77777777">
        <w:tc>
          <w:tcPr>
            <w:tcW w:w="851" w:type="dxa"/>
          </w:tcPr>
          <w:p w14:paraId="29CE474D" w14:textId="77777777" w:rsidR="00897956" w:rsidRPr="00481D2D" w:rsidRDefault="00897956">
            <w:pPr>
              <w:pStyle w:val="TAL"/>
            </w:pPr>
            <w:r w:rsidRPr="00481D2D">
              <w:t>6</w:t>
            </w:r>
          </w:p>
        </w:tc>
        <w:tc>
          <w:tcPr>
            <w:tcW w:w="2665" w:type="dxa"/>
          </w:tcPr>
          <w:p w14:paraId="69921D20" w14:textId="77777777" w:rsidR="00897956" w:rsidRPr="00481D2D" w:rsidRDefault="00897956">
            <w:pPr>
              <w:pStyle w:val="TAL"/>
            </w:pPr>
            <w:r w:rsidRPr="00481D2D">
              <w:t>Call-Info</w:t>
            </w:r>
          </w:p>
        </w:tc>
        <w:tc>
          <w:tcPr>
            <w:tcW w:w="1021" w:type="dxa"/>
          </w:tcPr>
          <w:p w14:paraId="257451C2" w14:textId="77777777" w:rsidR="00897956" w:rsidRPr="00481D2D" w:rsidRDefault="00897956">
            <w:pPr>
              <w:pStyle w:val="TAL"/>
            </w:pPr>
            <w:r w:rsidRPr="00481D2D">
              <w:t>[26] 24.9</w:t>
            </w:r>
          </w:p>
        </w:tc>
        <w:tc>
          <w:tcPr>
            <w:tcW w:w="1021" w:type="dxa"/>
          </w:tcPr>
          <w:p w14:paraId="7A713FFD" w14:textId="77777777" w:rsidR="00897956" w:rsidRPr="00481D2D" w:rsidRDefault="00897956">
            <w:pPr>
              <w:pStyle w:val="TAL"/>
            </w:pPr>
            <w:r w:rsidRPr="00481D2D">
              <w:t>m</w:t>
            </w:r>
          </w:p>
        </w:tc>
        <w:tc>
          <w:tcPr>
            <w:tcW w:w="1021" w:type="dxa"/>
          </w:tcPr>
          <w:p w14:paraId="65B0B5CF" w14:textId="77777777" w:rsidR="00897956" w:rsidRPr="00481D2D" w:rsidRDefault="00897956">
            <w:pPr>
              <w:pStyle w:val="TAL"/>
            </w:pPr>
            <w:r w:rsidRPr="00481D2D">
              <w:t>m</w:t>
            </w:r>
          </w:p>
        </w:tc>
        <w:tc>
          <w:tcPr>
            <w:tcW w:w="1021" w:type="dxa"/>
          </w:tcPr>
          <w:p w14:paraId="473BAB6D" w14:textId="77777777" w:rsidR="00897956" w:rsidRPr="00481D2D" w:rsidRDefault="00897956">
            <w:pPr>
              <w:pStyle w:val="TAL"/>
            </w:pPr>
            <w:r w:rsidRPr="00481D2D">
              <w:t>[26] 24.9</w:t>
            </w:r>
          </w:p>
        </w:tc>
        <w:tc>
          <w:tcPr>
            <w:tcW w:w="1021" w:type="dxa"/>
          </w:tcPr>
          <w:p w14:paraId="572C5DA5" w14:textId="77777777" w:rsidR="00897956" w:rsidRPr="00481D2D" w:rsidRDefault="00897956">
            <w:pPr>
              <w:pStyle w:val="TAL"/>
            </w:pPr>
            <w:r w:rsidRPr="00481D2D">
              <w:t>c4</w:t>
            </w:r>
          </w:p>
        </w:tc>
        <w:tc>
          <w:tcPr>
            <w:tcW w:w="1021" w:type="dxa"/>
          </w:tcPr>
          <w:p w14:paraId="5C11761B" w14:textId="77777777" w:rsidR="00897956" w:rsidRPr="00481D2D" w:rsidRDefault="00897956">
            <w:pPr>
              <w:pStyle w:val="TAL"/>
            </w:pPr>
            <w:r w:rsidRPr="00481D2D">
              <w:t>c4</w:t>
            </w:r>
          </w:p>
        </w:tc>
      </w:tr>
      <w:tr w:rsidR="00C707EB" w:rsidRPr="00481D2D" w14:paraId="6B5FB4F1" w14:textId="77777777" w:rsidTr="006A4996">
        <w:tc>
          <w:tcPr>
            <w:tcW w:w="851" w:type="dxa"/>
          </w:tcPr>
          <w:p w14:paraId="2B25DCF3" w14:textId="77777777" w:rsidR="00C707EB" w:rsidRPr="00481D2D" w:rsidRDefault="00C707EB" w:rsidP="006A4996">
            <w:pPr>
              <w:pStyle w:val="TAL"/>
            </w:pPr>
            <w:r w:rsidRPr="00481D2D">
              <w:t>6A</w:t>
            </w:r>
          </w:p>
        </w:tc>
        <w:tc>
          <w:tcPr>
            <w:tcW w:w="2665" w:type="dxa"/>
          </w:tcPr>
          <w:p w14:paraId="669A300A" w14:textId="77777777" w:rsidR="00C707EB" w:rsidRPr="00481D2D" w:rsidRDefault="00C707EB" w:rsidP="006A4996">
            <w:pPr>
              <w:pStyle w:val="TAL"/>
            </w:pPr>
            <w:r w:rsidRPr="00481D2D">
              <w:rPr>
                <w:lang w:eastAsia="zh-CN"/>
              </w:rPr>
              <w:t>Cellular-Network-Info</w:t>
            </w:r>
          </w:p>
        </w:tc>
        <w:tc>
          <w:tcPr>
            <w:tcW w:w="1021" w:type="dxa"/>
          </w:tcPr>
          <w:p w14:paraId="4431E0B3" w14:textId="77777777" w:rsidR="00C707EB" w:rsidRPr="00481D2D" w:rsidRDefault="00C707EB" w:rsidP="006A4996">
            <w:pPr>
              <w:pStyle w:val="TAL"/>
            </w:pPr>
            <w:r w:rsidRPr="00481D2D">
              <w:t>7.2.15</w:t>
            </w:r>
          </w:p>
        </w:tc>
        <w:tc>
          <w:tcPr>
            <w:tcW w:w="1021" w:type="dxa"/>
          </w:tcPr>
          <w:p w14:paraId="4886108A" w14:textId="77777777" w:rsidR="00C707EB" w:rsidRPr="00481D2D" w:rsidRDefault="00C707EB" w:rsidP="006A4996">
            <w:pPr>
              <w:pStyle w:val="TAL"/>
            </w:pPr>
            <w:r w:rsidRPr="00481D2D">
              <w:t>n/a</w:t>
            </w:r>
          </w:p>
        </w:tc>
        <w:tc>
          <w:tcPr>
            <w:tcW w:w="1021" w:type="dxa"/>
          </w:tcPr>
          <w:p w14:paraId="5A354BFB" w14:textId="77777777" w:rsidR="00C707EB" w:rsidRPr="00481D2D" w:rsidRDefault="00C707EB" w:rsidP="006A4996">
            <w:pPr>
              <w:pStyle w:val="TAL"/>
            </w:pPr>
            <w:r w:rsidRPr="00481D2D">
              <w:t>c72</w:t>
            </w:r>
          </w:p>
        </w:tc>
        <w:tc>
          <w:tcPr>
            <w:tcW w:w="1021" w:type="dxa"/>
          </w:tcPr>
          <w:p w14:paraId="49B0D1D2" w14:textId="77777777" w:rsidR="00C707EB" w:rsidRPr="00481D2D" w:rsidRDefault="00C707EB" w:rsidP="006A4996">
            <w:pPr>
              <w:pStyle w:val="TAL"/>
            </w:pPr>
            <w:r w:rsidRPr="00481D2D">
              <w:t>7.2.15</w:t>
            </w:r>
          </w:p>
        </w:tc>
        <w:tc>
          <w:tcPr>
            <w:tcW w:w="1021" w:type="dxa"/>
          </w:tcPr>
          <w:p w14:paraId="1F6E45E0" w14:textId="77777777" w:rsidR="00C707EB" w:rsidRPr="00481D2D" w:rsidRDefault="00C707EB" w:rsidP="006A4996">
            <w:pPr>
              <w:pStyle w:val="TAL"/>
            </w:pPr>
            <w:r w:rsidRPr="00481D2D">
              <w:t>n/a</w:t>
            </w:r>
          </w:p>
        </w:tc>
        <w:tc>
          <w:tcPr>
            <w:tcW w:w="1021" w:type="dxa"/>
          </w:tcPr>
          <w:p w14:paraId="647B5B05" w14:textId="77777777" w:rsidR="00C707EB" w:rsidRPr="00481D2D" w:rsidRDefault="00C707EB" w:rsidP="006A4996">
            <w:pPr>
              <w:pStyle w:val="TAL"/>
            </w:pPr>
            <w:r w:rsidRPr="00481D2D">
              <w:t>c73</w:t>
            </w:r>
          </w:p>
        </w:tc>
      </w:tr>
      <w:tr w:rsidR="006B672E" w:rsidRPr="00481D2D" w14:paraId="1C1DC686" w14:textId="77777777">
        <w:tc>
          <w:tcPr>
            <w:tcW w:w="851" w:type="dxa"/>
          </w:tcPr>
          <w:p w14:paraId="51AD717E" w14:textId="77777777" w:rsidR="006B672E" w:rsidRPr="00481D2D" w:rsidRDefault="006B672E" w:rsidP="009E354C">
            <w:pPr>
              <w:pStyle w:val="TAL"/>
            </w:pPr>
            <w:r w:rsidRPr="00481D2D">
              <w:t>6</w:t>
            </w:r>
            <w:r w:rsidR="00C707EB" w:rsidRPr="00481D2D">
              <w:t>B</w:t>
            </w:r>
          </w:p>
        </w:tc>
        <w:tc>
          <w:tcPr>
            <w:tcW w:w="2665" w:type="dxa"/>
          </w:tcPr>
          <w:p w14:paraId="05E7D701" w14:textId="77777777" w:rsidR="006B672E" w:rsidRPr="00481D2D" w:rsidRDefault="006B672E" w:rsidP="009E354C">
            <w:pPr>
              <w:pStyle w:val="TAL"/>
            </w:pPr>
            <w:r w:rsidRPr="00481D2D">
              <w:t>Contact</w:t>
            </w:r>
          </w:p>
        </w:tc>
        <w:tc>
          <w:tcPr>
            <w:tcW w:w="1021" w:type="dxa"/>
          </w:tcPr>
          <w:p w14:paraId="2A2FE7E1" w14:textId="77777777" w:rsidR="006B672E" w:rsidRPr="00481D2D" w:rsidRDefault="00F70A8C" w:rsidP="009E354C">
            <w:pPr>
              <w:pStyle w:val="TAL"/>
            </w:pPr>
            <w:r w:rsidRPr="00481D2D">
              <w:t>[70] 4</w:t>
            </w:r>
          </w:p>
        </w:tc>
        <w:tc>
          <w:tcPr>
            <w:tcW w:w="1021" w:type="dxa"/>
          </w:tcPr>
          <w:p w14:paraId="0ADF6427" w14:textId="77777777" w:rsidR="006B672E" w:rsidRPr="00481D2D" w:rsidRDefault="006B672E" w:rsidP="009E354C">
            <w:pPr>
              <w:pStyle w:val="TAL"/>
            </w:pPr>
            <w:r w:rsidRPr="00481D2D">
              <w:t xml:space="preserve">o </w:t>
            </w:r>
          </w:p>
        </w:tc>
        <w:tc>
          <w:tcPr>
            <w:tcW w:w="1021" w:type="dxa"/>
          </w:tcPr>
          <w:p w14:paraId="3711F599" w14:textId="77777777" w:rsidR="006B672E" w:rsidRPr="00481D2D" w:rsidRDefault="006B672E" w:rsidP="009E354C">
            <w:pPr>
              <w:pStyle w:val="TAL"/>
            </w:pPr>
            <w:r w:rsidRPr="00481D2D">
              <w:t>o</w:t>
            </w:r>
          </w:p>
        </w:tc>
        <w:tc>
          <w:tcPr>
            <w:tcW w:w="1021" w:type="dxa"/>
          </w:tcPr>
          <w:p w14:paraId="4707C8B8" w14:textId="77777777" w:rsidR="006B672E" w:rsidRPr="00481D2D" w:rsidRDefault="00F70A8C" w:rsidP="009E354C">
            <w:pPr>
              <w:pStyle w:val="TAL"/>
            </w:pPr>
            <w:r w:rsidRPr="00481D2D">
              <w:t xml:space="preserve">[70] </w:t>
            </w:r>
            <w:r w:rsidR="008153C7" w:rsidRPr="00481D2D">
              <w:t>6</w:t>
            </w:r>
          </w:p>
        </w:tc>
        <w:tc>
          <w:tcPr>
            <w:tcW w:w="1021" w:type="dxa"/>
          </w:tcPr>
          <w:p w14:paraId="10AC2864" w14:textId="77777777" w:rsidR="006B672E" w:rsidRPr="00481D2D" w:rsidRDefault="00F70A8C" w:rsidP="009E354C">
            <w:pPr>
              <w:pStyle w:val="TAL"/>
            </w:pPr>
            <w:r w:rsidRPr="00481D2D">
              <w:t>n/a</w:t>
            </w:r>
          </w:p>
        </w:tc>
        <w:tc>
          <w:tcPr>
            <w:tcW w:w="1021" w:type="dxa"/>
          </w:tcPr>
          <w:p w14:paraId="37964D3C" w14:textId="77777777" w:rsidR="006B672E" w:rsidRPr="00481D2D" w:rsidRDefault="00F70A8C" w:rsidP="009E354C">
            <w:pPr>
              <w:pStyle w:val="TAL"/>
            </w:pPr>
            <w:r w:rsidRPr="00481D2D">
              <w:t>n/a</w:t>
            </w:r>
          </w:p>
        </w:tc>
      </w:tr>
      <w:tr w:rsidR="00897956" w:rsidRPr="00481D2D" w14:paraId="6FE62815" w14:textId="77777777">
        <w:tc>
          <w:tcPr>
            <w:tcW w:w="851" w:type="dxa"/>
          </w:tcPr>
          <w:p w14:paraId="3D55C059" w14:textId="77777777" w:rsidR="00897956" w:rsidRPr="00481D2D" w:rsidRDefault="00897956">
            <w:pPr>
              <w:pStyle w:val="TAL"/>
            </w:pPr>
            <w:r w:rsidRPr="00481D2D">
              <w:t>7</w:t>
            </w:r>
          </w:p>
        </w:tc>
        <w:tc>
          <w:tcPr>
            <w:tcW w:w="2665" w:type="dxa"/>
          </w:tcPr>
          <w:p w14:paraId="1DC0DC9E" w14:textId="77777777" w:rsidR="00897956" w:rsidRPr="00481D2D" w:rsidRDefault="00897956">
            <w:pPr>
              <w:pStyle w:val="TAL"/>
            </w:pPr>
            <w:r w:rsidRPr="00481D2D">
              <w:t>Content-Disposition</w:t>
            </w:r>
          </w:p>
        </w:tc>
        <w:tc>
          <w:tcPr>
            <w:tcW w:w="1021" w:type="dxa"/>
          </w:tcPr>
          <w:p w14:paraId="0ADC5B6A" w14:textId="77777777" w:rsidR="00897956" w:rsidRPr="00481D2D" w:rsidRDefault="00897956">
            <w:pPr>
              <w:pStyle w:val="TAL"/>
            </w:pPr>
            <w:r w:rsidRPr="00481D2D">
              <w:t>[26] 20.11</w:t>
            </w:r>
          </w:p>
        </w:tc>
        <w:tc>
          <w:tcPr>
            <w:tcW w:w="1021" w:type="dxa"/>
          </w:tcPr>
          <w:p w14:paraId="42ABA5F5" w14:textId="77777777" w:rsidR="00897956" w:rsidRPr="00481D2D" w:rsidRDefault="00897956">
            <w:pPr>
              <w:pStyle w:val="TAL"/>
            </w:pPr>
            <w:r w:rsidRPr="00481D2D">
              <w:t>m</w:t>
            </w:r>
          </w:p>
        </w:tc>
        <w:tc>
          <w:tcPr>
            <w:tcW w:w="1021" w:type="dxa"/>
          </w:tcPr>
          <w:p w14:paraId="4E0A8789" w14:textId="77777777" w:rsidR="00897956" w:rsidRPr="00481D2D" w:rsidRDefault="00897956">
            <w:pPr>
              <w:pStyle w:val="TAL"/>
            </w:pPr>
            <w:r w:rsidRPr="00481D2D">
              <w:t>m</w:t>
            </w:r>
          </w:p>
        </w:tc>
        <w:tc>
          <w:tcPr>
            <w:tcW w:w="1021" w:type="dxa"/>
          </w:tcPr>
          <w:p w14:paraId="04FE8351" w14:textId="77777777" w:rsidR="00897956" w:rsidRPr="00481D2D" w:rsidRDefault="00897956">
            <w:pPr>
              <w:pStyle w:val="TAL"/>
            </w:pPr>
            <w:r w:rsidRPr="00481D2D">
              <w:t>[26] 20.11</w:t>
            </w:r>
          </w:p>
        </w:tc>
        <w:tc>
          <w:tcPr>
            <w:tcW w:w="1021" w:type="dxa"/>
          </w:tcPr>
          <w:p w14:paraId="33006729" w14:textId="77777777" w:rsidR="00897956" w:rsidRPr="00481D2D" w:rsidRDefault="00897956">
            <w:pPr>
              <w:pStyle w:val="TAL"/>
            </w:pPr>
            <w:r w:rsidRPr="00481D2D">
              <w:t>i</w:t>
            </w:r>
          </w:p>
        </w:tc>
        <w:tc>
          <w:tcPr>
            <w:tcW w:w="1021" w:type="dxa"/>
          </w:tcPr>
          <w:p w14:paraId="3182543B" w14:textId="77777777" w:rsidR="00897956" w:rsidRPr="00481D2D" w:rsidRDefault="00897956">
            <w:pPr>
              <w:pStyle w:val="TAL"/>
            </w:pPr>
            <w:r w:rsidRPr="00481D2D">
              <w:t>i</w:t>
            </w:r>
          </w:p>
        </w:tc>
      </w:tr>
      <w:tr w:rsidR="00897956" w:rsidRPr="00481D2D" w14:paraId="0827B12B" w14:textId="77777777">
        <w:tc>
          <w:tcPr>
            <w:tcW w:w="851" w:type="dxa"/>
          </w:tcPr>
          <w:p w14:paraId="6B9CA6DC" w14:textId="77777777" w:rsidR="00897956" w:rsidRPr="00481D2D" w:rsidRDefault="00897956">
            <w:pPr>
              <w:pStyle w:val="TAL"/>
            </w:pPr>
            <w:r w:rsidRPr="00481D2D">
              <w:t>8</w:t>
            </w:r>
          </w:p>
        </w:tc>
        <w:tc>
          <w:tcPr>
            <w:tcW w:w="2665" w:type="dxa"/>
          </w:tcPr>
          <w:p w14:paraId="73BA423A" w14:textId="77777777" w:rsidR="00897956" w:rsidRPr="00481D2D" w:rsidRDefault="00897956">
            <w:pPr>
              <w:pStyle w:val="TAL"/>
            </w:pPr>
            <w:r w:rsidRPr="00481D2D">
              <w:t>Content-Encoding</w:t>
            </w:r>
          </w:p>
        </w:tc>
        <w:tc>
          <w:tcPr>
            <w:tcW w:w="1021" w:type="dxa"/>
          </w:tcPr>
          <w:p w14:paraId="4B8B9219" w14:textId="77777777" w:rsidR="00897956" w:rsidRPr="00481D2D" w:rsidRDefault="00897956">
            <w:pPr>
              <w:pStyle w:val="TAL"/>
            </w:pPr>
            <w:r w:rsidRPr="00481D2D">
              <w:t>[26] 20.12</w:t>
            </w:r>
          </w:p>
        </w:tc>
        <w:tc>
          <w:tcPr>
            <w:tcW w:w="1021" w:type="dxa"/>
          </w:tcPr>
          <w:p w14:paraId="447099A1" w14:textId="77777777" w:rsidR="00897956" w:rsidRPr="00481D2D" w:rsidRDefault="00897956">
            <w:pPr>
              <w:pStyle w:val="TAL"/>
            </w:pPr>
            <w:r w:rsidRPr="00481D2D">
              <w:t>m</w:t>
            </w:r>
          </w:p>
        </w:tc>
        <w:tc>
          <w:tcPr>
            <w:tcW w:w="1021" w:type="dxa"/>
          </w:tcPr>
          <w:p w14:paraId="2EC29972" w14:textId="77777777" w:rsidR="00897956" w:rsidRPr="00481D2D" w:rsidRDefault="00897956">
            <w:pPr>
              <w:pStyle w:val="TAL"/>
            </w:pPr>
            <w:r w:rsidRPr="00481D2D">
              <w:t>m</w:t>
            </w:r>
          </w:p>
        </w:tc>
        <w:tc>
          <w:tcPr>
            <w:tcW w:w="1021" w:type="dxa"/>
          </w:tcPr>
          <w:p w14:paraId="7A8569BA" w14:textId="77777777" w:rsidR="00897956" w:rsidRPr="00481D2D" w:rsidRDefault="00897956">
            <w:pPr>
              <w:pStyle w:val="TAL"/>
            </w:pPr>
            <w:r w:rsidRPr="00481D2D">
              <w:t>[26] 20.12</w:t>
            </w:r>
          </w:p>
        </w:tc>
        <w:tc>
          <w:tcPr>
            <w:tcW w:w="1021" w:type="dxa"/>
          </w:tcPr>
          <w:p w14:paraId="6B35F110" w14:textId="77777777" w:rsidR="00897956" w:rsidRPr="00481D2D" w:rsidRDefault="00897956">
            <w:pPr>
              <w:pStyle w:val="TAL"/>
            </w:pPr>
            <w:r w:rsidRPr="00481D2D">
              <w:t>i</w:t>
            </w:r>
          </w:p>
        </w:tc>
        <w:tc>
          <w:tcPr>
            <w:tcW w:w="1021" w:type="dxa"/>
          </w:tcPr>
          <w:p w14:paraId="0F6DF39E" w14:textId="77777777" w:rsidR="00897956" w:rsidRPr="00481D2D" w:rsidRDefault="00897956">
            <w:pPr>
              <w:pStyle w:val="TAL"/>
            </w:pPr>
            <w:r w:rsidRPr="00481D2D">
              <w:t>i</w:t>
            </w:r>
          </w:p>
        </w:tc>
      </w:tr>
      <w:tr w:rsidR="00897956" w:rsidRPr="00481D2D" w14:paraId="0D541829" w14:textId="77777777">
        <w:tc>
          <w:tcPr>
            <w:tcW w:w="851" w:type="dxa"/>
          </w:tcPr>
          <w:p w14:paraId="75C47E02" w14:textId="77777777" w:rsidR="00897956" w:rsidRPr="00481D2D" w:rsidRDefault="00897956">
            <w:pPr>
              <w:pStyle w:val="TAL"/>
            </w:pPr>
            <w:r w:rsidRPr="00481D2D">
              <w:t>9</w:t>
            </w:r>
          </w:p>
        </w:tc>
        <w:tc>
          <w:tcPr>
            <w:tcW w:w="2665" w:type="dxa"/>
          </w:tcPr>
          <w:p w14:paraId="0E230632" w14:textId="77777777" w:rsidR="00897956" w:rsidRPr="00481D2D" w:rsidRDefault="00897956">
            <w:pPr>
              <w:pStyle w:val="TAL"/>
            </w:pPr>
            <w:r w:rsidRPr="00481D2D">
              <w:t>Content-Language</w:t>
            </w:r>
          </w:p>
        </w:tc>
        <w:tc>
          <w:tcPr>
            <w:tcW w:w="1021" w:type="dxa"/>
          </w:tcPr>
          <w:p w14:paraId="70B15C31" w14:textId="77777777" w:rsidR="00897956" w:rsidRPr="00481D2D" w:rsidRDefault="00897956">
            <w:pPr>
              <w:pStyle w:val="TAL"/>
            </w:pPr>
            <w:r w:rsidRPr="00481D2D">
              <w:t>[26] 20.13</w:t>
            </w:r>
          </w:p>
        </w:tc>
        <w:tc>
          <w:tcPr>
            <w:tcW w:w="1021" w:type="dxa"/>
          </w:tcPr>
          <w:p w14:paraId="5F2AAE33" w14:textId="77777777" w:rsidR="00897956" w:rsidRPr="00481D2D" w:rsidRDefault="00897956">
            <w:pPr>
              <w:pStyle w:val="TAL"/>
            </w:pPr>
            <w:r w:rsidRPr="00481D2D">
              <w:t>m</w:t>
            </w:r>
          </w:p>
        </w:tc>
        <w:tc>
          <w:tcPr>
            <w:tcW w:w="1021" w:type="dxa"/>
          </w:tcPr>
          <w:p w14:paraId="0369B1AC" w14:textId="77777777" w:rsidR="00897956" w:rsidRPr="00481D2D" w:rsidRDefault="00897956">
            <w:pPr>
              <w:pStyle w:val="TAL"/>
            </w:pPr>
            <w:r w:rsidRPr="00481D2D">
              <w:t>m</w:t>
            </w:r>
          </w:p>
        </w:tc>
        <w:tc>
          <w:tcPr>
            <w:tcW w:w="1021" w:type="dxa"/>
          </w:tcPr>
          <w:p w14:paraId="08D1D07B" w14:textId="77777777" w:rsidR="00897956" w:rsidRPr="00481D2D" w:rsidRDefault="00897956">
            <w:pPr>
              <w:pStyle w:val="TAL"/>
            </w:pPr>
            <w:r w:rsidRPr="00481D2D">
              <w:t>[26] 20.13</w:t>
            </w:r>
          </w:p>
        </w:tc>
        <w:tc>
          <w:tcPr>
            <w:tcW w:w="1021" w:type="dxa"/>
          </w:tcPr>
          <w:p w14:paraId="7437AC9D" w14:textId="77777777" w:rsidR="00897956" w:rsidRPr="00481D2D" w:rsidRDefault="00897956">
            <w:pPr>
              <w:pStyle w:val="TAL"/>
            </w:pPr>
            <w:r w:rsidRPr="00481D2D">
              <w:t>i</w:t>
            </w:r>
          </w:p>
        </w:tc>
        <w:tc>
          <w:tcPr>
            <w:tcW w:w="1021" w:type="dxa"/>
          </w:tcPr>
          <w:p w14:paraId="16E5EA24" w14:textId="77777777" w:rsidR="00897956" w:rsidRPr="00481D2D" w:rsidRDefault="00897956">
            <w:pPr>
              <w:pStyle w:val="TAL"/>
            </w:pPr>
            <w:r w:rsidRPr="00481D2D">
              <w:t>i</w:t>
            </w:r>
          </w:p>
        </w:tc>
      </w:tr>
      <w:tr w:rsidR="00897956" w:rsidRPr="00481D2D" w14:paraId="3DBB870C" w14:textId="77777777">
        <w:tc>
          <w:tcPr>
            <w:tcW w:w="851" w:type="dxa"/>
          </w:tcPr>
          <w:p w14:paraId="6E2F8F65" w14:textId="77777777" w:rsidR="00897956" w:rsidRPr="00481D2D" w:rsidRDefault="00897956">
            <w:pPr>
              <w:pStyle w:val="TAL"/>
            </w:pPr>
            <w:r w:rsidRPr="00481D2D">
              <w:t>10</w:t>
            </w:r>
          </w:p>
        </w:tc>
        <w:tc>
          <w:tcPr>
            <w:tcW w:w="2665" w:type="dxa"/>
          </w:tcPr>
          <w:p w14:paraId="319CFFDE" w14:textId="77777777" w:rsidR="00897956" w:rsidRPr="00481D2D" w:rsidRDefault="00897956">
            <w:pPr>
              <w:pStyle w:val="TAL"/>
            </w:pPr>
            <w:r w:rsidRPr="00481D2D">
              <w:t>Content-Length</w:t>
            </w:r>
          </w:p>
        </w:tc>
        <w:tc>
          <w:tcPr>
            <w:tcW w:w="1021" w:type="dxa"/>
          </w:tcPr>
          <w:p w14:paraId="6F10A9F5" w14:textId="77777777" w:rsidR="00897956" w:rsidRPr="00481D2D" w:rsidRDefault="00897956">
            <w:pPr>
              <w:pStyle w:val="TAL"/>
            </w:pPr>
            <w:r w:rsidRPr="00481D2D">
              <w:t>[26] 20.14</w:t>
            </w:r>
          </w:p>
        </w:tc>
        <w:tc>
          <w:tcPr>
            <w:tcW w:w="1021" w:type="dxa"/>
          </w:tcPr>
          <w:p w14:paraId="6D5512B0" w14:textId="77777777" w:rsidR="00897956" w:rsidRPr="00481D2D" w:rsidRDefault="00897956">
            <w:pPr>
              <w:pStyle w:val="TAL"/>
            </w:pPr>
            <w:r w:rsidRPr="00481D2D">
              <w:t>m</w:t>
            </w:r>
          </w:p>
        </w:tc>
        <w:tc>
          <w:tcPr>
            <w:tcW w:w="1021" w:type="dxa"/>
          </w:tcPr>
          <w:p w14:paraId="73BADF59" w14:textId="77777777" w:rsidR="00897956" w:rsidRPr="00481D2D" w:rsidRDefault="00897956">
            <w:pPr>
              <w:pStyle w:val="TAL"/>
            </w:pPr>
            <w:r w:rsidRPr="00481D2D">
              <w:t>m</w:t>
            </w:r>
          </w:p>
        </w:tc>
        <w:tc>
          <w:tcPr>
            <w:tcW w:w="1021" w:type="dxa"/>
          </w:tcPr>
          <w:p w14:paraId="63174B72" w14:textId="77777777" w:rsidR="00897956" w:rsidRPr="00481D2D" w:rsidRDefault="00897956">
            <w:pPr>
              <w:pStyle w:val="TAL"/>
            </w:pPr>
            <w:r w:rsidRPr="00481D2D">
              <w:t>[26] 20.14</w:t>
            </w:r>
          </w:p>
        </w:tc>
        <w:tc>
          <w:tcPr>
            <w:tcW w:w="1021" w:type="dxa"/>
          </w:tcPr>
          <w:p w14:paraId="0FB646D5" w14:textId="77777777" w:rsidR="00897956" w:rsidRPr="00481D2D" w:rsidRDefault="00897956">
            <w:pPr>
              <w:pStyle w:val="TAL"/>
            </w:pPr>
            <w:r w:rsidRPr="00481D2D">
              <w:t>m</w:t>
            </w:r>
          </w:p>
        </w:tc>
        <w:tc>
          <w:tcPr>
            <w:tcW w:w="1021" w:type="dxa"/>
          </w:tcPr>
          <w:p w14:paraId="5EC81ADD" w14:textId="77777777" w:rsidR="00897956" w:rsidRPr="00481D2D" w:rsidRDefault="00897956">
            <w:pPr>
              <w:pStyle w:val="TAL"/>
            </w:pPr>
            <w:r w:rsidRPr="00481D2D">
              <w:t>m</w:t>
            </w:r>
          </w:p>
        </w:tc>
      </w:tr>
      <w:tr w:rsidR="00897956" w:rsidRPr="00481D2D" w14:paraId="726E75CE" w14:textId="77777777">
        <w:tc>
          <w:tcPr>
            <w:tcW w:w="851" w:type="dxa"/>
          </w:tcPr>
          <w:p w14:paraId="5E38AD60" w14:textId="77777777" w:rsidR="00897956" w:rsidRPr="00481D2D" w:rsidRDefault="00897956">
            <w:pPr>
              <w:pStyle w:val="TAL"/>
            </w:pPr>
            <w:r w:rsidRPr="00481D2D">
              <w:t>11</w:t>
            </w:r>
          </w:p>
        </w:tc>
        <w:tc>
          <w:tcPr>
            <w:tcW w:w="2665" w:type="dxa"/>
          </w:tcPr>
          <w:p w14:paraId="3F6029CC" w14:textId="77777777" w:rsidR="00897956" w:rsidRPr="00481D2D" w:rsidRDefault="00897956">
            <w:pPr>
              <w:pStyle w:val="TAL"/>
            </w:pPr>
            <w:r w:rsidRPr="00481D2D">
              <w:t>Content-Type</w:t>
            </w:r>
          </w:p>
        </w:tc>
        <w:tc>
          <w:tcPr>
            <w:tcW w:w="1021" w:type="dxa"/>
          </w:tcPr>
          <w:p w14:paraId="67303C7E" w14:textId="77777777" w:rsidR="00897956" w:rsidRPr="00481D2D" w:rsidRDefault="00897956">
            <w:pPr>
              <w:pStyle w:val="TAL"/>
            </w:pPr>
            <w:r w:rsidRPr="00481D2D">
              <w:t>[26] 20.15</w:t>
            </w:r>
          </w:p>
        </w:tc>
        <w:tc>
          <w:tcPr>
            <w:tcW w:w="1021" w:type="dxa"/>
          </w:tcPr>
          <w:p w14:paraId="408D8F41" w14:textId="77777777" w:rsidR="00897956" w:rsidRPr="00481D2D" w:rsidRDefault="00897956">
            <w:pPr>
              <w:pStyle w:val="TAL"/>
            </w:pPr>
            <w:r w:rsidRPr="00481D2D">
              <w:t>m</w:t>
            </w:r>
          </w:p>
        </w:tc>
        <w:tc>
          <w:tcPr>
            <w:tcW w:w="1021" w:type="dxa"/>
          </w:tcPr>
          <w:p w14:paraId="11BD9685" w14:textId="77777777" w:rsidR="00897956" w:rsidRPr="00481D2D" w:rsidRDefault="00897956">
            <w:pPr>
              <w:pStyle w:val="TAL"/>
            </w:pPr>
            <w:r w:rsidRPr="00481D2D">
              <w:t>m</w:t>
            </w:r>
          </w:p>
        </w:tc>
        <w:tc>
          <w:tcPr>
            <w:tcW w:w="1021" w:type="dxa"/>
          </w:tcPr>
          <w:p w14:paraId="314420FE" w14:textId="77777777" w:rsidR="00897956" w:rsidRPr="00481D2D" w:rsidRDefault="00897956">
            <w:pPr>
              <w:pStyle w:val="TAL"/>
            </w:pPr>
            <w:r w:rsidRPr="00481D2D">
              <w:t>[26] 20.15</w:t>
            </w:r>
          </w:p>
        </w:tc>
        <w:tc>
          <w:tcPr>
            <w:tcW w:w="1021" w:type="dxa"/>
          </w:tcPr>
          <w:p w14:paraId="1DB27E5A" w14:textId="77777777" w:rsidR="00897956" w:rsidRPr="00481D2D" w:rsidRDefault="00897956">
            <w:pPr>
              <w:pStyle w:val="TAL"/>
            </w:pPr>
            <w:r w:rsidRPr="00481D2D">
              <w:t>i</w:t>
            </w:r>
          </w:p>
        </w:tc>
        <w:tc>
          <w:tcPr>
            <w:tcW w:w="1021" w:type="dxa"/>
          </w:tcPr>
          <w:p w14:paraId="63A60082" w14:textId="77777777" w:rsidR="00897956" w:rsidRPr="00481D2D" w:rsidRDefault="00897956">
            <w:pPr>
              <w:pStyle w:val="TAL"/>
            </w:pPr>
            <w:r w:rsidRPr="00481D2D">
              <w:t>i</w:t>
            </w:r>
          </w:p>
        </w:tc>
      </w:tr>
      <w:tr w:rsidR="00897956" w:rsidRPr="00481D2D" w14:paraId="4F3EAEBA" w14:textId="77777777">
        <w:tc>
          <w:tcPr>
            <w:tcW w:w="851" w:type="dxa"/>
          </w:tcPr>
          <w:p w14:paraId="12AA6656" w14:textId="77777777" w:rsidR="00897956" w:rsidRPr="00481D2D" w:rsidRDefault="00897956">
            <w:pPr>
              <w:pStyle w:val="TAL"/>
            </w:pPr>
            <w:r w:rsidRPr="00481D2D">
              <w:t>12</w:t>
            </w:r>
          </w:p>
        </w:tc>
        <w:tc>
          <w:tcPr>
            <w:tcW w:w="2665" w:type="dxa"/>
          </w:tcPr>
          <w:p w14:paraId="2E24A685" w14:textId="77777777" w:rsidR="00897956" w:rsidRPr="00481D2D" w:rsidRDefault="00897956">
            <w:pPr>
              <w:pStyle w:val="TAL"/>
            </w:pPr>
            <w:r w:rsidRPr="00481D2D">
              <w:t>C</w:t>
            </w:r>
            <w:r w:rsidR="00AB6F58" w:rsidRPr="00481D2D">
              <w:t>S</w:t>
            </w:r>
            <w:r w:rsidRPr="00481D2D">
              <w:t>eq</w:t>
            </w:r>
          </w:p>
        </w:tc>
        <w:tc>
          <w:tcPr>
            <w:tcW w:w="1021" w:type="dxa"/>
          </w:tcPr>
          <w:p w14:paraId="4F14F569" w14:textId="77777777" w:rsidR="00897956" w:rsidRPr="00481D2D" w:rsidRDefault="00897956">
            <w:pPr>
              <w:pStyle w:val="TAL"/>
            </w:pPr>
            <w:r w:rsidRPr="00481D2D">
              <w:t>[26] 20.16</w:t>
            </w:r>
          </w:p>
        </w:tc>
        <w:tc>
          <w:tcPr>
            <w:tcW w:w="1021" w:type="dxa"/>
          </w:tcPr>
          <w:p w14:paraId="7217A6B7" w14:textId="77777777" w:rsidR="00897956" w:rsidRPr="00481D2D" w:rsidRDefault="00897956">
            <w:pPr>
              <w:pStyle w:val="TAL"/>
            </w:pPr>
            <w:r w:rsidRPr="00481D2D">
              <w:t>m</w:t>
            </w:r>
          </w:p>
        </w:tc>
        <w:tc>
          <w:tcPr>
            <w:tcW w:w="1021" w:type="dxa"/>
          </w:tcPr>
          <w:p w14:paraId="1063B810" w14:textId="77777777" w:rsidR="00897956" w:rsidRPr="00481D2D" w:rsidRDefault="00897956">
            <w:pPr>
              <w:pStyle w:val="TAL"/>
            </w:pPr>
            <w:r w:rsidRPr="00481D2D">
              <w:t>m</w:t>
            </w:r>
          </w:p>
        </w:tc>
        <w:tc>
          <w:tcPr>
            <w:tcW w:w="1021" w:type="dxa"/>
          </w:tcPr>
          <w:p w14:paraId="5C9901C5" w14:textId="77777777" w:rsidR="00897956" w:rsidRPr="00481D2D" w:rsidRDefault="00897956">
            <w:pPr>
              <w:pStyle w:val="TAL"/>
            </w:pPr>
            <w:r w:rsidRPr="00481D2D">
              <w:t>[26] 20.16</w:t>
            </w:r>
          </w:p>
        </w:tc>
        <w:tc>
          <w:tcPr>
            <w:tcW w:w="1021" w:type="dxa"/>
          </w:tcPr>
          <w:p w14:paraId="74E5D91A" w14:textId="77777777" w:rsidR="00897956" w:rsidRPr="00481D2D" w:rsidRDefault="00897956">
            <w:pPr>
              <w:pStyle w:val="TAL"/>
            </w:pPr>
            <w:r w:rsidRPr="00481D2D">
              <w:t>m</w:t>
            </w:r>
          </w:p>
        </w:tc>
        <w:tc>
          <w:tcPr>
            <w:tcW w:w="1021" w:type="dxa"/>
          </w:tcPr>
          <w:p w14:paraId="30C6A1EC" w14:textId="77777777" w:rsidR="00897956" w:rsidRPr="00481D2D" w:rsidRDefault="00897956">
            <w:pPr>
              <w:pStyle w:val="TAL"/>
            </w:pPr>
            <w:r w:rsidRPr="00481D2D">
              <w:t>m</w:t>
            </w:r>
          </w:p>
        </w:tc>
      </w:tr>
      <w:tr w:rsidR="00897956" w:rsidRPr="00481D2D" w14:paraId="198C7B60" w14:textId="77777777">
        <w:tc>
          <w:tcPr>
            <w:tcW w:w="851" w:type="dxa"/>
          </w:tcPr>
          <w:p w14:paraId="32C2072A" w14:textId="77777777" w:rsidR="00897956" w:rsidRPr="00481D2D" w:rsidRDefault="00897956">
            <w:pPr>
              <w:pStyle w:val="TAL"/>
            </w:pPr>
            <w:r w:rsidRPr="00481D2D">
              <w:t>13</w:t>
            </w:r>
          </w:p>
        </w:tc>
        <w:tc>
          <w:tcPr>
            <w:tcW w:w="2665" w:type="dxa"/>
          </w:tcPr>
          <w:p w14:paraId="589997D2" w14:textId="77777777" w:rsidR="00897956" w:rsidRPr="00481D2D" w:rsidRDefault="00897956">
            <w:pPr>
              <w:pStyle w:val="TAL"/>
            </w:pPr>
            <w:r w:rsidRPr="00481D2D">
              <w:t>Date</w:t>
            </w:r>
          </w:p>
        </w:tc>
        <w:tc>
          <w:tcPr>
            <w:tcW w:w="1021" w:type="dxa"/>
          </w:tcPr>
          <w:p w14:paraId="17622AA9" w14:textId="77777777" w:rsidR="00897956" w:rsidRPr="00481D2D" w:rsidRDefault="00897956">
            <w:pPr>
              <w:pStyle w:val="TAL"/>
            </w:pPr>
            <w:r w:rsidRPr="00481D2D">
              <w:t>[26] 20.17</w:t>
            </w:r>
          </w:p>
        </w:tc>
        <w:tc>
          <w:tcPr>
            <w:tcW w:w="1021" w:type="dxa"/>
          </w:tcPr>
          <w:p w14:paraId="2C0B40EE" w14:textId="77777777" w:rsidR="00897956" w:rsidRPr="00481D2D" w:rsidRDefault="00897956">
            <w:pPr>
              <w:pStyle w:val="TAL"/>
            </w:pPr>
            <w:r w:rsidRPr="00481D2D">
              <w:t>m</w:t>
            </w:r>
          </w:p>
        </w:tc>
        <w:tc>
          <w:tcPr>
            <w:tcW w:w="1021" w:type="dxa"/>
          </w:tcPr>
          <w:p w14:paraId="46C6B264" w14:textId="77777777" w:rsidR="00897956" w:rsidRPr="00481D2D" w:rsidRDefault="00897956">
            <w:pPr>
              <w:pStyle w:val="TAL"/>
            </w:pPr>
            <w:r w:rsidRPr="00481D2D">
              <w:t>m</w:t>
            </w:r>
          </w:p>
        </w:tc>
        <w:tc>
          <w:tcPr>
            <w:tcW w:w="1021" w:type="dxa"/>
          </w:tcPr>
          <w:p w14:paraId="4FB68E8E" w14:textId="77777777" w:rsidR="00897956" w:rsidRPr="00481D2D" w:rsidRDefault="00897956">
            <w:pPr>
              <w:pStyle w:val="TAL"/>
            </w:pPr>
            <w:r w:rsidRPr="00481D2D">
              <w:t>[26] 20.17</w:t>
            </w:r>
          </w:p>
        </w:tc>
        <w:tc>
          <w:tcPr>
            <w:tcW w:w="1021" w:type="dxa"/>
          </w:tcPr>
          <w:p w14:paraId="2987AA77" w14:textId="77777777" w:rsidR="00897956" w:rsidRPr="00481D2D" w:rsidRDefault="00897956">
            <w:pPr>
              <w:pStyle w:val="TAL"/>
            </w:pPr>
            <w:r w:rsidRPr="00481D2D">
              <w:t>c2</w:t>
            </w:r>
          </w:p>
        </w:tc>
        <w:tc>
          <w:tcPr>
            <w:tcW w:w="1021" w:type="dxa"/>
          </w:tcPr>
          <w:p w14:paraId="54A358A4" w14:textId="77777777" w:rsidR="00897956" w:rsidRPr="00481D2D" w:rsidRDefault="00897956">
            <w:pPr>
              <w:pStyle w:val="TAL"/>
            </w:pPr>
            <w:r w:rsidRPr="00481D2D">
              <w:t>c2</w:t>
            </w:r>
          </w:p>
        </w:tc>
      </w:tr>
      <w:tr w:rsidR="00897956" w:rsidRPr="00481D2D" w14:paraId="5099B96B" w14:textId="77777777">
        <w:tc>
          <w:tcPr>
            <w:tcW w:w="851" w:type="dxa"/>
          </w:tcPr>
          <w:p w14:paraId="3D65C5A7" w14:textId="77777777" w:rsidR="00897956" w:rsidRPr="00481D2D" w:rsidRDefault="00897956">
            <w:pPr>
              <w:pStyle w:val="TAL"/>
            </w:pPr>
            <w:r w:rsidRPr="00481D2D">
              <w:t>14</w:t>
            </w:r>
          </w:p>
        </w:tc>
        <w:tc>
          <w:tcPr>
            <w:tcW w:w="2665" w:type="dxa"/>
          </w:tcPr>
          <w:p w14:paraId="045C5EDB" w14:textId="77777777" w:rsidR="00897956" w:rsidRPr="00481D2D" w:rsidRDefault="00897956">
            <w:pPr>
              <w:pStyle w:val="TAL"/>
            </w:pPr>
            <w:r w:rsidRPr="00481D2D">
              <w:t>Event</w:t>
            </w:r>
          </w:p>
        </w:tc>
        <w:tc>
          <w:tcPr>
            <w:tcW w:w="1021" w:type="dxa"/>
          </w:tcPr>
          <w:p w14:paraId="66AF9A19" w14:textId="77777777" w:rsidR="00897956" w:rsidRPr="00481D2D" w:rsidRDefault="00897956">
            <w:pPr>
              <w:pStyle w:val="TAL"/>
            </w:pPr>
            <w:r w:rsidRPr="00481D2D">
              <w:t>[70] 4, 6</w:t>
            </w:r>
          </w:p>
        </w:tc>
        <w:tc>
          <w:tcPr>
            <w:tcW w:w="1021" w:type="dxa"/>
          </w:tcPr>
          <w:p w14:paraId="79B7A72A" w14:textId="77777777" w:rsidR="00897956" w:rsidRPr="00481D2D" w:rsidRDefault="00897956">
            <w:pPr>
              <w:pStyle w:val="TAL"/>
            </w:pPr>
            <w:r w:rsidRPr="00481D2D">
              <w:t>m</w:t>
            </w:r>
          </w:p>
        </w:tc>
        <w:tc>
          <w:tcPr>
            <w:tcW w:w="1021" w:type="dxa"/>
          </w:tcPr>
          <w:p w14:paraId="159500A7" w14:textId="77777777" w:rsidR="00897956" w:rsidRPr="00481D2D" w:rsidRDefault="00897956">
            <w:pPr>
              <w:pStyle w:val="TAL"/>
            </w:pPr>
            <w:r w:rsidRPr="00481D2D">
              <w:t>m</w:t>
            </w:r>
          </w:p>
        </w:tc>
        <w:tc>
          <w:tcPr>
            <w:tcW w:w="1021" w:type="dxa"/>
          </w:tcPr>
          <w:p w14:paraId="1046CD07" w14:textId="77777777" w:rsidR="00897956" w:rsidRPr="00481D2D" w:rsidRDefault="00897956">
            <w:pPr>
              <w:pStyle w:val="TAL"/>
            </w:pPr>
            <w:r w:rsidRPr="00481D2D">
              <w:t>[70] 4, 6</w:t>
            </w:r>
          </w:p>
        </w:tc>
        <w:tc>
          <w:tcPr>
            <w:tcW w:w="1021" w:type="dxa"/>
          </w:tcPr>
          <w:p w14:paraId="07344E87" w14:textId="77777777" w:rsidR="00897956" w:rsidRPr="00481D2D" w:rsidRDefault="00897956">
            <w:pPr>
              <w:pStyle w:val="TAL"/>
            </w:pPr>
            <w:r w:rsidRPr="00481D2D">
              <w:t>m</w:t>
            </w:r>
          </w:p>
        </w:tc>
        <w:tc>
          <w:tcPr>
            <w:tcW w:w="1021" w:type="dxa"/>
          </w:tcPr>
          <w:p w14:paraId="7CB5415E" w14:textId="77777777" w:rsidR="00897956" w:rsidRPr="00481D2D" w:rsidRDefault="00897956">
            <w:pPr>
              <w:pStyle w:val="TAL"/>
            </w:pPr>
            <w:r w:rsidRPr="00481D2D">
              <w:t>m</w:t>
            </w:r>
          </w:p>
        </w:tc>
      </w:tr>
      <w:tr w:rsidR="00897956" w:rsidRPr="00481D2D" w14:paraId="66920A21" w14:textId="77777777">
        <w:tc>
          <w:tcPr>
            <w:tcW w:w="851" w:type="dxa"/>
          </w:tcPr>
          <w:p w14:paraId="346B2AE5" w14:textId="77777777" w:rsidR="00897956" w:rsidRPr="00481D2D" w:rsidRDefault="00897956">
            <w:pPr>
              <w:pStyle w:val="TAL"/>
            </w:pPr>
            <w:r w:rsidRPr="00481D2D">
              <w:t>15</w:t>
            </w:r>
          </w:p>
        </w:tc>
        <w:tc>
          <w:tcPr>
            <w:tcW w:w="2665" w:type="dxa"/>
          </w:tcPr>
          <w:p w14:paraId="0E5951AF" w14:textId="77777777" w:rsidR="00897956" w:rsidRPr="00481D2D" w:rsidRDefault="00897956">
            <w:pPr>
              <w:pStyle w:val="TAL"/>
            </w:pPr>
            <w:r w:rsidRPr="00481D2D">
              <w:t>Expires</w:t>
            </w:r>
          </w:p>
        </w:tc>
        <w:tc>
          <w:tcPr>
            <w:tcW w:w="1021" w:type="dxa"/>
          </w:tcPr>
          <w:p w14:paraId="139F6CC9" w14:textId="77777777" w:rsidR="00897956" w:rsidRPr="00481D2D" w:rsidRDefault="00897956">
            <w:pPr>
              <w:pStyle w:val="TAL"/>
            </w:pPr>
            <w:r w:rsidRPr="00481D2D">
              <w:t>[26] 20.19, [70] 4, 5, 6</w:t>
            </w:r>
          </w:p>
        </w:tc>
        <w:tc>
          <w:tcPr>
            <w:tcW w:w="1021" w:type="dxa"/>
          </w:tcPr>
          <w:p w14:paraId="661D1610" w14:textId="77777777" w:rsidR="00897956" w:rsidRPr="00481D2D" w:rsidRDefault="00897956">
            <w:pPr>
              <w:pStyle w:val="TAL"/>
            </w:pPr>
            <w:r w:rsidRPr="00481D2D">
              <w:t>m</w:t>
            </w:r>
          </w:p>
        </w:tc>
        <w:tc>
          <w:tcPr>
            <w:tcW w:w="1021" w:type="dxa"/>
          </w:tcPr>
          <w:p w14:paraId="04E442C0" w14:textId="77777777" w:rsidR="00897956" w:rsidRPr="00481D2D" w:rsidRDefault="00897956">
            <w:pPr>
              <w:pStyle w:val="TAL"/>
            </w:pPr>
            <w:r w:rsidRPr="00481D2D">
              <w:t>m</w:t>
            </w:r>
          </w:p>
        </w:tc>
        <w:tc>
          <w:tcPr>
            <w:tcW w:w="1021" w:type="dxa"/>
          </w:tcPr>
          <w:p w14:paraId="43E1788C" w14:textId="77777777" w:rsidR="00897956" w:rsidRPr="00481D2D" w:rsidRDefault="00897956">
            <w:pPr>
              <w:pStyle w:val="TAL"/>
            </w:pPr>
            <w:r w:rsidRPr="00481D2D">
              <w:t>[26] 20.19, [70] 4, 5, 6</w:t>
            </w:r>
          </w:p>
        </w:tc>
        <w:tc>
          <w:tcPr>
            <w:tcW w:w="1021" w:type="dxa"/>
          </w:tcPr>
          <w:p w14:paraId="3BDA6090" w14:textId="77777777" w:rsidR="00897956" w:rsidRPr="00481D2D" w:rsidRDefault="00897956">
            <w:pPr>
              <w:pStyle w:val="TAL"/>
            </w:pPr>
            <w:r w:rsidRPr="00481D2D">
              <w:t>i</w:t>
            </w:r>
          </w:p>
        </w:tc>
        <w:tc>
          <w:tcPr>
            <w:tcW w:w="1021" w:type="dxa"/>
          </w:tcPr>
          <w:p w14:paraId="43B735A6" w14:textId="77777777" w:rsidR="00897956" w:rsidRPr="00481D2D" w:rsidRDefault="00897956">
            <w:pPr>
              <w:pStyle w:val="TAL"/>
            </w:pPr>
            <w:r w:rsidRPr="00481D2D">
              <w:t>i</w:t>
            </w:r>
          </w:p>
        </w:tc>
      </w:tr>
      <w:tr w:rsidR="00E114D2" w:rsidRPr="00481D2D" w14:paraId="5792ACE6" w14:textId="77777777" w:rsidTr="00D61096">
        <w:tc>
          <w:tcPr>
            <w:tcW w:w="851" w:type="dxa"/>
            <w:tcBorders>
              <w:top w:val="single" w:sz="4" w:space="0" w:color="auto"/>
              <w:left w:val="single" w:sz="4" w:space="0" w:color="auto"/>
              <w:bottom w:val="single" w:sz="4" w:space="0" w:color="auto"/>
              <w:right w:val="single" w:sz="4" w:space="0" w:color="auto"/>
            </w:tcBorders>
          </w:tcPr>
          <w:p w14:paraId="0B9B7240" w14:textId="77777777" w:rsidR="00E114D2" w:rsidRPr="00481D2D" w:rsidRDefault="00E114D2" w:rsidP="00D61096">
            <w:pPr>
              <w:pStyle w:val="TAL"/>
            </w:pPr>
            <w:r w:rsidRPr="00481D2D">
              <w:t>15A</w:t>
            </w:r>
          </w:p>
        </w:tc>
        <w:tc>
          <w:tcPr>
            <w:tcW w:w="2665" w:type="dxa"/>
            <w:tcBorders>
              <w:top w:val="single" w:sz="4" w:space="0" w:color="auto"/>
              <w:left w:val="single" w:sz="4" w:space="0" w:color="auto"/>
              <w:bottom w:val="single" w:sz="4" w:space="0" w:color="auto"/>
              <w:right w:val="single" w:sz="4" w:space="0" w:color="auto"/>
            </w:tcBorders>
          </w:tcPr>
          <w:p w14:paraId="657AC80E" w14:textId="77777777" w:rsidR="00E114D2" w:rsidRPr="00481D2D" w:rsidRDefault="00E114D2" w:rsidP="00D61096">
            <w:pPr>
              <w:pStyle w:val="TAL"/>
            </w:pPr>
            <w:r w:rsidRPr="00481D2D">
              <w:t>Feature-Caps</w:t>
            </w:r>
          </w:p>
        </w:tc>
        <w:tc>
          <w:tcPr>
            <w:tcW w:w="1021" w:type="dxa"/>
            <w:tcBorders>
              <w:top w:val="single" w:sz="4" w:space="0" w:color="auto"/>
              <w:left w:val="single" w:sz="4" w:space="0" w:color="auto"/>
              <w:bottom w:val="single" w:sz="4" w:space="0" w:color="auto"/>
              <w:right w:val="single" w:sz="4" w:space="0" w:color="auto"/>
            </w:tcBorders>
          </w:tcPr>
          <w:p w14:paraId="3259B3E1" w14:textId="77777777" w:rsidR="00E114D2" w:rsidRPr="00481D2D" w:rsidRDefault="00E114D2"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14:paraId="36567CB4" w14:textId="77777777" w:rsidR="00E114D2" w:rsidRPr="00481D2D" w:rsidRDefault="00E114D2" w:rsidP="00D61096">
            <w:pPr>
              <w:pStyle w:val="TAL"/>
            </w:pPr>
            <w:r w:rsidRPr="00481D2D">
              <w:t>c70</w:t>
            </w:r>
          </w:p>
        </w:tc>
        <w:tc>
          <w:tcPr>
            <w:tcW w:w="1021" w:type="dxa"/>
            <w:tcBorders>
              <w:top w:val="single" w:sz="4" w:space="0" w:color="auto"/>
              <w:left w:val="single" w:sz="4" w:space="0" w:color="auto"/>
              <w:bottom w:val="single" w:sz="4" w:space="0" w:color="auto"/>
              <w:right w:val="single" w:sz="4" w:space="0" w:color="auto"/>
            </w:tcBorders>
          </w:tcPr>
          <w:p w14:paraId="2EFAE78C" w14:textId="77777777" w:rsidR="00E114D2" w:rsidRPr="00481D2D" w:rsidRDefault="00E114D2" w:rsidP="00D61096">
            <w:pPr>
              <w:pStyle w:val="TAL"/>
            </w:pPr>
            <w:r w:rsidRPr="00481D2D">
              <w:t>c70</w:t>
            </w:r>
          </w:p>
        </w:tc>
        <w:tc>
          <w:tcPr>
            <w:tcW w:w="1021" w:type="dxa"/>
            <w:tcBorders>
              <w:top w:val="single" w:sz="4" w:space="0" w:color="auto"/>
              <w:left w:val="single" w:sz="4" w:space="0" w:color="auto"/>
              <w:bottom w:val="single" w:sz="4" w:space="0" w:color="auto"/>
              <w:right w:val="single" w:sz="4" w:space="0" w:color="auto"/>
            </w:tcBorders>
          </w:tcPr>
          <w:p w14:paraId="6A91BDBF" w14:textId="77777777" w:rsidR="00E114D2" w:rsidRPr="00481D2D" w:rsidRDefault="00E114D2"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14:paraId="74294B0F" w14:textId="77777777" w:rsidR="00E114D2" w:rsidRPr="00481D2D" w:rsidRDefault="00E114D2" w:rsidP="00D61096">
            <w:pPr>
              <w:pStyle w:val="TAL"/>
            </w:pPr>
            <w:r w:rsidRPr="00481D2D">
              <w:t>c70</w:t>
            </w:r>
          </w:p>
        </w:tc>
        <w:tc>
          <w:tcPr>
            <w:tcW w:w="1021" w:type="dxa"/>
            <w:tcBorders>
              <w:top w:val="single" w:sz="4" w:space="0" w:color="auto"/>
              <w:left w:val="single" w:sz="4" w:space="0" w:color="auto"/>
              <w:bottom w:val="single" w:sz="4" w:space="0" w:color="auto"/>
              <w:right w:val="single" w:sz="4" w:space="0" w:color="auto"/>
            </w:tcBorders>
          </w:tcPr>
          <w:p w14:paraId="6F317642" w14:textId="77777777" w:rsidR="00E114D2" w:rsidRPr="00481D2D" w:rsidRDefault="00E114D2" w:rsidP="00D61096">
            <w:pPr>
              <w:pStyle w:val="TAL"/>
            </w:pPr>
            <w:r w:rsidRPr="00481D2D">
              <w:t>c70</w:t>
            </w:r>
          </w:p>
        </w:tc>
      </w:tr>
      <w:tr w:rsidR="00897956" w:rsidRPr="00481D2D" w14:paraId="3C4C7212" w14:textId="77777777">
        <w:tc>
          <w:tcPr>
            <w:tcW w:w="851" w:type="dxa"/>
          </w:tcPr>
          <w:p w14:paraId="30FFD530" w14:textId="77777777" w:rsidR="00897956" w:rsidRPr="00481D2D" w:rsidRDefault="00897956">
            <w:pPr>
              <w:pStyle w:val="TAL"/>
            </w:pPr>
            <w:r w:rsidRPr="00481D2D">
              <w:t>16</w:t>
            </w:r>
          </w:p>
        </w:tc>
        <w:tc>
          <w:tcPr>
            <w:tcW w:w="2665" w:type="dxa"/>
          </w:tcPr>
          <w:p w14:paraId="61A25FE9" w14:textId="77777777" w:rsidR="00897956" w:rsidRPr="00481D2D" w:rsidRDefault="00897956">
            <w:pPr>
              <w:pStyle w:val="TAL"/>
            </w:pPr>
            <w:r w:rsidRPr="00481D2D">
              <w:t>From</w:t>
            </w:r>
          </w:p>
        </w:tc>
        <w:tc>
          <w:tcPr>
            <w:tcW w:w="1021" w:type="dxa"/>
          </w:tcPr>
          <w:p w14:paraId="2D4666CE" w14:textId="77777777" w:rsidR="00897956" w:rsidRPr="00481D2D" w:rsidRDefault="00897956">
            <w:pPr>
              <w:pStyle w:val="TAL"/>
            </w:pPr>
            <w:r w:rsidRPr="00481D2D">
              <w:t>[26] 20.20</w:t>
            </w:r>
          </w:p>
        </w:tc>
        <w:tc>
          <w:tcPr>
            <w:tcW w:w="1021" w:type="dxa"/>
          </w:tcPr>
          <w:p w14:paraId="00E2BBAA" w14:textId="77777777" w:rsidR="00897956" w:rsidRPr="00481D2D" w:rsidRDefault="00897956">
            <w:pPr>
              <w:pStyle w:val="TAL"/>
            </w:pPr>
            <w:r w:rsidRPr="00481D2D">
              <w:t>m</w:t>
            </w:r>
          </w:p>
        </w:tc>
        <w:tc>
          <w:tcPr>
            <w:tcW w:w="1021" w:type="dxa"/>
          </w:tcPr>
          <w:p w14:paraId="15461F89" w14:textId="77777777" w:rsidR="00897956" w:rsidRPr="00481D2D" w:rsidRDefault="00897956">
            <w:pPr>
              <w:pStyle w:val="TAL"/>
            </w:pPr>
            <w:r w:rsidRPr="00481D2D">
              <w:t>m</w:t>
            </w:r>
          </w:p>
        </w:tc>
        <w:tc>
          <w:tcPr>
            <w:tcW w:w="1021" w:type="dxa"/>
          </w:tcPr>
          <w:p w14:paraId="3E3475C8" w14:textId="77777777" w:rsidR="00897956" w:rsidRPr="00481D2D" w:rsidRDefault="00897956">
            <w:pPr>
              <w:pStyle w:val="TAL"/>
            </w:pPr>
            <w:r w:rsidRPr="00481D2D">
              <w:t>[26] 20.20</w:t>
            </w:r>
          </w:p>
        </w:tc>
        <w:tc>
          <w:tcPr>
            <w:tcW w:w="1021" w:type="dxa"/>
          </w:tcPr>
          <w:p w14:paraId="7D9742AC" w14:textId="77777777" w:rsidR="00897956" w:rsidRPr="00481D2D" w:rsidRDefault="00897956">
            <w:pPr>
              <w:pStyle w:val="TAL"/>
            </w:pPr>
            <w:r w:rsidRPr="00481D2D">
              <w:t>m</w:t>
            </w:r>
          </w:p>
        </w:tc>
        <w:tc>
          <w:tcPr>
            <w:tcW w:w="1021" w:type="dxa"/>
          </w:tcPr>
          <w:p w14:paraId="2EE5ADE2" w14:textId="77777777" w:rsidR="00897956" w:rsidRPr="00481D2D" w:rsidRDefault="00897956">
            <w:pPr>
              <w:pStyle w:val="TAL"/>
            </w:pPr>
            <w:r w:rsidRPr="00481D2D">
              <w:t>m</w:t>
            </w:r>
          </w:p>
        </w:tc>
      </w:tr>
      <w:tr w:rsidR="008051E3" w:rsidRPr="00481D2D" w14:paraId="77EE1E7B" w14:textId="77777777">
        <w:tc>
          <w:tcPr>
            <w:tcW w:w="851" w:type="dxa"/>
          </w:tcPr>
          <w:p w14:paraId="5BC0F481" w14:textId="77777777" w:rsidR="008051E3" w:rsidRPr="00481D2D" w:rsidRDefault="008051E3" w:rsidP="007C32FA">
            <w:pPr>
              <w:pStyle w:val="TAL"/>
            </w:pPr>
            <w:r w:rsidRPr="00481D2D">
              <w:t>16A</w:t>
            </w:r>
          </w:p>
        </w:tc>
        <w:tc>
          <w:tcPr>
            <w:tcW w:w="2665" w:type="dxa"/>
          </w:tcPr>
          <w:p w14:paraId="1470DC25" w14:textId="77777777" w:rsidR="008051E3" w:rsidRPr="00481D2D" w:rsidRDefault="008051E3" w:rsidP="007C32FA">
            <w:pPr>
              <w:pStyle w:val="TAL"/>
            </w:pPr>
            <w:r w:rsidRPr="00481D2D">
              <w:t>Geolocation</w:t>
            </w:r>
          </w:p>
        </w:tc>
        <w:tc>
          <w:tcPr>
            <w:tcW w:w="1021" w:type="dxa"/>
          </w:tcPr>
          <w:p w14:paraId="48BA44C4" w14:textId="77777777" w:rsidR="008051E3" w:rsidRPr="00481D2D" w:rsidRDefault="008051E3" w:rsidP="007C32FA">
            <w:pPr>
              <w:pStyle w:val="TAL"/>
            </w:pPr>
            <w:r w:rsidRPr="00481D2D">
              <w:t>[89] 4.1</w:t>
            </w:r>
          </w:p>
        </w:tc>
        <w:tc>
          <w:tcPr>
            <w:tcW w:w="1021" w:type="dxa"/>
          </w:tcPr>
          <w:p w14:paraId="2CECFE6D" w14:textId="77777777" w:rsidR="008051E3" w:rsidRPr="00481D2D" w:rsidRDefault="008051E3" w:rsidP="007C32FA">
            <w:pPr>
              <w:pStyle w:val="TAL"/>
            </w:pPr>
            <w:r w:rsidRPr="00481D2D">
              <w:t>c46</w:t>
            </w:r>
          </w:p>
        </w:tc>
        <w:tc>
          <w:tcPr>
            <w:tcW w:w="1021" w:type="dxa"/>
          </w:tcPr>
          <w:p w14:paraId="1AE972AB" w14:textId="77777777" w:rsidR="008051E3" w:rsidRPr="00481D2D" w:rsidRDefault="008051E3" w:rsidP="007C32FA">
            <w:pPr>
              <w:pStyle w:val="TAL"/>
            </w:pPr>
            <w:r w:rsidRPr="00481D2D">
              <w:t>c46</w:t>
            </w:r>
          </w:p>
        </w:tc>
        <w:tc>
          <w:tcPr>
            <w:tcW w:w="1021" w:type="dxa"/>
          </w:tcPr>
          <w:p w14:paraId="08E0C026" w14:textId="77777777" w:rsidR="008051E3" w:rsidRPr="00481D2D" w:rsidRDefault="008051E3" w:rsidP="007C32FA">
            <w:pPr>
              <w:pStyle w:val="TAL"/>
            </w:pPr>
            <w:r w:rsidRPr="00481D2D">
              <w:t>[89] 4.1</w:t>
            </w:r>
          </w:p>
        </w:tc>
        <w:tc>
          <w:tcPr>
            <w:tcW w:w="1021" w:type="dxa"/>
          </w:tcPr>
          <w:p w14:paraId="313823DC" w14:textId="77777777" w:rsidR="008051E3" w:rsidRPr="00481D2D" w:rsidRDefault="008051E3" w:rsidP="007C32FA">
            <w:pPr>
              <w:pStyle w:val="TAL"/>
            </w:pPr>
            <w:r w:rsidRPr="00481D2D">
              <w:t>c47</w:t>
            </w:r>
          </w:p>
        </w:tc>
        <w:tc>
          <w:tcPr>
            <w:tcW w:w="1021" w:type="dxa"/>
          </w:tcPr>
          <w:p w14:paraId="51C46F49" w14:textId="77777777" w:rsidR="008051E3" w:rsidRPr="00481D2D" w:rsidRDefault="008051E3" w:rsidP="007C32FA">
            <w:pPr>
              <w:pStyle w:val="TAL"/>
            </w:pPr>
            <w:r w:rsidRPr="00481D2D">
              <w:t>c47</w:t>
            </w:r>
          </w:p>
        </w:tc>
      </w:tr>
      <w:tr w:rsidR="00847F92" w:rsidRPr="00481D2D" w14:paraId="47B5F2A7" w14:textId="77777777" w:rsidTr="00847F92">
        <w:tc>
          <w:tcPr>
            <w:tcW w:w="851" w:type="dxa"/>
          </w:tcPr>
          <w:p w14:paraId="05144228" w14:textId="77777777" w:rsidR="00847F92" w:rsidRPr="00481D2D" w:rsidRDefault="00847F92" w:rsidP="00847F92">
            <w:pPr>
              <w:pStyle w:val="TAL"/>
            </w:pPr>
            <w:r w:rsidRPr="00481D2D">
              <w:t>16B</w:t>
            </w:r>
          </w:p>
        </w:tc>
        <w:tc>
          <w:tcPr>
            <w:tcW w:w="2665" w:type="dxa"/>
          </w:tcPr>
          <w:p w14:paraId="753ABA8A" w14:textId="77777777" w:rsidR="00847F92" w:rsidRPr="00481D2D" w:rsidRDefault="00847F92" w:rsidP="00847F92">
            <w:pPr>
              <w:pStyle w:val="TAL"/>
            </w:pPr>
            <w:r w:rsidRPr="00481D2D">
              <w:t>Geolocation-Routing</w:t>
            </w:r>
          </w:p>
        </w:tc>
        <w:tc>
          <w:tcPr>
            <w:tcW w:w="1021" w:type="dxa"/>
          </w:tcPr>
          <w:p w14:paraId="6913414F" w14:textId="77777777" w:rsidR="00847F92" w:rsidRPr="00481D2D" w:rsidRDefault="00847F92" w:rsidP="00847F92">
            <w:pPr>
              <w:pStyle w:val="TAL"/>
            </w:pPr>
            <w:r w:rsidRPr="00481D2D">
              <w:t>[89] 4.1</w:t>
            </w:r>
          </w:p>
        </w:tc>
        <w:tc>
          <w:tcPr>
            <w:tcW w:w="1021" w:type="dxa"/>
          </w:tcPr>
          <w:p w14:paraId="22BD533C" w14:textId="77777777" w:rsidR="00847F92" w:rsidRPr="00481D2D" w:rsidRDefault="00847F92" w:rsidP="00847F92">
            <w:pPr>
              <w:pStyle w:val="TAL"/>
            </w:pPr>
            <w:r w:rsidRPr="00481D2D">
              <w:t>c46</w:t>
            </w:r>
          </w:p>
        </w:tc>
        <w:tc>
          <w:tcPr>
            <w:tcW w:w="1021" w:type="dxa"/>
          </w:tcPr>
          <w:p w14:paraId="542EEEFA" w14:textId="77777777" w:rsidR="00847F92" w:rsidRPr="00481D2D" w:rsidRDefault="00847F92" w:rsidP="00847F92">
            <w:pPr>
              <w:pStyle w:val="TAL"/>
            </w:pPr>
            <w:r w:rsidRPr="00481D2D">
              <w:t>c46</w:t>
            </w:r>
          </w:p>
        </w:tc>
        <w:tc>
          <w:tcPr>
            <w:tcW w:w="1021" w:type="dxa"/>
          </w:tcPr>
          <w:p w14:paraId="2792BFEB" w14:textId="77777777" w:rsidR="00847F92" w:rsidRPr="00481D2D" w:rsidRDefault="00847F92" w:rsidP="00847F92">
            <w:pPr>
              <w:pStyle w:val="TAL"/>
            </w:pPr>
            <w:r w:rsidRPr="00481D2D">
              <w:t>[89] 4.1</w:t>
            </w:r>
          </w:p>
        </w:tc>
        <w:tc>
          <w:tcPr>
            <w:tcW w:w="1021" w:type="dxa"/>
          </w:tcPr>
          <w:p w14:paraId="43D95EB5" w14:textId="77777777" w:rsidR="00847F92" w:rsidRPr="00481D2D" w:rsidRDefault="00847F92" w:rsidP="00847F92">
            <w:pPr>
              <w:pStyle w:val="TAL"/>
            </w:pPr>
            <w:r w:rsidRPr="00481D2D">
              <w:t>c47</w:t>
            </w:r>
          </w:p>
        </w:tc>
        <w:tc>
          <w:tcPr>
            <w:tcW w:w="1021" w:type="dxa"/>
          </w:tcPr>
          <w:p w14:paraId="05131269" w14:textId="77777777" w:rsidR="00847F92" w:rsidRPr="00481D2D" w:rsidRDefault="00847F92" w:rsidP="00847F92">
            <w:pPr>
              <w:pStyle w:val="TAL"/>
            </w:pPr>
            <w:r w:rsidRPr="00481D2D">
              <w:t>c47</w:t>
            </w:r>
          </w:p>
        </w:tc>
      </w:tr>
      <w:tr w:rsidR="00897956" w:rsidRPr="00481D2D" w14:paraId="0F6B571A" w14:textId="77777777">
        <w:tc>
          <w:tcPr>
            <w:tcW w:w="851" w:type="dxa"/>
          </w:tcPr>
          <w:p w14:paraId="2A2AC676" w14:textId="77777777" w:rsidR="00897956" w:rsidRPr="00481D2D" w:rsidRDefault="00897956">
            <w:pPr>
              <w:pStyle w:val="TAL"/>
            </w:pPr>
            <w:r w:rsidRPr="00481D2D">
              <w:t>16</w:t>
            </w:r>
            <w:r w:rsidR="00847F92" w:rsidRPr="00481D2D">
              <w:t>C</w:t>
            </w:r>
          </w:p>
        </w:tc>
        <w:tc>
          <w:tcPr>
            <w:tcW w:w="2665" w:type="dxa"/>
          </w:tcPr>
          <w:p w14:paraId="460C75E2" w14:textId="77777777" w:rsidR="00897956" w:rsidRPr="00481D2D" w:rsidRDefault="00897956">
            <w:pPr>
              <w:pStyle w:val="TAL"/>
            </w:pPr>
            <w:r w:rsidRPr="00481D2D">
              <w:t>History-Info</w:t>
            </w:r>
          </w:p>
        </w:tc>
        <w:tc>
          <w:tcPr>
            <w:tcW w:w="1021" w:type="dxa"/>
          </w:tcPr>
          <w:p w14:paraId="671330D9" w14:textId="77777777" w:rsidR="00897956" w:rsidRPr="00481D2D" w:rsidRDefault="00897956">
            <w:pPr>
              <w:pStyle w:val="TAL"/>
            </w:pPr>
            <w:r w:rsidRPr="00481D2D">
              <w:t>[66] 4.1</w:t>
            </w:r>
          </w:p>
        </w:tc>
        <w:tc>
          <w:tcPr>
            <w:tcW w:w="1021" w:type="dxa"/>
          </w:tcPr>
          <w:p w14:paraId="6645D530" w14:textId="77777777" w:rsidR="00897956" w:rsidRPr="00481D2D" w:rsidRDefault="00897956">
            <w:pPr>
              <w:pStyle w:val="TAL"/>
            </w:pPr>
            <w:r w:rsidRPr="00481D2D">
              <w:t>c32</w:t>
            </w:r>
          </w:p>
        </w:tc>
        <w:tc>
          <w:tcPr>
            <w:tcW w:w="1021" w:type="dxa"/>
          </w:tcPr>
          <w:p w14:paraId="201082E8" w14:textId="77777777" w:rsidR="00897956" w:rsidRPr="00481D2D" w:rsidRDefault="00897956">
            <w:pPr>
              <w:pStyle w:val="TAL"/>
            </w:pPr>
            <w:r w:rsidRPr="00481D2D">
              <w:t>c32</w:t>
            </w:r>
          </w:p>
        </w:tc>
        <w:tc>
          <w:tcPr>
            <w:tcW w:w="1021" w:type="dxa"/>
          </w:tcPr>
          <w:p w14:paraId="347ACA69" w14:textId="77777777" w:rsidR="00897956" w:rsidRPr="00481D2D" w:rsidRDefault="00897956">
            <w:pPr>
              <w:pStyle w:val="TAL"/>
            </w:pPr>
            <w:r w:rsidRPr="00481D2D">
              <w:t>[66] 4.1</w:t>
            </w:r>
          </w:p>
        </w:tc>
        <w:tc>
          <w:tcPr>
            <w:tcW w:w="1021" w:type="dxa"/>
          </w:tcPr>
          <w:p w14:paraId="65B3E699" w14:textId="77777777" w:rsidR="00897956" w:rsidRPr="00481D2D" w:rsidRDefault="00897956">
            <w:pPr>
              <w:pStyle w:val="TAL"/>
            </w:pPr>
            <w:r w:rsidRPr="00481D2D">
              <w:t>c32</w:t>
            </w:r>
          </w:p>
        </w:tc>
        <w:tc>
          <w:tcPr>
            <w:tcW w:w="1021" w:type="dxa"/>
          </w:tcPr>
          <w:p w14:paraId="41A26E39" w14:textId="77777777" w:rsidR="00897956" w:rsidRPr="00481D2D" w:rsidRDefault="00897956">
            <w:pPr>
              <w:pStyle w:val="TAL"/>
            </w:pPr>
            <w:r w:rsidRPr="00481D2D">
              <w:t>c32</w:t>
            </w:r>
          </w:p>
        </w:tc>
      </w:tr>
      <w:tr w:rsidR="00897956" w:rsidRPr="00481D2D" w14:paraId="7AD1ED3D" w14:textId="77777777">
        <w:tc>
          <w:tcPr>
            <w:tcW w:w="851" w:type="dxa"/>
          </w:tcPr>
          <w:p w14:paraId="23F9447B" w14:textId="77777777" w:rsidR="00897956" w:rsidRPr="00481D2D" w:rsidRDefault="00897956">
            <w:pPr>
              <w:pStyle w:val="TAL"/>
            </w:pPr>
            <w:r w:rsidRPr="00481D2D">
              <w:t>17</w:t>
            </w:r>
          </w:p>
        </w:tc>
        <w:tc>
          <w:tcPr>
            <w:tcW w:w="2665" w:type="dxa"/>
          </w:tcPr>
          <w:p w14:paraId="2CC4F9D4" w14:textId="77777777" w:rsidR="00897956" w:rsidRPr="00481D2D" w:rsidRDefault="00897956">
            <w:pPr>
              <w:pStyle w:val="TAL"/>
            </w:pPr>
            <w:r w:rsidRPr="00481D2D">
              <w:t>In-Reply-To</w:t>
            </w:r>
          </w:p>
        </w:tc>
        <w:tc>
          <w:tcPr>
            <w:tcW w:w="1021" w:type="dxa"/>
          </w:tcPr>
          <w:p w14:paraId="1BB0F703" w14:textId="77777777" w:rsidR="00897956" w:rsidRPr="00481D2D" w:rsidRDefault="00897956">
            <w:pPr>
              <w:pStyle w:val="TAL"/>
            </w:pPr>
            <w:r w:rsidRPr="00481D2D">
              <w:t>[26] 20.21</w:t>
            </w:r>
          </w:p>
        </w:tc>
        <w:tc>
          <w:tcPr>
            <w:tcW w:w="1021" w:type="dxa"/>
          </w:tcPr>
          <w:p w14:paraId="6F00DC05" w14:textId="77777777" w:rsidR="00897956" w:rsidRPr="00481D2D" w:rsidRDefault="00897956">
            <w:pPr>
              <w:pStyle w:val="TAL"/>
            </w:pPr>
            <w:r w:rsidRPr="00481D2D">
              <w:t>m</w:t>
            </w:r>
          </w:p>
        </w:tc>
        <w:tc>
          <w:tcPr>
            <w:tcW w:w="1021" w:type="dxa"/>
          </w:tcPr>
          <w:p w14:paraId="0F0592EC" w14:textId="77777777" w:rsidR="00897956" w:rsidRPr="00481D2D" w:rsidRDefault="00897956">
            <w:pPr>
              <w:pStyle w:val="TAL"/>
            </w:pPr>
            <w:r w:rsidRPr="00481D2D">
              <w:t>m</w:t>
            </w:r>
          </w:p>
        </w:tc>
        <w:tc>
          <w:tcPr>
            <w:tcW w:w="1021" w:type="dxa"/>
          </w:tcPr>
          <w:p w14:paraId="63E218CF" w14:textId="77777777" w:rsidR="00897956" w:rsidRPr="00481D2D" w:rsidRDefault="00897956">
            <w:pPr>
              <w:pStyle w:val="TAL"/>
            </w:pPr>
            <w:r w:rsidRPr="00481D2D">
              <w:t>[26] 20.21</w:t>
            </w:r>
          </w:p>
        </w:tc>
        <w:tc>
          <w:tcPr>
            <w:tcW w:w="1021" w:type="dxa"/>
          </w:tcPr>
          <w:p w14:paraId="73DEBC6D" w14:textId="77777777" w:rsidR="00897956" w:rsidRPr="00481D2D" w:rsidRDefault="00897956">
            <w:pPr>
              <w:pStyle w:val="TAL"/>
            </w:pPr>
            <w:r w:rsidRPr="00481D2D">
              <w:t>i</w:t>
            </w:r>
          </w:p>
        </w:tc>
        <w:tc>
          <w:tcPr>
            <w:tcW w:w="1021" w:type="dxa"/>
          </w:tcPr>
          <w:p w14:paraId="42EF8BC5" w14:textId="77777777" w:rsidR="00897956" w:rsidRPr="00481D2D" w:rsidRDefault="00897956">
            <w:pPr>
              <w:pStyle w:val="TAL"/>
            </w:pPr>
            <w:r w:rsidRPr="00481D2D">
              <w:t>i</w:t>
            </w:r>
          </w:p>
        </w:tc>
      </w:tr>
      <w:tr w:rsidR="00755651" w:rsidRPr="00481D2D" w14:paraId="1A8B30C6" w14:textId="77777777">
        <w:tc>
          <w:tcPr>
            <w:tcW w:w="851" w:type="dxa"/>
          </w:tcPr>
          <w:p w14:paraId="628733D8" w14:textId="77777777" w:rsidR="00755651" w:rsidRPr="00481D2D" w:rsidRDefault="00755651" w:rsidP="00755651">
            <w:pPr>
              <w:pStyle w:val="TAL"/>
            </w:pPr>
            <w:r w:rsidRPr="00481D2D">
              <w:t>17A</w:t>
            </w:r>
          </w:p>
        </w:tc>
        <w:tc>
          <w:tcPr>
            <w:tcW w:w="2665" w:type="dxa"/>
          </w:tcPr>
          <w:p w14:paraId="77DCDAE1" w14:textId="77777777" w:rsidR="00755651" w:rsidRPr="00481D2D" w:rsidRDefault="00755651" w:rsidP="00755651">
            <w:pPr>
              <w:pStyle w:val="TAL"/>
            </w:pPr>
            <w:r w:rsidRPr="00481D2D">
              <w:t>Max-Breadth</w:t>
            </w:r>
          </w:p>
        </w:tc>
        <w:tc>
          <w:tcPr>
            <w:tcW w:w="1021" w:type="dxa"/>
          </w:tcPr>
          <w:p w14:paraId="6EC5DBC7" w14:textId="77777777" w:rsidR="00755651" w:rsidRPr="00481D2D" w:rsidRDefault="00755651" w:rsidP="00755651">
            <w:pPr>
              <w:pStyle w:val="TAL"/>
            </w:pPr>
            <w:r w:rsidRPr="00481D2D">
              <w:t>[117] 5.8</w:t>
            </w:r>
          </w:p>
        </w:tc>
        <w:tc>
          <w:tcPr>
            <w:tcW w:w="1021" w:type="dxa"/>
          </w:tcPr>
          <w:p w14:paraId="378D4CD1" w14:textId="77777777" w:rsidR="00755651" w:rsidRPr="00481D2D" w:rsidRDefault="00755651" w:rsidP="00755651">
            <w:pPr>
              <w:pStyle w:val="TAL"/>
            </w:pPr>
            <w:r w:rsidRPr="00481D2D">
              <w:t>c44</w:t>
            </w:r>
          </w:p>
        </w:tc>
        <w:tc>
          <w:tcPr>
            <w:tcW w:w="1021" w:type="dxa"/>
          </w:tcPr>
          <w:p w14:paraId="42C8BA94" w14:textId="77777777" w:rsidR="00755651" w:rsidRPr="00481D2D" w:rsidRDefault="00755651" w:rsidP="00755651">
            <w:pPr>
              <w:pStyle w:val="TAL"/>
            </w:pPr>
            <w:r w:rsidRPr="00481D2D">
              <w:t>c44</w:t>
            </w:r>
          </w:p>
        </w:tc>
        <w:tc>
          <w:tcPr>
            <w:tcW w:w="1021" w:type="dxa"/>
          </w:tcPr>
          <w:p w14:paraId="29AA92A3" w14:textId="77777777" w:rsidR="00755651" w:rsidRPr="00481D2D" w:rsidRDefault="00755651" w:rsidP="00755651">
            <w:pPr>
              <w:pStyle w:val="TAL"/>
            </w:pPr>
            <w:r w:rsidRPr="00481D2D">
              <w:t>[117] 5.8</w:t>
            </w:r>
          </w:p>
        </w:tc>
        <w:tc>
          <w:tcPr>
            <w:tcW w:w="1021" w:type="dxa"/>
          </w:tcPr>
          <w:p w14:paraId="0FC84D03" w14:textId="77777777" w:rsidR="00755651" w:rsidRPr="00481D2D" w:rsidRDefault="00755651" w:rsidP="00755651">
            <w:pPr>
              <w:pStyle w:val="TAL"/>
            </w:pPr>
            <w:r w:rsidRPr="00481D2D">
              <w:t>c45</w:t>
            </w:r>
          </w:p>
        </w:tc>
        <w:tc>
          <w:tcPr>
            <w:tcW w:w="1021" w:type="dxa"/>
          </w:tcPr>
          <w:p w14:paraId="123F1EBF" w14:textId="77777777" w:rsidR="00755651" w:rsidRPr="00481D2D" w:rsidRDefault="00755651" w:rsidP="00755651">
            <w:pPr>
              <w:pStyle w:val="TAL"/>
            </w:pPr>
            <w:r w:rsidRPr="00481D2D">
              <w:t>c45</w:t>
            </w:r>
          </w:p>
        </w:tc>
      </w:tr>
      <w:tr w:rsidR="00897956" w:rsidRPr="00481D2D" w14:paraId="0001E49D" w14:textId="77777777">
        <w:tc>
          <w:tcPr>
            <w:tcW w:w="851" w:type="dxa"/>
          </w:tcPr>
          <w:p w14:paraId="68DAD5EC" w14:textId="77777777" w:rsidR="00897956" w:rsidRPr="00481D2D" w:rsidRDefault="00897956">
            <w:pPr>
              <w:pStyle w:val="TAL"/>
            </w:pPr>
            <w:r w:rsidRPr="00481D2D">
              <w:t>18</w:t>
            </w:r>
          </w:p>
        </w:tc>
        <w:tc>
          <w:tcPr>
            <w:tcW w:w="2665" w:type="dxa"/>
          </w:tcPr>
          <w:p w14:paraId="2E4DAF34" w14:textId="77777777" w:rsidR="00897956" w:rsidRPr="00481D2D" w:rsidRDefault="00897956">
            <w:pPr>
              <w:pStyle w:val="TAL"/>
            </w:pPr>
            <w:r w:rsidRPr="00481D2D">
              <w:t>Max-Forwards</w:t>
            </w:r>
          </w:p>
        </w:tc>
        <w:tc>
          <w:tcPr>
            <w:tcW w:w="1021" w:type="dxa"/>
          </w:tcPr>
          <w:p w14:paraId="75472A04" w14:textId="77777777" w:rsidR="00897956" w:rsidRPr="00481D2D" w:rsidRDefault="00897956">
            <w:pPr>
              <w:pStyle w:val="TAL"/>
            </w:pPr>
            <w:r w:rsidRPr="00481D2D">
              <w:t>[26] 20.22</w:t>
            </w:r>
          </w:p>
        </w:tc>
        <w:tc>
          <w:tcPr>
            <w:tcW w:w="1021" w:type="dxa"/>
          </w:tcPr>
          <w:p w14:paraId="4623CA46" w14:textId="77777777" w:rsidR="00897956" w:rsidRPr="00481D2D" w:rsidRDefault="00897956">
            <w:pPr>
              <w:pStyle w:val="TAL"/>
            </w:pPr>
            <w:r w:rsidRPr="00481D2D">
              <w:t>m</w:t>
            </w:r>
          </w:p>
        </w:tc>
        <w:tc>
          <w:tcPr>
            <w:tcW w:w="1021" w:type="dxa"/>
          </w:tcPr>
          <w:p w14:paraId="6613ABC8" w14:textId="77777777" w:rsidR="00897956" w:rsidRPr="00481D2D" w:rsidRDefault="00897956">
            <w:pPr>
              <w:pStyle w:val="TAL"/>
            </w:pPr>
            <w:r w:rsidRPr="00481D2D">
              <w:t>m</w:t>
            </w:r>
          </w:p>
        </w:tc>
        <w:tc>
          <w:tcPr>
            <w:tcW w:w="1021" w:type="dxa"/>
          </w:tcPr>
          <w:p w14:paraId="1BB1F505" w14:textId="77777777" w:rsidR="00897956" w:rsidRPr="00481D2D" w:rsidRDefault="00897956">
            <w:pPr>
              <w:pStyle w:val="TAL"/>
            </w:pPr>
            <w:r w:rsidRPr="00481D2D">
              <w:t>[26] 20.22</w:t>
            </w:r>
          </w:p>
        </w:tc>
        <w:tc>
          <w:tcPr>
            <w:tcW w:w="1021" w:type="dxa"/>
          </w:tcPr>
          <w:p w14:paraId="151180BC" w14:textId="77777777" w:rsidR="00897956" w:rsidRPr="00481D2D" w:rsidRDefault="00897956">
            <w:pPr>
              <w:pStyle w:val="TAL"/>
            </w:pPr>
            <w:r w:rsidRPr="00481D2D">
              <w:t>m</w:t>
            </w:r>
          </w:p>
        </w:tc>
        <w:tc>
          <w:tcPr>
            <w:tcW w:w="1021" w:type="dxa"/>
          </w:tcPr>
          <w:p w14:paraId="5B845D73" w14:textId="77777777" w:rsidR="00897956" w:rsidRPr="00481D2D" w:rsidRDefault="00897956">
            <w:pPr>
              <w:pStyle w:val="TAL"/>
            </w:pPr>
            <w:r w:rsidRPr="00481D2D">
              <w:t>m</w:t>
            </w:r>
          </w:p>
        </w:tc>
      </w:tr>
      <w:tr w:rsidR="00897956" w:rsidRPr="00481D2D" w14:paraId="03BB6E38" w14:textId="77777777">
        <w:tc>
          <w:tcPr>
            <w:tcW w:w="851" w:type="dxa"/>
          </w:tcPr>
          <w:p w14:paraId="63AC1AB9" w14:textId="77777777" w:rsidR="00897956" w:rsidRPr="00481D2D" w:rsidRDefault="00897956">
            <w:pPr>
              <w:pStyle w:val="TAL"/>
            </w:pPr>
            <w:r w:rsidRPr="00481D2D">
              <w:t>19</w:t>
            </w:r>
          </w:p>
        </w:tc>
        <w:tc>
          <w:tcPr>
            <w:tcW w:w="2665" w:type="dxa"/>
          </w:tcPr>
          <w:p w14:paraId="5C8A142E" w14:textId="77777777" w:rsidR="00897956" w:rsidRPr="00481D2D" w:rsidRDefault="00897956">
            <w:pPr>
              <w:pStyle w:val="TAL"/>
            </w:pPr>
            <w:r w:rsidRPr="00481D2D">
              <w:t>MIME-Version</w:t>
            </w:r>
          </w:p>
        </w:tc>
        <w:tc>
          <w:tcPr>
            <w:tcW w:w="1021" w:type="dxa"/>
          </w:tcPr>
          <w:p w14:paraId="383522C5" w14:textId="77777777" w:rsidR="00897956" w:rsidRPr="00481D2D" w:rsidRDefault="00897956">
            <w:pPr>
              <w:pStyle w:val="TAL"/>
            </w:pPr>
            <w:r w:rsidRPr="00481D2D">
              <w:t>[26] 20.24</w:t>
            </w:r>
          </w:p>
        </w:tc>
        <w:tc>
          <w:tcPr>
            <w:tcW w:w="1021" w:type="dxa"/>
          </w:tcPr>
          <w:p w14:paraId="6983B548" w14:textId="77777777" w:rsidR="00897956" w:rsidRPr="00481D2D" w:rsidRDefault="00897956">
            <w:pPr>
              <w:pStyle w:val="TAL"/>
            </w:pPr>
            <w:r w:rsidRPr="00481D2D">
              <w:t>m</w:t>
            </w:r>
          </w:p>
        </w:tc>
        <w:tc>
          <w:tcPr>
            <w:tcW w:w="1021" w:type="dxa"/>
          </w:tcPr>
          <w:p w14:paraId="7CCE8390" w14:textId="77777777" w:rsidR="00897956" w:rsidRPr="00481D2D" w:rsidRDefault="00897956">
            <w:pPr>
              <w:pStyle w:val="TAL"/>
            </w:pPr>
            <w:r w:rsidRPr="00481D2D">
              <w:t>m</w:t>
            </w:r>
          </w:p>
        </w:tc>
        <w:tc>
          <w:tcPr>
            <w:tcW w:w="1021" w:type="dxa"/>
          </w:tcPr>
          <w:p w14:paraId="199A278C" w14:textId="77777777" w:rsidR="00897956" w:rsidRPr="00481D2D" w:rsidRDefault="00897956">
            <w:pPr>
              <w:pStyle w:val="TAL"/>
            </w:pPr>
            <w:r w:rsidRPr="00481D2D">
              <w:t>[26] 20.24</w:t>
            </w:r>
          </w:p>
        </w:tc>
        <w:tc>
          <w:tcPr>
            <w:tcW w:w="1021" w:type="dxa"/>
          </w:tcPr>
          <w:p w14:paraId="49EBDFA1" w14:textId="77777777" w:rsidR="00897956" w:rsidRPr="00481D2D" w:rsidRDefault="00897956">
            <w:pPr>
              <w:pStyle w:val="TAL"/>
            </w:pPr>
            <w:r w:rsidRPr="00481D2D">
              <w:t>i</w:t>
            </w:r>
          </w:p>
        </w:tc>
        <w:tc>
          <w:tcPr>
            <w:tcW w:w="1021" w:type="dxa"/>
          </w:tcPr>
          <w:p w14:paraId="78EEFF0C" w14:textId="77777777" w:rsidR="00897956" w:rsidRPr="00481D2D" w:rsidRDefault="00897956">
            <w:pPr>
              <w:pStyle w:val="TAL"/>
            </w:pPr>
            <w:r w:rsidRPr="00481D2D">
              <w:t>i</w:t>
            </w:r>
          </w:p>
        </w:tc>
      </w:tr>
      <w:tr w:rsidR="00897956" w:rsidRPr="00481D2D" w14:paraId="2D601623" w14:textId="77777777">
        <w:tc>
          <w:tcPr>
            <w:tcW w:w="851" w:type="dxa"/>
          </w:tcPr>
          <w:p w14:paraId="487FFB63" w14:textId="77777777" w:rsidR="00897956" w:rsidRPr="00481D2D" w:rsidRDefault="00897956">
            <w:pPr>
              <w:pStyle w:val="TAL"/>
            </w:pPr>
            <w:r w:rsidRPr="00481D2D">
              <w:t>20</w:t>
            </w:r>
          </w:p>
        </w:tc>
        <w:tc>
          <w:tcPr>
            <w:tcW w:w="2665" w:type="dxa"/>
          </w:tcPr>
          <w:p w14:paraId="70DBE2C6" w14:textId="77777777" w:rsidR="00897956" w:rsidRPr="00481D2D" w:rsidRDefault="00897956">
            <w:pPr>
              <w:pStyle w:val="TAL"/>
            </w:pPr>
            <w:r w:rsidRPr="00481D2D">
              <w:t>Organization</w:t>
            </w:r>
          </w:p>
        </w:tc>
        <w:tc>
          <w:tcPr>
            <w:tcW w:w="1021" w:type="dxa"/>
          </w:tcPr>
          <w:p w14:paraId="3E97AFA7" w14:textId="77777777" w:rsidR="00897956" w:rsidRPr="00481D2D" w:rsidRDefault="00897956">
            <w:pPr>
              <w:pStyle w:val="TAL"/>
            </w:pPr>
            <w:r w:rsidRPr="00481D2D">
              <w:t>[26] 20.25</w:t>
            </w:r>
          </w:p>
        </w:tc>
        <w:tc>
          <w:tcPr>
            <w:tcW w:w="1021" w:type="dxa"/>
          </w:tcPr>
          <w:p w14:paraId="5C3A7EE5" w14:textId="77777777" w:rsidR="00897956" w:rsidRPr="00481D2D" w:rsidRDefault="00897956">
            <w:pPr>
              <w:pStyle w:val="TAL"/>
            </w:pPr>
            <w:r w:rsidRPr="00481D2D">
              <w:t>m</w:t>
            </w:r>
          </w:p>
        </w:tc>
        <w:tc>
          <w:tcPr>
            <w:tcW w:w="1021" w:type="dxa"/>
          </w:tcPr>
          <w:p w14:paraId="4B23003E" w14:textId="77777777" w:rsidR="00897956" w:rsidRPr="00481D2D" w:rsidRDefault="00897956">
            <w:pPr>
              <w:pStyle w:val="TAL"/>
            </w:pPr>
            <w:r w:rsidRPr="00481D2D">
              <w:t>m</w:t>
            </w:r>
          </w:p>
        </w:tc>
        <w:tc>
          <w:tcPr>
            <w:tcW w:w="1021" w:type="dxa"/>
          </w:tcPr>
          <w:p w14:paraId="18CD1754" w14:textId="77777777" w:rsidR="00897956" w:rsidRPr="00481D2D" w:rsidRDefault="00897956">
            <w:pPr>
              <w:pStyle w:val="TAL"/>
            </w:pPr>
            <w:r w:rsidRPr="00481D2D">
              <w:t>[26] 20.25</w:t>
            </w:r>
          </w:p>
        </w:tc>
        <w:tc>
          <w:tcPr>
            <w:tcW w:w="1021" w:type="dxa"/>
          </w:tcPr>
          <w:p w14:paraId="0F04ABF7" w14:textId="77777777" w:rsidR="00897956" w:rsidRPr="00481D2D" w:rsidRDefault="00897956">
            <w:pPr>
              <w:pStyle w:val="TAL"/>
            </w:pPr>
            <w:r w:rsidRPr="00481D2D">
              <w:t>c3</w:t>
            </w:r>
          </w:p>
        </w:tc>
        <w:tc>
          <w:tcPr>
            <w:tcW w:w="1021" w:type="dxa"/>
          </w:tcPr>
          <w:p w14:paraId="4145C9EB" w14:textId="77777777" w:rsidR="00897956" w:rsidRPr="00481D2D" w:rsidRDefault="00897956">
            <w:pPr>
              <w:pStyle w:val="TAL"/>
            </w:pPr>
            <w:r w:rsidRPr="00481D2D">
              <w:t>c3</w:t>
            </w:r>
          </w:p>
        </w:tc>
      </w:tr>
      <w:tr w:rsidR="00897956" w:rsidRPr="00481D2D" w14:paraId="622F7091" w14:textId="77777777">
        <w:tc>
          <w:tcPr>
            <w:tcW w:w="851" w:type="dxa"/>
          </w:tcPr>
          <w:p w14:paraId="5A3E076B" w14:textId="77777777" w:rsidR="00897956" w:rsidRPr="00481D2D" w:rsidRDefault="00897956">
            <w:pPr>
              <w:pStyle w:val="TAL"/>
            </w:pPr>
            <w:r w:rsidRPr="00481D2D">
              <w:t>21</w:t>
            </w:r>
          </w:p>
        </w:tc>
        <w:tc>
          <w:tcPr>
            <w:tcW w:w="2665" w:type="dxa"/>
          </w:tcPr>
          <w:p w14:paraId="18AF7162" w14:textId="77777777" w:rsidR="00897956" w:rsidRPr="00481D2D" w:rsidRDefault="00897956">
            <w:pPr>
              <w:pStyle w:val="TAL"/>
            </w:pPr>
            <w:r w:rsidRPr="00481D2D">
              <w:t>P-Access-Network-Info</w:t>
            </w:r>
          </w:p>
        </w:tc>
        <w:tc>
          <w:tcPr>
            <w:tcW w:w="1021" w:type="dxa"/>
          </w:tcPr>
          <w:p w14:paraId="1D9D8A74" w14:textId="77777777" w:rsidR="00897956" w:rsidRPr="00481D2D" w:rsidRDefault="00897956">
            <w:pPr>
              <w:pStyle w:val="TAL"/>
            </w:pPr>
            <w:r w:rsidRPr="00481D2D">
              <w:t>[52] 4.4</w:t>
            </w:r>
            <w:r w:rsidR="00A6568A" w:rsidRPr="00481D2D">
              <w:t xml:space="preserve">, [234] </w:t>
            </w:r>
            <w:r w:rsidR="001F7DC1" w:rsidRPr="00481D2D">
              <w:t>2</w:t>
            </w:r>
          </w:p>
        </w:tc>
        <w:tc>
          <w:tcPr>
            <w:tcW w:w="1021" w:type="dxa"/>
          </w:tcPr>
          <w:p w14:paraId="3FD5536A" w14:textId="77777777" w:rsidR="00897956" w:rsidRPr="00481D2D" w:rsidRDefault="00897956">
            <w:pPr>
              <w:pStyle w:val="TAL"/>
            </w:pPr>
            <w:r w:rsidRPr="00481D2D">
              <w:t>c23</w:t>
            </w:r>
          </w:p>
        </w:tc>
        <w:tc>
          <w:tcPr>
            <w:tcW w:w="1021" w:type="dxa"/>
          </w:tcPr>
          <w:p w14:paraId="75EDEA16" w14:textId="77777777" w:rsidR="00897956" w:rsidRPr="00481D2D" w:rsidRDefault="00897956">
            <w:pPr>
              <w:pStyle w:val="TAL"/>
            </w:pPr>
            <w:r w:rsidRPr="00481D2D">
              <w:t>c23</w:t>
            </w:r>
          </w:p>
        </w:tc>
        <w:tc>
          <w:tcPr>
            <w:tcW w:w="1021" w:type="dxa"/>
          </w:tcPr>
          <w:p w14:paraId="433A535D" w14:textId="77777777" w:rsidR="00897956" w:rsidRPr="00481D2D" w:rsidRDefault="00897956">
            <w:pPr>
              <w:pStyle w:val="TAL"/>
            </w:pPr>
            <w:r w:rsidRPr="00481D2D">
              <w:t>[52] 4.4</w:t>
            </w:r>
            <w:r w:rsidR="00A6568A" w:rsidRPr="00481D2D">
              <w:t xml:space="preserve">, [234] </w:t>
            </w:r>
            <w:r w:rsidR="001F7DC1" w:rsidRPr="00481D2D">
              <w:t>2</w:t>
            </w:r>
          </w:p>
        </w:tc>
        <w:tc>
          <w:tcPr>
            <w:tcW w:w="1021" w:type="dxa"/>
          </w:tcPr>
          <w:p w14:paraId="2F9CFCEA" w14:textId="77777777" w:rsidR="00897956" w:rsidRPr="00481D2D" w:rsidRDefault="00897956">
            <w:pPr>
              <w:pStyle w:val="TAL"/>
            </w:pPr>
            <w:r w:rsidRPr="00481D2D">
              <w:t>c24</w:t>
            </w:r>
          </w:p>
        </w:tc>
        <w:tc>
          <w:tcPr>
            <w:tcW w:w="1021" w:type="dxa"/>
          </w:tcPr>
          <w:p w14:paraId="349F6697" w14:textId="77777777" w:rsidR="00897956" w:rsidRPr="00481D2D" w:rsidRDefault="00897956">
            <w:pPr>
              <w:pStyle w:val="TAL"/>
            </w:pPr>
            <w:r w:rsidRPr="00481D2D">
              <w:t>c24</w:t>
            </w:r>
          </w:p>
        </w:tc>
      </w:tr>
      <w:tr w:rsidR="00897956" w:rsidRPr="00481D2D" w14:paraId="45325240" w14:textId="77777777">
        <w:tc>
          <w:tcPr>
            <w:tcW w:w="851" w:type="dxa"/>
          </w:tcPr>
          <w:p w14:paraId="50FE4FFA" w14:textId="77777777" w:rsidR="00897956" w:rsidRPr="00481D2D" w:rsidRDefault="00897956">
            <w:pPr>
              <w:pStyle w:val="TAL"/>
              <w:keepNext w:val="0"/>
              <w:keepLines w:val="0"/>
            </w:pPr>
            <w:r w:rsidRPr="00481D2D">
              <w:t>22</w:t>
            </w:r>
          </w:p>
        </w:tc>
        <w:tc>
          <w:tcPr>
            <w:tcW w:w="2665" w:type="dxa"/>
          </w:tcPr>
          <w:p w14:paraId="474F19D7" w14:textId="77777777" w:rsidR="00897956" w:rsidRPr="00481D2D" w:rsidRDefault="00897956">
            <w:pPr>
              <w:pStyle w:val="TAL"/>
              <w:keepNext w:val="0"/>
              <w:keepLines w:val="0"/>
            </w:pPr>
            <w:r w:rsidRPr="00481D2D">
              <w:t>P-Asserted-Identity</w:t>
            </w:r>
          </w:p>
        </w:tc>
        <w:tc>
          <w:tcPr>
            <w:tcW w:w="1021" w:type="dxa"/>
          </w:tcPr>
          <w:p w14:paraId="409F15C9" w14:textId="77777777" w:rsidR="00897956" w:rsidRPr="00481D2D" w:rsidRDefault="00897956">
            <w:pPr>
              <w:pStyle w:val="TAL"/>
              <w:keepNext w:val="0"/>
              <w:keepLines w:val="0"/>
            </w:pPr>
            <w:r w:rsidRPr="00481D2D">
              <w:t>[34] 9.1</w:t>
            </w:r>
          </w:p>
        </w:tc>
        <w:tc>
          <w:tcPr>
            <w:tcW w:w="1021" w:type="dxa"/>
          </w:tcPr>
          <w:p w14:paraId="3213A134" w14:textId="77777777" w:rsidR="00897956" w:rsidRPr="00481D2D" w:rsidRDefault="00897956">
            <w:pPr>
              <w:pStyle w:val="TAL"/>
              <w:keepNext w:val="0"/>
              <w:keepLines w:val="0"/>
            </w:pPr>
            <w:r w:rsidRPr="00481D2D">
              <w:t>c10</w:t>
            </w:r>
          </w:p>
        </w:tc>
        <w:tc>
          <w:tcPr>
            <w:tcW w:w="1021" w:type="dxa"/>
          </w:tcPr>
          <w:p w14:paraId="361C11EC" w14:textId="77777777" w:rsidR="00897956" w:rsidRPr="00481D2D" w:rsidRDefault="00897956">
            <w:pPr>
              <w:pStyle w:val="TAL"/>
              <w:keepNext w:val="0"/>
              <w:keepLines w:val="0"/>
            </w:pPr>
            <w:r w:rsidRPr="00481D2D">
              <w:t>c10</w:t>
            </w:r>
          </w:p>
        </w:tc>
        <w:tc>
          <w:tcPr>
            <w:tcW w:w="1021" w:type="dxa"/>
          </w:tcPr>
          <w:p w14:paraId="6DE84FE4" w14:textId="77777777" w:rsidR="00897956" w:rsidRPr="00481D2D" w:rsidRDefault="00897956">
            <w:pPr>
              <w:pStyle w:val="TAL"/>
              <w:keepNext w:val="0"/>
              <w:keepLines w:val="0"/>
            </w:pPr>
            <w:r w:rsidRPr="00481D2D">
              <w:t>[34] 9.1</w:t>
            </w:r>
          </w:p>
        </w:tc>
        <w:tc>
          <w:tcPr>
            <w:tcW w:w="1021" w:type="dxa"/>
          </w:tcPr>
          <w:p w14:paraId="044DD0C6" w14:textId="77777777" w:rsidR="00897956" w:rsidRPr="00481D2D" w:rsidRDefault="00897956">
            <w:pPr>
              <w:pStyle w:val="TAL"/>
              <w:keepNext w:val="0"/>
              <w:keepLines w:val="0"/>
            </w:pPr>
            <w:r w:rsidRPr="00481D2D">
              <w:t>c11</w:t>
            </w:r>
          </w:p>
        </w:tc>
        <w:tc>
          <w:tcPr>
            <w:tcW w:w="1021" w:type="dxa"/>
          </w:tcPr>
          <w:p w14:paraId="384EE19F" w14:textId="77777777" w:rsidR="00897956" w:rsidRPr="00481D2D" w:rsidRDefault="00897956">
            <w:pPr>
              <w:pStyle w:val="TAL"/>
              <w:keepNext w:val="0"/>
              <w:keepLines w:val="0"/>
            </w:pPr>
            <w:r w:rsidRPr="00481D2D">
              <w:t>c11</w:t>
            </w:r>
          </w:p>
        </w:tc>
      </w:tr>
      <w:tr w:rsidR="00F04757" w:rsidRPr="00481D2D" w14:paraId="022255A4" w14:textId="77777777">
        <w:tc>
          <w:tcPr>
            <w:tcW w:w="851" w:type="dxa"/>
          </w:tcPr>
          <w:p w14:paraId="368A31A6" w14:textId="77777777" w:rsidR="00F04757" w:rsidRPr="00481D2D" w:rsidRDefault="00F04757">
            <w:pPr>
              <w:pStyle w:val="TAL"/>
            </w:pPr>
            <w:r w:rsidRPr="00481D2D">
              <w:t>22A</w:t>
            </w:r>
          </w:p>
        </w:tc>
        <w:tc>
          <w:tcPr>
            <w:tcW w:w="2665" w:type="dxa"/>
          </w:tcPr>
          <w:p w14:paraId="6E9F8352" w14:textId="77777777" w:rsidR="00F04757" w:rsidRPr="00481D2D" w:rsidRDefault="00F04757">
            <w:pPr>
              <w:pStyle w:val="TAL"/>
            </w:pPr>
            <w:r w:rsidRPr="00481D2D">
              <w:t>P-Asserted-Service</w:t>
            </w:r>
          </w:p>
        </w:tc>
        <w:tc>
          <w:tcPr>
            <w:tcW w:w="1021" w:type="dxa"/>
          </w:tcPr>
          <w:p w14:paraId="787DCEB5" w14:textId="77777777" w:rsidR="00F04757" w:rsidRPr="00481D2D" w:rsidRDefault="00F04757">
            <w:pPr>
              <w:pStyle w:val="TAL"/>
            </w:pPr>
            <w:r w:rsidRPr="00481D2D">
              <w:t>[121] 4.1</w:t>
            </w:r>
          </w:p>
        </w:tc>
        <w:tc>
          <w:tcPr>
            <w:tcW w:w="1021" w:type="dxa"/>
          </w:tcPr>
          <w:p w14:paraId="0D6FE194" w14:textId="77777777" w:rsidR="00F04757" w:rsidRPr="00481D2D" w:rsidRDefault="00FD4A05">
            <w:pPr>
              <w:pStyle w:val="TAL"/>
            </w:pPr>
            <w:r w:rsidRPr="00481D2D">
              <w:t>c38</w:t>
            </w:r>
          </w:p>
        </w:tc>
        <w:tc>
          <w:tcPr>
            <w:tcW w:w="1021" w:type="dxa"/>
          </w:tcPr>
          <w:p w14:paraId="182DACEE" w14:textId="77777777" w:rsidR="00F04757" w:rsidRPr="00481D2D" w:rsidRDefault="00FD4A05">
            <w:pPr>
              <w:pStyle w:val="TAL"/>
            </w:pPr>
            <w:r w:rsidRPr="00481D2D">
              <w:t>c38</w:t>
            </w:r>
          </w:p>
        </w:tc>
        <w:tc>
          <w:tcPr>
            <w:tcW w:w="1021" w:type="dxa"/>
          </w:tcPr>
          <w:p w14:paraId="2B4FE8D9" w14:textId="77777777" w:rsidR="00F04757" w:rsidRPr="00481D2D" w:rsidRDefault="00F04757">
            <w:pPr>
              <w:pStyle w:val="TAL"/>
            </w:pPr>
            <w:r w:rsidRPr="00481D2D">
              <w:t>[121] 4.1</w:t>
            </w:r>
          </w:p>
        </w:tc>
        <w:tc>
          <w:tcPr>
            <w:tcW w:w="1021" w:type="dxa"/>
          </w:tcPr>
          <w:p w14:paraId="33A4A420" w14:textId="77777777" w:rsidR="00F04757" w:rsidRPr="00481D2D" w:rsidRDefault="00FD4A05">
            <w:pPr>
              <w:pStyle w:val="TAL"/>
            </w:pPr>
            <w:r w:rsidRPr="00481D2D">
              <w:t>c39</w:t>
            </w:r>
          </w:p>
        </w:tc>
        <w:tc>
          <w:tcPr>
            <w:tcW w:w="1021" w:type="dxa"/>
          </w:tcPr>
          <w:p w14:paraId="4E392A8E" w14:textId="77777777" w:rsidR="00F04757" w:rsidRPr="00481D2D" w:rsidRDefault="00F04757">
            <w:pPr>
              <w:pStyle w:val="TAL"/>
            </w:pPr>
            <w:r w:rsidRPr="00481D2D">
              <w:t>c</w:t>
            </w:r>
            <w:r w:rsidR="00FD4A05" w:rsidRPr="00481D2D">
              <w:t>39</w:t>
            </w:r>
          </w:p>
        </w:tc>
      </w:tr>
      <w:tr w:rsidR="00F04757" w:rsidRPr="00481D2D" w14:paraId="634F2B1D" w14:textId="77777777">
        <w:tc>
          <w:tcPr>
            <w:tcW w:w="851" w:type="dxa"/>
          </w:tcPr>
          <w:p w14:paraId="7A3C3610" w14:textId="77777777" w:rsidR="00F04757" w:rsidRPr="00481D2D" w:rsidRDefault="00F04757">
            <w:pPr>
              <w:pStyle w:val="TAL"/>
            </w:pPr>
            <w:r w:rsidRPr="00481D2D">
              <w:t>23</w:t>
            </w:r>
          </w:p>
        </w:tc>
        <w:tc>
          <w:tcPr>
            <w:tcW w:w="2665" w:type="dxa"/>
          </w:tcPr>
          <w:p w14:paraId="72F2FA93" w14:textId="77777777" w:rsidR="00F04757" w:rsidRPr="00481D2D" w:rsidRDefault="00F04757">
            <w:pPr>
              <w:pStyle w:val="TAL"/>
            </w:pPr>
            <w:r w:rsidRPr="00481D2D">
              <w:t>P-Called-Party-ID</w:t>
            </w:r>
          </w:p>
        </w:tc>
        <w:tc>
          <w:tcPr>
            <w:tcW w:w="1021" w:type="dxa"/>
          </w:tcPr>
          <w:p w14:paraId="6E83C66C" w14:textId="77777777" w:rsidR="00F04757" w:rsidRPr="00481D2D" w:rsidRDefault="00F04757">
            <w:pPr>
              <w:pStyle w:val="TAL"/>
            </w:pPr>
            <w:r w:rsidRPr="00481D2D">
              <w:t>[52] 4.2</w:t>
            </w:r>
          </w:p>
        </w:tc>
        <w:tc>
          <w:tcPr>
            <w:tcW w:w="1021" w:type="dxa"/>
          </w:tcPr>
          <w:p w14:paraId="5060022A" w14:textId="77777777" w:rsidR="00F04757" w:rsidRPr="00481D2D" w:rsidRDefault="00F04757">
            <w:pPr>
              <w:pStyle w:val="TAL"/>
            </w:pPr>
            <w:r w:rsidRPr="00481D2D">
              <w:t>c14</w:t>
            </w:r>
          </w:p>
        </w:tc>
        <w:tc>
          <w:tcPr>
            <w:tcW w:w="1021" w:type="dxa"/>
          </w:tcPr>
          <w:p w14:paraId="0E3FD283" w14:textId="77777777" w:rsidR="00F04757" w:rsidRPr="00481D2D" w:rsidRDefault="00F04757">
            <w:pPr>
              <w:pStyle w:val="TAL"/>
            </w:pPr>
            <w:r w:rsidRPr="00481D2D">
              <w:t>c14</w:t>
            </w:r>
          </w:p>
        </w:tc>
        <w:tc>
          <w:tcPr>
            <w:tcW w:w="1021" w:type="dxa"/>
          </w:tcPr>
          <w:p w14:paraId="417BA97B" w14:textId="77777777" w:rsidR="00F04757" w:rsidRPr="00481D2D" w:rsidRDefault="00F04757">
            <w:pPr>
              <w:pStyle w:val="TAL"/>
            </w:pPr>
            <w:r w:rsidRPr="00481D2D">
              <w:t>[52] 4.2</w:t>
            </w:r>
          </w:p>
        </w:tc>
        <w:tc>
          <w:tcPr>
            <w:tcW w:w="1021" w:type="dxa"/>
          </w:tcPr>
          <w:p w14:paraId="4021AEDF" w14:textId="77777777" w:rsidR="00F04757" w:rsidRPr="00481D2D" w:rsidRDefault="00F04757">
            <w:pPr>
              <w:pStyle w:val="TAL"/>
            </w:pPr>
            <w:r w:rsidRPr="00481D2D">
              <w:t>c15</w:t>
            </w:r>
          </w:p>
        </w:tc>
        <w:tc>
          <w:tcPr>
            <w:tcW w:w="1021" w:type="dxa"/>
          </w:tcPr>
          <w:p w14:paraId="673E7D06" w14:textId="77777777" w:rsidR="00F04757" w:rsidRPr="00481D2D" w:rsidRDefault="00F04757">
            <w:pPr>
              <w:pStyle w:val="TAL"/>
            </w:pPr>
            <w:r w:rsidRPr="00481D2D">
              <w:t>c16</w:t>
            </w:r>
          </w:p>
        </w:tc>
      </w:tr>
      <w:tr w:rsidR="00F04757" w:rsidRPr="00481D2D" w14:paraId="13C62550" w14:textId="77777777">
        <w:tc>
          <w:tcPr>
            <w:tcW w:w="851" w:type="dxa"/>
          </w:tcPr>
          <w:p w14:paraId="6F35F2DD" w14:textId="77777777" w:rsidR="00F04757" w:rsidRPr="00481D2D" w:rsidRDefault="00F04757">
            <w:pPr>
              <w:pStyle w:val="TAL"/>
            </w:pPr>
            <w:r w:rsidRPr="00481D2D">
              <w:t>24</w:t>
            </w:r>
          </w:p>
        </w:tc>
        <w:tc>
          <w:tcPr>
            <w:tcW w:w="2665" w:type="dxa"/>
          </w:tcPr>
          <w:p w14:paraId="03B307BE" w14:textId="77777777" w:rsidR="00F04757" w:rsidRPr="00481D2D" w:rsidRDefault="00F04757">
            <w:pPr>
              <w:pStyle w:val="TAL"/>
            </w:pPr>
            <w:r w:rsidRPr="00481D2D">
              <w:t>P-Charging-Function-Addresses</w:t>
            </w:r>
          </w:p>
        </w:tc>
        <w:tc>
          <w:tcPr>
            <w:tcW w:w="1021" w:type="dxa"/>
          </w:tcPr>
          <w:p w14:paraId="063CB674" w14:textId="77777777" w:rsidR="00F04757" w:rsidRPr="00481D2D" w:rsidRDefault="00F04757">
            <w:pPr>
              <w:pStyle w:val="TAL"/>
            </w:pPr>
            <w:r w:rsidRPr="00481D2D">
              <w:t>[52] 4.5</w:t>
            </w:r>
          </w:p>
        </w:tc>
        <w:tc>
          <w:tcPr>
            <w:tcW w:w="1021" w:type="dxa"/>
          </w:tcPr>
          <w:p w14:paraId="62303CFB" w14:textId="77777777" w:rsidR="00F04757" w:rsidRPr="00481D2D" w:rsidRDefault="00F04757">
            <w:pPr>
              <w:pStyle w:val="TAL"/>
            </w:pPr>
            <w:r w:rsidRPr="00481D2D">
              <w:t>c21</w:t>
            </w:r>
          </w:p>
        </w:tc>
        <w:tc>
          <w:tcPr>
            <w:tcW w:w="1021" w:type="dxa"/>
          </w:tcPr>
          <w:p w14:paraId="6FA055E7" w14:textId="77777777" w:rsidR="00F04757" w:rsidRPr="00481D2D" w:rsidRDefault="00F04757">
            <w:pPr>
              <w:pStyle w:val="TAL"/>
            </w:pPr>
            <w:r w:rsidRPr="00481D2D">
              <w:t>c21</w:t>
            </w:r>
          </w:p>
        </w:tc>
        <w:tc>
          <w:tcPr>
            <w:tcW w:w="1021" w:type="dxa"/>
          </w:tcPr>
          <w:p w14:paraId="750C6E42" w14:textId="77777777" w:rsidR="00F04757" w:rsidRPr="00481D2D" w:rsidRDefault="00F04757">
            <w:pPr>
              <w:pStyle w:val="TAL"/>
            </w:pPr>
            <w:r w:rsidRPr="00481D2D">
              <w:t>[52] 4.5</w:t>
            </w:r>
          </w:p>
        </w:tc>
        <w:tc>
          <w:tcPr>
            <w:tcW w:w="1021" w:type="dxa"/>
          </w:tcPr>
          <w:p w14:paraId="78EED72E" w14:textId="77777777" w:rsidR="00F04757" w:rsidRPr="00481D2D" w:rsidRDefault="00F04757">
            <w:pPr>
              <w:pStyle w:val="TAL"/>
            </w:pPr>
            <w:r w:rsidRPr="00481D2D">
              <w:t>c22</w:t>
            </w:r>
          </w:p>
        </w:tc>
        <w:tc>
          <w:tcPr>
            <w:tcW w:w="1021" w:type="dxa"/>
          </w:tcPr>
          <w:p w14:paraId="7DC1EDA1" w14:textId="77777777" w:rsidR="00F04757" w:rsidRPr="00481D2D" w:rsidRDefault="00F04757">
            <w:pPr>
              <w:pStyle w:val="TAL"/>
            </w:pPr>
            <w:r w:rsidRPr="00481D2D">
              <w:t>c22</w:t>
            </w:r>
          </w:p>
        </w:tc>
      </w:tr>
      <w:tr w:rsidR="00F04757" w:rsidRPr="00481D2D" w14:paraId="0BE5105F" w14:textId="77777777">
        <w:tc>
          <w:tcPr>
            <w:tcW w:w="851" w:type="dxa"/>
          </w:tcPr>
          <w:p w14:paraId="3392303A" w14:textId="77777777" w:rsidR="00F04757" w:rsidRPr="00481D2D" w:rsidRDefault="00F04757">
            <w:pPr>
              <w:pStyle w:val="TAL"/>
            </w:pPr>
            <w:r w:rsidRPr="00481D2D">
              <w:t>25</w:t>
            </w:r>
          </w:p>
        </w:tc>
        <w:tc>
          <w:tcPr>
            <w:tcW w:w="2665" w:type="dxa"/>
          </w:tcPr>
          <w:p w14:paraId="0A50E376" w14:textId="77777777" w:rsidR="00F04757" w:rsidRPr="00481D2D" w:rsidRDefault="00F04757">
            <w:pPr>
              <w:pStyle w:val="TAL"/>
            </w:pPr>
            <w:r w:rsidRPr="00481D2D">
              <w:t>P-Charging-Vector</w:t>
            </w:r>
          </w:p>
        </w:tc>
        <w:tc>
          <w:tcPr>
            <w:tcW w:w="1021" w:type="dxa"/>
          </w:tcPr>
          <w:p w14:paraId="5C32D6CB" w14:textId="77777777" w:rsidR="00F04757" w:rsidRPr="00481D2D" w:rsidRDefault="00F04757">
            <w:pPr>
              <w:pStyle w:val="TAL"/>
            </w:pPr>
            <w:r w:rsidRPr="00481D2D">
              <w:t>[52] 4.6</w:t>
            </w:r>
          </w:p>
        </w:tc>
        <w:tc>
          <w:tcPr>
            <w:tcW w:w="1021" w:type="dxa"/>
          </w:tcPr>
          <w:p w14:paraId="25671B0A" w14:textId="77777777" w:rsidR="00F04757" w:rsidRPr="00481D2D" w:rsidRDefault="00F04757">
            <w:pPr>
              <w:pStyle w:val="TAL"/>
            </w:pPr>
            <w:r w:rsidRPr="00481D2D">
              <w:t>c19</w:t>
            </w:r>
          </w:p>
        </w:tc>
        <w:tc>
          <w:tcPr>
            <w:tcW w:w="1021" w:type="dxa"/>
          </w:tcPr>
          <w:p w14:paraId="7F851AAE" w14:textId="77777777" w:rsidR="00F04757" w:rsidRPr="00481D2D" w:rsidRDefault="00F04757">
            <w:pPr>
              <w:pStyle w:val="TAL"/>
            </w:pPr>
            <w:r w:rsidRPr="00481D2D">
              <w:t>c19</w:t>
            </w:r>
          </w:p>
        </w:tc>
        <w:tc>
          <w:tcPr>
            <w:tcW w:w="1021" w:type="dxa"/>
          </w:tcPr>
          <w:p w14:paraId="305D936D" w14:textId="77777777" w:rsidR="00F04757" w:rsidRPr="00481D2D" w:rsidRDefault="00F04757">
            <w:pPr>
              <w:pStyle w:val="TAL"/>
            </w:pPr>
            <w:r w:rsidRPr="00481D2D">
              <w:t>[52] 4.6</w:t>
            </w:r>
          </w:p>
        </w:tc>
        <w:tc>
          <w:tcPr>
            <w:tcW w:w="1021" w:type="dxa"/>
          </w:tcPr>
          <w:p w14:paraId="10ED8D26" w14:textId="77777777" w:rsidR="00F04757" w:rsidRPr="00481D2D" w:rsidRDefault="00F04757">
            <w:pPr>
              <w:pStyle w:val="TAL"/>
            </w:pPr>
            <w:r w:rsidRPr="00481D2D">
              <w:t>c20</w:t>
            </w:r>
          </w:p>
        </w:tc>
        <w:tc>
          <w:tcPr>
            <w:tcW w:w="1021" w:type="dxa"/>
          </w:tcPr>
          <w:p w14:paraId="044CA866" w14:textId="77777777" w:rsidR="00F04757" w:rsidRPr="00481D2D" w:rsidRDefault="00F04757">
            <w:pPr>
              <w:pStyle w:val="TAL"/>
            </w:pPr>
            <w:r w:rsidRPr="00481D2D">
              <w:t>c20</w:t>
            </w:r>
          </w:p>
        </w:tc>
      </w:tr>
      <w:tr w:rsidR="00F04757" w:rsidRPr="00481D2D" w14:paraId="74373E59" w14:textId="77777777">
        <w:tc>
          <w:tcPr>
            <w:tcW w:w="851" w:type="dxa"/>
          </w:tcPr>
          <w:p w14:paraId="6DB1D2A4" w14:textId="77777777" w:rsidR="00F04757" w:rsidRPr="00481D2D" w:rsidRDefault="00F04757">
            <w:pPr>
              <w:pStyle w:val="TAL"/>
              <w:keepNext w:val="0"/>
              <w:keepLines w:val="0"/>
            </w:pPr>
            <w:r w:rsidRPr="00481D2D">
              <w:t>26</w:t>
            </w:r>
          </w:p>
        </w:tc>
        <w:tc>
          <w:tcPr>
            <w:tcW w:w="2665" w:type="dxa"/>
          </w:tcPr>
          <w:p w14:paraId="59EADE61" w14:textId="77777777" w:rsidR="00F04757" w:rsidRPr="00481D2D" w:rsidRDefault="00F04757">
            <w:pPr>
              <w:pStyle w:val="TAL"/>
              <w:keepNext w:val="0"/>
              <w:keepLines w:val="0"/>
            </w:pPr>
            <w:r w:rsidRPr="00481D2D">
              <w:t>P-Preferred-Identity</w:t>
            </w:r>
          </w:p>
        </w:tc>
        <w:tc>
          <w:tcPr>
            <w:tcW w:w="1021" w:type="dxa"/>
          </w:tcPr>
          <w:p w14:paraId="2262125F" w14:textId="77777777" w:rsidR="00F04757" w:rsidRPr="00481D2D" w:rsidRDefault="00F04757">
            <w:pPr>
              <w:pStyle w:val="TAL"/>
              <w:keepNext w:val="0"/>
              <w:keepLines w:val="0"/>
            </w:pPr>
            <w:r w:rsidRPr="00481D2D">
              <w:t>[34] 9.2</w:t>
            </w:r>
          </w:p>
        </w:tc>
        <w:tc>
          <w:tcPr>
            <w:tcW w:w="1021" w:type="dxa"/>
          </w:tcPr>
          <w:p w14:paraId="276785E7" w14:textId="77777777" w:rsidR="00F04757" w:rsidRPr="00481D2D" w:rsidRDefault="00F04757">
            <w:pPr>
              <w:pStyle w:val="TAL"/>
              <w:keepNext w:val="0"/>
              <w:keepLines w:val="0"/>
            </w:pPr>
            <w:r w:rsidRPr="00481D2D">
              <w:t>x</w:t>
            </w:r>
          </w:p>
        </w:tc>
        <w:tc>
          <w:tcPr>
            <w:tcW w:w="1021" w:type="dxa"/>
          </w:tcPr>
          <w:p w14:paraId="4988BC05" w14:textId="77777777" w:rsidR="00F04757" w:rsidRPr="00481D2D" w:rsidRDefault="00ED6D21">
            <w:pPr>
              <w:pStyle w:val="TAL"/>
              <w:keepNext w:val="0"/>
              <w:keepLines w:val="0"/>
            </w:pPr>
            <w:r w:rsidRPr="00481D2D">
              <w:t>c69</w:t>
            </w:r>
          </w:p>
        </w:tc>
        <w:tc>
          <w:tcPr>
            <w:tcW w:w="1021" w:type="dxa"/>
          </w:tcPr>
          <w:p w14:paraId="1DA1E223" w14:textId="77777777" w:rsidR="00F04757" w:rsidRPr="00481D2D" w:rsidRDefault="00F04757">
            <w:pPr>
              <w:pStyle w:val="TAL"/>
              <w:keepNext w:val="0"/>
              <w:keepLines w:val="0"/>
            </w:pPr>
            <w:r w:rsidRPr="00481D2D">
              <w:t>[34] 9.2</w:t>
            </w:r>
          </w:p>
        </w:tc>
        <w:tc>
          <w:tcPr>
            <w:tcW w:w="1021" w:type="dxa"/>
          </w:tcPr>
          <w:p w14:paraId="666D15C8" w14:textId="77777777" w:rsidR="00F04757" w:rsidRPr="00481D2D" w:rsidRDefault="00F04757">
            <w:pPr>
              <w:pStyle w:val="TAL"/>
              <w:keepNext w:val="0"/>
              <w:keepLines w:val="0"/>
            </w:pPr>
            <w:r w:rsidRPr="00481D2D">
              <w:t>c9</w:t>
            </w:r>
          </w:p>
        </w:tc>
        <w:tc>
          <w:tcPr>
            <w:tcW w:w="1021" w:type="dxa"/>
          </w:tcPr>
          <w:p w14:paraId="01E974EC" w14:textId="77777777" w:rsidR="00F04757" w:rsidRPr="00481D2D" w:rsidRDefault="00F04757">
            <w:pPr>
              <w:pStyle w:val="TAL"/>
              <w:keepNext w:val="0"/>
              <w:keepLines w:val="0"/>
            </w:pPr>
            <w:r w:rsidRPr="00481D2D">
              <w:t>c9</w:t>
            </w:r>
          </w:p>
        </w:tc>
      </w:tr>
      <w:tr w:rsidR="00F04757" w:rsidRPr="00481D2D" w14:paraId="5218DE5C" w14:textId="77777777">
        <w:tc>
          <w:tcPr>
            <w:tcW w:w="851" w:type="dxa"/>
          </w:tcPr>
          <w:p w14:paraId="065FDA84" w14:textId="77777777" w:rsidR="00F04757" w:rsidRPr="00481D2D" w:rsidRDefault="00F04757">
            <w:pPr>
              <w:pStyle w:val="TAL"/>
            </w:pPr>
            <w:r w:rsidRPr="00481D2D">
              <w:t>26A</w:t>
            </w:r>
          </w:p>
        </w:tc>
        <w:tc>
          <w:tcPr>
            <w:tcW w:w="2665" w:type="dxa"/>
          </w:tcPr>
          <w:p w14:paraId="264EC003" w14:textId="77777777" w:rsidR="00F04757" w:rsidRPr="00481D2D" w:rsidRDefault="00F04757">
            <w:pPr>
              <w:pStyle w:val="TAL"/>
            </w:pPr>
            <w:r w:rsidRPr="00481D2D">
              <w:t>P-Preferred-Service</w:t>
            </w:r>
          </w:p>
        </w:tc>
        <w:tc>
          <w:tcPr>
            <w:tcW w:w="1021" w:type="dxa"/>
          </w:tcPr>
          <w:p w14:paraId="36290690" w14:textId="77777777" w:rsidR="00F04757" w:rsidRPr="00481D2D" w:rsidRDefault="00F04757">
            <w:pPr>
              <w:pStyle w:val="TAL"/>
            </w:pPr>
            <w:r w:rsidRPr="00481D2D">
              <w:t>[121] 4.2</w:t>
            </w:r>
          </w:p>
        </w:tc>
        <w:tc>
          <w:tcPr>
            <w:tcW w:w="1021" w:type="dxa"/>
          </w:tcPr>
          <w:p w14:paraId="5EED8320" w14:textId="77777777" w:rsidR="00F04757" w:rsidRPr="00481D2D" w:rsidRDefault="00F04757">
            <w:pPr>
              <w:pStyle w:val="TAL"/>
            </w:pPr>
            <w:r w:rsidRPr="00481D2D">
              <w:t>x</w:t>
            </w:r>
          </w:p>
        </w:tc>
        <w:tc>
          <w:tcPr>
            <w:tcW w:w="1021" w:type="dxa"/>
          </w:tcPr>
          <w:p w14:paraId="58CC4109" w14:textId="77777777" w:rsidR="00F04757" w:rsidRPr="00481D2D" w:rsidRDefault="00F04757">
            <w:pPr>
              <w:pStyle w:val="TAL"/>
            </w:pPr>
            <w:r w:rsidRPr="00481D2D">
              <w:t>x</w:t>
            </w:r>
          </w:p>
        </w:tc>
        <w:tc>
          <w:tcPr>
            <w:tcW w:w="1021" w:type="dxa"/>
          </w:tcPr>
          <w:p w14:paraId="2EE7CB04" w14:textId="77777777" w:rsidR="00F04757" w:rsidRPr="00481D2D" w:rsidRDefault="00F04757">
            <w:pPr>
              <w:pStyle w:val="TAL"/>
            </w:pPr>
            <w:r w:rsidRPr="00481D2D">
              <w:t>[121] 4.2</w:t>
            </w:r>
          </w:p>
        </w:tc>
        <w:tc>
          <w:tcPr>
            <w:tcW w:w="1021" w:type="dxa"/>
          </w:tcPr>
          <w:p w14:paraId="0D641CA4" w14:textId="77777777" w:rsidR="00F04757" w:rsidRPr="00481D2D" w:rsidRDefault="00FD4A05">
            <w:pPr>
              <w:pStyle w:val="TAL"/>
            </w:pPr>
            <w:r w:rsidRPr="00481D2D">
              <w:t>c37</w:t>
            </w:r>
          </w:p>
        </w:tc>
        <w:tc>
          <w:tcPr>
            <w:tcW w:w="1021" w:type="dxa"/>
          </w:tcPr>
          <w:p w14:paraId="54AB7E4B" w14:textId="77777777" w:rsidR="00F04757" w:rsidRPr="00481D2D" w:rsidRDefault="00FD4A05">
            <w:pPr>
              <w:pStyle w:val="TAL"/>
            </w:pPr>
            <w:r w:rsidRPr="00481D2D">
              <w:t>c37</w:t>
            </w:r>
          </w:p>
        </w:tc>
      </w:tr>
      <w:tr w:rsidR="003C21BF" w:rsidRPr="00481D2D" w14:paraId="1F94CC5F" w14:textId="77777777">
        <w:tc>
          <w:tcPr>
            <w:tcW w:w="851" w:type="dxa"/>
          </w:tcPr>
          <w:p w14:paraId="1F174478" w14:textId="77777777" w:rsidR="003C21BF" w:rsidRPr="00481D2D" w:rsidRDefault="003C21BF" w:rsidP="00E83AD2">
            <w:pPr>
              <w:pStyle w:val="TAL"/>
            </w:pPr>
            <w:r w:rsidRPr="00481D2D">
              <w:t>26B</w:t>
            </w:r>
          </w:p>
        </w:tc>
        <w:tc>
          <w:tcPr>
            <w:tcW w:w="2665" w:type="dxa"/>
          </w:tcPr>
          <w:p w14:paraId="5AAA694A" w14:textId="77777777" w:rsidR="003C21BF" w:rsidRPr="00481D2D" w:rsidRDefault="003C21BF" w:rsidP="00E83AD2">
            <w:pPr>
              <w:pStyle w:val="TAL"/>
            </w:pPr>
            <w:r w:rsidRPr="00481D2D">
              <w:t>P-Private-Network-Indication</w:t>
            </w:r>
          </w:p>
        </w:tc>
        <w:tc>
          <w:tcPr>
            <w:tcW w:w="1021" w:type="dxa"/>
          </w:tcPr>
          <w:p w14:paraId="5696107A" w14:textId="77777777" w:rsidR="003C21BF" w:rsidRPr="00481D2D" w:rsidRDefault="003C21BF" w:rsidP="00E83AD2">
            <w:pPr>
              <w:pStyle w:val="TAL"/>
            </w:pPr>
            <w:r w:rsidRPr="00481D2D">
              <w:t>[134]</w:t>
            </w:r>
          </w:p>
        </w:tc>
        <w:tc>
          <w:tcPr>
            <w:tcW w:w="1021" w:type="dxa"/>
          </w:tcPr>
          <w:p w14:paraId="5602F4EE" w14:textId="77777777" w:rsidR="003C21BF" w:rsidRPr="00481D2D" w:rsidRDefault="003C21BF" w:rsidP="00E83AD2">
            <w:pPr>
              <w:pStyle w:val="TAL"/>
            </w:pPr>
            <w:r w:rsidRPr="00481D2D">
              <w:t>c40</w:t>
            </w:r>
          </w:p>
        </w:tc>
        <w:tc>
          <w:tcPr>
            <w:tcW w:w="1021" w:type="dxa"/>
          </w:tcPr>
          <w:p w14:paraId="4A7B3BC8" w14:textId="77777777" w:rsidR="003C21BF" w:rsidRPr="00481D2D" w:rsidRDefault="003C21BF" w:rsidP="00E83AD2">
            <w:pPr>
              <w:pStyle w:val="TAL"/>
            </w:pPr>
            <w:r w:rsidRPr="00481D2D">
              <w:t>c40</w:t>
            </w:r>
          </w:p>
        </w:tc>
        <w:tc>
          <w:tcPr>
            <w:tcW w:w="1021" w:type="dxa"/>
          </w:tcPr>
          <w:p w14:paraId="74B14204" w14:textId="77777777" w:rsidR="003C21BF" w:rsidRPr="00481D2D" w:rsidRDefault="003C21BF" w:rsidP="00E83AD2">
            <w:pPr>
              <w:pStyle w:val="TAL"/>
            </w:pPr>
            <w:r w:rsidRPr="00481D2D">
              <w:t>[134]</w:t>
            </w:r>
          </w:p>
        </w:tc>
        <w:tc>
          <w:tcPr>
            <w:tcW w:w="1021" w:type="dxa"/>
          </w:tcPr>
          <w:p w14:paraId="4F3E95E7" w14:textId="77777777" w:rsidR="003C21BF" w:rsidRPr="00481D2D" w:rsidRDefault="003C21BF" w:rsidP="00E83AD2">
            <w:pPr>
              <w:pStyle w:val="TAL"/>
            </w:pPr>
            <w:r w:rsidRPr="00481D2D">
              <w:t>c40</w:t>
            </w:r>
          </w:p>
        </w:tc>
        <w:tc>
          <w:tcPr>
            <w:tcW w:w="1021" w:type="dxa"/>
          </w:tcPr>
          <w:p w14:paraId="2F09A1E6" w14:textId="77777777" w:rsidR="003C21BF" w:rsidRPr="00481D2D" w:rsidRDefault="003C21BF" w:rsidP="00E83AD2">
            <w:pPr>
              <w:pStyle w:val="TAL"/>
            </w:pPr>
            <w:r w:rsidRPr="00481D2D">
              <w:t>c40</w:t>
            </w:r>
          </w:p>
        </w:tc>
      </w:tr>
      <w:tr w:rsidR="00F04757" w:rsidRPr="00481D2D" w14:paraId="533B8328" w14:textId="77777777">
        <w:tc>
          <w:tcPr>
            <w:tcW w:w="851" w:type="dxa"/>
          </w:tcPr>
          <w:p w14:paraId="2A712DDB" w14:textId="77777777" w:rsidR="00F04757" w:rsidRPr="00481D2D" w:rsidRDefault="00F04757">
            <w:pPr>
              <w:pStyle w:val="TAL"/>
            </w:pPr>
            <w:r w:rsidRPr="00481D2D">
              <w:t>26</w:t>
            </w:r>
            <w:r w:rsidR="003C21BF" w:rsidRPr="00481D2D">
              <w:t>C</w:t>
            </w:r>
          </w:p>
        </w:tc>
        <w:tc>
          <w:tcPr>
            <w:tcW w:w="2665" w:type="dxa"/>
          </w:tcPr>
          <w:p w14:paraId="52F90020" w14:textId="77777777" w:rsidR="00F04757" w:rsidRPr="00481D2D" w:rsidRDefault="00F04757">
            <w:pPr>
              <w:pStyle w:val="TAL"/>
            </w:pPr>
            <w:r w:rsidRPr="00481D2D">
              <w:t>P-Profile-Key</w:t>
            </w:r>
          </w:p>
        </w:tc>
        <w:tc>
          <w:tcPr>
            <w:tcW w:w="1021" w:type="dxa"/>
          </w:tcPr>
          <w:p w14:paraId="3586B619" w14:textId="77777777" w:rsidR="00F04757" w:rsidRPr="00481D2D" w:rsidRDefault="00F04757">
            <w:pPr>
              <w:pStyle w:val="TAL"/>
            </w:pPr>
            <w:r w:rsidRPr="00481D2D">
              <w:t>[97] 5</w:t>
            </w:r>
          </w:p>
        </w:tc>
        <w:tc>
          <w:tcPr>
            <w:tcW w:w="1021" w:type="dxa"/>
          </w:tcPr>
          <w:p w14:paraId="0C04BB32" w14:textId="77777777" w:rsidR="00F04757" w:rsidRPr="00481D2D" w:rsidRDefault="00F04757">
            <w:pPr>
              <w:pStyle w:val="TAL"/>
            </w:pPr>
            <w:r w:rsidRPr="00481D2D">
              <w:t>c34</w:t>
            </w:r>
          </w:p>
        </w:tc>
        <w:tc>
          <w:tcPr>
            <w:tcW w:w="1021" w:type="dxa"/>
          </w:tcPr>
          <w:p w14:paraId="2C8E2609" w14:textId="77777777" w:rsidR="00F04757" w:rsidRPr="00481D2D" w:rsidRDefault="00F04757">
            <w:pPr>
              <w:pStyle w:val="TAL"/>
            </w:pPr>
            <w:r w:rsidRPr="00481D2D">
              <w:t>c34</w:t>
            </w:r>
          </w:p>
        </w:tc>
        <w:tc>
          <w:tcPr>
            <w:tcW w:w="1021" w:type="dxa"/>
          </w:tcPr>
          <w:p w14:paraId="6455FBF0" w14:textId="77777777" w:rsidR="00F04757" w:rsidRPr="00481D2D" w:rsidRDefault="00F04757">
            <w:pPr>
              <w:pStyle w:val="TAL"/>
            </w:pPr>
            <w:r w:rsidRPr="00481D2D">
              <w:t>[97] 5</w:t>
            </w:r>
          </w:p>
        </w:tc>
        <w:tc>
          <w:tcPr>
            <w:tcW w:w="1021" w:type="dxa"/>
          </w:tcPr>
          <w:p w14:paraId="51AF09C4" w14:textId="77777777" w:rsidR="00F04757" w:rsidRPr="00481D2D" w:rsidRDefault="00F04757">
            <w:pPr>
              <w:pStyle w:val="TAL"/>
            </w:pPr>
            <w:r w:rsidRPr="00481D2D">
              <w:t>c35</w:t>
            </w:r>
          </w:p>
        </w:tc>
        <w:tc>
          <w:tcPr>
            <w:tcW w:w="1021" w:type="dxa"/>
          </w:tcPr>
          <w:p w14:paraId="43168D67" w14:textId="77777777" w:rsidR="00F04757" w:rsidRPr="00481D2D" w:rsidRDefault="00F04757">
            <w:pPr>
              <w:pStyle w:val="TAL"/>
            </w:pPr>
            <w:r w:rsidRPr="00481D2D">
              <w:t>c35</w:t>
            </w:r>
          </w:p>
        </w:tc>
      </w:tr>
      <w:tr w:rsidR="00477C5B" w:rsidRPr="00481D2D" w14:paraId="58C05503" w14:textId="77777777">
        <w:tc>
          <w:tcPr>
            <w:tcW w:w="851" w:type="dxa"/>
          </w:tcPr>
          <w:p w14:paraId="2D236E19" w14:textId="77777777" w:rsidR="00477C5B" w:rsidRPr="00481D2D" w:rsidRDefault="00477C5B" w:rsidP="00A677A5">
            <w:pPr>
              <w:pStyle w:val="TAL"/>
            </w:pPr>
            <w:r w:rsidRPr="00481D2D">
              <w:t>26</w:t>
            </w:r>
            <w:r w:rsidR="003C21BF" w:rsidRPr="00481D2D">
              <w:t>D</w:t>
            </w:r>
          </w:p>
        </w:tc>
        <w:tc>
          <w:tcPr>
            <w:tcW w:w="2665" w:type="dxa"/>
          </w:tcPr>
          <w:p w14:paraId="43438362" w14:textId="77777777" w:rsidR="00477C5B" w:rsidRPr="00481D2D" w:rsidRDefault="00477C5B" w:rsidP="00A677A5">
            <w:pPr>
              <w:pStyle w:val="TAL"/>
            </w:pPr>
            <w:r w:rsidRPr="00481D2D">
              <w:t>P-Served-User</w:t>
            </w:r>
          </w:p>
        </w:tc>
        <w:tc>
          <w:tcPr>
            <w:tcW w:w="1021" w:type="dxa"/>
          </w:tcPr>
          <w:p w14:paraId="10141953" w14:textId="77777777" w:rsidR="00477C5B" w:rsidRPr="00481D2D" w:rsidRDefault="00477C5B" w:rsidP="00A677A5">
            <w:pPr>
              <w:pStyle w:val="TAL"/>
            </w:pPr>
            <w:r w:rsidRPr="00481D2D">
              <w:t xml:space="preserve">[133] </w:t>
            </w:r>
            <w:r w:rsidR="00B1067A" w:rsidRPr="00481D2D">
              <w:t>6</w:t>
            </w:r>
          </w:p>
        </w:tc>
        <w:tc>
          <w:tcPr>
            <w:tcW w:w="1021" w:type="dxa"/>
          </w:tcPr>
          <w:p w14:paraId="6E1C4D02" w14:textId="77777777" w:rsidR="00477C5B" w:rsidRPr="00481D2D" w:rsidRDefault="00477C5B" w:rsidP="00A677A5">
            <w:pPr>
              <w:pStyle w:val="TAL"/>
            </w:pPr>
            <w:r w:rsidRPr="00481D2D">
              <w:t>c41</w:t>
            </w:r>
          </w:p>
        </w:tc>
        <w:tc>
          <w:tcPr>
            <w:tcW w:w="1021" w:type="dxa"/>
          </w:tcPr>
          <w:p w14:paraId="4EC326FC" w14:textId="77777777" w:rsidR="00477C5B" w:rsidRPr="00481D2D" w:rsidRDefault="00477C5B" w:rsidP="00A677A5">
            <w:pPr>
              <w:pStyle w:val="TAL"/>
            </w:pPr>
            <w:r w:rsidRPr="00481D2D">
              <w:t>c41</w:t>
            </w:r>
          </w:p>
        </w:tc>
        <w:tc>
          <w:tcPr>
            <w:tcW w:w="1021" w:type="dxa"/>
          </w:tcPr>
          <w:p w14:paraId="2FBB62B2" w14:textId="77777777" w:rsidR="00477C5B" w:rsidRPr="00481D2D" w:rsidRDefault="00477C5B" w:rsidP="00A677A5">
            <w:pPr>
              <w:pStyle w:val="TAL"/>
            </w:pPr>
            <w:r w:rsidRPr="00481D2D">
              <w:t xml:space="preserve">[133] </w:t>
            </w:r>
            <w:r w:rsidR="00B1067A" w:rsidRPr="00481D2D">
              <w:t>6</w:t>
            </w:r>
          </w:p>
        </w:tc>
        <w:tc>
          <w:tcPr>
            <w:tcW w:w="1021" w:type="dxa"/>
          </w:tcPr>
          <w:p w14:paraId="42C615A3" w14:textId="77777777" w:rsidR="00477C5B" w:rsidRPr="00481D2D" w:rsidRDefault="00477C5B" w:rsidP="00A677A5">
            <w:pPr>
              <w:pStyle w:val="TAL"/>
            </w:pPr>
            <w:r w:rsidRPr="00481D2D">
              <w:t>c41</w:t>
            </w:r>
          </w:p>
        </w:tc>
        <w:tc>
          <w:tcPr>
            <w:tcW w:w="1021" w:type="dxa"/>
          </w:tcPr>
          <w:p w14:paraId="4438F94A" w14:textId="77777777" w:rsidR="00477C5B" w:rsidRPr="00481D2D" w:rsidRDefault="00477C5B" w:rsidP="00A677A5">
            <w:pPr>
              <w:pStyle w:val="TAL"/>
            </w:pPr>
            <w:r w:rsidRPr="00481D2D">
              <w:t>c41</w:t>
            </w:r>
          </w:p>
        </w:tc>
      </w:tr>
      <w:tr w:rsidR="00F04757" w:rsidRPr="00481D2D" w14:paraId="0A063A6F" w14:textId="77777777">
        <w:tc>
          <w:tcPr>
            <w:tcW w:w="851" w:type="dxa"/>
          </w:tcPr>
          <w:p w14:paraId="658A38B7" w14:textId="77777777" w:rsidR="00F04757" w:rsidRPr="00481D2D" w:rsidRDefault="00F04757">
            <w:pPr>
              <w:pStyle w:val="TAL"/>
            </w:pPr>
            <w:r w:rsidRPr="00481D2D">
              <w:t>26</w:t>
            </w:r>
            <w:r w:rsidR="003C21BF" w:rsidRPr="00481D2D">
              <w:t>E</w:t>
            </w:r>
          </w:p>
        </w:tc>
        <w:tc>
          <w:tcPr>
            <w:tcW w:w="2665" w:type="dxa"/>
          </w:tcPr>
          <w:p w14:paraId="02AEC284" w14:textId="77777777" w:rsidR="00F04757" w:rsidRPr="00481D2D" w:rsidRDefault="00F04757">
            <w:pPr>
              <w:pStyle w:val="TAL"/>
            </w:pPr>
            <w:r w:rsidRPr="00481D2D">
              <w:t>P-User-Database</w:t>
            </w:r>
          </w:p>
        </w:tc>
        <w:tc>
          <w:tcPr>
            <w:tcW w:w="1021" w:type="dxa"/>
          </w:tcPr>
          <w:p w14:paraId="0568E300" w14:textId="77777777" w:rsidR="00F04757" w:rsidRPr="00481D2D" w:rsidRDefault="00F04757">
            <w:pPr>
              <w:pStyle w:val="TAL"/>
            </w:pPr>
            <w:r w:rsidRPr="00481D2D">
              <w:t>[82] 4</w:t>
            </w:r>
          </w:p>
        </w:tc>
        <w:tc>
          <w:tcPr>
            <w:tcW w:w="1021" w:type="dxa"/>
          </w:tcPr>
          <w:p w14:paraId="23D92E74" w14:textId="77777777" w:rsidR="00F04757" w:rsidRPr="00481D2D" w:rsidRDefault="00F04757">
            <w:pPr>
              <w:pStyle w:val="TAL"/>
            </w:pPr>
            <w:r w:rsidRPr="00481D2D">
              <w:t>c33</w:t>
            </w:r>
          </w:p>
        </w:tc>
        <w:tc>
          <w:tcPr>
            <w:tcW w:w="1021" w:type="dxa"/>
          </w:tcPr>
          <w:p w14:paraId="5DD7CC21" w14:textId="77777777" w:rsidR="00F04757" w:rsidRPr="00481D2D" w:rsidRDefault="00F04757">
            <w:pPr>
              <w:pStyle w:val="TAL"/>
            </w:pPr>
            <w:r w:rsidRPr="00481D2D">
              <w:t>c33</w:t>
            </w:r>
          </w:p>
        </w:tc>
        <w:tc>
          <w:tcPr>
            <w:tcW w:w="1021" w:type="dxa"/>
          </w:tcPr>
          <w:p w14:paraId="3ABF0131" w14:textId="77777777" w:rsidR="00F04757" w:rsidRPr="00481D2D" w:rsidRDefault="00F04757">
            <w:pPr>
              <w:pStyle w:val="TAL"/>
            </w:pPr>
            <w:r w:rsidRPr="00481D2D">
              <w:t>[82] 4</w:t>
            </w:r>
          </w:p>
        </w:tc>
        <w:tc>
          <w:tcPr>
            <w:tcW w:w="1021" w:type="dxa"/>
          </w:tcPr>
          <w:p w14:paraId="4C9D85DF" w14:textId="77777777" w:rsidR="00F04757" w:rsidRPr="00481D2D" w:rsidRDefault="00F04757">
            <w:pPr>
              <w:pStyle w:val="TAL"/>
            </w:pPr>
            <w:r w:rsidRPr="00481D2D">
              <w:t>c33</w:t>
            </w:r>
          </w:p>
        </w:tc>
        <w:tc>
          <w:tcPr>
            <w:tcW w:w="1021" w:type="dxa"/>
          </w:tcPr>
          <w:p w14:paraId="5225AA61" w14:textId="77777777" w:rsidR="00F04757" w:rsidRPr="00481D2D" w:rsidRDefault="00F04757">
            <w:pPr>
              <w:pStyle w:val="TAL"/>
            </w:pPr>
            <w:r w:rsidRPr="00481D2D">
              <w:t>c33</w:t>
            </w:r>
          </w:p>
        </w:tc>
      </w:tr>
      <w:tr w:rsidR="00F04757" w:rsidRPr="00481D2D" w14:paraId="784CE1F4" w14:textId="77777777">
        <w:tc>
          <w:tcPr>
            <w:tcW w:w="851" w:type="dxa"/>
          </w:tcPr>
          <w:p w14:paraId="2BFC7D15" w14:textId="77777777" w:rsidR="00F04757" w:rsidRPr="00481D2D" w:rsidRDefault="00F04757">
            <w:pPr>
              <w:pStyle w:val="TAL"/>
            </w:pPr>
            <w:r w:rsidRPr="00481D2D">
              <w:t>27</w:t>
            </w:r>
          </w:p>
        </w:tc>
        <w:tc>
          <w:tcPr>
            <w:tcW w:w="2665" w:type="dxa"/>
          </w:tcPr>
          <w:p w14:paraId="1057506B" w14:textId="77777777" w:rsidR="00F04757" w:rsidRPr="00481D2D" w:rsidRDefault="00F04757">
            <w:pPr>
              <w:pStyle w:val="TAL"/>
            </w:pPr>
            <w:r w:rsidRPr="00481D2D">
              <w:t>P-Visited-Network-ID</w:t>
            </w:r>
          </w:p>
        </w:tc>
        <w:tc>
          <w:tcPr>
            <w:tcW w:w="1021" w:type="dxa"/>
          </w:tcPr>
          <w:p w14:paraId="00B4DEC9" w14:textId="77777777" w:rsidR="00F04757" w:rsidRPr="00481D2D" w:rsidRDefault="00F04757">
            <w:pPr>
              <w:pStyle w:val="TAL"/>
            </w:pPr>
            <w:r w:rsidRPr="00481D2D">
              <w:t>[52] 4.3</w:t>
            </w:r>
          </w:p>
        </w:tc>
        <w:tc>
          <w:tcPr>
            <w:tcW w:w="1021" w:type="dxa"/>
          </w:tcPr>
          <w:p w14:paraId="35D36431" w14:textId="77777777" w:rsidR="00F04757" w:rsidRPr="00481D2D" w:rsidRDefault="00F04757">
            <w:pPr>
              <w:pStyle w:val="TAL"/>
            </w:pPr>
            <w:r w:rsidRPr="00481D2D">
              <w:t>c17</w:t>
            </w:r>
          </w:p>
        </w:tc>
        <w:tc>
          <w:tcPr>
            <w:tcW w:w="1021" w:type="dxa"/>
          </w:tcPr>
          <w:p w14:paraId="09B774DC" w14:textId="77777777" w:rsidR="00F04757" w:rsidRPr="00481D2D" w:rsidRDefault="001B43C5">
            <w:pPr>
              <w:pStyle w:val="TAL"/>
            </w:pPr>
            <w:r w:rsidRPr="00481D2D">
              <w:t>o</w:t>
            </w:r>
          </w:p>
        </w:tc>
        <w:tc>
          <w:tcPr>
            <w:tcW w:w="1021" w:type="dxa"/>
          </w:tcPr>
          <w:p w14:paraId="5E0ADEAE" w14:textId="77777777" w:rsidR="00F04757" w:rsidRPr="00481D2D" w:rsidRDefault="00F04757">
            <w:pPr>
              <w:pStyle w:val="TAL"/>
            </w:pPr>
            <w:r w:rsidRPr="00481D2D">
              <w:t>[52] 4.3</w:t>
            </w:r>
          </w:p>
        </w:tc>
        <w:tc>
          <w:tcPr>
            <w:tcW w:w="1021" w:type="dxa"/>
          </w:tcPr>
          <w:p w14:paraId="620DB358" w14:textId="77777777" w:rsidR="00F04757" w:rsidRPr="00481D2D" w:rsidRDefault="00F04757">
            <w:pPr>
              <w:pStyle w:val="TAL"/>
            </w:pPr>
            <w:r w:rsidRPr="00481D2D">
              <w:t>c18</w:t>
            </w:r>
          </w:p>
        </w:tc>
        <w:tc>
          <w:tcPr>
            <w:tcW w:w="1021" w:type="dxa"/>
          </w:tcPr>
          <w:p w14:paraId="42A613A8" w14:textId="77777777" w:rsidR="00F04757" w:rsidRPr="00481D2D" w:rsidRDefault="001B43C5">
            <w:pPr>
              <w:pStyle w:val="TAL"/>
            </w:pPr>
            <w:r w:rsidRPr="00481D2D">
              <w:t>o</w:t>
            </w:r>
          </w:p>
        </w:tc>
      </w:tr>
      <w:tr w:rsidR="00F04757" w:rsidRPr="00481D2D" w14:paraId="761815B5" w14:textId="77777777">
        <w:tc>
          <w:tcPr>
            <w:tcW w:w="851" w:type="dxa"/>
          </w:tcPr>
          <w:p w14:paraId="38854A3F" w14:textId="77777777" w:rsidR="00F04757" w:rsidRPr="00481D2D" w:rsidRDefault="00F04757">
            <w:pPr>
              <w:pStyle w:val="TAL"/>
            </w:pPr>
            <w:r w:rsidRPr="00481D2D">
              <w:t>28</w:t>
            </w:r>
          </w:p>
        </w:tc>
        <w:tc>
          <w:tcPr>
            <w:tcW w:w="2665" w:type="dxa"/>
          </w:tcPr>
          <w:p w14:paraId="6C7E2F6C" w14:textId="77777777" w:rsidR="00F04757" w:rsidRPr="00481D2D" w:rsidRDefault="00F04757">
            <w:pPr>
              <w:pStyle w:val="TAL"/>
            </w:pPr>
            <w:r w:rsidRPr="00481D2D">
              <w:t>Priorit</w:t>
            </w:r>
            <w:r w:rsidR="004B227C" w:rsidRPr="00481D2D">
              <w:t>y</w:t>
            </w:r>
          </w:p>
        </w:tc>
        <w:tc>
          <w:tcPr>
            <w:tcW w:w="1021" w:type="dxa"/>
          </w:tcPr>
          <w:p w14:paraId="3FEE2896" w14:textId="77777777" w:rsidR="00F04757" w:rsidRPr="00481D2D" w:rsidRDefault="00F04757">
            <w:pPr>
              <w:pStyle w:val="TAL"/>
            </w:pPr>
            <w:r w:rsidRPr="00481D2D">
              <w:t>[26] 20.26</w:t>
            </w:r>
          </w:p>
        </w:tc>
        <w:tc>
          <w:tcPr>
            <w:tcW w:w="1021" w:type="dxa"/>
          </w:tcPr>
          <w:p w14:paraId="2E97E121" w14:textId="77777777" w:rsidR="00F04757" w:rsidRPr="00481D2D" w:rsidRDefault="00F04757">
            <w:pPr>
              <w:pStyle w:val="TAL"/>
            </w:pPr>
            <w:r w:rsidRPr="00481D2D">
              <w:t>m</w:t>
            </w:r>
          </w:p>
        </w:tc>
        <w:tc>
          <w:tcPr>
            <w:tcW w:w="1021" w:type="dxa"/>
          </w:tcPr>
          <w:p w14:paraId="13A47247" w14:textId="77777777" w:rsidR="00F04757" w:rsidRPr="00481D2D" w:rsidRDefault="00F04757">
            <w:pPr>
              <w:pStyle w:val="TAL"/>
            </w:pPr>
            <w:r w:rsidRPr="00481D2D">
              <w:t>m</w:t>
            </w:r>
          </w:p>
        </w:tc>
        <w:tc>
          <w:tcPr>
            <w:tcW w:w="1021" w:type="dxa"/>
          </w:tcPr>
          <w:p w14:paraId="26C0C59E" w14:textId="77777777" w:rsidR="00F04757" w:rsidRPr="00481D2D" w:rsidRDefault="00F04757">
            <w:pPr>
              <w:pStyle w:val="TAL"/>
            </w:pPr>
            <w:r w:rsidRPr="00481D2D">
              <w:t>[26] 20.26</w:t>
            </w:r>
          </w:p>
        </w:tc>
        <w:tc>
          <w:tcPr>
            <w:tcW w:w="1021" w:type="dxa"/>
          </w:tcPr>
          <w:p w14:paraId="4C69FE3D" w14:textId="77777777" w:rsidR="00F04757" w:rsidRPr="00481D2D" w:rsidRDefault="00F04757">
            <w:pPr>
              <w:pStyle w:val="TAL"/>
            </w:pPr>
            <w:r w:rsidRPr="00481D2D">
              <w:t>i</w:t>
            </w:r>
          </w:p>
        </w:tc>
        <w:tc>
          <w:tcPr>
            <w:tcW w:w="1021" w:type="dxa"/>
          </w:tcPr>
          <w:p w14:paraId="194B3AB6" w14:textId="77777777" w:rsidR="00F04757" w:rsidRPr="00481D2D" w:rsidRDefault="001B7B14">
            <w:pPr>
              <w:pStyle w:val="TAL"/>
            </w:pPr>
            <w:r w:rsidRPr="00481D2D">
              <w:t>c50</w:t>
            </w:r>
          </w:p>
        </w:tc>
      </w:tr>
      <w:tr w:rsidR="00F04757" w:rsidRPr="00481D2D" w14:paraId="5C3EBF12" w14:textId="77777777">
        <w:tc>
          <w:tcPr>
            <w:tcW w:w="851" w:type="dxa"/>
          </w:tcPr>
          <w:p w14:paraId="1505A66F" w14:textId="77777777" w:rsidR="00F04757" w:rsidRPr="00481D2D" w:rsidRDefault="00F04757">
            <w:pPr>
              <w:pStyle w:val="TAL"/>
            </w:pPr>
            <w:r w:rsidRPr="00481D2D">
              <w:t>29</w:t>
            </w:r>
          </w:p>
        </w:tc>
        <w:tc>
          <w:tcPr>
            <w:tcW w:w="2665" w:type="dxa"/>
          </w:tcPr>
          <w:p w14:paraId="14CEB689" w14:textId="77777777" w:rsidR="00F04757" w:rsidRPr="00481D2D" w:rsidRDefault="00F04757">
            <w:pPr>
              <w:pStyle w:val="TAL"/>
            </w:pPr>
            <w:r w:rsidRPr="00481D2D">
              <w:t>Privacy</w:t>
            </w:r>
          </w:p>
        </w:tc>
        <w:tc>
          <w:tcPr>
            <w:tcW w:w="1021" w:type="dxa"/>
          </w:tcPr>
          <w:p w14:paraId="593D60D0" w14:textId="77777777" w:rsidR="00F04757" w:rsidRPr="00481D2D" w:rsidRDefault="00F04757">
            <w:pPr>
              <w:pStyle w:val="TAL"/>
            </w:pPr>
            <w:r w:rsidRPr="00481D2D">
              <w:t>[33] 4.2</w:t>
            </w:r>
          </w:p>
        </w:tc>
        <w:tc>
          <w:tcPr>
            <w:tcW w:w="1021" w:type="dxa"/>
          </w:tcPr>
          <w:p w14:paraId="22B7EA80" w14:textId="77777777" w:rsidR="00F04757" w:rsidRPr="00481D2D" w:rsidRDefault="00F04757">
            <w:pPr>
              <w:pStyle w:val="TAL"/>
            </w:pPr>
            <w:r w:rsidRPr="00481D2D">
              <w:t>c12</w:t>
            </w:r>
          </w:p>
        </w:tc>
        <w:tc>
          <w:tcPr>
            <w:tcW w:w="1021" w:type="dxa"/>
          </w:tcPr>
          <w:p w14:paraId="04ABE94D" w14:textId="77777777" w:rsidR="00F04757" w:rsidRPr="00481D2D" w:rsidRDefault="00F04757">
            <w:pPr>
              <w:pStyle w:val="TAL"/>
            </w:pPr>
            <w:r w:rsidRPr="00481D2D">
              <w:t>c12</w:t>
            </w:r>
          </w:p>
        </w:tc>
        <w:tc>
          <w:tcPr>
            <w:tcW w:w="1021" w:type="dxa"/>
          </w:tcPr>
          <w:p w14:paraId="5221D64F" w14:textId="77777777" w:rsidR="00F04757" w:rsidRPr="00481D2D" w:rsidRDefault="00F04757">
            <w:pPr>
              <w:pStyle w:val="TAL"/>
            </w:pPr>
            <w:r w:rsidRPr="00481D2D">
              <w:t>[33] 4.2</w:t>
            </w:r>
          </w:p>
        </w:tc>
        <w:tc>
          <w:tcPr>
            <w:tcW w:w="1021" w:type="dxa"/>
          </w:tcPr>
          <w:p w14:paraId="77277C66" w14:textId="77777777" w:rsidR="00F04757" w:rsidRPr="00481D2D" w:rsidRDefault="00F04757">
            <w:pPr>
              <w:pStyle w:val="TAL"/>
            </w:pPr>
            <w:r w:rsidRPr="00481D2D">
              <w:t>c13</w:t>
            </w:r>
          </w:p>
        </w:tc>
        <w:tc>
          <w:tcPr>
            <w:tcW w:w="1021" w:type="dxa"/>
          </w:tcPr>
          <w:p w14:paraId="40DC3DE1" w14:textId="77777777" w:rsidR="00F04757" w:rsidRPr="00481D2D" w:rsidRDefault="00F04757">
            <w:pPr>
              <w:pStyle w:val="TAL"/>
            </w:pPr>
            <w:r w:rsidRPr="00481D2D">
              <w:t>c13</w:t>
            </w:r>
          </w:p>
        </w:tc>
      </w:tr>
      <w:tr w:rsidR="00F04757" w:rsidRPr="00481D2D" w14:paraId="417BFB9F" w14:textId="77777777">
        <w:tc>
          <w:tcPr>
            <w:tcW w:w="851" w:type="dxa"/>
          </w:tcPr>
          <w:p w14:paraId="6E3509AD" w14:textId="77777777" w:rsidR="00F04757" w:rsidRPr="00481D2D" w:rsidRDefault="00F04757">
            <w:pPr>
              <w:pStyle w:val="TAL"/>
            </w:pPr>
            <w:r w:rsidRPr="00481D2D">
              <w:t>30</w:t>
            </w:r>
          </w:p>
        </w:tc>
        <w:tc>
          <w:tcPr>
            <w:tcW w:w="2665" w:type="dxa"/>
          </w:tcPr>
          <w:p w14:paraId="03C12085" w14:textId="77777777" w:rsidR="00F04757" w:rsidRPr="00481D2D" w:rsidRDefault="00F04757">
            <w:pPr>
              <w:pStyle w:val="TAL"/>
            </w:pPr>
            <w:r w:rsidRPr="00481D2D">
              <w:t>Proxy-Authorization</w:t>
            </w:r>
          </w:p>
        </w:tc>
        <w:tc>
          <w:tcPr>
            <w:tcW w:w="1021" w:type="dxa"/>
          </w:tcPr>
          <w:p w14:paraId="23094CBC" w14:textId="77777777" w:rsidR="00F04757" w:rsidRPr="00481D2D" w:rsidRDefault="00F04757">
            <w:pPr>
              <w:pStyle w:val="TAL"/>
            </w:pPr>
            <w:r w:rsidRPr="00481D2D">
              <w:t>[26] 20.28</w:t>
            </w:r>
          </w:p>
        </w:tc>
        <w:tc>
          <w:tcPr>
            <w:tcW w:w="1021" w:type="dxa"/>
          </w:tcPr>
          <w:p w14:paraId="36D1878A" w14:textId="77777777" w:rsidR="00F04757" w:rsidRPr="00481D2D" w:rsidRDefault="00F04757">
            <w:pPr>
              <w:pStyle w:val="TAL"/>
            </w:pPr>
            <w:r w:rsidRPr="00481D2D">
              <w:t>m</w:t>
            </w:r>
          </w:p>
        </w:tc>
        <w:tc>
          <w:tcPr>
            <w:tcW w:w="1021" w:type="dxa"/>
          </w:tcPr>
          <w:p w14:paraId="1F49784D" w14:textId="77777777" w:rsidR="00F04757" w:rsidRPr="00481D2D" w:rsidRDefault="00F04757">
            <w:pPr>
              <w:pStyle w:val="TAL"/>
            </w:pPr>
            <w:r w:rsidRPr="00481D2D">
              <w:t>m</w:t>
            </w:r>
          </w:p>
        </w:tc>
        <w:tc>
          <w:tcPr>
            <w:tcW w:w="1021" w:type="dxa"/>
          </w:tcPr>
          <w:p w14:paraId="6098DA2B" w14:textId="77777777" w:rsidR="00F04757" w:rsidRPr="00481D2D" w:rsidRDefault="00F04757">
            <w:pPr>
              <w:pStyle w:val="TAL"/>
            </w:pPr>
            <w:r w:rsidRPr="00481D2D">
              <w:t>[26] 20.28</w:t>
            </w:r>
          </w:p>
        </w:tc>
        <w:tc>
          <w:tcPr>
            <w:tcW w:w="1021" w:type="dxa"/>
          </w:tcPr>
          <w:p w14:paraId="62F6864D" w14:textId="77777777" w:rsidR="00F04757" w:rsidRPr="00481D2D" w:rsidRDefault="00F04757">
            <w:pPr>
              <w:pStyle w:val="TAL"/>
            </w:pPr>
            <w:r w:rsidRPr="00481D2D">
              <w:t>c7</w:t>
            </w:r>
          </w:p>
        </w:tc>
        <w:tc>
          <w:tcPr>
            <w:tcW w:w="1021" w:type="dxa"/>
          </w:tcPr>
          <w:p w14:paraId="268B1A48" w14:textId="77777777" w:rsidR="00F04757" w:rsidRPr="00481D2D" w:rsidRDefault="00F04757">
            <w:pPr>
              <w:pStyle w:val="TAL"/>
            </w:pPr>
            <w:r w:rsidRPr="00481D2D">
              <w:t>c7</w:t>
            </w:r>
          </w:p>
        </w:tc>
      </w:tr>
      <w:tr w:rsidR="00F04757" w:rsidRPr="00481D2D" w14:paraId="3EC052D8" w14:textId="77777777">
        <w:tc>
          <w:tcPr>
            <w:tcW w:w="851" w:type="dxa"/>
          </w:tcPr>
          <w:p w14:paraId="4C70D6D5" w14:textId="77777777" w:rsidR="00F04757" w:rsidRPr="00481D2D" w:rsidRDefault="00F04757">
            <w:pPr>
              <w:pStyle w:val="TAL"/>
            </w:pPr>
            <w:r w:rsidRPr="00481D2D">
              <w:t>31</w:t>
            </w:r>
          </w:p>
        </w:tc>
        <w:tc>
          <w:tcPr>
            <w:tcW w:w="2665" w:type="dxa"/>
          </w:tcPr>
          <w:p w14:paraId="1FEE7B94" w14:textId="77777777" w:rsidR="00F04757" w:rsidRPr="00481D2D" w:rsidRDefault="00F04757">
            <w:pPr>
              <w:pStyle w:val="TAL"/>
            </w:pPr>
            <w:r w:rsidRPr="00481D2D">
              <w:t>Proxy-Require</w:t>
            </w:r>
          </w:p>
        </w:tc>
        <w:tc>
          <w:tcPr>
            <w:tcW w:w="1021" w:type="dxa"/>
          </w:tcPr>
          <w:p w14:paraId="1B079A36" w14:textId="77777777" w:rsidR="00F04757" w:rsidRPr="00481D2D" w:rsidRDefault="00F04757">
            <w:pPr>
              <w:pStyle w:val="TAL"/>
            </w:pPr>
            <w:r w:rsidRPr="00481D2D">
              <w:t>[26] 20.29</w:t>
            </w:r>
          </w:p>
        </w:tc>
        <w:tc>
          <w:tcPr>
            <w:tcW w:w="1021" w:type="dxa"/>
          </w:tcPr>
          <w:p w14:paraId="0DB3BB00" w14:textId="77777777" w:rsidR="00F04757" w:rsidRPr="00481D2D" w:rsidRDefault="00F04757">
            <w:pPr>
              <w:pStyle w:val="TAL"/>
            </w:pPr>
            <w:r w:rsidRPr="00481D2D">
              <w:t>m</w:t>
            </w:r>
          </w:p>
        </w:tc>
        <w:tc>
          <w:tcPr>
            <w:tcW w:w="1021" w:type="dxa"/>
          </w:tcPr>
          <w:p w14:paraId="43199703" w14:textId="77777777" w:rsidR="00F04757" w:rsidRPr="00481D2D" w:rsidRDefault="00F04757">
            <w:pPr>
              <w:pStyle w:val="TAL"/>
            </w:pPr>
            <w:r w:rsidRPr="00481D2D">
              <w:t>m</w:t>
            </w:r>
          </w:p>
        </w:tc>
        <w:tc>
          <w:tcPr>
            <w:tcW w:w="1021" w:type="dxa"/>
          </w:tcPr>
          <w:p w14:paraId="47C327C7" w14:textId="77777777" w:rsidR="00F04757" w:rsidRPr="00481D2D" w:rsidRDefault="00F04757">
            <w:pPr>
              <w:pStyle w:val="TAL"/>
            </w:pPr>
            <w:r w:rsidRPr="00481D2D">
              <w:t>[26] 20.29</w:t>
            </w:r>
          </w:p>
        </w:tc>
        <w:tc>
          <w:tcPr>
            <w:tcW w:w="1021" w:type="dxa"/>
          </w:tcPr>
          <w:p w14:paraId="24D9E765" w14:textId="77777777" w:rsidR="00F04757" w:rsidRPr="00481D2D" w:rsidRDefault="00F04757">
            <w:pPr>
              <w:pStyle w:val="TAL"/>
            </w:pPr>
            <w:r w:rsidRPr="00481D2D">
              <w:t>m</w:t>
            </w:r>
          </w:p>
        </w:tc>
        <w:tc>
          <w:tcPr>
            <w:tcW w:w="1021" w:type="dxa"/>
          </w:tcPr>
          <w:p w14:paraId="568EC8F5" w14:textId="77777777" w:rsidR="00F04757" w:rsidRPr="00481D2D" w:rsidRDefault="00F04757">
            <w:pPr>
              <w:pStyle w:val="TAL"/>
            </w:pPr>
            <w:r w:rsidRPr="00481D2D">
              <w:t>m</w:t>
            </w:r>
          </w:p>
        </w:tc>
      </w:tr>
      <w:tr w:rsidR="00F04757" w:rsidRPr="00481D2D" w14:paraId="3D3CCF51" w14:textId="77777777">
        <w:tc>
          <w:tcPr>
            <w:tcW w:w="851" w:type="dxa"/>
          </w:tcPr>
          <w:p w14:paraId="7336FB43" w14:textId="77777777" w:rsidR="00F04757" w:rsidRPr="00481D2D" w:rsidRDefault="00F04757">
            <w:pPr>
              <w:pStyle w:val="TAL"/>
            </w:pPr>
            <w:r w:rsidRPr="00481D2D">
              <w:t>32</w:t>
            </w:r>
          </w:p>
        </w:tc>
        <w:tc>
          <w:tcPr>
            <w:tcW w:w="2665" w:type="dxa"/>
          </w:tcPr>
          <w:p w14:paraId="1F522E88" w14:textId="77777777" w:rsidR="00F04757" w:rsidRPr="00481D2D" w:rsidRDefault="00F04757">
            <w:pPr>
              <w:pStyle w:val="TAL"/>
            </w:pPr>
            <w:r w:rsidRPr="00481D2D">
              <w:t>Reason</w:t>
            </w:r>
          </w:p>
        </w:tc>
        <w:tc>
          <w:tcPr>
            <w:tcW w:w="1021" w:type="dxa"/>
          </w:tcPr>
          <w:p w14:paraId="2ECFCE2E" w14:textId="77777777" w:rsidR="00F04757" w:rsidRPr="00481D2D" w:rsidRDefault="00F04757">
            <w:pPr>
              <w:pStyle w:val="TAL"/>
            </w:pPr>
            <w:r w:rsidRPr="00481D2D">
              <w:t>[34A] 2</w:t>
            </w:r>
          </w:p>
        </w:tc>
        <w:tc>
          <w:tcPr>
            <w:tcW w:w="1021" w:type="dxa"/>
          </w:tcPr>
          <w:p w14:paraId="75258C15" w14:textId="77777777" w:rsidR="00F04757" w:rsidRPr="00481D2D" w:rsidRDefault="00F04757">
            <w:pPr>
              <w:pStyle w:val="TAL"/>
            </w:pPr>
            <w:r w:rsidRPr="00481D2D">
              <w:t>c8</w:t>
            </w:r>
          </w:p>
        </w:tc>
        <w:tc>
          <w:tcPr>
            <w:tcW w:w="1021" w:type="dxa"/>
          </w:tcPr>
          <w:p w14:paraId="3C7BE582" w14:textId="77777777" w:rsidR="00F04757" w:rsidRPr="00481D2D" w:rsidRDefault="00F04757">
            <w:pPr>
              <w:pStyle w:val="TAL"/>
            </w:pPr>
            <w:r w:rsidRPr="00481D2D">
              <w:t>c8</w:t>
            </w:r>
          </w:p>
        </w:tc>
        <w:tc>
          <w:tcPr>
            <w:tcW w:w="1021" w:type="dxa"/>
          </w:tcPr>
          <w:p w14:paraId="78208B02" w14:textId="77777777" w:rsidR="00F04757" w:rsidRPr="00481D2D" w:rsidRDefault="00F04757">
            <w:pPr>
              <w:pStyle w:val="TAL"/>
            </w:pPr>
            <w:r w:rsidRPr="00481D2D">
              <w:t>[34A] 2</w:t>
            </w:r>
          </w:p>
        </w:tc>
        <w:tc>
          <w:tcPr>
            <w:tcW w:w="1021" w:type="dxa"/>
          </w:tcPr>
          <w:p w14:paraId="1381C351" w14:textId="77777777" w:rsidR="00F04757" w:rsidRPr="00481D2D" w:rsidRDefault="00F04757">
            <w:pPr>
              <w:pStyle w:val="TAL"/>
            </w:pPr>
            <w:r w:rsidRPr="00481D2D">
              <w:t>c1</w:t>
            </w:r>
          </w:p>
        </w:tc>
        <w:tc>
          <w:tcPr>
            <w:tcW w:w="1021" w:type="dxa"/>
          </w:tcPr>
          <w:p w14:paraId="742EAA01" w14:textId="77777777" w:rsidR="00F04757" w:rsidRPr="00481D2D" w:rsidRDefault="00F04757">
            <w:pPr>
              <w:pStyle w:val="TAL"/>
            </w:pPr>
            <w:r w:rsidRPr="00481D2D">
              <w:t>c1</w:t>
            </w:r>
          </w:p>
        </w:tc>
      </w:tr>
      <w:tr w:rsidR="00F04757" w:rsidRPr="00481D2D" w14:paraId="4BDB6EA4" w14:textId="77777777">
        <w:tc>
          <w:tcPr>
            <w:tcW w:w="851" w:type="dxa"/>
          </w:tcPr>
          <w:p w14:paraId="60EA2014" w14:textId="77777777" w:rsidR="00F04757" w:rsidRPr="00481D2D" w:rsidRDefault="00F04757">
            <w:pPr>
              <w:pStyle w:val="TAL"/>
            </w:pPr>
            <w:r w:rsidRPr="00481D2D">
              <w:t>33</w:t>
            </w:r>
          </w:p>
        </w:tc>
        <w:tc>
          <w:tcPr>
            <w:tcW w:w="2665" w:type="dxa"/>
          </w:tcPr>
          <w:p w14:paraId="10DD8E50" w14:textId="77777777" w:rsidR="00F04757" w:rsidRPr="00481D2D" w:rsidRDefault="00F04757">
            <w:pPr>
              <w:pStyle w:val="TAL"/>
            </w:pPr>
            <w:r w:rsidRPr="00481D2D">
              <w:t>Referred-By</w:t>
            </w:r>
          </w:p>
        </w:tc>
        <w:tc>
          <w:tcPr>
            <w:tcW w:w="1021" w:type="dxa"/>
          </w:tcPr>
          <w:p w14:paraId="1EA94DE2" w14:textId="77777777" w:rsidR="00F04757" w:rsidRPr="00481D2D" w:rsidRDefault="00F04757">
            <w:pPr>
              <w:pStyle w:val="TAL"/>
            </w:pPr>
            <w:r w:rsidRPr="00481D2D">
              <w:t>[59] 3</w:t>
            </w:r>
          </w:p>
        </w:tc>
        <w:tc>
          <w:tcPr>
            <w:tcW w:w="1021" w:type="dxa"/>
          </w:tcPr>
          <w:p w14:paraId="601DA121" w14:textId="77777777" w:rsidR="00F04757" w:rsidRPr="00481D2D" w:rsidRDefault="00F04757">
            <w:pPr>
              <w:pStyle w:val="TAL"/>
            </w:pPr>
            <w:r w:rsidRPr="00481D2D">
              <w:t>c30</w:t>
            </w:r>
          </w:p>
        </w:tc>
        <w:tc>
          <w:tcPr>
            <w:tcW w:w="1021" w:type="dxa"/>
          </w:tcPr>
          <w:p w14:paraId="6BBB5A82" w14:textId="77777777" w:rsidR="00F04757" w:rsidRPr="00481D2D" w:rsidRDefault="00F04757">
            <w:pPr>
              <w:pStyle w:val="TAL"/>
            </w:pPr>
            <w:r w:rsidRPr="00481D2D">
              <w:t>c30</w:t>
            </w:r>
          </w:p>
        </w:tc>
        <w:tc>
          <w:tcPr>
            <w:tcW w:w="1021" w:type="dxa"/>
          </w:tcPr>
          <w:p w14:paraId="0D8C202C" w14:textId="77777777" w:rsidR="00F04757" w:rsidRPr="00481D2D" w:rsidRDefault="00F04757">
            <w:pPr>
              <w:pStyle w:val="TAL"/>
            </w:pPr>
            <w:r w:rsidRPr="00481D2D">
              <w:t>[59] 3</w:t>
            </w:r>
          </w:p>
        </w:tc>
        <w:tc>
          <w:tcPr>
            <w:tcW w:w="1021" w:type="dxa"/>
          </w:tcPr>
          <w:p w14:paraId="53BADDAC" w14:textId="77777777" w:rsidR="00F04757" w:rsidRPr="00481D2D" w:rsidRDefault="00F04757">
            <w:pPr>
              <w:pStyle w:val="TAL"/>
            </w:pPr>
            <w:r w:rsidRPr="00481D2D">
              <w:t>c31</w:t>
            </w:r>
          </w:p>
        </w:tc>
        <w:tc>
          <w:tcPr>
            <w:tcW w:w="1021" w:type="dxa"/>
          </w:tcPr>
          <w:p w14:paraId="42D6F756" w14:textId="77777777" w:rsidR="00F04757" w:rsidRPr="00481D2D" w:rsidRDefault="00F04757">
            <w:pPr>
              <w:pStyle w:val="TAL"/>
            </w:pPr>
            <w:r w:rsidRPr="00481D2D">
              <w:t>c31</w:t>
            </w:r>
          </w:p>
        </w:tc>
      </w:tr>
      <w:tr w:rsidR="00F04757" w:rsidRPr="00481D2D" w14:paraId="47128AC5" w14:textId="77777777">
        <w:tc>
          <w:tcPr>
            <w:tcW w:w="851" w:type="dxa"/>
          </w:tcPr>
          <w:p w14:paraId="3C305F99" w14:textId="77777777" w:rsidR="00F04757" w:rsidRPr="00481D2D" w:rsidRDefault="00F04757">
            <w:pPr>
              <w:pStyle w:val="TAL"/>
            </w:pPr>
            <w:r w:rsidRPr="00481D2D">
              <w:t>34</w:t>
            </w:r>
          </w:p>
        </w:tc>
        <w:tc>
          <w:tcPr>
            <w:tcW w:w="2665" w:type="dxa"/>
          </w:tcPr>
          <w:p w14:paraId="26D03824" w14:textId="77777777" w:rsidR="00F04757" w:rsidRPr="00481D2D" w:rsidRDefault="00F04757">
            <w:pPr>
              <w:pStyle w:val="TAL"/>
            </w:pPr>
            <w:r w:rsidRPr="00481D2D">
              <w:t>Reject-Contact</w:t>
            </w:r>
          </w:p>
        </w:tc>
        <w:tc>
          <w:tcPr>
            <w:tcW w:w="1021" w:type="dxa"/>
          </w:tcPr>
          <w:p w14:paraId="1D068277" w14:textId="77777777" w:rsidR="00F04757" w:rsidRPr="00481D2D" w:rsidRDefault="00F04757">
            <w:pPr>
              <w:pStyle w:val="TAL"/>
            </w:pPr>
            <w:r w:rsidRPr="00481D2D">
              <w:t>[56B] 9.2</w:t>
            </w:r>
          </w:p>
        </w:tc>
        <w:tc>
          <w:tcPr>
            <w:tcW w:w="1021" w:type="dxa"/>
          </w:tcPr>
          <w:p w14:paraId="1DC7CA5A" w14:textId="77777777" w:rsidR="00F04757" w:rsidRPr="00481D2D" w:rsidRDefault="00F04757">
            <w:pPr>
              <w:pStyle w:val="TAL"/>
            </w:pPr>
            <w:r w:rsidRPr="00481D2D">
              <w:t>c27</w:t>
            </w:r>
          </w:p>
        </w:tc>
        <w:tc>
          <w:tcPr>
            <w:tcW w:w="1021" w:type="dxa"/>
          </w:tcPr>
          <w:p w14:paraId="14AA9E3D" w14:textId="77777777" w:rsidR="00F04757" w:rsidRPr="00481D2D" w:rsidRDefault="00F04757">
            <w:pPr>
              <w:pStyle w:val="TAL"/>
            </w:pPr>
            <w:r w:rsidRPr="00481D2D">
              <w:t>c27</w:t>
            </w:r>
          </w:p>
        </w:tc>
        <w:tc>
          <w:tcPr>
            <w:tcW w:w="1021" w:type="dxa"/>
          </w:tcPr>
          <w:p w14:paraId="70853ED5" w14:textId="77777777" w:rsidR="00F04757" w:rsidRPr="00481D2D" w:rsidRDefault="00F04757">
            <w:pPr>
              <w:pStyle w:val="TAL"/>
            </w:pPr>
            <w:r w:rsidRPr="00481D2D">
              <w:t>[56B] 9.2</w:t>
            </w:r>
          </w:p>
        </w:tc>
        <w:tc>
          <w:tcPr>
            <w:tcW w:w="1021" w:type="dxa"/>
          </w:tcPr>
          <w:p w14:paraId="42C865D1" w14:textId="77777777" w:rsidR="00F04757" w:rsidRPr="00481D2D" w:rsidRDefault="00F04757">
            <w:pPr>
              <w:pStyle w:val="TAL"/>
            </w:pPr>
            <w:r w:rsidRPr="00481D2D">
              <w:t>c27</w:t>
            </w:r>
          </w:p>
        </w:tc>
        <w:tc>
          <w:tcPr>
            <w:tcW w:w="1021" w:type="dxa"/>
          </w:tcPr>
          <w:p w14:paraId="1CF6E742" w14:textId="77777777" w:rsidR="00F04757" w:rsidRPr="00481D2D" w:rsidRDefault="00F04757">
            <w:pPr>
              <w:pStyle w:val="TAL"/>
            </w:pPr>
            <w:r w:rsidRPr="00481D2D">
              <w:t>c28</w:t>
            </w:r>
          </w:p>
        </w:tc>
      </w:tr>
      <w:tr w:rsidR="00026632" w:rsidRPr="00481D2D" w14:paraId="31E69017" w14:textId="77777777" w:rsidTr="00DF2012">
        <w:tc>
          <w:tcPr>
            <w:tcW w:w="851" w:type="dxa"/>
          </w:tcPr>
          <w:p w14:paraId="2D627F75" w14:textId="77777777" w:rsidR="00026632" w:rsidRPr="00481D2D" w:rsidRDefault="00026632" w:rsidP="00DF2012">
            <w:pPr>
              <w:pStyle w:val="TAL"/>
            </w:pPr>
            <w:r w:rsidRPr="00481D2D">
              <w:t>34A</w:t>
            </w:r>
          </w:p>
        </w:tc>
        <w:tc>
          <w:tcPr>
            <w:tcW w:w="2665" w:type="dxa"/>
          </w:tcPr>
          <w:p w14:paraId="36C087D1" w14:textId="77777777" w:rsidR="00026632" w:rsidRPr="00481D2D" w:rsidRDefault="00026632" w:rsidP="00DF2012">
            <w:pPr>
              <w:pStyle w:val="TAL"/>
            </w:pPr>
            <w:r w:rsidRPr="00481D2D">
              <w:t>Relayed-Charge</w:t>
            </w:r>
          </w:p>
        </w:tc>
        <w:tc>
          <w:tcPr>
            <w:tcW w:w="1021" w:type="dxa"/>
          </w:tcPr>
          <w:p w14:paraId="13272E60" w14:textId="77777777" w:rsidR="00026632" w:rsidRPr="00481D2D" w:rsidRDefault="00026632" w:rsidP="00DF2012">
            <w:pPr>
              <w:pStyle w:val="TAL"/>
            </w:pPr>
            <w:r w:rsidRPr="00481D2D">
              <w:t>7.2.12</w:t>
            </w:r>
          </w:p>
        </w:tc>
        <w:tc>
          <w:tcPr>
            <w:tcW w:w="1021" w:type="dxa"/>
          </w:tcPr>
          <w:p w14:paraId="612ADD5C" w14:textId="77777777" w:rsidR="00026632" w:rsidRPr="00481D2D" w:rsidRDefault="00026632" w:rsidP="00DF2012">
            <w:pPr>
              <w:pStyle w:val="TAL"/>
            </w:pPr>
            <w:r w:rsidRPr="00481D2D">
              <w:t>n/a</w:t>
            </w:r>
          </w:p>
        </w:tc>
        <w:tc>
          <w:tcPr>
            <w:tcW w:w="1021" w:type="dxa"/>
          </w:tcPr>
          <w:p w14:paraId="447AED03" w14:textId="77777777" w:rsidR="00026632" w:rsidRPr="00481D2D" w:rsidRDefault="00026632" w:rsidP="00DF2012">
            <w:pPr>
              <w:pStyle w:val="TAL"/>
            </w:pPr>
            <w:r w:rsidRPr="00481D2D">
              <w:t>c71</w:t>
            </w:r>
          </w:p>
        </w:tc>
        <w:tc>
          <w:tcPr>
            <w:tcW w:w="1021" w:type="dxa"/>
          </w:tcPr>
          <w:p w14:paraId="3AE356B8" w14:textId="77777777" w:rsidR="00026632" w:rsidRPr="00481D2D" w:rsidRDefault="00026632" w:rsidP="00DF2012">
            <w:pPr>
              <w:pStyle w:val="TAL"/>
            </w:pPr>
            <w:r w:rsidRPr="00481D2D">
              <w:t>7.2.12</w:t>
            </w:r>
          </w:p>
        </w:tc>
        <w:tc>
          <w:tcPr>
            <w:tcW w:w="1021" w:type="dxa"/>
          </w:tcPr>
          <w:p w14:paraId="3E82A763" w14:textId="77777777" w:rsidR="00026632" w:rsidRPr="00481D2D" w:rsidRDefault="00026632" w:rsidP="00DF2012">
            <w:pPr>
              <w:pStyle w:val="TAL"/>
            </w:pPr>
            <w:r w:rsidRPr="00481D2D">
              <w:t>n/a</w:t>
            </w:r>
          </w:p>
        </w:tc>
        <w:tc>
          <w:tcPr>
            <w:tcW w:w="1021" w:type="dxa"/>
          </w:tcPr>
          <w:p w14:paraId="355C52F0" w14:textId="77777777" w:rsidR="00026632" w:rsidRPr="00481D2D" w:rsidRDefault="00026632" w:rsidP="00DF2012">
            <w:pPr>
              <w:pStyle w:val="TAL"/>
            </w:pPr>
            <w:r w:rsidRPr="00481D2D">
              <w:t>c71</w:t>
            </w:r>
          </w:p>
        </w:tc>
      </w:tr>
      <w:tr w:rsidR="00F04757" w:rsidRPr="00481D2D" w14:paraId="7D0B51FC" w14:textId="77777777">
        <w:tc>
          <w:tcPr>
            <w:tcW w:w="851" w:type="dxa"/>
          </w:tcPr>
          <w:p w14:paraId="75328018" w14:textId="77777777" w:rsidR="00F04757" w:rsidRPr="00481D2D" w:rsidRDefault="00F04757">
            <w:pPr>
              <w:pStyle w:val="TAL"/>
            </w:pPr>
            <w:r w:rsidRPr="00481D2D">
              <w:t>34</w:t>
            </w:r>
            <w:r w:rsidR="00026632" w:rsidRPr="00481D2D">
              <w:t>B</w:t>
            </w:r>
          </w:p>
        </w:tc>
        <w:tc>
          <w:tcPr>
            <w:tcW w:w="2665" w:type="dxa"/>
          </w:tcPr>
          <w:p w14:paraId="2D690C56" w14:textId="77777777" w:rsidR="00F04757" w:rsidRPr="00481D2D" w:rsidRDefault="00F04757">
            <w:pPr>
              <w:pStyle w:val="TAL"/>
            </w:pPr>
            <w:r w:rsidRPr="00481D2D">
              <w:t>Reply-To</w:t>
            </w:r>
          </w:p>
        </w:tc>
        <w:tc>
          <w:tcPr>
            <w:tcW w:w="1021" w:type="dxa"/>
          </w:tcPr>
          <w:p w14:paraId="320AFD36" w14:textId="77777777" w:rsidR="00F04757" w:rsidRPr="00481D2D" w:rsidRDefault="00F04757">
            <w:pPr>
              <w:pStyle w:val="TAL"/>
            </w:pPr>
            <w:r w:rsidRPr="00481D2D">
              <w:t>[26] 20.31</w:t>
            </w:r>
          </w:p>
        </w:tc>
        <w:tc>
          <w:tcPr>
            <w:tcW w:w="1021" w:type="dxa"/>
          </w:tcPr>
          <w:p w14:paraId="6AA0BC68" w14:textId="77777777" w:rsidR="00F04757" w:rsidRPr="00481D2D" w:rsidRDefault="00F04757">
            <w:pPr>
              <w:pStyle w:val="TAL"/>
            </w:pPr>
            <w:r w:rsidRPr="00481D2D">
              <w:t>m</w:t>
            </w:r>
          </w:p>
        </w:tc>
        <w:tc>
          <w:tcPr>
            <w:tcW w:w="1021" w:type="dxa"/>
          </w:tcPr>
          <w:p w14:paraId="3368E009" w14:textId="77777777" w:rsidR="00F04757" w:rsidRPr="00481D2D" w:rsidRDefault="00F04757">
            <w:pPr>
              <w:pStyle w:val="TAL"/>
            </w:pPr>
            <w:r w:rsidRPr="00481D2D">
              <w:t>m</w:t>
            </w:r>
          </w:p>
        </w:tc>
        <w:tc>
          <w:tcPr>
            <w:tcW w:w="1021" w:type="dxa"/>
          </w:tcPr>
          <w:p w14:paraId="59679594" w14:textId="77777777" w:rsidR="00F04757" w:rsidRPr="00481D2D" w:rsidRDefault="00F04757">
            <w:pPr>
              <w:pStyle w:val="TAL"/>
            </w:pPr>
            <w:r w:rsidRPr="00481D2D">
              <w:t>[26] 20.31</w:t>
            </w:r>
          </w:p>
        </w:tc>
        <w:tc>
          <w:tcPr>
            <w:tcW w:w="1021" w:type="dxa"/>
          </w:tcPr>
          <w:p w14:paraId="75E24693" w14:textId="77777777" w:rsidR="00F04757" w:rsidRPr="00481D2D" w:rsidRDefault="00F04757">
            <w:pPr>
              <w:pStyle w:val="TAL"/>
            </w:pPr>
            <w:r w:rsidRPr="00481D2D">
              <w:t>i</w:t>
            </w:r>
          </w:p>
        </w:tc>
        <w:tc>
          <w:tcPr>
            <w:tcW w:w="1021" w:type="dxa"/>
          </w:tcPr>
          <w:p w14:paraId="04BA6041" w14:textId="77777777" w:rsidR="00F04757" w:rsidRPr="00481D2D" w:rsidRDefault="00F04757">
            <w:pPr>
              <w:pStyle w:val="TAL"/>
            </w:pPr>
            <w:r w:rsidRPr="00481D2D">
              <w:t>i</w:t>
            </w:r>
          </w:p>
        </w:tc>
      </w:tr>
      <w:tr w:rsidR="00F04757" w:rsidRPr="00481D2D" w14:paraId="36410A59" w14:textId="77777777">
        <w:tc>
          <w:tcPr>
            <w:tcW w:w="851" w:type="dxa"/>
          </w:tcPr>
          <w:p w14:paraId="36552F7A" w14:textId="77777777" w:rsidR="00F04757" w:rsidRPr="00481D2D" w:rsidRDefault="00F04757">
            <w:pPr>
              <w:pStyle w:val="TAL"/>
            </w:pPr>
            <w:r w:rsidRPr="00481D2D">
              <w:t>35</w:t>
            </w:r>
          </w:p>
        </w:tc>
        <w:tc>
          <w:tcPr>
            <w:tcW w:w="2665" w:type="dxa"/>
          </w:tcPr>
          <w:p w14:paraId="7D0B29C4" w14:textId="77777777" w:rsidR="00F04757" w:rsidRPr="00481D2D" w:rsidRDefault="00F04757">
            <w:pPr>
              <w:pStyle w:val="TAL"/>
            </w:pPr>
            <w:r w:rsidRPr="00481D2D">
              <w:t>Request-Disposition</w:t>
            </w:r>
          </w:p>
        </w:tc>
        <w:tc>
          <w:tcPr>
            <w:tcW w:w="1021" w:type="dxa"/>
          </w:tcPr>
          <w:p w14:paraId="304E4B3A" w14:textId="77777777" w:rsidR="00F04757" w:rsidRPr="00481D2D" w:rsidRDefault="00F04757">
            <w:pPr>
              <w:pStyle w:val="TAL"/>
            </w:pPr>
            <w:r w:rsidRPr="00481D2D">
              <w:t>[56B] 9.1</w:t>
            </w:r>
          </w:p>
        </w:tc>
        <w:tc>
          <w:tcPr>
            <w:tcW w:w="1021" w:type="dxa"/>
          </w:tcPr>
          <w:p w14:paraId="46A8AFD6" w14:textId="77777777" w:rsidR="00F04757" w:rsidRPr="00481D2D" w:rsidRDefault="00F04757">
            <w:pPr>
              <w:pStyle w:val="TAL"/>
            </w:pPr>
            <w:r w:rsidRPr="00481D2D">
              <w:t>c27</w:t>
            </w:r>
          </w:p>
        </w:tc>
        <w:tc>
          <w:tcPr>
            <w:tcW w:w="1021" w:type="dxa"/>
          </w:tcPr>
          <w:p w14:paraId="506E6E52" w14:textId="77777777" w:rsidR="00F04757" w:rsidRPr="00481D2D" w:rsidRDefault="00F04757">
            <w:pPr>
              <w:pStyle w:val="TAL"/>
            </w:pPr>
            <w:r w:rsidRPr="00481D2D">
              <w:t>c27</w:t>
            </w:r>
          </w:p>
        </w:tc>
        <w:tc>
          <w:tcPr>
            <w:tcW w:w="1021" w:type="dxa"/>
          </w:tcPr>
          <w:p w14:paraId="378B27DE" w14:textId="77777777" w:rsidR="00F04757" w:rsidRPr="00481D2D" w:rsidRDefault="00F04757">
            <w:pPr>
              <w:pStyle w:val="TAL"/>
            </w:pPr>
            <w:r w:rsidRPr="00481D2D">
              <w:t>[56B] 9.1</w:t>
            </w:r>
          </w:p>
        </w:tc>
        <w:tc>
          <w:tcPr>
            <w:tcW w:w="1021" w:type="dxa"/>
          </w:tcPr>
          <w:p w14:paraId="70852E96" w14:textId="77777777" w:rsidR="00F04757" w:rsidRPr="00481D2D" w:rsidRDefault="00F04757">
            <w:pPr>
              <w:pStyle w:val="TAL"/>
            </w:pPr>
            <w:r w:rsidRPr="00481D2D">
              <w:t>c27</w:t>
            </w:r>
          </w:p>
        </w:tc>
        <w:tc>
          <w:tcPr>
            <w:tcW w:w="1021" w:type="dxa"/>
          </w:tcPr>
          <w:p w14:paraId="40592083" w14:textId="77777777" w:rsidR="00F04757" w:rsidRPr="00481D2D" w:rsidRDefault="00F04757">
            <w:pPr>
              <w:pStyle w:val="TAL"/>
            </w:pPr>
            <w:r w:rsidRPr="00481D2D">
              <w:t>c27</w:t>
            </w:r>
          </w:p>
        </w:tc>
      </w:tr>
      <w:tr w:rsidR="00F04757" w:rsidRPr="00481D2D" w14:paraId="7A4B80ED" w14:textId="77777777">
        <w:tc>
          <w:tcPr>
            <w:tcW w:w="851" w:type="dxa"/>
          </w:tcPr>
          <w:p w14:paraId="7836BA1E" w14:textId="77777777" w:rsidR="00F04757" w:rsidRPr="00481D2D" w:rsidRDefault="00F04757">
            <w:pPr>
              <w:pStyle w:val="TAL"/>
            </w:pPr>
            <w:r w:rsidRPr="00481D2D">
              <w:t>36</w:t>
            </w:r>
          </w:p>
        </w:tc>
        <w:tc>
          <w:tcPr>
            <w:tcW w:w="2665" w:type="dxa"/>
          </w:tcPr>
          <w:p w14:paraId="668EFD2B" w14:textId="77777777" w:rsidR="00F04757" w:rsidRPr="00481D2D" w:rsidRDefault="00F04757">
            <w:pPr>
              <w:pStyle w:val="TAL"/>
            </w:pPr>
            <w:r w:rsidRPr="00481D2D">
              <w:t>Require</w:t>
            </w:r>
          </w:p>
        </w:tc>
        <w:tc>
          <w:tcPr>
            <w:tcW w:w="1021" w:type="dxa"/>
          </w:tcPr>
          <w:p w14:paraId="16934698" w14:textId="77777777" w:rsidR="00F04757" w:rsidRPr="00481D2D" w:rsidRDefault="00F04757">
            <w:pPr>
              <w:pStyle w:val="TAL"/>
            </w:pPr>
            <w:r w:rsidRPr="00481D2D">
              <w:t>[26] 20.32</w:t>
            </w:r>
          </w:p>
        </w:tc>
        <w:tc>
          <w:tcPr>
            <w:tcW w:w="1021" w:type="dxa"/>
          </w:tcPr>
          <w:p w14:paraId="2B08053E" w14:textId="77777777" w:rsidR="00F04757" w:rsidRPr="00481D2D" w:rsidRDefault="00F04757">
            <w:pPr>
              <w:pStyle w:val="TAL"/>
            </w:pPr>
            <w:r w:rsidRPr="00481D2D">
              <w:t>m</w:t>
            </w:r>
          </w:p>
        </w:tc>
        <w:tc>
          <w:tcPr>
            <w:tcW w:w="1021" w:type="dxa"/>
          </w:tcPr>
          <w:p w14:paraId="6DBDF50F" w14:textId="77777777" w:rsidR="00F04757" w:rsidRPr="00481D2D" w:rsidRDefault="00F04757">
            <w:pPr>
              <w:pStyle w:val="TAL"/>
            </w:pPr>
            <w:r w:rsidRPr="00481D2D">
              <w:t>m</w:t>
            </w:r>
          </w:p>
        </w:tc>
        <w:tc>
          <w:tcPr>
            <w:tcW w:w="1021" w:type="dxa"/>
          </w:tcPr>
          <w:p w14:paraId="2B6F42FA" w14:textId="77777777" w:rsidR="00F04757" w:rsidRPr="00481D2D" w:rsidRDefault="00F04757">
            <w:pPr>
              <w:pStyle w:val="TAL"/>
            </w:pPr>
            <w:r w:rsidRPr="00481D2D">
              <w:t>[26] 20.32</w:t>
            </w:r>
          </w:p>
        </w:tc>
        <w:tc>
          <w:tcPr>
            <w:tcW w:w="1021" w:type="dxa"/>
          </w:tcPr>
          <w:p w14:paraId="6669347B" w14:textId="77777777" w:rsidR="00F04757" w:rsidRPr="00481D2D" w:rsidRDefault="00F04757">
            <w:pPr>
              <w:pStyle w:val="TAL"/>
            </w:pPr>
            <w:r w:rsidRPr="00481D2D">
              <w:t>c5</w:t>
            </w:r>
          </w:p>
        </w:tc>
        <w:tc>
          <w:tcPr>
            <w:tcW w:w="1021" w:type="dxa"/>
          </w:tcPr>
          <w:p w14:paraId="6D0F2D58" w14:textId="77777777" w:rsidR="00F04757" w:rsidRPr="00481D2D" w:rsidRDefault="00F04757">
            <w:pPr>
              <w:pStyle w:val="TAL"/>
            </w:pPr>
            <w:r w:rsidRPr="00481D2D">
              <w:t>c5</w:t>
            </w:r>
          </w:p>
        </w:tc>
      </w:tr>
      <w:tr w:rsidR="00F04757" w:rsidRPr="00481D2D" w14:paraId="4B512596" w14:textId="77777777">
        <w:tc>
          <w:tcPr>
            <w:tcW w:w="851" w:type="dxa"/>
          </w:tcPr>
          <w:p w14:paraId="3D9DFCF5" w14:textId="77777777" w:rsidR="00F04757" w:rsidRPr="00481D2D" w:rsidRDefault="00F04757" w:rsidP="00546923">
            <w:pPr>
              <w:pStyle w:val="TAL"/>
            </w:pPr>
            <w:r w:rsidRPr="00481D2D">
              <w:t>36A</w:t>
            </w:r>
          </w:p>
        </w:tc>
        <w:tc>
          <w:tcPr>
            <w:tcW w:w="2665" w:type="dxa"/>
          </w:tcPr>
          <w:p w14:paraId="70FE1C64" w14:textId="77777777" w:rsidR="00F04757" w:rsidRPr="00481D2D" w:rsidRDefault="00F04757" w:rsidP="00546923">
            <w:pPr>
              <w:pStyle w:val="TAL"/>
            </w:pPr>
            <w:r w:rsidRPr="00481D2D">
              <w:t>Resource-Priority</w:t>
            </w:r>
          </w:p>
        </w:tc>
        <w:tc>
          <w:tcPr>
            <w:tcW w:w="1021" w:type="dxa"/>
          </w:tcPr>
          <w:p w14:paraId="5F941CEA" w14:textId="77777777" w:rsidR="00F04757" w:rsidRPr="00481D2D" w:rsidRDefault="00F04757" w:rsidP="00546923">
            <w:pPr>
              <w:pStyle w:val="TAL"/>
            </w:pPr>
            <w:r w:rsidRPr="00481D2D">
              <w:t>[116] 3.1</w:t>
            </w:r>
          </w:p>
        </w:tc>
        <w:tc>
          <w:tcPr>
            <w:tcW w:w="1021" w:type="dxa"/>
          </w:tcPr>
          <w:p w14:paraId="50262F1F" w14:textId="77777777" w:rsidR="00F04757" w:rsidRPr="00481D2D" w:rsidRDefault="00F04757" w:rsidP="00546923">
            <w:pPr>
              <w:pStyle w:val="TAL"/>
            </w:pPr>
            <w:r w:rsidRPr="00481D2D">
              <w:t>c36</w:t>
            </w:r>
          </w:p>
        </w:tc>
        <w:tc>
          <w:tcPr>
            <w:tcW w:w="1021" w:type="dxa"/>
          </w:tcPr>
          <w:p w14:paraId="63EAAA9A" w14:textId="77777777" w:rsidR="00F04757" w:rsidRPr="00481D2D" w:rsidRDefault="00F04757" w:rsidP="00546923">
            <w:pPr>
              <w:pStyle w:val="TAL"/>
            </w:pPr>
            <w:r w:rsidRPr="00481D2D">
              <w:t>c36</w:t>
            </w:r>
          </w:p>
        </w:tc>
        <w:tc>
          <w:tcPr>
            <w:tcW w:w="1021" w:type="dxa"/>
          </w:tcPr>
          <w:p w14:paraId="3C9FB6D4" w14:textId="77777777" w:rsidR="00F04757" w:rsidRPr="00481D2D" w:rsidRDefault="00F04757" w:rsidP="00546923">
            <w:pPr>
              <w:pStyle w:val="TAL"/>
            </w:pPr>
            <w:r w:rsidRPr="00481D2D">
              <w:t>[116] 3.1</w:t>
            </w:r>
          </w:p>
        </w:tc>
        <w:tc>
          <w:tcPr>
            <w:tcW w:w="1021" w:type="dxa"/>
          </w:tcPr>
          <w:p w14:paraId="5635B789" w14:textId="77777777" w:rsidR="00F04757" w:rsidRPr="00481D2D" w:rsidRDefault="00F04757" w:rsidP="00546923">
            <w:pPr>
              <w:pStyle w:val="TAL"/>
            </w:pPr>
            <w:r w:rsidRPr="00481D2D">
              <w:t>c36</w:t>
            </w:r>
          </w:p>
        </w:tc>
        <w:tc>
          <w:tcPr>
            <w:tcW w:w="1021" w:type="dxa"/>
          </w:tcPr>
          <w:p w14:paraId="65CED869" w14:textId="77777777" w:rsidR="00F04757" w:rsidRPr="00481D2D" w:rsidRDefault="00F04757" w:rsidP="00546923">
            <w:pPr>
              <w:pStyle w:val="TAL"/>
            </w:pPr>
            <w:r w:rsidRPr="00481D2D">
              <w:t>c36</w:t>
            </w:r>
          </w:p>
        </w:tc>
      </w:tr>
      <w:tr w:rsidR="00F04757" w:rsidRPr="00481D2D" w14:paraId="39EA9EC1" w14:textId="77777777">
        <w:tc>
          <w:tcPr>
            <w:tcW w:w="851" w:type="dxa"/>
          </w:tcPr>
          <w:p w14:paraId="031BC57C" w14:textId="77777777" w:rsidR="00F04757" w:rsidRPr="00481D2D" w:rsidRDefault="00F04757">
            <w:pPr>
              <w:pStyle w:val="TAL"/>
            </w:pPr>
            <w:r w:rsidRPr="00481D2D">
              <w:t>37</w:t>
            </w:r>
          </w:p>
        </w:tc>
        <w:tc>
          <w:tcPr>
            <w:tcW w:w="2665" w:type="dxa"/>
          </w:tcPr>
          <w:p w14:paraId="5B73DF4A" w14:textId="77777777" w:rsidR="00F04757" w:rsidRPr="00481D2D" w:rsidRDefault="00F04757">
            <w:pPr>
              <w:pStyle w:val="TAL"/>
            </w:pPr>
            <w:r w:rsidRPr="00481D2D">
              <w:t>Route</w:t>
            </w:r>
          </w:p>
        </w:tc>
        <w:tc>
          <w:tcPr>
            <w:tcW w:w="1021" w:type="dxa"/>
          </w:tcPr>
          <w:p w14:paraId="074A1166" w14:textId="77777777" w:rsidR="00F04757" w:rsidRPr="00481D2D" w:rsidRDefault="00F04757">
            <w:pPr>
              <w:pStyle w:val="TAL"/>
            </w:pPr>
            <w:r w:rsidRPr="00481D2D">
              <w:t>[26] 20.34</w:t>
            </w:r>
          </w:p>
        </w:tc>
        <w:tc>
          <w:tcPr>
            <w:tcW w:w="1021" w:type="dxa"/>
          </w:tcPr>
          <w:p w14:paraId="3F8A35AB" w14:textId="77777777" w:rsidR="00F04757" w:rsidRPr="00481D2D" w:rsidRDefault="00F04757">
            <w:pPr>
              <w:pStyle w:val="TAL"/>
            </w:pPr>
            <w:r w:rsidRPr="00481D2D">
              <w:t>m</w:t>
            </w:r>
          </w:p>
        </w:tc>
        <w:tc>
          <w:tcPr>
            <w:tcW w:w="1021" w:type="dxa"/>
          </w:tcPr>
          <w:p w14:paraId="3439C321" w14:textId="77777777" w:rsidR="00F04757" w:rsidRPr="00481D2D" w:rsidRDefault="00F04757">
            <w:pPr>
              <w:pStyle w:val="TAL"/>
            </w:pPr>
            <w:r w:rsidRPr="00481D2D">
              <w:t>m</w:t>
            </w:r>
          </w:p>
        </w:tc>
        <w:tc>
          <w:tcPr>
            <w:tcW w:w="1021" w:type="dxa"/>
          </w:tcPr>
          <w:p w14:paraId="26FF92F2" w14:textId="77777777" w:rsidR="00F04757" w:rsidRPr="00481D2D" w:rsidRDefault="00F04757">
            <w:pPr>
              <w:pStyle w:val="TAL"/>
            </w:pPr>
            <w:r w:rsidRPr="00481D2D">
              <w:t>[26] 20.34</w:t>
            </w:r>
          </w:p>
        </w:tc>
        <w:tc>
          <w:tcPr>
            <w:tcW w:w="1021" w:type="dxa"/>
          </w:tcPr>
          <w:p w14:paraId="35B50C1B" w14:textId="77777777" w:rsidR="00F04757" w:rsidRPr="00481D2D" w:rsidRDefault="00F04757">
            <w:pPr>
              <w:pStyle w:val="TAL"/>
            </w:pPr>
            <w:r w:rsidRPr="00481D2D">
              <w:t>m</w:t>
            </w:r>
          </w:p>
        </w:tc>
        <w:tc>
          <w:tcPr>
            <w:tcW w:w="1021" w:type="dxa"/>
          </w:tcPr>
          <w:p w14:paraId="7D9E3881" w14:textId="77777777" w:rsidR="00F04757" w:rsidRPr="00481D2D" w:rsidRDefault="00F04757">
            <w:pPr>
              <w:pStyle w:val="TAL"/>
            </w:pPr>
            <w:r w:rsidRPr="00481D2D">
              <w:t>m</w:t>
            </w:r>
          </w:p>
        </w:tc>
      </w:tr>
      <w:tr w:rsidR="00F04757" w:rsidRPr="00481D2D" w14:paraId="071DDF7C" w14:textId="77777777">
        <w:tc>
          <w:tcPr>
            <w:tcW w:w="851" w:type="dxa"/>
          </w:tcPr>
          <w:p w14:paraId="78D92F8C" w14:textId="77777777" w:rsidR="00F04757" w:rsidRPr="00481D2D" w:rsidRDefault="00F04757">
            <w:pPr>
              <w:pStyle w:val="TAL"/>
            </w:pPr>
            <w:r w:rsidRPr="00481D2D">
              <w:t>38</w:t>
            </w:r>
          </w:p>
        </w:tc>
        <w:tc>
          <w:tcPr>
            <w:tcW w:w="2665" w:type="dxa"/>
          </w:tcPr>
          <w:p w14:paraId="3F01FB1B" w14:textId="77777777" w:rsidR="00F04757" w:rsidRPr="00481D2D" w:rsidRDefault="00F04757">
            <w:pPr>
              <w:pStyle w:val="TAL"/>
            </w:pPr>
            <w:r w:rsidRPr="00481D2D">
              <w:t>Security-Client</w:t>
            </w:r>
          </w:p>
        </w:tc>
        <w:tc>
          <w:tcPr>
            <w:tcW w:w="1021" w:type="dxa"/>
          </w:tcPr>
          <w:p w14:paraId="4A0B0E5A" w14:textId="77777777" w:rsidR="00F04757" w:rsidRPr="00481D2D" w:rsidRDefault="00F04757">
            <w:pPr>
              <w:pStyle w:val="TAL"/>
            </w:pPr>
            <w:r w:rsidRPr="00481D2D">
              <w:t>[48] 2.3.1</w:t>
            </w:r>
          </w:p>
        </w:tc>
        <w:tc>
          <w:tcPr>
            <w:tcW w:w="1021" w:type="dxa"/>
          </w:tcPr>
          <w:p w14:paraId="253280D8" w14:textId="77777777" w:rsidR="00F04757" w:rsidRPr="00481D2D" w:rsidRDefault="00F04757">
            <w:pPr>
              <w:pStyle w:val="TAL"/>
            </w:pPr>
            <w:r w:rsidRPr="00481D2D">
              <w:t>x</w:t>
            </w:r>
          </w:p>
        </w:tc>
        <w:tc>
          <w:tcPr>
            <w:tcW w:w="1021" w:type="dxa"/>
          </w:tcPr>
          <w:p w14:paraId="1D859266" w14:textId="77777777" w:rsidR="00F04757" w:rsidRPr="00481D2D" w:rsidRDefault="00F04757">
            <w:pPr>
              <w:pStyle w:val="TAL"/>
            </w:pPr>
            <w:r w:rsidRPr="00481D2D">
              <w:t>x</w:t>
            </w:r>
          </w:p>
        </w:tc>
        <w:tc>
          <w:tcPr>
            <w:tcW w:w="1021" w:type="dxa"/>
          </w:tcPr>
          <w:p w14:paraId="284E01D0" w14:textId="77777777" w:rsidR="00F04757" w:rsidRPr="00481D2D" w:rsidRDefault="00F04757">
            <w:pPr>
              <w:pStyle w:val="TAL"/>
            </w:pPr>
            <w:r w:rsidRPr="00481D2D">
              <w:t>[48] 2.3.1</w:t>
            </w:r>
          </w:p>
        </w:tc>
        <w:tc>
          <w:tcPr>
            <w:tcW w:w="1021" w:type="dxa"/>
          </w:tcPr>
          <w:p w14:paraId="53A8493A" w14:textId="77777777" w:rsidR="00F04757" w:rsidRPr="00481D2D" w:rsidRDefault="00F04757">
            <w:pPr>
              <w:pStyle w:val="TAL"/>
            </w:pPr>
            <w:r w:rsidRPr="00481D2D">
              <w:t>c25</w:t>
            </w:r>
          </w:p>
        </w:tc>
        <w:tc>
          <w:tcPr>
            <w:tcW w:w="1021" w:type="dxa"/>
          </w:tcPr>
          <w:p w14:paraId="7A0E068A" w14:textId="77777777" w:rsidR="00F04757" w:rsidRPr="00481D2D" w:rsidRDefault="00F04757">
            <w:pPr>
              <w:pStyle w:val="TAL"/>
            </w:pPr>
            <w:r w:rsidRPr="00481D2D">
              <w:t>c25</w:t>
            </w:r>
          </w:p>
        </w:tc>
      </w:tr>
      <w:tr w:rsidR="00F04757" w:rsidRPr="00481D2D" w14:paraId="3B246C6F" w14:textId="77777777">
        <w:tc>
          <w:tcPr>
            <w:tcW w:w="851" w:type="dxa"/>
          </w:tcPr>
          <w:p w14:paraId="20135B8F" w14:textId="77777777" w:rsidR="00F04757" w:rsidRPr="00481D2D" w:rsidRDefault="00F04757">
            <w:pPr>
              <w:pStyle w:val="TAL"/>
            </w:pPr>
            <w:r w:rsidRPr="00481D2D">
              <w:t>39</w:t>
            </w:r>
          </w:p>
        </w:tc>
        <w:tc>
          <w:tcPr>
            <w:tcW w:w="2665" w:type="dxa"/>
          </w:tcPr>
          <w:p w14:paraId="21AC49AE" w14:textId="77777777" w:rsidR="00F04757" w:rsidRPr="00481D2D" w:rsidRDefault="00F04757">
            <w:pPr>
              <w:pStyle w:val="TAL"/>
            </w:pPr>
            <w:r w:rsidRPr="00481D2D">
              <w:t>Security-Verify</w:t>
            </w:r>
          </w:p>
        </w:tc>
        <w:tc>
          <w:tcPr>
            <w:tcW w:w="1021" w:type="dxa"/>
          </w:tcPr>
          <w:p w14:paraId="69934BAF" w14:textId="77777777" w:rsidR="00F04757" w:rsidRPr="00481D2D" w:rsidRDefault="00F04757">
            <w:pPr>
              <w:pStyle w:val="TAL"/>
            </w:pPr>
            <w:r w:rsidRPr="00481D2D">
              <w:t>[48] 2.3.1</w:t>
            </w:r>
          </w:p>
        </w:tc>
        <w:tc>
          <w:tcPr>
            <w:tcW w:w="1021" w:type="dxa"/>
          </w:tcPr>
          <w:p w14:paraId="52CB709C" w14:textId="77777777" w:rsidR="00F04757" w:rsidRPr="00481D2D" w:rsidRDefault="00F04757">
            <w:pPr>
              <w:pStyle w:val="TAL"/>
            </w:pPr>
            <w:r w:rsidRPr="00481D2D">
              <w:t>x</w:t>
            </w:r>
          </w:p>
        </w:tc>
        <w:tc>
          <w:tcPr>
            <w:tcW w:w="1021" w:type="dxa"/>
          </w:tcPr>
          <w:p w14:paraId="61ABEA0F" w14:textId="77777777" w:rsidR="00F04757" w:rsidRPr="00481D2D" w:rsidRDefault="00F04757">
            <w:pPr>
              <w:pStyle w:val="TAL"/>
            </w:pPr>
            <w:r w:rsidRPr="00481D2D">
              <w:t>x</w:t>
            </w:r>
          </w:p>
        </w:tc>
        <w:tc>
          <w:tcPr>
            <w:tcW w:w="1021" w:type="dxa"/>
          </w:tcPr>
          <w:p w14:paraId="1B3F360A" w14:textId="77777777" w:rsidR="00F04757" w:rsidRPr="00481D2D" w:rsidRDefault="00F04757">
            <w:pPr>
              <w:pStyle w:val="TAL"/>
            </w:pPr>
            <w:r w:rsidRPr="00481D2D">
              <w:t>[48] 2.3.1</w:t>
            </w:r>
          </w:p>
        </w:tc>
        <w:tc>
          <w:tcPr>
            <w:tcW w:w="1021" w:type="dxa"/>
          </w:tcPr>
          <w:p w14:paraId="6308E962" w14:textId="77777777" w:rsidR="00F04757" w:rsidRPr="00481D2D" w:rsidRDefault="00F04757">
            <w:pPr>
              <w:pStyle w:val="TAL"/>
            </w:pPr>
            <w:r w:rsidRPr="00481D2D">
              <w:t>c2</w:t>
            </w:r>
            <w:r w:rsidR="00DD2F53" w:rsidRPr="00481D2D">
              <w:t>5</w:t>
            </w:r>
          </w:p>
        </w:tc>
        <w:tc>
          <w:tcPr>
            <w:tcW w:w="1021" w:type="dxa"/>
          </w:tcPr>
          <w:p w14:paraId="67EE46F1" w14:textId="77777777" w:rsidR="00F04757" w:rsidRPr="00481D2D" w:rsidRDefault="00F04757">
            <w:pPr>
              <w:pStyle w:val="TAL"/>
            </w:pPr>
            <w:r w:rsidRPr="00481D2D">
              <w:t>c2</w:t>
            </w:r>
            <w:r w:rsidR="00DD2F53" w:rsidRPr="00481D2D">
              <w:t>5</w:t>
            </w:r>
          </w:p>
        </w:tc>
      </w:tr>
      <w:tr w:rsidR="00047EC0" w:rsidRPr="00481D2D" w14:paraId="7B2D0B58" w14:textId="77777777" w:rsidTr="00047EC0">
        <w:tc>
          <w:tcPr>
            <w:tcW w:w="851" w:type="dxa"/>
          </w:tcPr>
          <w:p w14:paraId="7F60B2D7" w14:textId="77777777" w:rsidR="00047EC0" w:rsidRPr="00481D2D" w:rsidRDefault="00047EC0" w:rsidP="00047EC0">
            <w:pPr>
              <w:pStyle w:val="TAL"/>
            </w:pPr>
            <w:r w:rsidRPr="00481D2D">
              <w:t>39A</w:t>
            </w:r>
          </w:p>
        </w:tc>
        <w:tc>
          <w:tcPr>
            <w:tcW w:w="2665" w:type="dxa"/>
          </w:tcPr>
          <w:p w14:paraId="3BB9DE1D" w14:textId="77777777" w:rsidR="00047EC0" w:rsidRPr="00481D2D" w:rsidRDefault="00047EC0" w:rsidP="00047EC0">
            <w:pPr>
              <w:pStyle w:val="TAL"/>
            </w:pPr>
            <w:r w:rsidRPr="00481D2D">
              <w:t>Session-ID</w:t>
            </w:r>
          </w:p>
        </w:tc>
        <w:tc>
          <w:tcPr>
            <w:tcW w:w="1021" w:type="dxa"/>
          </w:tcPr>
          <w:p w14:paraId="648AC9B0" w14:textId="77777777" w:rsidR="00047EC0" w:rsidRPr="00481D2D" w:rsidRDefault="00047EC0" w:rsidP="00047EC0">
            <w:pPr>
              <w:pStyle w:val="TAL"/>
            </w:pPr>
            <w:r w:rsidRPr="00481D2D">
              <w:t>[162]</w:t>
            </w:r>
          </w:p>
        </w:tc>
        <w:tc>
          <w:tcPr>
            <w:tcW w:w="1021" w:type="dxa"/>
          </w:tcPr>
          <w:p w14:paraId="3B6845E5" w14:textId="77777777" w:rsidR="00047EC0" w:rsidRPr="00481D2D" w:rsidRDefault="00047EC0" w:rsidP="00047EC0">
            <w:pPr>
              <w:pStyle w:val="TAL"/>
            </w:pPr>
            <w:r w:rsidRPr="00481D2D">
              <w:t>c48</w:t>
            </w:r>
          </w:p>
        </w:tc>
        <w:tc>
          <w:tcPr>
            <w:tcW w:w="1021" w:type="dxa"/>
          </w:tcPr>
          <w:p w14:paraId="2A4E3DAE" w14:textId="77777777" w:rsidR="00047EC0" w:rsidRPr="00481D2D" w:rsidRDefault="00047EC0" w:rsidP="00047EC0">
            <w:pPr>
              <w:pStyle w:val="TAL"/>
            </w:pPr>
            <w:r w:rsidRPr="00481D2D">
              <w:t>c48</w:t>
            </w:r>
          </w:p>
        </w:tc>
        <w:tc>
          <w:tcPr>
            <w:tcW w:w="1021" w:type="dxa"/>
          </w:tcPr>
          <w:p w14:paraId="16A10DBC" w14:textId="77777777" w:rsidR="00047EC0" w:rsidRPr="00481D2D" w:rsidRDefault="00047EC0" w:rsidP="00047EC0">
            <w:pPr>
              <w:pStyle w:val="TAL"/>
            </w:pPr>
            <w:r w:rsidRPr="00481D2D">
              <w:t>[162]</w:t>
            </w:r>
          </w:p>
        </w:tc>
        <w:tc>
          <w:tcPr>
            <w:tcW w:w="1021" w:type="dxa"/>
          </w:tcPr>
          <w:p w14:paraId="3B98B0C0" w14:textId="77777777" w:rsidR="00047EC0" w:rsidRPr="00481D2D" w:rsidRDefault="00047EC0" w:rsidP="00047EC0">
            <w:pPr>
              <w:pStyle w:val="TAL"/>
            </w:pPr>
            <w:r w:rsidRPr="00481D2D">
              <w:t>c48</w:t>
            </w:r>
          </w:p>
        </w:tc>
        <w:tc>
          <w:tcPr>
            <w:tcW w:w="1021" w:type="dxa"/>
          </w:tcPr>
          <w:p w14:paraId="6BC18C37" w14:textId="77777777" w:rsidR="00047EC0" w:rsidRPr="00481D2D" w:rsidRDefault="00047EC0" w:rsidP="00047EC0">
            <w:pPr>
              <w:pStyle w:val="TAL"/>
            </w:pPr>
            <w:r w:rsidRPr="00481D2D">
              <w:t>c48</w:t>
            </w:r>
          </w:p>
        </w:tc>
      </w:tr>
      <w:tr w:rsidR="00F04757" w:rsidRPr="00481D2D" w14:paraId="729008C5" w14:textId="77777777">
        <w:tc>
          <w:tcPr>
            <w:tcW w:w="851" w:type="dxa"/>
          </w:tcPr>
          <w:p w14:paraId="0A19286E" w14:textId="77777777" w:rsidR="00F04757" w:rsidRPr="00481D2D" w:rsidRDefault="00F04757">
            <w:pPr>
              <w:pStyle w:val="TAL"/>
            </w:pPr>
            <w:r w:rsidRPr="00481D2D">
              <w:t>40</w:t>
            </w:r>
          </w:p>
        </w:tc>
        <w:tc>
          <w:tcPr>
            <w:tcW w:w="2665" w:type="dxa"/>
          </w:tcPr>
          <w:p w14:paraId="0230C860" w14:textId="77777777" w:rsidR="00F04757" w:rsidRPr="00481D2D" w:rsidRDefault="00F04757">
            <w:pPr>
              <w:pStyle w:val="TAL"/>
            </w:pPr>
            <w:r w:rsidRPr="00481D2D">
              <w:t>SIP-If-Match</w:t>
            </w:r>
          </w:p>
        </w:tc>
        <w:tc>
          <w:tcPr>
            <w:tcW w:w="1021" w:type="dxa"/>
          </w:tcPr>
          <w:p w14:paraId="2483B822" w14:textId="77777777" w:rsidR="00F04757" w:rsidRPr="00481D2D" w:rsidRDefault="00F04757">
            <w:pPr>
              <w:pStyle w:val="TAL"/>
            </w:pPr>
            <w:r w:rsidRPr="00481D2D">
              <w:t>[70] 11.3.2</w:t>
            </w:r>
          </w:p>
        </w:tc>
        <w:tc>
          <w:tcPr>
            <w:tcW w:w="1021" w:type="dxa"/>
          </w:tcPr>
          <w:p w14:paraId="6C3BBF1A" w14:textId="77777777" w:rsidR="00F04757" w:rsidRPr="00481D2D" w:rsidRDefault="00F04757">
            <w:pPr>
              <w:pStyle w:val="TAL"/>
            </w:pPr>
            <w:r w:rsidRPr="00481D2D">
              <w:t>m</w:t>
            </w:r>
          </w:p>
        </w:tc>
        <w:tc>
          <w:tcPr>
            <w:tcW w:w="1021" w:type="dxa"/>
          </w:tcPr>
          <w:p w14:paraId="4B1F359E" w14:textId="77777777" w:rsidR="00F04757" w:rsidRPr="00481D2D" w:rsidRDefault="00F04757">
            <w:pPr>
              <w:pStyle w:val="TAL"/>
            </w:pPr>
            <w:r w:rsidRPr="00481D2D">
              <w:t>m</w:t>
            </w:r>
          </w:p>
        </w:tc>
        <w:tc>
          <w:tcPr>
            <w:tcW w:w="1021" w:type="dxa"/>
          </w:tcPr>
          <w:p w14:paraId="0758BAE7" w14:textId="77777777" w:rsidR="00F04757" w:rsidRPr="00481D2D" w:rsidRDefault="00F04757">
            <w:pPr>
              <w:pStyle w:val="TAL"/>
            </w:pPr>
            <w:r w:rsidRPr="00481D2D">
              <w:t>[70] 11.3.2</w:t>
            </w:r>
          </w:p>
        </w:tc>
        <w:tc>
          <w:tcPr>
            <w:tcW w:w="1021" w:type="dxa"/>
          </w:tcPr>
          <w:p w14:paraId="7206F4D9" w14:textId="77777777" w:rsidR="00F04757" w:rsidRPr="00481D2D" w:rsidRDefault="00F04757">
            <w:pPr>
              <w:pStyle w:val="TAL"/>
            </w:pPr>
            <w:r w:rsidRPr="00481D2D">
              <w:t>i</w:t>
            </w:r>
          </w:p>
        </w:tc>
        <w:tc>
          <w:tcPr>
            <w:tcW w:w="1021" w:type="dxa"/>
          </w:tcPr>
          <w:p w14:paraId="0FEC2D3C" w14:textId="77777777" w:rsidR="00F04757" w:rsidRPr="00481D2D" w:rsidRDefault="00F04757">
            <w:pPr>
              <w:pStyle w:val="TAL"/>
            </w:pPr>
            <w:r w:rsidRPr="00481D2D">
              <w:t>i</w:t>
            </w:r>
          </w:p>
        </w:tc>
      </w:tr>
      <w:tr w:rsidR="00F04757" w:rsidRPr="00481D2D" w14:paraId="290808F0" w14:textId="77777777">
        <w:tc>
          <w:tcPr>
            <w:tcW w:w="851" w:type="dxa"/>
          </w:tcPr>
          <w:p w14:paraId="1AAD73B1" w14:textId="77777777" w:rsidR="00F04757" w:rsidRPr="00481D2D" w:rsidRDefault="00F04757">
            <w:pPr>
              <w:pStyle w:val="TAL"/>
            </w:pPr>
            <w:r w:rsidRPr="00481D2D">
              <w:t>41</w:t>
            </w:r>
          </w:p>
        </w:tc>
        <w:tc>
          <w:tcPr>
            <w:tcW w:w="2665" w:type="dxa"/>
          </w:tcPr>
          <w:p w14:paraId="0B3C062D" w14:textId="77777777" w:rsidR="00F04757" w:rsidRPr="00481D2D" w:rsidRDefault="00F04757">
            <w:pPr>
              <w:pStyle w:val="TAL"/>
            </w:pPr>
            <w:r w:rsidRPr="00481D2D">
              <w:t>Subject</w:t>
            </w:r>
          </w:p>
        </w:tc>
        <w:tc>
          <w:tcPr>
            <w:tcW w:w="1021" w:type="dxa"/>
          </w:tcPr>
          <w:p w14:paraId="18C59AA8" w14:textId="77777777" w:rsidR="00F04757" w:rsidRPr="00481D2D" w:rsidRDefault="00F04757">
            <w:pPr>
              <w:pStyle w:val="TAL"/>
            </w:pPr>
            <w:r w:rsidRPr="00481D2D">
              <w:t>[26] 20.36</w:t>
            </w:r>
          </w:p>
        </w:tc>
        <w:tc>
          <w:tcPr>
            <w:tcW w:w="1021" w:type="dxa"/>
          </w:tcPr>
          <w:p w14:paraId="6FCADC3F" w14:textId="77777777" w:rsidR="00F04757" w:rsidRPr="00481D2D" w:rsidRDefault="00F04757">
            <w:pPr>
              <w:pStyle w:val="TAL"/>
            </w:pPr>
            <w:r w:rsidRPr="00481D2D">
              <w:t>m</w:t>
            </w:r>
          </w:p>
        </w:tc>
        <w:tc>
          <w:tcPr>
            <w:tcW w:w="1021" w:type="dxa"/>
          </w:tcPr>
          <w:p w14:paraId="54704616" w14:textId="77777777" w:rsidR="00F04757" w:rsidRPr="00481D2D" w:rsidRDefault="00F04757">
            <w:pPr>
              <w:pStyle w:val="TAL"/>
            </w:pPr>
            <w:r w:rsidRPr="00481D2D">
              <w:t>m</w:t>
            </w:r>
          </w:p>
        </w:tc>
        <w:tc>
          <w:tcPr>
            <w:tcW w:w="1021" w:type="dxa"/>
          </w:tcPr>
          <w:p w14:paraId="723D94BA" w14:textId="77777777" w:rsidR="00F04757" w:rsidRPr="00481D2D" w:rsidRDefault="00F04757">
            <w:pPr>
              <w:pStyle w:val="TAL"/>
            </w:pPr>
            <w:r w:rsidRPr="00481D2D">
              <w:t>[26] 20.36</w:t>
            </w:r>
          </w:p>
        </w:tc>
        <w:tc>
          <w:tcPr>
            <w:tcW w:w="1021" w:type="dxa"/>
          </w:tcPr>
          <w:p w14:paraId="3F7FA280" w14:textId="77777777" w:rsidR="00F04757" w:rsidRPr="00481D2D" w:rsidRDefault="00F04757">
            <w:pPr>
              <w:pStyle w:val="TAL"/>
            </w:pPr>
            <w:r w:rsidRPr="00481D2D">
              <w:t>i</w:t>
            </w:r>
          </w:p>
        </w:tc>
        <w:tc>
          <w:tcPr>
            <w:tcW w:w="1021" w:type="dxa"/>
          </w:tcPr>
          <w:p w14:paraId="1E89D6F4" w14:textId="77777777" w:rsidR="00F04757" w:rsidRPr="00481D2D" w:rsidRDefault="00F04757">
            <w:pPr>
              <w:pStyle w:val="TAL"/>
            </w:pPr>
            <w:r w:rsidRPr="00481D2D">
              <w:t>i</w:t>
            </w:r>
          </w:p>
        </w:tc>
      </w:tr>
      <w:tr w:rsidR="00F04757" w:rsidRPr="00481D2D" w14:paraId="1337BC76" w14:textId="77777777">
        <w:tc>
          <w:tcPr>
            <w:tcW w:w="851" w:type="dxa"/>
          </w:tcPr>
          <w:p w14:paraId="344B9ECD" w14:textId="77777777" w:rsidR="00F04757" w:rsidRPr="00481D2D" w:rsidRDefault="00F04757">
            <w:pPr>
              <w:pStyle w:val="TAL"/>
            </w:pPr>
            <w:r w:rsidRPr="00481D2D">
              <w:t>42</w:t>
            </w:r>
          </w:p>
        </w:tc>
        <w:tc>
          <w:tcPr>
            <w:tcW w:w="2665" w:type="dxa"/>
          </w:tcPr>
          <w:p w14:paraId="5418007A" w14:textId="77777777" w:rsidR="00F04757" w:rsidRPr="00481D2D" w:rsidRDefault="00F04757">
            <w:pPr>
              <w:pStyle w:val="TAL"/>
            </w:pPr>
            <w:r w:rsidRPr="00481D2D">
              <w:t>Supported</w:t>
            </w:r>
          </w:p>
        </w:tc>
        <w:tc>
          <w:tcPr>
            <w:tcW w:w="1021" w:type="dxa"/>
          </w:tcPr>
          <w:p w14:paraId="37D738A3" w14:textId="77777777" w:rsidR="00F04757" w:rsidRPr="00481D2D" w:rsidRDefault="00F04757">
            <w:pPr>
              <w:pStyle w:val="TAL"/>
            </w:pPr>
            <w:r w:rsidRPr="00481D2D">
              <w:t>[26] 20.37</w:t>
            </w:r>
          </w:p>
        </w:tc>
        <w:tc>
          <w:tcPr>
            <w:tcW w:w="1021" w:type="dxa"/>
          </w:tcPr>
          <w:p w14:paraId="56A4A9C4" w14:textId="77777777" w:rsidR="00F04757" w:rsidRPr="00481D2D" w:rsidRDefault="00F04757">
            <w:pPr>
              <w:pStyle w:val="TAL"/>
            </w:pPr>
            <w:r w:rsidRPr="00481D2D">
              <w:t>m</w:t>
            </w:r>
          </w:p>
        </w:tc>
        <w:tc>
          <w:tcPr>
            <w:tcW w:w="1021" w:type="dxa"/>
          </w:tcPr>
          <w:p w14:paraId="0611BB45" w14:textId="77777777" w:rsidR="00F04757" w:rsidRPr="00481D2D" w:rsidRDefault="00F04757">
            <w:pPr>
              <w:pStyle w:val="TAL"/>
            </w:pPr>
            <w:r w:rsidRPr="00481D2D">
              <w:t>m</w:t>
            </w:r>
          </w:p>
        </w:tc>
        <w:tc>
          <w:tcPr>
            <w:tcW w:w="1021" w:type="dxa"/>
          </w:tcPr>
          <w:p w14:paraId="7149EB3A" w14:textId="77777777" w:rsidR="00F04757" w:rsidRPr="00481D2D" w:rsidRDefault="00F04757">
            <w:pPr>
              <w:pStyle w:val="TAL"/>
            </w:pPr>
            <w:r w:rsidRPr="00481D2D">
              <w:t>[26] 20.37</w:t>
            </w:r>
          </w:p>
        </w:tc>
        <w:tc>
          <w:tcPr>
            <w:tcW w:w="1021" w:type="dxa"/>
          </w:tcPr>
          <w:p w14:paraId="3BD213DF" w14:textId="77777777" w:rsidR="00F04757" w:rsidRPr="00481D2D" w:rsidRDefault="00F04757">
            <w:pPr>
              <w:pStyle w:val="TAL"/>
            </w:pPr>
            <w:r w:rsidRPr="00481D2D">
              <w:t>c6</w:t>
            </w:r>
          </w:p>
        </w:tc>
        <w:tc>
          <w:tcPr>
            <w:tcW w:w="1021" w:type="dxa"/>
          </w:tcPr>
          <w:p w14:paraId="055118F9" w14:textId="77777777" w:rsidR="00F04757" w:rsidRPr="00481D2D" w:rsidRDefault="00F04757">
            <w:pPr>
              <w:pStyle w:val="TAL"/>
            </w:pPr>
            <w:r w:rsidRPr="00481D2D">
              <w:t>c6</w:t>
            </w:r>
          </w:p>
        </w:tc>
      </w:tr>
      <w:tr w:rsidR="00F04757" w:rsidRPr="00481D2D" w14:paraId="0C0685C3" w14:textId="77777777">
        <w:tc>
          <w:tcPr>
            <w:tcW w:w="851" w:type="dxa"/>
          </w:tcPr>
          <w:p w14:paraId="5C45B097" w14:textId="77777777" w:rsidR="00F04757" w:rsidRPr="00481D2D" w:rsidRDefault="00F04757">
            <w:pPr>
              <w:pStyle w:val="TAL"/>
            </w:pPr>
            <w:r w:rsidRPr="00481D2D">
              <w:t>43</w:t>
            </w:r>
          </w:p>
        </w:tc>
        <w:tc>
          <w:tcPr>
            <w:tcW w:w="2665" w:type="dxa"/>
          </w:tcPr>
          <w:p w14:paraId="789473C2" w14:textId="77777777" w:rsidR="00F04757" w:rsidRPr="00481D2D" w:rsidRDefault="00F04757">
            <w:pPr>
              <w:pStyle w:val="TAL"/>
            </w:pPr>
            <w:r w:rsidRPr="00481D2D">
              <w:t>Timestamp</w:t>
            </w:r>
          </w:p>
        </w:tc>
        <w:tc>
          <w:tcPr>
            <w:tcW w:w="1021" w:type="dxa"/>
          </w:tcPr>
          <w:p w14:paraId="7229D0AF" w14:textId="77777777" w:rsidR="00F04757" w:rsidRPr="00481D2D" w:rsidRDefault="00F04757">
            <w:pPr>
              <w:pStyle w:val="TAL"/>
            </w:pPr>
            <w:r w:rsidRPr="00481D2D">
              <w:t>[26] 20.38</w:t>
            </w:r>
          </w:p>
        </w:tc>
        <w:tc>
          <w:tcPr>
            <w:tcW w:w="1021" w:type="dxa"/>
          </w:tcPr>
          <w:p w14:paraId="4937C97A" w14:textId="77777777" w:rsidR="00F04757" w:rsidRPr="00481D2D" w:rsidRDefault="00F04757">
            <w:pPr>
              <w:pStyle w:val="TAL"/>
            </w:pPr>
            <w:r w:rsidRPr="00481D2D">
              <w:t>m</w:t>
            </w:r>
          </w:p>
        </w:tc>
        <w:tc>
          <w:tcPr>
            <w:tcW w:w="1021" w:type="dxa"/>
          </w:tcPr>
          <w:p w14:paraId="7C39298E" w14:textId="77777777" w:rsidR="00F04757" w:rsidRPr="00481D2D" w:rsidRDefault="00F04757">
            <w:pPr>
              <w:pStyle w:val="TAL"/>
            </w:pPr>
            <w:r w:rsidRPr="00481D2D">
              <w:t>m</w:t>
            </w:r>
          </w:p>
        </w:tc>
        <w:tc>
          <w:tcPr>
            <w:tcW w:w="1021" w:type="dxa"/>
          </w:tcPr>
          <w:p w14:paraId="37FC1D6E" w14:textId="77777777" w:rsidR="00F04757" w:rsidRPr="00481D2D" w:rsidRDefault="00F04757">
            <w:pPr>
              <w:pStyle w:val="TAL"/>
            </w:pPr>
            <w:r w:rsidRPr="00481D2D">
              <w:t>[26] 20.38</w:t>
            </w:r>
          </w:p>
        </w:tc>
        <w:tc>
          <w:tcPr>
            <w:tcW w:w="1021" w:type="dxa"/>
          </w:tcPr>
          <w:p w14:paraId="5E01CDB7" w14:textId="77777777" w:rsidR="00F04757" w:rsidRPr="00481D2D" w:rsidRDefault="00F04757">
            <w:pPr>
              <w:pStyle w:val="TAL"/>
            </w:pPr>
            <w:r w:rsidRPr="00481D2D">
              <w:t>i</w:t>
            </w:r>
          </w:p>
        </w:tc>
        <w:tc>
          <w:tcPr>
            <w:tcW w:w="1021" w:type="dxa"/>
          </w:tcPr>
          <w:p w14:paraId="063DCDA2" w14:textId="77777777" w:rsidR="00F04757" w:rsidRPr="00481D2D" w:rsidRDefault="00F04757">
            <w:pPr>
              <w:pStyle w:val="TAL"/>
            </w:pPr>
            <w:r w:rsidRPr="00481D2D">
              <w:t>i</w:t>
            </w:r>
          </w:p>
        </w:tc>
      </w:tr>
      <w:tr w:rsidR="00F04757" w:rsidRPr="00481D2D" w14:paraId="79A5C1CB" w14:textId="77777777">
        <w:tc>
          <w:tcPr>
            <w:tcW w:w="851" w:type="dxa"/>
          </w:tcPr>
          <w:p w14:paraId="71464F5F" w14:textId="77777777" w:rsidR="00F04757" w:rsidRPr="00481D2D" w:rsidRDefault="00F04757">
            <w:pPr>
              <w:pStyle w:val="TAL"/>
            </w:pPr>
            <w:r w:rsidRPr="00481D2D">
              <w:t>44</w:t>
            </w:r>
          </w:p>
        </w:tc>
        <w:tc>
          <w:tcPr>
            <w:tcW w:w="2665" w:type="dxa"/>
          </w:tcPr>
          <w:p w14:paraId="315FDEEE" w14:textId="77777777" w:rsidR="00F04757" w:rsidRPr="00481D2D" w:rsidRDefault="00F04757">
            <w:pPr>
              <w:pStyle w:val="TAL"/>
            </w:pPr>
            <w:r w:rsidRPr="00481D2D">
              <w:t>To</w:t>
            </w:r>
          </w:p>
        </w:tc>
        <w:tc>
          <w:tcPr>
            <w:tcW w:w="1021" w:type="dxa"/>
          </w:tcPr>
          <w:p w14:paraId="45F82E32" w14:textId="77777777" w:rsidR="00F04757" w:rsidRPr="00481D2D" w:rsidRDefault="00F04757">
            <w:pPr>
              <w:pStyle w:val="TAL"/>
            </w:pPr>
            <w:r w:rsidRPr="00481D2D">
              <w:t>[26] 20.39</w:t>
            </w:r>
          </w:p>
        </w:tc>
        <w:tc>
          <w:tcPr>
            <w:tcW w:w="1021" w:type="dxa"/>
          </w:tcPr>
          <w:p w14:paraId="5D1116EB" w14:textId="77777777" w:rsidR="00F04757" w:rsidRPr="00481D2D" w:rsidRDefault="00F04757">
            <w:pPr>
              <w:pStyle w:val="TAL"/>
            </w:pPr>
            <w:r w:rsidRPr="00481D2D">
              <w:t>m</w:t>
            </w:r>
          </w:p>
        </w:tc>
        <w:tc>
          <w:tcPr>
            <w:tcW w:w="1021" w:type="dxa"/>
          </w:tcPr>
          <w:p w14:paraId="73A91EA4" w14:textId="77777777" w:rsidR="00F04757" w:rsidRPr="00481D2D" w:rsidRDefault="00F04757">
            <w:pPr>
              <w:pStyle w:val="TAL"/>
            </w:pPr>
            <w:r w:rsidRPr="00481D2D">
              <w:t>m</w:t>
            </w:r>
          </w:p>
        </w:tc>
        <w:tc>
          <w:tcPr>
            <w:tcW w:w="1021" w:type="dxa"/>
          </w:tcPr>
          <w:p w14:paraId="3A0981A6" w14:textId="77777777" w:rsidR="00F04757" w:rsidRPr="00481D2D" w:rsidRDefault="00F04757">
            <w:pPr>
              <w:pStyle w:val="TAL"/>
            </w:pPr>
            <w:r w:rsidRPr="00481D2D">
              <w:t>[26] 20.39</w:t>
            </w:r>
          </w:p>
        </w:tc>
        <w:tc>
          <w:tcPr>
            <w:tcW w:w="1021" w:type="dxa"/>
          </w:tcPr>
          <w:p w14:paraId="19BF91C0" w14:textId="77777777" w:rsidR="00F04757" w:rsidRPr="00481D2D" w:rsidRDefault="00F04757">
            <w:pPr>
              <w:pStyle w:val="TAL"/>
            </w:pPr>
            <w:r w:rsidRPr="00481D2D">
              <w:t>m</w:t>
            </w:r>
          </w:p>
        </w:tc>
        <w:tc>
          <w:tcPr>
            <w:tcW w:w="1021" w:type="dxa"/>
          </w:tcPr>
          <w:p w14:paraId="6547416C" w14:textId="77777777" w:rsidR="00F04757" w:rsidRPr="00481D2D" w:rsidRDefault="00F04757">
            <w:pPr>
              <w:pStyle w:val="TAL"/>
            </w:pPr>
            <w:r w:rsidRPr="00481D2D">
              <w:t>m</w:t>
            </w:r>
          </w:p>
        </w:tc>
      </w:tr>
      <w:tr w:rsidR="00F04757" w:rsidRPr="00481D2D" w14:paraId="1CA3859E" w14:textId="77777777">
        <w:tc>
          <w:tcPr>
            <w:tcW w:w="851" w:type="dxa"/>
          </w:tcPr>
          <w:p w14:paraId="670888B9" w14:textId="77777777" w:rsidR="00F04757" w:rsidRPr="00481D2D" w:rsidRDefault="00F04757">
            <w:pPr>
              <w:pStyle w:val="TAL"/>
            </w:pPr>
            <w:r w:rsidRPr="00481D2D">
              <w:t>45</w:t>
            </w:r>
          </w:p>
        </w:tc>
        <w:tc>
          <w:tcPr>
            <w:tcW w:w="2665" w:type="dxa"/>
          </w:tcPr>
          <w:p w14:paraId="4D720456" w14:textId="77777777" w:rsidR="00F04757" w:rsidRPr="00481D2D" w:rsidRDefault="00F04757">
            <w:pPr>
              <w:pStyle w:val="TAL"/>
            </w:pPr>
            <w:r w:rsidRPr="00481D2D">
              <w:t>User-Agent</w:t>
            </w:r>
          </w:p>
        </w:tc>
        <w:tc>
          <w:tcPr>
            <w:tcW w:w="1021" w:type="dxa"/>
          </w:tcPr>
          <w:p w14:paraId="2A1D3CFF" w14:textId="77777777" w:rsidR="00F04757" w:rsidRPr="00481D2D" w:rsidRDefault="00F04757">
            <w:pPr>
              <w:pStyle w:val="TAL"/>
            </w:pPr>
            <w:r w:rsidRPr="00481D2D">
              <w:t>[26] 20.41</w:t>
            </w:r>
          </w:p>
        </w:tc>
        <w:tc>
          <w:tcPr>
            <w:tcW w:w="1021" w:type="dxa"/>
          </w:tcPr>
          <w:p w14:paraId="3EB9CFBD" w14:textId="77777777" w:rsidR="00F04757" w:rsidRPr="00481D2D" w:rsidRDefault="00F04757">
            <w:pPr>
              <w:pStyle w:val="TAL"/>
            </w:pPr>
            <w:r w:rsidRPr="00481D2D">
              <w:t>m</w:t>
            </w:r>
          </w:p>
        </w:tc>
        <w:tc>
          <w:tcPr>
            <w:tcW w:w="1021" w:type="dxa"/>
          </w:tcPr>
          <w:p w14:paraId="79635BF9" w14:textId="77777777" w:rsidR="00F04757" w:rsidRPr="00481D2D" w:rsidRDefault="00F04757">
            <w:pPr>
              <w:pStyle w:val="TAL"/>
            </w:pPr>
            <w:r w:rsidRPr="00481D2D">
              <w:t>m</w:t>
            </w:r>
          </w:p>
        </w:tc>
        <w:tc>
          <w:tcPr>
            <w:tcW w:w="1021" w:type="dxa"/>
          </w:tcPr>
          <w:p w14:paraId="73CC693F" w14:textId="77777777" w:rsidR="00F04757" w:rsidRPr="00481D2D" w:rsidRDefault="00F04757">
            <w:pPr>
              <w:pStyle w:val="TAL"/>
            </w:pPr>
            <w:r w:rsidRPr="00481D2D">
              <w:t>[26] 20.41</w:t>
            </w:r>
          </w:p>
        </w:tc>
        <w:tc>
          <w:tcPr>
            <w:tcW w:w="1021" w:type="dxa"/>
          </w:tcPr>
          <w:p w14:paraId="03EE9797" w14:textId="77777777" w:rsidR="00F04757" w:rsidRPr="00481D2D" w:rsidRDefault="00F04757">
            <w:pPr>
              <w:pStyle w:val="TAL"/>
            </w:pPr>
            <w:r w:rsidRPr="00481D2D">
              <w:t>i</w:t>
            </w:r>
          </w:p>
        </w:tc>
        <w:tc>
          <w:tcPr>
            <w:tcW w:w="1021" w:type="dxa"/>
          </w:tcPr>
          <w:p w14:paraId="733A3F83" w14:textId="77777777" w:rsidR="00F04757" w:rsidRPr="00481D2D" w:rsidRDefault="00F04757">
            <w:pPr>
              <w:pStyle w:val="TAL"/>
            </w:pPr>
            <w:r w:rsidRPr="00481D2D">
              <w:t>i</w:t>
            </w:r>
          </w:p>
        </w:tc>
      </w:tr>
      <w:tr w:rsidR="00F04757" w:rsidRPr="00481D2D" w14:paraId="5882FC46" w14:textId="77777777">
        <w:tc>
          <w:tcPr>
            <w:tcW w:w="851" w:type="dxa"/>
          </w:tcPr>
          <w:p w14:paraId="4849D025" w14:textId="77777777" w:rsidR="00F04757" w:rsidRPr="00481D2D" w:rsidRDefault="00F04757">
            <w:pPr>
              <w:pStyle w:val="TAL"/>
            </w:pPr>
            <w:r w:rsidRPr="00481D2D">
              <w:t>46</w:t>
            </w:r>
          </w:p>
        </w:tc>
        <w:tc>
          <w:tcPr>
            <w:tcW w:w="2665" w:type="dxa"/>
          </w:tcPr>
          <w:p w14:paraId="52C2FBCC" w14:textId="77777777" w:rsidR="00F04757" w:rsidRPr="00481D2D" w:rsidRDefault="00F04757">
            <w:pPr>
              <w:pStyle w:val="TAL"/>
            </w:pPr>
            <w:r w:rsidRPr="00481D2D">
              <w:t>Via</w:t>
            </w:r>
          </w:p>
        </w:tc>
        <w:tc>
          <w:tcPr>
            <w:tcW w:w="1021" w:type="dxa"/>
          </w:tcPr>
          <w:p w14:paraId="1D42B194" w14:textId="77777777" w:rsidR="00F04757" w:rsidRPr="00481D2D" w:rsidRDefault="00F04757">
            <w:pPr>
              <w:pStyle w:val="TAL"/>
            </w:pPr>
            <w:r w:rsidRPr="00481D2D">
              <w:t>[26] 20.42</w:t>
            </w:r>
          </w:p>
        </w:tc>
        <w:tc>
          <w:tcPr>
            <w:tcW w:w="1021" w:type="dxa"/>
          </w:tcPr>
          <w:p w14:paraId="22A346E5" w14:textId="77777777" w:rsidR="00F04757" w:rsidRPr="00481D2D" w:rsidRDefault="00F04757">
            <w:pPr>
              <w:pStyle w:val="TAL"/>
            </w:pPr>
            <w:r w:rsidRPr="00481D2D">
              <w:t>m</w:t>
            </w:r>
          </w:p>
        </w:tc>
        <w:tc>
          <w:tcPr>
            <w:tcW w:w="1021" w:type="dxa"/>
          </w:tcPr>
          <w:p w14:paraId="6CE387A5" w14:textId="77777777" w:rsidR="00F04757" w:rsidRPr="00481D2D" w:rsidRDefault="00F04757">
            <w:pPr>
              <w:pStyle w:val="TAL"/>
            </w:pPr>
            <w:r w:rsidRPr="00481D2D">
              <w:t>m</w:t>
            </w:r>
          </w:p>
        </w:tc>
        <w:tc>
          <w:tcPr>
            <w:tcW w:w="1021" w:type="dxa"/>
          </w:tcPr>
          <w:p w14:paraId="6FD7B794" w14:textId="77777777" w:rsidR="00F04757" w:rsidRPr="00481D2D" w:rsidRDefault="00F04757">
            <w:pPr>
              <w:pStyle w:val="TAL"/>
            </w:pPr>
            <w:r w:rsidRPr="00481D2D">
              <w:t>[26] 20.42</w:t>
            </w:r>
          </w:p>
        </w:tc>
        <w:tc>
          <w:tcPr>
            <w:tcW w:w="1021" w:type="dxa"/>
          </w:tcPr>
          <w:p w14:paraId="41AAA5AC" w14:textId="77777777" w:rsidR="00F04757" w:rsidRPr="00481D2D" w:rsidRDefault="00F04757">
            <w:pPr>
              <w:pStyle w:val="TAL"/>
            </w:pPr>
            <w:r w:rsidRPr="00481D2D">
              <w:t>m</w:t>
            </w:r>
          </w:p>
        </w:tc>
        <w:tc>
          <w:tcPr>
            <w:tcW w:w="1021" w:type="dxa"/>
          </w:tcPr>
          <w:p w14:paraId="4AA28988" w14:textId="77777777" w:rsidR="00F04757" w:rsidRPr="00481D2D" w:rsidRDefault="00F04757">
            <w:pPr>
              <w:pStyle w:val="TAL"/>
            </w:pPr>
            <w:r w:rsidRPr="00481D2D">
              <w:t>m</w:t>
            </w:r>
          </w:p>
        </w:tc>
      </w:tr>
      <w:tr w:rsidR="00F04757" w:rsidRPr="00481D2D" w14:paraId="7296353C" w14:textId="77777777">
        <w:trPr>
          <w:cantSplit/>
        </w:trPr>
        <w:tc>
          <w:tcPr>
            <w:tcW w:w="9642" w:type="dxa"/>
            <w:gridSpan w:val="8"/>
          </w:tcPr>
          <w:p w14:paraId="3414E96A" w14:textId="77777777" w:rsidR="00F04757" w:rsidRPr="00481D2D" w:rsidRDefault="00F04757">
            <w:pPr>
              <w:pStyle w:val="TAN"/>
            </w:pPr>
            <w:r w:rsidRPr="00481D2D">
              <w:t>c1:</w:t>
            </w:r>
            <w:r w:rsidRPr="00481D2D">
              <w:tab/>
              <w:t xml:space="preserve">IF A.162/48 THEN i </w:t>
            </w:r>
            <w:smartTag w:uri="urn:schemas-microsoft-com:office:smarttags" w:element="stockticker">
              <w:r w:rsidRPr="00481D2D">
                <w:t>ELSE</w:t>
              </w:r>
            </w:smartTag>
            <w:r w:rsidRPr="00481D2D">
              <w:t xml:space="preserve"> n/a - - the Reason header field for the session initiation protocol.</w:t>
            </w:r>
          </w:p>
          <w:p w14:paraId="214B5523" w14:textId="77777777" w:rsidR="00F04757" w:rsidRPr="00481D2D" w:rsidRDefault="00F04757">
            <w:pPr>
              <w:pStyle w:val="TAN"/>
            </w:pPr>
            <w:r w:rsidRPr="00481D2D">
              <w:t>c2:</w:t>
            </w:r>
            <w:r w:rsidRPr="00481D2D">
              <w:tab/>
              <w:t xml:space="preserve">IF A.162/9 THEN m </w:t>
            </w:r>
            <w:smartTag w:uri="urn:schemas-microsoft-com:office:smarttags" w:element="stockticker">
              <w:r w:rsidRPr="00481D2D">
                <w:t>ELSE</w:t>
              </w:r>
            </w:smartTag>
            <w:r w:rsidRPr="00481D2D">
              <w:t xml:space="preserve"> i - - insertion of date in requests and responses.</w:t>
            </w:r>
          </w:p>
          <w:p w14:paraId="620DDA15" w14:textId="77777777" w:rsidR="00F04757" w:rsidRPr="00481D2D" w:rsidRDefault="00F04757">
            <w:pPr>
              <w:pStyle w:val="TAN"/>
            </w:pPr>
            <w:r w:rsidRPr="00481D2D">
              <w:t>c3:</w:t>
            </w:r>
            <w:r w:rsidRPr="00481D2D">
              <w:tab/>
              <w:t xml:space="preserve">IF A.162/19A OR A.162/19B THEN m </w:t>
            </w:r>
            <w:smartTag w:uri="urn:schemas-microsoft-com:office:smarttags" w:element="stockticker">
              <w:r w:rsidRPr="00481D2D">
                <w:t>ELSE</w:t>
              </w:r>
            </w:smartTag>
            <w:r w:rsidRPr="00481D2D">
              <w:t xml:space="preserve"> i - - reading, adding or concatenating the Organization header.</w:t>
            </w:r>
          </w:p>
          <w:p w14:paraId="48744493" w14:textId="77777777" w:rsidR="00F04757" w:rsidRPr="00481D2D" w:rsidRDefault="00F04757">
            <w:pPr>
              <w:pStyle w:val="TAN"/>
            </w:pPr>
            <w:r w:rsidRPr="00481D2D">
              <w:t>c4:</w:t>
            </w:r>
            <w:r w:rsidRPr="00481D2D">
              <w:tab/>
              <w:t xml:space="preserve">IF A.162/19C OR A.162/19D THEN m </w:t>
            </w:r>
            <w:smartTag w:uri="urn:schemas-microsoft-com:office:smarttags" w:element="stockticker">
              <w:r w:rsidRPr="00481D2D">
                <w:t>ELSE</w:t>
              </w:r>
            </w:smartTag>
            <w:r w:rsidRPr="00481D2D">
              <w:t xml:space="preserve"> i - - reading, adding or concatenating the Call-Info header.</w:t>
            </w:r>
          </w:p>
          <w:p w14:paraId="2F77994A" w14:textId="77777777" w:rsidR="00F04757" w:rsidRPr="00481D2D" w:rsidRDefault="00F04757">
            <w:pPr>
              <w:pStyle w:val="TAN"/>
            </w:pPr>
            <w:r w:rsidRPr="00481D2D">
              <w:t>c5:</w:t>
            </w:r>
            <w:r w:rsidRPr="00481D2D">
              <w:tab/>
              <w:t xml:space="preserve">IF A.162/11 OR A.162/13 THEN m </w:t>
            </w:r>
            <w:smartTag w:uri="urn:schemas-microsoft-com:office:smarttags" w:element="stockticker">
              <w:r w:rsidRPr="00481D2D">
                <w:t>ELSE</w:t>
              </w:r>
            </w:smartTag>
            <w:r w:rsidRPr="00481D2D">
              <w:t xml:space="preserve"> i - - reading the contents of the Require header before proxying the request or response or adding or modifying the contents of the Require header before proxying the request or response for methods other than REGISTER.</w:t>
            </w:r>
          </w:p>
          <w:p w14:paraId="1A407637" w14:textId="77777777" w:rsidR="00F04757" w:rsidRPr="00481D2D" w:rsidRDefault="00F04757">
            <w:pPr>
              <w:pStyle w:val="TAN"/>
            </w:pPr>
            <w:r w:rsidRPr="00481D2D">
              <w:t>c6:</w:t>
            </w:r>
            <w:r w:rsidRPr="00481D2D">
              <w:tab/>
              <w:t xml:space="preserve">IF A.162/16 THEN m </w:t>
            </w:r>
            <w:smartTag w:uri="urn:schemas-microsoft-com:office:smarttags" w:element="stockticker">
              <w:r w:rsidRPr="00481D2D">
                <w:t>ELSE</w:t>
              </w:r>
            </w:smartTag>
            <w:r w:rsidRPr="00481D2D">
              <w:t xml:space="preserve"> i - - reading the contents of the Supported header before proxying the response.</w:t>
            </w:r>
          </w:p>
          <w:p w14:paraId="3603D6A6" w14:textId="77777777" w:rsidR="00F04757" w:rsidRPr="00481D2D" w:rsidRDefault="00F04757">
            <w:pPr>
              <w:pStyle w:val="TAN"/>
            </w:pPr>
            <w:r w:rsidRPr="00481D2D">
              <w:t>c7:</w:t>
            </w:r>
            <w:r w:rsidRPr="00481D2D">
              <w:tab/>
              <w:t xml:space="preserve">IF A.162/8A THEN m </w:t>
            </w:r>
            <w:smartTag w:uri="urn:schemas-microsoft-com:office:smarttags" w:element="stockticker">
              <w:r w:rsidRPr="00481D2D">
                <w:t>ELSE</w:t>
              </w:r>
            </w:smartTag>
            <w:r w:rsidRPr="00481D2D">
              <w:t xml:space="preserve"> i - - authentication between UA and proxy.</w:t>
            </w:r>
          </w:p>
          <w:p w14:paraId="4C4E80C3" w14:textId="77777777" w:rsidR="00F04757" w:rsidRPr="00481D2D" w:rsidRDefault="00F04757">
            <w:pPr>
              <w:pStyle w:val="TAN"/>
            </w:pPr>
            <w:r w:rsidRPr="00481D2D">
              <w:t>c8:</w:t>
            </w:r>
            <w:r w:rsidRPr="00481D2D">
              <w:tab/>
              <w:t xml:space="preserve">IF A.162/48 THEN m </w:t>
            </w:r>
            <w:smartTag w:uri="urn:schemas-microsoft-com:office:smarttags" w:element="stockticker">
              <w:r w:rsidRPr="00481D2D">
                <w:t>ELSE</w:t>
              </w:r>
            </w:smartTag>
            <w:r w:rsidRPr="00481D2D">
              <w:t xml:space="preserve"> n/a - - the Reason header field for the session initiation protocol.</w:t>
            </w:r>
          </w:p>
          <w:p w14:paraId="7AAE863D" w14:textId="77777777" w:rsidR="00F04757" w:rsidRPr="00481D2D" w:rsidRDefault="00F04757">
            <w:pPr>
              <w:pStyle w:val="TAN"/>
            </w:pPr>
            <w:r w:rsidRPr="00481D2D">
              <w:t>c9:</w:t>
            </w:r>
            <w:r w:rsidRPr="00481D2D">
              <w:tab/>
              <w:t xml:space="preserve">IF A.162/30A </w:t>
            </w:r>
            <w:r w:rsidR="00ED6D21" w:rsidRPr="00481D2D">
              <w:t xml:space="preserve">OR A.162/30C </w:t>
            </w:r>
            <w:r w:rsidRPr="00481D2D">
              <w:t xml:space="preserve">THEN m </w:t>
            </w:r>
            <w:smartTag w:uri="urn:schemas-microsoft-com:office:smarttags" w:element="stockticker">
              <w:r w:rsidRPr="00481D2D">
                <w:t>ELSE</w:t>
              </w:r>
            </w:smartTag>
            <w:r w:rsidRPr="00481D2D">
              <w:t xml:space="preserve"> n/a - - act as first entity within the trust domain for asserted identity</w:t>
            </w:r>
            <w:r w:rsidR="00ED6D21" w:rsidRPr="00481D2D">
              <w:t>, act as entity passing on identity transparently independent of trust domain</w:t>
            </w:r>
            <w:r w:rsidRPr="00481D2D">
              <w:t>.</w:t>
            </w:r>
          </w:p>
          <w:p w14:paraId="1460C45B" w14:textId="77777777" w:rsidR="00F04757" w:rsidRPr="00481D2D" w:rsidRDefault="00F04757">
            <w:pPr>
              <w:pStyle w:val="TAN"/>
            </w:pPr>
            <w:r w:rsidRPr="00481D2D">
              <w:t>c10:</w:t>
            </w:r>
            <w:r w:rsidRPr="00481D2D">
              <w:tab/>
              <w:t xml:space="preserve">IF A.162/30 THEN m </w:t>
            </w:r>
            <w:smartTag w:uri="urn:schemas-microsoft-com:office:smarttags" w:element="stockticker">
              <w:r w:rsidRPr="00481D2D">
                <w:t>ELSE</w:t>
              </w:r>
            </w:smartTag>
            <w:r w:rsidRPr="00481D2D">
              <w:t xml:space="preserve"> n/a - - extensions to the Session Initiation Protocol (SIP) for asserted identity within trusted networks.</w:t>
            </w:r>
          </w:p>
          <w:p w14:paraId="5F5983A4" w14:textId="77777777" w:rsidR="00F04757" w:rsidRPr="00481D2D" w:rsidRDefault="00F04757">
            <w:pPr>
              <w:pStyle w:val="TAN"/>
            </w:pPr>
            <w:r w:rsidRPr="00481D2D">
              <w:t>c11:</w:t>
            </w:r>
            <w:r w:rsidRPr="00481D2D">
              <w:tab/>
              <w:t xml:space="preserve">IF A.162/30A or A.162/30B THEN m </w:t>
            </w:r>
            <w:smartTag w:uri="urn:schemas-microsoft-com:office:smarttags" w:element="stockticker">
              <w:r w:rsidRPr="00481D2D">
                <w:t>ELSE</w:t>
              </w:r>
            </w:smartTag>
            <w:r w:rsidRPr="00481D2D">
              <w:t xml:space="preserve"> i - - extensions to the Session Initiation Protocol (SIP) for asserted identity within trusted networks or subsequent entity within trust network that can route outside the trust network.</w:t>
            </w:r>
          </w:p>
          <w:p w14:paraId="081C0758" w14:textId="77777777" w:rsidR="00F04757" w:rsidRPr="00481D2D" w:rsidRDefault="00F04757">
            <w:pPr>
              <w:pStyle w:val="TAN"/>
            </w:pPr>
            <w:r w:rsidRPr="00481D2D">
              <w:t>c12:</w:t>
            </w:r>
            <w:r w:rsidRPr="00481D2D">
              <w:tab/>
              <w:t xml:space="preserve">IF A.162/31 THEN m </w:t>
            </w:r>
            <w:smartTag w:uri="urn:schemas-microsoft-com:office:smarttags" w:element="stockticker">
              <w:r w:rsidRPr="00481D2D">
                <w:t>ELSE</w:t>
              </w:r>
            </w:smartTag>
            <w:r w:rsidRPr="00481D2D">
              <w:t xml:space="preserve"> n/a - - a privacy mechanism for the Session Initiation Protocol (SIP).</w:t>
            </w:r>
          </w:p>
          <w:p w14:paraId="36526980" w14:textId="77777777" w:rsidR="00F04757" w:rsidRPr="00481D2D" w:rsidRDefault="00F04757">
            <w:pPr>
              <w:pStyle w:val="TAN"/>
            </w:pPr>
            <w:r w:rsidRPr="00481D2D">
              <w:t>c13:</w:t>
            </w:r>
            <w:r w:rsidRPr="00481D2D">
              <w:tab/>
              <w:t xml:space="preserve">IF A.162/31D OR A.162/31G THEN m </w:t>
            </w:r>
            <w:smartTag w:uri="urn:schemas-microsoft-com:office:smarttags" w:element="stockticker">
              <w:r w:rsidRPr="00481D2D">
                <w:t>ELSE</w:t>
              </w:r>
            </w:smartTag>
            <w:r w:rsidRPr="00481D2D">
              <w:t xml:space="preserve"> IF A.162/31C THEN i </w:t>
            </w:r>
            <w:smartTag w:uri="urn:schemas-microsoft-com:office:smarttags" w:element="stockticker">
              <w:r w:rsidRPr="00481D2D">
                <w:t>ELSE</w:t>
              </w:r>
            </w:smartTag>
            <w:r w:rsidRPr="00481D2D">
              <w:t xml:space="preserve"> n/a - - application of the privacy option "header" or application of the privacy option "id" or passing on of the Privacy header transparently.</w:t>
            </w:r>
          </w:p>
          <w:p w14:paraId="12A625A0" w14:textId="77777777" w:rsidR="00F04757" w:rsidRPr="00481D2D" w:rsidRDefault="00F04757">
            <w:pPr>
              <w:pStyle w:val="TAN"/>
              <w:keepNext w:val="0"/>
              <w:keepLines w:val="0"/>
            </w:pPr>
            <w:r w:rsidRPr="00481D2D">
              <w:t>c14:</w:t>
            </w:r>
            <w:r w:rsidRPr="00481D2D">
              <w:tab/>
              <w:t xml:space="preserve">IF A.162/37 THEN m </w:t>
            </w:r>
            <w:smartTag w:uri="urn:schemas-microsoft-com:office:smarttags" w:element="stockticker">
              <w:r w:rsidRPr="00481D2D">
                <w:t>ELSE</w:t>
              </w:r>
            </w:smartTag>
            <w:r w:rsidRPr="00481D2D">
              <w:t xml:space="preserve"> n/a - - the P-Called-Party-ID header extension.</w:t>
            </w:r>
          </w:p>
          <w:p w14:paraId="0AFE219A" w14:textId="77777777" w:rsidR="00F04757" w:rsidRPr="00481D2D" w:rsidRDefault="00F04757">
            <w:pPr>
              <w:pStyle w:val="TAN"/>
              <w:keepNext w:val="0"/>
              <w:keepLines w:val="0"/>
            </w:pPr>
            <w:r w:rsidRPr="00481D2D">
              <w:t>c15:</w:t>
            </w:r>
            <w:r w:rsidRPr="00481D2D">
              <w:tab/>
              <w:t xml:space="preserve">IF A.162/37 THEN i </w:t>
            </w:r>
            <w:smartTag w:uri="urn:schemas-microsoft-com:office:smarttags" w:element="stockticker">
              <w:r w:rsidRPr="00481D2D">
                <w:t>ELSE</w:t>
              </w:r>
            </w:smartTag>
            <w:r w:rsidRPr="00481D2D">
              <w:t xml:space="preserve"> n/a - - the P-Called-Party-ID header extension.</w:t>
            </w:r>
          </w:p>
          <w:p w14:paraId="525BC671" w14:textId="77777777" w:rsidR="00F04757" w:rsidRPr="00481D2D" w:rsidRDefault="00F04757">
            <w:pPr>
              <w:pStyle w:val="TAN"/>
            </w:pPr>
            <w:r w:rsidRPr="00481D2D">
              <w:t>c16:</w:t>
            </w:r>
            <w:r w:rsidRPr="00481D2D">
              <w:tab/>
              <w:t xml:space="preserve">IF A.162/37 </w:t>
            </w:r>
            <w:smartTag w:uri="urn:schemas-microsoft-com:office:smarttags" w:element="stockticker">
              <w:r w:rsidRPr="00481D2D">
                <w:t>AND</w:t>
              </w:r>
            </w:smartTag>
            <w:r w:rsidRPr="00481D2D">
              <w:t xml:space="preserve"> A.3/2 THEN m </w:t>
            </w:r>
            <w:smartTag w:uri="urn:schemas-microsoft-com:office:smarttags" w:element="stockticker">
              <w:r w:rsidRPr="00481D2D">
                <w:t>ELSE</w:t>
              </w:r>
            </w:smartTag>
            <w:r w:rsidRPr="00481D2D">
              <w:t xml:space="preserve"> IF A.162/37 </w:t>
            </w:r>
            <w:smartTag w:uri="urn:schemas-microsoft-com:office:smarttags" w:element="stockticker">
              <w:r w:rsidRPr="00481D2D">
                <w:t>AND</w:t>
              </w:r>
            </w:smartTag>
            <w:r w:rsidRPr="00481D2D">
              <w:t xml:space="preserve"> (A.3/3 OR A.3/9A) THEN i </w:t>
            </w:r>
            <w:smartTag w:uri="urn:schemas-microsoft-com:office:smarttags" w:element="stockticker">
              <w:r w:rsidRPr="00481D2D">
                <w:t>ELSE</w:t>
              </w:r>
            </w:smartTag>
            <w:r w:rsidRPr="00481D2D">
              <w:t xml:space="preserve"> n/a - - the P-Called-Party-ID header extension and P-CSCF or (I-CSCF or IBCF (THIG).</w:t>
            </w:r>
          </w:p>
          <w:p w14:paraId="25D8D16B" w14:textId="77777777" w:rsidR="00F04757" w:rsidRPr="00481D2D" w:rsidRDefault="00F04757">
            <w:pPr>
              <w:pStyle w:val="TAN"/>
              <w:keepNext w:val="0"/>
              <w:keepLines w:val="0"/>
            </w:pPr>
            <w:r w:rsidRPr="00481D2D">
              <w:t>c17:</w:t>
            </w:r>
            <w:r w:rsidRPr="00481D2D">
              <w:tab/>
              <w:t xml:space="preserve">IF A.162/38 THEN m </w:t>
            </w:r>
            <w:smartTag w:uri="urn:schemas-microsoft-com:office:smarttags" w:element="stockticker">
              <w:r w:rsidRPr="00481D2D">
                <w:t>ELSE</w:t>
              </w:r>
            </w:smartTag>
            <w:r w:rsidRPr="00481D2D">
              <w:t xml:space="preserve"> n/a - - the P-Visited-Network-ID header extension.</w:t>
            </w:r>
          </w:p>
          <w:p w14:paraId="09E6ACB9" w14:textId="77777777" w:rsidR="00F04757" w:rsidRPr="00481D2D" w:rsidRDefault="00F04757">
            <w:pPr>
              <w:pStyle w:val="TAN"/>
            </w:pPr>
            <w:r w:rsidRPr="00481D2D">
              <w:t>c18:</w:t>
            </w:r>
            <w:r w:rsidRPr="00481D2D">
              <w:tab/>
              <w:t xml:space="preserve">IF A.162/39 THEN m </w:t>
            </w:r>
            <w:smartTag w:uri="urn:schemas-microsoft-com:office:smarttags" w:element="stockticker">
              <w:r w:rsidRPr="00481D2D">
                <w:t>ELSE</w:t>
              </w:r>
            </w:smartTag>
            <w:r w:rsidRPr="00481D2D">
              <w:t xml:space="preserve"> i - - reading, or deleting the P-Visited-Network-ID header before proxying the request or response.</w:t>
            </w:r>
          </w:p>
          <w:p w14:paraId="717CE72E" w14:textId="77777777" w:rsidR="00F04757" w:rsidRPr="00481D2D" w:rsidRDefault="00F04757">
            <w:pPr>
              <w:pStyle w:val="TAN"/>
            </w:pPr>
            <w:r w:rsidRPr="00481D2D">
              <w:t>c19:</w:t>
            </w:r>
            <w:r w:rsidRPr="00481D2D">
              <w:tab/>
              <w:t xml:space="preserve">IF A.162/45 THEN m </w:t>
            </w:r>
            <w:smartTag w:uri="urn:schemas-microsoft-com:office:smarttags" w:element="stockticker">
              <w:r w:rsidRPr="00481D2D">
                <w:t>ELSE</w:t>
              </w:r>
            </w:smartTag>
            <w:r w:rsidRPr="00481D2D">
              <w:t xml:space="preserve"> n/a - - the P-Charging-Vector header extension.</w:t>
            </w:r>
          </w:p>
          <w:p w14:paraId="5FBDD5D5" w14:textId="77777777" w:rsidR="00F04757" w:rsidRPr="00481D2D" w:rsidRDefault="00F04757">
            <w:pPr>
              <w:pStyle w:val="TAN"/>
            </w:pPr>
            <w:r w:rsidRPr="00481D2D">
              <w:t>c20:</w:t>
            </w:r>
            <w:r w:rsidRPr="00481D2D">
              <w:tab/>
              <w:t xml:space="preserve">IF A.162/46 THEN m </w:t>
            </w:r>
            <w:smartTag w:uri="urn:schemas-microsoft-com:office:smarttags" w:element="stockticker">
              <w:r w:rsidRPr="00481D2D">
                <w:t>ELSE</w:t>
              </w:r>
            </w:smartTag>
            <w:r w:rsidRPr="00481D2D">
              <w:t xml:space="preserve"> IF A.162/45 THEN i </w:t>
            </w:r>
            <w:smartTag w:uri="urn:schemas-microsoft-com:office:smarttags" w:element="stockticker">
              <w:r w:rsidRPr="00481D2D">
                <w:t>ELSE</w:t>
              </w:r>
            </w:smartTag>
            <w:r w:rsidRPr="00481D2D">
              <w:t xml:space="preserve"> n/a - - adding, deleting, reading or modifying the P-Charging-Vector header before proxying the request or response or the P-Charging-Vector header extension.</w:t>
            </w:r>
          </w:p>
          <w:p w14:paraId="10C12B9E" w14:textId="77777777" w:rsidR="00F04757" w:rsidRPr="00481D2D" w:rsidRDefault="00F04757">
            <w:pPr>
              <w:pStyle w:val="TAN"/>
            </w:pPr>
            <w:r w:rsidRPr="00481D2D">
              <w:t>c21:</w:t>
            </w:r>
            <w:r w:rsidRPr="00481D2D">
              <w:tab/>
              <w:t xml:space="preserve">IF A.162/44 THEN m </w:t>
            </w:r>
            <w:smartTag w:uri="urn:schemas-microsoft-com:office:smarttags" w:element="stockticker">
              <w:r w:rsidRPr="00481D2D">
                <w:t>ELSE</w:t>
              </w:r>
            </w:smartTag>
            <w:r w:rsidRPr="00481D2D">
              <w:t xml:space="preserve"> n/a - - the P-Charging-Function-Addresses header extension.</w:t>
            </w:r>
          </w:p>
          <w:p w14:paraId="5DB2FAB4" w14:textId="77777777" w:rsidR="00F04757" w:rsidRPr="00481D2D" w:rsidRDefault="00F04757">
            <w:pPr>
              <w:pStyle w:val="TAN"/>
            </w:pPr>
            <w:r w:rsidRPr="00481D2D">
              <w:t>c22:</w:t>
            </w:r>
            <w:r w:rsidRPr="00481D2D">
              <w:tab/>
              <w:t xml:space="preserve">IF A.162/44A THEN m </w:t>
            </w:r>
            <w:smartTag w:uri="urn:schemas-microsoft-com:office:smarttags" w:element="stockticker">
              <w:r w:rsidRPr="00481D2D">
                <w:t>ELSE</w:t>
              </w:r>
            </w:smartTag>
            <w:r w:rsidRPr="00481D2D">
              <w:t xml:space="preserve"> IF A.162/44 THEN i </w:t>
            </w:r>
            <w:smartTag w:uri="urn:schemas-microsoft-com:office:smarttags" w:element="stockticker">
              <w:r w:rsidRPr="00481D2D">
                <w:t>ELSE</w:t>
              </w:r>
            </w:smartTag>
            <w:r w:rsidRPr="00481D2D">
              <w:t xml:space="preserve"> n/a - - adding, deleting or reading the P-Charging-Function-Addresses header before proxying the request or response, or the P-Charging-Function-Addresses header extension.</w:t>
            </w:r>
          </w:p>
          <w:p w14:paraId="3648AEF9" w14:textId="77777777" w:rsidR="00F04757" w:rsidRPr="00481D2D" w:rsidRDefault="00F04757">
            <w:pPr>
              <w:pStyle w:val="TAN"/>
            </w:pPr>
            <w:r w:rsidRPr="00481D2D">
              <w:t>c23:</w:t>
            </w:r>
            <w:r w:rsidRPr="00481D2D">
              <w:tab/>
              <w:t xml:space="preserve">IF A.162/43 THEN x </w:t>
            </w:r>
            <w:smartTag w:uri="urn:schemas-microsoft-com:office:smarttags" w:element="stockticker">
              <w:r w:rsidRPr="00481D2D">
                <w:t>ELSE</w:t>
              </w:r>
            </w:smartTag>
            <w:r w:rsidRPr="00481D2D">
              <w:t xml:space="preserve"> IF A.162/41 THEN m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1D6D494C" w14:textId="77777777" w:rsidR="00F04757" w:rsidRPr="00481D2D" w:rsidRDefault="00F04757">
            <w:pPr>
              <w:pStyle w:val="TAN"/>
            </w:pPr>
            <w:r w:rsidRPr="00481D2D">
              <w:t>c24:</w:t>
            </w:r>
            <w:r w:rsidRPr="00481D2D">
              <w:tab/>
              <w:t xml:space="preserve">IF A.162/43 THEN m </w:t>
            </w:r>
            <w:smartTag w:uri="urn:schemas-microsoft-com:office:smarttags" w:element="stockticker">
              <w:r w:rsidRPr="00481D2D">
                <w:t>ELSE</w:t>
              </w:r>
            </w:smartTag>
            <w:r w:rsidRPr="00481D2D">
              <w:t xml:space="preserve"> IF A.162/41 THEN i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04A19CFD" w14:textId="77777777" w:rsidR="00F04757" w:rsidRPr="00481D2D" w:rsidRDefault="00F04757">
            <w:pPr>
              <w:pStyle w:val="TAN"/>
            </w:pPr>
            <w:r w:rsidRPr="00481D2D">
              <w:t>c25:</w:t>
            </w:r>
            <w:r w:rsidRPr="00481D2D">
              <w:tab/>
              <w:t xml:space="preserve">IF A.162/47 </w:t>
            </w:r>
            <w:r w:rsidR="00DD2F53" w:rsidRPr="00481D2D">
              <w:t xml:space="preserve">OR A.162/47A </w:t>
            </w:r>
            <w:r w:rsidRPr="00481D2D">
              <w:t xml:space="preserve">THEN o </w:t>
            </w:r>
            <w:smartTag w:uri="urn:schemas-microsoft-com:office:smarttags" w:element="stockticker">
              <w:r w:rsidRPr="00481D2D">
                <w:t>ELSE</w:t>
              </w:r>
            </w:smartTag>
            <w:r w:rsidRPr="00481D2D">
              <w:t xml:space="preserve"> n/a - - security mechanism agreement for the session initiation protocol </w:t>
            </w:r>
            <w:r w:rsidR="00DD2F53" w:rsidRPr="00481D2D">
              <w:t xml:space="preserve">or mediasec header field parameter for marking security mechanisms related to media </w:t>
            </w:r>
            <w:r w:rsidRPr="00481D2D">
              <w:t>(note 1).</w:t>
            </w:r>
          </w:p>
          <w:p w14:paraId="4710481D" w14:textId="77777777" w:rsidR="00F04757" w:rsidRPr="00481D2D" w:rsidRDefault="00F04757">
            <w:pPr>
              <w:pStyle w:val="TAN"/>
            </w:pPr>
            <w:r w:rsidRPr="00481D2D">
              <w:t>c27:</w:t>
            </w:r>
            <w:r w:rsidRPr="00481D2D">
              <w:tab/>
              <w:t xml:space="preserve">IF A.162/50 THEN m </w:t>
            </w:r>
            <w:smartTag w:uri="urn:schemas-microsoft-com:office:smarttags" w:element="stockticker">
              <w:r w:rsidRPr="00481D2D">
                <w:t>ELSE</w:t>
              </w:r>
            </w:smartTag>
            <w:r w:rsidRPr="00481D2D">
              <w:t xml:space="preserve"> n/a - - caller preferences for the session initiation protocol.</w:t>
            </w:r>
          </w:p>
          <w:p w14:paraId="56AB4ED6" w14:textId="77777777" w:rsidR="00F04757" w:rsidRPr="00481D2D" w:rsidRDefault="00F04757">
            <w:pPr>
              <w:pStyle w:val="TAN"/>
            </w:pPr>
            <w:r w:rsidRPr="00481D2D">
              <w:t>c28:</w:t>
            </w:r>
            <w:r w:rsidRPr="00481D2D">
              <w:tab/>
              <w:t xml:space="preserve">IF A.162/50 </w:t>
            </w:r>
            <w:smartTag w:uri="urn:schemas-microsoft-com:office:smarttags" w:element="stockticker">
              <w:r w:rsidRPr="00481D2D">
                <w:t>AND</w:t>
              </w:r>
            </w:smartTag>
            <w:r w:rsidRPr="00481D2D">
              <w:t xml:space="preserve"> A.4/3 THEN m </w:t>
            </w:r>
            <w:smartTag w:uri="urn:schemas-microsoft-com:office:smarttags" w:element="stockticker">
              <w:r w:rsidRPr="00481D2D">
                <w:t>ELSE</w:t>
              </w:r>
            </w:smartTag>
            <w:r w:rsidRPr="00481D2D">
              <w:t xml:space="preserve"> IF A.162/50 </w:t>
            </w:r>
            <w:smartTag w:uri="urn:schemas-microsoft-com:office:smarttags" w:element="stockticker">
              <w:r w:rsidRPr="00481D2D">
                <w:t>AND</w:t>
              </w:r>
            </w:smartTag>
            <w:r w:rsidRPr="00481D2D">
              <w:t xml:space="preserve"> NOT A.4/3 THEN i </w:t>
            </w:r>
            <w:smartTag w:uri="urn:schemas-microsoft-com:office:smarttags" w:element="stockticker">
              <w:r w:rsidRPr="00481D2D">
                <w:t>ELSE</w:t>
              </w:r>
            </w:smartTag>
            <w:r w:rsidRPr="00481D2D">
              <w:t xml:space="preserve"> n/a - - caller preferences for the session initiation protocol, and S-CSCF.</w:t>
            </w:r>
          </w:p>
          <w:p w14:paraId="04FC3A78" w14:textId="77777777" w:rsidR="00F04757" w:rsidRPr="00481D2D" w:rsidRDefault="00F04757">
            <w:pPr>
              <w:pStyle w:val="TAN"/>
            </w:pPr>
            <w:r w:rsidRPr="00481D2D">
              <w:t>c29:</w:t>
            </w:r>
            <w:r w:rsidRPr="00481D2D">
              <w:tab/>
              <w:t xml:space="preserve">IF A.4/20 THEN m </w:t>
            </w:r>
            <w:smartTag w:uri="urn:schemas-microsoft-com:office:smarttags" w:element="stockticker">
              <w:r w:rsidRPr="00481D2D">
                <w:t>ELSE</w:t>
              </w:r>
            </w:smartTag>
            <w:r w:rsidRPr="00481D2D">
              <w:t xml:space="preserve"> i - - SIP specific event notification extension (note 2).</w:t>
            </w:r>
          </w:p>
          <w:p w14:paraId="5B5BAF16" w14:textId="77777777" w:rsidR="00F04757" w:rsidRPr="00481D2D" w:rsidRDefault="00F04757">
            <w:pPr>
              <w:pStyle w:val="TAN"/>
            </w:pPr>
            <w:r w:rsidRPr="00481D2D">
              <w:t>c30:</w:t>
            </w:r>
            <w:r w:rsidRPr="00481D2D">
              <w:tab/>
              <w:t xml:space="preserve">IF A.162/53 THEN i </w:t>
            </w:r>
            <w:smartTag w:uri="urn:schemas-microsoft-com:office:smarttags" w:element="stockticker">
              <w:r w:rsidRPr="00481D2D">
                <w:t>ELSE</w:t>
              </w:r>
            </w:smartTag>
            <w:r w:rsidRPr="00481D2D">
              <w:t xml:space="preserve"> n/a - - the SIP Referred-By mechanism.</w:t>
            </w:r>
          </w:p>
          <w:p w14:paraId="6758C03F" w14:textId="77777777" w:rsidR="00F04757" w:rsidRPr="00481D2D" w:rsidRDefault="00F04757">
            <w:pPr>
              <w:pStyle w:val="TAN"/>
            </w:pPr>
            <w:r w:rsidRPr="00481D2D">
              <w:t>c31:</w:t>
            </w:r>
            <w:r w:rsidRPr="00481D2D">
              <w:tab/>
              <w:t xml:space="preserve">IF A.162/53 THEN m </w:t>
            </w:r>
            <w:smartTag w:uri="urn:schemas-microsoft-com:office:smarttags" w:element="stockticker">
              <w:r w:rsidRPr="00481D2D">
                <w:t>ELSE</w:t>
              </w:r>
            </w:smartTag>
            <w:r w:rsidRPr="00481D2D">
              <w:t xml:space="preserve"> n/a - - the SIP Referred-By mechanism.</w:t>
            </w:r>
          </w:p>
          <w:p w14:paraId="52D4283F" w14:textId="77777777" w:rsidR="00F04757" w:rsidRPr="00481D2D" w:rsidRDefault="00F04757">
            <w:pPr>
              <w:pStyle w:val="TAN"/>
            </w:pPr>
            <w:r w:rsidRPr="00481D2D">
              <w:t>c32:</w:t>
            </w:r>
            <w:r w:rsidRPr="00481D2D">
              <w:tab/>
              <w:t xml:space="preserve">IF A.162/57 THEN m </w:t>
            </w:r>
            <w:smartTag w:uri="urn:schemas-microsoft-com:office:smarttags" w:element="stockticker">
              <w:r w:rsidRPr="00481D2D">
                <w:t>ELSE</w:t>
              </w:r>
            </w:smartTag>
            <w:r w:rsidRPr="00481D2D">
              <w:t xml:space="preserve"> n/a - - an extension to the session initiation protocol for request history information.</w:t>
            </w:r>
          </w:p>
          <w:p w14:paraId="3018E04A" w14:textId="77777777" w:rsidR="00F04757" w:rsidRPr="00481D2D" w:rsidRDefault="00F04757">
            <w:pPr>
              <w:pStyle w:val="TAN"/>
            </w:pPr>
            <w:r w:rsidRPr="00481D2D">
              <w:t>c33:</w:t>
            </w:r>
            <w:r w:rsidRPr="00481D2D">
              <w:tab/>
              <w:t xml:space="preserve">IF A.162/60 THEN m </w:t>
            </w:r>
            <w:smartTag w:uri="urn:schemas-microsoft-com:office:smarttags" w:element="stockticker">
              <w:r w:rsidRPr="00481D2D">
                <w:t>ELSE</w:t>
              </w:r>
            </w:smartTag>
            <w:r w:rsidRPr="00481D2D">
              <w:t xml:space="preserve"> n/a - - the P-User-Database private header extension.</w:t>
            </w:r>
          </w:p>
          <w:p w14:paraId="456143D6" w14:textId="77777777" w:rsidR="00F04757" w:rsidRPr="00481D2D" w:rsidRDefault="00F04757" w:rsidP="004C5F83">
            <w:pPr>
              <w:pStyle w:val="TAN"/>
              <w:keepNext w:val="0"/>
              <w:keepLines w:val="0"/>
            </w:pPr>
            <w:r w:rsidRPr="00481D2D">
              <w:t>c34:</w:t>
            </w:r>
            <w:r w:rsidRPr="00481D2D">
              <w:tab/>
              <w:t xml:space="preserve">IF A.162/66A THEN m </w:t>
            </w:r>
            <w:smartTag w:uri="urn:schemas-microsoft-com:office:smarttags" w:element="stockticker">
              <w:r w:rsidRPr="00481D2D">
                <w:t>ELSE</w:t>
              </w:r>
            </w:smartTag>
            <w:r w:rsidRPr="00481D2D">
              <w:t xml:space="preserve"> n/a - - making the first query to the database in order to populate the P-Profile-Key header.</w:t>
            </w:r>
          </w:p>
          <w:p w14:paraId="3F743120" w14:textId="77777777" w:rsidR="00F04757" w:rsidRPr="00481D2D" w:rsidRDefault="00F04757" w:rsidP="00546923">
            <w:pPr>
              <w:pStyle w:val="TAN"/>
              <w:keepNext w:val="0"/>
              <w:keepLines w:val="0"/>
              <w:rPr>
                <w:rFonts w:eastAsia="MS Mincho"/>
              </w:rPr>
            </w:pPr>
            <w:r w:rsidRPr="00481D2D">
              <w:t>c35:</w:t>
            </w:r>
            <w:r w:rsidRPr="00481D2D">
              <w:tab/>
              <w:t xml:space="preserve">IF A.162/66B THEN m </w:t>
            </w:r>
            <w:smartTag w:uri="urn:schemas-microsoft-com:office:smarttags" w:element="stockticker">
              <w:r w:rsidRPr="00481D2D">
                <w:t>ELSE</w:t>
              </w:r>
            </w:smartTag>
            <w:r w:rsidRPr="00481D2D">
              <w:t xml:space="preserve"> n/a - - </w:t>
            </w:r>
            <w:r w:rsidRPr="00481D2D">
              <w:rPr>
                <w:rFonts w:eastAsia="MS Mincho"/>
              </w:rPr>
              <w:t>using the information in the P-Profile-Key header.</w:t>
            </w:r>
          </w:p>
          <w:p w14:paraId="678D5DEE" w14:textId="77777777" w:rsidR="00F04757" w:rsidRPr="00481D2D" w:rsidRDefault="00F04757" w:rsidP="00546923">
            <w:pPr>
              <w:pStyle w:val="TAN"/>
              <w:rPr>
                <w:szCs w:val="24"/>
              </w:rPr>
            </w:pPr>
            <w:r w:rsidRPr="00481D2D">
              <w:rPr>
                <w:rFonts w:eastAsia="MS Mincho"/>
              </w:rPr>
              <w:t>c36:</w:t>
            </w:r>
            <w:r w:rsidRPr="00481D2D">
              <w:rPr>
                <w:rFonts w:eastAsia="MS Mincho"/>
              </w:rPr>
              <w:tab/>
              <w:t xml:space="preserve">IF A.162/80B THEN m </w:t>
            </w:r>
            <w:smartTag w:uri="urn:schemas-microsoft-com:office:smarttags" w:element="stockticker">
              <w:r w:rsidRPr="00481D2D">
                <w:rPr>
                  <w:rFonts w:eastAsia="MS Mincho"/>
                </w:rPr>
                <w:t>ELSE</w:t>
              </w:r>
            </w:smartTag>
            <w:r w:rsidRPr="00481D2D">
              <w:rPr>
                <w:rFonts w:eastAsia="MS Mincho"/>
              </w:rPr>
              <w:t xml:space="preserve"> n/a - - </w:t>
            </w:r>
            <w:r w:rsidRPr="00481D2D">
              <w:t xml:space="preserve">inclusion of CANCEL, BYE, REGISTER and PUBLISH in communications resource priority for </w:t>
            </w:r>
            <w:r w:rsidRPr="00481D2D">
              <w:rPr>
                <w:szCs w:val="24"/>
              </w:rPr>
              <w:t>the session initiation protocol.</w:t>
            </w:r>
          </w:p>
          <w:p w14:paraId="35597457" w14:textId="77777777" w:rsidR="00FD4A05" w:rsidRPr="00481D2D" w:rsidRDefault="00FD4A05" w:rsidP="00FD4A05">
            <w:pPr>
              <w:pStyle w:val="TAN"/>
              <w:keepNext w:val="0"/>
              <w:keepLines w:val="0"/>
            </w:pPr>
            <w:r w:rsidRPr="00481D2D">
              <w:t>c37:</w:t>
            </w:r>
            <w:r w:rsidRPr="00481D2D">
              <w:tab/>
              <w:t xml:space="preserve">IF A.162/84A THEN m </w:t>
            </w:r>
            <w:smartTag w:uri="urn:schemas-microsoft-com:office:smarttags" w:element="stockticker">
              <w:r w:rsidRPr="00481D2D">
                <w:t>ELSE</w:t>
              </w:r>
            </w:smartTag>
            <w:r w:rsidRPr="00481D2D">
              <w:t xml:space="preserve"> n/a - - act as authentication entity within the trust domain for asserted service.</w:t>
            </w:r>
          </w:p>
          <w:p w14:paraId="43D0F144" w14:textId="77777777" w:rsidR="00FD4A05" w:rsidRPr="00481D2D" w:rsidRDefault="00FD4A05" w:rsidP="00FD4A05">
            <w:pPr>
              <w:pStyle w:val="TAN"/>
            </w:pPr>
            <w:r w:rsidRPr="00481D2D">
              <w:t>c38:</w:t>
            </w:r>
            <w:r w:rsidRPr="00481D2D">
              <w:tab/>
              <w:t xml:space="preserve">IF A.162/84 THEN m </w:t>
            </w:r>
            <w:smartTag w:uri="urn:schemas-microsoft-com:office:smarttags" w:element="stockticker">
              <w:r w:rsidRPr="00481D2D">
                <w:t>ELSE</w:t>
              </w:r>
            </w:smartTag>
            <w:r w:rsidRPr="00481D2D">
              <w:t xml:space="preserve"> n/a - - </w:t>
            </w:r>
            <w:r w:rsidR="00AB3978" w:rsidRPr="00481D2D">
              <w:t>SIP extension for the identification of services</w:t>
            </w:r>
            <w:r w:rsidRPr="00481D2D">
              <w:rPr>
                <w:rFonts w:eastAsia="MS Mincho"/>
              </w:rPr>
              <w:t>.</w:t>
            </w:r>
          </w:p>
          <w:p w14:paraId="41C4985E" w14:textId="77777777" w:rsidR="004B227C" w:rsidRPr="00481D2D" w:rsidRDefault="00FD4A05" w:rsidP="004B227C">
            <w:pPr>
              <w:pStyle w:val="TAN"/>
            </w:pPr>
            <w:r w:rsidRPr="00481D2D">
              <w:t>c39:</w:t>
            </w:r>
            <w:r w:rsidRPr="00481D2D">
              <w:tab/>
              <w:t xml:space="preserve">IF A.162/84 OR A.162/30B THEN m </w:t>
            </w:r>
            <w:smartTag w:uri="urn:schemas-microsoft-com:office:smarttags" w:element="stockticker">
              <w:r w:rsidRPr="00481D2D">
                <w:t>ELSE</w:t>
              </w:r>
            </w:smartTag>
            <w:r w:rsidRPr="00481D2D">
              <w:t xml:space="preserve"> i - - </w:t>
            </w:r>
            <w:r w:rsidR="00AB3978" w:rsidRPr="00481D2D">
              <w:t>SIP extension for the identification of services</w:t>
            </w:r>
            <w:r w:rsidRPr="00481D2D">
              <w:t xml:space="preserve"> or subsequent entity within trust network that can route outside the trust network.</w:t>
            </w:r>
          </w:p>
          <w:p w14:paraId="2E161FBF" w14:textId="77777777" w:rsidR="00477C5B" w:rsidRPr="00481D2D" w:rsidRDefault="004B227C" w:rsidP="00477C5B">
            <w:pPr>
              <w:pStyle w:val="TAN"/>
            </w:pPr>
            <w:r w:rsidRPr="00481D2D">
              <w:t>c40:</w:t>
            </w:r>
            <w:r w:rsidRPr="00481D2D">
              <w:tab/>
              <w:t xml:space="preserve">IF A.162/87 THEN m </w:t>
            </w:r>
            <w:smartTag w:uri="urn:schemas-microsoft-com:office:smarttags" w:element="stockticker">
              <w:r w:rsidRPr="00481D2D">
                <w:t>ELSE</w:t>
              </w:r>
            </w:smartTag>
            <w:r w:rsidRPr="00481D2D">
              <w:t xml:space="preserve"> n/a - - </w:t>
            </w:r>
            <w:r w:rsidR="003C21BF" w:rsidRPr="00481D2D">
              <w:rPr>
                <w:rFonts w:eastAsia="SimSun"/>
              </w:rPr>
              <w:t>the SIP P-Private-Network-Indication private-header (P-Header)</w:t>
            </w:r>
            <w:r w:rsidRPr="00481D2D">
              <w:t>.</w:t>
            </w:r>
          </w:p>
          <w:p w14:paraId="21CCB4CF" w14:textId="77777777" w:rsidR="002B78AD" w:rsidRPr="00481D2D" w:rsidRDefault="00477C5B" w:rsidP="002B78AD">
            <w:pPr>
              <w:pStyle w:val="TAN"/>
            </w:pPr>
            <w:r w:rsidRPr="00481D2D">
              <w:t>c41:</w:t>
            </w:r>
            <w:r w:rsidRPr="00481D2D">
              <w:tab/>
              <w:t xml:space="preserve">IF A.162/88 THEN m </w:t>
            </w:r>
            <w:smartTag w:uri="urn:schemas-microsoft-com:office:smarttags" w:element="stockticker">
              <w:r w:rsidRPr="00481D2D">
                <w:t>ELSE</w:t>
              </w:r>
            </w:smartTag>
            <w:r w:rsidRPr="00481D2D">
              <w:t xml:space="preserve"> n/a -</w:t>
            </w:r>
            <w:r w:rsidRPr="00481D2D">
              <w:rPr>
                <w:rFonts w:eastAsia="MS Mincho"/>
              </w:rPr>
              <w:t xml:space="preserve"> -</w:t>
            </w:r>
            <w:r w:rsidRPr="00481D2D">
              <w:rPr>
                <w:szCs w:val="24"/>
              </w:rPr>
              <w:t xml:space="preserve"> </w:t>
            </w:r>
            <w:r w:rsidRPr="00481D2D">
              <w:t>the SIP P-Served-User private header.</w:t>
            </w:r>
          </w:p>
          <w:p w14:paraId="45413B8C" w14:textId="77777777" w:rsidR="00FD4A05" w:rsidRPr="00481D2D" w:rsidRDefault="00FD4A05" w:rsidP="00E114D2">
            <w:pPr>
              <w:pStyle w:val="TAN"/>
            </w:pPr>
          </w:p>
        </w:tc>
      </w:tr>
      <w:tr w:rsidR="008C0C55" w:rsidRPr="00481D2D" w14:paraId="0B3CF194" w14:textId="77777777">
        <w:trPr>
          <w:cantSplit/>
        </w:trPr>
        <w:tc>
          <w:tcPr>
            <w:tcW w:w="9642" w:type="dxa"/>
            <w:gridSpan w:val="8"/>
          </w:tcPr>
          <w:p w14:paraId="078534AA" w14:textId="77777777" w:rsidR="008C0C55" w:rsidRPr="00481D2D" w:rsidRDefault="008C0C55" w:rsidP="008C0C55">
            <w:pPr>
              <w:pStyle w:val="TAN"/>
              <w:rPr>
                <w:szCs w:val="24"/>
              </w:rPr>
            </w:pPr>
            <w:r w:rsidRPr="00481D2D">
              <w:rPr>
                <w:szCs w:val="24"/>
              </w:rPr>
              <w:t>c44:</w:t>
            </w:r>
            <w:r w:rsidRPr="00481D2D">
              <w:rPr>
                <w:szCs w:val="24"/>
              </w:rPr>
              <w:tab/>
              <w:t xml:space="preserve">IF A.162/81 THEN m </w:t>
            </w:r>
            <w:smartTag w:uri="urn:schemas-microsoft-com:office:smarttags" w:element="stockticker">
              <w:r w:rsidRPr="00481D2D">
                <w:rPr>
                  <w:szCs w:val="24"/>
                </w:rPr>
                <w:t>ELSE</w:t>
              </w:r>
            </w:smartTag>
            <w:r w:rsidRPr="00481D2D">
              <w:rPr>
                <w:szCs w:val="24"/>
              </w:rPr>
              <w:t xml:space="preserve"> n/a - - </w:t>
            </w:r>
            <w:r w:rsidRPr="00481D2D">
              <w:rPr>
                <w:rFonts w:eastAsia="SimSun"/>
                <w:lang w:eastAsia="zh-CN"/>
              </w:rPr>
              <w:t>addressing an amplification vulnerability in session initiation protocol forking proxies.</w:t>
            </w:r>
          </w:p>
          <w:p w14:paraId="1C420699" w14:textId="77777777" w:rsidR="008C0C55" w:rsidRPr="00481D2D" w:rsidRDefault="008C0C55" w:rsidP="008C0C55">
            <w:pPr>
              <w:pStyle w:val="TAN"/>
            </w:pPr>
            <w:r w:rsidRPr="00481D2D">
              <w:rPr>
                <w:szCs w:val="24"/>
              </w:rPr>
              <w:t>c45:</w:t>
            </w:r>
            <w:r w:rsidRPr="00481D2D">
              <w:rPr>
                <w:szCs w:val="24"/>
              </w:rPr>
              <w:tab/>
              <w:t xml:space="preserve">IF A.162/81 </w:t>
            </w:r>
            <w:smartTag w:uri="urn:schemas-microsoft-com:office:smarttags" w:element="stockticker">
              <w:r w:rsidRPr="00481D2D">
                <w:rPr>
                  <w:szCs w:val="24"/>
                </w:rPr>
                <w:t>AND</w:t>
              </w:r>
            </w:smartTag>
            <w:r w:rsidRPr="00481D2D">
              <w:rPr>
                <w:szCs w:val="24"/>
              </w:rPr>
              <w:t xml:space="preserve"> A.162/6 THEN m </w:t>
            </w:r>
            <w:smartTag w:uri="urn:schemas-microsoft-com:office:smarttags" w:element="stockticker">
              <w:r w:rsidRPr="00481D2D">
                <w:rPr>
                  <w:szCs w:val="24"/>
                </w:rPr>
                <w:t>ELSE</w:t>
              </w:r>
            </w:smartTag>
            <w:r w:rsidRPr="00481D2D">
              <w:rPr>
                <w:szCs w:val="24"/>
              </w:rPr>
              <w:t xml:space="preserve"> IF A.162/81 </w:t>
            </w:r>
            <w:smartTag w:uri="urn:schemas-microsoft-com:office:smarttags" w:element="stockticker">
              <w:r w:rsidRPr="00481D2D">
                <w:rPr>
                  <w:szCs w:val="24"/>
                </w:rPr>
                <w:t>AND</w:t>
              </w:r>
            </w:smartTag>
            <w:r w:rsidRPr="00481D2D">
              <w:rPr>
                <w:szCs w:val="24"/>
              </w:rPr>
              <w:t xml:space="preserve"> NOT A.162/6 THEN i </w:t>
            </w:r>
            <w:smartTag w:uri="urn:schemas-microsoft-com:office:smarttags" w:element="stockticker">
              <w:r w:rsidRPr="00481D2D">
                <w:rPr>
                  <w:szCs w:val="24"/>
                </w:rPr>
                <w:t>ELSE</w:t>
              </w:r>
            </w:smartTag>
            <w:r w:rsidRPr="00481D2D">
              <w:rPr>
                <w:szCs w:val="24"/>
              </w:rPr>
              <w:t xml:space="preserve"> n/a - - </w:t>
            </w:r>
            <w:r w:rsidRPr="00481D2D">
              <w:rPr>
                <w:rFonts w:eastAsia="SimSun"/>
                <w:lang w:eastAsia="zh-CN"/>
              </w:rPr>
              <w:t xml:space="preserve">addressing an amplification vulnerability in session initiation protocol forking proxies, </w:t>
            </w:r>
            <w:r w:rsidRPr="00481D2D">
              <w:t>forking of initial requests</w:t>
            </w:r>
            <w:r w:rsidRPr="00481D2D">
              <w:rPr>
                <w:rFonts w:eastAsia="SimSun"/>
                <w:lang w:eastAsia="zh-CN"/>
              </w:rPr>
              <w:t>.</w:t>
            </w:r>
          </w:p>
          <w:p w14:paraId="2C03CED6" w14:textId="77777777" w:rsidR="008C0C55" w:rsidRPr="00481D2D" w:rsidRDefault="008C0C55" w:rsidP="008C0C55">
            <w:pPr>
              <w:pStyle w:val="TAN"/>
            </w:pPr>
            <w:r w:rsidRPr="00481D2D">
              <w:t>c46:</w:t>
            </w:r>
            <w:r w:rsidRPr="00481D2D">
              <w:tab/>
              <w:t xml:space="preserve">IF A.162/70 THEN m </w:t>
            </w:r>
            <w:smartTag w:uri="urn:schemas-microsoft-com:office:smarttags" w:element="stockticker">
              <w:r w:rsidRPr="00481D2D">
                <w:t>ELSE</w:t>
              </w:r>
            </w:smartTag>
            <w:r w:rsidRPr="00481D2D">
              <w:t xml:space="preserve"> n/a - - SIP location conveyance.</w:t>
            </w:r>
          </w:p>
          <w:p w14:paraId="2922A483" w14:textId="77777777" w:rsidR="008C0C55" w:rsidRPr="00481D2D" w:rsidRDefault="008C0C55" w:rsidP="008C0C55">
            <w:pPr>
              <w:pStyle w:val="TAN"/>
              <w:keepNext w:val="0"/>
              <w:keepLines w:val="0"/>
              <w:rPr>
                <w:rFonts w:eastAsia="MS Mincho"/>
              </w:rPr>
            </w:pPr>
            <w:r w:rsidRPr="00481D2D">
              <w:t>c47:</w:t>
            </w:r>
            <w:r w:rsidRPr="00481D2D">
              <w:tab/>
              <w:t xml:space="preserve">IF A.162/70A THEN m </w:t>
            </w:r>
            <w:smartTag w:uri="urn:schemas-microsoft-com:office:smarttags" w:element="stockticker">
              <w:r w:rsidRPr="00481D2D">
                <w:t>ELSE</w:t>
              </w:r>
            </w:smartTag>
            <w:r w:rsidRPr="00481D2D">
              <w:t xml:space="preserve"> IF A.162/70B THEN i </w:t>
            </w:r>
            <w:smartTag w:uri="urn:schemas-microsoft-com:office:smarttags" w:element="stockticker">
              <w:r w:rsidRPr="00481D2D">
                <w:t>ELSE</w:t>
              </w:r>
            </w:smartTag>
            <w:r w:rsidRPr="00481D2D">
              <w:t xml:space="preserve"> n/a - - addition or modification of location in a SIP method, passes on locations in SIP method without modification.</w:t>
            </w:r>
          </w:p>
          <w:p w14:paraId="310DF4FB" w14:textId="77777777" w:rsidR="008C0C55" w:rsidRPr="00481D2D" w:rsidRDefault="008C0C55" w:rsidP="008C0C55">
            <w:pPr>
              <w:pStyle w:val="TAN"/>
              <w:rPr>
                <w:rFonts w:eastAsia="SimSun"/>
                <w:lang w:eastAsia="zh-CN"/>
              </w:rPr>
            </w:pPr>
            <w:r w:rsidRPr="00481D2D">
              <w:rPr>
                <w:rFonts w:eastAsia="SimSun"/>
                <w:lang w:eastAsia="zh-CN"/>
              </w:rPr>
              <w:t>c48:</w:t>
            </w:r>
            <w:r w:rsidR="006E59FF" w:rsidRPr="00481D2D">
              <w:tab/>
            </w:r>
            <w:r w:rsidRPr="00481D2D">
              <w:t xml:space="preserve">IF A.162/101 THEN m </w:t>
            </w:r>
            <w:smartTag w:uri="urn:schemas-microsoft-com:office:smarttags" w:element="stockticker">
              <w:r w:rsidRPr="00481D2D">
                <w:t>ELSE</w:t>
              </w:r>
            </w:smartTag>
            <w:r w:rsidRPr="00481D2D">
              <w:t xml:space="preserve"> n/a - - the Session-ID header</w:t>
            </w:r>
            <w:r w:rsidRPr="00481D2D">
              <w:rPr>
                <w:rFonts w:eastAsia="SimSun"/>
                <w:lang w:eastAsia="zh-CN"/>
              </w:rPr>
              <w:t>.</w:t>
            </w:r>
          </w:p>
          <w:p w14:paraId="7F7C0E48" w14:textId="77777777" w:rsidR="008C0C55" w:rsidRPr="00481D2D" w:rsidRDefault="008C0C55" w:rsidP="008C0C55">
            <w:pPr>
              <w:pStyle w:val="TAN"/>
            </w:pPr>
            <w:r w:rsidRPr="00481D2D">
              <w:t>c69:</w:t>
            </w:r>
            <w:r w:rsidRPr="00481D2D">
              <w:tab/>
              <w:t xml:space="preserve">IF A.162/30C THEN m </w:t>
            </w:r>
            <w:smartTag w:uri="urn:schemas-microsoft-com:office:smarttags" w:element="stockticker">
              <w:r w:rsidRPr="00481D2D">
                <w:t>ELSE</w:t>
              </w:r>
            </w:smartTag>
            <w:r w:rsidRPr="00481D2D">
              <w:t xml:space="preserve"> x - - act as entity passing on identity transparently independent of trust domain.</w:t>
            </w:r>
          </w:p>
          <w:p w14:paraId="553CDCD6" w14:textId="77777777" w:rsidR="001B7B14" w:rsidRPr="00481D2D" w:rsidRDefault="001B7B14" w:rsidP="008C0C55">
            <w:pPr>
              <w:pStyle w:val="TAN"/>
            </w:pPr>
            <w:r w:rsidRPr="00481D2D">
              <w:t>c50:</w:t>
            </w:r>
            <w:r w:rsidRPr="00481D2D">
              <w:tab/>
              <w:t xml:space="preserve">IF A.162/115 THEN m </w:t>
            </w:r>
            <w:smartTag w:uri="urn:schemas-microsoft-com:office:smarttags" w:element="stockticker">
              <w:r w:rsidRPr="00481D2D">
                <w:t>ELSE</w:t>
              </w:r>
            </w:smartTag>
            <w:r w:rsidRPr="00481D2D">
              <w:t xml:space="preserve"> i - - PSAP callback indicator.</w:t>
            </w:r>
          </w:p>
          <w:p w14:paraId="1AF0E12D" w14:textId="77777777" w:rsidR="008C0C55" w:rsidRPr="00481D2D" w:rsidRDefault="008C0C55" w:rsidP="008C0C55">
            <w:pPr>
              <w:pStyle w:val="TAN"/>
            </w:pPr>
            <w:r w:rsidRPr="00481D2D">
              <w:t>c70:</w:t>
            </w:r>
            <w:r w:rsidRPr="00481D2D">
              <w:tab/>
              <w:t xml:space="preserve">IF A.162/110 THEN m </w:t>
            </w:r>
            <w:smartTag w:uri="urn:schemas-microsoft-com:office:smarttags" w:element="stockticker">
              <w:r w:rsidRPr="00481D2D">
                <w:t>ELSE</w:t>
              </w:r>
            </w:smartTag>
            <w:r w:rsidRPr="00481D2D">
              <w:t xml:space="preserve"> n/a - - indication of features supported by proxy.</w:t>
            </w:r>
          </w:p>
          <w:p w14:paraId="25FB3040" w14:textId="77777777" w:rsidR="00026632" w:rsidRPr="00481D2D" w:rsidRDefault="00026632" w:rsidP="008C0C55">
            <w:pPr>
              <w:pStyle w:val="TAN"/>
            </w:pPr>
            <w:r w:rsidRPr="00481D2D">
              <w:t>c71:</w:t>
            </w:r>
            <w:r w:rsidRPr="00481D2D">
              <w:tab/>
              <w:t xml:space="preserve">IF A.162/121 THEN m </w:t>
            </w:r>
            <w:smartTag w:uri="urn:schemas-microsoft-com:office:smarttags" w:element="stockticker">
              <w:r w:rsidRPr="00481D2D">
                <w:t>ELSE</w:t>
              </w:r>
            </w:smartTag>
            <w:r w:rsidRPr="00481D2D">
              <w:t xml:space="preserve"> n/a - - the Relayed-Charge header </w:t>
            </w:r>
            <w:r w:rsidR="00F2799D" w:rsidRPr="00481D2D">
              <w:t xml:space="preserve">field </w:t>
            </w:r>
            <w:r w:rsidRPr="00481D2D">
              <w:t>extension.</w:t>
            </w:r>
          </w:p>
          <w:p w14:paraId="3076C3DE" w14:textId="77777777" w:rsidR="00C707EB" w:rsidRPr="00481D2D" w:rsidRDefault="00C707EB" w:rsidP="00C707EB">
            <w:pPr>
              <w:pStyle w:val="TAN"/>
            </w:pPr>
            <w:r w:rsidRPr="00481D2D">
              <w:t>c72:</w:t>
            </w:r>
            <w:r w:rsidRPr="00481D2D">
              <w:tab/>
              <w:t>IF</w:t>
            </w:r>
            <w:r w:rsidR="00AE1243" w:rsidRPr="00481D2D">
              <w:t xml:space="preserve"> A.162/43 THEN x ELSE IF A.162/123</w:t>
            </w:r>
            <w:r w:rsidRPr="00481D2D">
              <w:t xml:space="preserve"> THEN m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p w14:paraId="5744F377" w14:textId="77777777" w:rsidR="00C707EB" w:rsidRPr="00481D2D" w:rsidRDefault="00C707EB" w:rsidP="00C707EB">
            <w:pPr>
              <w:pStyle w:val="TAN"/>
            </w:pPr>
            <w:r w:rsidRPr="00481D2D">
              <w:t>c73:</w:t>
            </w:r>
            <w:r w:rsidRPr="00481D2D">
              <w:tab/>
              <w:t>IF A.162/</w:t>
            </w:r>
            <w:r w:rsidR="00AE1243" w:rsidRPr="00481D2D">
              <w:t>43 THEN m ELSE IF A.162/123</w:t>
            </w:r>
            <w:r w:rsidRPr="00481D2D">
              <w:t xml:space="preserve"> THEN i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tc>
      </w:tr>
      <w:tr w:rsidR="00F04757" w:rsidRPr="00481D2D" w14:paraId="118F4DCA" w14:textId="77777777">
        <w:trPr>
          <w:cantSplit/>
        </w:trPr>
        <w:tc>
          <w:tcPr>
            <w:tcW w:w="9642" w:type="dxa"/>
            <w:gridSpan w:val="8"/>
          </w:tcPr>
          <w:p w14:paraId="3C0C69F9" w14:textId="77777777" w:rsidR="00F04757" w:rsidRPr="00481D2D" w:rsidRDefault="00F04757">
            <w:pPr>
              <w:pStyle w:val="TAN"/>
            </w:pPr>
            <w:r w:rsidRPr="00481D2D">
              <w:t>NOTE 1:</w:t>
            </w:r>
            <w:r w:rsidRPr="00481D2D">
              <w:tab/>
              <w:t>Support of this header in this method is dependent on the security mechanism and the security architecture which is implemented.</w:t>
            </w:r>
          </w:p>
          <w:p w14:paraId="434A3991" w14:textId="77777777" w:rsidR="00F04757" w:rsidRPr="00481D2D" w:rsidRDefault="00F04757">
            <w:pPr>
              <w:pStyle w:val="TAN"/>
            </w:pPr>
            <w:r w:rsidRPr="00481D2D">
              <w:t>NOTE 2:</w:t>
            </w:r>
            <w:r w:rsidRPr="00481D2D">
              <w:tab/>
              <w:t>c29 refers to the UA role major capability as this is the case of a proxy that also acts as a UA specifically for SUBSCRIBE and NOTIFY.</w:t>
            </w:r>
          </w:p>
        </w:tc>
      </w:tr>
    </w:tbl>
    <w:p w14:paraId="41A7F741" w14:textId="77777777" w:rsidR="00897956" w:rsidRPr="00481D2D" w:rsidRDefault="00897956"/>
    <w:p w14:paraId="63C54D48" w14:textId="77777777" w:rsidR="00897956" w:rsidRPr="00481D2D" w:rsidRDefault="00897956">
      <w:pPr>
        <w:keepNext/>
        <w:keepLines/>
      </w:pPr>
      <w:r w:rsidRPr="00481D2D">
        <w:t>Prerequisite A.163/15A - - PUBLISH request</w:t>
      </w:r>
    </w:p>
    <w:p w14:paraId="2332A6BD" w14:textId="77777777" w:rsidR="00897956" w:rsidRPr="00481D2D" w:rsidRDefault="00897956">
      <w:pPr>
        <w:pStyle w:val="TH"/>
      </w:pPr>
      <w:r w:rsidRPr="00481D2D">
        <w:t>Table A.260B: Supported message bodies within the PUBLISH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6C84AA8" w14:textId="77777777">
        <w:trPr>
          <w:cantSplit/>
        </w:trPr>
        <w:tc>
          <w:tcPr>
            <w:tcW w:w="851" w:type="dxa"/>
            <w:vMerge w:val="restart"/>
          </w:tcPr>
          <w:p w14:paraId="6933637E" w14:textId="77777777" w:rsidR="00897956" w:rsidRPr="00481D2D" w:rsidRDefault="00897956">
            <w:pPr>
              <w:pStyle w:val="TAH"/>
            </w:pPr>
            <w:r w:rsidRPr="00481D2D">
              <w:t>Item</w:t>
            </w:r>
          </w:p>
        </w:tc>
        <w:tc>
          <w:tcPr>
            <w:tcW w:w="2665" w:type="dxa"/>
            <w:vMerge w:val="restart"/>
          </w:tcPr>
          <w:p w14:paraId="737CD9DF" w14:textId="77777777" w:rsidR="00897956" w:rsidRPr="00481D2D" w:rsidRDefault="00897956">
            <w:pPr>
              <w:pStyle w:val="TAH"/>
            </w:pPr>
            <w:r w:rsidRPr="00481D2D">
              <w:t>Header</w:t>
            </w:r>
          </w:p>
        </w:tc>
        <w:tc>
          <w:tcPr>
            <w:tcW w:w="3063" w:type="dxa"/>
            <w:gridSpan w:val="3"/>
          </w:tcPr>
          <w:p w14:paraId="17BF3EF1" w14:textId="77777777" w:rsidR="00897956" w:rsidRPr="00481D2D" w:rsidRDefault="00897956">
            <w:pPr>
              <w:pStyle w:val="TAH"/>
            </w:pPr>
            <w:r w:rsidRPr="00481D2D">
              <w:t>Sending</w:t>
            </w:r>
          </w:p>
        </w:tc>
        <w:tc>
          <w:tcPr>
            <w:tcW w:w="3063" w:type="dxa"/>
            <w:gridSpan w:val="3"/>
          </w:tcPr>
          <w:p w14:paraId="1EDE7201" w14:textId="77777777" w:rsidR="00897956" w:rsidRPr="00481D2D" w:rsidRDefault="00897956">
            <w:pPr>
              <w:pStyle w:val="TAH"/>
              <w:rPr>
                <w:b w:val="0"/>
              </w:rPr>
            </w:pPr>
            <w:r w:rsidRPr="00481D2D">
              <w:t>Receiving</w:t>
            </w:r>
          </w:p>
        </w:tc>
      </w:tr>
      <w:tr w:rsidR="00897956" w:rsidRPr="00481D2D" w14:paraId="631A1C1F" w14:textId="77777777">
        <w:trPr>
          <w:cantSplit/>
        </w:trPr>
        <w:tc>
          <w:tcPr>
            <w:tcW w:w="851" w:type="dxa"/>
            <w:vMerge/>
          </w:tcPr>
          <w:p w14:paraId="5CE4F502" w14:textId="77777777" w:rsidR="00897956" w:rsidRPr="00481D2D" w:rsidRDefault="00897956">
            <w:pPr>
              <w:pStyle w:val="TAH"/>
            </w:pPr>
          </w:p>
        </w:tc>
        <w:tc>
          <w:tcPr>
            <w:tcW w:w="2665" w:type="dxa"/>
            <w:vMerge/>
          </w:tcPr>
          <w:p w14:paraId="56982FBB" w14:textId="77777777" w:rsidR="00897956" w:rsidRPr="00481D2D" w:rsidRDefault="00897956">
            <w:pPr>
              <w:pStyle w:val="TAH"/>
            </w:pPr>
          </w:p>
        </w:tc>
        <w:tc>
          <w:tcPr>
            <w:tcW w:w="1021" w:type="dxa"/>
          </w:tcPr>
          <w:p w14:paraId="276C0941" w14:textId="77777777" w:rsidR="00897956" w:rsidRPr="00481D2D" w:rsidRDefault="00897956">
            <w:pPr>
              <w:pStyle w:val="TAH"/>
            </w:pPr>
            <w:r w:rsidRPr="00481D2D">
              <w:t>Ref.</w:t>
            </w:r>
          </w:p>
        </w:tc>
        <w:tc>
          <w:tcPr>
            <w:tcW w:w="1021" w:type="dxa"/>
          </w:tcPr>
          <w:p w14:paraId="76ABC0CD" w14:textId="77777777" w:rsidR="00897956" w:rsidRPr="00481D2D" w:rsidRDefault="00897956">
            <w:pPr>
              <w:pStyle w:val="TAH"/>
            </w:pPr>
            <w:r w:rsidRPr="00481D2D">
              <w:t>RFC status</w:t>
            </w:r>
          </w:p>
        </w:tc>
        <w:tc>
          <w:tcPr>
            <w:tcW w:w="1021" w:type="dxa"/>
          </w:tcPr>
          <w:p w14:paraId="36106F89" w14:textId="77777777" w:rsidR="00897956" w:rsidRPr="00481D2D" w:rsidRDefault="00897956">
            <w:pPr>
              <w:pStyle w:val="TAH"/>
            </w:pPr>
            <w:r w:rsidRPr="00481D2D">
              <w:t>Profile status</w:t>
            </w:r>
          </w:p>
        </w:tc>
        <w:tc>
          <w:tcPr>
            <w:tcW w:w="1021" w:type="dxa"/>
          </w:tcPr>
          <w:p w14:paraId="2F93A660" w14:textId="77777777" w:rsidR="00897956" w:rsidRPr="00481D2D" w:rsidRDefault="00897956">
            <w:pPr>
              <w:pStyle w:val="TAH"/>
            </w:pPr>
            <w:r w:rsidRPr="00481D2D">
              <w:t>Ref.</w:t>
            </w:r>
          </w:p>
        </w:tc>
        <w:tc>
          <w:tcPr>
            <w:tcW w:w="1021" w:type="dxa"/>
          </w:tcPr>
          <w:p w14:paraId="4E626EEA" w14:textId="77777777" w:rsidR="00897956" w:rsidRPr="00481D2D" w:rsidRDefault="00897956">
            <w:pPr>
              <w:pStyle w:val="TAH"/>
            </w:pPr>
            <w:r w:rsidRPr="00481D2D">
              <w:t>RFC status</w:t>
            </w:r>
          </w:p>
        </w:tc>
        <w:tc>
          <w:tcPr>
            <w:tcW w:w="1021" w:type="dxa"/>
          </w:tcPr>
          <w:p w14:paraId="3145F022" w14:textId="77777777" w:rsidR="00897956" w:rsidRPr="00481D2D" w:rsidRDefault="00897956">
            <w:pPr>
              <w:pStyle w:val="TAH"/>
            </w:pPr>
            <w:r w:rsidRPr="00481D2D">
              <w:t>Profile status</w:t>
            </w:r>
          </w:p>
        </w:tc>
      </w:tr>
      <w:tr w:rsidR="00343E5B" w:rsidRPr="00481D2D" w14:paraId="43804BF7" w14:textId="77777777" w:rsidTr="00343E5B">
        <w:tc>
          <w:tcPr>
            <w:tcW w:w="851" w:type="dxa"/>
            <w:tcBorders>
              <w:top w:val="single" w:sz="4" w:space="0" w:color="auto"/>
              <w:left w:val="single" w:sz="4" w:space="0" w:color="auto"/>
              <w:bottom w:val="single" w:sz="4" w:space="0" w:color="auto"/>
              <w:right w:val="single" w:sz="4" w:space="0" w:color="auto"/>
            </w:tcBorders>
          </w:tcPr>
          <w:p w14:paraId="7BB5ADF2" w14:textId="77777777" w:rsidR="00343E5B" w:rsidRPr="00481D2D" w:rsidRDefault="00343E5B" w:rsidP="00C16614">
            <w:pPr>
              <w:pStyle w:val="TAL"/>
            </w:pPr>
            <w:r w:rsidRPr="00481D2D">
              <w:t>1</w:t>
            </w:r>
          </w:p>
        </w:tc>
        <w:tc>
          <w:tcPr>
            <w:tcW w:w="2665" w:type="dxa"/>
            <w:tcBorders>
              <w:top w:val="single" w:sz="4" w:space="0" w:color="auto"/>
              <w:left w:val="single" w:sz="4" w:space="0" w:color="auto"/>
              <w:bottom w:val="single" w:sz="4" w:space="0" w:color="auto"/>
              <w:right w:val="single" w:sz="4" w:space="0" w:color="auto"/>
            </w:tcBorders>
          </w:tcPr>
          <w:p w14:paraId="03DF1135" w14:textId="77777777" w:rsidR="00343E5B" w:rsidRPr="00481D2D" w:rsidRDefault="00343E5B" w:rsidP="00C16614">
            <w:pPr>
              <w:pStyle w:val="TAL"/>
            </w:pPr>
            <w:r w:rsidRPr="00481D2D">
              <w:t>application/vnd.3gpp.mcptt-info+xml</w:t>
            </w:r>
          </w:p>
        </w:tc>
        <w:tc>
          <w:tcPr>
            <w:tcW w:w="1021" w:type="dxa"/>
            <w:tcBorders>
              <w:top w:val="single" w:sz="4" w:space="0" w:color="auto"/>
              <w:left w:val="single" w:sz="4" w:space="0" w:color="auto"/>
              <w:bottom w:val="single" w:sz="4" w:space="0" w:color="auto"/>
              <w:right w:val="single" w:sz="4" w:space="0" w:color="auto"/>
            </w:tcBorders>
          </w:tcPr>
          <w:p w14:paraId="1FA3CE23" w14:textId="77777777" w:rsidR="00343E5B" w:rsidRPr="00481D2D" w:rsidRDefault="00343E5B" w:rsidP="00C16614">
            <w:pPr>
              <w:pStyle w:val="TAL"/>
            </w:pPr>
            <w:r w:rsidRPr="00481D2D">
              <w:t>[8ZE]</w:t>
            </w:r>
          </w:p>
        </w:tc>
        <w:tc>
          <w:tcPr>
            <w:tcW w:w="1021" w:type="dxa"/>
            <w:tcBorders>
              <w:top w:val="single" w:sz="4" w:space="0" w:color="auto"/>
              <w:left w:val="single" w:sz="4" w:space="0" w:color="auto"/>
              <w:bottom w:val="single" w:sz="4" w:space="0" w:color="auto"/>
              <w:right w:val="single" w:sz="4" w:space="0" w:color="auto"/>
            </w:tcBorders>
          </w:tcPr>
          <w:p w14:paraId="6A27CAD0" w14:textId="77777777" w:rsidR="00343E5B" w:rsidRPr="00481D2D" w:rsidRDefault="00343E5B" w:rsidP="00C16614">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139C6CF3" w14:textId="77777777" w:rsidR="00343E5B" w:rsidRPr="00481D2D" w:rsidRDefault="00343E5B" w:rsidP="00C16614">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14:paraId="730C6284" w14:textId="77777777" w:rsidR="00343E5B" w:rsidRPr="00481D2D" w:rsidRDefault="00343E5B" w:rsidP="00C16614">
            <w:pPr>
              <w:pStyle w:val="TAL"/>
            </w:pPr>
            <w:r w:rsidRPr="00481D2D">
              <w:t>[8ZE]</w:t>
            </w:r>
          </w:p>
        </w:tc>
        <w:tc>
          <w:tcPr>
            <w:tcW w:w="1021" w:type="dxa"/>
            <w:tcBorders>
              <w:top w:val="single" w:sz="4" w:space="0" w:color="auto"/>
              <w:left w:val="single" w:sz="4" w:space="0" w:color="auto"/>
              <w:bottom w:val="single" w:sz="4" w:space="0" w:color="auto"/>
              <w:right w:val="single" w:sz="4" w:space="0" w:color="auto"/>
            </w:tcBorders>
          </w:tcPr>
          <w:p w14:paraId="3D2C63A8" w14:textId="77777777" w:rsidR="00343E5B" w:rsidRPr="00481D2D" w:rsidRDefault="00343E5B" w:rsidP="00C16614">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6AF7E7B0" w14:textId="77777777" w:rsidR="00343E5B" w:rsidRPr="00481D2D" w:rsidRDefault="00343E5B" w:rsidP="00C16614">
            <w:pPr>
              <w:pStyle w:val="TAL"/>
            </w:pPr>
            <w:r w:rsidRPr="00481D2D">
              <w:t>c1</w:t>
            </w:r>
          </w:p>
        </w:tc>
      </w:tr>
      <w:tr w:rsidR="00343E5B" w:rsidRPr="00481D2D" w14:paraId="6FA571D0" w14:textId="77777777" w:rsidTr="00343E5B">
        <w:tc>
          <w:tcPr>
            <w:tcW w:w="851" w:type="dxa"/>
            <w:tcBorders>
              <w:top w:val="single" w:sz="4" w:space="0" w:color="auto"/>
              <w:left w:val="single" w:sz="4" w:space="0" w:color="auto"/>
              <w:bottom w:val="single" w:sz="4" w:space="0" w:color="auto"/>
              <w:right w:val="single" w:sz="4" w:space="0" w:color="auto"/>
            </w:tcBorders>
          </w:tcPr>
          <w:p w14:paraId="2BEF147B" w14:textId="77777777" w:rsidR="00343E5B" w:rsidRPr="00481D2D" w:rsidRDefault="00343E5B" w:rsidP="00C16614">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14:paraId="0DF16CAE" w14:textId="77777777" w:rsidR="00343E5B" w:rsidRPr="00481D2D" w:rsidRDefault="00343E5B" w:rsidP="00C16614">
            <w:pPr>
              <w:pStyle w:val="TAL"/>
            </w:pPr>
            <w:r w:rsidRPr="00481D2D">
              <w:t xml:space="preserve">application/poc-settings+xml </w:t>
            </w:r>
          </w:p>
        </w:tc>
        <w:tc>
          <w:tcPr>
            <w:tcW w:w="1021" w:type="dxa"/>
            <w:tcBorders>
              <w:top w:val="single" w:sz="4" w:space="0" w:color="auto"/>
              <w:left w:val="single" w:sz="4" w:space="0" w:color="auto"/>
              <w:bottom w:val="single" w:sz="4" w:space="0" w:color="auto"/>
              <w:right w:val="single" w:sz="4" w:space="0" w:color="auto"/>
            </w:tcBorders>
          </w:tcPr>
          <w:p w14:paraId="01E31952" w14:textId="77777777" w:rsidR="00343E5B" w:rsidRPr="00481D2D" w:rsidRDefault="00343E5B" w:rsidP="00C16614">
            <w:pPr>
              <w:pStyle w:val="TAL"/>
            </w:pPr>
            <w:r w:rsidRPr="00481D2D">
              <w:t>[110]</w:t>
            </w:r>
          </w:p>
        </w:tc>
        <w:tc>
          <w:tcPr>
            <w:tcW w:w="1021" w:type="dxa"/>
            <w:tcBorders>
              <w:top w:val="single" w:sz="4" w:space="0" w:color="auto"/>
              <w:left w:val="single" w:sz="4" w:space="0" w:color="auto"/>
              <w:bottom w:val="single" w:sz="4" w:space="0" w:color="auto"/>
              <w:right w:val="single" w:sz="4" w:space="0" w:color="auto"/>
            </w:tcBorders>
          </w:tcPr>
          <w:p w14:paraId="004F048F" w14:textId="77777777" w:rsidR="00343E5B" w:rsidRPr="00481D2D" w:rsidRDefault="00343E5B" w:rsidP="00C16614">
            <w:pPr>
              <w:pStyle w:val="TAL"/>
            </w:pPr>
            <w:r w:rsidRPr="00481D2D">
              <w:t>o</w:t>
            </w:r>
          </w:p>
        </w:tc>
        <w:tc>
          <w:tcPr>
            <w:tcW w:w="1021" w:type="dxa"/>
            <w:tcBorders>
              <w:top w:val="single" w:sz="4" w:space="0" w:color="auto"/>
              <w:left w:val="single" w:sz="4" w:space="0" w:color="auto"/>
              <w:bottom w:val="single" w:sz="4" w:space="0" w:color="auto"/>
              <w:right w:val="single" w:sz="4" w:space="0" w:color="auto"/>
            </w:tcBorders>
          </w:tcPr>
          <w:p w14:paraId="726E840B" w14:textId="77777777" w:rsidR="00343E5B" w:rsidRPr="00481D2D" w:rsidRDefault="00343E5B" w:rsidP="00C16614">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14:paraId="14CC7D46" w14:textId="77777777" w:rsidR="00343E5B" w:rsidRPr="00481D2D" w:rsidRDefault="00343E5B" w:rsidP="00C16614">
            <w:pPr>
              <w:pStyle w:val="TAL"/>
            </w:pPr>
            <w:r w:rsidRPr="00481D2D">
              <w:t>[110]</w:t>
            </w:r>
          </w:p>
        </w:tc>
        <w:tc>
          <w:tcPr>
            <w:tcW w:w="1021" w:type="dxa"/>
            <w:tcBorders>
              <w:top w:val="single" w:sz="4" w:space="0" w:color="auto"/>
              <w:left w:val="single" w:sz="4" w:space="0" w:color="auto"/>
              <w:bottom w:val="single" w:sz="4" w:space="0" w:color="auto"/>
              <w:right w:val="single" w:sz="4" w:space="0" w:color="auto"/>
            </w:tcBorders>
          </w:tcPr>
          <w:p w14:paraId="03EEA3A6" w14:textId="77777777" w:rsidR="00343E5B" w:rsidRPr="00481D2D" w:rsidRDefault="00343E5B" w:rsidP="00C16614">
            <w:pPr>
              <w:pStyle w:val="TAL"/>
            </w:pPr>
            <w:r w:rsidRPr="00481D2D">
              <w:t>o</w:t>
            </w:r>
          </w:p>
        </w:tc>
        <w:tc>
          <w:tcPr>
            <w:tcW w:w="1021" w:type="dxa"/>
            <w:tcBorders>
              <w:top w:val="single" w:sz="4" w:space="0" w:color="auto"/>
              <w:left w:val="single" w:sz="4" w:space="0" w:color="auto"/>
              <w:bottom w:val="single" w:sz="4" w:space="0" w:color="auto"/>
              <w:right w:val="single" w:sz="4" w:space="0" w:color="auto"/>
            </w:tcBorders>
          </w:tcPr>
          <w:p w14:paraId="7508DA23" w14:textId="77777777" w:rsidR="00343E5B" w:rsidRPr="00481D2D" w:rsidRDefault="00343E5B" w:rsidP="00C16614">
            <w:pPr>
              <w:pStyle w:val="TAL"/>
            </w:pPr>
            <w:r w:rsidRPr="00481D2D">
              <w:t>c1</w:t>
            </w:r>
          </w:p>
        </w:tc>
      </w:tr>
      <w:tr w:rsidR="00343E5B" w:rsidRPr="00481D2D" w14:paraId="62A60AAE" w14:textId="77777777" w:rsidTr="00343E5B">
        <w:tc>
          <w:tcPr>
            <w:tcW w:w="851" w:type="dxa"/>
            <w:tcBorders>
              <w:top w:val="single" w:sz="4" w:space="0" w:color="auto"/>
              <w:left w:val="single" w:sz="4" w:space="0" w:color="auto"/>
              <w:bottom w:val="single" w:sz="4" w:space="0" w:color="auto"/>
              <w:right w:val="single" w:sz="4" w:space="0" w:color="auto"/>
            </w:tcBorders>
          </w:tcPr>
          <w:p w14:paraId="390C3791" w14:textId="77777777" w:rsidR="00343E5B" w:rsidRPr="00481D2D" w:rsidRDefault="00343E5B" w:rsidP="00C16614">
            <w:pPr>
              <w:pStyle w:val="TAL"/>
            </w:pPr>
            <w:r w:rsidRPr="00481D2D">
              <w:t>3</w:t>
            </w:r>
          </w:p>
        </w:tc>
        <w:tc>
          <w:tcPr>
            <w:tcW w:w="2665" w:type="dxa"/>
            <w:tcBorders>
              <w:top w:val="single" w:sz="4" w:space="0" w:color="auto"/>
              <w:left w:val="single" w:sz="4" w:space="0" w:color="auto"/>
              <w:bottom w:val="single" w:sz="4" w:space="0" w:color="auto"/>
              <w:right w:val="single" w:sz="4" w:space="0" w:color="auto"/>
            </w:tcBorders>
          </w:tcPr>
          <w:p w14:paraId="24BC8B05" w14:textId="77777777" w:rsidR="00343E5B" w:rsidRPr="00481D2D" w:rsidRDefault="00343E5B" w:rsidP="00C16614">
            <w:pPr>
              <w:pStyle w:val="TAL"/>
            </w:pPr>
            <w:r w:rsidRPr="00481D2D">
              <w:t xml:space="preserve">application/pidf+xml </w:t>
            </w:r>
          </w:p>
        </w:tc>
        <w:tc>
          <w:tcPr>
            <w:tcW w:w="1021" w:type="dxa"/>
            <w:tcBorders>
              <w:top w:val="single" w:sz="4" w:space="0" w:color="auto"/>
              <w:left w:val="single" w:sz="4" w:space="0" w:color="auto"/>
              <w:bottom w:val="single" w:sz="4" w:space="0" w:color="auto"/>
              <w:right w:val="single" w:sz="4" w:space="0" w:color="auto"/>
            </w:tcBorders>
          </w:tcPr>
          <w:p w14:paraId="702E1462" w14:textId="77777777" w:rsidR="00343E5B" w:rsidRPr="00481D2D" w:rsidRDefault="00343E5B" w:rsidP="00C16614">
            <w:pPr>
              <w:pStyle w:val="TAL"/>
            </w:pPr>
            <w:r w:rsidRPr="00481D2D">
              <w:t>[242]</w:t>
            </w:r>
          </w:p>
        </w:tc>
        <w:tc>
          <w:tcPr>
            <w:tcW w:w="1021" w:type="dxa"/>
            <w:tcBorders>
              <w:top w:val="single" w:sz="4" w:space="0" w:color="auto"/>
              <w:left w:val="single" w:sz="4" w:space="0" w:color="auto"/>
              <w:bottom w:val="single" w:sz="4" w:space="0" w:color="auto"/>
              <w:right w:val="single" w:sz="4" w:space="0" w:color="auto"/>
            </w:tcBorders>
          </w:tcPr>
          <w:p w14:paraId="32D0DE13" w14:textId="77777777" w:rsidR="00343E5B" w:rsidRPr="00481D2D" w:rsidRDefault="00343E5B" w:rsidP="00C16614">
            <w:pPr>
              <w:pStyle w:val="TAL"/>
            </w:pPr>
            <w:r w:rsidRPr="00481D2D">
              <w:t>o</w:t>
            </w:r>
          </w:p>
        </w:tc>
        <w:tc>
          <w:tcPr>
            <w:tcW w:w="1021" w:type="dxa"/>
            <w:tcBorders>
              <w:top w:val="single" w:sz="4" w:space="0" w:color="auto"/>
              <w:left w:val="single" w:sz="4" w:space="0" w:color="auto"/>
              <w:bottom w:val="single" w:sz="4" w:space="0" w:color="auto"/>
              <w:right w:val="single" w:sz="4" w:space="0" w:color="auto"/>
            </w:tcBorders>
          </w:tcPr>
          <w:p w14:paraId="11E45D17" w14:textId="77777777" w:rsidR="00343E5B" w:rsidRPr="00481D2D" w:rsidRDefault="00343E5B" w:rsidP="00C16614">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14:paraId="00D3FB33" w14:textId="77777777" w:rsidR="00343E5B" w:rsidRPr="00481D2D" w:rsidRDefault="00343E5B" w:rsidP="00C16614">
            <w:pPr>
              <w:pStyle w:val="TAL"/>
            </w:pPr>
            <w:r w:rsidRPr="00481D2D">
              <w:t>[242]</w:t>
            </w:r>
          </w:p>
        </w:tc>
        <w:tc>
          <w:tcPr>
            <w:tcW w:w="1021" w:type="dxa"/>
            <w:tcBorders>
              <w:top w:val="single" w:sz="4" w:space="0" w:color="auto"/>
              <w:left w:val="single" w:sz="4" w:space="0" w:color="auto"/>
              <w:bottom w:val="single" w:sz="4" w:space="0" w:color="auto"/>
              <w:right w:val="single" w:sz="4" w:space="0" w:color="auto"/>
            </w:tcBorders>
          </w:tcPr>
          <w:p w14:paraId="5F587DB6" w14:textId="77777777" w:rsidR="00343E5B" w:rsidRPr="00481D2D" w:rsidRDefault="00343E5B" w:rsidP="00C16614">
            <w:pPr>
              <w:pStyle w:val="TAL"/>
            </w:pPr>
            <w:r w:rsidRPr="00481D2D">
              <w:t>o</w:t>
            </w:r>
          </w:p>
        </w:tc>
        <w:tc>
          <w:tcPr>
            <w:tcW w:w="1021" w:type="dxa"/>
            <w:tcBorders>
              <w:top w:val="single" w:sz="4" w:space="0" w:color="auto"/>
              <w:left w:val="single" w:sz="4" w:space="0" w:color="auto"/>
              <w:bottom w:val="single" w:sz="4" w:space="0" w:color="auto"/>
              <w:right w:val="single" w:sz="4" w:space="0" w:color="auto"/>
            </w:tcBorders>
          </w:tcPr>
          <w:p w14:paraId="60DB9312" w14:textId="77777777" w:rsidR="00343E5B" w:rsidRPr="00481D2D" w:rsidRDefault="00343E5B" w:rsidP="00C16614">
            <w:pPr>
              <w:pStyle w:val="TAL"/>
            </w:pPr>
            <w:r w:rsidRPr="00481D2D">
              <w:t>c1</w:t>
            </w:r>
          </w:p>
        </w:tc>
      </w:tr>
      <w:tr w:rsidR="00343E5B" w:rsidRPr="00481D2D" w14:paraId="40B8E508" w14:textId="77777777" w:rsidTr="00C16614">
        <w:tc>
          <w:tcPr>
            <w:tcW w:w="9642" w:type="dxa"/>
            <w:gridSpan w:val="8"/>
          </w:tcPr>
          <w:p w14:paraId="16F499B1" w14:textId="77777777" w:rsidR="00343E5B" w:rsidRPr="00481D2D" w:rsidRDefault="00343E5B" w:rsidP="00C16614">
            <w:pPr>
              <w:pStyle w:val="TAN"/>
              <w:widowControl w:val="0"/>
            </w:pPr>
            <w:r w:rsidRPr="00481D2D">
              <w:t>c1:</w:t>
            </w:r>
            <w:r w:rsidRPr="00481D2D">
              <w:tab/>
              <w:t xml:space="preserve">A.3/3 OR A.3/4 OR A.3/5 OR A.3/7C OR A.3/9A OR A.3/10 OR A.3/11 OR A.3/13A THEN m </w:t>
            </w:r>
            <w:smartTag w:uri="urn:schemas-microsoft-com:office:smarttags" w:element="stockticker">
              <w:r w:rsidRPr="00481D2D">
                <w:t>ELSE</w:t>
              </w:r>
            </w:smartTag>
            <w:r w:rsidRPr="00481D2D">
              <w:t xml:space="preserve"> n/a - - I-CSCF, S-CSCF, BGCF, AS acting as proxy, IBCF (THIG), additional routeing functionality, E-CSCF, ISC gateway function (THIG).</w:t>
            </w:r>
          </w:p>
        </w:tc>
      </w:tr>
    </w:tbl>
    <w:p w14:paraId="1037338F" w14:textId="77777777" w:rsidR="00897956" w:rsidRPr="00481D2D" w:rsidRDefault="00897956"/>
    <w:p w14:paraId="30C1ABA6" w14:textId="77777777" w:rsidR="00897956" w:rsidRPr="00481D2D" w:rsidRDefault="00897956">
      <w:pPr>
        <w:keepNext/>
        <w:keepLines/>
      </w:pPr>
      <w:r w:rsidRPr="00481D2D">
        <w:t>Prerequisite A.163/15B - - PUBLISH response</w:t>
      </w:r>
    </w:p>
    <w:p w14:paraId="10E2C9B6" w14:textId="77777777" w:rsidR="00897956" w:rsidRPr="00481D2D" w:rsidRDefault="00897956">
      <w:pPr>
        <w:keepNext/>
        <w:keepLines/>
      </w:pPr>
      <w:r w:rsidRPr="00481D2D">
        <w:t>Prerequisite: A.164/1 - - Additional for 100 (Trying) response</w:t>
      </w:r>
    </w:p>
    <w:p w14:paraId="67610CC1" w14:textId="77777777" w:rsidR="00897956" w:rsidRPr="00481D2D" w:rsidRDefault="00897956">
      <w:pPr>
        <w:pStyle w:val="TH"/>
      </w:pPr>
      <w:r w:rsidRPr="00481D2D">
        <w:t>Table A.260BA: Supported header</w:t>
      </w:r>
      <w:r w:rsidR="003B352C" w:rsidRPr="00481D2D">
        <w:t xml:space="preserve"> field</w:t>
      </w:r>
      <w:r w:rsidRPr="00481D2D">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63F18CE9" w14:textId="77777777">
        <w:trPr>
          <w:cantSplit/>
        </w:trPr>
        <w:tc>
          <w:tcPr>
            <w:tcW w:w="851" w:type="dxa"/>
            <w:vMerge w:val="restart"/>
          </w:tcPr>
          <w:p w14:paraId="11332674" w14:textId="77777777" w:rsidR="00897956" w:rsidRPr="00481D2D" w:rsidRDefault="00897956">
            <w:pPr>
              <w:pStyle w:val="TAH"/>
            </w:pPr>
            <w:r w:rsidRPr="00481D2D">
              <w:t>Item</w:t>
            </w:r>
          </w:p>
        </w:tc>
        <w:tc>
          <w:tcPr>
            <w:tcW w:w="2665" w:type="dxa"/>
            <w:vMerge w:val="restart"/>
          </w:tcPr>
          <w:p w14:paraId="7256D78D" w14:textId="77777777" w:rsidR="00897956" w:rsidRPr="00481D2D" w:rsidRDefault="00897956">
            <w:pPr>
              <w:pStyle w:val="TAH"/>
            </w:pPr>
            <w:r w:rsidRPr="00481D2D">
              <w:t>Header</w:t>
            </w:r>
            <w:r w:rsidR="003B352C" w:rsidRPr="00481D2D">
              <w:t xml:space="preserve"> field</w:t>
            </w:r>
          </w:p>
        </w:tc>
        <w:tc>
          <w:tcPr>
            <w:tcW w:w="3063" w:type="dxa"/>
            <w:gridSpan w:val="3"/>
          </w:tcPr>
          <w:p w14:paraId="08982AE5" w14:textId="77777777" w:rsidR="00897956" w:rsidRPr="00481D2D" w:rsidRDefault="00897956">
            <w:pPr>
              <w:pStyle w:val="TAH"/>
            </w:pPr>
            <w:r w:rsidRPr="00481D2D">
              <w:t>Sending</w:t>
            </w:r>
          </w:p>
        </w:tc>
        <w:tc>
          <w:tcPr>
            <w:tcW w:w="3063" w:type="dxa"/>
            <w:gridSpan w:val="3"/>
          </w:tcPr>
          <w:p w14:paraId="50B2519B" w14:textId="77777777" w:rsidR="00897956" w:rsidRPr="00481D2D" w:rsidRDefault="00897956">
            <w:pPr>
              <w:pStyle w:val="TAH"/>
              <w:rPr>
                <w:b w:val="0"/>
              </w:rPr>
            </w:pPr>
            <w:r w:rsidRPr="00481D2D">
              <w:t>Receiving</w:t>
            </w:r>
          </w:p>
        </w:tc>
      </w:tr>
      <w:tr w:rsidR="00897956" w:rsidRPr="00481D2D" w14:paraId="3CA75ADF" w14:textId="77777777">
        <w:trPr>
          <w:cantSplit/>
        </w:trPr>
        <w:tc>
          <w:tcPr>
            <w:tcW w:w="851" w:type="dxa"/>
            <w:vMerge/>
          </w:tcPr>
          <w:p w14:paraId="44B7AC2C" w14:textId="77777777" w:rsidR="00897956" w:rsidRPr="00481D2D" w:rsidRDefault="00897956">
            <w:pPr>
              <w:pStyle w:val="TAH"/>
            </w:pPr>
          </w:p>
        </w:tc>
        <w:tc>
          <w:tcPr>
            <w:tcW w:w="2665" w:type="dxa"/>
            <w:vMerge/>
          </w:tcPr>
          <w:p w14:paraId="5554F28B" w14:textId="77777777" w:rsidR="00897956" w:rsidRPr="00481D2D" w:rsidRDefault="00897956">
            <w:pPr>
              <w:pStyle w:val="TAH"/>
            </w:pPr>
          </w:p>
        </w:tc>
        <w:tc>
          <w:tcPr>
            <w:tcW w:w="1021" w:type="dxa"/>
          </w:tcPr>
          <w:p w14:paraId="36E9A12D" w14:textId="77777777" w:rsidR="00897956" w:rsidRPr="00481D2D" w:rsidRDefault="00897956">
            <w:pPr>
              <w:pStyle w:val="TAH"/>
            </w:pPr>
            <w:r w:rsidRPr="00481D2D">
              <w:t>Ref.</w:t>
            </w:r>
          </w:p>
        </w:tc>
        <w:tc>
          <w:tcPr>
            <w:tcW w:w="1021" w:type="dxa"/>
          </w:tcPr>
          <w:p w14:paraId="3BD91DA7" w14:textId="77777777" w:rsidR="00897956" w:rsidRPr="00481D2D" w:rsidRDefault="00897956">
            <w:pPr>
              <w:pStyle w:val="TAH"/>
            </w:pPr>
            <w:r w:rsidRPr="00481D2D">
              <w:t>RFC status</w:t>
            </w:r>
          </w:p>
        </w:tc>
        <w:tc>
          <w:tcPr>
            <w:tcW w:w="1021" w:type="dxa"/>
          </w:tcPr>
          <w:p w14:paraId="13537580" w14:textId="77777777" w:rsidR="00897956" w:rsidRPr="00481D2D" w:rsidRDefault="00897956">
            <w:pPr>
              <w:pStyle w:val="TAH"/>
            </w:pPr>
            <w:r w:rsidRPr="00481D2D">
              <w:t>Profile status</w:t>
            </w:r>
          </w:p>
        </w:tc>
        <w:tc>
          <w:tcPr>
            <w:tcW w:w="1021" w:type="dxa"/>
          </w:tcPr>
          <w:p w14:paraId="03CF5D36" w14:textId="77777777" w:rsidR="00897956" w:rsidRPr="00481D2D" w:rsidRDefault="00897956">
            <w:pPr>
              <w:pStyle w:val="TAH"/>
            </w:pPr>
            <w:r w:rsidRPr="00481D2D">
              <w:t>Ref.</w:t>
            </w:r>
          </w:p>
        </w:tc>
        <w:tc>
          <w:tcPr>
            <w:tcW w:w="1021" w:type="dxa"/>
          </w:tcPr>
          <w:p w14:paraId="45378C73" w14:textId="77777777" w:rsidR="00897956" w:rsidRPr="00481D2D" w:rsidRDefault="00897956">
            <w:pPr>
              <w:pStyle w:val="TAH"/>
            </w:pPr>
            <w:r w:rsidRPr="00481D2D">
              <w:t>RFC status</w:t>
            </w:r>
          </w:p>
        </w:tc>
        <w:tc>
          <w:tcPr>
            <w:tcW w:w="1021" w:type="dxa"/>
          </w:tcPr>
          <w:p w14:paraId="7F13FB94" w14:textId="77777777" w:rsidR="00897956" w:rsidRPr="00481D2D" w:rsidRDefault="00897956">
            <w:pPr>
              <w:pStyle w:val="TAH"/>
            </w:pPr>
            <w:r w:rsidRPr="00481D2D">
              <w:t>Profile status</w:t>
            </w:r>
          </w:p>
        </w:tc>
      </w:tr>
      <w:tr w:rsidR="00897956" w:rsidRPr="00481D2D" w14:paraId="3E2E02B7" w14:textId="77777777">
        <w:tc>
          <w:tcPr>
            <w:tcW w:w="851" w:type="dxa"/>
          </w:tcPr>
          <w:p w14:paraId="7B55EB75" w14:textId="77777777" w:rsidR="00897956" w:rsidRPr="00481D2D" w:rsidRDefault="00897956">
            <w:pPr>
              <w:pStyle w:val="TAL"/>
            </w:pPr>
            <w:r w:rsidRPr="00481D2D">
              <w:t>1</w:t>
            </w:r>
          </w:p>
        </w:tc>
        <w:tc>
          <w:tcPr>
            <w:tcW w:w="2665" w:type="dxa"/>
          </w:tcPr>
          <w:p w14:paraId="2A36EE87" w14:textId="77777777" w:rsidR="00897956" w:rsidRPr="00481D2D" w:rsidRDefault="00897956">
            <w:pPr>
              <w:pStyle w:val="TAL"/>
            </w:pPr>
            <w:r w:rsidRPr="00481D2D">
              <w:t>Call-ID</w:t>
            </w:r>
          </w:p>
        </w:tc>
        <w:tc>
          <w:tcPr>
            <w:tcW w:w="1021" w:type="dxa"/>
          </w:tcPr>
          <w:p w14:paraId="186970CF" w14:textId="77777777" w:rsidR="00897956" w:rsidRPr="00481D2D" w:rsidRDefault="00897956">
            <w:pPr>
              <w:pStyle w:val="TAL"/>
            </w:pPr>
            <w:r w:rsidRPr="00481D2D">
              <w:t>[26] 20.8</w:t>
            </w:r>
          </w:p>
        </w:tc>
        <w:tc>
          <w:tcPr>
            <w:tcW w:w="1021" w:type="dxa"/>
          </w:tcPr>
          <w:p w14:paraId="20197EC8" w14:textId="77777777" w:rsidR="00897956" w:rsidRPr="00481D2D" w:rsidRDefault="00897956">
            <w:pPr>
              <w:pStyle w:val="TAL"/>
            </w:pPr>
            <w:r w:rsidRPr="00481D2D">
              <w:t>m</w:t>
            </w:r>
          </w:p>
        </w:tc>
        <w:tc>
          <w:tcPr>
            <w:tcW w:w="1021" w:type="dxa"/>
          </w:tcPr>
          <w:p w14:paraId="0D21805F" w14:textId="77777777" w:rsidR="00897956" w:rsidRPr="00481D2D" w:rsidRDefault="00897956">
            <w:pPr>
              <w:pStyle w:val="TAL"/>
            </w:pPr>
            <w:r w:rsidRPr="00481D2D">
              <w:t>m</w:t>
            </w:r>
          </w:p>
        </w:tc>
        <w:tc>
          <w:tcPr>
            <w:tcW w:w="1021" w:type="dxa"/>
          </w:tcPr>
          <w:p w14:paraId="59467B73" w14:textId="77777777" w:rsidR="00897956" w:rsidRPr="00481D2D" w:rsidRDefault="00897956">
            <w:pPr>
              <w:pStyle w:val="TAL"/>
            </w:pPr>
            <w:r w:rsidRPr="00481D2D">
              <w:t>[26] 20.8</w:t>
            </w:r>
          </w:p>
        </w:tc>
        <w:tc>
          <w:tcPr>
            <w:tcW w:w="1021" w:type="dxa"/>
          </w:tcPr>
          <w:p w14:paraId="7FFADACB" w14:textId="77777777" w:rsidR="00897956" w:rsidRPr="00481D2D" w:rsidRDefault="00897956">
            <w:pPr>
              <w:pStyle w:val="TAL"/>
            </w:pPr>
            <w:r w:rsidRPr="00481D2D">
              <w:t>m</w:t>
            </w:r>
          </w:p>
        </w:tc>
        <w:tc>
          <w:tcPr>
            <w:tcW w:w="1021" w:type="dxa"/>
          </w:tcPr>
          <w:p w14:paraId="55A88CCA" w14:textId="77777777" w:rsidR="00897956" w:rsidRPr="00481D2D" w:rsidRDefault="00897956">
            <w:pPr>
              <w:pStyle w:val="TAL"/>
            </w:pPr>
            <w:r w:rsidRPr="00481D2D">
              <w:t>m</w:t>
            </w:r>
          </w:p>
        </w:tc>
      </w:tr>
      <w:tr w:rsidR="00897956" w:rsidRPr="00481D2D" w14:paraId="476B8E6B" w14:textId="77777777">
        <w:tc>
          <w:tcPr>
            <w:tcW w:w="851" w:type="dxa"/>
          </w:tcPr>
          <w:p w14:paraId="062AFE73" w14:textId="77777777" w:rsidR="00897956" w:rsidRPr="00481D2D" w:rsidRDefault="00897956">
            <w:pPr>
              <w:pStyle w:val="TAL"/>
            </w:pPr>
            <w:r w:rsidRPr="00481D2D">
              <w:t>2</w:t>
            </w:r>
          </w:p>
        </w:tc>
        <w:tc>
          <w:tcPr>
            <w:tcW w:w="2665" w:type="dxa"/>
          </w:tcPr>
          <w:p w14:paraId="3A703EB2" w14:textId="77777777" w:rsidR="00897956" w:rsidRPr="00481D2D" w:rsidRDefault="00897956">
            <w:pPr>
              <w:pStyle w:val="TAL"/>
            </w:pPr>
            <w:r w:rsidRPr="00481D2D">
              <w:t>Content-Length</w:t>
            </w:r>
          </w:p>
        </w:tc>
        <w:tc>
          <w:tcPr>
            <w:tcW w:w="1021" w:type="dxa"/>
          </w:tcPr>
          <w:p w14:paraId="7F21FFFD" w14:textId="77777777" w:rsidR="00897956" w:rsidRPr="00481D2D" w:rsidRDefault="00897956">
            <w:pPr>
              <w:pStyle w:val="TAL"/>
            </w:pPr>
            <w:r w:rsidRPr="00481D2D">
              <w:t>[26] 20.14</w:t>
            </w:r>
          </w:p>
        </w:tc>
        <w:tc>
          <w:tcPr>
            <w:tcW w:w="1021" w:type="dxa"/>
          </w:tcPr>
          <w:p w14:paraId="56667822" w14:textId="77777777" w:rsidR="00897956" w:rsidRPr="00481D2D" w:rsidRDefault="00897956">
            <w:pPr>
              <w:pStyle w:val="TAL"/>
            </w:pPr>
            <w:r w:rsidRPr="00481D2D">
              <w:t>m</w:t>
            </w:r>
          </w:p>
        </w:tc>
        <w:tc>
          <w:tcPr>
            <w:tcW w:w="1021" w:type="dxa"/>
          </w:tcPr>
          <w:p w14:paraId="341B877F" w14:textId="77777777" w:rsidR="00897956" w:rsidRPr="00481D2D" w:rsidRDefault="00897956">
            <w:pPr>
              <w:pStyle w:val="TAL"/>
            </w:pPr>
            <w:r w:rsidRPr="00481D2D">
              <w:t>m</w:t>
            </w:r>
          </w:p>
        </w:tc>
        <w:tc>
          <w:tcPr>
            <w:tcW w:w="1021" w:type="dxa"/>
          </w:tcPr>
          <w:p w14:paraId="1F29D021" w14:textId="77777777" w:rsidR="00897956" w:rsidRPr="00481D2D" w:rsidRDefault="00897956">
            <w:pPr>
              <w:pStyle w:val="TAL"/>
            </w:pPr>
            <w:r w:rsidRPr="00481D2D">
              <w:t>[26] 20.14</w:t>
            </w:r>
          </w:p>
        </w:tc>
        <w:tc>
          <w:tcPr>
            <w:tcW w:w="1021" w:type="dxa"/>
          </w:tcPr>
          <w:p w14:paraId="22225649" w14:textId="77777777" w:rsidR="00897956" w:rsidRPr="00481D2D" w:rsidRDefault="00897956">
            <w:pPr>
              <w:pStyle w:val="TAL"/>
            </w:pPr>
            <w:r w:rsidRPr="00481D2D">
              <w:t>m</w:t>
            </w:r>
          </w:p>
        </w:tc>
        <w:tc>
          <w:tcPr>
            <w:tcW w:w="1021" w:type="dxa"/>
          </w:tcPr>
          <w:p w14:paraId="1A54EF43" w14:textId="77777777" w:rsidR="00897956" w:rsidRPr="00481D2D" w:rsidRDefault="00897956">
            <w:pPr>
              <w:pStyle w:val="TAL"/>
            </w:pPr>
            <w:r w:rsidRPr="00481D2D">
              <w:t>m</w:t>
            </w:r>
          </w:p>
        </w:tc>
      </w:tr>
      <w:tr w:rsidR="00897956" w:rsidRPr="00481D2D" w14:paraId="34FB5BBA" w14:textId="77777777">
        <w:tc>
          <w:tcPr>
            <w:tcW w:w="851" w:type="dxa"/>
          </w:tcPr>
          <w:p w14:paraId="044377BD" w14:textId="77777777" w:rsidR="00897956" w:rsidRPr="00481D2D" w:rsidRDefault="00897956">
            <w:pPr>
              <w:pStyle w:val="TAL"/>
            </w:pPr>
            <w:r w:rsidRPr="00481D2D">
              <w:t>3</w:t>
            </w:r>
          </w:p>
        </w:tc>
        <w:tc>
          <w:tcPr>
            <w:tcW w:w="2665" w:type="dxa"/>
          </w:tcPr>
          <w:p w14:paraId="2B555179" w14:textId="77777777" w:rsidR="00897956" w:rsidRPr="00481D2D" w:rsidRDefault="00897956">
            <w:pPr>
              <w:pStyle w:val="TAL"/>
            </w:pPr>
            <w:r w:rsidRPr="00481D2D">
              <w:t>C</w:t>
            </w:r>
            <w:r w:rsidR="00AB6F58" w:rsidRPr="00481D2D">
              <w:t>S</w:t>
            </w:r>
            <w:r w:rsidRPr="00481D2D">
              <w:t>eq</w:t>
            </w:r>
          </w:p>
        </w:tc>
        <w:tc>
          <w:tcPr>
            <w:tcW w:w="1021" w:type="dxa"/>
          </w:tcPr>
          <w:p w14:paraId="03235133" w14:textId="77777777" w:rsidR="00897956" w:rsidRPr="00481D2D" w:rsidRDefault="00897956">
            <w:pPr>
              <w:pStyle w:val="TAL"/>
            </w:pPr>
            <w:r w:rsidRPr="00481D2D">
              <w:t>[26] 20.16</w:t>
            </w:r>
          </w:p>
        </w:tc>
        <w:tc>
          <w:tcPr>
            <w:tcW w:w="1021" w:type="dxa"/>
          </w:tcPr>
          <w:p w14:paraId="7CEEB484" w14:textId="77777777" w:rsidR="00897956" w:rsidRPr="00481D2D" w:rsidRDefault="00897956">
            <w:pPr>
              <w:pStyle w:val="TAL"/>
            </w:pPr>
            <w:r w:rsidRPr="00481D2D">
              <w:t>m</w:t>
            </w:r>
          </w:p>
        </w:tc>
        <w:tc>
          <w:tcPr>
            <w:tcW w:w="1021" w:type="dxa"/>
          </w:tcPr>
          <w:p w14:paraId="6C90257D" w14:textId="77777777" w:rsidR="00897956" w:rsidRPr="00481D2D" w:rsidRDefault="00897956">
            <w:pPr>
              <w:pStyle w:val="TAL"/>
            </w:pPr>
            <w:r w:rsidRPr="00481D2D">
              <w:t>m</w:t>
            </w:r>
          </w:p>
        </w:tc>
        <w:tc>
          <w:tcPr>
            <w:tcW w:w="1021" w:type="dxa"/>
          </w:tcPr>
          <w:p w14:paraId="70FB0ECA" w14:textId="77777777" w:rsidR="00897956" w:rsidRPr="00481D2D" w:rsidRDefault="00897956">
            <w:pPr>
              <w:pStyle w:val="TAL"/>
            </w:pPr>
            <w:r w:rsidRPr="00481D2D">
              <w:t>[26] 20.16</w:t>
            </w:r>
          </w:p>
        </w:tc>
        <w:tc>
          <w:tcPr>
            <w:tcW w:w="1021" w:type="dxa"/>
          </w:tcPr>
          <w:p w14:paraId="6A734840" w14:textId="77777777" w:rsidR="00897956" w:rsidRPr="00481D2D" w:rsidRDefault="00897956">
            <w:pPr>
              <w:pStyle w:val="TAL"/>
            </w:pPr>
            <w:r w:rsidRPr="00481D2D">
              <w:t>m</w:t>
            </w:r>
          </w:p>
        </w:tc>
        <w:tc>
          <w:tcPr>
            <w:tcW w:w="1021" w:type="dxa"/>
          </w:tcPr>
          <w:p w14:paraId="63A7BC9A" w14:textId="77777777" w:rsidR="00897956" w:rsidRPr="00481D2D" w:rsidRDefault="00897956">
            <w:pPr>
              <w:pStyle w:val="TAL"/>
            </w:pPr>
            <w:r w:rsidRPr="00481D2D">
              <w:t>m</w:t>
            </w:r>
          </w:p>
        </w:tc>
      </w:tr>
      <w:tr w:rsidR="00897956" w:rsidRPr="00481D2D" w14:paraId="3E6F970D" w14:textId="77777777">
        <w:tc>
          <w:tcPr>
            <w:tcW w:w="851" w:type="dxa"/>
          </w:tcPr>
          <w:p w14:paraId="29FACB1C" w14:textId="77777777" w:rsidR="00897956" w:rsidRPr="00481D2D" w:rsidRDefault="00897956">
            <w:pPr>
              <w:pStyle w:val="TAL"/>
            </w:pPr>
            <w:r w:rsidRPr="00481D2D">
              <w:t>4</w:t>
            </w:r>
          </w:p>
        </w:tc>
        <w:tc>
          <w:tcPr>
            <w:tcW w:w="2665" w:type="dxa"/>
          </w:tcPr>
          <w:p w14:paraId="154EB12A" w14:textId="77777777" w:rsidR="00897956" w:rsidRPr="00481D2D" w:rsidRDefault="00897956">
            <w:pPr>
              <w:pStyle w:val="TAL"/>
            </w:pPr>
            <w:r w:rsidRPr="00481D2D">
              <w:t>Date</w:t>
            </w:r>
          </w:p>
        </w:tc>
        <w:tc>
          <w:tcPr>
            <w:tcW w:w="1021" w:type="dxa"/>
          </w:tcPr>
          <w:p w14:paraId="06EF5062" w14:textId="77777777" w:rsidR="00897956" w:rsidRPr="00481D2D" w:rsidRDefault="00897956">
            <w:pPr>
              <w:pStyle w:val="TAL"/>
            </w:pPr>
            <w:r w:rsidRPr="00481D2D">
              <w:t>[26] 20.17</w:t>
            </w:r>
          </w:p>
        </w:tc>
        <w:tc>
          <w:tcPr>
            <w:tcW w:w="1021" w:type="dxa"/>
          </w:tcPr>
          <w:p w14:paraId="25EB74F4" w14:textId="77777777" w:rsidR="00897956" w:rsidRPr="00481D2D" w:rsidRDefault="00897956">
            <w:pPr>
              <w:pStyle w:val="TAL"/>
            </w:pPr>
            <w:r w:rsidRPr="00481D2D">
              <w:t>c1</w:t>
            </w:r>
          </w:p>
        </w:tc>
        <w:tc>
          <w:tcPr>
            <w:tcW w:w="1021" w:type="dxa"/>
          </w:tcPr>
          <w:p w14:paraId="54F274B4" w14:textId="77777777" w:rsidR="00897956" w:rsidRPr="00481D2D" w:rsidRDefault="00897956">
            <w:pPr>
              <w:pStyle w:val="TAL"/>
            </w:pPr>
            <w:r w:rsidRPr="00481D2D">
              <w:t>c1</w:t>
            </w:r>
          </w:p>
        </w:tc>
        <w:tc>
          <w:tcPr>
            <w:tcW w:w="1021" w:type="dxa"/>
          </w:tcPr>
          <w:p w14:paraId="747402D7" w14:textId="77777777" w:rsidR="00897956" w:rsidRPr="00481D2D" w:rsidRDefault="00897956">
            <w:pPr>
              <w:pStyle w:val="TAL"/>
            </w:pPr>
            <w:r w:rsidRPr="00481D2D">
              <w:t>[26] 20.17</w:t>
            </w:r>
          </w:p>
        </w:tc>
        <w:tc>
          <w:tcPr>
            <w:tcW w:w="1021" w:type="dxa"/>
          </w:tcPr>
          <w:p w14:paraId="219DF010" w14:textId="77777777" w:rsidR="00897956" w:rsidRPr="00481D2D" w:rsidRDefault="00897956">
            <w:pPr>
              <w:pStyle w:val="TAL"/>
            </w:pPr>
            <w:r w:rsidRPr="00481D2D">
              <w:t>c2</w:t>
            </w:r>
          </w:p>
        </w:tc>
        <w:tc>
          <w:tcPr>
            <w:tcW w:w="1021" w:type="dxa"/>
          </w:tcPr>
          <w:p w14:paraId="430F5653" w14:textId="77777777" w:rsidR="00897956" w:rsidRPr="00481D2D" w:rsidRDefault="00897956">
            <w:pPr>
              <w:pStyle w:val="TAL"/>
            </w:pPr>
            <w:r w:rsidRPr="00481D2D">
              <w:t>c2</w:t>
            </w:r>
          </w:p>
        </w:tc>
      </w:tr>
      <w:tr w:rsidR="00897956" w:rsidRPr="00481D2D" w14:paraId="729C6775" w14:textId="77777777">
        <w:tc>
          <w:tcPr>
            <w:tcW w:w="851" w:type="dxa"/>
          </w:tcPr>
          <w:p w14:paraId="5A02B2F3" w14:textId="77777777" w:rsidR="00897956" w:rsidRPr="00481D2D" w:rsidRDefault="00897956">
            <w:pPr>
              <w:pStyle w:val="TAL"/>
            </w:pPr>
            <w:r w:rsidRPr="00481D2D">
              <w:t>5</w:t>
            </w:r>
          </w:p>
        </w:tc>
        <w:tc>
          <w:tcPr>
            <w:tcW w:w="2665" w:type="dxa"/>
          </w:tcPr>
          <w:p w14:paraId="3497FD54" w14:textId="77777777" w:rsidR="00897956" w:rsidRPr="00481D2D" w:rsidRDefault="00897956">
            <w:pPr>
              <w:pStyle w:val="TAL"/>
            </w:pPr>
            <w:r w:rsidRPr="00481D2D">
              <w:t>From</w:t>
            </w:r>
          </w:p>
        </w:tc>
        <w:tc>
          <w:tcPr>
            <w:tcW w:w="1021" w:type="dxa"/>
          </w:tcPr>
          <w:p w14:paraId="45DE4C51" w14:textId="77777777" w:rsidR="00897956" w:rsidRPr="00481D2D" w:rsidRDefault="00897956">
            <w:pPr>
              <w:pStyle w:val="TAL"/>
            </w:pPr>
            <w:r w:rsidRPr="00481D2D">
              <w:t>[26] 20.20</w:t>
            </w:r>
          </w:p>
        </w:tc>
        <w:tc>
          <w:tcPr>
            <w:tcW w:w="1021" w:type="dxa"/>
          </w:tcPr>
          <w:p w14:paraId="7C22A03B" w14:textId="77777777" w:rsidR="00897956" w:rsidRPr="00481D2D" w:rsidRDefault="00897956">
            <w:pPr>
              <w:pStyle w:val="TAL"/>
            </w:pPr>
            <w:r w:rsidRPr="00481D2D">
              <w:t>m</w:t>
            </w:r>
          </w:p>
        </w:tc>
        <w:tc>
          <w:tcPr>
            <w:tcW w:w="1021" w:type="dxa"/>
          </w:tcPr>
          <w:p w14:paraId="5769EB59" w14:textId="77777777" w:rsidR="00897956" w:rsidRPr="00481D2D" w:rsidRDefault="00897956">
            <w:pPr>
              <w:pStyle w:val="TAL"/>
            </w:pPr>
            <w:r w:rsidRPr="00481D2D">
              <w:t>m</w:t>
            </w:r>
          </w:p>
        </w:tc>
        <w:tc>
          <w:tcPr>
            <w:tcW w:w="1021" w:type="dxa"/>
          </w:tcPr>
          <w:p w14:paraId="15768F2D" w14:textId="77777777" w:rsidR="00897956" w:rsidRPr="00481D2D" w:rsidRDefault="00897956">
            <w:pPr>
              <w:pStyle w:val="TAL"/>
            </w:pPr>
            <w:r w:rsidRPr="00481D2D">
              <w:t>[26] 20.20</w:t>
            </w:r>
          </w:p>
        </w:tc>
        <w:tc>
          <w:tcPr>
            <w:tcW w:w="1021" w:type="dxa"/>
          </w:tcPr>
          <w:p w14:paraId="005F5CA9" w14:textId="77777777" w:rsidR="00897956" w:rsidRPr="00481D2D" w:rsidRDefault="00897956">
            <w:pPr>
              <w:pStyle w:val="TAL"/>
            </w:pPr>
            <w:r w:rsidRPr="00481D2D">
              <w:t>m</w:t>
            </w:r>
          </w:p>
        </w:tc>
        <w:tc>
          <w:tcPr>
            <w:tcW w:w="1021" w:type="dxa"/>
          </w:tcPr>
          <w:p w14:paraId="6572726B" w14:textId="77777777" w:rsidR="00897956" w:rsidRPr="00481D2D" w:rsidRDefault="00897956">
            <w:pPr>
              <w:pStyle w:val="TAL"/>
            </w:pPr>
            <w:r w:rsidRPr="00481D2D">
              <w:t>m</w:t>
            </w:r>
          </w:p>
        </w:tc>
      </w:tr>
      <w:tr w:rsidR="00897956" w:rsidRPr="00481D2D" w14:paraId="59A2C586" w14:textId="77777777">
        <w:tc>
          <w:tcPr>
            <w:tcW w:w="851" w:type="dxa"/>
          </w:tcPr>
          <w:p w14:paraId="7539F401" w14:textId="77777777" w:rsidR="00897956" w:rsidRPr="00481D2D" w:rsidRDefault="00897956">
            <w:pPr>
              <w:pStyle w:val="TAL"/>
            </w:pPr>
            <w:r w:rsidRPr="00481D2D">
              <w:t>6</w:t>
            </w:r>
          </w:p>
        </w:tc>
        <w:tc>
          <w:tcPr>
            <w:tcW w:w="2665" w:type="dxa"/>
          </w:tcPr>
          <w:p w14:paraId="4B52B7FC" w14:textId="77777777" w:rsidR="00897956" w:rsidRPr="00481D2D" w:rsidRDefault="00897956">
            <w:pPr>
              <w:pStyle w:val="TAL"/>
            </w:pPr>
            <w:r w:rsidRPr="00481D2D">
              <w:t>To</w:t>
            </w:r>
          </w:p>
        </w:tc>
        <w:tc>
          <w:tcPr>
            <w:tcW w:w="1021" w:type="dxa"/>
          </w:tcPr>
          <w:p w14:paraId="3F690E7F" w14:textId="77777777" w:rsidR="00897956" w:rsidRPr="00481D2D" w:rsidRDefault="00897956">
            <w:pPr>
              <w:pStyle w:val="TAL"/>
            </w:pPr>
            <w:r w:rsidRPr="00481D2D">
              <w:t>[26] 20.39</w:t>
            </w:r>
          </w:p>
        </w:tc>
        <w:tc>
          <w:tcPr>
            <w:tcW w:w="1021" w:type="dxa"/>
          </w:tcPr>
          <w:p w14:paraId="3C5DF0B5" w14:textId="77777777" w:rsidR="00897956" w:rsidRPr="00481D2D" w:rsidRDefault="00897956">
            <w:pPr>
              <w:pStyle w:val="TAL"/>
            </w:pPr>
            <w:r w:rsidRPr="00481D2D">
              <w:t>m</w:t>
            </w:r>
          </w:p>
        </w:tc>
        <w:tc>
          <w:tcPr>
            <w:tcW w:w="1021" w:type="dxa"/>
          </w:tcPr>
          <w:p w14:paraId="7AE83009" w14:textId="77777777" w:rsidR="00897956" w:rsidRPr="00481D2D" w:rsidRDefault="00897956">
            <w:pPr>
              <w:pStyle w:val="TAL"/>
            </w:pPr>
            <w:r w:rsidRPr="00481D2D">
              <w:t>m</w:t>
            </w:r>
          </w:p>
        </w:tc>
        <w:tc>
          <w:tcPr>
            <w:tcW w:w="1021" w:type="dxa"/>
          </w:tcPr>
          <w:p w14:paraId="3887B2C5" w14:textId="77777777" w:rsidR="00897956" w:rsidRPr="00481D2D" w:rsidRDefault="00897956">
            <w:pPr>
              <w:pStyle w:val="TAL"/>
            </w:pPr>
            <w:r w:rsidRPr="00481D2D">
              <w:t>[26] 20.39</w:t>
            </w:r>
          </w:p>
        </w:tc>
        <w:tc>
          <w:tcPr>
            <w:tcW w:w="1021" w:type="dxa"/>
          </w:tcPr>
          <w:p w14:paraId="48E1FFD0" w14:textId="77777777" w:rsidR="00897956" w:rsidRPr="00481D2D" w:rsidRDefault="00897956">
            <w:pPr>
              <w:pStyle w:val="TAL"/>
            </w:pPr>
            <w:r w:rsidRPr="00481D2D">
              <w:t>m</w:t>
            </w:r>
          </w:p>
        </w:tc>
        <w:tc>
          <w:tcPr>
            <w:tcW w:w="1021" w:type="dxa"/>
          </w:tcPr>
          <w:p w14:paraId="211FBD02" w14:textId="77777777" w:rsidR="00897956" w:rsidRPr="00481D2D" w:rsidRDefault="00897956">
            <w:pPr>
              <w:pStyle w:val="TAL"/>
            </w:pPr>
            <w:r w:rsidRPr="00481D2D">
              <w:t>m</w:t>
            </w:r>
          </w:p>
        </w:tc>
      </w:tr>
      <w:tr w:rsidR="00897956" w:rsidRPr="00481D2D" w14:paraId="406A9624" w14:textId="77777777">
        <w:tc>
          <w:tcPr>
            <w:tcW w:w="851" w:type="dxa"/>
          </w:tcPr>
          <w:p w14:paraId="548090AD" w14:textId="77777777" w:rsidR="00897956" w:rsidRPr="00481D2D" w:rsidRDefault="00897956">
            <w:pPr>
              <w:pStyle w:val="TAL"/>
            </w:pPr>
            <w:r w:rsidRPr="00481D2D">
              <w:t>7</w:t>
            </w:r>
          </w:p>
        </w:tc>
        <w:tc>
          <w:tcPr>
            <w:tcW w:w="2665" w:type="dxa"/>
          </w:tcPr>
          <w:p w14:paraId="633B255F" w14:textId="77777777" w:rsidR="00897956" w:rsidRPr="00481D2D" w:rsidRDefault="00897956">
            <w:pPr>
              <w:pStyle w:val="TAL"/>
            </w:pPr>
            <w:r w:rsidRPr="00481D2D">
              <w:t>Via</w:t>
            </w:r>
          </w:p>
        </w:tc>
        <w:tc>
          <w:tcPr>
            <w:tcW w:w="1021" w:type="dxa"/>
          </w:tcPr>
          <w:p w14:paraId="6F159642" w14:textId="77777777" w:rsidR="00897956" w:rsidRPr="00481D2D" w:rsidRDefault="00897956">
            <w:pPr>
              <w:pStyle w:val="TAL"/>
            </w:pPr>
            <w:r w:rsidRPr="00481D2D">
              <w:t>[26] 20.42</w:t>
            </w:r>
          </w:p>
        </w:tc>
        <w:tc>
          <w:tcPr>
            <w:tcW w:w="1021" w:type="dxa"/>
          </w:tcPr>
          <w:p w14:paraId="2A325FA2" w14:textId="77777777" w:rsidR="00897956" w:rsidRPr="00481D2D" w:rsidRDefault="00897956">
            <w:pPr>
              <w:pStyle w:val="TAL"/>
            </w:pPr>
            <w:r w:rsidRPr="00481D2D">
              <w:t>m</w:t>
            </w:r>
          </w:p>
        </w:tc>
        <w:tc>
          <w:tcPr>
            <w:tcW w:w="1021" w:type="dxa"/>
          </w:tcPr>
          <w:p w14:paraId="698B94DA" w14:textId="77777777" w:rsidR="00897956" w:rsidRPr="00481D2D" w:rsidRDefault="00897956">
            <w:pPr>
              <w:pStyle w:val="TAL"/>
            </w:pPr>
            <w:r w:rsidRPr="00481D2D">
              <w:t>m</w:t>
            </w:r>
          </w:p>
        </w:tc>
        <w:tc>
          <w:tcPr>
            <w:tcW w:w="1021" w:type="dxa"/>
          </w:tcPr>
          <w:p w14:paraId="2ADA6895" w14:textId="77777777" w:rsidR="00897956" w:rsidRPr="00481D2D" w:rsidRDefault="00897956">
            <w:pPr>
              <w:pStyle w:val="TAL"/>
            </w:pPr>
            <w:r w:rsidRPr="00481D2D">
              <w:t>[26] 20.42</w:t>
            </w:r>
          </w:p>
        </w:tc>
        <w:tc>
          <w:tcPr>
            <w:tcW w:w="1021" w:type="dxa"/>
          </w:tcPr>
          <w:p w14:paraId="17EAD97F" w14:textId="77777777" w:rsidR="00897956" w:rsidRPr="00481D2D" w:rsidRDefault="00897956">
            <w:pPr>
              <w:pStyle w:val="TAL"/>
            </w:pPr>
            <w:r w:rsidRPr="00481D2D">
              <w:t>m</w:t>
            </w:r>
          </w:p>
        </w:tc>
        <w:tc>
          <w:tcPr>
            <w:tcW w:w="1021" w:type="dxa"/>
          </w:tcPr>
          <w:p w14:paraId="27A6ADE9" w14:textId="77777777" w:rsidR="00897956" w:rsidRPr="00481D2D" w:rsidRDefault="00897956">
            <w:pPr>
              <w:pStyle w:val="TAL"/>
            </w:pPr>
            <w:r w:rsidRPr="00481D2D">
              <w:t>m</w:t>
            </w:r>
          </w:p>
        </w:tc>
      </w:tr>
      <w:tr w:rsidR="00897956" w:rsidRPr="00481D2D" w14:paraId="20A952C6" w14:textId="77777777">
        <w:trPr>
          <w:cantSplit/>
        </w:trPr>
        <w:tc>
          <w:tcPr>
            <w:tcW w:w="9642" w:type="dxa"/>
            <w:gridSpan w:val="8"/>
          </w:tcPr>
          <w:p w14:paraId="540EBC64" w14:textId="77777777" w:rsidR="00897956" w:rsidRPr="00481D2D" w:rsidRDefault="00897956">
            <w:pPr>
              <w:pStyle w:val="TAN"/>
            </w:pPr>
            <w:r w:rsidRPr="00481D2D">
              <w:t>c1:</w:t>
            </w:r>
            <w:r w:rsidRPr="00481D2D">
              <w:tab/>
              <w:t xml:space="preserve">IF (A.162/9 </w:t>
            </w:r>
            <w:smartTag w:uri="urn:schemas-microsoft-com:office:smarttags" w:element="stockticker">
              <w:r w:rsidRPr="00481D2D">
                <w:t>AND</w:t>
              </w:r>
            </w:smartTag>
            <w:r w:rsidRPr="00481D2D">
              <w:t xml:space="preserve"> A.162/5) OR A.162/4 THEN m </w:t>
            </w:r>
            <w:smartTag w:uri="urn:schemas-microsoft-com:office:smarttags" w:element="stockticker">
              <w:r w:rsidRPr="00481D2D">
                <w:t>ELSE</w:t>
              </w:r>
            </w:smartTag>
            <w:r w:rsidRPr="00481D2D">
              <w:t xml:space="preserve"> n/a - - stateful proxy behaviour that inserts date, or stateless proxies.</w:t>
            </w:r>
          </w:p>
          <w:p w14:paraId="545E35F3" w14:textId="77777777" w:rsidR="002B78AD" w:rsidRPr="00481D2D" w:rsidRDefault="00897956" w:rsidP="002B78AD">
            <w:pPr>
              <w:pStyle w:val="TAN"/>
            </w:pPr>
            <w:r w:rsidRPr="00481D2D">
              <w:t>c2:</w:t>
            </w:r>
            <w:r w:rsidRPr="00481D2D">
              <w:tab/>
              <w:t xml:space="preserve">IF A.162/4 THEN i </w:t>
            </w:r>
            <w:smartTag w:uri="urn:schemas-microsoft-com:office:smarttags" w:element="stockticker">
              <w:r w:rsidRPr="00481D2D">
                <w:t>ELSE</w:t>
              </w:r>
            </w:smartTag>
            <w:r w:rsidRPr="00481D2D">
              <w:t xml:space="preserve"> m - - Stateless proxy passes on.</w:t>
            </w:r>
          </w:p>
          <w:p w14:paraId="3D487B27" w14:textId="77777777" w:rsidR="00897956" w:rsidRPr="00481D2D" w:rsidRDefault="00897956" w:rsidP="002B78AD">
            <w:pPr>
              <w:pStyle w:val="TAN"/>
            </w:pPr>
          </w:p>
        </w:tc>
      </w:tr>
    </w:tbl>
    <w:p w14:paraId="1AD933F9" w14:textId="77777777" w:rsidR="00897956" w:rsidRPr="00481D2D" w:rsidRDefault="00897956"/>
    <w:p w14:paraId="19AB9A39" w14:textId="77777777" w:rsidR="00897956" w:rsidRPr="00481D2D" w:rsidRDefault="00897956">
      <w:pPr>
        <w:keepNext/>
        <w:keepLines/>
      </w:pPr>
      <w:r w:rsidRPr="00481D2D">
        <w:t xml:space="preserve">Prerequisite A.163/15B - - PUBLISH response for all </w:t>
      </w:r>
      <w:r w:rsidR="003F38A8" w:rsidRPr="00481D2D">
        <w:t xml:space="preserve">remaining </w:t>
      </w:r>
      <w:r w:rsidRPr="00481D2D">
        <w:t>status-codes</w:t>
      </w:r>
    </w:p>
    <w:p w14:paraId="67482A1D" w14:textId="77777777" w:rsidR="00897956" w:rsidRPr="00481D2D" w:rsidRDefault="00897956">
      <w:pPr>
        <w:pStyle w:val="TH"/>
      </w:pPr>
      <w:r w:rsidRPr="00481D2D">
        <w:t>Table A.260C: Supported header</w:t>
      </w:r>
      <w:r w:rsidR="00280A27" w:rsidRPr="00481D2D">
        <w:t xml:space="preserve"> field</w:t>
      </w:r>
      <w:r w:rsidRPr="00481D2D">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4529E918" w14:textId="77777777">
        <w:trPr>
          <w:cantSplit/>
        </w:trPr>
        <w:tc>
          <w:tcPr>
            <w:tcW w:w="851" w:type="dxa"/>
            <w:vMerge w:val="restart"/>
          </w:tcPr>
          <w:p w14:paraId="56847738" w14:textId="77777777" w:rsidR="00897956" w:rsidRPr="00481D2D" w:rsidRDefault="00897956">
            <w:pPr>
              <w:pStyle w:val="TAH"/>
            </w:pPr>
            <w:r w:rsidRPr="00481D2D">
              <w:t>Item</w:t>
            </w:r>
          </w:p>
        </w:tc>
        <w:tc>
          <w:tcPr>
            <w:tcW w:w="2665" w:type="dxa"/>
            <w:vMerge w:val="restart"/>
          </w:tcPr>
          <w:p w14:paraId="32DE93A2" w14:textId="77777777" w:rsidR="00897956" w:rsidRPr="00481D2D" w:rsidRDefault="00897956">
            <w:pPr>
              <w:pStyle w:val="TAH"/>
            </w:pPr>
            <w:r w:rsidRPr="00481D2D">
              <w:t>Header</w:t>
            </w:r>
            <w:r w:rsidR="00280A27" w:rsidRPr="00481D2D">
              <w:t xml:space="preserve"> field</w:t>
            </w:r>
          </w:p>
        </w:tc>
        <w:tc>
          <w:tcPr>
            <w:tcW w:w="3063" w:type="dxa"/>
            <w:gridSpan w:val="3"/>
          </w:tcPr>
          <w:p w14:paraId="1FD28419" w14:textId="77777777" w:rsidR="00897956" w:rsidRPr="00481D2D" w:rsidRDefault="00897956">
            <w:pPr>
              <w:pStyle w:val="TAH"/>
            </w:pPr>
            <w:r w:rsidRPr="00481D2D">
              <w:t>Sending</w:t>
            </w:r>
          </w:p>
        </w:tc>
        <w:tc>
          <w:tcPr>
            <w:tcW w:w="3063" w:type="dxa"/>
            <w:gridSpan w:val="3"/>
          </w:tcPr>
          <w:p w14:paraId="6A22692E" w14:textId="77777777" w:rsidR="00897956" w:rsidRPr="00481D2D" w:rsidRDefault="00897956">
            <w:pPr>
              <w:pStyle w:val="TAH"/>
              <w:rPr>
                <w:b w:val="0"/>
              </w:rPr>
            </w:pPr>
            <w:r w:rsidRPr="00481D2D">
              <w:t>Receiving</w:t>
            </w:r>
          </w:p>
        </w:tc>
      </w:tr>
      <w:tr w:rsidR="00897956" w:rsidRPr="00481D2D" w14:paraId="37C7B0A8" w14:textId="77777777">
        <w:trPr>
          <w:cantSplit/>
        </w:trPr>
        <w:tc>
          <w:tcPr>
            <w:tcW w:w="851" w:type="dxa"/>
            <w:vMerge/>
          </w:tcPr>
          <w:p w14:paraId="73E02052" w14:textId="77777777" w:rsidR="00897956" w:rsidRPr="00481D2D" w:rsidRDefault="00897956">
            <w:pPr>
              <w:pStyle w:val="TAH"/>
            </w:pPr>
          </w:p>
        </w:tc>
        <w:tc>
          <w:tcPr>
            <w:tcW w:w="2665" w:type="dxa"/>
            <w:vMerge/>
          </w:tcPr>
          <w:p w14:paraId="7844EB7D" w14:textId="77777777" w:rsidR="00897956" w:rsidRPr="00481D2D" w:rsidRDefault="00897956">
            <w:pPr>
              <w:pStyle w:val="TAH"/>
            </w:pPr>
          </w:p>
        </w:tc>
        <w:tc>
          <w:tcPr>
            <w:tcW w:w="1021" w:type="dxa"/>
          </w:tcPr>
          <w:p w14:paraId="070B0470" w14:textId="77777777" w:rsidR="00897956" w:rsidRPr="00481D2D" w:rsidRDefault="00897956">
            <w:pPr>
              <w:pStyle w:val="TAH"/>
            </w:pPr>
            <w:r w:rsidRPr="00481D2D">
              <w:t>Ref.</w:t>
            </w:r>
          </w:p>
        </w:tc>
        <w:tc>
          <w:tcPr>
            <w:tcW w:w="1021" w:type="dxa"/>
          </w:tcPr>
          <w:p w14:paraId="4CB5F110" w14:textId="77777777" w:rsidR="00897956" w:rsidRPr="00481D2D" w:rsidRDefault="00897956">
            <w:pPr>
              <w:pStyle w:val="TAH"/>
            </w:pPr>
            <w:r w:rsidRPr="00481D2D">
              <w:t>RFC status</w:t>
            </w:r>
          </w:p>
        </w:tc>
        <w:tc>
          <w:tcPr>
            <w:tcW w:w="1021" w:type="dxa"/>
          </w:tcPr>
          <w:p w14:paraId="7AEDCB60" w14:textId="77777777" w:rsidR="00897956" w:rsidRPr="00481D2D" w:rsidRDefault="00897956">
            <w:pPr>
              <w:pStyle w:val="TAH"/>
            </w:pPr>
            <w:r w:rsidRPr="00481D2D">
              <w:t>Profile status</w:t>
            </w:r>
          </w:p>
        </w:tc>
        <w:tc>
          <w:tcPr>
            <w:tcW w:w="1021" w:type="dxa"/>
          </w:tcPr>
          <w:p w14:paraId="0FA0168B" w14:textId="77777777" w:rsidR="00897956" w:rsidRPr="00481D2D" w:rsidRDefault="00897956">
            <w:pPr>
              <w:pStyle w:val="TAH"/>
            </w:pPr>
            <w:r w:rsidRPr="00481D2D">
              <w:t>Ref.</w:t>
            </w:r>
          </w:p>
        </w:tc>
        <w:tc>
          <w:tcPr>
            <w:tcW w:w="1021" w:type="dxa"/>
          </w:tcPr>
          <w:p w14:paraId="0B8D7EEF" w14:textId="77777777" w:rsidR="00897956" w:rsidRPr="00481D2D" w:rsidRDefault="00897956">
            <w:pPr>
              <w:pStyle w:val="TAH"/>
            </w:pPr>
            <w:r w:rsidRPr="00481D2D">
              <w:t>RFC status</w:t>
            </w:r>
          </w:p>
        </w:tc>
        <w:tc>
          <w:tcPr>
            <w:tcW w:w="1021" w:type="dxa"/>
          </w:tcPr>
          <w:p w14:paraId="4E4B3F49" w14:textId="77777777" w:rsidR="00897956" w:rsidRPr="00481D2D" w:rsidRDefault="00897956">
            <w:pPr>
              <w:pStyle w:val="TAH"/>
            </w:pPr>
            <w:r w:rsidRPr="00481D2D">
              <w:t>Profile status</w:t>
            </w:r>
          </w:p>
        </w:tc>
      </w:tr>
      <w:tr w:rsidR="00897956" w:rsidRPr="00481D2D" w14:paraId="69E9FBCA" w14:textId="77777777">
        <w:tc>
          <w:tcPr>
            <w:tcW w:w="851" w:type="dxa"/>
          </w:tcPr>
          <w:p w14:paraId="02D0EE68" w14:textId="77777777" w:rsidR="00897956" w:rsidRPr="00481D2D" w:rsidRDefault="00897956">
            <w:pPr>
              <w:pStyle w:val="TAL"/>
            </w:pPr>
            <w:r w:rsidRPr="00481D2D">
              <w:t>0A</w:t>
            </w:r>
          </w:p>
        </w:tc>
        <w:tc>
          <w:tcPr>
            <w:tcW w:w="2665" w:type="dxa"/>
          </w:tcPr>
          <w:p w14:paraId="2456C94D" w14:textId="77777777" w:rsidR="00897956" w:rsidRPr="00481D2D" w:rsidRDefault="00897956">
            <w:pPr>
              <w:pStyle w:val="TAL"/>
            </w:pPr>
            <w:r w:rsidRPr="00481D2D">
              <w:t>Allow</w:t>
            </w:r>
          </w:p>
        </w:tc>
        <w:tc>
          <w:tcPr>
            <w:tcW w:w="1021" w:type="dxa"/>
          </w:tcPr>
          <w:p w14:paraId="30754753" w14:textId="77777777" w:rsidR="00897956" w:rsidRPr="00481D2D" w:rsidRDefault="00897956">
            <w:pPr>
              <w:pStyle w:val="TAL"/>
            </w:pPr>
            <w:r w:rsidRPr="00481D2D">
              <w:t>[26] 20.5</w:t>
            </w:r>
          </w:p>
        </w:tc>
        <w:tc>
          <w:tcPr>
            <w:tcW w:w="1021" w:type="dxa"/>
          </w:tcPr>
          <w:p w14:paraId="1E3DF60C" w14:textId="77777777" w:rsidR="00897956" w:rsidRPr="00481D2D" w:rsidRDefault="00897956">
            <w:pPr>
              <w:pStyle w:val="TAL"/>
            </w:pPr>
            <w:r w:rsidRPr="00481D2D">
              <w:t>m</w:t>
            </w:r>
          </w:p>
        </w:tc>
        <w:tc>
          <w:tcPr>
            <w:tcW w:w="1021" w:type="dxa"/>
          </w:tcPr>
          <w:p w14:paraId="4A14FB5B" w14:textId="77777777" w:rsidR="00897956" w:rsidRPr="00481D2D" w:rsidRDefault="00897956">
            <w:pPr>
              <w:pStyle w:val="TAL"/>
            </w:pPr>
            <w:r w:rsidRPr="00481D2D">
              <w:t>m</w:t>
            </w:r>
          </w:p>
        </w:tc>
        <w:tc>
          <w:tcPr>
            <w:tcW w:w="1021" w:type="dxa"/>
          </w:tcPr>
          <w:p w14:paraId="21FBB976" w14:textId="77777777" w:rsidR="00897956" w:rsidRPr="00481D2D" w:rsidRDefault="00897956">
            <w:pPr>
              <w:pStyle w:val="TAL"/>
            </w:pPr>
            <w:r w:rsidRPr="00481D2D">
              <w:t>[26] 20.5</w:t>
            </w:r>
          </w:p>
        </w:tc>
        <w:tc>
          <w:tcPr>
            <w:tcW w:w="1021" w:type="dxa"/>
          </w:tcPr>
          <w:p w14:paraId="5106B0D1" w14:textId="77777777" w:rsidR="00897956" w:rsidRPr="00481D2D" w:rsidRDefault="00897956">
            <w:pPr>
              <w:pStyle w:val="TAL"/>
            </w:pPr>
            <w:r w:rsidRPr="00481D2D">
              <w:t>i</w:t>
            </w:r>
          </w:p>
        </w:tc>
        <w:tc>
          <w:tcPr>
            <w:tcW w:w="1021" w:type="dxa"/>
          </w:tcPr>
          <w:p w14:paraId="08BA30AC" w14:textId="77777777" w:rsidR="00897956" w:rsidRPr="00481D2D" w:rsidRDefault="00897956">
            <w:pPr>
              <w:pStyle w:val="TAL"/>
            </w:pPr>
            <w:r w:rsidRPr="00481D2D">
              <w:t>i</w:t>
            </w:r>
          </w:p>
        </w:tc>
      </w:tr>
      <w:tr w:rsidR="00897956" w:rsidRPr="00481D2D" w14:paraId="58F024D5" w14:textId="77777777">
        <w:tc>
          <w:tcPr>
            <w:tcW w:w="851" w:type="dxa"/>
          </w:tcPr>
          <w:p w14:paraId="506D7542" w14:textId="77777777" w:rsidR="00897956" w:rsidRPr="00481D2D" w:rsidRDefault="00897956">
            <w:pPr>
              <w:pStyle w:val="TAL"/>
            </w:pPr>
            <w:r w:rsidRPr="00481D2D">
              <w:t>1</w:t>
            </w:r>
          </w:p>
        </w:tc>
        <w:tc>
          <w:tcPr>
            <w:tcW w:w="2665" w:type="dxa"/>
          </w:tcPr>
          <w:p w14:paraId="12384F01" w14:textId="77777777" w:rsidR="00897956" w:rsidRPr="00481D2D" w:rsidRDefault="00897956">
            <w:pPr>
              <w:pStyle w:val="TAL"/>
            </w:pPr>
            <w:r w:rsidRPr="00481D2D">
              <w:t>Call-ID</w:t>
            </w:r>
          </w:p>
        </w:tc>
        <w:tc>
          <w:tcPr>
            <w:tcW w:w="1021" w:type="dxa"/>
          </w:tcPr>
          <w:p w14:paraId="153B8DAB" w14:textId="77777777" w:rsidR="00897956" w:rsidRPr="00481D2D" w:rsidRDefault="00897956">
            <w:pPr>
              <w:pStyle w:val="TAL"/>
            </w:pPr>
            <w:r w:rsidRPr="00481D2D">
              <w:t>[26] 20.8</w:t>
            </w:r>
          </w:p>
        </w:tc>
        <w:tc>
          <w:tcPr>
            <w:tcW w:w="1021" w:type="dxa"/>
          </w:tcPr>
          <w:p w14:paraId="28B6845B" w14:textId="77777777" w:rsidR="00897956" w:rsidRPr="00481D2D" w:rsidRDefault="00897956">
            <w:pPr>
              <w:pStyle w:val="TAL"/>
            </w:pPr>
            <w:r w:rsidRPr="00481D2D">
              <w:t>m</w:t>
            </w:r>
          </w:p>
        </w:tc>
        <w:tc>
          <w:tcPr>
            <w:tcW w:w="1021" w:type="dxa"/>
          </w:tcPr>
          <w:p w14:paraId="7D00697A" w14:textId="77777777" w:rsidR="00897956" w:rsidRPr="00481D2D" w:rsidRDefault="00897956">
            <w:pPr>
              <w:pStyle w:val="TAL"/>
            </w:pPr>
            <w:r w:rsidRPr="00481D2D">
              <w:t>m</w:t>
            </w:r>
          </w:p>
        </w:tc>
        <w:tc>
          <w:tcPr>
            <w:tcW w:w="1021" w:type="dxa"/>
          </w:tcPr>
          <w:p w14:paraId="13DB6608" w14:textId="77777777" w:rsidR="00897956" w:rsidRPr="00481D2D" w:rsidRDefault="00897956">
            <w:pPr>
              <w:pStyle w:val="TAL"/>
            </w:pPr>
            <w:r w:rsidRPr="00481D2D">
              <w:t>[26] 20.8</w:t>
            </w:r>
          </w:p>
        </w:tc>
        <w:tc>
          <w:tcPr>
            <w:tcW w:w="1021" w:type="dxa"/>
          </w:tcPr>
          <w:p w14:paraId="62E60C5B" w14:textId="77777777" w:rsidR="00897956" w:rsidRPr="00481D2D" w:rsidRDefault="00897956">
            <w:pPr>
              <w:pStyle w:val="TAL"/>
            </w:pPr>
            <w:r w:rsidRPr="00481D2D">
              <w:t>m</w:t>
            </w:r>
          </w:p>
        </w:tc>
        <w:tc>
          <w:tcPr>
            <w:tcW w:w="1021" w:type="dxa"/>
          </w:tcPr>
          <w:p w14:paraId="2E74FBE4" w14:textId="77777777" w:rsidR="00897956" w:rsidRPr="00481D2D" w:rsidRDefault="00897956">
            <w:pPr>
              <w:pStyle w:val="TAL"/>
            </w:pPr>
            <w:r w:rsidRPr="00481D2D">
              <w:t>m</w:t>
            </w:r>
          </w:p>
        </w:tc>
      </w:tr>
      <w:tr w:rsidR="00897956" w:rsidRPr="00481D2D" w14:paraId="09B3B0DC" w14:textId="77777777">
        <w:tc>
          <w:tcPr>
            <w:tcW w:w="851" w:type="dxa"/>
          </w:tcPr>
          <w:p w14:paraId="0FC1D267" w14:textId="77777777" w:rsidR="00897956" w:rsidRPr="00481D2D" w:rsidRDefault="00897956">
            <w:pPr>
              <w:pStyle w:val="TAL"/>
            </w:pPr>
            <w:r w:rsidRPr="00481D2D">
              <w:t>2</w:t>
            </w:r>
          </w:p>
        </w:tc>
        <w:tc>
          <w:tcPr>
            <w:tcW w:w="2665" w:type="dxa"/>
          </w:tcPr>
          <w:p w14:paraId="19B176C9" w14:textId="77777777" w:rsidR="00897956" w:rsidRPr="00481D2D" w:rsidRDefault="00897956">
            <w:pPr>
              <w:pStyle w:val="TAL"/>
            </w:pPr>
            <w:r w:rsidRPr="00481D2D">
              <w:t>Call-Info</w:t>
            </w:r>
          </w:p>
        </w:tc>
        <w:tc>
          <w:tcPr>
            <w:tcW w:w="1021" w:type="dxa"/>
          </w:tcPr>
          <w:p w14:paraId="4826CDCB" w14:textId="77777777" w:rsidR="00897956" w:rsidRPr="00481D2D" w:rsidRDefault="00897956">
            <w:pPr>
              <w:pStyle w:val="TAL"/>
            </w:pPr>
            <w:r w:rsidRPr="00481D2D">
              <w:t>[26] 24.9</w:t>
            </w:r>
          </w:p>
        </w:tc>
        <w:tc>
          <w:tcPr>
            <w:tcW w:w="1021" w:type="dxa"/>
          </w:tcPr>
          <w:p w14:paraId="13B1B73F" w14:textId="77777777" w:rsidR="00897956" w:rsidRPr="00481D2D" w:rsidRDefault="00897956">
            <w:pPr>
              <w:pStyle w:val="TAL"/>
            </w:pPr>
            <w:r w:rsidRPr="00481D2D">
              <w:t>m</w:t>
            </w:r>
          </w:p>
        </w:tc>
        <w:tc>
          <w:tcPr>
            <w:tcW w:w="1021" w:type="dxa"/>
          </w:tcPr>
          <w:p w14:paraId="23CF9ED7" w14:textId="77777777" w:rsidR="00897956" w:rsidRPr="00481D2D" w:rsidRDefault="00897956">
            <w:pPr>
              <w:pStyle w:val="TAL"/>
            </w:pPr>
            <w:r w:rsidRPr="00481D2D">
              <w:t>m</w:t>
            </w:r>
          </w:p>
        </w:tc>
        <w:tc>
          <w:tcPr>
            <w:tcW w:w="1021" w:type="dxa"/>
          </w:tcPr>
          <w:p w14:paraId="6F0D655C" w14:textId="77777777" w:rsidR="00897956" w:rsidRPr="00481D2D" w:rsidRDefault="00897956">
            <w:pPr>
              <w:pStyle w:val="TAL"/>
            </w:pPr>
            <w:r w:rsidRPr="00481D2D">
              <w:t>[26] 24.9</w:t>
            </w:r>
          </w:p>
        </w:tc>
        <w:tc>
          <w:tcPr>
            <w:tcW w:w="1021" w:type="dxa"/>
          </w:tcPr>
          <w:p w14:paraId="6FF670A8" w14:textId="77777777" w:rsidR="00897956" w:rsidRPr="00481D2D" w:rsidRDefault="00897956">
            <w:pPr>
              <w:pStyle w:val="TAL"/>
            </w:pPr>
            <w:r w:rsidRPr="00481D2D">
              <w:t>c3</w:t>
            </w:r>
          </w:p>
        </w:tc>
        <w:tc>
          <w:tcPr>
            <w:tcW w:w="1021" w:type="dxa"/>
          </w:tcPr>
          <w:p w14:paraId="5C4CCF25" w14:textId="77777777" w:rsidR="00897956" w:rsidRPr="00481D2D" w:rsidRDefault="00897956">
            <w:pPr>
              <w:pStyle w:val="TAL"/>
            </w:pPr>
            <w:r w:rsidRPr="00481D2D">
              <w:t>c3</w:t>
            </w:r>
          </w:p>
        </w:tc>
      </w:tr>
      <w:tr w:rsidR="00C707EB" w:rsidRPr="00481D2D" w14:paraId="4E914323" w14:textId="77777777" w:rsidTr="006A4996">
        <w:tc>
          <w:tcPr>
            <w:tcW w:w="851" w:type="dxa"/>
          </w:tcPr>
          <w:p w14:paraId="4D94A969" w14:textId="77777777" w:rsidR="00C707EB" w:rsidRPr="00481D2D" w:rsidRDefault="00C707EB" w:rsidP="006A4996">
            <w:pPr>
              <w:pStyle w:val="TAL"/>
            </w:pPr>
            <w:r w:rsidRPr="00481D2D">
              <w:t>2A</w:t>
            </w:r>
          </w:p>
        </w:tc>
        <w:tc>
          <w:tcPr>
            <w:tcW w:w="2665" w:type="dxa"/>
          </w:tcPr>
          <w:p w14:paraId="5B33F18B" w14:textId="77777777" w:rsidR="00C707EB" w:rsidRPr="00481D2D" w:rsidRDefault="00C707EB" w:rsidP="006A4996">
            <w:pPr>
              <w:pStyle w:val="TAL"/>
            </w:pPr>
            <w:r w:rsidRPr="00481D2D">
              <w:rPr>
                <w:lang w:eastAsia="zh-CN"/>
              </w:rPr>
              <w:t>Cellular-Network-Info</w:t>
            </w:r>
          </w:p>
        </w:tc>
        <w:tc>
          <w:tcPr>
            <w:tcW w:w="1021" w:type="dxa"/>
          </w:tcPr>
          <w:p w14:paraId="72C63783" w14:textId="77777777" w:rsidR="00C707EB" w:rsidRPr="00481D2D" w:rsidRDefault="00C707EB" w:rsidP="006A4996">
            <w:pPr>
              <w:pStyle w:val="TAL"/>
            </w:pPr>
            <w:r w:rsidRPr="00481D2D">
              <w:t>7.2.15</w:t>
            </w:r>
          </w:p>
        </w:tc>
        <w:tc>
          <w:tcPr>
            <w:tcW w:w="1021" w:type="dxa"/>
          </w:tcPr>
          <w:p w14:paraId="394C8A83" w14:textId="77777777" w:rsidR="00C707EB" w:rsidRPr="00481D2D" w:rsidRDefault="00C707EB" w:rsidP="006A4996">
            <w:pPr>
              <w:pStyle w:val="TAL"/>
            </w:pPr>
            <w:r w:rsidRPr="00481D2D">
              <w:t>n/a</w:t>
            </w:r>
          </w:p>
        </w:tc>
        <w:tc>
          <w:tcPr>
            <w:tcW w:w="1021" w:type="dxa"/>
          </w:tcPr>
          <w:p w14:paraId="486A890C" w14:textId="77777777" w:rsidR="00C707EB" w:rsidRPr="00481D2D" w:rsidRDefault="00C707EB" w:rsidP="006A4996">
            <w:pPr>
              <w:pStyle w:val="TAL"/>
            </w:pPr>
            <w:r w:rsidRPr="00481D2D">
              <w:t>c23</w:t>
            </w:r>
          </w:p>
        </w:tc>
        <w:tc>
          <w:tcPr>
            <w:tcW w:w="1021" w:type="dxa"/>
          </w:tcPr>
          <w:p w14:paraId="3A1879CF" w14:textId="77777777" w:rsidR="00C707EB" w:rsidRPr="00481D2D" w:rsidRDefault="00C707EB" w:rsidP="006A4996">
            <w:pPr>
              <w:pStyle w:val="TAL"/>
            </w:pPr>
            <w:r w:rsidRPr="00481D2D">
              <w:t>7.2.15</w:t>
            </w:r>
          </w:p>
        </w:tc>
        <w:tc>
          <w:tcPr>
            <w:tcW w:w="1021" w:type="dxa"/>
          </w:tcPr>
          <w:p w14:paraId="5805DBFB" w14:textId="77777777" w:rsidR="00C707EB" w:rsidRPr="00481D2D" w:rsidRDefault="00C707EB" w:rsidP="006A4996">
            <w:pPr>
              <w:pStyle w:val="TAL"/>
            </w:pPr>
            <w:r w:rsidRPr="00481D2D">
              <w:t>n/a</w:t>
            </w:r>
          </w:p>
        </w:tc>
        <w:tc>
          <w:tcPr>
            <w:tcW w:w="1021" w:type="dxa"/>
          </w:tcPr>
          <w:p w14:paraId="73D50798" w14:textId="77777777" w:rsidR="00C707EB" w:rsidRPr="00481D2D" w:rsidRDefault="00C707EB" w:rsidP="006A4996">
            <w:pPr>
              <w:pStyle w:val="TAL"/>
            </w:pPr>
            <w:r w:rsidRPr="00481D2D">
              <w:t>c24</w:t>
            </w:r>
          </w:p>
        </w:tc>
      </w:tr>
      <w:tr w:rsidR="00897956" w:rsidRPr="00481D2D" w14:paraId="40DDB3B0" w14:textId="77777777">
        <w:tc>
          <w:tcPr>
            <w:tcW w:w="851" w:type="dxa"/>
          </w:tcPr>
          <w:p w14:paraId="35C9655D" w14:textId="77777777" w:rsidR="00897956" w:rsidRPr="00481D2D" w:rsidRDefault="00897956">
            <w:pPr>
              <w:pStyle w:val="TAL"/>
            </w:pPr>
            <w:r w:rsidRPr="00481D2D">
              <w:t>3</w:t>
            </w:r>
          </w:p>
        </w:tc>
        <w:tc>
          <w:tcPr>
            <w:tcW w:w="2665" w:type="dxa"/>
          </w:tcPr>
          <w:p w14:paraId="0A427DDA" w14:textId="77777777" w:rsidR="00897956" w:rsidRPr="00481D2D" w:rsidRDefault="00897956">
            <w:pPr>
              <w:pStyle w:val="TAL"/>
            </w:pPr>
            <w:r w:rsidRPr="00481D2D">
              <w:t>Content-Disposition</w:t>
            </w:r>
          </w:p>
        </w:tc>
        <w:tc>
          <w:tcPr>
            <w:tcW w:w="1021" w:type="dxa"/>
          </w:tcPr>
          <w:p w14:paraId="33E2B83D" w14:textId="77777777" w:rsidR="00897956" w:rsidRPr="00481D2D" w:rsidRDefault="00897956">
            <w:pPr>
              <w:pStyle w:val="TAL"/>
            </w:pPr>
            <w:r w:rsidRPr="00481D2D">
              <w:t>[26] 20.11</w:t>
            </w:r>
          </w:p>
        </w:tc>
        <w:tc>
          <w:tcPr>
            <w:tcW w:w="1021" w:type="dxa"/>
          </w:tcPr>
          <w:p w14:paraId="1BC2BDCD" w14:textId="77777777" w:rsidR="00897956" w:rsidRPr="00481D2D" w:rsidRDefault="00897956">
            <w:pPr>
              <w:pStyle w:val="TAL"/>
            </w:pPr>
            <w:r w:rsidRPr="00481D2D">
              <w:t>m</w:t>
            </w:r>
          </w:p>
        </w:tc>
        <w:tc>
          <w:tcPr>
            <w:tcW w:w="1021" w:type="dxa"/>
          </w:tcPr>
          <w:p w14:paraId="18F81972" w14:textId="77777777" w:rsidR="00897956" w:rsidRPr="00481D2D" w:rsidRDefault="00897956">
            <w:pPr>
              <w:pStyle w:val="TAL"/>
            </w:pPr>
            <w:r w:rsidRPr="00481D2D">
              <w:t>m</w:t>
            </w:r>
          </w:p>
        </w:tc>
        <w:tc>
          <w:tcPr>
            <w:tcW w:w="1021" w:type="dxa"/>
          </w:tcPr>
          <w:p w14:paraId="00F4F832" w14:textId="77777777" w:rsidR="00897956" w:rsidRPr="00481D2D" w:rsidRDefault="00897956">
            <w:pPr>
              <w:pStyle w:val="TAL"/>
            </w:pPr>
            <w:r w:rsidRPr="00481D2D">
              <w:t>[26] 20.11</w:t>
            </w:r>
          </w:p>
        </w:tc>
        <w:tc>
          <w:tcPr>
            <w:tcW w:w="1021" w:type="dxa"/>
          </w:tcPr>
          <w:p w14:paraId="50E2381B" w14:textId="77777777" w:rsidR="00897956" w:rsidRPr="00481D2D" w:rsidRDefault="00897956">
            <w:pPr>
              <w:pStyle w:val="TAL"/>
            </w:pPr>
            <w:r w:rsidRPr="00481D2D">
              <w:t>i</w:t>
            </w:r>
          </w:p>
        </w:tc>
        <w:tc>
          <w:tcPr>
            <w:tcW w:w="1021" w:type="dxa"/>
          </w:tcPr>
          <w:p w14:paraId="118F4884" w14:textId="77777777" w:rsidR="00897956" w:rsidRPr="00481D2D" w:rsidRDefault="00897956">
            <w:pPr>
              <w:pStyle w:val="TAL"/>
            </w:pPr>
            <w:r w:rsidRPr="00481D2D">
              <w:t>i</w:t>
            </w:r>
          </w:p>
        </w:tc>
      </w:tr>
      <w:tr w:rsidR="00897956" w:rsidRPr="00481D2D" w14:paraId="37510775" w14:textId="77777777">
        <w:tc>
          <w:tcPr>
            <w:tcW w:w="851" w:type="dxa"/>
          </w:tcPr>
          <w:p w14:paraId="14434892" w14:textId="77777777" w:rsidR="00897956" w:rsidRPr="00481D2D" w:rsidRDefault="00897956">
            <w:pPr>
              <w:pStyle w:val="TAL"/>
            </w:pPr>
            <w:r w:rsidRPr="00481D2D">
              <w:t>4</w:t>
            </w:r>
          </w:p>
        </w:tc>
        <w:tc>
          <w:tcPr>
            <w:tcW w:w="2665" w:type="dxa"/>
          </w:tcPr>
          <w:p w14:paraId="7443D683" w14:textId="77777777" w:rsidR="00897956" w:rsidRPr="00481D2D" w:rsidRDefault="00897956">
            <w:pPr>
              <w:pStyle w:val="TAL"/>
            </w:pPr>
            <w:r w:rsidRPr="00481D2D">
              <w:t>Content-Encoding</w:t>
            </w:r>
          </w:p>
        </w:tc>
        <w:tc>
          <w:tcPr>
            <w:tcW w:w="1021" w:type="dxa"/>
          </w:tcPr>
          <w:p w14:paraId="698958BF" w14:textId="77777777" w:rsidR="00897956" w:rsidRPr="00481D2D" w:rsidRDefault="00897956">
            <w:pPr>
              <w:pStyle w:val="TAL"/>
            </w:pPr>
            <w:r w:rsidRPr="00481D2D">
              <w:t>[26] 20.12</w:t>
            </w:r>
          </w:p>
        </w:tc>
        <w:tc>
          <w:tcPr>
            <w:tcW w:w="1021" w:type="dxa"/>
          </w:tcPr>
          <w:p w14:paraId="551E8CA6" w14:textId="77777777" w:rsidR="00897956" w:rsidRPr="00481D2D" w:rsidRDefault="00897956">
            <w:pPr>
              <w:pStyle w:val="TAL"/>
            </w:pPr>
            <w:r w:rsidRPr="00481D2D">
              <w:t>m</w:t>
            </w:r>
          </w:p>
        </w:tc>
        <w:tc>
          <w:tcPr>
            <w:tcW w:w="1021" w:type="dxa"/>
          </w:tcPr>
          <w:p w14:paraId="1006A06A" w14:textId="77777777" w:rsidR="00897956" w:rsidRPr="00481D2D" w:rsidRDefault="00897956">
            <w:pPr>
              <w:pStyle w:val="TAL"/>
            </w:pPr>
            <w:r w:rsidRPr="00481D2D">
              <w:t>m</w:t>
            </w:r>
          </w:p>
        </w:tc>
        <w:tc>
          <w:tcPr>
            <w:tcW w:w="1021" w:type="dxa"/>
          </w:tcPr>
          <w:p w14:paraId="6944A965" w14:textId="77777777" w:rsidR="00897956" w:rsidRPr="00481D2D" w:rsidRDefault="00897956">
            <w:pPr>
              <w:pStyle w:val="TAL"/>
            </w:pPr>
            <w:r w:rsidRPr="00481D2D">
              <w:t>[26] 20.12</w:t>
            </w:r>
          </w:p>
        </w:tc>
        <w:tc>
          <w:tcPr>
            <w:tcW w:w="1021" w:type="dxa"/>
          </w:tcPr>
          <w:p w14:paraId="0A236BF3" w14:textId="77777777" w:rsidR="00897956" w:rsidRPr="00481D2D" w:rsidRDefault="00897956">
            <w:pPr>
              <w:pStyle w:val="TAL"/>
            </w:pPr>
            <w:r w:rsidRPr="00481D2D">
              <w:t>i</w:t>
            </w:r>
          </w:p>
        </w:tc>
        <w:tc>
          <w:tcPr>
            <w:tcW w:w="1021" w:type="dxa"/>
          </w:tcPr>
          <w:p w14:paraId="0BF0FE1B" w14:textId="77777777" w:rsidR="00897956" w:rsidRPr="00481D2D" w:rsidRDefault="00897956">
            <w:pPr>
              <w:pStyle w:val="TAL"/>
            </w:pPr>
            <w:r w:rsidRPr="00481D2D">
              <w:t>i</w:t>
            </w:r>
          </w:p>
        </w:tc>
      </w:tr>
      <w:tr w:rsidR="00897956" w:rsidRPr="00481D2D" w14:paraId="1600AE04" w14:textId="77777777">
        <w:tc>
          <w:tcPr>
            <w:tcW w:w="851" w:type="dxa"/>
          </w:tcPr>
          <w:p w14:paraId="3A97EF71" w14:textId="77777777" w:rsidR="00897956" w:rsidRPr="00481D2D" w:rsidRDefault="00897956">
            <w:pPr>
              <w:pStyle w:val="TAL"/>
            </w:pPr>
            <w:r w:rsidRPr="00481D2D">
              <w:t>5</w:t>
            </w:r>
          </w:p>
        </w:tc>
        <w:tc>
          <w:tcPr>
            <w:tcW w:w="2665" w:type="dxa"/>
          </w:tcPr>
          <w:p w14:paraId="71C99704" w14:textId="77777777" w:rsidR="00897956" w:rsidRPr="00481D2D" w:rsidRDefault="00897956">
            <w:pPr>
              <w:pStyle w:val="TAL"/>
            </w:pPr>
            <w:r w:rsidRPr="00481D2D">
              <w:t>Content-Language</w:t>
            </w:r>
          </w:p>
        </w:tc>
        <w:tc>
          <w:tcPr>
            <w:tcW w:w="1021" w:type="dxa"/>
          </w:tcPr>
          <w:p w14:paraId="5DB373E8" w14:textId="77777777" w:rsidR="00897956" w:rsidRPr="00481D2D" w:rsidRDefault="00897956">
            <w:pPr>
              <w:pStyle w:val="TAL"/>
            </w:pPr>
            <w:r w:rsidRPr="00481D2D">
              <w:t>[26] 20.13</w:t>
            </w:r>
          </w:p>
        </w:tc>
        <w:tc>
          <w:tcPr>
            <w:tcW w:w="1021" w:type="dxa"/>
          </w:tcPr>
          <w:p w14:paraId="48726412" w14:textId="77777777" w:rsidR="00897956" w:rsidRPr="00481D2D" w:rsidRDefault="00897956">
            <w:pPr>
              <w:pStyle w:val="TAL"/>
            </w:pPr>
            <w:r w:rsidRPr="00481D2D">
              <w:t>m</w:t>
            </w:r>
          </w:p>
        </w:tc>
        <w:tc>
          <w:tcPr>
            <w:tcW w:w="1021" w:type="dxa"/>
          </w:tcPr>
          <w:p w14:paraId="6775E9BE" w14:textId="77777777" w:rsidR="00897956" w:rsidRPr="00481D2D" w:rsidRDefault="00897956">
            <w:pPr>
              <w:pStyle w:val="TAL"/>
            </w:pPr>
            <w:r w:rsidRPr="00481D2D">
              <w:t>m</w:t>
            </w:r>
          </w:p>
        </w:tc>
        <w:tc>
          <w:tcPr>
            <w:tcW w:w="1021" w:type="dxa"/>
          </w:tcPr>
          <w:p w14:paraId="31950ABF" w14:textId="77777777" w:rsidR="00897956" w:rsidRPr="00481D2D" w:rsidRDefault="00897956">
            <w:pPr>
              <w:pStyle w:val="TAL"/>
            </w:pPr>
            <w:r w:rsidRPr="00481D2D">
              <w:t>[26] 20.13</w:t>
            </w:r>
          </w:p>
        </w:tc>
        <w:tc>
          <w:tcPr>
            <w:tcW w:w="1021" w:type="dxa"/>
          </w:tcPr>
          <w:p w14:paraId="3DCA0A5E" w14:textId="77777777" w:rsidR="00897956" w:rsidRPr="00481D2D" w:rsidRDefault="00897956">
            <w:pPr>
              <w:pStyle w:val="TAL"/>
            </w:pPr>
            <w:r w:rsidRPr="00481D2D">
              <w:t>i</w:t>
            </w:r>
          </w:p>
        </w:tc>
        <w:tc>
          <w:tcPr>
            <w:tcW w:w="1021" w:type="dxa"/>
          </w:tcPr>
          <w:p w14:paraId="0AFC8ED8" w14:textId="77777777" w:rsidR="00897956" w:rsidRPr="00481D2D" w:rsidRDefault="00897956">
            <w:pPr>
              <w:pStyle w:val="TAL"/>
            </w:pPr>
            <w:r w:rsidRPr="00481D2D">
              <w:t>i</w:t>
            </w:r>
          </w:p>
        </w:tc>
      </w:tr>
      <w:tr w:rsidR="00897956" w:rsidRPr="00481D2D" w14:paraId="3799B859" w14:textId="77777777">
        <w:tc>
          <w:tcPr>
            <w:tcW w:w="851" w:type="dxa"/>
          </w:tcPr>
          <w:p w14:paraId="3320961D" w14:textId="77777777" w:rsidR="00897956" w:rsidRPr="00481D2D" w:rsidRDefault="00897956">
            <w:pPr>
              <w:pStyle w:val="TAL"/>
            </w:pPr>
            <w:r w:rsidRPr="00481D2D">
              <w:t>6</w:t>
            </w:r>
          </w:p>
        </w:tc>
        <w:tc>
          <w:tcPr>
            <w:tcW w:w="2665" w:type="dxa"/>
          </w:tcPr>
          <w:p w14:paraId="042B9508" w14:textId="77777777" w:rsidR="00897956" w:rsidRPr="00481D2D" w:rsidRDefault="00897956">
            <w:pPr>
              <w:pStyle w:val="TAL"/>
            </w:pPr>
            <w:r w:rsidRPr="00481D2D">
              <w:t>Content-Length</w:t>
            </w:r>
          </w:p>
        </w:tc>
        <w:tc>
          <w:tcPr>
            <w:tcW w:w="1021" w:type="dxa"/>
          </w:tcPr>
          <w:p w14:paraId="1700F3C1" w14:textId="77777777" w:rsidR="00897956" w:rsidRPr="00481D2D" w:rsidRDefault="00897956">
            <w:pPr>
              <w:pStyle w:val="TAL"/>
            </w:pPr>
            <w:r w:rsidRPr="00481D2D">
              <w:t>[26] 20.14</w:t>
            </w:r>
          </w:p>
        </w:tc>
        <w:tc>
          <w:tcPr>
            <w:tcW w:w="1021" w:type="dxa"/>
          </w:tcPr>
          <w:p w14:paraId="1A93EE29" w14:textId="77777777" w:rsidR="00897956" w:rsidRPr="00481D2D" w:rsidRDefault="00897956">
            <w:pPr>
              <w:pStyle w:val="TAL"/>
            </w:pPr>
            <w:r w:rsidRPr="00481D2D">
              <w:t>m</w:t>
            </w:r>
          </w:p>
        </w:tc>
        <w:tc>
          <w:tcPr>
            <w:tcW w:w="1021" w:type="dxa"/>
          </w:tcPr>
          <w:p w14:paraId="38245377" w14:textId="77777777" w:rsidR="00897956" w:rsidRPr="00481D2D" w:rsidRDefault="00897956">
            <w:pPr>
              <w:pStyle w:val="TAL"/>
            </w:pPr>
            <w:r w:rsidRPr="00481D2D">
              <w:t>m</w:t>
            </w:r>
          </w:p>
        </w:tc>
        <w:tc>
          <w:tcPr>
            <w:tcW w:w="1021" w:type="dxa"/>
          </w:tcPr>
          <w:p w14:paraId="64A2DB63" w14:textId="77777777" w:rsidR="00897956" w:rsidRPr="00481D2D" w:rsidRDefault="00897956">
            <w:pPr>
              <w:pStyle w:val="TAL"/>
            </w:pPr>
            <w:r w:rsidRPr="00481D2D">
              <w:t>[26] 20.14</w:t>
            </w:r>
          </w:p>
        </w:tc>
        <w:tc>
          <w:tcPr>
            <w:tcW w:w="1021" w:type="dxa"/>
          </w:tcPr>
          <w:p w14:paraId="56C75907" w14:textId="77777777" w:rsidR="00897956" w:rsidRPr="00481D2D" w:rsidRDefault="00897956">
            <w:pPr>
              <w:pStyle w:val="TAL"/>
            </w:pPr>
            <w:r w:rsidRPr="00481D2D">
              <w:t>m</w:t>
            </w:r>
          </w:p>
        </w:tc>
        <w:tc>
          <w:tcPr>
            <w:tcW w:w="1021" w:type="dxa"/>
          </w:tcPr>
          <w:p w14:paraId="38AF493F" w14:textId="77777777" w:rsidR="00897956" w:rsidRPr="00481D2D" w:rsidRDefault="00897956">
            <w:pPr>
              <w:pStyle w:val="TAL"/>
            </w:pPr>
            <w:r w:rsidRPr="00481D2D">
              <w:t>m</w:t>
            </w:r>
          </w:p>
        </w:tc>
      </w:tr>
      <w:tr w:rsidR="00897956" w:rsidRPr="00481D2D" w14:paraId="7959A977" w14:textId="77777777">
        <w:tc>
          <w:tcPr>
            <w:tcW w:w="851" w:type="dxa"/>
          </w:tcPr>
          <w:p w14:paraId="1F420C98" w14:textId="77777777" w:rsidR="00897956" w:rsidRPr="00481D2D" w:rsidRDefault="00897956">
            <w:pPr>
              <w:pStyle w:val="TAL"/>
            </w:pPr>
            <w:r w:rsidRPr="00481D2D">
              <w:t>7</w:t>
            </w:r>
          </w:p>
        </w:tc>
        <w:tc>
          <w:tcPr>
            <w:tcW w:w="2665" w:type="dxa"/>
          </w:tcPr>
          <w:p w14:paraId="43E9EA07" w14:textId="77777777" w:rsidR="00897956" w:rsidRPr="00481D2D" w:rsidRDefault="00897956">
            <w:pPr>
              <w:pStyle w:val="TAL"/>
            </w:pPr>
            <w:r w:rsidRPr="00481D2D">
              <w:t>Content-Type</w:t>
            </w:r>
          </w:p>
        </w:tc>
        <w:tc>
          <w:tcPr>
            <w:tcW w:w="1021" w:type="dxa"/>
          </w:tcPr>
          <w:p w14:paraId="7FC3DAF7" w14:textId="77777777" w:rsidR="00897956" w:rsidRPr="00481D2D" w:rsidRDefault="00897956">
            <w:pPr>
              <w:pStyle w:val="TAL"/>
            </w:pPr>
            <w:r w:rsidRPr="00481D2D">
              <w:t>[26] 20.15</w:t>
            </w:r>
          </w:p>
        </w:tc>
        <w:tc>
          <w:tcPr>
            <w:tcW w:w="1021" w:type="dxa"/>
          </w:tcPr>
          <w:p w14:paraId="17B4406D" w14:textId="77777777" w:rsidR="00897956" w:rsidRPr="00481D2D" w:rsidRDefault="00897956">
            <w:pPr>
              <w:pStyle w:val="TAL"/>
            </w:pPr>
            <w:r w:rsidRPr="00481D2D">
              <w:t>m</w:t>
            </w:r>
          </w:p>
        </w:tc>
        <w:tc>
          <w:tcPr>
            <w:tcW w:w="1021" w:type="dxa"/>
          </w:tcPr>
          <w:p w14:paraId="79185176" w14:textId="77777777" w:rsidR="00897956" w:rsidRPr="00481D2D" w:rsidRDefault="00897956">
            <w:pPr>
              <w:pStyle w:val="TAL"/>
            </w:pPr>
            <w:r w:rsidRPr="00481D2D">
              <w:t>m</w:t>
            </w:r>
          </w:p>
        </w:tc>
        <w:tc>
          <w:tcPr>
            <w:tcW w:w="1021" w:type="dxa"/>
          </w:tcPr>
          <w:p w14:paraId="34FA2117" w14:textId="77777777" w:rsidR="00897956" w:rsidRPr="00481D2D" w:rsidRDefault="00897956">
            <w:pPr>
              <w:pStyle w:val="TAL"/>
            </w:pPr>
            <w:r w:rsidRPr="00481D2D">
              <w:t>[26] 20.15</w:t>
            </w:r>
          </w:p>
        </w:tc>
        <w:tc>
          <w:tcPr>
            <w:tcW w:w="1021" w:type="dxa"/>
          </w:tcPr>
          <w:p w14:paraId="7AD447B1" w14:textId="77777777" w:rsidR="00897956" w:rsidRPr="00481D2D" w:rsidRDefault="00897956">
            <w:pPr>
              <w:pStyle w:val="TAL"/>
            </w:pPr>
            <w:r w:rsidRPr="00481D2D">
              <w:t>i</w:t>
            </w:r>
          </w:p>
        </w:tc>
        <w:tc>
          <w:tcPr>
            <w:tcW w:w="1021" w:type="dxa"/>
          </w:tcPr>
          <w:p w14:paraId="3CCF576C" w14:textId="77777777" w:rsidR="00897956" w:rsidRPr="00481D2D" w:rsidRDefault="00897956">
            <w:pPr>
              <w:pStyle w:val="TAL"/>
            </w:pPr>
            <w:r w:rsidRPr="00481D2D">
              <w:t>i</w:t>
            </w:r>
          </w:p>
        </w:tc>
      </w:tr>
      <w:tr w:rsidR="00897956" w:rsidRPr="00481D2D" w14:paraId="2568360E" w14:textId="77777777">
        <w:tc>
          <w:tcPr>
            <w:tcW w:w="851" w:type="dxa"/>
          </w:tcPr>
          <w:p w14:paraId="7FC73542" w14:textId="77777777" w:rsidR="00897956" w:rsidRPr="00481D2D" w:rsidRDefault="00897956">
            <w:pPr>
              <w:pStyle w:val="TAL"/>
            </w:pPr>
            <w:r w:rsidRPr="00481D2D">
              <w:t>8</w:t>
            </w:r>
          </w:p>
        </w:tc>
        <w:tc>
          <w:tcPr>
            <w:tcW w:w="2665" w:type="dxa"/>
          </w:tcPr>
          <w:p w14:paraId="18532F12" w14:textId="77777777" w:rsidR="00897956" w:rsidRPr="00481D2D" w:rsidRDefault="00897956">
            <w:pPr>
              <w:pStyle w:val="TAL"/>
            </w:pPr>
            <w:r w:rsidRPr="00481D2D">
              <w:t>C</w:t>
            </w:r>
            <w:r w:rsidR="00AB6F58" w:rsidRPr="00481D2D">
              <w:t>S</w:t>
            </w:r>
            <w:r w:rsidRPr="00481D2D">
              <w:t>eq</w:t>
            </w:r>
          </w:p>
        </w:tc>
        <w:tc>
          <w:tcPr>
            <w:tcW w:w="1021" w:type="dxa"/>
          </w:tcPr>
          <w:p w14:paraId="4A419663" w14:textId="77777777" w:rsidR="00897956" w:rsidRPr="00481D2D" w:rsidRDefault="00897956">
            <w:pPr>
              <w:pStyle w:val="TAL"/>
            </w:pPr>
            <w:r w:rsidRPr="00481D2D">
              <w:t>[26] 20.16</w:t>
            </w:r>
          </w:p>
        </w:tc>
        <w:tc>
          <w:tcPr>
            <w:tcW w:w="1021" w:type="dxa"/>
          </w:tcPr>
          <w:p w14:paraId="51332D6E" w14:textId="77777777" w:rsidR="00897956" w:rsidRPr="00481D2D" w:rsidRDefault="00897956">
            <w:pPr>
              <w:pStyle w:val="TAL"/>
            </w:pPr>
            <w:r w:rsidRPr="00481D2D">
              <w:t>m</w:t>
            </w:r>
          </w:p>
        </w:tc>
        <w:tc>
          <w:tcPr>
            <w:tcW w:w="1021" w:type="dxa"/>
          </w:tcPr>
          <w:p w14:paraId="3362AA28" w14:textId="77777777" w:rsidR="00897956" w:rsidRPr="00481D2D" w:rsidRDefault="00897956">
            <w:pPr>
              <w:pStyle w:val="TAL"/>
            </w:pPr>
            <w:r w:rsidRPr="00481D2D">
              <w:t>m</w:t>
            </w:r>
          </w:p>
        </w:tc>
        <w:tc>
          <w:tcPr>
            <w:tcW w:w="1021" w:type="dxa"/>
          </w:tcPr>
          <w:p w14:paraId="6B268829" w14:textId="77777777" w:rsidR="00897956" w:rsidRPr="00481D2D" w:rsidRDefault="00897956">
            <w:pPr>
              <w:pStyle w:val="TAL"/>
            </w:pPr>
            <w:r w:rsidRPr="00481D2D">
              <w:t>[26] 20.16</w:t>
            </w:r>
          </w:p>
        </w:tc>
        <w:tc>
          <w:tcPr>
            <w:tcW w:w="1021" w:type="dxa"/>
          </w:tcPr>
          <w:p w14:paraId="40427F9C" w14:textId="77777777" w:rsidR="00897956" w:rsidRPr="00481D2D" w:rsidRDefault="00897956">
            <w:pPr>
              <w:pStyle w:val="TAL"/>
            </w:pPr>
            <w:r w:rsidRPr="00481D2D">
              <w:t>m</w:t>
            </w:r>
          </w:p>
        </w:tc>
        <w:tc>
          <w:tcPr>
            <w:tcW w:w="1021" w:type="dxa"/>
          </w:tcPr>
          <w:p w14:paraId="5226611B" w14:textId="77777777" w:rsidR="00897956" w:rsidRPr="00481D2D" w:rsidRDefault="00897956">
            <w:pPr>
              <w:pStyle w:val="TAL"/>
            </w:pPr>
            <w:r w:rsidRPr="00481D2D">
              <w:t>m</w:t>
            </w:r>
          </w:p>
        </w:tc>
      </w:tr>
      <w:tr w:rsidR="00897956" w:rsidRPr="00481D2D" w14:paraId="00D7FF12" w14:textId="77777777">
        <w:tc>
          <w:tcPr>
            <w:tcW w:w="851" w:type="dxa"/>
          </w:tcPr>
          <w:p w14:paraId="29EE8A7C" w14:textId="77777777" w:rsidR="00897956" w:rsidRPr="00481D2D" w:rsidRDefault="00897956">
            <w:pPr>
              <w:pStyle w:val="TAL"/>
            </w:pPr>
            <w:r w:rsidRPr="00481D2D">
              <w:t>9</w:t>
            </w:r>
          </w:p>
        </w:tc>
        <w:tc>
          <w:tcPr>
            <w:tcW w:w="2665" w:type="dxa"/>
          </w:tcPr>
          <w:p w14:paraId="3F4370E4" w14:textId="77777777" w:rsidR="00897956" w:rsidRPr="00481D2D" w:rsidRDefault="00897956">
            <w:pPr>
              <w:pStyle w:val="TAL"/>
            </w:pPr>
            <w:r w:rsidRPr="00481D2D">
              <w:t>Date</w:t>
            </w:r>
          </w:p>
        </w:tc>
        <w:tc>
          <w:tcPr>
            <w:tcW w:w="1021" w:type="dxa"/>
          </w:tcPr>
          <w:p w14:paraId="194EBD5D" w14:textId="77777777" w:rsidR="00897956" w:rsidRPr="00481D2D" w:rsidRDefault="00897956">
            <w:pPr>
              <w:pStyle w:val="TAL"/>
            </w:pPr>
            <w:r w:rsidRPr="00481D2D">
              <w:t>[26] 20.17</w:t>
            </w:r>
          </w:p>
        </w:tc>
        <w:tc>
          <w:tcPr>
            <w:tcW w:w="1021" w:type="dxa"/>
          </w:tcPr>
          <w:p w14:paraId="7CC346CA" w14:textId="77777777" w:rsidR="00897956" w:rsidRPr="00481D2D" w:rsidRDefault="00897956">
            <w:pPr>
              <w:pStyle w:val="TAL"/>
            </w:pPr>
            <w:r w:rsidRPr="00481D2D">
              <w:t>m</w:t>
            </w:r>
          </w:p>
        </w:tc>
        <w:tc>
          <w:tcPr>
            <w:tcW w:w="1021" w:type="dxa"/>
          </w:tcPr>
          <w:p w14:paraId="6A7FA173" w14:textId="77777777" w:rsidR="00897956" w:rsidRPr="00481D2D" w:rsidRDefault="00897956">
            <w:pPr>
              <w:pStyle w:val="TAL"/>
            </w:pPr>
            <w:r w:rsidRPr="00481D2D">
              <w:t>m</w:t>
            </w:r>
          </w:p>
        </w:tc>
        <w:tc>
          <w:tcPr>
            <w:tcW w:w="1021" w:type="dxa"/>
          </w:tcPr>
          <w:p w14:paraId="3D61B289" w14:textId="77777777" w:rsidR="00897956" w:rsidRPr="00481D2D" w:rsidRDefault="00897956">
            <w:pPr>
              <w:pStyle w:val="TAL"/>
            </w:pPr>
            <w:r w:rsidRPr="00481D2D">
              <w:t>[26] 20.17</w:t>
            </w:r>
          </w:p>
        </w:tc>
        <w:tc>
          <w:tcPr>
            <w:tcW w:w="1021" w:type="dxa"/>
          </w:tcPr>
          <w:p w14:paraId="680B11FA" w14:textId="77777777" w:rsidR="00897956" w:rsidRPr="00481D2D" w:rsidRDefault="00897956">
            <w:pPr>
              <w:pStyle w:val="TAL"/>
            </w:pPr>
            <w:r w:rsidRPr="00481D2D">
              <w:t>c1</w:t>
            </w:r>
          </w:p>
        </w:tc>
        <w:tc>
          <w:tcPr>
            <w:tcW w:w="1021" w:type="dxa"/>
          </w:tcPr>
          <w:p w14:paraId="0BBD865B" w14:textId="77777777" w:rsidR="00897956" w:rsidRPr="00481D2D" w:rsidRDefault="00897956">
            <w:pPr>
              <w:pStyle w:val="TAL"/>
            </w:pPr>
            <w:r w:rsidRPr="00481D2D">
              <w:t>c1</w:t>
            </w:r>
          </w:p>
        </w:tc>
      </w:tr>
      <w:tr w:rsidR="00157183" w:rsidRPr="00481D2D" w14:paraId="10B9C2BB" w14:textId="77777777" w:rsidTr="00157183">
        <w:tc>
          <w:tcPr>
            <w:tcW w:w="851" w:type="dxa"/>
          </w:tcPr>
          <w:p w14:paraId="7960F6E1" w14:textId="77777777" w:rsidR="00157183" w:rsidRPr="00481D2D" w:rsidRDefault="00157183" w:rsidP="00157183">
            <w:pPr>
              <w:pStyle w:val="TAL"/>
            </w:pPr>
            <w:r w:rsidRPr="00481D2D">
              <w:t>9A</w:t>
            </w:r>
          </w:p>
        </w:tc>
        <w:tc>
          <w:tcPr>
            <w:tcW w:w="2665" w:type="dxa"/>
          </w:tcPr>
          <w:p w14:paraId="17EC0F6D" w14:textId="77777777" w:rsidR="00157183" w:rsidRPr="00481D2D" w:rsidRDefault="00157183" w:rsidP="00157183">
            <w:pPr>
              <w:pStyle w:val="TAL"/>
            </w:pPr>
            <w:r w:rsidRPr="00481D2D">
              <w:t>Expires</w:t>
            </w:r>
          </w:p>
        </w:tc>
        <w:tc>
          <w:tcPr>
            <w:tcW w:w="1021" w:type="dxa"/>
          </w:tcPr>
          <w:p w14:paraId="56188703" w14:textId="77777777" w:rsidR="00157183" w:rsidRPr="00481D2D" w:rsidRDefault="00157183" w:rsidP="00157183">
            <w:pPr>
              <w:pStyle w:val="TAL"/>
              <w:rPr>
                <w:lang w:eastAsia="ja-JP"/>
              </w:rPr>
            </w:pPr>
            <w:r w:rsidRPr="00481D2D">
              <w:t>[26] 20.19</w:t>
            </w:r>
          </w:p>
          <w:p w14:paraId="060063B2" w14:textId="77777777" w:rsidR="00157183" w:rsidRPr="00481D2D" w:rsidRDefault="00157183" w:rsidP="00157183">
            <w:pPr>
              <w:pStyle w:val="TAL"/>
              <w:rPr>
                <w:lang w:eastAsia="ja-JP"/>
              </w:rPr>
            </w:pPr>
            <w:r w:rsidRPr="00481D2D">
              <w:rPr>
                <w:lang w:eastAsia="ja-JP"/>
              </w:rPr>
              <w:t>[70] 4, 5, 6</w:t>
            </w:r>
          </w:p>
        </w:tc>
        <w:tc>
          <w:tcPr>
            <w:tcW w:w="1021" w:type="dxa"/>
          </w:tcPr>
          <w:p w14:paraId="57FD62D4" w14:textId="77777777" w:rsidR="00157183" w:rsidRPr="00481D2D" w:rsidRDefault="00157183" w:rsidP="00157183">
            <w:pPr>
              <w:pStyle w:val="TAL"/>
            </w:pPr>
            <w:r w:rsidRPr="00481D2D">
              <w:t>m</w:t>
            </w:r>
          </w:p>
        </w:tc>
        <w:tc>
          <w:tcPr>
            <w:tcW w:w="1021" w:type="dxa"/>
          </w:tcPr>
          <w:p w14:paraId="2EC53D94" w14:textId="77777777" w:rsidR="00157183" w:rsidRPr="00481D2D" w:rsidRDefault="00157183" w:rsidP="00157183">
            <w:pPr>
              <w:pStyle w:val="TAL"/>
            </w:pPr>
            <w:r w:rsidRPr="00481D2D">
              <w:t>m</w:t>
            </w:r>
          </w:p>
        </w:tc>
        <w:tc>
          <w:tcPr>
            <w:tcW w:w="1021" w:type="dxa"/>
          </w:tcPr>
          <w:p w14:paraId="5FD81315" w14:textId="77777777" w:rsidR="00157183" w:rsidRPr="00481D2D" w:rsidRDefault="00157183" w:rsidP="00157183">
            <w:pPr>
              <w:pStyle w:val="TAL"/>
              <w:rPr>
                <w:lang w:eastAsia="ja-JP"/>
              </w:rPr>
            </w:pPr>
            <w:r w:rsidRPr="00481D2D">
              <w:t>[26] 20.19</w:t>
            </w:r>
          </w:p>
          <w:p w14:paraId="7F60EEEE" w14:textId="77777777" w:rsidR="00157183" w:rsidRPr="00481D2D" w:rsidRDefault="00157183" w:rsidP="00157183">
            <w:pPr>
              <w:pStyle w:val="TAL"/>
              <w:rPr>
                <w:lang w:eastAsia="ja-JP"/>
              </w:rPr>
            </w:pPr>
            <w:r w:rsidRPr="00481D2D">
              <w:rPr>
                <w:lang w:eastAsia="ja-JP"/>
              </w:rPr>
              <w:t>[70] 4, 5, 6</w:t>
            </w:r>
          </w:p>
        </w:tc>
        <w:tc>
          <w:tcPr>
            <w:tcW w:w="1021" w:type="dxa"/>
          </w:tcPr>
          <w:p w14:paraId="44BB2CA7" w14:textId="77777777" w:rsidR="00157183" w:rsidRPr="00481D2D" w:rsidRDefault="00157183" w:rsidP="00157183">
            <w:pPr>
              <w:pStyle w:val="TAL"/>
            </w:pPr>
            <w:r w:rsidRPr="00481D2D">
              <w:t>i</w:t>
            </w:r>
          </w:p>
        </w:tc>
        <w:tc>
          <w:tcPr>
            <w:tcW w:w="1021" w:type="dxa"/>
          </w:tcPr>
          <w:p w14:paraId="5BACD6D0" w14:textId="77777777" w:rsidR="00157183" w:rsidRPr="00481D2D" w:rsidRDefault="00157183" w:rsidP="00157183">
            <w:pPr>
              <w:pStyle w:val="TAL"/>
            </w:pPr>
            <w:r w:rsidRPr="00481D2D">
              <w:t>i</w:t>
            </w:r>
          </w:p>
        </w:tc>
      </w:tr>
      <w:tr w:rsidR="00897956" w:rsidRPr="00481D2D" w14:paraId="43CAC131" w14:textId="77777777">
        <w:tc>
          <w:tcPr>
            <w:tcW w:w="851" w:type="dxa"/>
          </w:tcPr>
          <w:p w14:paraId="41703941" w14:textId="77777777" w:rsidR="00897956" w:rsidRPr="00481D2D" w:rsidRDefault="00897956">
            <w:pPr>
              <w:pStyle w:val="TAL"/>
            </w:pPr>
            <w:r w:rsidRPr="00481D2D">
              <w:t>10</w:t>
            </w:r>
          </w:p>
        </w:tc>
        <w:tc>
          <w:tcPr>
            <w:tcW w:w="2665" w:type="dxa"/>
          </w:tcPr>
          <w:p w14:paraId="09514ABC" w14:textId="77777777" w:rsidR="00897956" w:rsidRPr="00481D2D" w:rsidRDefault="00897956">
            <w:pPr>
              <w:pStyle w:val="TAL"/>
            </w:pPr>
            <w:r w:rsidRPr="00481D2D">
              <w:t>From</w:t>
            </w:r>
          </w:p>
        </w:tc>
        <w:tc>
          <w:tcPr>
            <w:tcW w:w="1021" w:type="dxa"/>
          </w:tcPr>
          <w:p w14:paraId="0EACB2CA" w14:textId="77777777" w:rsidR="00897956" w:rsidRPr="00481D2D" w:rsidRDefault="00897956">
            <w:pPr>
              <w:pStyle w:val="TAL"/>
            </w:pPr>
            <w:r w:rsidRPr="00481D2D">
              <w:t>[26] 20.20</w:t>
            </w:r>
          </w:p>
        </w:tc>
        <w:tc>
          <w:tcPr>
            <w:tcW w:w="1021" w:type="dxa"/>
          </w:tcPr>
          <w:p w14:paraId="1253B478" w14:textId="77777777" w:rsidR="00897956" w:rsidRPr="00481D2D" w:rsidRDefault="00897956">
            <w:pPr>
              <w:pStyle w:val="TAL"/>
            </w:pPr>
            <w:r w:rsidRPr="00481D2D">
              <w:t>m</w:t>
            </w:r>
          </w:p>
        </w:tc>
        <w:tc>
          <w:tcPr>
            <w:tcW w:w="1021" w:type="dxa"/>
          </w:tcPr>
          <w:p w14:paraId="303F2534" w14:textId="77777777" w:rsidR="00897956" w:rsidRPr="00481D2D" w:rsidRDefault="00897956">
            <w:pPr>
              <w:pStyle w:val="TAL"/>
            </w:pPr>
            <w:r w:rsidRPr="00481D2D">
              <w:t>m</w:t>
            </w:r>
          </w:p>
        </w:tc>
        <w:tc>
          <w:tcPr>
            <w:tcW w:w="1021" w:type="dxa"/>
          </w:tcPr>
          <w:p w14:paraId="01830BEB" w14:textId="77777777" w:rsidR="00897956" w:rsidRPr="00481D2D" w:rsidRDefault="00897956">
            <w:pPr>
              <w:pStyle w:val="TAL"/>
            </w:pPr>
            <w:r w:rsidRPr="00481D2D">
              <w:t>[26] 20.20</w:t>
            </w:r>
          </w:p>
        </w:tc>
        <w:tc>
          <w:tcPr>
            <w:tcW w:w="1021" w:type="dxa"/>
          </w:tcPr>
          <w:p w14:paraId="1B6CE98D" w14:textId="77777777" w:rsidR="00897956" w:rsidRPr="00481D2D" w:rsidRDefault="00897956">
            <w:pPr>
              <w:pStyle w:val="TAL"/>
            </w:pPr>
            <w:r w:rsidRPr="00481D2D">
              <w:t>m</w:t>
            </w:r>
          </w:p>
        </w:tc>
        <w:tc>
          <w:tcPr>
            <w:tcW w:w="1021" w:type="dxa"/>
          </w:tcPr>
          <w:p w14:paraId="3C487C06" w14:textId="77777777" w:rsidR="00897956" w:rsidRPr="00481D2D" w:rsidRDefault="00897956">
            <w:pPr>
              <w:pStyle w:val="TAL"/>
            </w:pPr>
            <w:r w:rsidRPr="00481D2D">
              <w:t>m</w:t>
            </w:r>
          </w:p>
        </w:tc>
      </w:tr>
      <w:tr w:rsidR="008051E3" w:rsidRPr="00481D2D" w14:paraId="24DB7365" w14:textId="77777777">
        <w:tc>
          <w:tcPr>
            <w:tcW w:w="851" w:type="dxa"/>
          </w:tcPr>
          <w:p w14:paraId="54625036" w14:textId="77777777" w:rsidR="008051E3" w:rsidRPr="00481D2D" w:rsidRDefault="008051E3" w:rsidP="007C32FA">
            <w:pPr>
              <w:pStyle w:val="TAL"/>
            </w:pPr>
            <w:r w:rsidRPr="00481D2D">
              <w:t>10A</w:t>
            </w:r>
          </w:p>
        </w:tc>
        <w:tc>
          <w:tcPr>
            <w:tcW w:w="2665" w:type="dxa"/>
          </w:tcPr>
          <w:p w14:paraId="5AAC1888" w14:textId="77777777" w:rsidR="008051E3" w:rsidRPr="00481D2D" w:rsidRDefault="008051E3" w:rsidP="007C32FA">
            <w:pPr>
              <w:pStyle w:val="TAL"/>
            </w:pPr>
            <w:r w:rsidRPr="00481D2D">
              <w:t>Geolocation-Error</w:t>
            </w:r>
          </w:p>
        </w:tc>
        <w:tc>
          <w:tcPr>
            <w:tcW w:w="1021" w:type="dxa"/>
          </w:tcPr>
          <w:p w14:paraId="17360F59" w14:textId="77777777" w:rsidR="008051E3" w:rsidRPr="00481D2D" w:rsidRDefault="008051E3" w:rsidP="007C32FA">
            <w:pPr>
              <w:pStyle w:val="TAL"/>
            </w:pPr>
            <w:r w:rsidRPr="00481D2D">
              <w:t>[89] 4.3</w:t>
            </w:r>
          </w:p>
        </w:tc>
        <w:tc>
          <w:tcPr>
            <w:tcW w:w="1021" w:type="dxa"/>
          </w:tcPr>
          <w:p w14:paraId="0FF77911" w14:textId="77777777" w:rsidR="008051E3" w:rsidRPr="00481D2D" w:rsidRDefault="008051E3" w:rsidP="007C32FA">
            <w:pPr>
              <w:pStyle w:val="TAL"/>
            </w:pPr>
            <w:r w:rsidRPr="00481D2D">
              <w:t>c19</w:t>
            </w:r>
          </w:p>
        </w:tc>
        <w:tc>
          <w:tcPr>
            <w:tcW w:w="1021" w:type="dxa"/>
          </w:tcPr>
          <w:p w14:paraId="23EC2957" w14:textId="77777777" w:rsidR="008051E3" w:rsidRPr="00481D2D" w:rsidRDefault="008051E3" w:rsidP="007C32FA">
            <w:pPr>
              <w:pStyle w:val="TAL"/>
            </w:pPr>
            <w:r w:rsidRPr="00481D2D">
              <w:t>c19</w:t>
            </w:r>
          </w:p>
        </w:tc>
        <w:tc>
          <w:tcPr>
            <w:tcW w:w="1021" w:type="dxa"/>
          </w:tcPr>
          <w:p w14:paraId="35FAAFDE" w14:textId="77777777" w:rsidR="008051E3" w:rsidRPr="00481D2D" w:rsidRDefault="008051E3" w:rsidP="007C32FA">
            <w:pPr>
              <w:pStyle w:val="TAL"/>
            </w:pPr>
            <w:r w:rsidRPr="00481D2D">
              <w:t>[89] 4.3</w:t>
            </w:r>
          </w:p>
        </w:tc>
        <w:tc>
          <w:tcPr>
            <w:tcW w:w="1021" w:type="dxa"/>
          </w:tcPr>
          <w:p w14:paraId="6D39B981" w14:textId="77777777" w:rsidR="008051E3" w:rsidRPr="00481D2D" w:rsidRDefault="008051E3" w:rsidP="007C32FA">
            <w:pPr>
              <w:pStyle w:val="TAL"/>
            </w:pPr>
            <w:r w:rsidRPr="00481D2D">
              <w:t>c20</w:t>
            </w:r>
          </w:p>
        </w:tc>
        <w:tc>
          <w:tcPr>
            <w:tcW w:w="1021" w:type="dxa"/>
          </w:tcPr>
          <w:p w14:paraId="5A8E6C3E" w14:textId="77777777" w:rsidR="008051E3" w:rsidRPr="00481D2D" w:rsidRDefault="008051E3" w:rsidP="007C32FA">
            <w:pPr>
              <w:pStyle w:val="TAL"/>
            </w:pPr>
            <w:r w:rsidRPr="00481D2D">
              <w:t>c20</w:t>
            </w:r>
          </w:p>
        </w:tc>
      </w:tr>
      <w:tr w:rsidR="00897956" w:rsidRPr="00481D2D" w14:paraId="7A396A54" w14:textId="77777777">
        <w:tc>
          <w:tcPr>
            <w:tcW w:w="851" w:type="dxa"/>
          </w:tcPr>
          <w:p w14:paraId="11E6C09D" w14:textId="77777777" w:rsidR="00897956" w:rsidRPr="00481D2D" w:rsidRDefault="00897956">
            <w:pPr>
              <w:pStyle w:val="TAL"/>
            </w:pPr>
            <w:r w:rsidRPr="00481D2D">
              <w:t>10</w:t>
            </w:r>
            <w:r w:rsidR="008051E3" w:rsidRPr="00481D2D">
              <w:t>B</w:t>
            </w:r>
          </w:p>
        </w:tc>
        <w:tc>
          <w:tcPr>
            <w:tcW w:w="2665" w:type="dxa"/>
          </w:tcPr>
          <w:p w14:paraId="5C77EF1F" w14:textId="77777777" w:rsidR="00897956" w:rsidRPr="00481D2D" w:rsidRDefault="00897956">
            <w:pPr>
              <w:pStyle w:val="TAL"/>
            </w:pPr>
            <w:r w:rsidRPr="00481D2D">
              <w:t>History-Info</w:t>
            </w:r>
          </w:p>
        </w:tc>
        <w:tc>
          <w:tcPr>
            <w:tcW w:w="1021" w:type="dxa"/>
          </w:tcPr>
          <w:p w14:paraId="001D58EC" w14:textId="77777777" w:rsidR="00897956" w:rsidRPr="00481D2D" w:rsidRDefault="00897956">
            <w:pPr>
              <w:pStyle w:val="TAL"/>
            </w:pPr>
            <w:r w:rsidRPr="00481D2D">
              <w:t>[66] 4.1</w:t>
            </w:r>
          </w:p>
        </w:tc>
        <w:tc>
          <w:tcPr>
            <w:tcW w:w="1021" w:type="dxa"/>
          </w:tcPr>
          <w:p w14:paraId="00E9155A" w14:textId="77777777" w:rsidR="00897956" w:rsidRPr="00481D2D" w:rsidRDefault="00897956">
            <w:pPr>
              <w:pStyle w:val="TAL"/>
            </w:pPr>
            <w:r w:rsidRPr="00481D2D">
              <w:t>c16</w:t>
            </w:r>
          </w:p>
        </w:tc>
        <w:tc>
          <w:tcPr>
            <w:tcW w:w="1021" w:type="dxa"/>
          </w:tcPr>
          <w:p w14:paraId="08E4D958" w14:textId="77777777" w:rsidR="00897956" w:rsidRPr="00481D2D" w:rsidRDefault="00897956">
            <w:pPr>
              <w:pStyle w:val="TAL"/>
            </w:pPr>
            <w:r w:rsidRPr="00481D2D">
              <w:t>c16</w:t>
            </w:r>
          </w:p>
        </w:tc>
        <w:tc>
          <w:tcPr>
            <w:tcW w:w="1021" w:type="dxa"/>
          </w:tcPr>
          <w:p w14:paraId="4E72B6EF" w14:textId="77777777" w:rsidR="00897956" w:rsidRPr="00481D2D" w:rsidRDefault="00897956">
            <w:pPr>
              <w:pStyle w:val="TAL"/>
            </w:pPr>
            <w:r w:rsidRPr="00481D2D">
              <w:t>[66] 4.1</w:t>
            </w:r>
          </w:p>
        </w:tc>
        <w:tc>
          <w:tcPr>
            <w:tcW w:w="1021" w:type="dxa"/>
          </w:tcPr>
          <w:p w14:paraId="21E0C332" w14:textId="77777777" w:rsidR="00897956" w:rsidRPr="00481D2D" w:rsidRDefault="00897956">
            <w:pPr>
              <w:pStyle w:val="TAL"/>
            </w:pPr>
            <w:r w:rsidRPr="00481D2D">
              <w:t>c16</w:t>
            </w:r>
          </w:p>
        </w:tc>
        <w:tc>
          <w:tcPr>
            <w:tcW w:w="1021" w:type="dxa"/>
          </w:tcPr>
          <w:p w14:paraId="46AD1CDF" w14:textId="77777777" w:rsidR="00897956" w:rsidRPr="00481D2D" w:rsidRDefault="00897956">
            <w:pPr>
              <w:pStyle w:val="TAL"/>
            </w:pPr>
            <w:r w:rsidRPr="00481D2D">
              <w:t>c16</w:t>
            </w:r>
          </w:p>
        </w:tc>
      </w:tr>
      <w:tr w:rsidR="00897956" w:rsidRPr="00481D2D" w14:paraId="19670EB0" w14:textId="77777777">
        <w:tc>
          <w:tcPr>
            <w:tcW w:w="851" w:type="dxa"/>
          </w:tcPr>
          <w:p w14:paraId="07B1181F" w14:textId="77777777" w:rsidR="00897956" w:rsidRPr="00481D2D" w:rsidRDefault="00897956">
            <w:pPr>
              <w:pStyle w:val="TAL"/>
            </w:pPr>
            <w:r w:rsidRPr="00481D2D">
              <w:t>11</w:t>
            </w:r>
          </w:p>
        </w:tc>
        <w:tc>
          <w:tcPr>
            <w:tcW w:w="2665" w:type="dxa"/>
          </w:tcPr>
          <w:p w14:paraId="2FF71DA0" w14:textId="77777777" w:rsidR="00897956" w:rsidRPr="00481D2D" w:rsidRDefault="00897956">
            <w:pPr>
              <w:pStyle w:val="TAL"/>
            </w:pPr>
            <w:r w:rsidRPr="00481D2D">
              <w:t>MIME-Version</w:t>
            </w:r>
          </w:p>
        </w:tc>
        <w:tc>
          <w:tcPr>
            <w:tcW w:w="1021" w:type="dxa"/>
          </w:tcPr>
          <w:p w14:paraId="36385E17" w14:textId="77777777" w:rsidR="00897956" w:rsidRPr="00481D2D" w:rsidRDefault="00897956">
            <w:pPr>
              <w:pStyle w:val="TAL"/>
            </w:pPr>
            <w:r w:rsidRPr="00481D2D">
              <w:t>[26] 20.24</w:t>
            </w:r>
          </w:p>
        </w:tc>
        <w:tc>
          <w:tcPr>
            <w:tcW w:w="1021" w:type="dxa"/>
          </w:tcPr>
          <w:p w14:paraId="2B7E5F77" w14:textId="77777777" w:rsidR="00897956" w:rsidRPr="00481D2D" w:rsidRDefault="00897956">
            <w:pPr>
              <w:pStyle w:val="TAL"/>
            </w:pPr>
            <w:r w:rsidRPr="00481D2D">
              <w:t>m</w:t>
            </w:r>
          </w:p>
        </w:tc>
        <w:tc>
          <w:tcPr>
            <w:tcW w:w="1021" w:type="dxa"/>
          </w:tcPr>
          <w:p w14:paraId="2A211A2B" w14:textId="77777777" w:rsidR="00897956" w:rsidRPr="00481D2D" w:rsidRDefault="00897956">
            <w:pPr>
              <w:pStyle w:val="TAL"/>
            </w:pPr>
            <w:r w:rsidRPr="00481D2D">
              <w:t>m</w:t>
            </w:r>
          </w:p>
        </w:tc>
        <w:tc>
          <w:tcPr>
            <w:tcW w:w="1021" w:type="dxa"/>
          </w:tcPr>
          <w:p w14:paraId="52F5B777" w14:textId="77777777" w:rsidR="00897956" w:rsidRPr="00481D2D" w:rsidRDefault="00897956">
            <w:pPr>
              <w:pStyle w:val="TAL"/>
            </w:pPr>
            <w:r w:rsidRPr="00481D2D">
              <w:t>[26] 20.24</w:t>
            </w:r>
          </w:p>
        </w:tc>
        <w:tc>
          <w:tcPr>
            <w:tcW w:w="1021" w:type="dxa"/>
          </w:tcPr>
          <w:p w14:paraId="378C33E3" w14:textId="77777777" w:rsidR="00897956" w:rsidRPr="00481D2D" w:rsidRDefault="00897956">
            <w:pPr>
              <w:pStyle w:val="TAL"/>
            </w:pPr>
            <w:r w:rsidRPr="00481D2D">
              <w:t>i</w:t>
            </w:r>
          </w:p>
        </w:tc>
        <w:tc>
          <w:tcPr>
            <w:tcW w:w="1021" w:type="dxa"/>
          </w:tcPr>
          <w:p w14:paraId="18AF5546" w14:textId="77777777" w:rsidR="00897956" w:rsidRPr="00481D2D" w:rsidRDefault="00897956">
            <w:pPr>
              <w:pStyle w:val="TAL"/>
            </w:pPr>
            <w:r w:rsidRPr="00481D2D">
              <w:t>i</w:t>
            </w:r>
          </w:p>
        </w:tc>
      </w:tr>
      <w:tr w:rsidR="00897956" w:rsidRPr="00481D2D" w14:paraId="79AD4E4B" w14:textId="77777777">
        <w:tc>
          <w:tcPr>
            <w:tcW w:w="851" w:type="dxa"/>
          </w:tcPr>
          <w:p w14:paraId="21AB2884" w14:textId="77777777" w:rsidR="00897956" w:rsidRPr="00481D2D" w:rsidRDefault="00897956">
            <w:pPr>
              <w:pStyle w:val="TAL"/>
            </w:pPr>
            <w:r w:rsidRPr="00481D2D">
              <w:t>12</w:t>
            </w:r>
          </w:p>
        </w:tc>
        <w:tc>
          <w:tcPr>
            <w:tcW w:w="2665" w:type="dxa"/>
          </w:tcPr>
          <w:p w14:paraId="3E3E1ABB" w14:textId="77777777" w:rsidR="00897956" w:rsidRPr="00481D2D" w:rsidRDefault="00897956">
            <w:pPr>
              <w:pStyle w:val="TAL"/>
            </w:pPr>
            <w:r w:rsidRPr="00481D2D">
              <w:t>Organization</w:t>
            </w:r>
          </w:p>
        </w:tc>
        <w:tc>
          <w:tcPr>
            <w:tcW w:w="1021" w:type="dxa"/>
          </w:tcPr>
          <w:p w14:paraId="6F945C69" w14:textId="77777777" w:rsidR="00897956" w:rsidRPr="00481D2D" w:rsidRDefault="00897956">
            <w:pPr>
              <w:pStyle w:val="TAL"/>
            </w:pPr>
            <w:r w:rsidRPr="00481D2D">
              <w:t>[26] 20.25</w:t>
            </w:r>
          </w:p>
        </w:tc>
        <w:tc>
          <w:tcPr>
            <w:tcW w:w="1021" w:type="dxa"/>
          </w:tcPr>
          <w:p w14:paraId="29AA183D" w14:textId="77777777" w:rsidR="00897956" w:rsidRPr="00481D2D" w:rsidRDefault="00897956">
            <w:pPr>
              <w:pStyle w:val="TAL"/>
            </w:pPr>
            <w:r w:rsidRPr="00481D2D">
              <w:t>m</w:t>
            </w:r>
          </w:p>
        </w:tc>
        <w:tc>
          <w:tcPr>
            <w:tcW w:w="1021" w:type="dxa"/>
          </w:tcPr>
          <w:p w14:paraId="7D70ABCE" w14:textId="77777777" w:rsidR="00897956" w:rsidRPr="00481D2D" w:rsidRDefault="00897956">
            <w:pPr>
              <w:pStyle w:val="TAL"/>
            </w:pPr>
            <w:r w:rsidRPr="00481D2D">
              <w:t>m</w:t>
            </w:r>
          </w:p>
        </w:tc>
        <w:tc>
          <w:tcPr>
            <w:tcW w:w="1021" w:type="dxa"/>
          </w:tcPr>
          <w:p w14:paraId="667C0142" w14:textId="77777777" w:rsidR="00897956" w:rsidRPr="00481D2D" w:rsidRDefault="00897956">
            <w:pPr>
              <w:pStyle w:val="TAL"/>
            </w:pPr>
            <w:r w:rsidRPr="00481D2D">
              <w:t>[26] 20.25</w:t>
            </w:r>
          </w:p>
        </w:tc>
        <w:tc>
          <w:tcPr>
            <w:tcW w:w="1021" w:type="dxa"/>
          </w:tcPr>
          <w:p w14:paraId="3E4931E5" w14:textId="77777777" w:rsidR="00897956" w:rsidRPr="00481D2D" w:rsidRDefault="00897956">
            <w:pPr>
              <w:pStyle w:val="TAL"/>
            </w:pPr>
            <w:r w:rsidRPr="00481D2D">
              <w:t>c2</w:t>
            </w:r>
          </w:p>
        </w:tc>
        <w:tc>
          <w:tcPr>
            <w:tcW w:w="1021" w:type="dxa"/>
          </w:tcPr>
          <w:p w14:paraId="190BEDC5" w14:textId="77777777" w:rsidR="00897956" w:rsidRPr="00481D2D" w:rsidRDefault="00897956">
            <w:pPr>
              <w:pStyle w:val="TAL"/>
            </w:pPr>
            <w:r w:rsidRPr="00481D2D">
              <w:t>c2</w:t>
            </w:r>
          </w:p>
        </w:tc>
      </w:tr>
      <w:tr w:rsidR="00897956" w:rsidRPr="00481D2D" w14:paraId="0140FC5B" w14:textId="77777777">
        <w:tc>
          <w:tcPr>
            <w:tcW w:w="851" w:type="dxa"/>
          </w:tcPr>
          <w:p w14:paraId="08A18823" w14:textId="77777777" w:rsidR="00897956" w:rsidRPr="00481D2D" w:rsidRDefault="00897956">
            <w:pPr>
              <w:pStyle w:val="TAL"/>
            </w:pPr>
            <w:r w:rsidRPr="00481D2D">
              <w:t>13</w:t>
            </w:r>
          </w:p>
        </w:tc>
        <w:tc>
          <w:tcPr>
            <w:tcW w:w="2665" w:type="dxa"/>
          </w:tcPr>
          <w:p w14:paraId="37F067FA" w14:textId="77777777" w:rsidR="00897956" w:rsidRPr="00481D2D" w:rsidRDefault="00897956">
            <w:pPr>
              <w:pStyle w:val="TAL"/>
            </w:pPr>
            <w:r w:rsidRPr="00481D2D">
              <w:t>P-Access-Network-Info</w:t>
            </w:r>
          </w:p>
        </w:tc>
        <w:tc>
          <w:tcPr>
            <w:tcW w:w="1021" w:type="dxa"/>
          </w:tcPr>
          <w:p w14:paraId="1CD1C3AE" w14:textId="77777777" w:rsidR="00897956" w:rsidRPr="00481D2D" w:rsidRDefault="00897956">
            <w:pPr>
              <w:pStyle w:val="TAL"/>
            </w:pPr>
            <w:r w:rsidRPr="00481D2D">
              <w:t>[52] 4.4</w:t>
            </w:r>
            <w:r w:rsidR="001D4AA4" w:rsidRPr="00481D2D">
              <w:t>, [52A] 4</w:t>
            </w:r>
            <w:r w:rsidR="00A6568A" w:rsidRPr="00481D2D">
              <w:t xml:space="preserve">, [234] </w:t>
            </w:r>
            <w:r w:rsidR="001F7DC1" w:rsidRPr="00481D2D">
              <w:t>2</w:t>
            </w:r>
          </w:p>
        </w:tc>
        <w:tc>
          <w:tcPr>
            <w:tcW w:w="1021" w:type="dxa"/>
          </w:tcPr>
          <w:p w14:paraId="364CA63B" w14:textId="77777777" w:rsidR="00897956" w:rsidRPr="00481D2D" w:rsidRDefault="00897956">
            <w:pPr>
              <w:pStyle w:val="TAL"/>
            </w:pPr>
            <w:r w:rsidRPr="00481D2D">
              <w:t>c13</w:t>
            </w:r>
          </w:p>
        </w:tc>
        <w:tc>
          <w:tcPr>
            <w:tcW w:w="1021" w:type="dxa"/>
          </w:tcPr>
          <w:p w14:paraId="3591EBDE" w14:textId="77777777" w:rsidR="00897956" w:rsidRPr="00481D2D" w:rsidRDefault="00897956">
            <w:pPr>
              <w:pStyle w:val="TAL"/>
            </w:pPr>
            <w:r w:rsidRPr="00481D2D">
              <w:t>c13</w:t>
            </w:r>
          </w:p>
        </w:tc>
        <w:tc>
          <w:tcPr>
            <w:tcW w:w="1021" w:type="dxa"/>
          </w:tcPr>
          <w:p w14:paraId="3A127399" w14:textId="77777777" w:rsidR="00897956" w:rsidRPr="00481D2D" w:rsidRDefault="00897956">
            <w:pPr>
              <w:pStyle w:val="TAL"/>
            </w:pPr>
            <w:r w:rsidRPr="00481D2D">
              <w:t>[52] 4.4</w:t>
            </w:r>
            <w:r w:rsidR="001D4AA4" w:rsidRPr="00481D2D">
              <w:t>, [52A] 4</w:t>
            </w:r>
            <w:r w:rsidR="00A6568A" w:rsidRPr="00481D2D">
              <w:t xml:space="preserve">, [234] </w:t>
            </w:r>
            <w:r w:rsidR="001F7DC1" w:rsidRPr="00481D2D">
              <w:t>2</w:t>
            </w:r>
          </w:p>
        </w:tc>
        <w:tc>
          <w:tcPr>
            <w:tcW w:w="1021" w:type="dxa"/>
          </w:tcPr>
          <w:p w14:paraId="70E98726" w14:textId="77777777" w:rsidR="00897956" w:rsidRPr="00481D2D" w:rsidRDefault="00897956">
            <w:pPr>
              <w:pStyle w:val="TAL"/>
            </w:pPr>
            <w:r w:rsidRPr="00481D2D">
              <w:t>c14</w:t>
            </w:r>
          </w:p>
        </w:tc>
        <w:tc>
          <w:tcPr>
            <w:tcW w:w="1021" w:type="dxa"/>
          </w:tcPr>
          <w:p w14:paraId="49F2C373" w14:textId="77777777" w:rsidR="00897956" w:rsidRPr="00481D2D" w:rsidRDefault="00897956">
            <w:pPr>
              <w:pStyle w:val="TAL"/>
            </w:pPr>
            <w:r w:rsidRPr="00481D2D">
              <w:t>c14</w:t>
            </w:r>
          </w:p>
        </w:tc>
      </w:tr>
      <w:tr w:rsidR="00897956" w:rsidRPr="00481D2D" w14:paraId="39A57FEB" w14:textId="77777777">
        <w:tc>
          <w:tcPr>
            <w:tcW w:w="851" w:type="dxa"/>
          </w:tcPr>
          <w:p w14:paraId="351DDFEA" w14:textId="77777777" w:rsidR="00897956" w:rsidRPr="00481D2D" w:rsidRDefault="00897956">
            <w:pPr>
              <w:pStyle w:val="TAL"/>
            </w:pPr>
            <w:r w:rsidRPr="00481D2D">
              <w:t>14</w:t>
            </w:r>
          </w:p>
        </w:tc>
        <w:tc>
          <w:tcPr>
            <w:tcW w:w="2665" w:type="dxa"/>
          </w:tcPr>
          <w:p w14:paraId="5623D7F8" w14:textId="77777777" w:rsidR="00897956" w:rsidRPr="00481D2D" w:rsidRDefault="00897956">
            <w:pPr>
              <w:pStyle w:val="TAL"/>
            </w:pPr>
            <w:r w:rsidRPr="00481D2D">
              <w:t>P-Asserted-Identity</w:t>
            </w:r>
          </w:p>
        </w:tc>
        <w:tc>
          <w:tcPr>
            <w:tcW w:w="1021" w:type="dxa"/>
          </w:tcPr>
          <w:p w14:paraId="382120C5" w14:textId="77777777" w:rsidR="00897956" w:rsidRPr="00481D2D" w:rsidRDefault="00897956">
            <w:pPr>
              <w:pStyle w:val="TAL"/>
            </w:pPr>
            <w:r w:rsidRPr="00481D2D">
              <w:t>[34] 9.1</w:t>
            </w:r>
          </w:p>
        </w:tc>
        <w:tc>
          <w:tcPr>
            <w:tcW w:w="1021" w:type="dxa"/>
          </w:tcPr>
          <w:p w14:paraId="69F2F54A" w14:textId="77777777" w:rsidR="00897956" w:rsidRPr="00481D2D" w:rsidRDefault="00897956">
            <w:pPr>
              <w:pStyle w:val="TAL"/>
            </w:pPr>
            <w:r w:rsidRPr="00481D2D">
              <w:t>c5</w:t>
            </w:r>
          </w:p>
        </w:tc>
        <w:tc>
          <w:tcPr>
            <w:tcW w:w="1021" w:type="dxa"/>
          </w:tcPr>
          <w:p w14:paraId="28B8FBEA" w14:textId="77777777" w:rsidR="00897956" w:rsidRPr="00481D2D" w:rsidRDefault="00897956">
            <w:pPr>
              <w:pStyle w:val="TAL"/>
            </w:pPr>
            <w:r w:rsidRPr="00481D2D">
              <w:t>c5</w:t>
            </w:r>
          </w:p>
        </w:tc>
        <w:tc>
          <w:tcPr>
            <w:tcW w:w="1021" w:type="dxa"/>
          </w:tcPr>
          <w:p w14:paraId="5BA5064A" w14:textId="77777777" w:rsidR="00897956" w:rsidRPr="00481D2D" w:rsidRDefault="00897956">
            <w:pPr>
              <w:pStyle w:val="TAL"/>
            </w:pPr>
            <w:r w:rsidRPr="00481D2D">
              <w:t>[34] 9.1</w:t>
            </w:r>
          </w:p>
        </w:tc>
        <w:tc>
          <w:tcPr>
            <w:tcW w:w="1021" w:type="dxa"/>
          </w:tcPr>
          <w:p w14:paraId="64EF2D42" w14:textId="77777777" w:rsidR="00897956" w:rsidRPr="00481D2D" w:rsidRDefault="00897956">
            <w:pPr>
              <w:pStyle w:val="TAL"/>
            </w:pPr>
            <w:r w:rsidRPr="00481D2D">
              <w:t>c6</w:t>
            </w:r>
          </w:p>
        </w:tc>
        <w:tc>
          <w:tcPr>
            <w:tcW w:w="1021" w:type="dxa"/>
          </w:tcPr>
          <w:p w14:paraId="46A817CA" w14:textId="77777777" w:rsidR="00897956" w:rsidRPr="00481D2D" w:rsidRDefault="00897956">
            <w:pPr>
              <w:pStyle w:val="TAL"/>
            </w:pPr>
            <w:r w:rsidRPr="00481D2D">
              <w:t>c6</w:t>
            </w:r>
          </w:p>
        </w:tc>
      </w:tr>
      <w:tr w:rsidR="00897956" w:rsidRPr="00481D2D" w14:paraId="5C892F0B" w14:textId="77777777">
        <w:tc>
          <w:tcPr>
            <w:tcW w:w="851" w:type="dxa"/>
          </w:tcPr>
          <w:p w14:paraId="1D29248D" w14:textId="77777777" w:rsidR="00897956" w:rsidRPr="00481D2D" w:rsidRDefault="00897956">
            <w:pPr>
              <w:pStyle w:val="TAL"/>
            </w:pPr>
            <w:r w:rsidRPr="00481D2D">
              <w:t>15</w:t>
            </w:r>
          </w:p>
        </w:tc>
        <w:tc>
          <w:tcPr>
            <w:tcW w:w="2665" w:type="dxa"/>
          </w:tcPr>
          <w:p w14:paraId="4E6C0851" w14:textId="77777777" w:rsidR="00897956" w:rsidRPr="00481D2D" w:rsidRDefault="00897956">
            <w:pPr>
              <w:pStyle w:val="TAL"/>
            </w:pPr>
            <w:r w:rsidRPr="00481D2D">
              <w:t>P-Charging-Function-Addresses</w:t>
            </w:r>
          </w:p>
        </w:tc>
        <w:tc>
          <w:tcPr>
            <w:tcW w:w="1021" w:type="dxa"/>
          </w:tcPr>
          <w:p w14:paraId="2187F620" w14:textId="77777777" w:rsidR="00897956" w:rsidRPr="00481D2D" w:rsidRDefault="00897956">
            <w:pPr>
              <w:pStyle w:val="TAL"/>
            </w:pPr>
            <w:r w:rsidRPr="00481D2D">
              <w:t>[52] 4.5</w:t>
            </w:r>
            <w:r w:rsidR="001D4AA4" w:rsidRPr="00481D2D">
              <w:t>, [52A] 4</w:t>
            </w:r>
          </w:p>
        </w:tc>
        <w:tc>
          <w:tcPr>
            <w:tcW w:w="1021" w:type="dxa"/>
          </w:tcPr>
          <w:p w14:paraId="77F9F646" w14:textId="77777777" w:rsidR="00897956" w:rsidRPr="00481D2D" w:rsidRDefault="00897956">
            <w:pPr>
              <w:pStyle w:val="TAL"/>
            </w:pPr>
            <w:r w:rsidRPr="00481D2D">
              <w:t>c11</w:t>
            </w:r>
          </w:p>
        </w:tc>
        <w:tc>
          <w:tcPr>
            <w:tcW w:w="1021" w:type="dxa"/>
          </w:tcPr>
          <w:p w14:paraId="4B69D4AA" w14:textId="77777777" w:rsidR="00897956" w:rsidRPr="00481D2D" w:rsidRDefault="00897956">
            <w:pPr>
              <w:pStyle w:val="TAL"/>
            </w:pPr>
            <w:r w:rsidRPr="00481D2D">
              <w:t>c11</w:t>
            </w:r>
          </w:p>
        </w:tc>
        <w:tc>
          <w:tcPr>
            <w:tcW w:w="1021" w:type="dxa"/>
          </w:tcPr>
          <w:p w14:paraId="361053B4" w14:textId="77777777" w:rsidR="00897956" w:rsidRPr="00481D2D" w:rsidRDefault="00897956">
            <w:pPr>
              <w:pStyle w:val="TAL"/>
            </w:pPr>
            <w:r w:rsidRPr="00481D2D">
              <w:t>[52] 4.5</w:t>
            </w:r>
            <w:r w:rsidR="001D4AA4" w:rsidRPr="00481D2D">
              <w:t>, [52A] 4</w:t>
            </w:r>
          </w:p>
        </w:tc>
        <w:tc>
          <w:tcPr>
            <w:tcW w:w="1021" w:type="dxa"/>
          </w:tcPr>
          <w:p w14:paraId="2B67E0FB" w14:textId="77777777" w:rsidR="00897956" w:rsidRPr="00481D2D" w:rsidRDefault="00897956">
            <w:pPr>
              <w:pStyle w:val="TAL"/>
            </w:pPr>
            <w:r w:rsidRPr="00481D2D">
              <w:t>c12</w:t>
            </w:r>
          </w:p>
        </w:tc>
        <w:tc>
          <w:tcPr>
            <w:tcW w:w="1021" w:type="dxa"/>
          </w:tcPr>
          <w:p w14:paraId="4B2EC6B0" w14:textId="77777777" w:rsidR="00897956" w:rsidRPr="00481D2D" w:rsidRDefault="00897956">
            <w:pPr>
              <w:pStyle w:val="TAL"/>
            </w:pPr>
            <w:r w:rsidRPr="00481D2D">
              <w:t>c12</w:t>
            </w:r>
          </w:p>
        </w:tc>
      </w:tr>
      <w:tr w:rsidR="00897956" w:rsidRPr="00481D2D" w14:paraId="3CCA62F6" w14:textId="77777777">
        <w:tc>
          <w:tcPr>
            <w:tcW w:w="851" w:type="dxa"/>
          </w:tcPr>
          <w:p w14:paraId="15DEA26C" w14:textId="77777777" w:rsidR="00897956" w:rsidRPr="00481D2D" w:rsidRDefault="00897956">
            <w:pPr>
              <w:pStyle w:val="TAL"/>
            </w:pPr>
            <w:r w:rsidRPr="00481D2D">
              <w:t>16</w:t>
            </w:r>
          </w:p>
        </w:tc>
        <w:tc>
          <w:tcPr>
            <w:tcW w:w="2665" w:type="dxa"/>
          </w:tcPr>
          <w:p w14:paraId="1909D284" w14:textId="77777777" w:rsidR="00897956" w:rsidRPr="00481D2D" w:rsidRDefault="00897956">
            <w:pPr>
              <w:pStyle w:val="TAL"/>
            </w:pPr>
            <w:r w:rsidRPr="00481D2D">
              <w:t>P-Charging-Vector</w:t>
            </w:r>
          </w:p>
        </w:tc>
        <w:tc>
          <w:tcPr>
            <w:tcW w:w="1021" w:type="dxa"/>
          </w:tcPr>
          <w:p w14:paraId="28DDDE28" w14:textId="77777777" w:rsidR="00897956" w:rsidRPr="00481D2D" w:rsidRDefault="00897956">
            <w:pPr>
              <w:pStyle w:val="TAL"/>
            </w:pPr>
            <w:r w:rsidRPr="00481D2D">
              <w:t>[52] 4.6</w:t>
            </w:r>
            <w:r w:rsidR="001D4AA4" w:rsidRPr="00481D2D">
              <w:t>, [52A] 4</w:t>
            </w:r>
          </w:p>
        </w:tc>
        <w:tc>
          <w:tcPr>
            <w:tcW w:w="1021" w:type="dxa"/>
          </w:tcPr>
          <w:p w14:paraId="62A073F4" w14:textId="77777777" w:rsidR="00897956" w:rsidRPr="00481D2D" w:rsidRDefault="00897956">
            <w:pPr>
              <w:pStyle w:val="TAL"/>
            </w:pPr>
            <w:r w:rsidRPr="00481D2D">
              <w:t>c9</w:t>
            </w:r>
          </w:p>
        </w:tc>
        <w:tc>
          <w:tcPr>
            <w:tcW w:w="1021" w:type="dxa"/>
          </w:tcPr>
          <w:p w14:paraId="408D4629" w14:textId="77777777" w:rsidR="00897956" w:rsidRPr="00481D2D" w:rsidRDefault="003B7546">
            <w:pPr>
              <w:pStyle w:val="TAL"/>
            </w:pPr>
            <w:r w:rsidRPr="00481D2D">
              <w:t>c9</w:t>
            </w:r>
          </w:p>
        </w:tc>
        <w:tc>
          <w:tcPr>
            <w:tcW w:w="1021" w:type="dxa"/>
          </w:tcPr>
          <w:p w14:paraId="06C969AA" w14:textId="77777777" w:rsidR="00897956" w:rsidRPr="00481D2D" w:rsidRDefault="00897956">
            <w:pPr>
              <w:pStyle w:val="TAL"/>
            </w:pPr>
            <w:r w:rsidRPr="00481D2D">
              <w:t>[52] 4.6</w:t>
            </w:r>
            <w:r w:rsidR="001D4AA4" w:rsidRPr="00481D2D">
              <w:t>, [52A] 4</w:t>
            </w:r>
          </w:p>
        </w:tc>
        <w:tc>
          <w:tcPr>
            <w:tcW w:w="1021" w:type="dxa"/>
          </w:tcPr>
          <w:p w14:paraId="77E75F45" w14:textId="77777777" w:rsidR="00897956" w:rsidRPr="00481D2D" w:rsidRDefault="00897956">
            <w:pPr>
              <w:pStyle w:val="TAL"/>
            </w:pPr>
            <w:r w:rsidRPr="00481D2D">
              <w:t>c10</w:t>
            </w:r>
          </w:p>
        </w:tc>
        <w:tc>
          <w:tcPr>
            <w:tcW w:w="1021" w:type="dxa"/>
          </w:tcPr>
          <w:p w14:paraId="023EC2F8" w14:textId="77777777" w:rsidR="00897956" w:rsidRPr="00481D2D" w:rsidRDefault="003B7546">
            <w:pPr>
              <w:pStyle w:val="TAL"/>
            </w:pPr>
            <w:r w:rsidRPr="00481D2D">
              <w:t>c10</w:t>
            </w:r>
          </w:p>
        </w:tc>
      </w:tr>
      <w:tr w:rsidR="00897956" w:rsidRPr="00481D2D" w14:paraId="41FD8E9F" w14:textId="77777777">
        <w:tc>
          <w:tcPr>
            <w:tcW w:w="851" w:type="dxa"/>
          </w:tcPr>
          <w:p w14:paraId="3B433A0E" w14:textId="77777777" w:rsidR="00897956" w:rsidRPr="00481D2D" w:rsidRDefault="00897956">
            <w:pPr>
              <w:pStyle w:val="TAL"/>
            </w:pPr>
            <w:r w:rsidRPr="00481D2D">
              <w:t>17</w:t>
            </w:r>
          </w:p>
        </w:tc>
        <w:tc>
          <w:tcPr>
            <w:tcW w:w="2665" w:type="dxa"/>
          </w:tcPr>
          <w:p w14:paraId="1D170EE5" w14:textId="77777777" w:rsidR="00897956" w:rsidRPr="00481D2D" w:rsidRDefault="00897956">
            <w:pPr>
              <w:pStyle w:val="TAL"/>
            </w:pPr>
            <w:r w:rsidRPr="00481D2D">
              <w:t>P-Preferred-Identity</w:t>
            </w:r>
          </w:p>
        </w:tc>
        <w:tc>
          <w:tcPr>
            <w:tcW w:w="1021" w:type="dxa"/>
          </w:tcPr>
          <w:p w14:paraId="18A31892" w14:textId="77777777" w:rsidR="00897956" w:rsidRPr="00481D2D" w:rsidRDefault="00897956">
            <w:pPr>
              <w:pStyle w:val="TAL"/>
            </w:pPr>
            <w:r w:rsidRPr="00481D2D">
              <w:t>[34] 9.2</w:t>
            </w:r>
          </w:p>
        </w:tc>
        <w:tc>
          <w:tcPr>
            <w:tcW w:w="1021" w:type="dxa"/>
          </w:tcPr>
          <w:p w14:paraId="43F2676A" w14:textId="77777777" w:rsidR="00897956" w:rsidRPr="00481D2D" w:rsidRDefault="00897956">
            <w:pPr>
              <w:pStyle w:val="TAL"/>
            </w:pPr>
            <w:r w:rsidRPr="00481D2D">
              <w:t>x</w:t>
            </w:r>
          </w:p>
        </w:tc>
        <w:tc>
          <w:tcPr>
            <w:tcW w:w="1021" w:type="dxa"/>
          </w:tcPr>
          <w:p w14:paraId="45762732" w14:textId="77777777" w:rsidR="00897956" w:rsidRPr="00481D2D" w:rsidRDefault="00897956">
            <w:pPr>
              <w:pStyle w:val="TAL"/>
            </w:pPr>
            <w:r w:rsidRPr="00481D2D">
              <w:t>x</w:t>
            </w:r>
          </w:p>
        </w:tc>
        <w:tc>
          <w:tcPr>
            <w:tcW w:w="1021" w:type="dxa"/>
          </w:tcPr>
          <w:p w14:paraId="60CA9343" w14:textId="77777777" w:rsidR="00897956" w:rsidRPr="00481D2D" w:rsidRDefault="00897956">
            <w:pPr>
              <w:pStyle w:val="TAL"/>
            </w:pPr>
            <w:r w:rsidRPr="00481D2D">
              <w:t>[34] 9.2</w:t>
            </w:r>
          </w:p>
        </w:tc>
        <w:tc>
          <w:tcPr>
            <w:tcW w:w="1021" w:type="dxa"/>
          </w:tcPr>
          <w:p w14:paraId="568052F8" w14:textId="77777777" w:rsidR="00897956" w:rsidRPr="00481D2D" w:rsidRDefault="00897956">
            <w:pPr>
              <w:pStyle w:val="TAL"/>
            </w:pPr>
            <w:r w:rsidRPr="00481D2D">
              <w:t>c4</w:t>
            </w:r>
          </w:p>
        </w:tc>
        <w:tc>
          <w:tcPr>
            <w:tcW w:w="1021" w:type="dxa"/>
          </w:tcPr>
          <w:p w14:paraId="13FBE7F0" w14:textId="77777777" w:rsidR="00897956" w:rsidRPr="00481D2D" w:rsidRDefault="00897956">
            <w:pPr>
              <w:pStyle w:val="TAL"/>
            </w:pPr>
            <w:r w:rsidRPr="00481D2D">
              <w:t>n/a</w:t>
            </w:r>
          </w:p>
        </w:tc>
      </w:tr>
      <w:tr w:rsidR="00897956" w:rsidRPr="00481D2D" w14:paraId="432CADE3" w14:textId="77777777">
        <w:tc>
          <w:tcPr>
            <w:tcW w:w="851" w:type="dxa"/>
          </w:tcPr>
          <w:p w14:paraId="37553896" w14:textId="77777777" w:rsidR="00897956" w:rsidRPr="00481D2D" w:rsidRDefault="00897956">
            <w:pPr>
              <w:pStyle w:val="TAL"/>
            </w:pPr>
            <w:r w:rsidRPr="00481D2D">
              <w:t>18</w:t>
            </w:r>
          </w:p>
        </w:tc>
        <w:tc>
          <w:tcPr>
            <w:tcW w:w="2665" w:type="dxa"/>
          </w:tcPr>
          <w:p w14:paraId="5B68AFA0" w14:textId="77777777" w:rsidR="00897956" w:rsidRPr="00481D2D" w:rsidRDefault="00897956">
            <w:pPr>
              <w:pStyle w:val="TAL"/>
            </w:pPr>
            <w:r w:rsidRPr="00481D2D">
              <w:t>Privacy</w:t>
            </w:r>
          </w:p>
        </w:tc>
        <w:tc>
          <w:tcPr>
            <w:tcW w:w="1021" w:type="dxa"/>
          </w:tcPr>
          <w:p w14:paraId="5A2684DC" w14:textId="77777777" w:rsidR="00897956" w:rsidRPr="00481D2D" w:rsidRDefault="00897956">
            <w:pPr>
              <w:pStyle w:val="TAL"/>
            </w:pPr>
            <w:r w:rsidRPr="00481D2D">
              <w:t>[33] 4.2</w:t>
            </w:r>
          </w:p>
        </w:tc>
        <w:tc>
          <w:tcPr>
            <w:tcW w:w="1021" w:type="dxa"/>
          </w:tcPr>
          <w:p w14:paraId="12C3CFCE" w14:textId="77777777" w:rsidR="00897956" w:rsidRPr="00481D2D" w:rsidRDefault="00897956">
            <w:pPr>
              <w:pStyle w:val="TAL"/>
            </w:pPr>
            <w:r w:rsidRPr="00481D2D">
              <w:t>c7</w:t>
            </w:r>
          </w:p>
        </w:tc>
        <w:tc>
          <w:tcPr>
            <w:tcW w:w="1021" w:type="dxa"/>
          </w:tcPr>
          <w:p w14:paraId="7D07CA2E" w14:textId="77777777" w:rsidR="00897956" w:rsidRPr="00481D2D" w:rsidRDefault="00897956">
            <w:pPr>
              <w:pStyle w:val="TAL"/>
            </w:pPr>
            <w:r w:rsidRPr="00481D2D">
              <w:t>c7</w:t>
            </w:r>
          </w:p>
        </w:tc>
        <w:tc>
          <w:tcPr>
            <w:tcW w:w="1021" w:type="dxa"/>
          </w:tcPr>
          <w:p w14:paraId="2EE43754" w14:textId="77777777" w:rsidR="00897956" w:rsidRPr="00481D2D" w:rsidRDefault="00897956">
            <w:pPr>
              <w:pStyle w:val="TAL"/>
            </w:pPr>
            <w:r w:rsidRPr="00481D2D">
              <w:t>[33] 4.2</w:t>
            </w:r>
          </w:p>
        </w:tc>
        <w:tc>
          <w:tcPr>
            <w:tcW w:w="1021" w:type="dxa"/>
          </w:tcPr>
          <w:p w14:paraId="042B6BA9" w14:textId="77777777" w:rsidR="00897956" w:rsidRPr="00481D2D" w:rsidRDefault="00897956">
            <w:pPr>
              <w:pStyle w:val="TAL"/>
            </w:pPr>
            <w:r w:rsidRPr="00481D2D">
              <w:t>c8</w:t>
            </w:r>
          </w:p>
        </w:tc>
        <w:tc>
          <w:tcPr>
            <w:tcW w:w="1021" w:type="dxa"/>
          </w:tcPr>
          <w:p w14:paraId="10CDD337" w14:textId="77777777" w:rsidR="00897956" w:rsidRPr="00481D2D" w:rsidRDefault="00897956">
            <w:pPr>
              <w:pStyle w:val="TAL"/>
            </w:pPr>
            <w:r w:rsidRPr="00481D2D">
              <w:t>c8</w:t>
            </w:r>
          </w:p>
        </w:tc>
      </w:tr>
      <w:tr w:rsidR="00026632" w:rsidRPr="00481D2D" w14:paraId="76BFADD8" w14:textId="77777777" w:rsidTr="00DF2012">
        <w:tc>
          <w:tcPr>
            <w:tcW w:w="851" w:type="dxa"/>
          </w:tcPr>
          <w:p w14:paraId="2417AD31" w14:textId="77777777" w:rsidR="00026632" w:rsidRPr="00481D2D" w:rsidRDefault="00026632" w:rsidP="00DF2012">
            <w:pPr>
              <w:pStyle w:val="TAL"/>
            </w:pPr>
            <w:r w:rsidRPr="00481D2D">
              <w:t>18A</w:t>
            </w:r>
          </w:p>
        </w:tc>
        <w:tc>
          <w:tcPr>
            <w:tcW w:w="2665" w:type="dxa"/>
          </w:tcPr>
          <w:p w14:paraId="3B5BEE78" w14:textId="77777777" w:rsidR="00026632" w:rsidRPr="00481D2D" w:rsidRDefault="00026632" w:rsidP="00DF2012">
            <w:pPr>
              <w:pStyle w:val="TAL"/>
            </w:pPr>
            <w:r w:rsidRPr="00481D2D">
              <w:t>Relayed-Charge</w:t>
            </w:r>
          </w:p>
        </w:tc>
        <w:tc>
          <w:tcPr>
            <w:tcW w:w="1021" w:type="dxa"/>
          </w:tcPr>
          <w:p w14:paraId="50D837E0" w14:textId="77777777" w:rsidR="00026632" w:rsidRPr="00481D2D" w:rsidRDefault="00026632" w:rsidP="00DF2012">
            <w:pPr>
              <w:pStyle w:val="TAL"/>
            </w:pPr>
            <w:r w:rsidRPr="00481D2D">
              <w:t>7.2.12</w:t>
            </w:r>
          </w:p>
        </w:tc>
        <w:tc>
          <w:tcPr>
            <w:tcW w:w="1021" w:type="dxa"/>
          </w:tcPr>
          <w:p w14:paraId="11E474C1" w14:textId="77777777" w:rsidR="00026632" w:rsidRPr="00481D2D" w:rsidRDefault="00026632" w:rsidP="00DF2012">
            <w:pPr>
              <w:pStyle w:val="TAL"/>
            </w:pPr>
            <w:r w:rsidRPr="00481D2D">
              <w:t>n/a</w:t>
            </w:r>
          </w:p>
        </w:tc>
        <w:tc>
          <w:tcPr>
            <w:tcW w:w="1021" w:type="dxa"/>
          </w:tcPr>
          <w:p w14:paraId="045FC491" w14:textId="77777777" w:rsidR="00026632" w:rsidRPr="00481D2D" w:rsidRDefault="00026632" w:rsidP="00DF2012">
            <w:pPr>
              <w:pStyle w:val="TAL"/>
            </w:pPr>
            <w:r w:rsidRPr="00481D2D">
              <w:t>c22</w:t>
            </w:r>
          </w:p>
        </w:tc>
        <w:tc>
          <w:tcPr>
            <w:tcW w:w="1021" w:type="dxa"/>
          </w:tcPr>
          <w:p w14:paraId="6904A7D8" w14:textId="77777777" w:rsidR="00026632" w:rsidRPr="00481D2D" w:rsidRDefault="00026632" w:rsidP="00DF2012">
            <w:pPr>
              <w:pStyle w:val="TAL"/>
            </w:pPr>
            <w:r w:rsidRPr="00481D2D">
              <w:t>7.2.12</w:t>
            </w:r>
          </w:p>
        </w:tc>
        <w:tc>
          <w:tcPr>
            <w:tcW w:w="1021" w:type="dxa"/>
          </w:tcPr>
          <w:p w14:paraId="72A7FA02" w14:textId="77777777" w:rsidR="00026632" w:rsidRPr="00481D2D" w:rsidRDefault="00026632" w:rsidP="00DF2012">
            <w:pPr>
              <w:pStyle w:val="TAL"/>
            </w:pPr>
            <w:r w:rsidRPr="00481D2D">
              <w:t>n/a</w:t>
            </w:r>
          </w:p>
        </w:tc>
        <w:tc>
          <w:tcPr>
            <w:tcW w:w="1021" w:type="dxa"/>
          </w:tcPr>
          <w:p w14:paraId="312F1830" w14:textId="77777777" w:rsidR="00026632" w:rsidRPr="00481D2D" w:rsidRDefault="00026632" w:rsidP="00DF2012">
            <w:pPr>
              <w:pStyle w:val="TAL"/>
            </w:pPr>
            <w:r w:rsidRPr="00481D2D">
              <w:t>c22</w:t>
            </w:r>
          </w:p>
        </w:tc>
      </w:tr>
      <w:tr w:rsidR="00897956" w:rsidRPr="00481D2D" w14:paraId="0CB7D06C" w14:textId="77777777">
        <w:tc>
          <w:tcPr>
            <w:tcW w:w="851" w:type="dxa"/>
          </w:tcPr>
          <w:p w14:paraId="327D3174" w14:textId="77777777" w:rsidR="00897956" w:rsidRPr="00481D2D" w:rsidRDefault="00897956">
            <w:pPr>
              <w:pStyle w:val="TAL"/>
            </w:pPr>
            <w:r w:rsidRPr="00481D2D">
              <w:t>19</w:t>
            </w:r>
          </w:p>
        </w:tc>
        <w:tc>
          <w:tcPr>
            <w:tcW w:w="2665" w:type="dxa"/>
          </w:tcPr>
          <w:p w14:paraId="07DEFDE5" w14:textId="77777777" w:rsidR="00897956" w:rsidRPr="00481D2D" w:rsidRDefault="00897956">
            <w:pPr>
              <w:pStyle w:val="TAL"/>
            </w:pPr>
            <w:r w:rsidRPr="00481D2D">
              <w:t>Require</w:t>
            </w:r>
          </w:p>
        </w:tc>
        <w:tc>
          <w:tcPr>
            <w:tcW w:w="1021" w:type="dxa"/>
          </w:tcPr>
          <w:p w14:paraId="10BEEA00" w14:textId="77777777" w:rsidR="00897956" w:rsidRPr="00481D2D" w:rsidRDefault="00897956">
            <w:pPr>
              <w:pStyle w:val="TAL"/>
            </w:pPr>
            <w:r w:rsidRPr="00481D2D">
              <w:t>[26] 20.32</w:t>
            </w:r>
          </w:p>
        </w:tc>
        <w:tc>
          <w:tcPr>
            <w:tcW w:w="1021" w:type="dxa"/>
          </w:tcPr>
          <w:p w14:paraId="0723B122" w14:textId="77777777" w:rsidR="00897956" w:rsidRPr="00481D2D" w:rsidRDefault="00897956">
            <w:pPr>
              <w:pStyle w:val="TAL"/>
            </w:pPr>
            <w:r w:rsidRPr="00481D2D">
              <w:t>m</w:t>
            </w:r>
          </w:p>
        </w:tc>
        <w:tc>
          <w:tcPr>
            <w:tcW w:w="1021" w:type="dxa"/>
          </w:tcPr>
          <w:p w14:paraId="7F4F227D" w14:textId="77777777" w:rsidR="00897956" w:rsidRPr="00481D2D" w:rsidRDefault="00897956">
            <w:pPr>
              <w:pStyle w:val="TAL"/>
            </w:pPr>
            <w:r w:rsidRPr="00481D2D">
              <w:t>m</w:t>
            </w:r>
          </w:p>
        </w:tc>
        <w:tc>
          <w:tcPr>
            <w:tcW w:w="1021" w:type="dxa"/>
          </w:tcPr>
          <w:p w14:paraId="19EB1E02" w14:textId="77777777" w:rsidR="00897956" w:rsidRPr="00481D2D" w:rsidRDefault="00897956">
            <w:pPr>
              <w:pStyle w:val="TAL"/>
            </w:pPr>
            <w:r w:rsidRPr="00481D2D">
              <w:t>[26] 20.32</w:t>
            </w:r>
          </w:p>
        </w:tc>
        <w:tc>
          <w:tcPr>
            <w:tcW w:w="1021" w:type="dxa"/>
          </w:tcPr>
          <w:p w14:paraId="6BEAEB4C" w14:textId="77777777" w:rsidR="00897956" w:rsidRPr="00481D2D" w:rsidRDefault="00897956">
            <w:pPr>
              <w:pStyle w:val="TAL"/>
            </w:pPr>
            <w:r w:rsidRPr="00481D2D">
              <w:t>c15</w:t>
            </w:r>
          </w:p>
        </w:tc>
        <w:tc>
          <w:tcPr>
            <w:tcW w:w="1021" w:type="dxa"/>
          </w:tcPr>
          <w:p w14:paraId="2E51A1C5" w14:textId="77777777" w:rsidR="00897956" w:rsidRPr="00481D2D" w:rsidRDefault="00897956">
            <w:pPr>
              <w:pStyle w:val="TAL"/>
            </w:pPr>
            <w:r w:rsidRPr="00481D2D">
              <w:t>c15</w:t>
            </w:r>
          </w:p>
        </w:tc>
      </w:tr>
      <w:tr w:rsidR="00897956" w:rsidRPr="00481D2D" w14:paraId="667D320B" w14:textId="77777777">
        <w:tc>
          <w:tcPr>
            <w:tcW w:w="851" w:type="dxa"/>
          </w:tcPr>
          <w:p w14:paraId="02C36826" w14:textId="77777777" w:rsidR="00897956" w:rsidRPr="00481D2D" w:rsidRDefault="00897956">
            <w:pPr>
              <w:pStyle w:val="TAL"/>
            </w:pPr>
            <w:r w:rsidRPr="00481D2D">
              <w:t>20</w:t>
            </w:r>
          </w:p>
        </w:tc>
        <w:tc>
          <w:tcPr>
            <w:tcW w:w="2665" w:type="dxa"/>
          </w:tcPr>
          <w:p w14:paraId="1D7F3407" w14:textId="77777777" w:rsidR="00897956" w:rsidRPr="00481D2D" w:rsidRDefault="00897956">
            <w:pPr>
              <w:pStyle w:val="TAL"/>
            </w:pPr>
            <w:r w:rsidRPr="00481D2D">
              <w:t>Server</w:t>
            </w:r>
          </w:p>
        </w:tc>
        <w:tc>
          <w:tcPr>
            <w:tcW w:w="1021" w:type="dxa"/>
          </w:tcPr>
          <w:p w14:paraId="33FBA931" w14:textId="77777777" w:rsidR="00897956" w:rsidRPr="00481D2D" w:rsidRDefault="00897956">
            <w:pPr>
              <w:pStyle w:val="TAL"/>
            </w:pPr>
            <w:r w:rsidRPr="00481D2D">
              <w:t>[26] 20.35</w:t>
            </w:r>
          </w:p>
        </w:tc>
        <w:tc>
          <w:tcPr>
            <w:tcW w:w="1021" w:type="dxa"/>
          </w:tcPr>
          <w:p w14:paraId="58969391" w14:textId="77777777" w:rsidR="00897956" w:rsidRPr="00481D2D" w:rsidRDefault="00897956">
            <w:pPr>
              <w:pStyle w:val="TAL"/>
            </w:pPr>
            <w:r w:rsidRPr="00481D2D">
              <w:t>m</w:t>
            </w:r>
          </w:p>
        </w:tc>
        <w:tc>
          <w:tcPr>
            <w:tcW w:w="1021" w:type="dxa"/>
          </w:tcPr>
          <w:p w14:paraId="23A8088E" w14:textId="77777777" w:rsidR="00897956" w:rsidRPr="00481D2D" w:rsidRDefault="00897956">
            <w:pPr>
              <w:pStyle w:val="TAL"/>
            </w:pPr>
            <w:r w:rsidRPr="00481D2D">
              <w:t>m</w:t>
            </w:r>
          </w:p>
        </w:tc>
        <w:tc>
          <w:tcPr>
            <w:tcW w:w="1021" w:type="dxa"/>
          </w:tcPr>
          <w:p w14:paraId="005CF220" w14:textId="77777777" w:rsidR="00897956" w:rsidRPr="00481D2D" w:rsidRDefault="00897956">
            <w:pPr>
              <w:pStyle w:val="TAL"/>
            </w:pPr>
            <w:r w:rsidRPr="00481D2D">
              <w:t>[26] 20.35</w:t>
            </w:r>
          </w:p>
        </w:tc>
        <w:tc>
          <w:tcPr>
            <w:tcW w:w="1021" w:type="dxa"/>
          </w:tcPr>
          <w:p w14:paraId="08C1747E" w14:textId="77777777" w:rsidR="00897956" w:rsidRPr="00481D2D" w:rsidRDefault="00897956">
            <w:pPr>
              <w:pStyle w:val="TAL"/>
            </w:pPr>
            <w:r w:rsidRPr="00481D2D">
              <w:t>i</w:t>
            </w:r>
          </w:p>
        </w:tc>
        <w:tc>
          <w:tcPr>
            <w:tcW w:w="1021" w:type="dxa"/>
          </w:tcPr>
          <w:p w14:paraId="009EC877" w14:textId="77777777" w:rsidR="00897956" w:rsidRPr="00481D2D" w:rsidRDefault="00897956">
            <w:pPr>
              <w:pStyle w:val="TAL"/>
            </w:pPr>
            <w:r w:rsidRPr="00481D2D">
              <w:t>i</w:t>
            </w:r>
          </w:p>
        </w:tc>
      </w:tr>
      <w:tr w:rsidR="00047EC0" w:rsidRPr="00481D2D" w14:paraId="5C7F8B35" w14:textId="77777777" w:rsidTr="00047EC0">
        <w:tc>
          <w:tcPr>
            <w:tcW w:w="851" w:type="dxa"/>
          </w:tcPr>
          <w:p w14:paraId="6BF5C31D" w14:textId="77777777" w:rsidR="00047EC0" w:rsidRPr="00481D2D" w:rsidRDefault="00047EC0" w:rsidP="00047EC0">
            <w:pPr>
              <w:pStyle w:val="TAL"/>
            </w:pPr>
            <w:r w:rsidRPr="00481D2D">
              <w:t>20A</w:t>
            </w:r>
          </w:p>
        </w:tc>
        <w:tc>
          <w:tcPr>
            <w:tcW w:w="2665" w:type="dxa"/>
          </w:tcPr>
          <w:p w14:paraId="4E4B1C41" w14:textId="77777777" w:rsidR="00047EC0" w:rsidRPr="00481D2D" w:rsidRDefault="00047EC0" w:rsidP="00047EC0">
            <w:pPr>
              <w:pStyle w:val="TAL"/>
            </w:pPr>
            <w:r w:rsidRPr="00481D2D">
              <w:t>Session-ID</w:t>
            </w:r>
          </w:p>
        </w:tc>
        <w:tc>
          <w:tcPr>
            <w:tcW w:w="1021" w:type="dxa"/>
          </w:tcPr>
          <w:p w14:paraId="3287D908" w14:textId="77777777" w:rsidR="00047EC0" w:rsidRPr="00481D2D" w:rsidRDefault="00047EC0" w:rsidP="00047EC0">
            <w:pPr>
              <w:pStyle w:val="TAL"/>
            </w:pPr>
            <w:r w:rsidRPr="00481D2D">
              <w:t>[162]</w:t>
            </w:r>
          </w:p>
        </w:tc>
        <w:tc>
          <w:tcPr>
            <w:tcW w:w="1021" w:type="dxa"/>
          </w:tcPr>
          <w:p w14:paraId="209DE592" w14:textId="77777777" w:rsidR="00047EC0" w:rsidRPr="00481D2D" w:rsidRDefault="00047EC0" w:rsidP="00047EC0">
            <w:pPr>
              <w:pStyle w:val="TAL"/>
            </w:pPr>
            <w:r w:rsidRPr="00481D2D">
              <w:t>c21</w:t>
            </w:r>
          </w:p>
        </w:tc>
        <w:tc>
          <w:tcPr>
            <w:tcW w:w="1021" w:type="dxa"/>
          </w:tcPr>
          <w:p w14:paraId="647CC776" w14:textId="77777777" w:rsidR="00047EC0" w:rsidRPr="00481D2D" w:rsidRDefault="00047EC0" w:rsidP="00047EC0">
            <w:pPr>
              <w:pStyle w:val="TAL"/>
            </w:pPr>
            <w:r w:rsidRPr="00481D2D">
              <w:t>c21</w:t>
            </w:r>
          </w:p>
        </w:tc>
        <w:tc>
          <w:tcPr>
            <w:tcW w:w="1021" w:type="dxa"/>
          </w:tcPr>
          <w:p w14:paraId="21FCE744" w14:textId="77777777" w:rsidR="00047EC0" w:rsidRPr="00481D2D" w:rsidRDefault="00047EC0" w:rsidP="00047EC0">
            <w:pPr>
              <w:pStyle w:val="TAL"/>
            </w:pPr>
            <w:r w:rsidRPr="00481D2D">
              <w:t>[162]</w:t>
            </w:r>
          </w:p>
        </w:tc>
        <w:tc>
          <w:tcPr>
            <w:tcW w:w="1021" w:type="dxa"/>
          </w:tcPr>
          <w:p w14:paraId="7E40D6AB" w14:textId="77777777" w:rsidR="00047EC0" w:rsidRPr="00481D2D" w:rsidRDefault="00047EC0" w:rsidP="00047EC0">
            <w:pPr>
              <w:pStyle w:val="TAL"/>
            </w:pPr>
            <w:r w:rsidRPr="00481D2D">
              <w:t>c21</w:t>
            </w:r>
          </w:p>
        </w:tc>
        <w:tc>
          <w:tcPr>
            <w:tcW w:w="1021" w:type="dxa"/>
          </w:tcPr>
          <w:p w14:paraId="18785C74" w14:textId="77777777" w:rsidR="00047EC0" w:rsidRPr="00481D2D" w:rsidRDefault="00047EC0" w:rsidP="00047EC0">
            <w:pPr>
              <w:pStyle w:val="TAL"/>
            </w:pPr>
            <w:r w:rsidRPr="00481D2D">
              <w:t>c21</w:t>
            </w:r>
          </w:p>
        </w:tc>
      </w:tr>
      <w:tr w:rsidR="00897956" w:rsidRPr="00481D2D" w14:paraId="7186ABC0" w14:textId="77777777">
        <w:tc>
          <w:tcPr>
            <w:tcW w:w="851" w:type="dxa"/>
          </w:tcPr>
          <w:p w14:paraId="240C4B85" w14:textId="77777777" w:rsidR="00897956" w:rsidRPr="00481D2D" w:rsidRDefault="00897956">
            <w:pPr>
              <w:pStyle w:val="TAL"/>
            </w:pPr>
            <w:r w:rsidRPr="00481D2D">
              <w:t>21</w:t>
            </w:r>
          </w:p>
        </w:tc>
        <w:tc>
          <w:tcPr>
            <w:tcW w:w="2665" w:type="dxa"/>
          </w:tcPr>
          <w:p w14:paraId="06B9E9F0" w14:textId="77777777" w:rsidR="00897956" w:rsidRPr="00481D2D" w:rsidRDefault="00897956">
            <w:pPr>
              <w:pStyle w:val="TAL"/>
            </w:pPr>
            <w:r w:rsidRPr="00481D2D">
              <w:t>Timestamp</w:t>
            </w:r>
          </w:p>
        </w:tc>
        <w:tc>
          <w:tcPr>
            <w:tcW w:w="1021" w:type="dxa"/>
          </w:tcPr>
          <w:p w14:paraId="25504DA4" w14:textId="77777777" w:rsidR="00897956" w:rsidRPr="00481D2D" w:rsidRDefault="00897956">
            <w:pPr>
              <w:pStyle w:val="TAL"/>
            </w:pPr>
            <w:r w:rsidRPr="00481D2D">
              <w:t>[26] 20.38</w:t>
            </w:r>
          </w:p>
        </w:tc>
        <w:tc>
          <w:tcPr>
            <w:tcW w:w="1021" w:type="dxa"/>
          </w:tcPr>
          <w:p w14:paraId="14BF61ED" w14:textId="77777777" w:rsidR="00897956" w:rsidRPr="00481D2D" w:rsidRDefault="00897956">
            <w:pPr>
              <w:pStyle w:val="TAL"/>
            </w:pPr>
            <w:r w:rsidRPr="00481D2D">
              <w:t>m</w:t>
            </w:r>
          </w:p>
        </w:tc>
        <w:tc>
          <w:tcPr>
            <w:tcW w:w="1021" w:type="dxa"/>
          </w:tcPr>
          <w:p w14:paraId="0D1C704E" w14:textId="77777777" w:rsidR="00897956" w:rsidRPr="00481D2D" w:rsidRDefault="00897956">
            <w:pPr>
              <w:pStyle w:val="TAL"/>
            </w:pPr>
            <w:r w:rsidRPr="00481D2D">
              <w:t>m</w:t>
            </w:r>
          </w:p>
        </w:tc>
        <w:tc>
          <w:tcPr>
            <w:tcW w:w="1021" w:type="dxa"/>
          </w:tcPr>
          <w:p w14:paraId="170D2473" w14:textId="77777777" w:rsidR="00897956" w:rsidRPr="00481D2D" w:rsidRDefault="00897956">
            <w:pPr>
              <w:pStyle w:val="TAL"/>
            </w:pPr>
            <w:r w:rsidRPr="00481D2D">
              <w:t>[26] 20.38</w:t>
            </w:r>
          </w:p>
        </w:tc>
        <w:tc>
          <w:tcPr>
            <w:tcW w:w="1021" w:type="dxa"/>
          </w:tcPr>
          <w:p w14:paraId="6E3C0786" w14:textId="77777777" w:rsidR="00897956" w:rsidRPr="00481D2D" w:rsidRDefault="00897956">
            <w:pPr>
              <w:pStyle w:val="TAL"/>
            </w:pPr>
            <w:r w:rsidRPr="00481D2D">
              <w:t>i</w:t>
            </w:r>
          </w:p>
        </w:tc>
        <w:tc>
          <w:tcPr>
            <w:tcW w:w="1021" w:type="dxa"/>
          </w:tcPr>
          <w:p w14:paraId="0FF97EEB" w14:textId="77777777" w:rsidR="00897956" w:rsidRPr="00481D2D" w:rsidRDefault="00897956">
            <w:pPr>
              <w:pStyle w:val="TAL"/>
            </w:pPr>
            <w:r w:rsidRPr="00481D2D">
              <w:t>i</w:t>
            </w:r>
          </w:p>
        </w:tc>
      </w:tr>
      <w:tr w:rsidR="00897956" w:rsidRPr="00481D2D" w14:paraId="20F9FA0B" w14:textId="77777777">
        <w:tc>
          <w:tcPr>
            <w:tcW w:w="851" w:type="dxa"/>
          </w:tcPr>
          <w:p w14:paraId="5677CF4C" w14:textId="77777777" w:rsidR="00897956" w:rsidRPr="00481D2D" w:rsidRDefault="00897956">
            <w:pPr>
              <w:pStyle w:val="TAL"/>
            </w:pPr>
            <w:r w:rsidRPr="00481D2D">
              <w:t>22</w:t>
            </w:r>
          </w:p>
        </w:tc>
        <w:tc>
          <w:tcPr>
            <w:tcW w:w="2665" w:type="dxa"/>
          </w:tcPr>
          <w:p w14:paraId="4D587BD6" w14:textId="77777777" w:rsidR="00897956" w:rsidRPr="00481D2D" w:rsidRDefault="00897956">
            <w:pPr>
              <w:pStyle w:val="TAL"/>
            </w:pPr>
            <w:r w:rsidRPr="00481D2D">
              <w:t>To</w:t>
            </w:r>
          </w:p>
        </w:tc>
        <w:tc>
          <w:tcPr>
            <w:tcW w:w="1021" w:type="dxa"/>
          </w:tcPr>
          <w:p w14:paraId="5693A9CA" w14:textId="77777777" w:rsidR="00897956" w:rsidRPr="00481D2D" w:rsidRDefault="00897956">
            <w:pPr>
              <w:pStyle w:val="TAL"/>
            </w:pPr>
            <w:r w:rsidRPr="00481D2D">
              <w:t>[26] 20.39</w:t>
            </w:r>
          </w:p>
        </w:tc>
        <w:tc>
          <w:tcPr>
            <w:tcW w:w="1021" w:type="dxa"/>
          </w:tcPr>
          <w:p w14:paraId="79E59D8B" w14:textId="77777777" w:rsidR="00897956" w:rsidRPr="00481D2D" w:rsidRDefault="00897956">
            <w:pPr>
              <w:pStyle w:val="TAL"/>
            </w:pPr>
            <w:r w:rsidRPr="00481D2D">
              <w:t>m</w:t>
            </w:r>
          </w:p>
        </w:tc>
        <w:tc>
          <w:tcPr>
            <w:tcW w:w="1021" w:type="dxa"/>
          </w:tcPr>
          <w:p w14:paraId="78D9E4AA" w14:textId="77777777" w:rsidR="00897956" w:rsidRPr="00481D2D" w:rsidRDefault="00897956">
            <w:pPr>
              <w:pStyle w:val="TAL"/>
            </w:pPr>
            <w:r w:rsidRPr="00481D2D">
              <w:t>m</w:t>
            </w:r>
          </w:p>
        </w:tc>
        <w:tc>
          <w:tcPr>
            <w:tcW w:w="1021" w:type="dxa"/>
          </w:tcPr>
          <w:p w14:paraId="5A2641AC" w14:textId="77777777" w:rsidR="00897956" w:rsidRPr="00481D2D" w:rsidRDefault="00897956">
            <w:pPr>
              <w:pStyle w:val="TAL"/>
            </w:pPr>
            <w:r w:rsidRPr="00481D2D">
              <w:t>[26] 20.39</w:t>
            </w:r>
          </w:p>
        </w:tc>
        <w:tc>
          <w:tcPr>
            <w:tcW w:w="1021" w:type="dxa"/>
          </w:tcPr>
          <w:p w14:paraId="08B23D54" w14:textId="77777777" w:rsidR="00897956" w:rsidRPr="00481D2D" w:rsidRDefault="00897956">
            <w:pPr>
              <w:pStyle w:val="TAL"/>
            </w:pPr>
            <w:r w:rsidRPr="00481D2D">
              <w:t>m</w:t>
            </w:r>
          </w:p>
        </w:tc>
        <w:tc>
          <w:tcPr>
            <w:tcW w:w="1021" w:type="dxa"/>
          </w:tcPr>
          <w:p w14:paraId="38E76AD3" w14:textId="77777777" w:rsidR="00897956" w:rsidRPr="00481D2D" w:rsidRDefault="00897956">
            <w:pPr>
              <w:pStyle w:val="TAL"/>
            </w:pPr>
            <w:r w:rsidRPr="00481D2D">
              <w:t>m</w:t>
            </w:r>
          </w:p>
        </w:tc>
      </w:tr>
      <w:tr w:rsidR="00897956" w:rsidRPr="00481D2D" w14:paraId="0DABA95A" w14:textId="77777777">
        <w:tc>
          <w:tcPr>
            <w:tcW w:w="851" w:type="dxa"/>
          </w:tcPr>
          <w:p w14:paraId="30FA4639" w14:textId="77777777" w:rsidR="00897956" w:rsidRPr="00481D2D" w:rsidRDefault="00897956">
            <w:pPr>
              <w:pStyle w:val="TAL"/>
            </w:pPr>
            <w:r w:rsidRPr="00481D2D">
              <w:t>23</w:t>
            </w:r>
          </w:p>
        </w:tc>
        <w:tc>
          <w:tcPr>
            <w:tcW w:w="2665" w:type="dxa"/>
          </w:tcPr>
          <w:p w14:paraId="0C64C477" w14:textId="77777777" w:rsidR="00897956" w:rsidRPr="00481D2D" w:rsidRDefault="00897956">
            <w:pPr>
              <w:pStyle w:val="TAL"/>
            </w:pPr>
            <w:r w:rsidRPr="00481D2D">
              <w:t>User-Agent</w:t>
            </w:r>
          </w:p>
        </w:tc>
        <w:tc>
          <w:tcPr>
            <w:tcW w:w="1021" w:type="dxa"/>
          </w:tcPr>
          <w:p w14:paraId="10D1AED9" w14:textId="77777777" w:rsidR="00897956" w:rsidRPr="00481D2D" w:rsidRDefault="00897956">
            <w:pPr>
              <w:pStyle w:val="TAL"/>
            </w:pPr>
            <w:r w:rsidRPr="00481D2D">
              <w:t>[26] 20.41</w:t>
            </w:r>
          </w:p>
        </w:tc>
        <w:tc>
          <w:tcPr>
            <w:tcW w:w="1021" w:type="dxa"/>
          </w:tcPr>
          <w:p w14:paraId="572D755A" w14:textId="77777777" w:rsidR="00897956" w:rsidRPr="00481D2D" w:rsidRDefault="00897956">
            <w:pPr>
              <w:pStyle w:val="TAL"/>
            </w:pPr>
            <w:r w:rsidRPr="00481D2D">
              <w:t>m</w:t>
            </w:r>
          </w:p>
        </w:tc>
        <w:tc>
          <w:tcPr>
            <w:tcW w:w="1021" w:type="dxa"/>
          </w:tcPr>
          <w:p w14:paraId="05FBD238" w14:textId="77777777" w:rsidR="00897956" w:rsidRPr="00481D2D" w:rsidRDefault="00897956">
            <w:pPr>
              <w:pStyle w:val="TAL"/>
            </w:pPr>
            <w:r w:rsidRPr="00481D2D">
              <w:t>m</w:t>
            </w:r>
          </w:p>
        </w:tc>
        <w:tc>
          <w:tcPr>
            <w:tcW w:w="1021" w:type="dxa"/>
          </w:tcPr>
          <w:p w14:paraId="28BC5DA0" w14:textId="77777777" w:rsidR="00897956" w:rsidRPr="00481D2D" w:rsidRDefault="00897956">
            <w:pPr>
              <w:pStyle w:val="TAL"/>
            </w:pPr>
            <w:r w:rsidRPr="00481D2D">
              <w:t>[26] 20.41</w:t>
            </w:r>
          </w:p>
        </w:tc>
        <w:tc>
          <w:tcPr>
            <w:tcW w:w="1021" w:type="dxa"/>
          </w:tcPr>
          <w:p w14:paraId="5D608E34" w14:textId="77777777" w:rsidR="00897956" w:rsidRPr="00481D2D" w:rsidRDefault="00897956">
            <w:pPr>
              <w:pStyle w:val="TAL"/>
            </w:pPr>
            <w:r w:rsidRPr="00481D2D">
              <w:t>i</w:t>
            </w:r>
          </w:p>
        </w:tc>
        <w:tc>
          <w:tcPr>
            <w:tcW w:w="1021" w:type="dxa"/>
          </w:tcPr>
          <w:p w14:paraId="5C3C3AE1" w14:textId="77777777" w:rsidR="00897956" w:rsidRPr="00481D2D" w:rsidRDefault="00897956">
            <w:pPr>
              <w:pStyle w:val="TAL"/>
            </w:pPr>
            <w:r w:rsidRPr="00481D2D">
              <w:t>i</w:t>
            </w:r>
          </w:p>
        </w:tc>
      </w:tr>
      <w:tr w:rsidR="00897956" w:rsidRPr="00481D2D" w14:paraId="3AD1E4C1" w14:textId="77777777">
        <w:tc>
          <w:tcPr>
            <w:tcW w:w="851" w:type="dxa"/>
          </w:tcPr>
          <w:p w14:paraId="0D8C8C7C" w14:textId="77777777" w:rsidR="00897956" w:rsidRPr="00481D2D" w:rsidRDefault="00897956">
            <w:pPr>
              <w:pStyle w:val="TAL"/>
            </w:pPr>
            <w:r w:rsidRPr="00481D2D">
              <w:t>24</w:t>
            </w:r>
          </w:p>
        </w:tc>
        <w:tc>
          <w:tcPr>
            <w:tcW w:w="2665" w:type="dxa"/>
          </w:tcPr>
          <w:p w14:paraId="63F619A8" w14:textId="77777777" w:rsidR="00897956" w:rsidRPr="00481D2D" w:rsidRDefault="00897956">
            <w:pPr>
              <w:pStyle w:val="TAL"/>
            </w:pPr>
            <w:r w:rsidRPr="00481D2D">
              <w:t>Via</w:t>
            </w:r>
          </w:p>
        </w:tc>
        <w:tc>
          <w:tcPr>
            <w:tcW w:w="1021" w:type="dxa"/>
          </w:tcPr>
          <w:p w14:paraId="73432D1A" w14:textId="77777777" w:rsidR="00897956" w:rsidRPr="00481D2D" w:rsidRDefault="00897956">
            <w:pPr>
              <w:pStyle w:val="TAL"/>
            </w:pPr>
            <w:r w:rsidRPr="00481D2D">
              <w:t>[26] 20.42</w:t>
            </w:r>
          </w:p>
        </w:tc>
        <w:tc>
          <w:tcPr>
            <w:tcW w:w="1021" w:type="dxa"/>
          </w:tcPr>
          <w:p w14:paraId="73262DF0" w14:textId="77777777" w:rsidR="00897956" w:rsidRPr="00481D2D" w:rsidRDefault="00897956">
            <w:pPr>
              <w:pStyle w:val="TAL"/>
            </w:pPr>
            <w:r w:rsidRPr="00481D2D">
              <w:t>m</w:t>
            </w:r>
          </w:p>
        </w:tc>
        <w:tc>
          <w:tcPr>
            <w:tcW w:w="1021" w:type="dxa"/>
          </w:tcPr>
          <w:p w14:paraId="1ABD34D2" w14:textId="77777777" w:rsidR="00897956" w:rsidRPr="00481D2D" w:rsidRDefault="00897956">
            <w:pPr>
              <w:pStyle w:val="TAL"/>
            </w:pPr>
            <w:r w:rsidRPr="00481D2D">
              <w:t>m</w:t>
            </w:r>
          </w:p>
        </w:tc>
        <w:tc>
          <w:tcPr>
            <w:tcW w:w="1021" w:type="dxa"/>
          </w:tcPr>
          <w:p w14:paraId="67A00DAA" w14:textId="77777777" w:rsidR="00897956" w:rsidRPr="00481D2D" w:rsidRDefault="00897956">
            <w:pPr>
              <w:pStyle w:val="TAL"/>
            </w:pPr>
            <w:r w:rsidRPr="00481D2D">
              <w:t>[26] 20.42</w:t>
            </w:r>
          </w:p>
        </w:tc>
        <w:tc>
          <w:tcPr>
            <w:tcW w:w="1021" w:type="dxa"/>
          </w:tcPr>
          <w:p w14:paraId="02392780" w14:textId="77777777" w:rsidR="00897956" w:rsidRPr="00481D2D" w:rsidRDefault="00897956">
            <w:pPr>
              <w:pStyle w:val="TAL"/>
            </w:pPr>
            <w:r w:rsidRPr="00481D2D">
              <w:t>m</w:t>
            </w:r>
          </w:p>
        </w:tc>
        <w:tc>
          <w:tcPr>
            <w:tcW w:w="1021" w:type="dxa"/>
          </w:tcPr>
          <w:p w14:paraId="65AD0CD3" w14:textId="77777777" w:rsidR="00897956" w:rsidRPr="00481D2D" w:rsidRDefault="00897956">
            <w:pPr>
              <w:pStyle w:val="TAL"/>
            </w:pPr>
            <w:r w:rsidRPr="00481D2D">
              <w:t>m</w:t>
            </w:r>
          </w:p>
        </w:tc>
      </w:tr>
      <w:tr w:rsidR="00897956" w:rsidRPr="00481D2D" w14:paraId="209BF43B" w14:textId="77777777">
        <w:tc>
          <w:tcPr>
            <w:tcW w:w="851" w:type="dxa"/>
          </w:tcPr>
          <w:p w14:paraId="21419263" w14:textId="77777777" w:rsidR="00897956" w:rsidRPr="00481D2D" w:rsidRDefault="00897956">
            <w:pPr>
              <w:pStyle w:val="TAL"/>
            </w:pPr>
            <w:r w:rsidRPr="00481D2D">
              <w:t>25</w:t>
            </w:r>
          </w:p>
        </w:tc>
        <w:tc>
          <w:tcPr>
            <w:tcW w:w="2665" w:type="dxa"/>
          </w:tcPr>
          <w:p w14:paraId="6B99A45F" w14:textId="77777777" w:rsidR="00897956" w:rsidRPr="00481D2D" w:rsidRDefault="00897956">
            <w:pPr>
              <w:pStyle w:val="TAL"/>
            </w:pPr>
            <w:r w:rsidRPr="00481D2D">
              <w:t>Warning</w:t>
            </w:r>
          </w:p>
        </w:tc>
        <w:tc>
          <w:tcPr>
            <w:tcW w:w="1021" w:type="dxa"/>
          </w:tcPr>
          <w:p w14:paraId="0043CA80" w14:textId="77777777" w:rsidR="00897956" w:rsidRPr="00481D2D" w:rsidRDefault="00897956">
            <w:pPr>
              <w:pStyle w:val="TAL"/>
            </w:pPr>
            <w:r w:rsidRPr="00481D2D">
              <w:t>[26] 20.43</w:t>
            </w:r>
          </w:p>
        </w:tc>
        <w:tc>
          <w:tcPr>
            <w:tcW w:w="1021" w:type="dxa"/>
          </w:tcPr>
          <w:p w14:paraId="43BC38E3" w14:textId="77777777" w:rsidR="00897956" w:rsidRPr="00481D2D" w:rsidRDefault="00897956">
            <w:pPr>
              <w:pStyle w:val="TAL"/>
            </w:pPr>
            <w:r w:rsidRPr="00481D2D">
              <w:t>m</w:t>
            </w:r>
          </w:p>
        </w:tc>
        <w:tc>
          <w:tcPr>
            <w:tcW w:w="1021" w:type="dxa"/>
          </w:tcPr>
          <w:p w14:paraId="26DF32A3" w14:textId="77777777" w:rsidR="00897956" w:rsidRPr="00481D2D" w:rsidRDefault="00897956">
            <w:pPr>
              <w:pStyle w:val="TAL"/>
            </w:pPr>
            <w:r w:rsidRPr="00481D2D">
              <w:t>m</w:t>
            </w:r>
          </w:p>
        </w:tc>
        <w:tc>
          <w:tcPr>
            <w:tcW w:w="1021" w:type="dxa"/>
          </w:tcPr>
          <w:p w14:paraId="5BA654BB" w14:textId="77777777" w:rsidR="00897956" w:rsidRPr="00481D2D" w:rsidRDefault="00897956">
            <w:pPr>
              <w:pStyle w:val="TAL"/>
            </w:pPr>
            <w:r w:rsidRPr="00481D2D">
              <w:t>[26] 20.43</w:t>
            </w:r>
          </w:p>
        </w:tc>
        <w:tc>
          <w:tcPr>
            <w:tcW w:w="1021" w:type="dxa"/>
          </w:tcPr>
          <w:p w14:paraId="170D68A5" w14:textId="77777777" w:rsidR="00897956" w:rsidRPr="00481D2D" w:rsidRDefault="00897956">
            <w:pPr>
              <w:pStyle w:val="TAL"/>
            </w:pPr>
            <w:r w:rsidRPr="00481D2D">
              <w:t>i</w:t>
            </w:r>
          </w:p>
        </w:tc>
        <w:tc>
          <w:tcPr>
            <w:tcW w:w="1021" w:type="dxa"/>
          </w:tcPr>
          <w:p w14:paraId="78744C31" w14:textId="77777777" w:rsidR="00897956" w:rsidRPr="00481D2D" w:rsidRDefault="00897956">
            <w:pPr>
              <w:pStyle w:val="TAL"/>
            </w:pPr>
            <w:r w:rsidRPr="00481D2D">
              <w:t>i</w:t>
            </w:r>
          </w:p>
        </w:tc>
      </w:tr>
      <w:tr w:rsidR="00897956" w:rsidRPr="00481D2D" w14:paraId="620ED993" w14:textId="77777777">
        <w:trPr>
          <w:cantSplit/>
        </w:trPr>
        <w:tc>
          <w:tcPr>
            <w:tcW w:w="9642" w:type="dxa"/>
            <w:gridSpan w:val="8"/>
          </w:tcPr>
          <w:p w14:paraId="19F53BCD" w14:textId="77777777" w:rsidR="00897956" w:rsidRPr="00481D2D" w:rsidRDefault="00897956">
            <w:pPr>
              <w:pStyle w:val="TAN"/>
            </w:pPr>
            <w:r w:rsidRPr="00481D2D">
              <w:t>c1:</w:t>
            </w:r>
            <w:r w:rsidRPr="00481D2D">
              <w:tab/>
              <w:t xml:space="preserve">IF A.162/9 THEN m </w:t>
            </w:r>
            <w:smartTag w:uri="urn:schemas-microsoft-com:office:smarttags" w:element="stockticker">
              <w:r w:rsidRPr="00481D2D">
                <w:t>ELSE</w:t>
              </w:r>
            </w:smartTag>
            <w:r w:rsidRPr="00481D2D">
              <w:t xml:space="preserve"> i - - insertion of date in requests and responses.</w:t>
            </w:r>
          </w:p>
          <w:p w14:paraId="7003DC12" w14:textId="77777777" w:rsidR="00897956" w:rsidRPr="00481D2D" w:rsidRDefault="00897956">
            <w:pPr>
              <w:pStyle w:val="TAN"/>
            </w:pPr>
            <w:r w:rsidRPr="00481D2D">
              <w:t>c2:</w:t>
            </w:r>
            <w:r w:rsidRPr="00481D2D">
              <w:tab/>
              <w:t xml:space="preserve">IF A.162/19A OR A.162/19B THEN m </w:t>
            </w:r>
            <w:smartTag w:uri="urn:schemas-microsoft-com:office:smarttags" w:element="stockticker">
              <w:r w:rsidRPr="00481D2D">
                <w:t>ELSE</w:t>
              </w:r>
            </w:smartTag>
            <w:r w:rsidRPr="00481D2D">
              <w:t xml:space="preserve"> i - - reading, adding or concatenating the Organization header.</w:t>
            </w:r>
          </w:p>
          <w:p w14:paraId="5F1E8C02" w14:textId="77777777" w:rsidR="00897956" w:rsidRPr="00481D2D" w:rsidRDefault="00897956">
            <w:pPr>
              <w:pStyle w:val="TAN"/>
            </w:pPr>
            <w:r w:rsidRPr="00481D2D">
              <w:t>c3:</w:t>
            </w:r>
            <w:r w:rsidRPr="00481D2D">
              <w:tab/>
              <w:t xml:space="preserve">IF A.162/19C OR A.162/19D THEN m </w:t>
            </w:r>
            <w:smartTag w:uri="urn:schemas-microsoft-com:office:smarttags" w:element="stockticker">
              <w:r w:rsidRPr="00481D2D">
                <w:t>ELSE</w:t>
              </w:r>
            </w:smartTag>
            <w:r w:rsidRPr="00481D2D">
              <w:t xml:space="preserve"> i - - reading, adding or concatenating the Call-Info header.</w:t>
            </w:r>
          </w:p>
          <w:p w14:paraId="31EE111A" w14:textId="77777777" w:rsidR="00897956" w:rsidRPr="00481D2D" w:rsidRDefault="00897956">
            <w:pPr>
              <w:pStyle w:val="TAN"/>
            </w:pPr>
            <w:r w:rsidRPr="00481D2D">
              <w:t>c4:</w:t>
            </w:r>
            <w:r w:rsidRPr="00481D2D">
              <w:tab/>
              <w:t xml:space="preserve">IF A.162/30A THEN m </w:t>
            </w:r>
            <w:smartTag w:uri="urn:schemas-microsoft-com:office:smarttags" w:element="stockticker">
              <w:r w:rsidRPr="00481D2D">
                <w:t>ELSE</w:t>
              </w:r>
            </w:smartTag>
            <w:r w:rsidRPr="00481D2D">
              <w:t xml:space="preserve"> n/a - - act as first entity within the trust domain for asserted identity.</w:t>
            </w:r>
          </w:p>
          <w:p w14:paraId="1512ED43" w14:textId="77777777" w:rsidR="00897956" w:rsidRPr="00481D2D" w:rsidRDefault="00897956">
            <w:pPr>
              <w:pStyle w:val="TAN"/>
            </w:pPr>
            <w:r w:rsidRPr="00481D2D">
              <w:t>c5:</w:t>
            </w:r>
            <w:r w:rsidRPr="00481D2D">
              <w:tab/>
              <w:t xml:space="preserve">IF A.162/30 THEN m </w:t>
            </w:r>
            <w:smartTag w:uri="urn:schemas-microsoft-com:office:smarttags" w:element="stockticker">
              <w:r w:rsidRPr="00481D2D">
                <w:t>ELSE</w:t>
              </w:r>
            </w:smartTag>
            <w:r w:rsidRPr="00481D2D">
              <w:t xml:space="preserve"> n/a - - extensions to the Session Initiation Protocol (SIP) for asserted identity within trusted networks.</w:t>
            </w:r>
          </w:p>
          <w:p w14:paraId="1224DC83" w14:textId="77777777" w:rsidR="00897956" w:rsidRPr="00481D2D" w:rsidRDefault="00897956">
            <w:pPr>
              <w:pStyle w:val="TAN"/>
            </w:pPr>
            <w:r w:rsidRPr="00481D2D">
              <w:t>c6:</w:t>
            </w:r>
            <w:r w:rsidRPr="00481D2D">
              <w:tab/>
              <w:t xml:space="preserve">IF A.162/30A or A.162/30B THEN m </w:t>
            </w:r>
            <w:smartTag w:uri="urn:schemas-microsoft-com:office:smarttags" w:element="stockticker">
              <w:r w:rsidRPr="00481D2D">
                <w:t>ELSE</w:t>
              </w:r>
            </w:smartTag>
            <w:r w:rsidRPr="00481D2D">
              <w:t xml:space="preserve"> i - - extensions to the Session Initiation Protocol (SIP) for asserted identity within trusted networks or subsequent entity within trust network that can route outside the trust network.</w:t>
            </w:r>
          </w:p>
          <w:p w14:paraId="2B2C57C5" w14:textId="77777777" w:rsidR="00897956" w:rsidRPr="00481D2D" w:rsidRDefault="00897956">
            <w:pPr>
              <w:pStyle w:val="TAN"/>
            </w:pPr>
            <w:r w:rsidRPr="00481D2D">
              <w:t>c7:</w:t>
            </w:r>
            <w:r w:rsidRPr="00481D2D">
              <w:tab/>
              <w:t xml:space="preserve">IF A.162/31 THEN m </w:t>
            </w:r>
            <w:smartTag w:uri="urn:schemas-microsoft-com:office:smarttags" w:element="stockticker">
              <w:r w:rsidRPr="00481D2D">
                <w:t>ELSE</w:t>
              </w:r>
            </w:smartTag>
            <w:r w:rsidRPr="00481D2D">
              <w:t xml:space="preserve"> n/a - - a privacy mechanism for the Session Initiation Protocol (SIP).</w:t>
            </w:r>
          </w:p>
          <w:p w14:paraId="5F2FF3A9" w14:textId="77777777" w:rsidR="00897956" w:rsidRPr="00481D2D" w:rsidRDefault="00897956">
            <w:pPr>
              <w:pStyle w:val="TAN"/>
            </w:pPr>
            <w:r w:rsidRPr="00481D2D">
              <w:t>c8:</w:t>
            </w:r>
            <w:r w:rsidRPr="00481D2D">
              <w:tab/>
              <w:t xml:space="preserve">IF A.162/31D OR A.162/31G THEN m </w:t>
            </w:r>
            <w:smartTag w:uri="urn:schemas-microsoft-com:office:smarttags" w:element="stockticker">
              <w:r w:rsidRPr="00481D2D">
                <w:t>ELSE</w:t>
              </w:r>
            </w:smartTag>
            <w:r w:rsidRPr="00481D2D">
              <w:t xml:space="preserve"> IF A.162/31C THEN i </w:t>
            </w:r>
            <w:smartTag w:uri="urn:schemas-microsoft-com:office:smarttags" w:element="stockticker">
              <w:r w:rsidRPr="00481D2D">
                <w:t>ELSE</w:t>
              </w:r>
            </w:smartTag>
            <w:r w:rsidRPr="00481D2D">
              <w:t xml:space="preserve"> n/a - - application of the privacy option "header" or application of the privacy option "id" or passing on of the Privacy header transparently.</w:t>
            </w:r>
          </w:p>
          <w:p w14:paraId="4DA38518" w14:textId="77777777" w:rsidR="00897956" w:rsidRPr="00481D2D" w:rsidRDefault="00897956">
            <w:pPr>
              <w:pStyle w:val="TAN"/>
            </w:pPr>
            <w:r w:rsidRPr="00481D2D">
              <w:t>c9:</w:t>
            </w:r>
            <w:r w:rsidRPr="00481D2D">
              <w:tab/>
              <w:t xml:space="preserve">IF A.162/45 THEN m </w:t>
            </w:r>
            <w:smartTag w:uri="urn:schemas-microsoft-com:office:smarttags" w:element="stockticker">
              <w:r w:rsidRPr="00481D2D">
                <w:t>ELSE</w:t>
              </w:r>
            </w:smartTag>
            <w:r w:rsidRPr="00481D2D">
              <w:t xml:space="preserve"> n/a - - the P-Charging-Vector header extension.</w:t>
            </w:r>
          </w:p>
          <w:p w14:paraId="1535B660" w14:textId="77777777" w:rsidR="00897956" w:rsidRPr="00481D2D" w:rsidRDefault="00897956">
            <w:pPr>
              <w:pStyle w:val="TAN"/>
            </w:pPr>
            <w:r w:rsidRPr="00481D2D">
              <w:t>c10:</w:t>
            </w:r>
            <w:r w:rsidRPr="00481D2D">
              <w:tab/>
              <w:t xml:space="preserve">IF A.162/46 THEN m </w:t>
            </w:r>
            <w:smartTag w:uri="urn:schemas-microsoft-com:office:smarttags" w:element="stockticker">
              <w:r w:rsidRPr="00481D2D">
                <w:t>ELSE</w:t>
              </w:r>
            </w:smartTag>
            <w:r w:rsidRPr="00481D2D">
              <w:t xml:space="preserve"> IF A.162/45 THEN i </w:t>
            </w:r>
            <w:smartTag w:uri="urn:schemas-microsoft-com:office:smarttags" w:element="stockticker">
              <w:r w:rsidRPr="00481D2D">
                <w:t>ELSE</w:t>
              </w:r>
            </w:smartTag>
            <w:r w:rsidRPr="00481D2D">
              <w:t xml:space="preserve"> n/a - - adding, deleting, reading or modifying the P-Charging-Vector header before proxying the request or response or the P-Charging-Vector header extension.</w:t>
            </w:r>
          </w:p>
          <w:p w14:paraId="48A22D62" w14:textId="77777777" w:rsidR="00897956" w:rsidRPr="00481D2D" w:rsidRDefault="00897956">
            <w:pPr>
              <w:pStyle w:val="TAN"/>
            </w:pPr>
            <w:r w:rsidRPr="00481D2D">
              <w:t>c11:</w:t>
            </w:r>
            <w:r w:rsidRPr="00481D2D">
              <w:tab/>
              <w:t xml:space="preserve">IF A.162/44 THEN m </w:t>
            </w:r>
            <w:smartTag w:uri="urn:schemas-microsoft-com:office:smarttags" w:element="stockticker">
              <w:r w:rsidRPr="00481D2D">
                <w:t>ELSE</w:t>
              </w:r>
            </w:smartTag>
            <w:r w:rsidRPr="00481D2D">
              <w:t xml:space="preserve"> n/a - - the P-Charging-Function-Addresses header extension.</w:t>
            </w:r>
          </w:p>
          <w:p w14:paraId="10B3DE66" w14:textId="77777777" w:rsidR="00897956" w:rsidRPr="00481D2D" w:rsidRDefault="00897956">
            <w:pPr>
              <w:pStyle w:val="TAN"/>
            </w:pPr>
            <w:r w:rsidRPr="00481D2D">
              <w:t>c12:</w:t>
            </w:r>
            <w:r w:rsidRPr="00481D2D">
              <w:tab/>
              <w:t xml:space="preserve">IF A.162/44A THEN m </w:t>
            </w:r>
            <w:smartTag w:uri="urn:schemas-microsoft-com:office:smarttags" w:element="stockticker">
              <w:r w:rsidRPr="00481D2D">
                <w:t>ELSE</w:t>
              </w:r>
            </w:smartTag>
            <w:r w:rsidRPr="00481D2D">
              <w:t xml:space="preserve"> IF A.162/44 THEN i </w:t>
            </w:r>
            <w:smartTag w:uri="urn:schemas-microsoft-com:office:smarttags" w:element="stockticker">
              <w:r w:rsidRPr="00481D2D">
                <w:t>ELSE</w:t>
              </w:r>
            </w:smartTag>
            <w:r w:rsidRPr="00481D2D">
              <w:t xml:space="preserve"> n/a - - adding, deleting or reading the P-Charging-Function-Addresses header before proxying the request or response, or the P-Charging-Function-Addresses header extension.</w:t>
            </w:r>
          </w:p>
          <w:p w14:paraId="5F67A1B4" w14:textId="77777777" w:rsidR="00897956" w:rsidRPr="00481D2D" w:rsidRDefault="00897956">
            <w:pPr>
              <w:pStyle w:val="TAN"/>
            </w:pPr>
            <w:r w:rsidRPr="00481D2D">
              <w:t>c13:</w:t>
            </w:r>
            <w:r w:rsidRPr="00481D2D">
              <w:tab/>
              <w:t xml:space="preserve">IF A.162/43 THEN x </w:t>
            </w:r>
            <w:smartTag w:uri="urn:schemas-microsoft-com:office:smarttags" w:element="stockticker">
              <w:r w:rsidRPr="00481D2D">
                <w:t>ELSE</w:t>
              </w:r>
            </w:smartTag>
            <w:r w:rsidRPr="00481D2D">
              <w:t xml:space="preserve"> IF A.162/41 THEN m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25B36E81" w14:textId="77777777" w:rsidR="00897956" w:rsidRPr="00481D2D" w:rsidRDefault="00897956">
            <w:pPr>
              <w:pStyle w:val="TAN"/>
            </w:pPr>
            <w:r w:rsidRPr="00481D2D">
              <w:t>c14:</w:t>
            </w:r>
            <w:r w:rsidRPr="00481D2D">
              <w:tab/>
              <w:t xml:space="preserve">IF A.162/43 THEN m </w:t>
            </w:r>
            <w:smartTag w:uri="urn:schemas-microsoft-com:office:smarttags" w:element="stockticker">
              <w:r w:rsidRPr="00481D2D">
                <w:t>ELSE</w:t>
              </w:r>
            </w:smartTag>
            <w:r w:rsidRPr="00481D2D">
              <w:t xml:space="preserve"> IF A.162/41 THEN i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6FA304DB" w14:textId="77777777" w:rsidR="00897956" w:rsidRPr="00481D2D" w:rsidRDefault="00897956">
            <w:pPr>
              <w:pStyle w:val="TAN"/>
            </w:pPr>
            <w:r w:rsidRPr="00481D2D">
              <w:t>c15:</w:t>
            </w:r>
            <w:r w:rsidRPr="00481D2D">
              <w:tab/>
              <w:t xml:space="preserve">IF A.162/11 OR A.162/13 THEN m </w:t>
            </w:r>
            <w:smartTag w:uri="urn:schemas-microsoft-com:office:smarttags" w:element="stockticker">
              <w:r w:rsidRPr="00481D2D">
                <w:t>ELSE</w:t>
              </w:r>
            </w:smartTag>
            <w:r w:rsidRPr="00481D2D">
              <w:t xml:space="preserve"> i - - reading the contents of the Require header before proxying the request or response or adding or modifying the contents of the Require header before proxying the request or response for methods other than REGISTER.</w:t>
            </w:r>
          </w:p>
          <w:p w14:paraId="5BFE3606" w14:textId="77777777" w:rsidR="002B78AD" w:rsidRPr="00481D2D" w:rsidRDefault="00897956" w:rsidP="002B78AD">
            <w:pPr>
              <w:pStyle w:val="TAN"/>
            </w:pPr>
            <w:r w:rsidRPr="00481D2D">
              <w:t>c16:</w:t>
            </w:r>
            <w:r w:rsidRPr="00481D2D">
              <w:tab/>
              <w:t xml:space="preserve">IF A.162/57 THEN m </w:t>
            </w:r>
            <w:smartTag w:uri="urn:schemas-microsoft-com:office:smarttags" w:element="stockticker">
              <w:r w:rsidRPr="00481D2D">
                <w:t>ELSE</w:t>
              </w:r>
            </w:smartTag>
            <w:r w:rsidRPr="00481D2D">
              <w:t xml:space="preserve"> n/a - - an extension to the session initiation protocol for request history information.</w:t>
            </w:r>
          </w:p>
          <w:p w14:paraId="426B76BF" w14:textId="77777777" w:rsidR="008051E3" w:rsidRPr="00481D2D" w:rsidRDefault="008051E3" w:rsidP="008051E3">
            <w:pPr>
              <w:pStyle w:val="TAN"/>
            </w:pPr>
            <w:r w:rsidRPr="00481D2D">
              <w:t>c19:</w:t>
            </w:r>
            <w:r w:rsidRPr="00481D2D">
              <w:tab/>
              <w:t xml:space="preserve">IF A.162/70 THEN m </w:t>
            </w:r>
            <w:smartTag w:uri="urn:schemas-microsoft-com:office:smarttags" w:element="stockticker">
              <w:r w:rsidRPr="00481D2D">
                <w:t>ELSE</w:t>
              </w:r>
            </w:smartTag>
            <w:r w:rsidRPr="00481D2D">
              <w:t xml:space="preserve"> n/a - - SIP location conveyance.</w:t>
            </w:r>
          </w:p>
          <w:p w14:paraId="2FB74CD0" w14:textId="77777777" w:rsidR="00047EC0" w:rsidRPr="00481D2D" w:rsidRDefault="008051E3" w:rsidP="00047EC0">
            <w:pPr>
              <w:pStyle w:val="TAN"/>
            </w:pPr>
            <w:r w:rsidRPr="00481D2D">
              <w:t>c20:</w:t>
            </w:r>
            <w:r w:rsidRPr="00481D2D">
              <w:tab/>
              <w:t xml:space="preserve">IF A.162/70A THEN m </w:t>
            </w:r>
            <w:smartTag w:uri="urn:schemas-microsoft-com:office:smarttags" w:element="stockticker">
              <w:r w:rsidRPr="00481D2D">
                <w:t>ELSE</w:t>
              </w:r>
            </w:smartTag>
            <w:r w:rsidRPr="00481D2D">
              <w:t xml:space="preserve"> IF A.162/70B THEN i </w:t>
            </w:r>
            <w:smartTag w:uri="urn:schemas-microsoft-com:office:smarttags" w:element="stockticker">
              <w:r w:rsidRPr="00481D2D">
                <w:t>ELSE</w:t>
              </w:r>
            </w:smartTag>
            <w:r w:rsidRPr="00481D2D">
              <w:t xml:space="preserve"> n/a - - addition or modification of location in a SIP method, passes on locations in SIP method without modification.</w:t>
            </w:r>
          </w:p>
          <w:p w14:paraId="260A8FB8" w14:textId="77777777" w:rsidR="00897956" w:rsidRPr="00481D2D" w:rsidRDefault="00047EC0" w:rsidP="00047EC0">
            <w:pPr>
              <w:pStyle w:val="TAN"/>
              <w:rPr>
                <w:rFonts w:eastAsia="SimSun"/>
                <w:lang w:eastAsia="zh-CN"/>
              </w:rPr>
            </w:pPr>
            <w:r w:rsidRPr="00481D2D">
              <w:rPr>
                <w:rFonts w:eastAsia="SimSun"/>
                <w:lang w:eastAsia="zh-CN"/>
              </w:rPr>
              <w:t>c21:</w:t>
            </w:r>
            <w:r w:rsidR="006E59FF" w:rsidRPr="00481D2D">
              <w:rPr>
                <w:szCs w:val="24"/>
              </w:rPr>
              <w:tab/>
            </w:r>
            <w:r w:rsidRPr="00481D2D">
              <w:rPr>
                <w:szCs w:val="24"/>
              </w:rPr>
              <w:t xml:space="preserve">IF A.162/101 THEN m </w:t>
            </w:r>
            <w:smartTag w:uri="urn:schemas-microsoft-com:office:smarttags" w:element="stockticker">
              <w:r w:rsidRPr="00481D2D">
                <w:rPr>
                  <w:szCs w:val="24"/>
                </w:rPr>
                <w:t>ELSE</w:t>
              </w:r>
            </w:smartTag>
            <w:r w:rsidRPr="00481D2D">
              <w:rPr>
                <w:szCs w:val="24"/>
              </w:rPr>
              <w:t xml:space="preserve"> n/a - - </w:t>
            </w:r>
            <w:r w:rsidRPr="00481D2D">
              <w:t>the Session-ID header</w:t>
            </w:r>
            <w:r w:rsidRPr="00481D2D">
              <w:rPr>
                <w:rFonts w:eastAsia="SimSun"/>
                <w:lang w:eastAsia="zh-CN"/>
              </w:rPr>
              <w:t>.</w:t>
            </w:r>
          </w:p>
          <w:p w14:paraId="7E385C9B" w14:textId="77777777" w:rsidR="00026632" w:rsidRPr="00481D2D" w:rsidRDefault="00026632" w:rsidP="00047EC0">
            <w:pPr>
              <w:pStyle w:val="TAN"/>
            </w:pPr>
            <w:r w:rsidRPr="00481D2D">
              <w:t>c22:</w:t>
            </w:r>
            <w:r w:rsidRPr="00481D2D">
              <w:tab/>
              <w:t xml:space="preserve">IF A.162/121 THEN m </w:t>
            </w:r>
            <w:smartTag w:uri="urn:schemas-microsoft-com:office:smarttags" w:element="stockticker">
              <w:r w:rsidRPr="00481D2D">
                <w:t>ELSE</w:t>
              </w:r>
            </w:smartTag>
            <w:r w:rsidRPr="00481D2D">
              <w:t xml:space="preserve"> n/a - - the Relayed-Charge header </w:t>
            </w:r>
            <w:r w:rsidR="00F2799D" w:rsidRPr="00481D2D">
              <w:t xml:space="preserve">field </w:t>
            </w:r>
            <w:r w:rsidRPr="00481D2D">
              <w:t>extension.</w:t>
            </w:r>
          </w:p>
          <w:p w14:paraId="5345B38C" w14:textId="77777777" w:rsidR="00C707EB" w:rsidRPr="00481D2D" w:rsidRDefault="00C707EB" w:rsidP="00C707EB">
            <w:pPr>
              <w:pStyle w:val="TAN"/>
            </w:pPr>
            <w:r w:rsidRPr="00481D2D">
              <w:t>c2</w:t>
            </w:r>
            <w:r w:rsidR="00AE1243" w:rsidRPr="00481D2D">
              <w:t>3:</w:t>
            </w:r>
            <w:r w:rsidR="00AE1243" w:rsidRPr="00481D2D">
              <w:tab/>
              <w:t>IF A.162/43 THEN x ELSE IF A.162/123</w:t>
            </w:r>
            <w:r w:rsidRPr="00481D2D">
              <w:t xml:space="preserve"> THEN m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p w14:paraId="3405EAD6" w14:textId="77777777" w:rsidR="00C707EB" w:rsidRPr="00481D2D" w:rsidRDefault="00C707EB" w:rsidP="00C707EB">
            <w:pPr>
              <w:pStyle w:val="TAN"/>
            </w:pPr>
            <w:r w:rsidRPr="00481D2D">
              <w:t>c2</w:t>
            </w:r>
            <w:r w:rsidR="00AE1243" w:rsidRPr="00481D2D">
              <w:t>4:</w:t>
            </w:r>
            <w:r w:rsidR="00AE1243" w:rsidRPr="00481D2D">
              <w:tab/>
              <w:t>IF A.162/43 THEN m ELSE IF A.162/123</w:t>
            </w:r>
            <w:r w:rsidRPr="00481D2D">
              <w:t xml:space="preserve"> THEN i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tc>
      </w:tr>
    </w:tbl>
    <w:p w14:paraId="6EBDC154" w14:textId="77777777" w:rsidR="00897956" w:rsidRPr="00481D2D" w:rsidRDefault="00897956">
      <w:pPr>
        <w:keepNext/>
        <w:keepLines/>
      </w:pPr>
    </w:p>
    <w:p w14:paraId="00AEA70F" w14:textId="77777777" w:rsidR="00897956" w:rsidRPr="00481D2D" w:rsidRDefault="00897956">
      <w:pPr>
        <w:keepNext/>
        <w:keepLines/>
      </w:pPr>
      <w:r w:rsidRPr="00481D2D">
        <w:t>Prerequisite A.163/15B - - PUBLISH response</w:t>
      </w:r>
    </w:p>
    <w:p w14:paraId="474BA185" w14:textId="77777777" w:rsidR="00897956" w:rsidRPr="00481D2D" w:rsidRDefault="00897956" w:rsidP="007F1A18">
      <w:pPr>
        <w:keepNext/>
        <w:keepLines/>
      </w:pPr>
      <w:r w:rsidRPr="00481D2D">
        <w:t>Prerequisite: A.164/</w:t>
      </w:r>
      <w:r w:rsidR="007F1A18" w:rsidRPr="00481D2D">
        <w:t>102</w:t>
      </w:r>
      <w:r w:rsidRPr="00481D2D">
        <w:t xml:space="preserve"> - - Additional for </w:t>
      </w:r>
      <w:r w:rsidR="007F1A18" w:rsidRPr="00481D2D">
        <w:t xml:space="preserve">2xx </w:t>
      </w:r>
      <w:r w:rsidRPr="00481D2D">
        <w:t>response</w:t>
      </w:r>
    </w:p>
    <w:p w14:paraId="3B805890" w14:textId="77777777" w:rsidR="00897956" w:rsidRPr="00481D2D" w:rsidRDefault="00897956">
      <w:pPr>
        <w:pStyle w:val="TH"/>
      </w:pPr>
      <w:r w:rsidRPr="00481D2D">
        <w:t>Table A.260D: Supported header</w:t>
      </w:r>
      <w:r w:rsidR="00280A27" w:rsidRPr="00481D2D">
        <w:t xml:space="preserve"> field</w:t>
      </w:r>
      <w:r w:rsidRPr="00481D2D">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4ABC344" w14:textId="77777777">
        <w:trPr>
          <w:cantSplit/>
        </w:trPr>
        <w:tc>
          <w:tcPr>
            <w:tcW w:w="851" w:type="dxa"/>
            <w:vMerge w:val="restart"/>
          </w:tcPr>
          <w:p w14:paraId="45D26B2C" w14:textId="77777777" w:rsidR="00897956" w:rsidRPr="00481D2D" w:rsidRDefault="00897956">
            <w:pPr>
              <w:pStyle w:val="TAH"/>
            </w:pPr>
            <w:r w:rsidRPr="00481D2D">
              <w:t>Item</w:t>
            </w:r>
          </w:p>
        </w:tc>
        <w:tc>
          <w:tcPr>
            <w:tcW w:w="2665" w:type="dxa"/>
            <w:vMerge w:val="restart"/>
          </w:tcPr>
          <w:p w14:paraId="34664F2D" w14:textId="77777777" w:rsidR="00897956" w:rsidRPr="00481D2D" w:rsidRDefault="00897956">
            <w:pPr>
              <w:pStyle w:val="TAH"/>
            </w:pPr>
            <w:r w:rsidRPr="00481D2D">
              <w:t>Header</w:t>
            </w:r>
            <w:r w:rsidR="00280A27" w:rsidRPr="00481D2D">
              <w:t xml:space="preserve"> field</w:t>
            </w:r>
          </w:p>
        </w:tc>
        <w:tc>
          <w:tcPr>
            <w:tcW w:w="3063" w:type="dxa"/>
            <w:gridSpan w:val="3"/>
          </w:tcPr>
          <w:p w14:paraId="53F8432B" w14:textId="77777777" w:rsidR="00897956" w:rsidRPr="00481D2D" w:rsidRDefault="00897956">
            <w:pPr>
              <w:pStyle w:val="TAH"/>
            </w:pPr>
            <w:r w:rsidRPr="00481D2D">
              <w:t>Sending</w:t>
            </w:r>
          </w:p>
        </w:tc>
        <w:tc>
          <w:tcPr>
            <w:tcW w:w="3063" w:type="dxa"/>
            <w:gridSpan w:val="3"/>
          </w:tcPr>
          <w:p w14:paraId="7635AFF2" w14:textId="77777777" w:rsidR="00897956" w:rsidRPr="00481D2D" w:rsidRDefault="00897956">
            <w:pPr>
              <w:pStyle w:val="TAH"/>
              <w:rPr>
                <w:b w:val="0"/>
              </w:rPr>
            </w:pPr>
            <w:r w:rsidRPr="00481D2D">
              <w:t>Receiving</w:t>
            </w:r>
          </w:p>
        </w:tc>
      </w:tr>
      <w:tr w:rsidR="00897956" w:rsidRPr="00481D2D" w14:paraId="3AD29935" w14:textId="77777777">
        <w:trPr>
          <w:cantSplit/>
        </w:trPr>
        <w:tc>
          <w:tcPr>
            <w:tcW w:w="851" w:type="dxa"/>
            <w:vMerge/>
          </w:tcPr>
          <w:p w14:paraId="4C6EADFE" w14:textId="77777777" w:rsidR="00897956" w:rsidRPr="00481D2D" w:rsidRDefault="00897956">
            <w:pPr>
              <w:pStyle w:val="TAH"/>
            </w:pPr>
          </w:p>
        </w:tc>
        <w:tc>
          <w:tcPr>
            <w:tcW w:w="2665" w:type="dxa"/>
            <w:vMerge/>
          </w:tcPr>
          <w:p w14:paraId="4D15BC25" w14:textId="77777777" w:rsidR="00897956" w:rsidRPr="00481D2D" w:rsidRDefault="00897956">
            <w:pPr>
              <w:pStyle w:val="TAH"/>
            </w:pPr>
          </w:p>
        </w:tc>
        <w:tc>
          <w:tcPr>
            <w:tcW w:w="1021" w:type="dxa"/>
          </w:tcPr>
          <w:p w14:paraId="55DFAD3C" w14:textId="77777777" w:rsidR="00897956" w:rsidRPr="00481D2D" w:rsidRDefault="00897956">
            <w:pPr>
              <w:pStyle w:val="TAH"/>
            </w:pPr>
            <w:r w:rsidRPr="00481D2D">
              <w:t>Ref.</w:t>
            </w:r>
          </w:p>
        </w:tc>
        <w:tc>
          <w:tcPr>
            <w:tcW w:w="1021" w:type="dxa"/>
          </w:tcPr>
          <w:p w14:paraId="0105AFD1" w14:textId="77777777" w:rsidR="00897956" w:rsidRPr="00481D2D" w:rsidRDefault="00897956">
            <w:pPr>
              <w:pStyle w:val="TAH"/>
            </w:pPr>
            <w:r w:rsidRPr="00481D2D">
              <w:t>RFC status</w:t>
            </w:r>
          </w:p>
        </w:tc>
        <w:tc>
          <w:tcPr>
            <w:tcW w:w="1021" w:type="dxa"/>
          </w:tcPr>
          <w:p w14:paraId="5236904F" w14:textId="77777777" w:rsidR="00897956" w:rsidRPr="00481D2D" w:rsidRDefault="00897956">
            <w:pPr>
              <w:pStyle w:val="TAH"/>
            </w:pPr>
            <w:r w:rsidRPr="00481D2D">
              <w:t>Profile status</w:t>
            </w:r>
          </w:p>
        </w:tc>
        <w:tc>
          <w:tcPr>
            <w:tcW w:w="1021" w:type="dxa"/>
          </w:tcPr>
          <w:p w14:paraId="124B0710" w14:textId="77777777" w:rsidR="00897956" w:rsidRPr="00481D2D" w:rsidRDefault="00897956">
            <w:pPr>
              <w:pStyle w:val="TAH"/>
            </w:pPr>
            <w:r w:rsidRPr="00481D2D">
              <w:t>Ref.</w:t>
            </w:r>
          </w:p>
        </w:tc>
        <w:tc>
          <w:tcPr>
            <w:tcW w:w="1021" w:type="dxa"/>
          </w:tcPr>
          <w:p w14:paraId="635AA004" w14:textId="77777777" w:rsidR="00897956" w:rsidRPr="00481D2D" w:rsidRDefault="00897956">
            <w:pPr>
              <w:pStyle w:val="TAH"/>
            </w:pPr>
            <w:r w:rsidRPr="00481D2D">
              <w:t>RFC status</w:t>
            </w:r>
          </w:p>
        </w:tc>
        <w:tc>
          <w:tcPr>
            <w:tcW w:w="1021" w:type="dxa"/>
          </w:tcPr>
          <w:p w14:paraId="26B9A3EE" w14:textId="77777777" w:rsidR="00897956" w:rsidRPr="00481D2D" w:rsidRDefault="00897956">
            <w:pPr>
              <w:pStyle w:val="TAH"/>
            </w:pPr>
            <w:r w:rsidRPr="00481D2D">
              <w:t>Profile status</w:t>
            </w:r>
          </w:p>
        </w:tc>
      </w:tr>
      <w:tr w:rsidR="00546923" w:rsidRPr="00481D2D" w14:paraId="78EC6529" w14:textId="77777777">
        <w:tc>
          <w:tcPr>
            <w:tcW w:w="851" w:type="dxa"/>
          </w:tcPr>
          <w:p w14:paraId="3C4C657D" w14:textId="77777777" w:rsidR="00546923" w:rsidRPr="00481D2D" w:rsidRDefault="00546923" w:rsidP="00546923">
            <w:pPr>
              <w:pStyle w:val="TAL"/>
            </w:pPr>
          </w:p>
        </w:tc>
        <w:tc>
          <w:tcPr>
            <w:tcW w:w="2665" w:type="dxa"/>
          </w:tcPr>
          <w:p w14:paraId="59DE4114" w14:textId="77777777" w:rsidR="00546923" w:rsidRPr="00481D2D" w:rsidRDefault="00546923" w:rsidP="00546923">
            <w:pPr>
              <w:pStyle w:val="TAL"/>
            </w:pPr>
          </w:p>
        </w:tc>
        <w:tc>
          <w:tcPr>
            <w:tcW w:w="1021" w:type="dxa"/>
          </w:tcPr>
          <w:p w14:paraId="3E737FD9" w14:textId="77777777" w:rsidR="00546923" w:rsidRPr="00481D2D" w:rsidRDefault="00546923" w:rsidP="00546923">
            <w:pPr>
              <w:pStyle w:val="TAL"/>
            </w:pPr>
          </w:p>
        </w:tc>
        <w:tc>
          <w:tcPr>
            <w:tcW w:w="1021" w:type="dxa"/>
          </w:tcPr>
          <w:p w14:paraId="6FFC6AAA" w14:textId="77777777" w:rsidR="00546923" w:rsidRPr="00481D2D" w:rsidRDefault="00546923" w:rsidP="00546923">
            <w:pPr>
              <w:pStyle w:val="TAL"/>
            </w:pPr>
          </w:p>
        </w:tc>
        <w:tc>
          <w:tcPr>
            <w:tcW w:w="1021" w:type="dxa"/>
          </w:tcPr>
          <w:p w14:paraId="4194FCDC" w14:textId="77777777" w:rsidR="00546923" w:rsidRPr="00481D2D" w:rsidRDefault="00546923" w:rsidP="00546923">
            <w:pPr>
              <w:pStyle w:val="TAL"/>
            </w:pPr>
          </w:p>
        </w:tc>
        <w:tc>
          <w:tcPr>
            <w:tcW w:w="1021" w:type="dxa"/>
          </w:tcPr>
          <w:p w14:paraId="0BB55C91" w14:textId="77777777" w:rsidR="00546923" w:rsidRPr="00481D2D" w:rsidRDefault="00546923" w:rsidP="00546923">
            <w:pPr>
              <w:pStyle w:val="TAL"/>
            </w:pPr>
          </w:p>
        </w:tc>
        <w:tc>
          <w:tcPr>
            <w:tcW w:w="1021" w:type="dxa"/>
          </w:tcPr>
          <w:p w14:paraId="47ACD595" w14:textId="77777777" w:rsidR="00546923" w:rsidRPr="00481D2D" w:rsidRDefault="00546923" w:rsidP="00546923">
            <w:pPr>
              <w:pStyle w:val="TAL"/>
            </w:pPr>
          </w:p>
        </w:tc>
        <w:tc>
          <w:tcPr>
            <w:tcW w:w="1021" w:type="dxa"/>
          </w:tcPr>
          <w:p w14:paraId="4C8A83BA" w14:textId="77777777" w:rsidR="00546923" w:rsidRPr="00481D2D" w:rsidRDefault="00546923" w:rsidP="00546923">
            <w:pPr>
              <w:pStyle w:val="TAL"/>
            </w:pPr>
          </w:p>
        </w:tc>
      </w:tr>
      <w:tr w:rsidR="005F09A6" w:rsidRPr="00481D2D" w14:paraId="4566DC8F" w14:textId="77777777">
        <w:tc>
          <w:tcPr>
            <w:tcW w:w="851" w:type="dxa"/>
          </w:tcPr>
          <w:p w14:paraId="1FF1D9FF" w14:textId="77777777" w:rsidR="005F09A6" w:rsidRPr="00481D2D" w:rsidRDefault="005F09A6" w:rsidP="009862FA">
            <w:pPr>
              <w:pStyle w:val="TAL"/>
            </w:pPr>
          </w:p>
        </w:tc>
        <w:tc>
          <w:tcPr>
            <w:tcW w:w="2665" w:type="dxa"/>
          </w:tcPr>
          <w:p w14:paraId="1C44C81B" w14:textId="77777777" w:rsidR="005F09A6" w:rsidRPr="00481D2D" w:rsidRDefault="005F09A6" w:rsidP="009862FA">
            <w:pPr>
              <w:pStyle w:val="TAL"/>
            </w:pPr>
          </w:p>
        </w:tc>
        <w:tc>
          <w:tcPr>
            <w:tcW w:w="1021" w:type="dxa"/>
          </w:tcPr>
          <w:p w14:paraId="15BD7DB1" w14:textId="77777777" w:rsidR="005F09A6" w:rsidRPr="00481D2D" w:rsidRDefault="005F09A6" w:rsidP="009862FA">
            <w:pPr>
              <w:pStyle w:val="TAL"/>
            </w:pPr>
          </w:p>
        </w:tc>
        <w:tc>
          <w:tcPr>
            <w:tcW w:w="1021" w:type="dxa"/>
          </w:tcPr>
          <w:p w14:paraId="218BA686" w14:textId="77777777" w:rsidR="005F09A6" w:rsidRPr="00481D2D" w:rsidRDefault="005F09A6" w:rsidP="009862FA">
            <w:pPr>
              <w:pStyle w:val="TAL"/>
            </w:pPr>
          </w:p>
        </w:tc>
        <w:tc>
          <w:tcPr>
            <w:tcW w:w="1021" w:type="dxa"/>
          </w:tcPr>
          <w:p w14:paraId="05803781" w14:textId="77777777" w:rsidR="005F09A6" w:rsidRPr="00481D2D" w:rsidRDefault="005F09A6" w:rsidP="009862FA">
            <w:pPr>
              <w:pStyle w:val="TAL"/>
            </w:pPr>
          </w:p>
        </w:tc>
        <w:tc>
          <w:tcPr>
            <w:tcW w:w="1021" w:type="dxa"/>
          </w:tcPr>
          <w:p w14:paraId="22DDF4A8" w14:textId="77777777" w:rsidR="005F09A6" w:rsidRPr="00481D2D" w:rsidRDefault="005F09A6" w:rsidP="009862FA">
            <w:pPr>
              <w:pStyle w:val="TAL"/>
            </w:pPr>
          </w:p>
        </w:tc>
        <w:tc>
          <w:tcPr>
            <w:tcW w:w="1021" w:type="dxa"/>
          </w:tcPr>
          <w:p w14:paraId="37FF8BA0" w14:textId="77777777" w:rsidR="005F09A6" w:rsidRPr="00481D2D" w:rsidRDefault="005F09A6" w:rsidP="009862FA">
            <w:pPr>
              <w:pStyle w:val="TAL"/>
            </w:pPr>
          </w:p>
        </w:tc>
        <w:tc>
          <w:tcPr>
            <w:tcW w:w="1021" w:type="dxa"/>
          </w:tcPr>
          <w:p w14:paraId="619C549C" w14:textId="77777777" w:rsidR="005F09A6" w:rsidRPr="00481D2D" w:rsidRDefault="005F09A6" w:rsidP="009862FA">
            <w:pPr>
              <w:pStyle w:val="TAL"/>
            </w:pPr>
          </w:p>
        </w:tc>
      </w:tr>
      <w:tr w:rsidR="00897956" w:rsidRPr="00481D2D" w14:paraId="7A936D47" w14:textId="77777777">
        <w:tc>
          <w:tcPr>
            <w:tcW w:w="851" w:type="dxa"/>
          </w:tcPr>
          <w:p w14:paraId="16282568" w14:textId="77777777" w:rsidR="00897956" w:rsidRPr="00481D2D" w:rsidRDefault="00897956">
            <w:pPr>
              <w:pStyle w:val="TAL"/>
            </w:pPr>
            <w:r w:rsidRPr="00481D2D">
              <w:t>2</w:t>
            </w:r>
          </w:p>
        </w:tc>
        <w:tc>
          <w:tcPr>
            <w:tcW w:w="2665" w:type="dxa"/>
          </w:tcPr>
          <w:p w14:paraId="1D2FB6E3" w14:textId="77777777" w:rsidR="00897956" w:rsidRPr="00481D2D" w:rsidRDefault="00897956">
            <w:pPr>
              <w:pStyle w:val="TAL"/>
            </w:pPr>
            <w:r w:rsidRPr="00481D2D">
              <w:t>Authentication-Info</w:t>
            </w:r>
          </w:p>
        </w:tc>
        <w:tc>
          <w:tcPr>
            <w:tcW w:w="1021" w:type="dxa"/>
          </w:tcPr>
          <w:p w14:paraId="4A87ED78" w14:textId="77777777" w:rsidR="00897956" w:rsidRPr="00481D2D" w:rsidRDefault="00897956">
            <w:pPr>
              <w:pStyle w:val="TAL"/>
            </w:pPr>
            <w:r w:rsidRPr="00481D2D">
              <w:t>[26] 20.6</w:t>
            </w:r>
          </w:p>
        </w:tc>
        <w:tc>
          <w:tcPr>
            <w:tcW w:w="1021" w:type="dxa"/>
          </w:tcPr>
          <w:p w14:paraId="5BADE79D" w14:textId="77777777" w:rsidR="00897956" w:rsidRPr="00481D2D" w:rsidRDefault="00897956">
            <w:pPr>
              <w:pStyle w:val="TAL"/>
            </w:pPr>
            <w:r w:rsidRPr="00481D2D">
              <w:t>m</w:t>
            </w:r>
          </w:p>
        </w:tc>
        <w:tc>
          <w:tcPr>
            <w:tcW w:w="1021" w:type="dxa"/>
          </w:tcPr>
          <w:p w14:paraId="399B55C4" w14:textId="77777777" w:rsidR="00897956" w:rsidRPr="00481D2D" w:rsidRDefault="00897956">
            <w:pPr>
              <w:pStyle w:val="TAL"/>
            </w:pPr>
            <w:r w:rsidRPr="00481D2D">
              <w:t>m</w:t>
            </w:r>
          </w:p>
        </w:tc>
        <w:tc>
          <w:tcPr>
            <w:tcW w:w="1021" w:type="dxa"/>
          </w:tcPr>
          <w:p w14:paraId="173610FB" w14:textId="77777777" w:rsidR="00897956" w:rsidRPr="00481D2D" w:rsidRDefault="00897956">
            <w:pPr>
              <w:pStyle w:val="TAL"/>
            </w:pPr>
            <w:r w:rsidRPr="00481D2D">
              <w:t>[26] 20.6</w:t>
            </w:r>
          </w:p>
        </w:tc>
        <w:tc>
          <w:tcPr>
            <w:tcW w:w="1021" w:type="dxa"/>
          </w:tcPr>
          <w:p w14:paraId="10361952" w14:textId="77777777" w:rsidR="00897956" w:rsidRPr="00481D2D" w:rsidRDefault="00897956">
            <w:pPr>
              <w:pStyle w:val="TAL"/>
            </w:pPr>
            <w:r w:rsidRPr="00481D2D">
              <w:t>i</w:t>
            </w:r>
          </w:p>
        </w:tc>
        <w:tc>
          <w:tcPr>
            <w:tcW w:w="1021" w:type="dxa"/>
          </w:tcPr>
          <w:p w14:paraId="067611BF" w14:textId="77777777" w:rsidR="00897956" w:rsidRPr="00481D2D" w:rsidRDefault="00897956">
            <w:pPr>
              <w:pStyle w:val="TAL"/>
            </w:pPr>
            <w:r w:rsidRPr="00481D2D">
              <w:t>i</w:t>
            </w:r>
          </w:p>
        </w:tc>
      </w:tr>
      <w:tr w:rsidR="00897956" w:rsidRPr="00481D2D" w14:paraId="0E7F3F89" w14:textId="77777777">
        <w:tc>
          <w:tcPr>
            <w:tcW w:w="851" w:type="dxa"/>
          </w:tcPr>
          <w:p w14:paraId="04D43309" w14:textId="77777777" w:rsidR="00897956" w:rsidRPr="00481D2D" w:rsidRDefault="00897956">
            <w:pPr>
              <w:pStyle w:val="TAL"/>
            </w:pPr>
            <w:r w:rsidRPr="00481D2D">
              <w:t>3</w:t>
            </w:r>
          </w:p>
        </w:tc>
        <w:tc>
          <w:tcPr>
            <w:tcW w:w="2665" w:type="dxa"/>
          </w:tcPr>
          <w:p w14:paraId="5BB685A8" w14:textId="77777777" w:rsidR="00897956" w:rsidRPr="00481D2D" w:rsidRDefault="00897956">
            <w:pPr>
              <w:pStyle w:val="TAL"/>
            </w:pPr>
            <w:r w:rsidRPr="00481D2D">
              <w:t>Expires</w:t>
            </w:r>
          </w:p>
        </w:tc>
        <w:tc>
          <w:tcPr>
            <w:tcW w:w="1021" w:type="dxa"/>
          </w:tcPr>
          <w:p w14:paraId="04327060" w14:textId="77777777" w:rsidR="00897956" w:rsidRPr="00481D2D" w:rsidRDefault="00897956">
            <w:pPr>
              <w:pStyle w:val="TAL"/>
            </w:pPr>
            <w:r w:rsidRPr="00481D2D">
              <w:t>[26] 20.19, [70] 4, 5, 6</w:t>
            </w:r>
          </w:p>
        </w:tc>
        <w:tc>
          <w:tcPr>
            <w:tcW w:w="1021" w:type="dxa"/>
          </w:tcPr>
          <w:p w14:paraId="1E0DCD65" w14:textId="77777777" w:rsidR="00897956" w:rsidRPr="00481D2D" w:rsidRDefault="00897956">
            <w:pPr>
              <w:pStyle w:val="TAL"/>
            </w:pPr>
            <w:r w:rsidRPr="00481D2D">
              <w:t>m</w:t>
            </w:r>
          </w:p>
        </w:tc>
        <w:tc>
          <w:tcPr>
            <w:tcW w:w="1021" w:type="dxa"/>
          </w:tcPr>
          <w:p w14:paraId="128D7037" w14:textId="77777777" w:rsidR="00897956" w:rsidRPr="00481D2D" w:rsidRDefault="00897956">
            <w:pPr>
              <w:pStyle w:val="TAL"/>
            </w:pPr>
            <w:r w:rsidRPr="00481D2D">
              <w:t>m</w:t>
            </w:r>
          </w:p>
        </w:tc>
        <w:tc>
          <w:tcPr>
            <w:tcW w:w="1021" w:type="dxa"/>
          </w:tcPr>
          <w:p w14:paraId="57169D42" w14:textId="77777777" w:rsidR="00897956" w:rsidRPr="00481D2D" w:rsidRDefault="00897956">
            <w:pPr>
              <w:pStyle w:val="TAL"/>
            </w:pPr>
            <w:r w:rsidRPr="00481D2D">
              <w:t>[26] 20.19, [70] 4, 5, 6</w:t>
            </w:r>
          </w:p>
        </w:tc>
        <w:tc>
          <w:tcPr>
            <w:tcW w:w="1021" w:type="dxa"/>
          </w:tcPr>
          <w:p w14:paraId="199BDE6C" w14:textId="77777777" w:rsidR="00897956" w:rsidRPr="00481D2D" w:rsidRDefault="00897956">
            <w:pPr>
              <w:pStyle w:val="TAL"/>
            </w:pPr>
            <w:r w:rsidRPr="00481D2D">
              <w:t>i</w:t>
            </w:r>
          </w:p>
        </w:tc>
        <w:tc>
          <w:tcPr>
            <w:tcW w:w="1021" w:type="dxa"/>
          </w:tcPr>
          <w:p w14:paraId="0BB088DD" w14:textId="77777777" w:rsidR="00897956" w:rsidRPr="00481D2D" w:rsidRDefault="00897956">
            <w:pPr>
              <w:pStyle w:val="TAL"/>
            </w:pPr>
            <w:r w:rsidRPr="00481D2D">
              <w:t>i</w:t>
            </w:r>
          </w:p>
        </w:tc>
      </w:tr>
      <w:tr w:rsidR="00D61096" w:rsidRPr="00481D2D" w14:paraId="4E46D17F" w14:textId="77777777" w:rsidTr="00D61096">
        <w:tc>
          <w:tcPr>
            <w:tcW w:w="851" w:type="dxa"/>
            <w:tcBorders>
              <w:top w:val="single" w:sz="4" w:space="0" w:color="auto"/>
              <w:left w:val="single" w:sz="4" w:space="0" w:color="auto"/>
              <w:bottom w:val="single" w:sz="4" w:space="0" w:color="auto"/>
              <w:right w:val="single" w:sz="4" w:space="0" w:color="auto"/>
            </w:tcBorders>
          </w:tcPr>
          <w:p w14:paraId="42B5158E" w14:textId="77777777" w:rsidR="00D61096" w:rsidRPr="00481D2D" w:rsidRDefault="00D61096" w:rsidP="00D61096">
            <w:pPr>
              <w:pStyle w:val="TAL"/>
            </w:pPr>
            <w:r w:rsidRPr="00481D2D">
              <w:t>3A</w:t>
            </w:r>
          </w:p>
        </w:tc>
        <w:tc>
          <w:tcPr>
            <w:tcW w:w="2665" w:type="dxa"/>
            <w:tcBorders>
              <w:top w:val="single" w:sz="4" w:space="0" w:color="auto"/>
              <w:left w:val="single" w:sz="4" w:space="0" w:color="auto"/>
              <w:bottom w:val="single" w:sz="4" w:space="0" w:color="auto"/>
              <w:right w:val="single" w:sz="4" w:space="0" w:color="auto"/>
            </w:tcBorders>
          </w:tcPr>
          <w:p w14:paraId="3808B790" w14:textId="77777777" w:rsidR="00D61096" w:rsidRPr="00481D2D" w:rsidRDefault="00D61096" w:rsidP="00D61096">
            <w:pPr>
              <w:pStyle w:val="TAL"/>
            </w:pPr>
            <w:r w:rsidRPr="00481D2D">
              <w:t>Feature-Caps</w:t>
            </w:r>
          </w:p>
        </w:tc>
        <w:tc>
          <w:tcPr>
            <w:tcW w:w="1021" w:type="dxa"/>
            <w:tcBorders>
              <w:top w:val="single" w:sz="4" w:space="0" w:color="auto"/>
              <w:left w:val="single" w:sz="4" w:space="0" w:color="auto"/>
              <w:bottom w:val="single" w:sz="4" w:space="0" w:color="auto"/>
              <w:right w:val="single" w:sz="4" w:space="0" w:color="auto"/>
            </w:tcBorders>
          </w:tcPr>
          <w:p w14:paraId="4176D406" w14:textId="77777777" w:rsidR="00D61096" w:rsidRPr="00481D2D" w:rsidRDefault="00D61096"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14:paraId="06B0B350" w14:textId="77777777" w:rsidR="00D61096" w:rsidRPr="00481D2D" w:rsidRDefault="00D61096" w:rsidP="00D61096">
            <w:pPr>
              <w:pStyle w:val="TAL"/>
            </w:pPr>
            <w:r w:rsidRPr="00481D2D">
              <w:t>c6</w:t>
            </w:r>
          </w:p>
        </w:tc>
        <w:tc>
          <w:tcPr>
            <w:tcW w:w="1021" w:type="dxa"/>
            <w:tcBorders>
              <w:top w:val="single" w:sz="4" w:space="0" w:color="auto"/>
              <w:left w:val="single" w:sz="4" w:space="0" w:color="auto"/>
              <w:bottom w:val="single" w:sz="4" w:space="0" w:color="auto"/>
              <w:right w:val="single" w:sz="4" w:space="0" w:color="auto"/>
            </w:tcBorders>
          </w:tcPr>
          <w:p w14:paraId="43DBC254" w14:textId="77777777" w:rsidR="00D61096" w:rsidRPr="00481D2D" w:rsidRDefault="00D61096" w:rsidP="00D61096">
            <w:pPr>
              <w:pStyle w:val="TAL"/>
            </w:pPr>
            <w:r w:rsidRPr="00481D2D">
              <w:t>c6</w:t>
            </w:r>
          </w:p>
        </w:tc>
        <w:tc>
          <w:tcPr>
            <w:tcW w:w="1021" w:type="dxa"/>
            <w:tcBorders>
              <w:top w:val="single" w:sz="4" w:space="0" w:color="auto"/>
              <w:left w:val="single" w:sz="4" w:space="0" w:color="auto"/>
              <w:bottom w:val="single" w:sz="4" w:space="0" w:color="auto"/>
              <w:right w:val="single" w:sz="4" w:space="0" w:color="auto"/>
            </w:tcBorders>
          </w:tcPr>
          <w:p w14:paraId="60BAE82E" w14:textId="77777777" w:rsidR="00D61096" w:rsidRPr="00481D2D" w:rsidRDefault="00D61096"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14:paraId="7D6A1A7A" w14:textId="77777777" w:rsidR="00D61096" w:rsidRPr="00481D2D" w:rsidRDefault="00D61096" w:rsidP="00D61096">
            <w:pPr>
              <w:pStyle w:val="TAL"/>
            </w:pPr>
            <w:r w:rsidRPr="00481D2D">
              <w:t>c6</w:t>
            </w:r>
          </w:p>
        </w:tc>
        <w:tc>
          <w:tcPr>
            <w:tcW w:w="1021" w:type="dxa"/>
            <w:tcBorders>
              <w:top w:val="single" w:sz="4" w:space="0" w:color="auto"/>
              <w:left w:val="single" w:sz="4" w:space="0" w:color="auto"/>
              <w:bottom w:val="single" w:sz="4" w:space="0" w:color="auto"/>
              <w:right w:val="single" w:sz="4" w:space="0" w:color="auto"/>
            </w:tcBorders>
          </w:tcPr>
          <w:p w14:paraId="6A86BE7E" w14:textId="77777777" w:rsidR="00D61096" w:rsidRPr="00481D2D" w:rsidRDefault="00D61096" w:rsidP="00D61096">
            <w:pPr>
              <w:pStyle w:val="TAL"/>
            </w:pPr>
            <w:r w:rsidRPr="00481D2D">
              <w:t>c6</w:t>
            </w:r>
          </w:p>
        </w:tc>
      </w:tr>
      <w:tr w:rsidR="00F17115" w:rsidRPr="00481D2D" w14:paraId="18246B20" w14:textId="77777777" w:rsidTr="00815C10">
        <w:tc>
          <w:tcPr>
            <w:tcW w:w="851" w:type="dxa"/>
          </w:tcPr>
          <w:p w14:paraId="0DDFDA4B" w14:textId="77777777" w:rsidR="00F17115" w:rsidRPr="00481D2D" w:rsidRDefault="00F17115" w:rsidP="00815C10">
            <w:pPr>
              <w:pStyle w:val="TAL"/>
            </w:pPr>
          </w:p>
        </w:tc>
        <w:tc>
          <w:tcPr>
            <w:tcW w:w="2665" w:type="dxa"/>
          </w:tcPr>
          <w:p w14:paraId="5FC62AF6" w14:textId="77777777" w:rsidR="00F17115" w:rsidRPr="00481D2D" w:rsidRDefault="00F17115" w:rsidP="00815C10">
            <w:pPr>
              <w:pStyle w:val="TAL"/>
            </w:pPr>
          </w:p>
        </w:tc>
        <w:tc>
          <w:tcPr>
            <w:tcW w:w="1021" w:type="dxa"/>
          </w:tcPr>
          <w:p w14:paraId="506B16A7" w14:textId="77777777" w:rsidR="00F17115" w:rsidRPr="00481D2D" w:rsidRDefault="00F17115" w:rsidP="00815C10">
            <w:pPr>
              <w:pStyle w:val="TAL"/>
            </w:pPr>
          </w:p>
        </w:tc>
        <w:tc>
          <w:tcPr>
            <w:tcW w:w="1021" w:type="dxa"/>
          </w:tcPr>
          <w:p w14:paraId="3750E51A" w14:textId="77777777" w:rsidR="00F17115" w:rsidRPr="00481D2D" w:rsidRDefault="00F17115" w:rsidP="00815C10">
            <w:pPr>
              <w:pStyle w:val="TAL"/>
            </w:pPr>
          </w:p>
        </w:tc>
        <w:tc>
          <w:tcPr>
            <w:tcW w:w="1021" w:type="dxa"/>
          </w:tcPr>
          <w:p w14:paraId="3571E785" w14:textId="77777777" w:rsidR="00F17115" w:rsidRPr="00481D2D" w:rsidRDefault="00F17115" w:rsidP="00815C10">
            <w:pPr>
              <w:pStyle w:val="TAL"/>
            </w:pPr>
          </w:p>
        </w:tc>
        <w:tc>
          <w:tcPr>
            <w:tcW w:w="1021" w:type="dxa"/>
          </w:tcPr>
          <w:p w14:paraId="6DCBA152" w14:textId="77777777" w:rsidR="00F17115" w:rsidRPr="00481D2D" w:rsidRDefault="00F17115" w:rsidP="00815C10">
            <w:pPr>
              <w:pStyle w:val="TAL"/>
            </w:pPr>
          </w:p>
        </w:tc>
        <w:tc>
          <w:tcPr>
            <w:tcW w:w="1021" w:type="dxa"/>
          </w:tcPr>
          <w:p w14:paraId="37F8B5FC" w14:textId="77777777" w:rsidR="00F17115" w:rsidRPr="00481D2D" w:rsidRDefault="00F17115" w:rsidP="00815C10">
            <w:pPr>
              <w:pStyle w:val="TAL"/>
            </w:pPr>
          </w:p>
        </w:tc>
        <w:tc>
          <w:tcPr>
            <w:tcW w:w="1021" w:type="dxa"/>
          </w:tcPr>
          <w:p w14:paraId="5B6A4D4D" w14:textId="77777777" w:rsidR="00F17115" w:rsidRPr="00481D2D" w:rsidRDefault="00F17115" w:rsidP="00815C10">
            <w:pPr>
              <w:pStyle w:val="TAL"/>
            </w:pPr>
          </w:p>
        </w:tc>
      </w:tr>
      <w:tr w:rsidR="00897956" w:rsidRPr="00481D2D" w14:paraId="4976B3FB" w14:textId="77777777">
        <w:tc>
          <w:tcPr>
            <w:tcW w:w="851" w:type="dxa"/>
          </w:tcPr>
          <w:p w14:paraId="482E7088" w14:textId="77777777" w:rsidR="00897956" w:rsidRPr="00481D2D" w:rsidRDefault="00897956">
            <w:pPr>
              <w:pStyle w:val="TAL"/>
            </w:pPr>
            <w:r w:rsidRPr="00481D2D">
              <w:t>4</w:t>
            </w:r>
          </w:p>
        </w:tc>
        <w:tc>
          <w:tcPr>
            <w:tcW w:w="2665" w:type="dxa"/>
          </w:tcPr>
          <w:p w14:paraId="389FFD4E" w14:textId="77777777" w:rsidR="00897956" w:rsidRPr="00481D2D" w:rsidRDefault="00897956">
            <w:pPr>
              <w:pStyle w:val="TAL"/>
            </w:pPr>
            <w:r w:rsidRPr="00481D2D">
              <w:t>SIP-Etag</w:t>
            </w:r>
          </w:p>
        </w:tc>
        <w:tc>
          <w:tcPr>
            <w:tcW w:w="1021" w:type="dxa"/>
          </w:tcPr>
          <w:p w14:paraId="6CC56263" w14:textId="77777777" w:rsidR="00897956" w:rsidRPr="00481D2D" w:rsidRDefault="00897956">
            <w:pPr>
              <w:pStyle w:val="TAL"/>
            </w:pPr>
            <w:r w:rsidRPr="00481D2D">
              <w:t>[70] 11.3.1</w:t>
            </w:r>
          </w:p>
        </w:tc>
        <w:tc>
          <w:tcPr>
            <w:tcW w:w="1021" w:type="dxa"/>
          </w:tcPr>
          <w:p w14:paraId="6B5C73FC" w14:textId="77777777" w:rsidR="00897956" w:rsidRPr="00481D2D" w:rsidRDefault="00897956">
            <w:pPr>
              <w:pStyle w:val="TAL"/>
            </w:pPr>
            <w:r w:rsidRPr="00481D2D">
              <w:t>m</w:t>
            </w:r>
          </w:p>
        </w:tc>
        <w:tc>
          <w:tcPr>
            <w:tcW w:w="1021" w:type="dxa"/>
          </w:tcPr>
          <w:p w14:paraId="54DA8CD9" w14:textId="77777777" w:rsidR="00897956" w:rsidRPr="00481D2D" w:rsidRDefault="00897956">
            <w:pPr>
              <w:pStyle w:val="TAL"/>
            </w:pPr>
            <w:r w:rsidRPr="00481D2D">
              <w:t>m</w:t>
            </w:r>
          </w:p>
        </w:tc>
        <w:tc>
          <w:tcPr>
            <w:tcW w:w="1021" w:type="dxa"/>
          </w:tcPr>
          <w:p w14:paraId="5F5A35E0" w14:textId="77777777" w:rsidR="00897956" w:rsidRPr="00481D2D" w:rsidRDefault="00897956">
            <w:pPr>
              <w:pStyle w:val="TAL"/>
            </w:pPr>
            <w:r w:rsidRPr="00481D2D">
              <w:t>[70] 11.3.1</w:t>
            </w:r>
          </w:p>
        </w:tc>
        <w:tc>
          <w:tcPr>
            <w:tcW w:w="1021" w:type="dxa"/>
          </w:tcPr>
          <w:p w14:paraId="22D1B26F" w14:textId="77777777" w:rsidR="00897956" w:rsidRPr="00481D2D" w:rsidRDefault="00897956">
            <w:pPr>
              <w:pStyle w:val="TAL"/>
            </w:pPr>
            <w:r w:rsidRPr="00481D2D">
              <w:t>i</w:t>
            </w:r>
          </w:p>
        </w:tc>
        <w:tc>
          <w:tcPr>
            <w:tcW w:w="1021" w:type="dxa"/>
          </w:tcPr>
          <w:p w14:paraId="61B720EB" w14:textId="77777777" w:rsidR="00897956" w:rsidRPr="00481D2D" w:rsidRDefault="00897956">
            <w:pPr>
              <w:pStyle w:val="TAL"/>
            </w:pPr>
            <w:r w:rsidRPr="00481D2D">
              <w:t>i</w:t>
            </w:r>
          </w:p>
        </w:tc>
      </w:tr>
      <w:tr w:rsidR="00897956" w:rsidRPr="00481D2D" w14:paraId="40E179A2" w14:textId="77777777">
        <w:tc>
          <w:tcPr>
            <w:tcW w:w="851" w:type="dxa"/>
          </w:tcPr>
          <w:p w14:paraId="69E39180" w14:textId="77777777" w:rsidR="00897956" w:rsidRPr="00481D2D" w:rsidRDefault="00897956">
            <w:pPr>
              <w:pStyle w:val="TAL"/>
            </w:pPr>
            <w:r w:rsidRPr="00481D2D">
              <w:t>5</w:t>
            </w:r>
          </w:p>
        </w:tc>
        <w:tc>
          <w:tcPr>
            <w:tcW w:w="2665" w:type="dxa"/>
          </w:tcPr>
          <w:p w14:paraId="5A51DC3A" w14:textId="77777777" w:rsidR="00897956" w:rsidRPr="00481D2D" w:rsidRDefault="00897956">
            <w:pPr>
              <w:pStyle w:val="TAL"/>
            </w:pPr>
            <w:r w:rsidRPr="00481D2D">
              <w:t>Supported</w:t>
            </w:r>
          </w:p>
        </w:tc>
        <w:tc>
          <w:tcPr>
            <w:tcW w:w="1021" w:type="dxa"/>
          </w:tcPr>
          <w:p w14:paraId="117A7929" w14:textId="77777777" w:rsidR="00897956" w:rsidRPr="00481D2D" w:rsidRDefault="00897956">
            <w:pPr>
              <w:pStyle w:val="TAL"/>
            </w:pPr>
            <w:r w:rsidRPr="00481D2D">
              <w:t>[26] 20.37</w:t>
            </w:r>
          </w:p>
        </w:tc>
        <w:tc>
          <w:tcPr>
            <w:tcW w:w="1021" w:type="dxa"/>
          </w:tcPr>
          <w:p w14:paraId="2286D670" w14:textId="77777777" w:rsidR="00897956" w:rsidRPr="00481D2D" w:rsidRDefault="00897956">
            <w:pPr>
              <w:pStyle w:val="TAL"/>
            </w:pPr>
            <w:r w:rsidRPr="00481D2D">
              <w:t>m</w:t>
            </w:r>
          </w:p>
        </w:tc>
        <w:tc>
          <w:tcPr>
            <w:tcW w:w="1021" w:type="dxa"/>
          </w:tcPr>
          <w:p w14:paraId="29DD5789" w14:textId="77777777" w:rsidR="00897956" w:rsidRPr="00481D2D" w:rsidRDefault="00897956">
            <w:pPr>
              <w:pStyle w:val="TAL"/>
            </w:pPr>
            <w:r w:rsidRPr="00481D2D">
              <w:t>m</w:t>
            </w:r>
          </w:p>
        </w:tc>
        <w:tc>
          <w:tcPr>
            <w:tcW w:w="1021" w:type="dxa"/>
          </w:tcPr>
          <w:p w14:paraId="2B73FC3C" w14:textId="77777777" w:rsidR="00897956" w:rsidRPr="00481D2D" w:rsidRDefault="00897956">
            <w:pPr>
              <w:pStyle w:val="TAL"/>
            </w:pPr>
            <w:r w:rsidRPr="00481D2D">
              <w:t>[26] 20.37</w:t>
            </w:r>
          </w:p>
        </w:tc>
        <w:tc>
          <w:tcPr>
            <w:tcW w:w="1021" w:type="dxa"/>
          </w:tcPr>
          <w:p w14:paraId="1BA05EFE" w14:textId="77777777" w:rsidR="00897956" w:rsidRPr="00481D2D" w:rsidRDefault="00897956">
            <w:pPr>
              <w:pStyle w:val="TAL"/>
            </w:pPr>
            <w:r w:rsidRPr="00481D2D">
              <w:t>i</w:t>
            </w:r>
          </w:p>
        </w:tc>
        <w:tc>
          <w:tcPr>
            <w:tcW w:w="1021" w:type="dxa"/>
          </w:tcPr>
          <w:p w14:paraId="7268FDE7" w14:textId="77777777" w:rsidR="00897956" w:rsidRPr="00481D2D" w:rsidRDefault="00897956">
            <w:pPr>
              <w:pStyle w:val="TAL"/>
            </w:pPr>
            <w:r w:rsidRPr="00481D2D">
              <w:t>i</w:t>
            </w:r>
          </w:p>
        </w:tc>
      </w:tr>
      <w:tr w:rsidR="00546923" w:rsidRPr="00481D2D" w14:paraId="294AF2C4" w14:textId="77777777">
        <w:tc>
          <w:tcPr>
            <w:tcW w:w="9642" w:type="dxa"/>
            <w:gridSpan w:val="8"/>
          </w:tcPr>
          <w:p w14:paraId="2504194A" w14:textId="77777777" w:rsidR="00546923" w:rsidRPr="00481D2D" w:rsidRDefault="00D61096" w:rsidP="00D61096">
            <w:pPr>
              <w:pStyle w:val="TAN"/>
            </w:pPr>
            <w:r w:rsidRPr="00481D2D">
              <w:t>c6:</w:t>
            </w:r>
            <w:r w:rsidRPr="00481D2D">
              <w:tab/>
              <w:t xml:space="preserve">IF A.162/110 THEN m </w:t>
            </w:r>
            <w:smartTag w:uri="urn:schemas-microsoft-com:office:smarttags" w:element="stockticker">
              <w:r w:rsidRPr="00481D2D">
                <w:t>ELSE</w:t>
              </w:r>
            </w:smartTag>
            <w:r w:rsidRPr="00481D2D">
              <w:t xml:space="preserve"> n/a - - indication of features supported by proxy.</w:t>
            </w:r>
          </w:p>
        </w:tc>
      </w:tr>
    </w:tbl>
    <w:p w14:paraId="3B501C99" w14:textId="77777777" w:rsidR="00897956" w:rsidRPr="00481D2D" w:rsidRDefault="00897956"/>
    <w:p w14:paraId="0B65F9CB" w14:textId="77777777" w:rsidR="007F1A18" w:rsidRPr="00481D2D" w:rsidRDefault="007F1A18" w:rsidP="007F1A18">
      <w:pPr>
        <w:rPr>
          <w:lang w:eastAsia="ja-JP"/>
        </w:rPr>
      </w:pPr>
      <w:r w:rsidRPr="00481D2D">
        <w:rPr>
          <w:lang w:eastAsia="ja-JP"/>
        </w:rPr>
        <w:t>Prerequisite A.163/15B - - PUBLISH response</w:t>
      </w:r>
    </w:p>
    <w:p w14:paraId="622C9CE9" w14:textId="77777777" w:rsidR="007F1A18" w:rsidRPr="00481D2D" w:rsidRDefault="007F1A18" w:rsidP="007F1A18">
      <w:pPr>
        <w:rPr>
          <w:lang w:eastAsia="ja-JP"/>
        </w:rPr>
      </w:pPr>
      <w:r w:rsidRPr="00481D2D">
        <w:rPr>
          <w:lang w:eastAsia="ja-JP"/>
        </w:rPr>
        <w:t>Prerequisite: A.164/</w:t>
      </w:r>
      <w:r w:rsidRPr="00481D2D">
        <w:rPr>
          <w:rFonts w:hint="eastAsia"/>
          <w:lang w:eastAsia="ja-JP"/>
        </w:rPr>
        <w:t>6</w:t>
      </w:r>
      <w:r w:rsidRPr="00481D2D">
        <w:rPr>
          <w:lang w:eastAsia="ja-JP"/>
        </w:rPr>
        <w:t xml:space="preserve"> - - Additional for 200 (OK) response</w:t>
      </w:r>
    </w:p>
    <w:p w14:paraId="648C9160" w14:textId="77777777" w:rsidR="007F1A18" w:rsidRPr="00481D2D" w:rsidRDefault="007F1A18" w:rsidP="007F1A18">
      <w:pPr>
        <w:pStyle w:val="TH"/>
      </w:pPr>
      <w:r w:rsidRPr="00481D2D">
        <w:t>Table A.260</w:t>
      </w:r>
      <w:r w:rsidRPr="00481D2D">
        <w:rPr>
          <w:rFonts w:hint="eastAsia"/>
          <w:lang w:eastAsia="ja-JP"/>
        </w:rPr>
        <w:t>DAA</w:t>
      </w:r>
      <w:r w:rsidRPr="00481D2D">
        <w:t>: Supported header field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7F1A18" w:rsidRPr="00481D2D" w14:paraId="2D9FE3BB" w14:textId="77777777" w:rsidTr="007F1A18">
        <w:trPr>
          <w:cantSplit/>
        </w:trPr>
        <w:tc>
          <w:tcPr>
            <w:tcW w:w="851" w:type="dxa"/>
            <w:vMerge w:val="restart"/>
          </w:tcPr>
          <w:p w14:paraId="7FB1FDF1" w14:textId="77777777" w:rsidR="007F1A18" w:rsidRPr="00481D2D" w:rsidRDefault="007F1A18" w:rsidP="007F1A18">
            <w:pPr>
              <w:pStyle w:val="TAH"/>
            </w:pPr>
            <w:r w:rsidRPr="00481D2D">
              <w:t>Item</w:t>
            </w:r>
          </w:p>
        </w:tc>
        <w:tc>
          <w:tcPr>
            <w:tcW w:w="2665" w:type="dxa"/>
            <w:vMerge w:val="restart"/>
          </w:tcPr>
          <w:p w14:paraId="6A68003B" w14:textId="77777777" w:rsidR="007F1A18" w:rsidRPr="00481D2D" w:rsidRDefault="007F1A18" w:rsidP="007F1A18">
            <w:pPr>
              <w:pStyle w:val="TAH"/>
            </w:pPr>
            <w:r w:rsidRPr="00481D2D">
              <w:t>Header field</w:t>
            </w:r>
          </w:p>
        </w:tc>
        <w:tc>
          <w:tcPr>
            <w:tcW w:w="3063" w:type="dxa"/>
            <w:gridSpan w:val="3"/>
          </w:tcPr>
          <w:p w14:paraId="32DDD70A" w14:textId="77777777" w:rsidR="007F1A18" w:rsidRPr="00481D2D" w:rsidRDefault="007F1A18" w:rsidP="007F1A18">
            <w:pPr>
              <w:pStyle w:val="TAH"/>
            </w:pPr>
            <w:r w:rsidRPr="00481D2D">
              <w:t>Sending</w:t>
            </w:r>
          </w:p>
        </w:tc>
        <w:tc>
          <w:tcPr>
            <w:tcW w:w="3063" w:type="dxa"/>
            <w:gridSpan w:val="3"/>
          </w:tcPr>
          <w:p w14:paraId="038F5AED" w14:textId="77777777" w:rsidR="007F1A18" w:rsidRPr="00481D2D" w:rsidRDefault="007F1A18" w:rsidP="007F1A18">
            <w:pPr>
              <w:pStyle w:val="TAH"/>
              <w:rPr>
                <w:b w:val="0"/>
              </w:rPr>
            </w:pPr>
            <w:r w:rsidRPr="00481D2D">
              <w:t>Receiving</w:t>
            </w:r>
          </w:p>
        </w:tc>
      </w:tr>
      <w:tr w:rsidR="007F1A18" w:rsidRPr="00481D2D" w14:paraId="6D7B5C5E" w14:textId="77777777" w:rsidTr="007F1A18">
        <w:trPr>
          <w:cantSplit/>
        </w:trPr>
        <w:tc>
          <w:tcPr>
            <w:tcW w:w="851" w:type="dxa"/>
            <w:vMerge/>
          </w:tcPr>
          <w:p w14:paraId="69F04829" w14:textId="77777777" w:rsidR="007F1A18" w:rsidRPr="00481D2D" w:rsidRDefault="007F1A18" w:rsidP="007F1A18">
            <w:pPr>
              <w:pStyle w:val="TAH"/>
            </w:pPr>
          </w:p>
        </w:tc>
        <w:tc>
          <w:tcPr>
            <w:tcW w:w="2665" w:type="dxa"/>
            <w:vMerge/>
          </w:tcPr>
          <w:p w14:paraId="420D34D2" w14:textId="77777777" w:rsidR="007F1A18" w:rsidRPr="00481D2D" w:rsidRDefault="007F1A18" w:rsidP="007F1A18">
            <w:pPr>
              <w:pStyle w:val="TAH"/>
            </w:pPr>
          </w:p>
        </w:tc>
        <w:tc>
          <w:tcPr>
            <w:tcW w:w="1021" w:type="dxa"/>
          </w:tcPr>
          <w:p w14:paraId="0FB033A9" w14:textId="77777777" w:rsidR="007F1A18" w:rsidRPr="00481D2D" w:rsidRDefault="007F1A18" w:rsidP="007F1A18">
            <w:pPr>
              <w:pStyle w:val="TAH"/>
            </w:pPr>
            <w:r w:rsidRPr="00481D2D">
              <w:t>Ref.</w:t>
            </w:r>
          </w:p>
        </w:tc>
        <w:tc>
          <w:tcPr>
            <w:tcW w:w="1021" w:type="dxa"/>
          </w:tcPr>
          <w:p w14:paraId="75BA85ED" w14:textId="77777777" w:rsidR="007F1A18" w:rsidRPr="00481D2D" w:rsidRDefault="007F1A18" w:rsidP="007F1A18">
            <w:pPr>
              <w:pStyle w:val="TAH"/>
            </w:pPr>
            <w:r w:rsidRPr="00481D2D">
              <w:t>RFC status</w:t>
            </w:r>
          </w:p>
        </w:tc>
        <w:tc>
          <w:tcPr>
            <w:tcW w:w="1021" w:type="dxa"/>
          </w:tcPr>
          <w:p w14:paraId="0FB0C365" w14:textId="77777777" w:rsidR="007F1A18" w:rsidRPr="00481D2D" w:rsidRDefault="007F1A18" w:rsidP="007F1A18">
            <w:pPr>
              <w:pStyle w:val="TAH"/>
            </w:pPr>
            <w:r w:rsidRPr="00481D2D">
              <w:t>Profile status</w:t>
            </w:r>
          </w:p>
        </w:tc>
        <w:tc>
          <w:tcPr>
            <w:tcW w:w="1021" w:type="dxa"/>
          </w:tcPr>
          <w:p w14:paraId="0B44BB8F" w14:textId="77777777" w:rsidR="007F1A18" w:rsidRPr="00481D2D" w:rsidRDefault="007F1A18" w:rsidP="007F1A18">
            <w:pPr>
              <w:pStyle w:val="TAH"/>
            </w:pPr>
            <w:r w:rsidRPr="00481D2D">
              <w:t>Ref.</w:t>
            </w:r>
          </w:p>
        </w:tc>
        <w:tc>
          <w:tcPr>
            <w:tcW w:w="1021" w:type="dxa"/>
          </w:tcPr>
          <w:p w14:paraId="66DC0376" w14:textId="77777777" w:rsidR="007F1A18" w:rsidRPr="00481D2D" w:rsidRDefault="007F1A18" w:rsidP="007F1A18">
            <w:pPr>
              <w:pStyle w:val="TAH"/>
            </w:pPr>
            <w:r w:rsidRPr="00481D2D">
              <w:t>RFC status</w:t>
            </w:r>
          </w:p>
        </w:tc>
        <w:tc>
          <w:tcPr>
            <w:tcW w:w="1021" w:type="dxa"/>
          </w:tcPr>
          <w:p w14:paraId="217DADA5" w14:textId="77777777" w:rsidR="007F1A18" w:rsidRPr="00481D2D" w:rsidRDefault="007F1A18" w:rsidP="007F1A18">
            <w:pPr>
              <w:pStyle w:val="TAH"/>
            </w:pPr>
            <w:r w:rsidRPr="00481D2D">
              <w:t>Profile status</w:t>
            </w:r>
          </w:p>
        </w:tc>
      </w:tr>
      <w:tr w:rsidR="007F1A18" w:rsidRPr="00481D2D" w14:paraId="5498F324" w14:textId="77777777" w:rsidTr="007F1A18">
        <w:tc>
          <w:tcPr>
            <w:tcW w:w="851" w:type="dxa"/>
          </w:tcPr>
          <w:p w14:paraId="309382A7" w14:textId="77777777" w:rsidR="007F1A18" w:rsidRPr="00481D2D" w:rsidRDefault="007F1A18" w:rsidP="007F1A18">
            <w:pPr>
              <w:pStyle w:val="TAL"/>
              <w:rPr>
                <w:lang w:eastAsia="ja-JP"/>
              </w:rPr>
            </w:pPr>
            <w:r w:rsidRPr="00481D2D">
              <w:rPr>
                <w:rFonts w:hint="eastAsia"/>
                <w:lang w:eastAsia="ja-JP"/>
              </w:rPr>
              <w:t>1</w:t>
            </w:r>
          </w:p>
        </w:tc>
        <w:tc>
          <w:tcPr>
            <w:tcW w:w="2665" w:type="dxa"/>
          </w:tcPr>
          <w:p w14:paraId="260807ED" w14:textId="77777777" w:rsidR="007F1A18" w:rsidRPr="00481D2D" w:rsidRDefault="007F1A18" w:rsidP="007F1A18">
            <w:pPr>
              <w:pStyle w:val="TAL"/>
            </w:pPr>
            <w:r w:rsidRPr="00481D2D">
              <w:t>Accept-Resource-Priority</w:t>
            </w:r>
          </w:p>
        </w:tc>
        <w:tc>
          <w:tcPr>
            <w:tcW w:w="1021" w:type="dxa"/>
          </w:tcPr>
          <w:p w14:paraId="1D24DEF9" w14:textId="77777777" w:rsidR="007F1A18" w:rsidRPr="00481D2D" w:rsidRDefault="007F1A18" w:rsidP="007F1A18">
            <w:pPr>
              <w:pStyle w:val="TAL"/>
            </w:pPr>
            <w:r w:rsidRPr="00481D2D">
              <w:t>[116] 3.2</w:t>
            </w:r>
          </w:p>
        </w:tc>
        <w:tc>
          <w:tcPr>
            <w:tcW w:w="1021" w:type="dxa"/>
          </w:tcPr>
          <w:p w14:paraId="2A8AC210" w14:textId="77777777" w:rsidR="007F1A18" w:rsidRPr="00481D2D" w:rsidRDefault="007F1A18" w:rsidP="007F1A18">
            <w:pPr>
              <w:pStyle w:val="TAL"/>
              <w:rPr>
                <w:lang w:eastAsia="ja-JP"/>
              </w:rPr>
            </w:pPr>
            <w:r w:rsidRPr="00481D2D">
              <w:t>c</w:t>
            </w:r>
            <w:r w:rsidRPr="00481D2D">
              <w:rPr>
                <w:rFonts w:hint="eastAsia"/>
                <w:lang w:eastAsia="ja-JP"/>
              </w:rPr>
              <w:t>1</w:t>
            </w:r>
          </w:p>
        </w:tc>
        <w:tc>
          <w:tcPr>
            <w:tcW w:w="1021" w:type="dxa"/>
          </w:tcPr>
          <w:p w14:paraId="28439DDB" w14:textId="77777777" w:rsidR="007F1A18" w:rsidRPr="00481D2D" w:rsidRDefault="007F1A18" w:rsidP="007F1A18">
            <w:pPr>
              <w:pStyle w:val="TAL"/>
              <w:rPr>
                <w:lang w:eastAsia="ja-JP"/>
              </w:rPr>
            </w:pPr>
            <w:r w:rsidRPr="00481D2D">
              <w:t>c</w:t>
            </w:r>
            <w:r w:rsidRPr="00481D2D">
              <w:rPr>
                <w:rFonts w:hint="eastAsia"/>
                <w:lang w:eastAsia="ja-JP"/>
              </w:rPr>
              <w:t>1</w:t>
            </w:r>
          </w:p>
        </w:tc>
        <w:tc>
          <w:tcPr>
            <w:tcW w:w="1021" w:type="dxa"/>
          </w:tcPr>
          <w:p w14:paraId="450B9D52" w14:textId="77777777" w:rsidR="007F1A18" w:rsidRPr="00481D2D" w:rsidRDefault="007F1A18" w:rsidP="007F1A18">
            <w:pPr>
              <w:pStyle w:val="TAL"/>
            </w:pPr>
            <w:r w:rsidRPr="00481D2D">
              <w:t>[116] 3.2</w:t>
            </w:r>
          </w:p>
        </w:tc>
        <w:tc>
          <w:tcPr>
            <w:tcW w:w="1021" w:type="dxa"/>
          </w:tcPr>
          <w:p w14:paraId="699F268F" w14:textId="77777777" w:rsidR="007F1A18" w:rsidRPr="00481D2D" w:rsidRDefault="007F1A18" w:rsidP="007F1A18">
            <w:pPr>
              <w:pStyle w:val="TAL"/>
              <w:rPr>
                <w:lang w:eastAsia="ja-JP"/>
              </w:rPr>
            </w:pPr>
            <w:r w:rsidRPr="00481D2D">
              <w:t>c</w:t>
            </w:r>
            <w:r w:rsidRPr="00481D2D">
              <w:rPr>
                <w:rFonts w:hint="eastAsia"/>
                <w:lang w:eastAsia="ja-JP"/>
              </w:rPr>
              <w:t>1</w:t>
            </w:r>
          </w:p>
        </w:tc>
        <w:tc>
          <w:tcPr>
            <w:tcW w:w="1021" w:type="dxa"/>
          </w:tcPr>
          <w:p w14:paraId="199718A3" w14:textId="77777777" w:rsidR="007F1A18" w:rsidRPr="00481D2D" w:rsidRDefault="007F1A18" w:rsidP="007F1A18">
            <w:pPr>
              <w:pStyle w:val="TAL"/>
              <w:rPr>
                <w:lang w:eastAsia="ja-JP"/>
              </w:rPr>
            </w:pPr>
            <w:r w:rsidRPr="00481D2D">
              <w:t>c</w:t>
            </w:r>
            <w:r w:rsidRPr="00481D2D">
              <w:rPr>
                <w:rFonts w:hint="eastAsia"/>
                <w:lang w:eastAsia="ja-JP"/>
              </w:rPr>
              <w:t>1</w:t>
            </w:r>
          </w:p>
        </w:tc>
      </w:tr>
      <w:tr w:rsidR="007F1A18" w:rsidRPr="00481D2D" w14:paraId="49F86040" w14:textId="77777777" w:rsidTr="007F1A18">
        <w:trPr>
          <w:cantSplit/>
        </w:trPr>
        <w:tc>
          <w:tcPr>
            <w:tcW w:w="9642" w:type="dxa"/>
            <w:gridSpan w:val="8"/>
          </w:tcPr>
          <w:p w14:paraId="0AB48253" w14:textId="77777777" w:rsidR="007F1A18" w:rsidRPr="00481D2D" w:rsidRDefault="007F1A18" w:rsidP="007F1A18">
            <w:pPr>
              <w:pStyle w:val="TAN"/>
            </w:pPr>
            <w:r w:rsidRPr="00481D2D">
              <w:t>c</w:t>
            </w:r>
            <w:r w:rsidRPr="00481D2D">
              <w:rPr>
                <w:rFonts w:hint="eastAsia"/>
                <w:lang w:eastAsia="ja-JP"/>
              </w:rPr>
              <w:t>1</w:t>
            </w:r>
            <w:r w:rsidRPr="00481D2D">
              <w:t>:</w:t>
            </w:r>
            <w:r w:rsidRPr="00481D2D">
              <w:tab/>
              <w:t xml:space="preserve">IF A.162/80B THEN m </w:t>
            </w:r>
            <w:smartTag w:uri="urn:schemas-microsoft-com:office:smarttags" w:element="stockticker">
              <w:r w:rsidRPr="00481D2D">
                <w:t>ELSE</w:t>
              </w:r>
            </w:smartTag>
            <w:r w:rsidRPr="00481D2D">
              <w:t xml:space="preserve"> n/a - - inclusion of CANCEL, BYE, REGISTER and PUBLISH in communications resource priority for </w:t>
            </w:r>
            <w:r w:rsidRPr="00481D2D">
              <w:rPr>
                <w:szCs w:val="24"/>
              </w:rPr>
              <w:t>the session initiation protocol.</w:t>
            </w:r>
          </w:p>
        </w:tc>
      </w:tr>
    </w:tbl>
    <w:p w14:paraId="589156A2" w14:textId="77777777" w:rsidR="007F1A18" w:rsidRPr="00481D2D" w:rsidRDefault="007F1A18" w:rsidP="007F1A18">
      <w:pPr>
        <w:rPr>
          <w:lang w:eastAsia="ja-JP"/>
        </w:rPr>
      </w:pPr>
    </w:p>
    <w:p w14:paraId="5AB56775" w14:textId="77777777" w:rsidR="00897956" w:rsidRPr="00481D2D" w:rsidRDefault="00897956">
      <w:pPr>
        <w:keepNext/>
        <w:keepLines/>
      </w:pPr>
      <w:r w:rsidRPr="00481D2D">
        <w:t>Prerequisite A.163/15B - - PUBLISH response</w:t>
      </w:r>
    </w:p>
    <w:p w14:paraId="7C4ECED7" w14:textId="77777777" w:rsidR="00897956" w:rsidRPr="00481D2D" w:rsidRDefault="00897956">
      <w:pPr>
        <w:keepNext/>
        <w:keepLines/>
      </w:pPr>
      <w:r w:rsidRPr="00481D2D">
        <w:t>Prerequisite: A.164/103 OR A.164/104 OR A.164/105 OR A.164/106 - - Additional for 3xx – 6xx response</w:t>
      </w:r>
    </w:p>
    <w:p w14:paraId="7661F80D" w14:textId="77777777" w:rsidR="00897956" w:rsidRPr="00481D2D" w:rsidRDefault="00897956">
      <w:pPr>
        <w:pStyle w:val="TH"/>
      </w:pPr>
      <w:r w:rsidRPr="00481D2D">
        <w:t>Table A.260DA: Supported header</w:t>
      </w:r>
      <w:r w:rsidR="00280A27" w:rsidRPr="00481D2D">
        <w:t xml:space="preserve"> field</w:t>
      </w:r>
      <w:r w:rsidRPr="00481D2D">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347579C" w14:textId="77777777">
        <w:trPr>
          <w:cantSplit/>
        </w:trPr>
        <w:tc>
          <w:tcPr>
            <w:tcW w:w="851" w:type="dxa"/>
            <w:vMerge w:val="restart"/>
          </w:tcPr>
          <w:p w14:paraId="277604EF" w14:textId="77777777" w:rsidR="00897956" w:rsidRPr="00481D2D" w:rsidRDefault="00897956">
            <w:pPr>
              <w:pStyle w:val="TAH"/>
            </w:pPr>
            <w:r w:rsidRPr="00481D2D">
              <w:t>Item</w:t>
            </w:r>
          </w:p>
        </w:tc>
        <w:tc>
          <w:tcPr>
            <w:tcW w:w="2665" w:type="dxa"/>
            <w:vMerge w:val="restart"/>
          </w:tcPr>
          <w:p w14:paraId="75A80230" w14:textId="77777777" w:rsidR="00897956" w:rsidRPr="00481D2D" w:rsidRDefault="00897956">
            <w:pPr>
              <w:pStyle w:val="TAH"/>
            </w:pPr>
            <w:r w:rsidRPr="00481D2D">
              <w:t>Header</w:t>
            </w:r>
            <w:r w:rsidR="00280A27" w:rsidRPr="00481D2D">
              <w:t xml:space="preserve"> field</w:t>
            </w:r>
          </w:p>
        </w:tc>
        <w:tc>
          <w:tcPr>
            <w:tcW w:w="3063" w:type="dxa"/>
            <w:gridSpan w:val="3"/>
          </w:tcPr>
          <w:p w14:paraId="4968E293" w14:textId="77777777" w:rsidR="00897956" w:rsidRPr="00481D2D" w:rsidRDefault="00897956">
            <w:pPr>
              <w:pStyle w:val="TAH"/>
            </w:pPr>
            <w:r w:rsidRPr="00481D2D">
              <w:t>Sending</w:t>
            </w:r>
          </w:p>
        </w:tc>
        <w:tc>
          <w:tcPr>
            <w:tcW w:w="3063" w:type="dxa"/>
            <w:gridSpan w:val="3"/>
          </w:tcPr>
          <w:p w14:paraId="57C8F40C" w14:textId="77777777" w:rsidR="00897956" w:rsidRPr="00481D2D" w:rsidRDefault="00897956">
            <w:pPr>
              <w:pStyle w:val="TAH"/>
              <w:rPr>
                <w:b w:val="0"/>
              </w:rPr>
            </w:pPr>
            <w:r w:rsidRPr="00481D2D">
              <w:t>Receiving</w:t>
            </w:r>
          </w:p>
        </w:tc>
      </w:tr>
      <w:tr w:rsidR="00897956" w:rsidRPr="00481D2D" w14:paraId="64A6BEBE" w14:textId="77777777">
        <w:trPr>
          <w:cantSplit/>
        </w:trPr>
        <w:tc>
          <w:tcPr>
            <w:tcW w:w="851" w:type="dxa"/>
            <w:vMerge/>
          </w:tcPr>
          <w:p w14:paraId="72F8E10C" w14:textId="77777777" w:rsidR="00897956" w:rsidRPr="00481D2D" w:rsidRDefault="00897956">
            <w:pPr>
              <w:pStyle w:val="TAH"/>
            </w:pPr>
          </w:p>
        </w:tc>
        <w:tc>
          <w:tcPr>
            <w:tcW w:w="2665" w:type="dxa"/>
            <w:vMerge/>
          </w:tcPr>
          <w:p w14:paraId="50DE8058" w14:textId="77777777" w:rsidR="00897956" w:rsidRPr="00481D2D" w:rsidRDefault="00897956">
            <w:pPr>
              <w:pStyle w:val="TAH"/>
            </w:pPr>
          </w:p>
        </w:tc>
        <w:tc>
          <w:tcPr>
            <w:tcW w:w="1021" w:type="dxa"/>
          </w:tcPr>
          <w:p w14:paraId="02EE9AE5" w14:textId="77777777" w:rsidR="00897956" w:rsidRPr="00481D2D" w:rsidRDefault="00897956">
            <w:pPr>
              <w:pStyle w:val="TAH"/>
            </w:pPr>
            <w:r w:rsidRPr="00481D2D">
              <w:t>Ref.</w:t>
            </w:r>
          </w:p>
        </w:tc>
        <w:tc>
          <w:tcPr>
            <w:tcW w:w="1021" w:type="dxa"/>
          </w:tcPr>
          <w:p w14:paraId="16B8FE63" w14:textId="77777777" w:rsidR="00897956" w:rsidRPr="00481D2D" w:rsidRDefault="00897956">
            <w:pPr>
              <w:pStyle w:val="TAH"/>
            </w:pPr>
            <w:r w:rsidRPr="00481D2D">
              <w:t>RFC status</w:t>
            </w:r>
          </w:p>
        </w:tc>
        <w:tc>
          <w:tcPr>
            <w:tcW w:w="1021" w:type="dxa"/>
          </w:tcPr>
          <w:p w14:paraId="5203E279" w14:textId="77777777" w:rsidR="00897956" w:rsidRPr="00481D2D" w:rsidRDefault="00897956">
            <w:pPr>
              <w:pStyle w:val="TAH"/>
            </w:pPr>
            <w:r w:rsidRPr="00481D2D">
              <w:t>Profile status</w:t>
            </w:r>
          </w:p>
        </w:tc>
        <w:tc>
          <w:tcPr>
            <w:tcW w:w="1021" w:type="dxa"/>
          </w:tcPr>
          <w:p w14:paraId="7A1429E0" w14:textId="77777777" w:rsidR="00897956" w:rsidRPr="00481D2D" w:rsidRDefault="00897956">
            <w:pPr>
              <w:pStyle w:val="TAH"/>
            </w:pPr>
            <w:r w:rsidRPr="00481D2D">
              <w:t>Ref.</w:t>
            </w:r>
          </w:p>
        </w:tc>
        <w:tc>
          <w:tcPr>
            <w:tcW w:w="1021" w:type="dxa"/>
          </w:tcPr>
          <w:p w14:paraId="7297621E" w14:textId="77777777" w:rsidR="00897956" w:rsidRPr="00481D2D" w:rsidRDefault="00897956">
            <w:pPr>
              <w:pStyle w:val="TAH"/>
            </w:pPr>
            <w:r w:rsidRPr="00481D2D">
              <w:t>RFC status</w:t>
            </w:r>
          </w:p>
        </w:tc>
        <w:tc>
          <w:tcPr>
            <w:tcW w:w="1021" w:type="dxa"/>
          </w:tcPr>
          <w:p w14:paraId="349C20E5" w14:textId="77777777" w:rsidR="00897956" w:rsidRPr="00481D2D" w:rsidRDefault="00897956">
            <w:pPr>
              <w:pStyle w:val="TAH"/>
            </w:pPr>
            <w:r w:rsidRPr="00481D2D">
              <w:t>Profile status</w:t>
            </w:r>
          </w:p>
        </w:tc>
      </w:tr>
      <w:tr w:rsidR="00897956" w:rsidRPr="00481D2D" w14:paraId="6E25FC6A" w14:textId="77777777">
        <w:tc>
          <w:tcPr>
            <w:tcW w:w="851" w:type="dxa"/>
          </w:tcPr>
          <w:p w14:paraId="6BF058C9" w14:textId="77777777" w:rsidR="00897956" w:rsidRPr="00481D2D" w:rsidRDefault="00897956">
            <w:pPr>
              <w:pStyle w:val="TAL"/>
            </w:pPr>
            <w:r w:rsidRPr="00481D2D">
              <w:t>1</w:t>
            </w:r>
          </w:p>
        </w:tc>
        <w:tc>
          <w:tcPr>
            <w:tcW w:w="2665" w:type="dxa"/>
          </w:tcPr>
          <w:p w14:paraId="7E8B0815" w14:textId="77777777" w:rsidR="00897956" w:rsidRPr="00481D2D" w:rsidRDefault="00897956">
            <w:pPr>
              <w:pStyle w:val="TAL"/>
            </w:pPr>
            <w:r w:rsidRPr="00481D2D">
              <w:t>Error-Info</w:t>
            </w:r>
          </w:p>
        </w:tc>
        <w:tc>
          <w:tcPr>
            <w:tcW w:w="1021" w:type="dxa"/>
          </w:tcPr>
          <w:p w14:paraId="36C21194" w14:textId="77777777" w:rsidR="00897956" w:rsidRPr="00481D2D" w:rsidRDefault="00897956">
            <w:pPr>
              <w:pStyle w:val="TAL"/>
            </w:pPr>
            <w:r w:rsidRPr="00481D2D">
              <w:t>[26] 20.18</w:t>
            </w:r>
          </w:p>
        </w:tc>
        <w:tc>
          <w:tcPr>
            <w:tcW w:w="1021" w:type="dxa"/>
          </w:tcPr>
          <w:p w14:paraId="4E292FA9" w14:textId="77777777" w:rsidR="00897956" w:rsidRPr="00481D2D" w:rsidRDefault="00897956">
            <w:pPr>
              <w:pStyle w:val="TAL"/>
            </w:pPr>
            <w:r w:rsidRPr="00481D2D">
              <w:t>m</w:t>
            </w:r>
          </w:p>
        </w:tc>
        <w:tc>
          <w:tcPr>
            <w:tcW w:w="1021" w:type="dxa"/>
          </w:tcPr>
          <w:p w14:paraId="1D163885" w14:textId="77777777" w:rsidR="00897956" w:rsidRPr="00481D2D" w:rsidRDefault="00897956">
            <w:pPr>
              <w:pStyle w:val="TAL"/>
            </w:pPr>
            <w:r w:rsidRPr="00481D2D">
              <w:t>m</w:t>
            </w:r>
          </w:p>
        </w:tc>
        <w:tc>
          <w:tcPr>
            <w:tcW w:w="1021" w:type="dxa"/>
          </w:tcPr>
          <w:p w14:paraId="7882FCC9" w14:textId="77777777" w:rsidR="00897956" w:rsidRPr="00481D2D" w:rsidRDefault="00897956">
            <w:pPr>
              <w:pStyle w:val="TAL"/>
            </w:pPr>
            <w:r w:rsidRPr="00481D2D">
              <w:t>[26] 20.18</w:t>
            </w:r>
          </w:p>
        </w:tc>
        <w:tc>
          <w:tcPr>
            <w:tcW w:w="1021" w:type="dxa"/>
          </w:tcPr>
          <w:p w14:paraId="5428AD3E" w14:textId="77777777" w:rsidR="00897956" w:rsidRPr="00481D2D" w:rsidRDefault="00897956">
            <w:pPr>
              <w:pStyle w:val="TAL"/>
            </w:pPr>
            <w:r w:rsidRPr="00481D2D">
              <w:t>i</w:t>
            </w:r>
          </w:p>
        </w:tc>
        <w:tc>
          <w:tcPr>
            <w:tcW w:w="1021" w:type="dxa"/>
          </w:tcPr>
          <w:p w14:paraId="378B180A" w14:textId="77777777" w:rsidR="00897956" w:rsidRPr="00481D2D" w:rsidRDefault="00897956">
            <w:pPr>
              <w:pStyle w:val="TAL"/>
            </w:pPr>
            <w:r w:rsidRPr="00481D2D">
              <w:t>i</w:t>
            </w:r>
          </w:p>
        </w:tc>
      </w:tr>
      <w:tr w:rsidR="00276E34" w:rsidRPr="00481D2D" w14:paraId="3A1A59FB" w14:textId="77777777" w:rsidTr="00A123AE">
        <w:tc>
          <w:tcPr>
            <w:tcW w:w="851" w:type="dxa"/>
            <w:tcBorders>
              <w:top w:val="single" w:sz="4" w:space="0" w:color="auto"/>
              <w:left w:val="single" w:sz="4" w:space="0" w:color="auto"/>
              <w:bottom w:val="single" w:sz="4" w:space="0" w:color="auto"/>
              <w:right w:val="single" w:sz="4" w:space="0" w:color="auto"/>
            </w:tcBorders>
          </w:tcPr>
          <w:p w14:paraId="425164F8" w14:textId="77777777" w:rsidR="00276E34" w:rsidRPr="00481D2D" w:rsidRDefault="00276E34" w:rsidP="00A123AE">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14:paraId="479B5EAD" w14:textId="77777777" w:rsidR="00276E34" w:rsidRPr="00481D2D" w:rsidRDefault="00276E34" w:rsidP="00A123AE">
            <w:pPr>
              <w:pStyle w:val="TAL"/>
            </w:pPr>
            <w:r w:rsidRPr="00481D2D">
              <w:t>Response-Source</w:t>
            </w:r>
          </w:p>
        </w:tc>
        <w:tc>
          <w:tcPr>
            <w:tcW w:w="1021" w:type="dxa"/>
            <w:tcBorders>
              <w:top w:val="single" w:sz="4" w:space="0" w:color="auto"/>
              <w:left w:val="single" w:sz="4" w:space="0" w:color="auto"/>
              <w:bottom w:val="single" w:sz="4" w:space="0" w:color="auto"/>
              <w:right w:val="single" w:sz="4" w:space="0" w:color="auto"/>
            </w:tcBorders>
          </w:tcPr>
          <w:p w14:paraId="2E8BF1DC" w14:textId="77777777" w:rsidR="00276E34"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49CA44B0" w14:textId="77777777" w:rsidR="00276E34" w:rsidRPr="00481D2D" w:rsidRDefault="00276E34"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6FB9DD84" w14:textId="77777777" w:rsidR="00276E34" w:rsidRPr="00481D2D" w:rsidRDefault="00276E34" w:rsidP="00A123AE">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14:paraId="4873F907" w14:textId="77777777" w:rsidR="00276E34"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242566EC" w14:textId="77777777" w:rsidR="00276E34" w:rsidRPr="00481D2D" w:rsidRDefault="00276E34"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49EA3C5B" w14:textId="77777777" w:rsidR="00276E34" w:rsidRPr="00481D2D" w:rsidRDefault="00276E34" w:rsidP="00A123AE">
            <w:pPr>
              <w:pStyle w:val="TAL"/>
            </w:pPr>
            <w:r w:rsidRPr="00481D2D">
              <w:t>c1</w:t>
            </w:r>
          </w:p>
        </w:tc>
      </w:tr>
      <w:tr w:rsidR="00276E34" w:rsidRPr="00481D2D" w14:paraId="7499E687" w14:textId="77777777" w:rsidTr="00A123AE">
        <w:tc>
          <w:tcPr>
            <w:tcW w:w="9642" w:type="dxa"/>
            <w:gridSpan w:val="8"/>
          </w:tcPr>
          <w:p w14:paraId="1FFAD3BE" w14:textId="77777777" w:rsidR="00276E34" w:rsidRPr="00481D2D" w:rsidRDefault="00276E34" w:rsidP="00A123AE">
            <w:pPr>
              <w:pStyle w:val="TAC"/>
              <w:ind w:left="851" w:hanging="851"/>
              <w:jc w:val="left"/>
            </w:pPr>
            <w:r w:rsidRPr="00481D2D">
              <w:t>c1:</w:t>
            </w:r>
            <w:r w:rsidRPr="00481D2D">
              <w:tab/>
              <w:t xml:space="preserve">IF A.162/125 THEN o </w:t>
            </w:r>
            <w:smartTag w:uri="urn:schemas-microsoft-com:office:smarttags" w:element="stockticker">
              <w:r w:rsidRPr="00481D2D">
                <w:t>ELSE</w:t>
              </w:r>
            </w:smartTag>
            <w:r w:rsidRPr="00481D2D">
              <w:t xml:space="preserve"> n/a - - </w:t>
            </w:r>
            <w:r w:rsidRPr="00481D2D">
              <w:rPr>
                <w:rFonts w:eastAsia="SimSun"/>
              </w:rPr>
              <w:t>use of the Response-Source header field in SIP error responses?</w:t>
            </w:r>
          </w:p>
        </w:tc>
      </w:tr>
    </w:tbl>
    <w:p w14:paraId="4F2DC653" w14:textId="77777777" w:rsidR="00897956" w:rsidRPr="00481D2D" w:rsidRDefault="00897956">
      <w:pPr>
        <w:keepNext/>
        <w:keepLines/>
      </w:pPr>
    </w:p>
    <w:p w14:paraId="2A1E2C9B" w14:textId="77777777" w:rsidR="00897956" w:rsidRPr="00481D2D" w:rsidRDefault="00897956">
      <w:pPr>
        <w:keepNext/>
        <w:keepLines/>
      </w:pPr>
      <w:r w:rsidRPr="00481D2D">
        <w:t>Prerequisite A.163/15B - - PUBLISH response</w:t>
      </w:r>
    </w:p>
    <w:p w14:paraId="62A1F09A" w14:textId="77777777" w:rsidR="00897956" w:rsidRPr="00481D2D" w:rsidRDefault="00897956">
      <w:pPr>
        <w:keepNext/>
        <w:keepLines/>
      </w:pPr>
      <w:r w:rsidRPr="00481D2D">
        <w:t>Prerequisite: A.164/103 OR A.164/35 - - Additional for 3xx or 485 (Ambiguous) response</w:t>
      </w:r>
    </w:p>
    <w:p w14:paraId="799829EB" w14:textId="77777777" w:rsidR="00897956" w:rsidRPr="00481D2D" w:rsidRDefault="00897956">
      <w:pPr>
        <w:pStyle w:val="TH"/>
      </w:pPr>
      <w:r w:rsidRPr="00481D2D">
        <w:t>Table A.260E: Supported header</w:t>
      </w:r>
      <w:r w:rsidR="00280A27" w:rsidRPr="00481D2D">
        <w:t xml:space="preserve"> field</w:t>
      </w:r>
      <w:r w:rsidRPr="00481D2D">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3D637AEE" w14:textId="77777777">
        <w:trPr>
          <w:cantSplit/>
        </w:trPr>
        <w:tc>
          <w:tcPr>
            <w:tcW w:w="851" w:type="dxa"/>
            <w:vMerge w:val="restart"/>
          </w:tcPr>
          <w:p w14:paraId="5D8D24BD" w14:textId="77777777" w:rsidR="00897956" w:rsidRPr="00481D2D" w:rsidRDefault="00897956">
            <w:pPr>
              <w:pStyle w:val="TAH"/>
            </w:pPr>
            <w:r w:rsidRPr="00481D2D">
              <w:t>Item</w:t>
            </w:r>
          </w:p>
        </w:tc>
        <w:tc>
          <w:tcPr>
            <w:tcW w:w="2665" w:type="dxa"/>
            <w:vMerge w:val="restart"/>
          </w:tcPr>
          <w:p w14:paraId="0AC756FB" w14:textId="77777777" w:rsidR="00897956" w:rsidRPr="00481D2D" w:rsidRDefault="00897956">
            <w:pPr>
              <w:pStyle w:val="TAH"/>
            </w:pPr>
            <w:r w:rsidRPr="00481D2D">
              <w:t>Header</w:t>
            </w:r>
            <w:r w:rsidR="00280A27" w:rsidRPr="00481D2D">
              <w:t xml:space="preserve"> field</w:t>
            </w:r>
          </w:p>
        </w:tc>
        <w:tc>
          <w:tcPr>
            <w:tcW w:w="3063" w:type="dxa"/>
            <w:gridSpan w:val="3"/>
          </w:tcPr>
          <w:p w14:paraId="1C609960" w14:textId="77777777" w:rsidR="00897956" w:rsidRPr="00481D2D" w:rsidRDefault="00897956">
            <w:pPr>
              <w:pStyle w:val="TAH"/>
            </w:pPr>
            <w:r w:rsidRPr="00481D2D">
              <w:t>Sending</w:t>
            </w:r>
          </w:p>
        </w:tc>
        <w:tc>
          <w:tcPr>
            <w:tcW w:w="3063" w:type="dxa"/>
            <w:gridSpan w:val="3"/>
          </w:tcPr>
          <w:p w14:paraId="40E8C893" w14:textId="77777777" w:rsidR="00897956" w:rsidRPr="00481D2D" w:rsidRDefault="00897956">
            <w:pPr>
              <w:pStyle w:val="TAH"/>
              <w:rPr>
                <w:b w:val="0"/>
              </w:rPr>
            </w:pPr>
            <w:r w:rsidRPr="00481D2D">
              <w:t>Receiving</w:t>
            </w:r>
          </w:p>
        </w:tc>
      </w:tr>
      <w:tr w:rsidR="00897956" w:rsidRPr="00481D2D" w14:paraId="25B3A918" w14:textId="77777777">
        <w:trPr>
          <w:cantSplit/>
        </w:trPr>
        <w:tc>
          <w:tcPr>
            <w:tcW w:w="851" w:type="dxa"/>
            <w:vMerge/>
          </w:tcPr>
          <w:p w14:paraId="2C6FD9E6" w14:textId="77777777" w:rsidR="00897956" w:rsidRPr="00481D2D" w:rsidRDefault="00897956">
            <w:pPr>
              <w:pStyle w:val="TAH"/>
            </w:pPr>
          </w:p>
        </w:tc>
        <w:tc>
          <w:tcPr>
            <w:tcW w:w="2665" w:type="dxa"/>
            <w:vMerge/>
          </w:tcPr>
          <w:p w14:paraId="5A071370" w14:textId="77777777" w:rsidR="00897956" w:rsidRPr="00481D2D" w:rsidRDefault="00897956">
            <w:pPr>
              <w:pStyle w:val="TAH"/>
            </w:pPr>
          </w:p>
        </w:tc>
        <w:tc>
          <w:tcPr>
            <w:tcW w:w="1021" w:type="dxa"/>
          </w:tcPr>
          <w:p w14:paraId="5C818315" w14:textId="77777777" w:rsidR="00897956" w:rsidRPr="00481D2D" w:rsidRDefault="00897956">
            <w:pPr>
              <w:pStyle w:val="TAH"/>
            </w:pPr>
            <w:r w:rsidRPr="00481D2D">
              <w:t>Ref.</w:t>
            </w:r>
          </w:p>
        </w:tc>
        <w:tc>
          <w:tcPr>
            <w:tcW w:w="1021" w:type="dxa"/>
          </w:tcPr>
          <w:p w14:paraId="6F8E9CD6" w14:textId="77777777" w:rsidR="00897956" w:rsidRPr="00481D2D" w:rsidRDefault="00897956">
            <w:pPr>
              <w:pStyle w:val="TAH"/>
            </w:pPr>
            <w:r w:rsidRPr="00481D2D">
              <w:t>RFC status</w:t>
            </w:r>
          </w:p>
        </w:tc>
        <w:tc>
          <w:tcPr>
            <w:tcW w:w="1021" w:type="dxa"/>
          </w:tcPr>
          <w:p w14:paraId="4D23A046" w14:textId="77777777" w:rsidR="00897956" w:rsidRPr="00481D2D" w:rsidRDefault="00897956">
            <w:pPr>
              <w:pStyle w:val="TAH"/>
            </w:pPr>
            <w:r w:rsidRPr="00481D2D">
              <w:t>Profile status</w:t>
            </w:r>
          </w:p>
        </w:tc>
        <w:tc>
          <w:tcPr>
            <w:tcW w:w="1021" w:type="dxa"/>
          </w:tcPr>
          <w:p w14:paraId="6AC871DF" w14:textId="77777777" w:rsidR="00897956" w:rsidRPr="00481D2D" w:rsidRDefault="00897956">
            <w:pPr>
              <w:pStyle w:val="TAH"/>
            </w:pPr>
            <w:r w:rsidRPr="00481D2D">
              <w:t>Ref.</w:t>
            </w:r>
          </w:p>
        </w:tc>
        <w:tc>
          <w:tcPr>
            <w:tcW w:w="1021" w:type="dxa"/>
          </w:tcPr>
          <w:p w14:paraId="26C56D0D" w14:textId="77777777" w:rsidR="00897956" w:rsidRPr="00481D2D" w:rsidRDefault="00897956">
            <w:pPr>
              <w:pStyle w:val="TAH"/>
            </w:pPr>
            <w:r w:rsidRPr="00481D2D">
              <w:t>RFC status</w:t>
            </w:r>
          </w:p>
        </w:tc>
        <w:tc>
          <w:tcPr>
            <w:tcW w:w="1021" w:type="dxa"/>
          </w:tcPr>
          <w:p w14:paraId="7EF55B11" w14:textId="77777777" w:rsidR="00897956" w:rsidRPr="00481D2D" w:rsidRDefault="00897956">
            <w:pPr>
              <w:pStyle w:val="TAH"/>
            </w:pPr>
            <w:r w:rsidRPr="00481D2D">
              <w:t>Profile status</w:t>
            </w:r>
          </w:p>
        </w:tc>
      </w:tr>
      <w:tr w:rsidR="00897956" w:rsidRPr="00481D2D" w14:paraId="530041F1" w14:textId="77777777">
        <w:tc>
          <w:tcPr>
            <w:tcW w:w="851" w:type="dxa"/>
          </w:tcPr>
          <w:p w14:paraId="786AB264" w14:textId="77777777" w:rsidR="00897956" w:rsidRPr="00481D2D" w:rsidRDefault="00897956">
            <w:pPr>
              <w:pStyle w:val="TAL"/>
            </w:pPr>
            <w:r w:rsidRPr="00481D2D">
              <w:t>2</w:t>
            </w:r>
          </w:p>
        </w:tc>
        <w:tc>
          <w:tcPr>
            <w:tcW w:w="2665" w:type="dxa"/>
          </w:tcPr>
          <w:p w14:paraId="304A9AC5" w14:textId="77777777" w:rsidR="00897956" w:rsidRPr="00481D2D" w:rsidRDefault="00897956">
            <w:pPr>
              <w:pStyle w:val="TAL"/>
            </w:pPr>
            <w:r w:rsidRPr="00481D2D">
              <w:t>Contact</w:t>
            </w:r>
          </w:p>
        </w:tc>
        <w:tc>
          <w:tcPr>
            <w:tcW w:w="1021" w:type="dxa"/>
          </w:tcPr>
          <w:p w14:paraId="39203588" w14:textId="77777777" w:rsidR="00897956" w:rsidRPr="00481D2D" w:rsidRDefault="00897956">
            <w:pPr>
              <w:pStyle w:val="TAL"/>
            </w:pPr>
            <w:r w:rsidRPr="00481D2D">
              <w:t>[26] 20.10</w:t>
            </w:r>
          </w:p>
        </w:tc>
        <w:tc>
          <w:tcPr>
            <w:tcW w:w="1021" w:type="dxa"/>
          </w:tcPr>
          <w:p w14:paraId="23B28490" w14:textId="77777777" w:rsidR="00897956" w:rsidRPr="00481D2D" w:rsidRDefault="00897956">
            <w:pPr>
              <w:pStyle w:val="TAL"/>
            </w:pPr>
            <w:r w:rsidRPr="00481D2D">
              <w:t>m</w:t>
            </w:r>
          </w:p>
        </w:tc>
        <w:tc>
          <w:tcPr>
            <w:tcW w:w="1021" w:type="dxa"/>
          </w:tcPr>
          <w:p w14:paraId="12946035" w14:textId="77777777" w:rsidR="00897956" w:rsidRPr="00481D2D" w:rsidRDefault="00897956">
            <w:pPr>
              <w:pStyle w:val="TAL"/>
            </w:pPr>
            <w:r w:rsidRPr="00481D2D">
              <w:t>m</w:t>
            </w:r>
          </w:p>
        </w:tc>
        <w:tc>
          <w:tcPr>
            <w:tcW w:w="1021" w:type="dxa"/>
          </w:tcPr>
          <w:p w14:paraId="613B8733" w14:textId="77777777" w:rsidR="00897956" w:rsidRPr="00481D2D" w:rsidRDefault="00897956">
            <w:pPr>
              <w:pStyle w:val="TAL"/>
            </w:pPr>
            <w:r w:rsidRPr="00481D2D">
              <w:t>[26] 20.10</w:t>
            </w:r>
          </w:p>
        </w:tc>
        <w:tc>
          <w:tcPr>
            <w:tcW w:w="1021" w:type="dxa"/>
          </w:tcPr>
          <w:p w14:paraId="43BEA756" w14:textId="77777777" w:rsidR="00897956" w:rsidRPr="00481D2D" w:rsidRDefault="00897956">
            <w:pPr>
              <w:pStyle w:val="TAL"/>
            </w:pPr>
            <w:r w:rsidRPr="00481D2D">
              <w:t>c1</w:t>
            </w:r>
          </w:p>
        </w:tc>
        <w:tc>
          <w:tcPr>
            <w:tcW w:w="1021" w:type="dxa"/>
          </w:tcPr>
          <w:p w14:paraId="04267918" w14:textId="77777777" w:rsidR="00897956" w:rsidRPr="00481D2D" w:rsidRDefault="00897956">
            <w:pPr>
              <w:pStyle w:val="TAL"/>
            </w:pPr>
            <w:r w:rsidRPr="00481D2D">
              <w:t>c1</w:t>
            </w:r>
          </w:p>
        </w:tc>
      </w:tr>
      <w:tr w:rsidR="00897956" w:rsidRPr="00481D2D" w14:paraId="1E37CA0A" w14:textId="77777777">
        <w:trPr>
          <w:cantSplit/>
        </w:trPr>
        <w:tc>
          <w:tcPr>
            <w:tcW w:w="9642" w:type="dxa"/>
            <w:gridSpan w:val="8"/>
          </w:tcPr>
          <w:p w14:paraId="4BEEAB8B" w14:textId="77777777" w:rsidR="00897956" w:rsidRPr="00481D2D" w:rsidRDefault="00897956">
            <w:pPr>
              <w:pStyle w:val="TAN"/>
            </w:pPr>
            <w:r w:rsidRPr="00481D2D">
              <w:t>c1:</w:t>
            </w:r>
            <w:r w:rsidRPr="00481D2D">
              <w:tab/>
              <w:t xml:space="preserve">IF A.162/19E THEN m </w:t>
            </w:r>
            <w:smartTag w:uri="urn:schemas-microsoft-com:office:smarttags" w:element="stockticker">
              <w:r w:rsidRPr="00481D2D">
                <w:t>ELSE</w:t>
              </w:r>
            </w:smartTag>
            <w:r w:rsidRPr="00481D2D">
              <w:t xml:space="preserve"> i - - deleting Contact headers.</w:t>
            </w:r>
          </w:p>
        </w:tc>
      </w:tr>
    </w:tbl>
    <w:p w14:paraId="5D4EB39A" w14:textId="77777777" w:rsidR="00897956" w:rsidRPr="00481D2D" w:rsidRDefault="00897956"/>
    <w:p w14:paraId="2F4D1036" w14:textId="77777777" w:rsidR="00897956" w:rsidRPr="00481D2D" w:rsidRDefault="00897956">
      <w:pPr>
        <w:keepNext/>
        <w:keepLines/>
      </w:pPr>
      <w:r w:rsidRPr="00481D2D">
        <w:t>Prerequisite A.163/15B - - PUBLISH response</w:t>
      </w:r>
    </w:p>
    <w:p w14:paraId="3A73A55C" w14:textId="77777777" w:rsidR="00897956" w:rsidRPr="00481D2D" w:rsidRDefault="00897956">
      <w:pPr>
        <w:keepNext/>
        <w:keepLines/>
      </w:pPr>
      <w:r w:rsidRPr="00481D2D">
        <w:t>Prerequisite: A.164/8 OR A.164/9 OR A.164/10 OR A.164/11 OR A.164/12 - - Additional for 401 (Unauthorized) response</w:t>
      </w:r>
    </w:p>
    <w:p w14:paraId="019B87AD" w14:textId="77777777" w:rsidR="00897956" w:rsidRPr="00481D2D" w:rsidRDefault="00897956">
      <w:pPr>
        <w:pStyle w:val="TH"/>
      </w:pPr>
      <w:r w:rsidRPr="00481D2D">
        <w:t>Table A.260F: Supported header</w:t>
      </w:r>
      <w:r w:rsidR="00280A27" w:rsidRPr="00481D2D">
        <w:t xml:space="preserve"> field</w:t>
      </w:r>
      <w:r w:rsidRPr="00481D2D">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48C8CC05" w14:textId="77777777">
        <w:trPr>
          <w:cantSplit/>
        </w:trPr>
        <w:tc>
          <w:tcPr>
            <w:tcW w:w="851" w:type="dxa"/>
            <w:vMerge w:val="restart"/>
          </w:tcPr>
          <w:p w14:paraId="46B0B5BD" w14:textId="77777777" w:rsidR="00897956" w:rsidRPr="00481D2D" w:rsidRDefault="00897956">
            <w:pPr>
              <w:pStyle w:val="TAH"/>
            </w:pPr>
            <w:r w:rsidRPr="00481D2D">
              <w:t>Item</w:t>
            </w:r>
          </w:p>
        </w:tc>
        <w:tc>
          <w:tcPr>
            <w:tcW w:w="2665" w:type="dxa"/>
            <w:vMerge w:val="restart"/>
          </w:tcPr>
          <w:p w14:paraId="0438EEDA" w14:textId="77777777" w:rsidR="00897956" w:rsidRPr="00481D2D" w:rsidRDefault="00897956">
            <w:pPr>
              <w:pStyle w:val="TAH"/>
            </w:pPr>
            <w:r w:rsidRPr="00481D2D">
              <w:t>Header</w:t>
            </w:r>
            <w:r w:rsidR="00280A27" w:rsidRPr="00481D2D">
              <w:t xml:space="preserve"> field</w:t>
            </w:r>
          </w:p>
        </w:tc>
        <w:tc>
          <w:tcPr>
            <w:tcW w:w="3063" w:type="dxa"/>
            <w:gridSpan w:val="3"/>
          </w:tcPr>
          <w:p w14:paraId="172FE250" w14:textId="77777777" w:rsidR="00897956" w:rsidRPr="00481D2D" w:rsidRDefault="00897956">
            <w:pPr>
              <w:pStyle w:val="TAH"/>
            </w:pPr>
            <w:r w:rsidRPr="00481D2D">
              <w:t>Sending</w:t>
            </w:r>
          </w:p>
        </w:tc>
        <w:tc>
          <w:tcPr>
            <w:tcW w:w="3063" w:type="dxa"/>
            <w:gridSpan w:val="3"/>
          </w:tcPr>
          <w:p w14:paraId="2309C49F" w14:textId="77777777" w:rsidR="00897956" w:rsidRPr="00481D2D" w:rsidRDefault="00897956">
            <w:pPr>
              <w:pStyle w:val="TAH"/>
              <w:rPr>
                <w:b w:val="0"/>
              </w:rPr>
            </w:pPr>
            <w:r w:rsidRPr="00481D2D">
              <w:t>Receiving</w:t>
            </w:r>
          </w:p>
        </w:tc>
      </w:tr>
      <w:tr w:rsidR="00897956" w:rsidRPr="00481D2D" w14:paraId="55FFE3F4" w14:textId="77777777">
        <w:trPr>
          <w:cantSplit/>
        </w:trPr>
        <w:tc>
          <w:tcPr>
            <w:tcW w:w="851" w:type="dxa"/>
            <w:vMerge/>
          </w:tcPr>
          <w:p w14:paraId="5A47C7DD" w14:textId="77777777" w:rsidR="00897956" w:rsidRPr="00481D2D" w:rsidRDefault="00897956">
            <w:pPr>
              <w:pStyle w:val="TAH"/>
            </w:pPr>
          </w:p>
        </w:tc>
        <w:tc>
          <w:tcPr>
            <w:tcW w:w="2665" w:type="dxa"/>
            <w:vMerge/>
          </w:tcPr>
          <w:p w14:paraId="0ECB4048" w14:textId="77777777" w:rsidR="00897956" w:rsidRPr="00481D2D" w:rsidRDefault="00897956">
            <w:pPr>
              <w:pStyle w:val="TAH"/>
            </w:pPr>
          </w:p>
        </w:tc>
        <w:tc>
          <w:tcPr>
            <w:tcW w:w="1021" w:type="dxa"/>
          </w:tcPr>
          <w:p w14:paraId="266DB937" w14:textId="77777777" w:rsidR="00897956" w:rsidRPr="00481D2D" w:rsidRDefault="00897956">
            <w:pPr>
              <w:pStyle w:val="TAH"/>
            </w:pPr>
            <w:r w:rsidRPr="00481D2D">
              <w:t>Ref.</w:t>
            </w:r>
          </w:p>
        </w:tc>
        <w:tc>
          <w:tcPr>
            <w:tcW w:w="1021" w:type="dxa"/>
          </w:tcPr>
          <w:p w14:paraId="5A672927" w14:textId="77777777" w:rsidR="00897956" w:rsidRPr="00481D2D" w:rsidRDefault="00897956">
            <w:pPr>
              <w:pStyle w:val="TAH"/>
            </w:pPr>
            <w:r w:rsidRPr="00481D2D">
              <w:t>RFC status</w:t>
            </w:r>
          </w:p>
        </w:tc>
        <w:tc>
          <w:tcPr>
            <w:tcW w:w="1021" w:type="dxa"/>
          </w:tcPr>
          <w:p w14:paraId="42A2A385" w14:textId="77777777" w:rsidR="00897956" w:rsidRPr="00481D2D" w:rsidRDefault="00897956">
            <w:pPr>
              <w:pStyle w:val="TAH"/>
            </w:pPr>
            <w:r w:rsidRPr="00481D2D">
              <w:t>Profile status</w:t>
            </w:r>
          </w:p>
        </w:tc>
        <w:tc>
          <w:tcPr>
            <w:tcW w:w="1021" w:type="dxa"/>
          </w:tcPr>
          <w:p w14:paraId="746803CC" w14:textId="77777777" w:rsidR="00897956" w:rsidRPr="00481D2D" w:rsidRDefault="00897956">
            <w:pPr>
              <w:pStyle w:val="TAH"/>
            </w:pPr>
            <w:r w:rsidRPr="00481D2D">
              <w:t>Ref.</w:t>
            </w:r>
          </w:p>
        </w:tc>
        <w:tc>
          <w:tcPr>
            <w:tcW w:w="1021" w:type="dxa"/>
          </w:tcPr>
          <w:p w14:paraId="5566AB2F" w14:textId="77777777" w:rsidR="00897956" w:rsidRPr="00481D2D" w:rsidRDefault="00897956">
            <w:pPr>
              <w:pStyle w:val="TAH"/>
            </w:pPr>
            <w:r w:rsidRPr="00481D2D">
              <w:t>RFC status</w:t>
            </w:r>
          </w:p>
        </w:tc>
        <w:tc>
          <w:tcPr>
            <w:tcW w:w="1021" w:type="dxa"/>
          </w:tcPr>
          <w:p w14:paraId="5EC21080" w14:textId="77777777" w:rsidR="00897956" w:rsidRPr="00481D2D" w:rsidRDefault="00897956">
            <w:pPr>
              <w:pStyle w:val="TAH"/>
            </w:pPr>
            <w:r w:rsidRPr="00481D2D">
              <w:t>Profile status</w:t>
            </w:r>
          </w:p>
        </w:tc>
      </w:tr>
      <w:tr w:rsidR="00897956" w:rsidRPr="00481D2D" w14:paraId="36906CD9" w14:textId="77777777">
        <w:tc>
          <w:tcPr>
            <w:tcW w:w="851" w:type="dxa"/>
          </w:tcPr>
          <w:p w14:paraId="54D8DF3B" w14:textId="77777777" w:rsidR="00897956" w:rsidRPr="00481D2D" w:rsidRDefault="00897956">
            <w:pPr>
              <w:pStyle w:val="TAL"/>
            </w:pPr>
            <w:r w:rsidRPr="00481D2D">
              <w:t>3</w:t>
            </w:r>
          </w:p>
        </w:tc>
        <w:tc>
          <w:tcPr>
            <w:tcW w:w="2665" w:type="dxa"/>
          </w:tcPr>
          <w:p w14:paraId="1EF8C13D" w14:textId="77777777" w:rsidR="00897956" w:rsidRPr="00481D2D" w:rsidRDefault="00897956">
            <w:pPr>
              <w:pStyle w:val="TAL"/>
            </w:pPr>
            <w:r w:rsidRPr="00481D2D">
              <w:t>Proxy-Authenticate</w:t>
            </w:r>
          </w:p>
        </w:tc>
        <w:tc>
          <w:tcPr>
            <w:tcW w:w="1021" w:type="dxa"/>
          </w:tcPr>
          <w:p w14:paraId="4819FCBA" w14:textId="77777777" w:rsidR="00897956" w:rsidRPr="00481D2D" w:rsidRDefault="00897956">
            <w:pPr>
              <w:pStyle w:val="TAL"/>
            </w:pPr>
            <w:r w:rsidRPr="00481D2D">
              <w:t>[26] 20.27</w:t>
            </w:r>
          </w:p>
        </w:tc>
        <w:tc>
          <w:tcPr>
            <w:tcW w:w="1021" w:type="dxa"/>
          </w:tcPr>
          <w:p w14:paraId="280154EC" w14:textId="77777777" w:rsidR="00897956" w:rsidRPr="00481D2D" w:rsidRDefault="00897956">
            <w:pPr>
              <w:pStyle w:val="TAL"/>
            </w:pPr>
            <w:r w:rsidRPr="00481D2D">
              <w:t>m</w:t>
            </w:r>
          </w:p>
        </w:tc>
        <w:tc>
          <w:tcPr>
            <w:tcW w:w="1021" w:type="dxa"/>
          </w:tcPr>
          <w:p w14:paraId="5623A40B" w14:textId="77777777" w:rsidR="00897956" w:rsidRPr="00481D2D" w:rsidRDefault="00897956">
            <w:pPr>
              <w:pStyle w:val="TAL"/>
            </w:pPr>
            <w:r w:rsidRPr="00481D2D">
              <w:t>m</w:t>
            </w:r>
          </w:p>
        </w:tc>
        <w:tc>
          <w:tcPr>
            <w:tcW w:w="1021" w:type="dxa"/>
          </w:tcPr>
          <w:p w14:paraId="305930AF" w14:textId="77777777" w:rsidR="00897956" w:rsidRPr="00481D2D" w:rsidRDefault="00897956">
            <w:pPr>
              <w:pStyle w:val="TAL"/>
            </w:pPr>
            <w:r w:rsidRPr="00481D2D">
              <w:t>[26] 20.27</w:t>
            </w:r>
          </w:p>
        </w:tc>
        <w:tc>
          <w:tcPr>
            <w:tcW w:w="1021" w:type="dxa"/>
          </w:tcPr>
          <w:p w14:paraId="68AD789F" w14:textId="77777777" w:rsidR="00897956" w:rsidRPr="00481D2D" w:rsidRDefault="00897956">
            <w:pPr>
              <w:pStyle w:val="TAL"/>
            </w:pPr>
            <w:r w:rsidRPr="00481D2D">
              <w:t>m</w:t>
            </w:r>
          </w:p>
        </w:tc>
        <w:tc>
          <w:tcPr>
            <w:tcW w:w="1021" w:type="dxa"/>
          </w:tcPr>
          <w:p w14:paraId="61F95DCD" w14:textId="77777777" w:rsidR="00897956" w:rsidRPr="00481D2D" w:rsidRDefault="00897956">
            <w:pPr>
              <w:pStyle w:val="TAL"/>
            </w:pPr>
            <w:r w:rsidRPr="00481D2D">
              <w:t>m</w:t>
            </w:r>
          </w:p>
        </w:tc>
      </w:tr>
      <w:tr w:rsidR="00897956" w:rsidRPr="00481D2D" w14:paraId="76749BD1" w14:textId="77777777">
        <w:tc>
          <w:tcPr>
            <w:tcW w:w="851" w:type="dxa"/>
          </w:tcPr>
          <w:p w14:paraId="5DAC7F78" w14:textId="77777777" w:rsidR="00897956" w:rsidRPr="00481D2D" w:rsidRDefault="00897956">
            <w:pPr>
              <w:pStyle w:val="TAL"/>
            </w:pPr>
            <w:r w:rsidRPr="00481D2D">
              <w:t>5</w:t>
            </w:r>
          </w:p>
        </w:tc>
        <w:tc>
          <w:tcPr>
            <w:tcW w:w="2665" w:type="dxa"/>
          </w:tcPr>
          <w:p w14:paraId="3DA3191A" w14:textId="77777777"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14:paraId="3506D39C" w14:textId="77777777" w:rsidR="00897956" w:rsidRPr="00481D2D" w:rsidRDefault="00897956">
            <w:pPr>
              <w:pStyle w:val="TAL"/>
            </w:pPr>
            <w:r w:rsidRPr="00481D2D">
              <w:t>[26] 20.44</w:t>
            </w:r>
          </w:p>
        </w:tc>
        <w:tc>
          <w:tcPr>
            <w:tcW w:w="1021" w:type="dxa"/>
          </w:tcPr>
          <w:p w14:paraId="61F0E75B" w14:textId="77777777" w:rsidR="00897956" w:rsidRPr="00481D2D" w:rsidRDefault="00897956">
            <w:pPr>
              <w:pStyle w:val="TAL"/>
            </w:pPr>
            <w:r w:rsidRPr="00481D2D">
              <w:t>m</w:t>
            </w:r>
          </w:p>
        </w:tc>
        <w:tc>
          <w:tcPr>
            <w:tcW w:w="1021" w:type="dxa"/>
          </w:tcPr>
          <w:p w14:paraId="71E8662C" w14:textId="77777777" w:rsidR="00897956" w:rsidRPr="00481D2D" w:rsidRDefault="00897956">
            <w:pPr>
              <w:pStyle w:val="TAL"/>
            </w:pPr>
            <w:r w:rsidRPr="00481D2D">
              <w:t>m</w:t>
            </w:r>
          </w:p>
        </w:tc>
        <w:tc>
          <w:tcPr>
            <w:tcW w:w="1021" w:type="dxa"/>
          </w:tcPr>
          <w:p w14:paraId="7BA49733" w14:textId="77777777" w:rsidR="00897956" w:rsidRPr="00481D2D" w:rsidRDefault="00897956">
            <w:pPr>
              <w:pStyle w:val="TAL"/>
            </w:pPr>
            <w:r w:rsidRPr="00481D2D">
              <w:t>[26] 20.44</w:t>
            </w:r>
          </w:p>
        </w:tc>
        <w:tc>
          <w:tcPr>
            <w:tcW w:w="1021" w:type="dxa"/>
          </w:tcPr>
          <w:p w14:paraId="74496B0C" w14:textId="77777777" w:rsidR="00897956" w:rsidRPr="00481D2D" w:rsidRDefault="00897956">
            <w:pPr>
              <w:pStyle w:val="TAL"/>
            </w:pPr>
            <w:r w:rsidRPr="00481D2D">
              <w:t>i</w:t>
            </w:r>
          </w:p>
        </w:tc>
        <w:tc>
          <w:tcPr>
            <w:tcW w:w="1021" w:type="dxa"/>
          </w:tcPr>
          <w:p w14:paraId="3F9C9E60" w14:textId="77777777" w:rsidR="00897956" w:rsidRPr="00481D2D" w:rsidRDefault="00897956">
            <w:pPr>
              <w:pStyle w:val="TAL"/>
            </w:pPr>
            <w:r w:rsidRPr="00481D2D">
              <w:t>i</w:t>
            </w:r>
          </w:p>
        </w:tc>
      </w:tr>
    </w:tbl>
    <w:p w14:paraId="728AA40C" w14:textId="77777777" w:rsidR="00897956" w:rsidRPr="00481D2D" w:rsidRDefault="00897956"/>
    <w:p w14:paraId="4BC45BC4" w14:textId="77777777" w:rsidR="00897956" w:rsidRPr="00481D2D" w:rsidRDefault="00897956">
      <w:pPr>
        <w:keepNext/>
        <w:keepLines/>
      </w:pPr>
      <w:r w:rsidRPr="00481D2D">
        <w:t>Prerequisite A.163/15B - - PUBLISH response</w:t>
      </w:r>
    </w:p>
    <w:p w14:paraId="47014E56" w14:textId="77777777" w:rsidR="00897956" w:rsidRPr="00481D2D" w:rsidRDefault="00897956">
      <w:pPr>
        <w:keepNext/>
        <w:keepLines/>
      </w:pPr>
      <w:r w:rsidRPr="00481D2D">
        <w:t>Prerequisite: A.164/17 OR A.164/23 OR A.164/30 OR A.164/36 OR A.164/42 OR A.164/45 OR A.164/50 OR A.164/51 - - Additional for 404 (Not Found), 413 (Request Entity Too Large), 480(Temporarily not available), 486 (Busy Here), 500 (Internal Server Error), 503 (Service Unavailable), 600 (Busy Everywhere), 603 (Decline) response</w:t>
      </w:r>
    </w:p>
    <w:p w14:paraId="182714CF" w14:textId="77777777" w:rsidR="00897956" w:rsidRPr="00481D2D" w:rsidRDefault="00897956">
      <w:pPr>
        <w:pStyle w:val="TH"/>
      </w:pPr>
      <w:r w:rsidRPr="00481D2D">
        <w:t>Table A.260G: Supported header</w:t>
      </w:r>
      <w:r w:rsidR="00280A27" w:rsidRPr="00481D2D">
        <w:t xml:space="preserve"> field</w:t>
      </w:r>
      <w:r w:rsidRPr="00481D2D">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3A020E4B" w14:textId="77777777">
        <w:trPr>
          <w:cantSplit/>
        </w:trPr>
        <w:tc>
          <w:tcPr>
            <w:tcW w:w="851" w:type="dxa"/>
            <w:vMerge w:val="restart"/>
          </w:tcPr>
          <w:p w14:paraId="2E55FB54" w14:textId="77777777" w:rsidR="00897956" w:rsidRPr="00481D2D" w:rsidRDefault="00897956">
            <w:pPr>
              <w:pStyle w:val="TAH"/>
            </w:pPr>
            <w:r w:rsidRPr="00481D2D">
              <w:t>Item</w:t>
            </w:r>
          </w:p>
        </w:tc>
        <w:tc>
          <w:tcPr>
            <w:tcW w:w="2665" w:type="dxa"/>
            <w:vMerge w:val="restart"/>
          </w:tcPr>
          <w:p w14:paraId="33978CD9" w14:textId="77777777" w:rsidR="00897956" w:rsidRPr="00481D2D" w:rsidRDefault="00897956">
            <w:pPr>
              <w:pStyle w:val="TAH"/>
            </w:pPr>
            <w:r w:rsidRPr="00481D2D">
              <w:t>Header</w:t>
            </w:r>
            <w:r w:rsidR="00280A27" w:rsidRPr="00481D2D">
              <w:t xml:space="preserve"> field</w:t>
            </w:r>
          </w:p>
        </w:tc>
        <w:tc>
          <w:tcPr>
            <w:tcW w:w="3063" w:type="dxa"/>
            <w:gridSpan w:val="3"/>
          </w:tcPr>
          <w:p w14:paraId="580337AC" w14:textId="77777777" w:rsidR="00897956" w:rsidRPr="00481D2D" w:rsidRDefault="00897956">
            <w:pPr>
              <w:pStyle w:val="TAH"/>
            </w:pPr>
            <w:r w:rsidRPr="00481D2D">
              <w:t>Sending</w:t>
            </w:r>
          </w:p>
        </w:tc>
        <w:tc>
          <w:tcPr>
            <w:tcW w:w="3063" w:type="dxa"/>
            <w:gridSpan w:val="3"/>
          </w:tcPr>
          <w:p w14:paraId="0E7BAF55" w14:textId="77777777" w:rsidR="00897956" w:rsidRPr="00481D2D" w:rsidRDefault="00897956">
            <w:pPr>
              <w:pStyle w:val="TAH"/>
              <w:rPr>
                <w:b w:val="0"/>
              </w:rPr>
            </w:pPr>
            <w:r w:rsidRPr="00481D2D">
              <w:t>Receiving</w:t>
            </w:r>
          </w:p>
        </w:tc>
      </w:tr>
      <w:tr w:rsidR="00897956" w:rsidRPr="00481D2D" w14:paraId="1AF4EC49" w14:textId="77777777">
        <w:trPr>
          <w:cantSplit/>
        </w:trPr>
        <w:tc>
          <w:tcPr>
            <w:tcW w:w="851" w:type="dxa"/>
            <w:vMerge/>
          </w:tcPr>
          <w:p w14:paraId="7BEB38D8" w14:textId="77777777" w:rsidR="00897956" w:rsidRPr="00481D2D" w:rsidRDefault="00897956">
            <w:pPr>
              <w:pStyle w:val="TAH"/>
            </w:pPr>
          </w:p>
        </w:tc>
        <w:tc>
          <w:tcPr>
            <w:tcW w:w="2665" w:type="dxa"/>
            <w:vMerge/>
          </w:tcPr>
          <w:p w14:paraId="09F0C25D" w14:textId="77777777" w:rsidR="00897956" w:rsidRPr="00481D2D" w:rsidRDefault="00897956">
            <w:pPr>
              <w:pStyle w:val="TAH"/>
            </w:pPr>
          </w:p>
        </w:tc>
        <w:tc>
          <w:tcPr>
            <w:tcW w:w="1021" w:type="dxa"/>
          </w:tcPr>
          <w:p w14:paraId="745D220E" w14:textId="77777777" w:rsidR="00897956" w:rsidRPr="00481D2D" w:rsidRDefault="00897956">
            <w:pPr>
              <w:pStyle w:val="TAH"/>
            </w:pPr>
            <w:r w:rsidRPr="00481D2D">
              <w:t>Ref.</w:t>
            </w:r>
          </w:p>
        </w:tc>
        <w:tc>
          <w:tcPr>
            <w:tcW w:w="1021" w:type="dxa"/>
          </w:tcPr>
          <w:p w14:paraId="33F05CBC" w14:textId="77777777" w:rsidR="00897956" w:rsidRPr="00481D2D" w:rsidRDefault="00897956">
            <w:pPr>
              <w:pStyle w:val="TAH"/>
            </w:pPr>
            <w:r w:rsidRPr="00481D2D">
              <w:t>RFC status</w:t>
            </w:r>
          </w:p>
        </w:tc>
        <w:tc>
          <w:tcPr>
            <w:tcW w:w="1021" w:type="dxa"/>
          </w:tcPr>
          <w:p w14:paraId="272276A2" w14:textId="77777777" w:rsidR="00897956" w:rsidRPr="00481D2D" w:rsidRDefault="00897956">
            <w:pPr>
              <w:pStyle w:val="TAH"/>
            </w:pPr>
            <w:r w:rsidRPr="00481D2D">
              <w:t>Profile status</w:t>
            </w:r>
          </w:p>
        </w:tc>
        <w:tc>
          <w:tcPr>
            <w:tcW w:w="1021" w:type="dxa"/>
          </w:tcPr>
          <w:p w14:paraId="702DF2A0" w14:textId="77777777" w:rsidR="00897956" w:rsidRPr="00481D2D" w:rsidRDefault="00897956">
            <w:pPr>
              <w:pStyle w:val="TAH"/>
            </w:pPr>
            <w:r w:rsidRPr="00481D2D">
              <w:t>Ref.</w:t>
            </w:r>
          </w:p>
        </w:tc>
        <w:tc>
          <w:tcPr>
            <w:tcW w:w="1021" w:type="dxa"/>
          </w:tcPr>
          <w:p w14:paraId="2DC1D2CC" w14:textId="77777777" w:rsidR="00897956" w:rsidRPr="00481D2D" w:rsidRDefault="00897956">
            <w:pPr>
              <w:pStyle w:val="TAH"/>
            </w:pPr>
            <w:r w:rsidRPr="00481D2D">
              <w:t>RFC status</w:t>
            </w:r>
          </w:p>
        </w:tc>
        <w:tc>
          <w:tcPr>
            <w:tcW w:w="1021" w:type="dxa"/>
          </w:tcPr>
          <w:p w14:paraId="7FC09A85" w14:textId="77777777" w:rsidR="00897956" w:rsidRPr="00481D2D" w:rsidRDefault="00897956">
            <w:pPr>
              <w:pStyle w:val="TAH"/>
            </w:pPr>
            <w:r w:rsidRPr="00481D2D">
              <w:t>Profile status</w:t>
            </w:r>
          </w:p>
        </w:tc>
      </w:tr>
      <w:tr w:rsidR="00897956" w:rsidRPr="00481D2D" w14:paraId="3DCF280A" w14:textId="77777777">
        <w:tc>
          <w:tcPr>
            <w:tcW w:w="851" w:type="dxa"/>
          </w:tcPr>
          <w:p w14:paraId="41196BAF" w14:textId="77777777" w:rsidR="00897956" w:rsidRPr="00481D2D" w:rsidRDefault="00897956">
            <w:pPr>
              <w:pStyle w:val="TAL"/>
            </w:pPr>
            <w:r w:rsidRPr="00481D2D">
              <w:t>3</w:t>
            </w:r>
          </w:p>
        </w:tc>
        <w:tc>
          <w:tcPr>
            <w:tcW w:w="2665" w:type="dxa"/>
          </w:tcPr>
          <w:p w14:paraId="0744F723" w14:textId="77777777" w:rsidR="00897956" w:rsidRPr="00481D2D" w:rsidRDefault="00897956">
            <w:pPr>
              <w:pStyle w:val="TAL"/>
            </w:pPr>
            <w:r w:rsidRPr="00481D2D">
              <w:t>Retry-After</w:t>
            </w:r>
          </w:p>
        </w:tc>
        <w:tc>
          <w:tcPr>
            <w:tcW w:w="1021" w:type="dxa"/>
          </w:tcPr>
          <w:p w14:paraId="7BC9B607" w14:textId="77777777" w:rsidR="00897956" w:rsidRPr="00481D2D" w:rsidRDefault="00897956">
            <w:pPr>
              <w:pStyle w:val="TAL"/>
            </w:pPr>
            <w:r w:rsidRPr="00481D2D">
              <w:t>[26] 20.33</w:t>
            </w:r>
          </w:p>
        </w:tc>
        <w:tc>
          <w:tcPr>
            <w:tcW w:w="1021" w:type="dxa"/>
          </w:tcPr>
          <w:p w14:paraId="04593337" w14:textId="77777777" w:rsidR="00897956" w:rsidRPr="00481D2D" w:rsidRDefault="00897956">
            <w:pPr>
              <w:pStyle w:val="TAL"/>
            </w:pPr>
            <w:r w:rsidRPr="00481D2D">
              <w:t>m</w:t>
            </w:r>
          </w:p>
        </w:tc>
        <w:tc>
          <w:tcPr>
            <w:tcW w:w="1021" w:type="dxa"/>
          </w:tcPr>
          <w:p w14:paraId="6D0E8471" w14:textId="77777777" w:rsidR="00897956" w:rsidRPr="00481D2D" w:rsidRDefault="00897956">
            <w:pPr>
              <w:pStyle w:val="TAL"/>
            </w:pPr>
            <w:r w:rsidRPr="00481D2D">
              <w:t>m</w:t>
            </w:r>
          </w:p>
        </w:tc>
        <w:tc>
          <w:tcPr>
            <w:tcW w:w="1021" w:type="dxa"/>
          </w:tcPr>
          <w:p w14:paraId="60FBDD7B" w14:textId="77777777" w:rsidR="00897956" w:rsidRPr="00481D2D" w:rsidRDefault="00897956">
            <w:pPr>
              <w:pStyle w:val="TAL"/>
            </w:pPr>
            <w:r w:rsidRPr="00481D2D">
              <w:t>[26] 20.33</w:t>
            </w:r>
          </w:p>
        </w:tc>
        <w:tc>
          <w:tcPr>
            <w:tcW w:w="1021" w:type="dxa"/>
          </w:tcPr>
          <w:p w14:paraId="396CB065" w14:textId="77777777" w:rsidR="00897956" w:rsidRPr="00481D2D" w:rsidRDefault="00897956">
            <w:pPr>
              <w:pStyle w:val="TAL"/>
            </w:pPr>
            <w:r w:rsidRPr="00481D2D">
              <w:t>i</w:t>
            </w:r>
          </w:p>
        </w:tc>
        <w:tc>
          <w:tcPr>
            <w:tcW w:w="1021" w:type="dxa"/>
          </w:tcPr>
          <w:p w14:paraId="19B7DE12" w14:textId="77777777" w:rsidR="00897956" w:rsidRPr="00481D2D" w:rsidRDefault="00897956">
            <w:pPr>
              <w:pStyle w:val="TAL"/>
            </w:pPr>
            <w:r w:rsidRPr="00481D2D">
              <w:t>i</w:t>
            </w:r>
          </w:p>
        </w:tc>
      </w:tr>
    </w:tbl>
    <w:p w14:paraId="4F3FD6C2" w14:textId="77777777" w:rsidR="00897956" w:rsidRPr="00481D2D" w:rsidRDefault="00897956"/>
    <w:p w14:paraId="5F1EA31F" w14:textId="77777777" w:rsidR="00897956" w:rsidRPr="00481D2D" w:rsidRDefault="00897956">
      <w:pPr>
        <w:pStyle w:val="TH"/>
      </w:pPr>
      <w:r w:rsidRPr="00481D2D">
        <w:t>Table A.260H: Void</w:t>
      </w:r>
    </w:p>
    <w:p w14:paraId="3564C384" w14:textId="77777777" w:rsidR="00897956" w:rsidRPr="00481D2D" w:rsidRDefault="00897956">
      <w:pPr>
        <w:keepNext/>
        <w:keepLines/>
      </w:pPr>
      <w:r w:rsidRPr="00481D2D">
        <w:t>Prerequisite A.163/15B - - PUBLISH response</w:t>
      </w:r>
    </w:p>
    <w:p w14:paraId="75AD5DF7" w14:textId="77777777" w:rsidR="00897956" w:rsidRPr="00481D2D" w:rsidRDefault="00897956">
      <w:pPr>
        <w:keepNext/>
        <w:keepLines/>
      </w:pPr>
      <w:r w:rsidRPr="00481D2D">
        <w:t>Prerequisite: A.164/20 - - Additional for 407 (Proxy Authentication Required) response</w:t>
      </w:r>
    </w:p>
    <w:p w14:paraId="16FAC3B8" w14:textId="77777777" w:rsidR="00897956" w:rsidRPr="00481D2D" w:rsidRDefault="00897956">
      <w:pPr>
        <w:pStyle w:val="TH"/>
      </w:pPr>
      <w:r w:rsidRPr="00481D2D">
        <w:t>Table A.260I: Supported header</w:t>
      </w:r>
      <w:r w:rsidR="00280A27" w:rsidRPr="00481D2D">
        <w:t xml:space="preserve"> field</w:t>
      </w:r>
      <w:r w:rsidRPr="00481D2D">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25B0CC7" w14:textId="77777777">
        <w:trPr>
          <w:cantSplit/>
        </w:trPr>
        <w:tc>
          <w:tcPr>
            <w:tcW w:w="851" w:type="dxa"/>
            <w:vMerge w:val="restart"/>
          </w:tcPr>
          <w:p w14:paraId="2D332E68" w14:textId="77777777" w:rsidR="00897956" w:rsidRPr="00481D2D" w:rsidRDefault="00897956">
            <w:pPr>
              <w:pStyle w:val="TAH"/>
            </w:pPr>
            <w:r w:rsidRPr="00481D2D">
              <w:t>Item</w:t>
            </w:r>
          </w:p>
        </w:tc>
        <w:tc>
          <w:tcPr>
            <w:tcW w:w="2665" w:type="dxa"/>
            <w:vMerge w:val="restart"/>
          </w:tcPr>
          <w:p w14:paraId="1F8806FA" w14:textId="77777777" w:rsidR="00897956" w:rsidRPr="00481D2D" w:rsidRDefault="00897956">
            <w:pPr>
              <w:pStyle w:val="TAH"/>
            </w:pPr>
            <w:r w:rsidRPr="00481D2D">
              <w:t>Header</w:t>
            </w:r>
            <w:r w:rsidR="00280A27" w:rsidRPr="00481D2D">
              <w:t xml:space="preserve"> field</w:t>
            </w:r>
          </w:p>
        </w:tc>
        <w:tc>
          <w:tcPr>
            <w:tcW w:w="3063" w:type="dxa"/>
            <w:gridSpan w:val="3"/>
          </w:tcPr>
          <w:p w14:paraId="40806B54" w14:textId="77777777" w:rsidR="00897956" w:rsidRPr="00481D2D" w:rsidRDefault="00897956">
            <w:pPr>
              <w:pStyle w:val="TAH"/>
            </w:pPr>
            <w:r w:rsidRPr="00481D2D">
              <w:t>Sending</w:t>
            </w:r>
          </w:p>
        </w:tc>
        <w:tc>
          <w:tcPr>
            <w:tcW w:w="3063" w:type="dxa"/>
            <w:gridSpan w:val="3"/>
          </w:tcPr>
          <w:p w14:paraId="19A24C6F" w14:textId="77777777" w:rsidR="00897956" w:rsidRPr="00481D2D" w:rsidRDefault="00897956">
            <w:pPr>
              <w:pStyle w:val="TAH"/>
              <w:rPr>
                <w:b w:val="0"/>
              </w:rPr>
            </w:pPr>
            <w:r w:rsidRPr="00481D2D">
              <w:t>Receiving</w:t>
            </w:r>
          </w:p>
        </w:tc>
      </w:tr>
      <w:tr w:rsidR="00897956" w:rsidRPr="00481D2D" w14:paraId="4AE2C714" w14:textId="77777777">
        <w:trPr>
          <w:cantSplit/>
        </w:trPr>
        <w:tc>
          <w:tcPr>
            <w:tcW w:w="851" w:type="dxa"/>
            <w:vMerge/>
          </w:tcPr>
          <w:p w14:paraId="7A05E895" w14:textId="77777777" w:rsidR="00897956" w:rsidRPr="00481D2D" w:rsidRDefault="00897956">
            <w:pPr>
              <w:pStyle w:val="TAH"/>
            </w:pPr>
          </w:p>
        </w:tc>
        <w:tc>
          <w:tcPr>
            <w:tcW w:w="2665" w:type="dxa"/>
            <w:vMerge/>
          </w:tcPr>
          <w:p w14:paraId="4FB8A879" w14:textId="77777777" w:rsidR="00897956" w:rsidRPr="00481D2D" w:rsidRDefault="00897956">
            <w:pPr>
              <w:pStyle w:val="TAH"/>
            </w:pPr>
          </w:p>
        </w:tc>
        <w:tc>
          <w:tcPr>
            <w:tcW w:w="1021" w:type="dxa"/>
          </w:tcPr>
          <w:p w14:paraId="7A23FC9A" w14:textId="77777777" w:rsidR="00897956" w:rsidRPr="00481D2D" w:rsidRDefault="00897956">
            <w:pPr>
              <w:pStyle w:val="TAH"/>
            </w:pPr>
            <w:r w:rsidRPr="00481D2D">
              <w:t>Ref.</w:t>
            </w:r>
          </w:p>
        </w:tc>
        <w:tc>
          <w:tcPr>
            <w:tcW w:w="1021" w:type="dxa"/>
          </w:tcPr>
          <w:p w14:paraId="519E8732" w14:textId="77777777" w:rsidR="00897956" w:rsidRPr="00481D2D" w:rsidRDefault="00897956">
            <w:pPr>
              <w:pStyle w:val="TAH"/>
            </w:pPr>
            <w:r w:rsidRPr="00481D2D">
              <w:t>RFC status</w:t>
            </w:r>
          </w:p>
        </w:tc>
        <w:tc>
          <w:tcPr>
            <w:tcW w:w="1021" w:type="dxa"/>
          </w:tcPr>
          <w:p w14:paraId="49B56EB1" w14:textId="77777777" w:rsidR="00897956" w:rsidRPr="00481D2D" w:rsidRDefault="00897956">
            <w:pPr>
              <w:pStyle w:val="TAH"/>
            </w:pPr>
            <w:r w:rsidRPr="00481D2D">
              <w:t>Profile status</w:t>
            </w:r>
          </w:p>
        </w:tc>
        <w:tc>
          <w:tcPr>
            <w:tcW w:w="1021" w:type="dxa"/>
          </w:tcPr>
          <w:p w14:paraId="50645ADC" w14:textId="77777777" w:rsidR="00897956" w:rsidRPr="00481D2D" w:rsidRDefault="00897956">
            <w:pPr>
              <w:pStyle w:val="TAH"/>
            </w:pPr>
            <w:r w:rsidRPr="00481D2D">
              <w:t>Ref.</w:t>
            </w:r>
          </w:p>
        </w:tc>
        <w:tc>
          <w:tcPr>
            <w:tcW w:w="1021" w:type="dxa"/>
          </w:tcPr>
          <w:p w14:paraId="34FE8C9A" w14:textId="77777777" w:rsidR="00897956" w:rsidRPr="00481D2D" w:rsidRDefault="00897956">
            <w:pPr>
              <w:pStyle w:val="TAH"/>
            </w:pPr>
            <w:r w:rsidRPr="00481D2D">
              <w:t>RFC status</w:t>
            </w:r>
          </w:p>
        </w:tc>
        <w:tc>
          <w:tcPr>
            <w:tcW w:w="1021" w:type="dxa"/>
          </w:tcPr>
          <w:p w14:paraId="2464D241" w14:textId="77777777" w:rsidR="00897956" w:rsidRPr="00481D2D" w:rsidRDefault="00897956">
            <w:pPr>
              <w:pStyle w:val="TAH"/>
            </w:pPr>
            <w:r w:rsidRPr="00481D2D">
              <w:t>Profile status</w:t>
            </w:r>
          </w:p>
        </w:tc>
      </w:tr>
      <w:tr w:rsidR="00897956" w:rsidRPr="00481D2D" w14:paraId="05012609" w14:textId="77777777">
        <w:tc>
          <w:tcPr>
            <w:tcW w:w="851" w:type="dxa"/>
          </w:tcPr>
          <w:p w14:paraId="78FC1E55" w14:textId="77777777" w:rsidR="00897956" w:rsidRPr="00481D2D" w:rsidRDefault="00897956">
            <w:pPr>
              <w:pStyle w:val="TAL"/>
            </w:pPr>
            <w:r w:rsidRPr="00481D2D">
              <w:t>3</w:t>
            </w:r>
          </w:p>
        </w:tc>
        <w:tc>
          <w:tcPr>
            <w:tcW w:w="2665" w:type="dxa"/>
          </w:tcPr>
          <w:p w14:paraId="7B249B6F" w14:textId="77777777" w:rsidR="00897956" w:rsidRPr="00481D2D" w:rsidRDefault="00897956">
            <w:pPr>
              <w:pStyle w:val="TAL"/>
            </w:pPr>
            <w:r w:rsidRPr="00481D2D">
              <w:t>Proxy-Authenticate</w:t>
            </w:r>
          </w:p>
        </w:tc>
        <w:tc>
          <w:tcPr>
            <w:tcW w:w="1021" w:type="dxa"/>
          </w:tcPr>
          <w:p w14:paraId="466BFB91" w14:textId="77777777" w:rsidR="00897956" w:rsidRPr="00481D2D" w:rsidRDefault="00897956">
            <w:pPr>
              <w:pStyle w:val="TAL"/>
            </w:pPr>
            <w:r w:rsidRPr="00481D2D">
              <w:t>[26] 20.27</w:t>
            </w:r>
          </w:p>
        </w:tc>
        <w:tc>
          <w:tcPr>
            <w:tcW w:w="1021" w:type="dxa"/>
          </w:tcPr>
          <w:p w14:paraId="379EC876" w14:textId="77777777" w:rsidR="00897956" w:rsidRPr="00481D2D" w:rsidRDefault="00897956">
            <w:pPr>
              <w:pStyle w:val="TAL"/>
            </w:pPr>
            <w:r w:rsidRPr="00481D2D">
              <w:t>m</w:t>
            </w:r>
          </w:p>
        </w:tc>
        <w:tc>
          <w:tcPr>
            <w:tcW w:w="1021" w:type="dxa"/>
          </w:tcPr>
          <w:p w14:paraId="617D2816" w14:textId="77777777" w:rsidR="00897956" w:rsidRPr="00481D2D" w:rsidRDefault="00897956">
            <w:pPr>
              <w:pStyle w:val="TAL"/>
            </w:pPr>
            <w:r w:rsidRPr="00481D2D">
              <w:t>m</w:t>
            </w:r>
          </w:p>
        </w:tc>
        <w:tc>
          <w:tcPr>
            <w:tcW w:w="1021" w:type="dxa"/>
          </w:tcPr>
          <w:p w14:paraId="1977D04D" w14:textId="77777777" w:rsidR="00897956" w:rsidRPr="00481D2D" w:rsidRDefault="00897956">
            <w:pPr>
              <w:pStyle w:val="TAL"/>
            </w:pPr>
            <w:r w:rsidRPr="00481D2D">
              <w:t>[26] 20.27</w:t>
            </w:r>
          </w:p>
        </w:tc>
        <w:tc>
          <w:tcPr>
            <w:tcW w:w="1021" w:type="dxa"/>
          </w:tcPr>
          <w:p w14:paraId="247EDA90" w14:textId="77777777" w:rsidR="00897956" w:rsidRPr="00481D2D" w:rsidRDefault="00897956">
            <w:pPr>
              <w:pStyle w:val="TAL"/>
            </w:pPr>
            <w:r w:rsidRPr="00481D2D">
              <w:t>m</w:t>
            </w:r>
          </w:p>
        </w:tc>
        <w:tc>
          <w:tcPr>
            <w:tcW w:w="1021" w:type="dxa"/>
          </w:tcPr>
          <w:p w14:paraId="31938FD2" w14:textId="77777777" w:rsidR="00897956" w:rsidRPr="00481D2D" w:rsidRDefault="00897956">
            <w:pPr>
              <w:pStyle w:val="TAL"/>
            </w:pPr>
            <w:r w:rsidRPr="00481D2D">
              <w:t>m</w:t>
            </w:r>
          </w:p>
        </w:tc>
      </w:tr>
      <w:tr w:rsidR="00897956" w:rsidRPr="00481D2D" w14:paraId="46300846" w14:textId="77777777">
        <w:tc>
          <w:tcPr>
            <w:tcW w:w="851" w:type="dxa"/>
          </w:tcPr>
          <w:p w14:paraId="181CEA55" w14:textId="77777777" w:rsidR="00897956" w:rsidRPr="00481D2D" w:rsidRDefault="00897956">
            <w:pPr>
              <w:pStyle w:val="TAL"/>
            </w:pPr>
            <w:r w:rsidRPr="00481D2D">
              <w:t>5</w:t>
            </w:r>
          </w:p>
        </w:tc>
        <w:tc>
          <w:tcPr>
            <w:tcW w:w="2665" w:type="dxa"/>
          </w:tcPr>
          <w:p w14:paraId="28568829" w14:textId="77777777"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14:paraId="1AB25919" w14:textId="77777777" w:rsidR="00897956" w:rsidRPr="00481D2D" w:rsidRDefault="00897956">
            <w:pPr>
              <w:pStyle w:val="TAL"/>
            </w:pPr>
            <w:r w:rsidRPr="00481D2D">
              <w:t>[26] 20.44</w:t>
            </w:r>
          </w:p>
        </w:tc>
        <w:tc>
          <w:tcPr>
            <w:tcW w:w="1021" w:type="dxa"/>
          </w:tcPr>
          <w:p w14:paraId="4710E382" w14:textId="77777777" w:rsidR="00897956" w:rsidRPr="00481D2D" w:rsidRDefault="00897956">
            <w:pPr>
              <w:pStyle w:val="TAL"/>
            </w:pPr>
            <w:r w:rsidRPr="00481D2D">
              <w:t>m</w:t>
            </w:r>
          </w:p>
        </w:tc>
        <w:tc>
          <w:tcPr>
            <w:tcW w:w="1021" w:type="dxa"/>
          </w:tcPr>
          <w:p w14:paraId="6DF4BA61" w14:textId="77777777" w:rsidR="00897956" w:rsidRPr="00481D2D" w:rsidRDefault="00897956">
            <w:pPr>
              <w:pStyle w:val="TAL"/>
            </w:pPr>
            <w:r w:rsidRPr="00481D2D">
              <w:t>m</w:t>
            </w:r>
          </w:p>
        </w:tc>
        <w:tc>
          <w:tcPr>
            <w:tcW w:w="1021" w:type="dxa"/>
          </w:tcPr>
          <w:p w14:paraId="609F185E" w14:textId="77777777" w:rsidR="00897956" w:rsidRPr="00481D2D" w:rsidRDefault="00897956">
            <w:pPr>
              <w:pStyle w:val="TAL"/>
            </w:pPr>
            <w:r w:rsidRPr="00481D2D">
              <w:t>[26] 20.44</w:t>
            </w:r>
          </w:p>
        </w:tc>
        <w:tc>
          <w:tcPr>
            <w:tcW w:w="1021" w:type="dxa"/>
          </w:tcPr>
          <w:p w14:paraId="5276B52D" w14:textId="77777777" w:rsidR="00897956" w:rsidRPr="00481D2D" w:rsidRDefault="00897956">
            <w:pPr>
              <w:pStyle w:val="TAL"/>
            </w:pPr>
            <w:r w:rsidRPr="00481D2D">
              <w:t>i</w:t>
            </w:r>
          </w:p>
        </w:tc>
        <w:tc>
          <w:tcPr>
            <w:tcW w:w="1021" w:type="dxa"/>
          </w:tcPr>
          <w:p w14:paraId="2F114FD2" w14:textId="77777777" w:rsidR="00897956" w:rsidRPr="00481D2D" w:rsidRDefault="00897956">
            <w:pPr>
              <w:pStyle w:val="TAL"/>
            </w:pPr>
            <w:r w:rsidRPr="00481D2D">
              <w:t>i</w:t>
            </w:r>
          </w:p>
        </w:tc>
      </w:tr>
    </w:tbl>
    <w:p w14:paraId="3BBA4F3B" w14:textId="77777777" w:rsidR="00897956" w:rsidRPr="00481D2D" w:rsidRDefault="00897956"/>
    <w:p w14:paraId="757E5030" w14:textId="77777777" w:rsidR="00CC7F05" w:rsidRPr="00481D2D" w:rsidRDefault="00CC7F05" w:rsidP="00CC7F05">
      <w:pPr>
        <w:pStyle w:val="TH"/>
      </w:pPr>
      <w:r w:rsidRPr="00481D2D">
        <w:t xml:space="preserve">Table A.260IA: </w:t>
      </w:r>
      <w:r w:rsidR="00DD08D9" w:rsidRPr="00481D2D">
        <w:t>Void</w:t>
      </w:r>
    </w:p>
    <w:p w14:paraId="09D745C4" w14:textId="77777777" w:rsidR="00897956" w:rsidRPr="00481D2D" w:rsidRDefault="00897956">
      <w:pPr>
        <w:keepNext/>
        <w:keepLines/>
      </w:pPr>
      <w:r w:rsidRPr="00481D2D">
        <w:t>Prerequisite A.163/15B - - PUBLISH response</w:t>
      </w:r>
    </w:p>
    <w:p w14:paraId="229C1B4A" w14:textId="77777777" w:rsidR="00897956" w:rsidRPr="00481D2D" w:rsidRDefault="00897956">
      <w:pPr>
        <w:keepNext/>
        <w:keepLines/>
      </w:pPr>
      <w:r w:rsidRPr="00481D2D">
        <w:t>Prerequisite: A.164/25 - - Additional for 415 (Unsupported Media Type) response</w:t>
      </w:r>
    </w:p>
    <w:p w14:paraId="59CFAA5E" w14:textId="77777777" w:rsidR="00897956" w:rsidRPr="00481D2D" w:rsidRDefault="00897956">
      <w:pPr>
        <w:pStyle w:val="TH"/>
      </w:pPr>
      <w:r w:rsidRPr="00481D2D">
        <w:t>Table A.260J: Supported header</w:t>
      </w:r>
      <w:r w:rsidR="00280A27" w:rsidRPr="00481D2D">
        <w:t xml:space="preserve"> field</w:t>
      </w:r>
      <w:r w:rsidRPr="00481D2D">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4261D2F0" w14:textId="77777777">
        <w:trPr>
          <w:cantSplit/>
        </w:trPr>
        <w:tc>
          <w:tcPr>
            <w:tcW w:w="851" w:type="dxa"/>
            <w:vMerge w:val="restart"/>
          </w:tcPr>
          <w:p w14:paraId="0EC7B2BD" w14:textId="77777777" w:rsidR="00897956" w:rsidRPr="00481D2D" w:rsidRDefault="00897956">
            <w:pPr>
              <w:pStyle w:val="TAH"/>
            </w:pPr>
            <w:r w:rsidRPr="00481D2D">
              <w:t>Item</w:t>
            </w:r>
          </w:p>
        </w:tc>
        <w:tc>
          <w:tcPr>
            <w:tcW w:w="2665" w:type="dxa"/>
            <w:vMerge w:val="restart"/>
          </w:tcPr>
          <w:p w14:paraId="1E20C74B" w14:textId="77777777" w:rsidR="00897956" w:rsidRPr="00481D2D" w:rsidRDefault="00897956">
            <w:pPr>
              <w:pStyle w:val="TAH"/>
            </w:pPr>
            <w:r w:rsidRPr="00481D2D">
              <w:t>Header</w:t>
            </w:r>
            <w:r w:rsidR="00280A27" w:rsidRPr="00481D2D">
              <w:t xml:space="preserve"> field</w:t>
            </w:r>
          </w:p>
        </w:tc>
        <w:tc>
          <w:tcPr>
            <w:tcW w:w="3063" w:type="dxa"/>
            <w:gridSpan w:val="3"/>
          </w:tcPr>
          <w:p w14:paraId="6A8A386C" w14:textId="77777777" w:rsidR="00897956" w:rsidRPr="00481D2D" w:rsidRDefault="00897956">
            <w:pPr>
              <w:pStyle w:val="TAH"/>
            </w:pPr>
            <w:r w:rsidRPr="00481D2D">
              <w:t>Sending</w:t>
            </w:r>
          </w:p>
        </w:tc>
        <w:tc>
          <w:tcPr>
            <w:tcW w:w="3063" w:type="dxa"/>
            <w:gridSpan w:val="3"/>
          </w:tcPr>
          <w:p w14:paraId="53A37F91" w14:textId="77777777" w:rsidR="00897956" w:rsidRPr="00481D2D" w:rsidRDefault="00897956">
            <w:pPr>
              <w:pStyle w:val="TAH"/>
              <w:rPr>
                <w:b w:val="0"/>
              </w:rPr>
            </w:pPr>
            <w:r w:rsidRPr="00481D2D">
              <w:t>Receiving</w:t>
            </w:r>
          </w:p>
        </w:tc>
      </w:tr>
      <w:tr w:rsidR="00897956" w:rsidRPr="00481D2D" w14:paraId="4AB5A621" w14:textId="77777777">
        <w:trPr>
          <w:cantSplit/>
        </w:trPr>
        <w:tc>
          <w:tcPr>
            <w:tcW w:w="851" w:type="dxa"/>
            <w:vMerge/>
          </w:tcPr>
          <w:p w14:paraId="3DE6254B" w14:textId="77777777" w:rsidR="00897956" w:rsidRPr="00481D2D" w:rsidRDefault="00897956">
            <w:pPr>
              <w:pStyle w:val="TAH"/>
            </w:pPr>
          </w:p>
        </w:tc>
        <w:tc>
          <w:tcPr>
            <w:tcW w:w="2665" w:type="dxa"/>
            <w:vMerge/>
          </w:tcPr>
          <w:p w14:paraId="41317B7F" w14:textId="77777777" w:rsidR="00897956" w:rsidRPr="00481D2D" w:rsidRDefault="00897956">
            <w:pPr>
              <w:pStyle w:val="TAH"/>
            </w:pPr>
          </w:p>
        </w:tc>
        <w:tc>
          <w:tcPr>
            <w:tcW w:w="1021" w:type="dxa"/>
          </w:tcPr>
          <w:p w14:paraId="225B9B65" w14:textId="77777777" w:rsidR="00897956" w:rsidRPr="00481D2D" w:rsidRDefault="00897956">
            <w:pPr>
              <w:pStyle w:val="TAH"/>
            </w:pPr>
            <w:r w:rsidRPr="00481D2D">
              <w:t>Ref.</w:t>
            </w:r>
          </w:p>
        </w:tc>
        <w:tc>
          <w:tcPr>
            <w:tcW w:w="1021" w:type="dxa"/>
          </w:tcPr>
          <w:p w14:paraId="2F652684" w14:textId="77777777" w:rsidR="00897956" w:rsidRPr="00481D2D" w:rsidRDefault="00897956">
            <w:pPr>
              <w:pStyle w:val="TAH"/>
            </w:pPr>
            <w:r w:rsidRPr="00481D2D">
              <w:t>RFC status</w:t>
            </w:r>
          </w:p>
        </w:tc>
        <w:tc>
          <w:tcPr>
            <w:tcW w:w="1021" w:type="dxa"/>
          </w:tcPr>
          <w:p w14:paraId="568371F7" w14:textId="77777777" w:rsidR="00897956" w:rsidRPr="00481D2D" w:rsidRDefault="00897956">
            <w:pPr>
              <w:pStyle w:val="TAH"/>
            </w:pPr>
            <w:r w:rsidRPr="00481D2D">
              <w:t>Profile status</w:t>
            </w:r>
          </w:p>
        </w:tc>
        <w:tc>
          <w:tcPr>
            <w:tcW w:w="1021" w:type="dxa"/>
          </w:tcPr>
          <w:p w14:paraId="0BB7ECAC" w14:textId="77777777" w:rsidR="00897956" w:rsidRPr="00481D2D" w:rsidRDefault="00897956">
            <w:pPr>
              <w:pStyle w:val="TAH"/>
            </w:pPr>
            <w:r w:rsidRPr="00481D2D">
              <w:t>Ref.</w:t>
            </w:r>
          </w:p>
        </w:tc>
        <w:tc>
          <w:tcPr>
            <w:tcW w:w="1021" w:type="dxa"/>
          </w:tcPr>
          <w:p w14:paraId="29FF3117" w14:textId="77777777" w:rsidR="00897956" w:rsidRPr="00481D2D" w:rsidRDefault="00897956">
            <w:pPr>
              <w:pStyle w:val="TAH"/>
            </w:pPr>
            <w:r w:rsidRPr="00481D2D">
              <w:t>RFC status</w:t>
            </w:r>
          </w:p>
        </w:tc>
        <w:tc>
          <w:tcPr>
            <w:tcW w:w="1021" w:type="dxa"/>
          </w:tcPr>
          <w:p w14:paraId="3E0B1872" w14:textId="77777777" w:rsidR="00897956" w:rsidRPr="00481D2D" w:rsidRDefault="00897956">
            <w:pPr>
              <w:pStyle w:val="TAH"/>
            </w:pPr>
            <w:r w:rsidRPr="00481D2D">
              <w:t>Profile status</w:t>
            </w:r>
          </w:p>
        </w:tc>
      </w:tr>
      <w:tr w:rsidR="00897956" w:rsidRPr="00481D2D" w14:paraId="0715EC7D" w14:textId="77777777">
        <w:tc>
          <w:tcPr>
            <w:tcW w:w="851" w:type="dxa"/>
          </w:tcPr>
          <w:p w14:paraId="35B31C3A" w14:textId="77777777" w:rsidR="00897956" w:rsidRPr="00481D2D" w:rsidRDefault="00897956">
            <w:pPr>
              <w:pStyle w:val="TAL"/>
            </w:pPr>
            <w:r w:rsidRPr="00481D2D">
              <w:t>1</w:t>
            </w:r>
          </w:p>
        </w:tc>
        <w:tc>
          <w:tcPr>
            <w:tcW w:w="2665" w:type="dxa"/>
          </w:tcPr>
          <w:p w14:paraId="334EA78D" w14:textId="77777777" w:rsidR="00897956" w:rsidRPr="00481D2D" w:rsidRDefault="00897956">
            <w:pPr>
              <w:pStyle w:val="TAL"/>
            </w:pPr>
            <w:r w:rsidRPr="00481D2D">
              <w:t>Accept</w:t>
            </w:r>
          </w:p>
        </w:tc>
        <w:tc>
          <w:tcPr>
            <w:tcW w:w="1021" w:type="dxa"/>
          </w:tcPr>
          <w:p w14:paraId="6B7E94D3" w14:textId="77777777" w:rsidR="00897956" w:rsidRPr="00481D2D" w:rsidRDefault="00897956">
            <w:pPr>
              <w:pStyle w:val="TAL"/>
            </w:pPr>
            <w:r w:rsidRPr="00481D2D">
              <w:t>[26] 20.1</w:t>
            </w:r>
          </w:p>
        </w:tc>
        <w:tc>
          <w:tcPr>
            <w:tcW w:w="1021" w:type="dxa"/>
          </w:tcPr>
          <w:p w14:paraId="7220633A" w14:textId="77777777" w:rsidR="00897956" w:rsidRPr="00481D2D" w:rsidRDefault="00897956">
            <w:pPr>
              <w:pStyle w:val="TAL"/>
            </w:pPr>
            <w:r w:rsidRPr="00481D2D">
              <w:t>m</w:t>
            </w:r>
          </w:p>
        </w:tc>
        <w:tc>
          <w:tcPr>
            <w:tcW w:w="1021" w:type="dxa"/>
          </w:tcPr>
          <w:p w14:paraId="5F8B9C95" w14:textId="77777777" w:rsidR="00897956" w:rsidRPr="00481D2D" w:rsidRDefault="00897956">
            <w:pPr>
              <w:pStyle w:val="TAL"/>
            </w:pPr>
            <w:r w:rsidRPr="00481D2D">
              <w:t>m</w:t>
            </w:r>
          </w:p>
        </w:tc>
        <w:tc>
          <w:tcPr>
            <w:tcW w:w="1021" w:type="dxa"/>
          </w:tcPr>
          <w:p w14:paraId="0A02EB5B" w14:textId="77777777" w:rsidR="00897956" w:rsidRPr="00481D2D" w:rsidRDefault="00897956">
            <w:pPr>
              <w:pStyle w:val="TAL"/>
            </w:pPr>
            <w:r w:rsidRPr="00481D2D">
              <w:t>[26] 20.1</w:t>
            </w:r>
          </w:p>
        </w:tc>
        <w:tc>
          <w:tcPr>
            <w:tcW w:w="1021" w:type="dxa"/>
          </w:tcPr>
          <w:p w14:paraId="2D0BB2C3" w14:textId="77777777" w:rsidR="00897956" w:rsidRPr="00481D2D" w:rsidRDefault="00897956">
            <w:pPr>
              <w:pStyle w:val="TAL"/>
            </w:pPr>
            <w:r w:rsidRPr="00481D2D">
              <w:t>i</w:t>
            </w:r>
          </w:p>
        </w:tc>
        <w:tc>
          <w:tcPr>
            <w:tcW w:w="1021" w:type="dxa"/>
          </w:tcPr>
          <w:p w14:paraId="34D5BF3A" w14:textId="77777777" w:rsidR="00897956" w:rsidRPr="00481D2D" w:rsidRDefault="00897956">
            <w:pPr>
              <w:pStyle w:val="TAL"/>
            </w:pPr>
            <w:r w:rsidRPr="00481D2D">
              <w:t>i</w:t>
            </w:r>
          </w:p>
        </w:tc>
      </w:tr>
      <w:tr w:rsidR="00897956" w:rsidRPr="00481D2D" w14:paraId="47186DB4" w14:textId="77777777">
        <w:tc>
          <w:tcPr>
            <w:tcW w:w="851" w:type="dxa"/>
          </w:tcPr>
          <w:p w14:paraId="6F1E37C5" w14:textId="77777777" w:rsidR="00897956" w:rsidRPr="00481D2D" w:rsidRDefault="00897956">
            <w:pPr>
              <w:pStyle w:val="TAL"/>
            </w:pPr>
            <w:r w:rsidRPr="00481D2D">
              <w:t>2</w:t>
            </w:r>
          </w:p>
        </w:tc>
        <w:tc>
          <w:tcPr>
            <w:tcW w:w="2665" w:type="dxa"/>
          </w:tcPr>
          <w:p w14:paraId="754E81E4" w14:textId="77777777" w:rsidR="00897956" w:rsidRPr="00481D2D" w:rsidRDefault="00897956">
            <w:pPr>
              <w:pStyle w:val="TAL"/>
            </w:pPr>
            <w:r w:rsidRPr="00481D2D">
              <w:t>Accept-Encoding</w:t>
            </w:r>
          </w:p>
        </w:tc>
        <w:tc>
          <w:tcPr>
            <w:tcW w:w="1021" w:type="dxa"/>
          </w:tcPr>
          <w:p w14:paraId="5FD9F572" w14:textId="77777777" w:rsidR="00897956" w:rsidRPr="00481D2D" w:rsidRDefault="00897956">
            <w:pPr>
              <w:pStyle w:val="TAL"/>
            </w:pPr>
            <w:r w:rsidRPr="00481D2D">
              <w:t>[26] 20.2</w:t>
            </w:r>
          </w:p>
        </w:tc>
        <w:tc>
          <w:tcPr>
            <w:tcW w:w="1021" w:type="dxa"/>
          </w:tcPr>
          <w:p w14:paraId="47AA0CBA" w14:textId="77777777" w:rsidR="00897956" w:rsidRPr="00481D2D" w:rsidRDefault="00897956">
            <w:pPr>
              <w:pStyle w:val="TAL"/>
            </w:pPr>
            <w:r w:rsidRPr="00481D2D">
              <w:t>m</w:t>
            </w:r>
          </w:p>
        </w:tc>
        <w:tc>
          <w:tcPr>
            <w:tcW w:w="1021" w:type="dxa"/>
          </w:tcPr>
          <w:p w14:paraId="61B70E24" w14:textId="77777777" w:rsidR="00897956" w:rsidRPr="00481D2D" w:rsidRDefault="00897956">
            <w:pPr>
              <w:pStyle w:val="TAL"/>
            </w:pPr>
            <w:r w:rsidRPr="00481D2D">
              <w:t>m</w:t>
            </w:r>
          </w:p>
        </w:tc>
        <w:tc>
          <w:tcPr>
            <w:tcW w:w="1021" w:type="dxa"/>
          </w:tcPr>
          <w:p w14:paraId="46A65B5C" w14:textId="77777777" w:rsidR="00897956" w:rsidRPr="00481D2D" w:rsidRDefault="00897956">
            <w:pPr>
              <w:pStyle w:val="TAL"/>
            </w:pPr>
            <w:r w:rsidRPr="00481D2D">
              <w:t>[26] 20.2</w:t>
            </w:r>
          </w:p>
        </w:tc>
        <w:tc>
          <w:tcPr>
            <w:tcW w:w="1021" w:type="dxa"/>
          </w:tcPr>
          <w:p w14:paraId="770BC1EB" w14:textId="77777777" w:rsidR="00897956" w:rsidRPr="00481D2D" w:rsidRDefault="00897956">
            <w:pPr>
              <w:pStyle w:val="TAL"/>
            </w:pPr>
            <w:r w:rsidRPr="00481D2D">
              <w:t>i</w:t>
            </w:r>
          </w:p>
        </w:tc>
        <w:tc>
          <w:tcPr>
            <w:tcW w:w="1021" w:type="dxa"/>
          </w:tcPr>
          <w:p w14:paraId="191B4AFC" w14:textId="77777777" w:rsidR="00897956" w:rsidRPr="00481D2D" w:rsidRDefault="00897956">
            <w:pPr>
              <w:pStyle w:val="TAL"/>
            </w:pPr>
            <w:r w:rsidRPr="00481D2D">
              <w:t>i</w:t>
            </w:r>
          </w:p>
        </w:tc>
      </w:tr>
      <w:tr w:rsidR="00897956" w:rsidRPr="00481D2D" w14:paraId="7738A72F" w14:textId="77777777">
        <w:tc>
          <w:tcPr>
            <w:tcW w:w="851" w:type="dxa"/>
          </w:tcPr>
          <w:p w14:paraId="0F356929" w14:textId="77777777" w:rsidR="00897956" w:rsidRPr="00481D2D" w:rsidRDefault="00897956">
            <w:pPr>
              <w:pStyle w:val="TAL"/>
            </w:pPr>
            <w:r w:rsidRPr="00481D2D">
              <w:t>3</w:t>
            </w:r>
          </w:p>
        </w:tc>
        <w:tc>
          <w:tcPr>
            <w:tcW w:w="2665" w:type="dxa"/>
          </w:tcPr>
          <w:p w14:paraId="0F100A69" w14:textId="77777777" w:rsidR="00897956" w:rsidRPr="00481D2D" w:rsidRDefault="00897956">
            <w:pPr>
              <w:pStyle w:val="TAL"/>
            </w:pPr>
            <w:r w:rsidRPr="00481D2D">
              <w:t>Accept-Language</w:t>
            </w:r>
          </w:p>
        </w:tc>
        <w:tc>
          <w:tcPr>
            <w:tcW w:w="1021" w:type="dxa"/>
          </w:tcPr>
          <w:p w14:paraId="756C20AE" w14:textId="77777777" w:rsidR="00897956" w:rsidRPr="00481D2D" w:rsidRDefault="00897956">
            <w:pPr>
              <w:pStyle w:val="TAL"/>
            </w:pPr>
            <w:r w:rsidRPr="00481D2D">
              <w:t>[26] 20.3</w:t>
            </w:r>
          </w:p>
        </w:tc>
        <w:tc>
          <w:tcPr>
            <w:tcW w:w="1021" w:type="dxa"/>
          </w:tcPr>
          <w:p w14:paraId="502E9870" w14:textId="77777777" w:rsidR="00897956" w:rsidRPr="00481D2D" w:rsidRDefault="00897956">
            <w:pPr>
              <w:pStyle w:val="TAL"/>
            </w:pPr>
            <w:r w:rsidRPr="00481D2D">
              <w:t>m</w:t>
            </w:r>
          </w:p>
        </w:tc>
        <w:tc>
          <w:tcPr>
            <w:tcW w:w="1021" w:type="dxa"/>
          </w:tcPr>
          <w:p w14:paraId="269AE9D0" w14:textId="77777777" w:rsidR="00897956" w:rsidRPr="00481D2D" w:rsidRDefault="00897956">
            <w:pPr>
              <w:pStyle w:val="TAL"/>
            </w:pPr>
            <w:r w:rsidRPr="00481D2D">
              <w:t>m</w:t>
            </w:r>
          </w:p>
        </w:tc>
        <w:tc>
          <w:tcPr>
            <w:tcW w:w="1021" w:type="dxa"/>
          </w:tcPr>
          <w:p w14:paraId="2008A456" w14:textId="77777777" w:rsidR="00897956" w:rsidRPr="00481D2D" w:rsidRDefault="00897956">
            <w:pPr>
              <w:pStyle w:val="TAL"/>
            </w:pPr>
            <w:r w:rsidRPr="00481D2D">
              <w:t>[26] 20.3</w:t>
            </w:r>
          </w:p>
        </w:tc>
        <w:tc>
          <w:tcPr>
            <w:tcW w:w="1021" w:type="dxa"/>
          </w:tcPr>
          <w:p w14:paraId="06952D92" w14:textId="77777777" w:rsidR="00897956" w:rsidRPr="00481D2D" w:rsidRDefault="00897956">
            <w:pPr>
              <w:pStyle w:val="TAL"/>
            </w:pPr>
            <w:r w:rsidRPr="00481D2D">
              <w:t>i</w:t>
            </w:r>
          </w:p>
        </w:tc>
        <w:tc>
          <w:tcPr>
            <w:tcW w:w="1021" w:type="dxa"/>
          </w:tcPr>
          <w:p w14:paraId="2401E19A" w14:textId="77777777" w:rsidR="00897956" w:rsidRPr="00481D2D" w:rsidRDefault="00897956">
            <w:pPr>
              <w:pStyle w:val="TAL"/>
            </w:pPr>
            <w:r w:rsidRPr="00481D2D">
              <w:t>i</w:t>
            </w:r>
          </w:p>
        </w:tc>
      </w:tr>
    </w:tbl>
    <w:p w14:paraId="5372B8E6" w14:textId="77777777" w:rsidR="00897956" w:rsidRPr="00481D2D" w:rsidRDefault="00897956"/>
    <w:p w14:paraId="732C2F16" w14:textId="77777777" w:rsidR="00546923" w:rsidRPr="00481D2D" w:rsidRDefault="00546923" w:rsidP="00546923">
      <w:pPr>
        <w:keepNext/>
        <w:keepLines/>
      </w:pPr>
      <w:r w:rsidRPr="00481D2D">
        <w:t>Prerequisite A.163/15B - - PUBLISH response</w:t>
      </w:r>
    </w:p>
    <w:p w14:paraId="01174F8A" w14:textId="77777777" w:rsidR="00546923" w:rsidRPr="00481D2D" w:rsidRDefault="00546923" w:rsidP="00546923">
      <w:pPr>
        <w:keepNext/>
        <w:keepLines/>
      </w:pPr>
      <w:r w:rsidRPr="00481D2D">
        <w:t>Prerequisite: A.164/26A - - Additional for 417 (Unknown Resource-Priority) response</w:t>
      </w:r>
    </w:p>
    <w:p w14:paraId="76530E03" w14:textId="77777777" w:rsidR="00546923" w:rsidRPr="00481D2D" w:rsidRDefault="00546923" w:rsidP="00546923">
      <w:pPr>
        <w:pStyle w:val="TH"/>
      </w:pPr>
      <w:r w:rsidRPr="00481D2D">
        <w:t>Table A.260JA: Supported header</w:t>
      </w:r>
      <w:r w:rsidR="00280A27" w:rsidRPr="00481D2D">
        <w:t xml:space="preserve"> field</w:t>
      </w:r>
      <w:r w:rsidRPr="00481D2D">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46923" w:rsidRPr="00481D2D" w14:paraId="107842C8" w14:textId="77777777">
        <w:trPr>
          <w:cantSplit/>
        </w:trPr>
        <w:tc>
          <w:tcPr>
            <w:tcW w:w="851" w:type="dxa"/>
            <w:vMerge w:val="restart"/>
          </w:tcPr>
          <w:p w14:paraId="6B4D81B9" w14:textId="77777777" w:rsidR="00546923" w:rsidRPr="00481D2D" w:rsidRDefault="00546923" w:rsidP="00546923">
            <w:pPr>
              <w:pStyle w:val="TAH"/>
            </w:pPr>
            <w:r w:rsidRPr="00481D2D">
              <w:t>Item</w:t>
            </w:r>
          </w:p>
        </w:tc>
        <w:tc>
          <w:tcPr>
            <w:tcW w:w="2665" w:type="dxa"/>
            <w:vMerge w:val="restart"/>
          </w:tcPr>
          <w:p w14:paraId="17768C86" w14:textId="77777777" w:rsidR="00546923" w:rsidRPr="00481D2D" w:rsidRDefault="00546923" w:rsidP="00546923">
            <w:pPr>
              <w:pStyle w:val="TAH"/>
            </w:pPr>
            <w:r w:rsidRPr="00481D2D">
              <w:t>Header</w:t>
            </w:r>
            <w:r w:rsidR="00280A27" w:rsidRPr="00481D2D">
              <w:t xml:space="preserve"> field</w:t>
            </w:r>
          </w:p>
        </w:tc>
        <w:tc>
          <w:tcPr>
            <w:tcW w:w="3063" w:type="dxa"/>
            <w:gridSpan w:val="3"/>
          </w:tcPr>
          <w:p w14:paraId="39F99CF7" w14:textId="77777777" w:rsidR="00546923" w:rsidRPr="00481D2D" w:rsidRDefault="00546923" w:rsidP="00546923">
            <w:pPr>
              <w:pStyle w:val="TAH"/>
            </w:pPr>
            <w:r w:rsidRPr="00481D2D">
              <w:t>Sending</w:t>
            </w:r>
          </w:p>
        </w:tc>
        <w:tc>
          <w:tcPr>
            <w:tcW w:w="3063" w:type="dxa"/>
            <w:gridSpan w:val="3"/>
          </w:tcPr>
          <w:p w14:paraId="3807709F" w14:textId="77777777" w:rsidR="00546923" w:rsidRPr="00481D2D" w:rsidRDefault="00546923" w:rsidP="00546923">
            <w:pPr>
              <w:pStyle w:val="TAH"/>
              <w:rPr>
                <w:b w:val="0"/>
              </w:rPr>
            </w:pPr>
            <w:r w:rsidRPr="00481D2D">
              <w:t>Receiving</w:t>
            </w:r>
          </w:p>
        </w:tc>
      </w:tr>
      <w:tr w:rsidR="00546923" w:rsidRPr="00481D2D" w14:paraId="168BF592" w14:textId="77777777">
        <w:trPr>
          <w:cantSplit/>
        </w:trPr>
        <w:tc>
          <w:tcPr>
            <w:tcW w:w="851" w:type="dxa"/>
            <w:vMerge/>
          </w:tcPr>
          <w:p w14:paraId="70A69CEA" w14:textId="77777777" w:rsidR="00546923" w:rsidRPr="00481D2D" w:rsidRDefault="00546923" w:rsidP="00546923">
            <w:pPr>
              <w:pStyle w:val="TAH"/>
            </w:pPr>
          </w:p>
        </w:tc>
        <w:tc>
          <w:tcPr>
            <w:tcW w:w="2665" w:type="dxa"/>
            <w:vMerge/>
          </w:tcPr>
          <w:p w14:paraId="42DEA7EE" w14:textId="77777777" w:rsidR="00546923" w:rsidRPr="00481D2D" w:rsidRDefault="00546923" w:rsidP="00546923">
            <w:pPr>
              <w:pStyle w:val="TAH"/>
            </w:pPr>
          </w:p>
        </w:tc>
        <w:tc>
          <w:tcPr>
            <w:tcW w:w="1021" w:type="dxa"/>
          </w:tcPr>
          <w:p w14:paraId="72DD3717" w14:textId="77777777" w:rsidR="00546923" w:rsidRPr="00481D2D" w:rsidRDefault="00546923" w:rsidP="00546923">
            <w:pPr>
              <w:pStyle w:val="TAH"/>
            </w:pPr>
            <w:r w:rsidRPr="00481D2D">
              <w:t>Ref.</w:t>
            </w:r>
          </w:p>
        </w:tc>
        <w:tc>
          <w:tcPr>
            <w:tcW w:w="1021" w:type="dxa"/>
          </w:tcPr>
          <w:p w14:paraId="2B976132" w14:textId="77777777" w:rsidR="00546923" w:rsidRPr="00481D2D" w:rsidRDefault="00546923" w:rsidP="00546923">
            <w:pPr>
              <w:pStyle w:val="TAH"/>
            </w:pPr>
            <w:r w:rsidRPr="00481D2D">
              <w:t>RFC status</w:t>
            </w:r>
          </w:p>
        </w:tc>
        <w:tc>
          <w:tcPr>
            <w:tcW w:w="1021" w:type="dxa"/>
          </w:tcPr>
          <w:p w14:paraId="69788E1C" w14:textId="77777777" w:rsidR="00546923" w:rsidRPr="00481D2D" w:rsidRDefault="00546923" w:rsidP="00546923">
            <w:pPr>
              <w:pStyle w:val="TAH"/>
            </w:pPr>
            <w:r w:rsidRPr="00481D2D">
              <w:t>Profile status</w:t>
            </w:r>
          </w:p>
        </w:tc>
        <w:tc>
          <w:tcPr>
            <w:tcW w:w="1021" w:type="dxa"/>
          </w:tcPr>
          <w:p w14:paraId="50F0A4EF" w14:textId="77777777" w:rsidR="00546923" w:rsidRPr="00481D2D" w:rsidRDefault="00546923" w:rsidP="00546923">
            <w:pPr>
              <w:pStyle w:val="TAH"/>
            </w:pPr>
            <w:r w:rsidRPr="00481D2D">
              <w:t>Ref.</w:t>
            </w:r>
          </w:p>
        </w:tc>
        <w:tc>
          <w:tcPr>
            <w:tcW w:w="1021" w:type="dxa"/>
          </w:tcPr>
          <w:p w14:paraId="3AF439B8" w14:textId="77777777" w:rsidR="00546923" w:rsidRPr="00481D2D" w:rsidRDefault="00546923" w:rsidP="00546923">
            <w:pPr>
              <w:pStyle w:val="TAH"/>
            </w:pPr>
            <w:r w:rsidRPr="00481D2D">
              <w:t>RFC status</w:t>
            </w:r>
          </w:p>
        </w:tc>
        <w:tc>
          <w:tcPr>
            <w:tcW w:w="1021" w:type="dxa"/>
          </w:tcPr>
          <w:p w14:paraId="465719F7" w14:textId="77777777" w:rsidR="00546923" w:rsidRPr="00481D2D" w:rsidRDefault="00546923" w:rsidP="00546923">
            <w:pPr>
              <w:pStyle w:val="TAH"/>
            </w:pPr>
            <w:r w:rsidRPr="00481D2D">
              <w:t>Profile status</w:t>
            </w:r>
          </w:p>
        </w:tc>
      </w:tr>
      <w:tr w:rsidR="00546923" w:rsidRPr="00481D2D" w14:paraId="3E9868FB" w14:textId="77777777">
        <w:tc>
          <w:tcPr>
            <w:tcW w:w="851" w:type="dxa"/>
          </w:tcPr>
          <w:p w14:paraId="1258978A" w14:textId="77777777" w:rsidR="00546923" w:rsidRPr="00481D2D" w:rsidRDefault="00546923" w:rsidP="00546923">
            <w:pPr>
              <w:pStyle w:val="TAL"/>
            </w:pPr>
            <w:r w:rsidRPr="00481D2D">
              <w:t>1</w:t>
            </w:r>
          </w:p>
        </w:tc>
        <w:tc>
          <w:tcPr>
            <w:tcW w:w="2665" w:type="dxa"/>
          </w:tcPr>
          <w:p w14:paraId="6BBA5721" w14:textId="77777777" w:rsidR="00546923" w:rsidRPr="00481D2D" w:rsidRDefault="00546923" w:rsidP="00546923">
            <w:pPr>
              <w:pStyle w:val="TAL"/>
            </w:pPr>
            <w:r w:rsidRPr="00481D2D">
              <w:t>Accept-Resource-Priority</w:t>
            </w:r>
          </w:p>
        </w:tc>
        <w:tc>
          <w:tcPr>
            <w:tcW w:w="1021" w:type="dxa"/>
          </w:tcPr>
          <w:p w14:paraId="66AD908F" w14:textId="77777777" w:rsidR="00546923" w:rsidRPr="00481D2D" w:rsidRDefault="00AC33A2" w:rsidP="00546923">
            <w:pPr>
              <w:pStyle w:val="TAL"/>
            </w:pPr>
            <w:r w:rsidRPr="00481D2D">
              <w:t>[116</w:t>
            </w:r>
            <w:r w:rsidR="00546923" w:rsidRPr="00481D2D">
              <w:t>] 3.2</w:t>
            </w:r>
          </w:p>
        </w:tc>
        <w:tc>
          <w:tcPr>
            <w:tcW w:w="1021" w:type="dxa"/>
          </w:tcPr>
          <w:p w14:paraId="2B8FBCA8" w14:textId="77777777" w:rsidR="00546923" w:rsidRPr="00481D2D" w:rsidRDefault="00546923" w:rsidP="00546923">
            <w:pPr>
              <w:pStyle w:val="TAL"/>
            </w:pPr>
            <w:r w:rsidRPr="00481D2D">
              <w:t>c1</w:t>
            </w:r>
          </w:p>
        </w:tc>
        <w:tc>
          <w:tcPr>
            <w:tcW w:w="1021" w:type="dxa"/>
          </w:tcPr>
          <w:p w14:paraId="4445326D" w14:textId="77777777" w:rsidR="00546923" w:rsidRPr="00481D2D" w:rsidRDefault="00546923" w:rsidP="00546923">
            <w:pPr>
              <w:pStyle w:val="TAL"/>
            </w:pPr>
            <w:r w:rsidRPr="00481D2D">
              <w:t>c1</w:t>
            </w:r>
          </w:p>
        </w:tc>
        <w:tc>
          <w:tcPr>
            <w:tcW w:w="1021" w:type="dxa"/>
          </w:tcPr>
          <w:p w14:paraId="2DAC5EAF" w14:textId="77777777" w:rsidR="00546923" w:rsidRPr="00481D2D" w:rsidRDefault="00AC33A2" w:rsidP="00546923">
            <w:pPr>
              <w:pStyle w:val="TAL"/>
            </w:pPr>
            <w:r w:rsidRPr="00481D2D">
              <w:t>[116</w:t>
            </w:r>
            <w:r w:rsidR="00546923" w:rsidRPr="00481D2D">
              <w:t>] 3.2</w:t>
            </w:r>
          </w:p>
        </w:tc>
        <w:tc>
          <w:tcPr>
            <w:tcW w:w="1021" w:type="dxa"/>
          </w:tcPr>
          <w:p w14:paraId="48B9264E" w14:textId="77777777" w:rsidR="00546923" w:rsidRPr="00481D2D" w:rsidRDefault="00546923" w:rsidP="00546923">
            <w:pPr>
              <w:pStyle w:val="TAL"/>
            </w:pPr>
            <w:r w:rsidRPr="00481D2D">
              <w:t>c1</w:t>
            </w:r>
          </w:p>
        </w:tc>
        <w:tc>
          <w:tcPr>
            <w:tcW w:w="1021" w:type="dxa"/>
          </w:tcPr>
          <w:p w14:paraId="01FF6A29" w14:textId="77777777" w:rsidR="00546923" w:rsidRPr="00481D2D" w:rsidRDefault="00546923" w:rsidP="00546923">
            <w:pPr>
              <w:pStyle w:val="TAL"/>
            </w:pPr>
            <w:r w:rsidRPr="00481D2D">
              <w:t>c1</w:t>
            </w:r>
          </w:p>
        </w:tc>
      </w:tr>
      <w:tr w:rsidR="00546923" w:rsidRPr="00481D2D" w14:paraId="3DAF6425" w14:textId="77777777">
        <w:tc>
          <w:tcPr>
            <w:tcW w:w="9642" w:type="dxa"/>
            <w:gridSpan w:val="8"/>
          </w:tcPr>
          <w:p w14:paraId="780046F7" w14:textId="77777777" w:rsidR="00546923" w:rsidRPr="00481D2D" w:rsidRDefault="00546923" w:rsidP="00546923">
            <w:pPr>
              <w:pStyle w:val="TAN"/>
            </w:pPr>
            <w:r w:rsidRPr="00481D2D">
              <w:t>c1:</w:t>
            </w:r>
            <w:r w:rsidRPr="00481D2D">
              <w:tab/>
              <w:t xml:space="preserve">IF A.162/80B THEN m </w:t>
            </w:r>
            <w:smartTag w:uri="urn:schemas-microsoft-com:office:smarttags" w:element="stockticker">
              <w:r w:rsidRPr="00481D2D">
                <w:t>ELSE</w:t>
              </w:r>
            </w:smartTag>
            <w:r w:rsidRPr="00481D2D">
              <w:t xml:space="preserve"> n/a - - inclusion of CANCEL, BYE, REGISTER and PUBLISH in communications resource priority for </w:t>
            </w:r>
            <w:r w:rsidRPr="00481D2D">
              <w:rPr>
                <w:szCs w:val="24"/>
              </w:rPr>
              <w:t>the session initiation protocol.</w:t>
            </w:r>
          </w:p>
        </w:tc>
      </w:tr>
    </w:tbl>
    <w:p w14:paraId="0CA1C75F" w14:textId="77777777" w:rsidR="00546923" w:rsidRPr="00481D2D" w:rsidRDefault="00546923" w:rsidP="00546923"/>
    <w:p w14:paraId="356A3884" w14:textId="77777777" w:rsidR="00897956" w:rsidRPr="00481D2D" w:rsidRDefault="00897956">
      <w:pPr>
        <w:keepNext/>
        <w:keepLines/>
      </w:pPr>
      <w:r w:rsidRPr="00481D2D">
        <w:t>Prerequisite A.163/15B - - PUBLISH response</w:t>
      </w:r>
    </w:p>
    <w:p w14:paraId="4706F1DA" w14:textId="77777777" w:rsidR="00897956" w:rsidRPr="00481D2D" w:rsidRDefault="00897956">
      <w:pPr>
        <w:keepNext/>
        <w:keepLines/>
      </w:pPr>
      <w:r w:rsidRPr="00481D2D">
        <w:t>Prerequisite: A.164/27 - - Additional for 420 (Bad Extension) response</w:t>
      </w:r>
    </w:p>
    <w:p w14:paraId="70790020" w14:textId="77777777" w:rsidR="00897956" w:rsidRPr="00481D2D" w:rsidRDefault="00897956">
      <w:pPr>
        <w:pStyle w:val="TH"/>
      </w:pPr>
      <w:r w:rsidRPr="00481D2D">
        <w:t>Table A.260K: Supported header</w:t>
      </w:r>
      <w:r w:rsidR="00280A27" w:rsidRPr="00481D2D">
        <w:t xml:space="preserve"> field</w:t>
      </w:r>
      <w:r w:rsidRPr="00481D2D">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4BE886CA" w14:textId="77777777">
        <w:trPr>
          <w:cantSplit/>
        </w:trPr>
        <w:tc>
          <w:tcPr>
            <w:tcW w:w="851" w:type="dxa"/>
            <w:vMerge w:val="restart"/>
          </w:tcPr>
          <w:p w14:paraId="6D06B3D9" w14:textId="77777777" w:rsidR="00897956" w:rsidRPr="00481D2D" w:rsidRDefault="00897956">
            <w:pPr>
              <w:pStyle w:val="TAH"/>
            </w:pPr>
            <w:r w:rsidRPr="00481D2D">
              <w:t>Item</w:t>
            </w:r>
          </w:p>
        </w:tc>
        <w:tc>
          <w:tcPr>
            <w:tcW w:w="2665" w:type="dxa"/>
            <w:vMerge w:val="restart"/>
          </w:tcPr>
          <w:p w14:paraId="352E7F26" w14:textId="77777777" w:rsidR="00897956" w:rsidRPr="00481D2D" w:rsidRDefault="00897956">
            <w:pPr>
              <w:pStyle w:val="TAH"/>
            </w:pPr>
            <w:r w:rsidRPr="00481D2D">
              <w:t>Header</w:t>
            </w:r>
            <w:r w:rsidR="00280A27" w:rsidRPr="00481D2D">
              <w:t xml:space="preserve"> field</w:t>
            </w:r>
          </w:p>
        </w:tc>
        <w:tc>
          <w:tcPr>
            <w:tcW w:w="3063" w:type="dxa"/>
            <w:gridSpan w:val="3"/>
          </w:tcPr>
          <w:p w14:paraId="53D09D42" w14:textId="77777777" w:rsidR="00897956" w:rsidRPr="00481D2D" w:rsidRDefault="00897956">
            <w:pPr>
              <w:pStyle w:val="TAH"/>
            </w:pPr>
            <w:r w:rsidRPr="00481D2D">
              <w:t>Sending</w:t>
            </w:r>
          </w:p>
        </w:tc>
        <w:tc>
          <w:tcPr>
            <w:tcW w:w="3063" w:type="dxa"/>
            <w:gridSpan w:val="3"/>
          </w:tcPr>
          <w:p w14:paraId="052DDF9F" w14:textId="77777777" w:rsidR="00897956" w:rsidRPr="00481D2D" w:rsidRDefault="00897956">
            <w:pPr>
              <w:pStyle w:val="TAH"/>
              <w:rPr>
                <w:b w:val="0"/>
              </w:rPr>
            </w:pPr>
            <w:r w:rsidRPr="00481D2D">
              <w:t>Receiving</w:t>
            </w:r>
          </w:p>
        </w:tc>
      </w:tr>
      <w:tr w:rsidR="00897956" w:rsidRPr="00481D2D" w14:paraId="129E4E98" w14:textId="77777777">
        <w:trPr>
          <w:cantSplit/>
        </w:trPr>
        <w:tc>
          <w:tcPr>
            <w:tcW w:w="851" w:type="dxa"/>
            <w:vMerge/>
          </w:tcPr>
          <w:p w14:paraId="3287DDC8" w14:textId="77777777" w:rsidR="00897956" w:rsidRPr="00481D2D" w:rsidRDefault="00897956">
            <w:pPr>
              <w:pStyle w:val="TAH"/>
            </w:pPr>
          </w:p>
        </w:tc>
        <w:tc>
          <w:tcPr>
            <w:tcW w:w="2665" w:type="dxa"/>
            <w:vMerge/>
          </w:tcPr>
          <w:p w14:paraId="215418CD" w14:textId="77777777" w:rsidR="00897956" w:rsidRPr="00481D2D" w:rsidRDefault="00897956">
            <w:pPr>
              <w:pStyle w:val="TAH"/>
            </w:pPr>
          </w:p>
        </w:tc>
        <w:tc>
          <w:tcPr>
            <w:tcW w:w="1021" w:type="dxa"/>
          </w:tcPr>
          <w:p w14:paraId="32482D77" w14:textId="77777777" w:rsidR="00897956" w:rsidRPr="00481D2D" w:rsidRDefault="00897956">
            <w:pPr>
              <w:pStyle w:val="TAH"/>
            </w:pPr>
            <w:r w:rsidRPr="00481D2D">
              <w:t>Ref.</w:t>
            </w:r>
          </w:p>
        </w:tc>
        <w:tc>
          <w:tcPr>
            <w:tcW w:w="1021" w:type="dxa"/>
          </w:tcPr>
          <w:p w14:paraId="16050287" w14:textId="77777777" w:rsidR="00897956" w:rsidRPr="00481D2D" w:rsidRDefault="00897956">
            <w:pPr>
              <w:pStyle w:val="TAH"/>
            </w:pPr>
            <w:r w:rsidRPr="00481D2D">
              <w:t>RFC status</w:t>
            </w:r>
          </w:p>
        </w:tc>
        <w:tc>
          <w:tcPr>
            <w:tcW w:w="1021" w:type="dxa"/>
          </w:tcPr>
          <w:p w14:paraId="593EB5C8" w14:textId="77777777" w:rsidR="00897956" w:rsidRPr="00481D2D" w:rsidRDefault="00897956">
            <w:pPr>
              <w:pStyle w:val="TAH"/>
            </w:pPr>
            <w:r w:rsidRPr="00481D2D">
              <w:t>Profile status</w:t>
            </w:r>
          </w:p>
        </w:tc>
        <w:tc>
          <w:tcPr>
            <w:tcW w:w="1021" w:type="dxa"/>
          </w:tcPr>
          <w:p w14:paraId="55D09119" w14:textId="77777777" w:rsidR="00897956" w:rsidRPr="00481D2D" w:rsidRDefault="00897956">
            <w:pPr>
              <w:pStyle w:val="TAH"/>
            </w:pPr>
            <w:r w:rsidRPr="00481D2D">
              <w:t>Ref.</w:t>
            </w:r>
          </w:p>
        </w:tc>
        <w:tc>
          <w:tcPr>
            <w:tcW w:w="1021" w:type="dxa"/>
          </w:tcPr>
          <w:p w14:paraId="3D5B44F3" w14:textId="77777777" w:rsidR="00897956" w:rsidRPr="00481D2D" w:rsidRDefault="00897956">
            <w:pPr>
              <w:pStyle w:val="TAH"/>
            </w:pPr>
            <w:r w:rsidRPr="00481D2D">
              <w:t>RFC status</w:t>
            </w:r>
          </w:p>
        </w:tc>
        <w:tc>
          <w:tcPr>
            <w:tcW w:w="1021" w:type="dxa"/>
          </w:tcPr>
          <w:p w14:paraId="7170E216" w14:textId="77777777" w:rsidR="00897956" w:rsidRPr="00481D2D" w:rsidRDefault="00897956">
            <w:pPr>
              <w:pStyle w:val="TAH"/>
            </w:pPr>
            <w:r w:rsidRPr="00481D2D">
              <w:t>Profile status</w:t>
            </w:r>
          </w:p>
        </w:tc>
      </w:tr>
      <w:tr w:rsidR="00897956" w:rsidRPr="00481D2D" w14:paraId="1EEF25B5" w14:textId="77777777">
        <w:tc>
          <w:tcPr>
            <w:tcW w:w="851" w:type="dxa"/>
          </w:tcPr>
          <w:p w14:paraId="5E39E692" w14:textId="77777777" w:rsidR="00897956" w:rsidRPr="00481D2D" w:rsidRDefault="00897956">
            <w:pPr>
              <w:pStyle w:val="TAL"/>
            </w:pPr>
            <w:r w:rsidRPr="00481D2D">
              <w:t>4</w:t>
            </w:r>
          </w:p>
        </w:tc>
        <w:tc>
          <w:tcPr>
            <w:tcW w:w="2665" w:type="dxa"/>
          </w:tcPr>
          <w:p w14:paraId="6E4F6892" w14:textId="77777777" w:rsidR="00897956" w:rsidRPr="00481D2D" w:rsidRDefault="00897956">
            <w:pPr>
              <w:pStyle w:val="TAL"/>
            </w:pPr>
            <w:r w:rsidRPr="00481D2D">
              <w:t>Unsupported</w:t>
            </w:r>
          </w:p>
        </w:tc>
        <w:tc>
          <w:tcPr>
            <w:tcW w:w="1021" w:type="dxa"/>
          </w:tcPr>
          <w:p w14:paraId="776B9AB4" w14:textId="77777777" w:rsidR="00897956" w:rsidRPr="00481D2D" w:rsidRDefault="00897956">
            <w:pPr>
              <w:pStyle w:val="TAL"/>
            </w:pPr>
            <w:r w:rsidRPr="00481D2D">
              <w:t>[26] 20.40</w:t>
            </w:r>
          </w:p>
        </w:tc>
        <w:tc>
          <w:tcPr>
            <w:tcW w:w="1021" w:type="dxa"/>
          </w:tcPr>
          <w:p w14:paraId="761ADA5B" w14:textId="77777777" w:rsidR="00897956" w:rsidRPr="00481D2D" w:rsidRDefault="00897956">
            <w:pPr>
              <w:pStyle w:val="TAL"/>
            </w:pPr>
            <w:r w:rsidRPr="00481D2D">
              <w:t>m</w:t>
            </w:r>
          </w:p>
        </w:tc>
        <w:tc>
          <w:tcPr>
            <w:tcW w:w="1021" w:type="dxa"/>
          </w:tcPr>
          <w:p w14:paraId="7F37D5B5" w14:textId="77777777" w:rsidR="00897956" w:rsidRPr="00481D2D" w:rsidRDefault="00897956">
            <w:pPr>
              <w:pStyle w:val="TAL"/>
            </w:pPr>
            <w:r w:rsidRPr="00481D2D">
              <w:t>m</w:t>
            </w:r>
          </w:p>
        </w:tc>
        <w:tc>
          <w:tcPr>
            <w:tcW w:w="1021" w:type="dxa"/>
          </w:tcPr>
          <w:p w14:paraId="1C0E7C50" w14:textId="77777777" w:rsidR="00897956" w:rsidRPr="00481D2D" w:rsidRDefault="00897956">
            <w:pPr>
              <w:pStyle w:val="TAL"/>
            </w:pPr>
            <w:r w:rsidRPr="00481D2D">
              <w:t>[26] 20.40</w:t>
            </w:r>
          </w:p>
        </w:tc>
        <w:tc>
          <w:tcPr>
            <w:tcW w:w="1021" w:type="dxa"/>
          </w:tcPr>
          <w:p w14:paraId="72C3D0C4" w14:textId="77777777" w:rsidR="00897956" w:rsidRPr="00481D2D" w:rsidRDefault="00897956">
            <w:pPr>
              <w:pStyle w:val="TAL"/>
            </w:pPr>
            <w:r w:rsidRPr="00481D2D">
              <w:t>c3</w:t>
            </w:r>
          </w:p>
        </w:tc>
        <w:tc>
          <w:tcPr>
            <w:tcW w:w="1021" w:type="dxa"/>
          </w:tcPr>
          <w:p w14:paraId="5D2CE8E3" w14:textId="77777777" w:rsidR="00897956" w:rsidRPr="00481D2D" w:rsidRDefault="00897956">
            <w:pPr>
              <w:pStyle w:val="TAL"/>
            </w:pPr>
            <w:r w:rsidRPr="00481D2D">
              <w:t>c3</w:t>
            </w:r>
          </w:p>
        </w:tc>
      </w:tr>
      <w:tr w:rsidR="00897956" w:rsidRPr="00481D2D" w14:paraId="56DFE6FD" w14:textId="77777777">
        <w:trPr>
          <w:cantSplit/>
        </w:trPr>
        <w:tc>
          <w:tcPr>
            <w:tcW w:w="9642" w:type="dxa"/>
            <w:gridSpan w:val="8"/>
          </w:tcPr>
          <w:p w14:paraId="5786510B" w14:textId="77777777" w:rsidR="00897956" w:rsidRPr="00481D2D" w:rsidRDefault="00897956">
            <w:pPr>
              <w:pStyle w:val="TAN"/>
            </w:pPr>
            <w:r w:rsidRPr="00481D2D">
              <w:t>c3:</w:t>
            </w:r>
            <w:r w:rsidRPr="00481D2D">
              <w:tab/>
              <w:t xml:space="preserve">IF A.162/18 THEN m </w:t>
            </w:r>
            <w:smartTag w:uri="urn:schemas-microsoft-com:office:smarttags" w:element="stockticker">
              <w:r w:rsidRPr="00481D2D">
                <w:t>ELSE</w:t>
              </w:r>
            </w:smartTag>
            <w:r w:rsidRPr="00481D2D">
              <w:t xml:space="preserve"> i - - reading the contents of the Unsupported header before proxying the 420 response to a method other than REGISTER.</w:t>
            </w:r>
          </w:p>
        </w:tc>
      </w:tr>
    </w:tbl>
    <w:p w14:paraId="66AD6980" w14:textId="77777777" w:rsidR="00897956" w:rsidRPr="00481D2D" w:rsidRDefault="00897956"/>
    <w:p w14:paraId="25B53B6D" w14:textId="77777777" w:rsidR="00897956" w:rsidRPr="00481D2D" w:rsidRDefault="00897956">
      <w:pPr>
        <w:keepNext/>
        <w:keepLines/>
      </w:pPr>
      <w:r w:rsidRPr="00481D2D">
        <w:t>Prerequisite A.163/15B - - PUBLISH response</w:t>
      </w:r>
    </w:p>
    <w:p w14:paraId="34B59BF7" w14:textId="77777777" w:rsidR="00897956" w:rsidRPr="00481D2D" w:rsidRDefault="00897956">
      <w:pPr>
        <w:keepNext/>
        <w:keepLines/>
      </w:pPr>
      <w:r w:rsidRPr="00481D2D">
        <w:t>Prerequisite: A.164/28 OR A.164/41A - - Additional for 421 (Extension Required), 494 (Security Agreement Required) response</w:t>
      </w:r>
    </w:p>
    <w:p w14:paraId="362D24A1" w14:textId="77777777" w:rsidR="00897956" w:rsidRPr="00481D2D" w:rsidRDefault="00897956">
      <w:pPr>
        <w:pStyle w:val="TH"/>
      </w:pPr>
      <w:r w:rsidRPr="00481D2D">
        <w:t>Table A.260L: Supported header</w:t>
      </w:r>
      <w:r w:rsidR="00010CA3" w:rsidRPr="00481D2D">
        <w:t xml:space="preserve"> field</w:t>
      </w:r>
      <w:r w:rsidRPr="00481D2D">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31425FB" w14:textId="77777777">
        <w:trPr>
          <w:cantSplit/>
        </w:trPr>
        <w:tc>
          <w:tcPr>
            <w:tcW w:w="851" w:type="dxa"/>
            <w:vMerge w:val="restart"/>
          </w:tcPr>
          <w:p w14:paraId="7CE2FC6B" w14:textId="77777777" w:rsidR="00897956" w:rsidRPr="00481D2D" w:rsidRDefault="00897956">
            <w:pPr>
              <w:pStyle w:val="TAH"/>
            </w:pPr>
            <w:r w:rsidRPr="00481D2D">
              <w:t>Item</w:t>
            </w:r>
          </w:p>
        </w:tc>
        <w:tc>
          <w:tcPr>
            <w:tcW w:w="2665" w:type="dxa"/>
            <w:vMerge w:val="restart"/>
          </w:tcPr>
          <w:p w14:paraId="2AFA7D19" w14:textId="77777777" w:rsidR="00897956" w:rsidRPr="00481D2D" w:rsidRDefault="00897956">
            <w:pPr>
              <w:pStyle w:val="TAH"/>
            </w:pPr>
            <w:r w:rsidRPr="00481D2D">
              <w:t>Header</w:t>
            </w:r>
            <w:r w:rsidR="00010CA3" w:rsidRPr="00481D2D">
              <w:t xml:space="preserve"> field</w:t>
            </w:r>
          </w:p>
        </w:tc>
        <w:tc>
          <w:tcPr>
            <w:tcW w:w="3063" w:type="dxa"/>
            <w:gridSpan w:val="3"/>
          </w:tcPr>
          <w:p w14:paraId="669DF508" w14:textId="77777777" w:rsidR="00897956" w:rsidRPr="00481D2D" w:rsidRDefault="00897956">
            <w:pPr>
              <w:pStyle w:val="TAH"/>
            </w:pPr>
            <w:r w:rsidRPr="00481D2D">
              <w:t>Sending</w:t>
            </w:r>
          </w:p>
        </w:tc>
        <w:tc>
          <w:tcPr>
            <w:tcW w:w="3063" w:type="dxa"/>
            <w:gridSpan w:val="3"/>
          </w:tcPr>
          <w:p w14:paraId="54CE22A6" w14:textId="77777777" w:rsidR="00897956" w:rsidRPr="00481D2D" w:rsidRDefault="00897956">
            <w:pPr>
              <w:pStyle w:val="TAH"/>
              <w:rPr>
                <w:b w:val="0"/>
              </w:rPr>
            </w:pPr>
            <w:r w:rsidRPr="00481D2D">
              <w:t>Receiving</w:t>
            </w:r>
          </w:p>
        </w:tc>
      </w:tr>
      <w:tr w:rsidR="00897956" w:rsidRPr="00481D2D" w14:paraId="44BFFB83" w14:textId="77777777">
        <w:trPr>
          <w:cantSplit/>
        </w:trPr>
        <w:tc>
          <w:tcPr>
            <w:tcW w:w="851" w:type="dxa"/>
            <w:vMerge/>
          </w:tcPr>
          <w:p w14:paraId="3701C256" w14:textId="77777777" w:rsidR="00897956" w:rsidRPr="00481D2D" w:rsidRDefault="00897956">
            <w:pPr>
              <w:pStyle w:val="TAH"/>
            </w:pPr>
          </w:p>
        </w:tc>
        <w:tc>
          <w:tcPr>
            <w:tcW w:w="2665" w:type="dxa"/>
            <w:vMerge/>
          </w:tcPr>
          <w:p w14:paraId="598920E7" w14:textId="77777777" w:rsidR="00897956" w:rsidRPr="00481D2D" w:rsidRDefault="00897956">
            <w:pPr>
              <w:pStyle w:val="TAH"/>
            </w:pPr>
          </w:p>
        </w:tc>
        <w:tc>
          <w:tcPr>
            <w:tcW w:w="1021" w:type="dxa"/>
          </w:tcPr>
          <w:p w14:paraId="7CC02F95" w14:textId="77777777" w:rsidR="00897956" w:rsidRPr="00481D2D" w:rsidRDefault="00897956">
            <w:pPr>
              <w:pStyle w:val="TAH"/>
            </w:pPr>
            <w:r w:rsidRPr="00481D2D">
              <w:t>Ref.</w:t>
            </w:r>
          </w:p>
        </w:tc>
        <w:tc>
          <w:tcPr>
            <w:tcW w:w="1021" w:type="dxa"/>
          </w:tcPr>
          <w:p w14:paraId="73EE5605" w14:textId="77777777" w:rsidR="00897956" w:rsidRPr="00481D2D" w:rsidRDefault="00897956">
            <w:pPr>
              <w:pStyle w:val="TAH"/>
            </w:pPr>
            <w:r w:rsidRPr="00481D2D">
              <w:t>RFC status</w:t>
            </w:r>
          </w:p>
        </w:tc>
        <w:tc>
          <w:tcPr>
            <w:tcW w:w="1021" w:type="dxa"/>
          </w:tcPr>
          <w:p w14:paraId="1966F76D" w14:textId="77777777" w:rsidR="00897956" w:rsidRPr="00481D2D" w:rsidRDefault="00897956">
            <w:pPr>
              <w:pStyle w:val="TAH"/>
            </w:pPr>
            <w:r w:rsidRPr="00481D2D">
              <w:t>Profile status</w:t>
            </w:r>
          </w:p>
        </w:tc>
        <w:tc>
          <w:tcPr>
            <w:tcW w:w="1021" w:type="dxa"/>
          </w:tcPr>
          <w:p w14:paraId="1E2EE2F2" w14:textId="77777777" w:rsidR="00897956" w:rsidRPr="00481D2D" w:rsidRDefault="00897956">
            <w:pPr>
              <w:pStyle w:val="TAH"/>
            </w:pPr>
            <w:r w:rsidRPr="00481D2D">
              <w:t>Ref.</w:t>
            </w:r>
          </w:p>
        </w:tc>
        <w:tc>
          <w:tcPr>
            <w:tcW w:w="1021" w:type="dxa"/>
          </w:tcPr>
          <w:p w14:paraId="07C5294C" w14:textId="77777777" w:rsidR="00897956" w:rsidRPr="00481D2D" w:rsidRDefault="00897956">
            <w:pPr>
              <w:pStyle w:val="TAH"/>
            </w:pPr>
            <w:r w:rsidRPr="00481D2D">
              <w:t>RFC status</w:t>
            </w:r>
          </w:p>
        </w:tc>
        <w:tc>
          <w:tcPr>
            <w:tcW w:w="1021" w:type="dxa"/>
          </w:tcPr>
          <w:p w14:paraId="31CDF1BF" w14:textId="77777777" w:rsidR="00897956" w:rsidRPr="00481D2D" w:rsidRDefault="00897956">
            <w:pPr>
              <w:pStyle w:val="TAH"/>
            </w:pPr>
            <w:r w:rsidRPr="00481D2D">
              <w:t>Profile status</w:t>
            </w:r>
          </w:p>
        </w:tc>
      </w:tr>
      <w:tr w:rsidR="00897956" w:rsidRPr="00481D2D" w14:paraId="15CA9704" w14:textId="77777777">
        <w:tc>
          <w:tcPr>
            <w:tcW w:w="851" w:type="dxa"/>
          </w:tcPr>
          <w:p w14:paraId="1420A33D" w14:textId="77777777" w:rsidR="00897956" w:rsidRPr="00481D2D" w:rsidRDefault="00897956">
            <w:pPr>
              <w:pStyle w:val="TAL"/>
            </w:pPr>
            <w:r w:rsidRPr="00481D2D">
              <w:t>3</w:t>
            </w:r>
          </w:p>
        </w:tc>
        <w:tc>
          <w:tcPr>
            <w:tcW w:w="2665" w:type="dxa"/>
          </w:tcPr>
          <w:p w14:paraId="43231C0C" w14:textId="77777777" w:rsidR="00897956" w:rsidRPr="00481D2D" w:rsidRDefault="00897956">
            <w:pPr>
              <w:pStyle w:val="TAL"/>
            </w:pPr>
            <w:r w:rsidRPr="00481D2D">
              <w:t>Security-Server</w:t>
            </w:r>
          </w:p>
        </w:tc>
        <w:tc>
          <w:tcPr>
            <w:tcW w:w="1021" w:type="dxa"/>
          </w:tcPr>
          <w:p w14:paraId="34F7DDBD" w14:textId="77777777" w:rsidR="00897956" w:rsidRPr="00481D2D" w:rsidRDefault="00897956">
            <w:pPr>
              <w:pStyle w:val="TAL"/>
            </w:pPr>
            <w:r w:rsidRPr="00481D2D">
              <w:t>[48] 2</w:t>
            </w:r>
          </w:p>
        </w:tc>
        <w:tc>
          <w:tcPr>
            <w:tcW w:w="1021" w:type="dxa"/>
          </w:tcPr>
          <w:p w14:paraId="24026C49" w14:textId="77777777" w:rsidR="00897956" w:rsidRPr="00481D2D" w:rsidRDefault="00897956">
            <w:pPr>
              <w:pStyle w:val="TAL"/>
            </w:pPr>
            <w:r w:rsidRPr="00481D2D">
              <w:t>c1</w:t>
            </w:r>
          </w:p>
        </w:tc>
        <w:tc>
          <w:tcPr>
            <w:tcW w:w="1021" w:type="dxa"/>
          </w:tcPr>
          <w:p w14:paraId="0C00F115" w14:textId="77777777" w:rsidR="00897956" w:rsidRPr="00481D2D" w:rsidRDefault="00897956">
            <w:pPr>
              <w:pStyle w:val="TAL"/>
            </w:pPr>
            <w:r w:rsidRPr="00481D2D">
              <w:t>c1</w:t>
            </w:r>
          </w:p>
        </w:tc>
        <w:tc>
          <w:tcPr>
            <w:tcW w:w="1021" w:type="dxa"/>
          </w:tcPr>
          <w:p w14:paraId="1B2D6DD3" w14:textId="77777777" w:rsidR="00897956" w:rsidRPr="00481D2D" w:rsidRDefault="00897956">
            <w:pPr>
              <w:pStyle w:val="TAL"/>
            </w:pPr>
            <w:r w:rsidRPr="00481D2D">
              <w:t>[48] 2</w:t>
            </w:r>
          </w:p>
        </w:tc>
        <w:tc>
          <w:tcPr>
            <w:tcW w:w="1021" w:type="dxa"/>
          </w:tcPr>
          <w:p w14:paraId="38DAFE29" w14:textId="77777777" w:rsidR="00897956" w:rsidRPr="00481D2D" w:rsidRDefault="00897956">
            <w:pPr>
              <w:pStyle w:val="TAL"/>
            </w:pPr>
            <w:r w:rsidRPr="00481D2D">
              <w:t>n/a</w:t>
            </w:r>
          </w:p>
        </w:tc>
        <w:tc>
          <w:tcPr>
            <w:tcW w:w="1021" w:type="dxa"/>
          </w:tcPr>
          <w:p w14:paraId="445541D0" w14:textId="77777777" w:rsidR="00897956" w:rsidRPr="00481D2D" w:rsidRDefault="00897956">
            <w:pPr>
              <w:pStyle w:val="TAL"/>
            </w:pPr>
            <w:r w:rsidRPr="00481D2D">
              <w:t>n/a</w:t>
            </w:r>
          </w:p>
        </w:tc>
      </w:tr>
      <w:tr w:rsidR="00897956" w:rsidRPr="00481D2D" w14:paraId="3FDE3B5D" w14:textId="77777777">
        <w:trPr>
          <w:cantSplit/>
        </w:trPr>
        <w:tc>
          <w:tcPr>
            <w:tcW w:w="9642" w:type="dxa"/>
            <w:gridSpan w:val="8"/>
          </w:tcPr>
          <w:p w14:paraId="18102EC0" w14:textId="77777777" w:rsidR="00897956" w:rsidRPr="00481D2D" w:rsidRDefault="00897956">
            <w:pPr>
              <w:pStyle w:val="TAN"/>
            </w:pPr>
            <w:r w:rsidRPr="00481D2D">
              <w:t>c1:</w:t>
            </w:r>
            <w:r w:rsidRPr="00481D2D">
              <w:tab/>
              <w:t xml:space="preserve">IF A.162/47 THEN m </w:t>
            </w:r>
            <w:smartTag w:uri="urn:schemas-microsoft-com:office:smarttags" w:element="stockticker">
              <w:r w:rsidRPr="00481D2D">
                <w:t>ELSE</w:t>
              </w:r>
            </w:smartTag>
            <w:r w:rsidRPr="00481D2D">
              <w:t xml:space="preserve"> n/a - - security mechanism agreement for the session initiation protocol.</w:t>
            </w:r>
          </w:p>
        </w:tc>
      </w:tr>
    </w:tbl>
    <w:p w14:paraId="4B9840CA" w14:textId="77777777" w:rsidR="00897956" w:rsidRPr="00481D2D" w:rsidRDefault="00897956"/>
    <w:p w14:paraId="2AFA75B4" w14:textId="77777777" w:rsidR="00897956" w:rsidRPr="00481D2D" w:rsidRDefault="00897956">
      <w:pPr>
        <w:keepNext/>
        <w:keepLines/>
      </w:pPr>
      <w:r w:rsidRPr="00481D2D">
        <w:t>Prerequisite A.163/15B - - PUBLISH response</w:t>
      </w:r>
    </w:p>
    <w:p w14:paraId="65823894" w14:textId="77777777" w:rsidR="00897956" w:rsidRPr="00481D2D" w:rsidRDefault="00897956">
      <w:pPr>
        <w:keepNext/>
        <w:keepLines/>
      </w:pPr>
      <w:r w:rsidRPr="00481D2D">
        <w:t>Prerequisite: A.164/29 - - Additional for 423 (Interval Too Brief) response</w:t>
      </w:r>
    </w:p>
    <w:p w14:paraId="4FC17CD3" w14:textId="77777777" w:rsidR="00897956" w:rsidRPr="00481D2D" w:rsidRDefault="00897956">
      <w:pPr>
        <w:pStyle w:val="TH"/>
      </w:pPr>
      <w:r w:rsidRPr="00481D2D">
        <w:t>Table A.260M: Supported header</w:t>
      </w:r>
      <w:r w:rsidR="00010CA3" w:rsidRPr="00481D2D">
        <w:t xml:space="preserve"> field</w:t>
      </w:r>
      <w:r w:rsidRPr="00481D2D">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7BB3903" w14:textId="77777777">
        <w:trPr>
          <w:cantSplit/>
        </w:trPr>
        <w:tc>
          <w:tcPr>
            <w:tcW w:w="851" w:type="dxa"/>
            <w:vMerge w:val="restart"/>
          </w:tcPr>
          <w:p w14:paraId="4CDE9C8B" w14:textId="77777777" w:rsidR="00897956" w:rsidRPr="00481D2D" w:rsidRDefault="00897956">
            <w:pPr>
              <w:pStyle w:val="TAH"/>
            </w:pPr>
            <w:r w:rsidRPr="00481D2D">
              <w:t>Item</w:t>
            </w:r>
          </w:p>
        </w:tc>
        <w:tc>
          <w:tcPr>
            <w:tcW w:w="2665" w:type="dxa"/>
            <w:vMerge w:val="restart"/>
          </w:tcPr>
          <w:p w14:paraId="13285DEF" w14:textId="77777777" w:rsidR="00897956" w:rsidRPr="00481D2D" w:rsidRDefault="00897956">
            <w:pPr>
              <w:pStyle w:val="TAH"/>
            </w:pPr>
            <w:r w:rsidRPr="00481D2D">
              <w:t>Header</w:t>
            </w:r>
            <w:r w:rsidR="00010CA3" w:rsidRPr="00481D2D">
              <w:t xml:space="preserve"> field</w:t>
            </w:r>
          </w:p>
        </w:tc>
        <w:tc>
          <w:tcPr>
            <w:tcW w:w="3063" w:type="dxa"/>
            <w:gridSpan w:val="3"/>
          </w:tcPr>
          <w:p w14:paraId="0EA860B6" w14:textId="77777777" w:rsidR="00897956" w:rsidRPr="00481D2D" w:rsidRDefault="00897956">
            <w:pPr>
              <w:pStyle w:val="TAH"/>
            </w:pPr>
            <w:r w:rsidRPr="00481D2D">
              <w:t>Sending</w:t>
            </w:r>
          </w:p>
        </w:tc>
        <w:tc>
          <w:tcPr>
            <w:tcW w:w="3063" w:type="dxa"/>
            <w:gridSpan w:val="3"/>
          </w:tcPr>
          <w:p w14:paraId="6C92D326" w14:textId="77777777" w:rsidR="00897956" w:rsidRPr="00481D2D" w:rsidRDefault="00897956">
            <w:pPr>
              <w:pStyle w:val="TAH"/>
              <w:rPr>
                <w:b w:val="0"/>
              </w:rPr>
            </w:pPr>
            <w:r w:rsidRPr="00481D2D">
              <w:t>Receiving</w:t>
            </w:r>
          </w:p>
        </w:tc>
      </w:tr>
      <w:tr w:rsidR="00897956" w:rsidRPr="00481D2D" w14:paraId="786CCB98" w14:textId="77777777">
        <w:trPr>
          <w:cantSplit/>
        </w:trPr>
        <w:tc>
          <w:tcPr>
            <w:tcW w:w="851" w:type="dxa"/>
            <w:vMerge/>
          </w:tcPr>
          <w:p w14:paraId="44870A9F" w14:textId="77777777" w:rsidR="00897956" w:rsidRPr="00481D2D" w:rsidRDefault="00897956">
            <w:pPr>
              <w:pStyle w:val="TAH"/>
            </w:pPr>
          </w:p>
        </w:tc>
        <w:tc>
          <w:tcPr>
            <w:tcW w:w="2665" w:type="dxa"/>
            <w:vMerge/>
          </w:tcPr>
          <w:p w14:paraId="0BAF4A22" w14:textId="77777777" w:rsidR="00897956" w:rsidRPr="00481D2D" w:rsidRDefault="00897956">
            <w:pPr>
              <w:pStyle w:val="TAH"/>
            </w:pPr>
          </w:p>
        </w:tc>
        <w:tc>
          <w:tcPr>
            <w:tcW w:w="1021" w:type="dxa"/>
          </w:tcPr>
          <w:p w14:paraId="5EBBC20E" w14:textId="77777777" w:rsidR="00897956" w:rsidRPr="00481D2D" w:rsidRDefault="00897956">
            <w:pPr>
              <w:pStyle w:val="TAH"/>
            </w:pPr>
            <w:r w:rsidRPr="00481D2D">
              <w:t>Ref.</w:t>
            </w:r>
          </w:p>
        </w:tc>
        <w:tc>
          <w:tcPr>
            <w:tcW w:w="1021" w:type="dxa"/>
          </w:tcPr>
          <w:p w14:paraId="64108CC5" w14:textId="77777777" w:rsidR="00897956" w:rsidRPr="00481D2D" w:rsidRDefault="00897956">
            <w:pPr>
              <w:pStyle w:val="TAH"/>
            </w:pPr>
            <w:r w:rsidRPr="00481D2D">
              <w:t>RFC status</w:t>
            </w:r>
          </w:p>
        </w:tc>
        <w:tc>
          <w:tcPr>
            <w:tcW w:w="1021" w:type="dxa"/>
          </w:tcPr>
          <w:p w14:paraId="69F53ACE" w14:textId="77777777" w:rsidR="00897956" w:rsidRPr="00481D2D" w:rsidRDefault="00897956">
            <w:pPr>
              <w:pStyle w:val="TAH"/>
            </w:pPr>
            <w:r w:rsidRPr="00481D2D">
              <w:t>Profile status</w:t>
            </w:r>
          </w:p>
        </w:tc>
        <w:tc>
          <w:tcPr>
            <w:tcW w:w="1021" w:type="dxa"/>
          </w:tcPr>
          <w:p w14:paraId="7FDDD77C" w14:textId="77777777" w:rsidR="00897956" w:rsidRPr="00481D2D" w:rsidRDefault="00897956">
            <w:pPr>
              <w:pStyle w:val="TAH"/>
            </w:pPr>
            <w:r w:rsidRPr="00481D2D">
              <w:t>Ref.</w:t>
            </w:r>
          </w:p>
        </w:tc>
        <w:tc>
          <w:tcPr>
            <w:tcW w:w="1021" w:type="dxa"/>
          </w:tcPr>
          <w:p w14:paraId="7CA0AA67" w14:textId="77777777" w:rsidR="00897956" w:rsidRPr="00481D2D" w:rsidRDefault="00897956">
            <w:pPr>
              <w:pStyle w:val="TAH"/>
            </w:pPr>
            <w:r w:rsidRPr="00481D2D">
              <w:t>RFC status</w:t>
            </w:r>
          </w:p>
        </w:tc>
        <w:tc>
          <w:tcPr>
            <w:tcW w:w="1021" w:type="dxa"/>
          </w:tcPr>
          <w:p w14:paraId="3AB62316" w14:textId="77777777" w:rsidR="00897956" w:rsidRPr="00481D2D" w:rsidRDefault="00897956">
            <w:pPr>
              <w:pStyle w:val="TAH"/>
            </w:pPr>
            <w:r w:rsidRPr="00481D2D">
              <w:t>Profile status</w:t>
            </w:r>
          </w:p>
        </w:tc>
      </w:tr>
      <w:tr w:rsidR="00897956" w:rsidRPr="00481D2D" w14:paraId="4BB9DF0C" w14:textId="77777777">
        <w:tc>
          <w:tcPr>
            <w:tcW w:w="851" w:type="dxa"/>
          </w:tcPr>
          <w:p w14:paraId="00CB86CD" w14:textId="77777777" w:rsidR="00897956" w:rsidRPr="00481D2D" w:rsidRDefault="00897956">
            <w:pPr>
              <w:pStyle w:val="TAL"/>
            </w:pPr>
            <w:r w:rsidRPr="00481D2D">
              <w:t>3</w:t>
            </w:r>
          </w:p>
        </w:tc>
        <w:tc>
          <w:tcPr>
            <w:tcW w:w="2665" w:type="dxa"/>
          </w:tcPr>
          <w:p w14:paraId="1AFF0E43" w14:textId="77777777" w:rsidR="00897956" w:rsidRPr="00481D2D" w:rsidRDefault="00897956">
            <w:pPr>
              <w:pStyle w:val="TAL"/>
            </w:pPr>
            <w:r w:rsidRPr="00481D2D">
              <w:t>Min-Expires</w:t>
            </w:r>
          </w:p>
        </w:tc>
        <w:tc>
          <w:tcPr>
            <w:tcW w:w="1021" w:type="dxa"/>
          </w:tcPr>
          <w:p w14:paraId="45D2E520" w14:textId="77777777" w:rsidR="00897956" w:rsidRPr="00481D2D" w:rsidRDefault="00897956">
            <w:pPr>
              <w:pStyle w:val="TAL"/>
            </w:pPr>
            <w:r w:rsidRPr="00481D2D">
              <w:t>[26] 20.23, [70] 5, 6</w:t>
            </w:r>
          </w:p>
        </w:tc>
        <w:tc>
          <w:tcPr>
            <w:tcW w:w="1021" w:type="dxa"/>
          </w:tcPr>
          <w:p w14:paraId="46ACD83A" w14:textId="77777777" w:rsidR="00897956" w:rsidRPr="00481D2D" w:rsidRDefault="00897956">
            <w:pPr>
              <w:pStyle w:val="TAL"/>
            </w:pPr>
            <w:r w:rsidRPr="00481D2D">
              <w:t>m</w:t>
            </w:r>
          </w:p>
        </w:tc>
        <w:tc>
          <w:tcPr>
            <w:tcW w:w="1021" w:type="dxa"/>
          </w:tcPr>
          <w:p w14:paraId="6FEFF1E6" w14:textId="77777777" w:rsidR="00897956" w:rsidRPr="00481D2D" w:rsidRDefault="00897956">
            <w:pPr>
              <w:pStyle w:val="TAL"/>
            </w:pPr>
            <w:r w:rsidRPr="00481D2D">
              <w:t>m</w:t>
            </w:r>
          </w:p>
        </w:tc>
        <w:tc>
          <w:tcPr>
            <w:tcW w:w="1021" w:type="dxa"/>
          </w:tcPr>
          <w:p w14:paraId="631FF3AC" w14:textId="77777777" w:rsidR="00897956" w:rsidRPr="00481D2D" w:rsidRDefault="00897956">
            <w:pPr>
              <w:pStyle w:val="TAL"/>
            </w:pPr>
            <w:r w:rsidRPr="00481D2D">
              <w:t>[26] 20.23, [70] 5, 6</w:t>
            </w:r>
          </w:p>
        </w:tc>
        <w:tc>
          <w:tcPr>
            <w:tcW w:w="1021" w:type="dxa"/>
          </w:tcPr>
          <w:p w14:paraId="5BD3F5B5" w14:textId="77777777" w:rsidR="00897956" w:rsidRPr="00481D2D" w:rsidRDefault="00897956">
            <w:pPr>
              <w:pStyle w:val="TAL"/>
            </w:pPr>
            <w:r w:rsidRPr="00481D2D">
              <w:t>i</w:t>
            </w:r>
          </w:p>
        </w:tc>
        <w:tc>
          <w:tcPr>
            <w:tcW w:w="1021" w:type="dxa"/>
          </w:tcPr>
          <w:p w14:paraId="6D8613FE" w14:textId="77777777" w:rsidR="00897956" w:rsidRPr="00481D2D" w:rsidRDefault="00897956">
            <w:pPr>
              <w:pStyle w:val="TAL"/>
            </w:pPr>
            <w:r w:rsidRPr="00481D2D">
              <w:t>i</w:t>
            </w:r>
          </w:p>
        </w:tc>
      </w:tr>
    </w:tbl>
    <w:p w14:paraId="34AEBF3A" w14:textId="77777777" w:rsidR="00897956" w:rsidRPr="00481D2D" w:rsidRDefault="00897956"/>
    <w:p w14:paraId="2EEAF52E" w14:textId="77777777" w:rsidR="00897956" w:rsidRPr="00481D2D" w:rsidRDefault="00897956">
      <w:pPr>
        <w:pStyle w:val="TH"/>
      </w:pPr>
      <w:r w:rsidRPr="00481D2D">
        <w:t>Table A.260N: Void</w:t>
      </w:r>
    </w:p>
    <w:p w14:paraId="06CCA8C7" w14:textId="77777777" w:rsidR="00897956" w:rsidRPr="00481D2D" w:rsidRDefault="00897956">
      <w:pPr>
        <w:keepNext/>
        <w:keepLines/>
      </w:pPr>
      <w:r w:rsidRPr="00481D2D">
        <w:t>Prerequisite A.163/15B - - PUBLISH response</w:t>
      </w:r>
    </w:p>
    <w:p w14:paraId="74737D35" w14:textId="77777777" w:rsidR="00897956" w:rsidRPr="00481D2D" w:rsidRDefault="00897956">
      <w:pPr>
        <w:keepNext/>
        <w:keepLines/>
      </w:pPr>
      <w:r w:rsidRPr="00481D2D">
        <w:t>Prerequisite: A.164/39 - - Additional for 489 (Bad Event) response</w:t>
      </w:r>
    </w:p>
    <w:p w14:paraId="0D974CD3" w14:textId="77777777" w:rsidR="00897956" w:rsidRPr="00481D2D" w:rsidRDefault="00897956">
      <w:pPr>
        <w:pStyle w:val="TH"/>
      </w:pPr>
      <w:r w:rsidRPr="00481D2D">
        <w:t>Table A.260O: Supported header</w:t>
      </w:r>
      <w:r w:rsidR="00010CA3" w:rsidRPr="00481D2D">
        <w:t xml:space="preserve"> field</w:t>
      </w:r>
      <w:r w:rsidRPr="00481D2D">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91521E7" w14:textId="77777777">
        <w:trPr>
          <w:cantSplit/>
        </w:trPr>
        <w:tc>
          <w:tcPr>
            <w:tcW w:w="851" w:type="dxa"/>
            <w:vMerge w:val="restart"/>
          </w:tcPr>
          <w:p w14:paraId="006AE3CB" w14:textId="77777777" w:rsidR="00897956" w:rsidRPr="00481D2D" w:rsidRDefault="00897956">
            <w:pPr>
              <w:pStyle w:val="TAH"/>
            </w:pPr>
            <w:r w:rsidRPr="00481D2D">
              <w:t>Item</w:t>
            </w:r>
          </w:p>
        </w:tc>
        <w:tc>
          <w:tcPr>
            <w:tcW w:w="2665" w:type="dxa"/>
            <w:vMerge w:val="restart"/>
          </w:tcPr>
          <w:p w14:paraId="1FB18B82" w14:textId="77777777" w:rsidR="00897956" w:rsidRPr="00481D2D" w:rsidRDefault="00897956">
            <w:pPr>
              <w:pStyle w:val="TAH"/>
            </w:pPr>
            <w:r w:rsidRPr="00481D2D">
              <w:t>Header</w:t>
            </w:r>
            <w:r w:rsidR="00010CA3" w:rsidRPr="00481D2D">
              <w:t xml:space="preserve"> field</w:t>
            </w:r>
          </w:p>
        </w:tc>
        <w:tc>
          <w:tcPr>
            <w:tcW w:w="3063" w:type="dxa"/>
            <w:gridSpan w:val="3"/>
          </w:tcPr>
          <w:p w14:paraId="7941CCDF" w14:textId="77777777" w:rsidR="00897956" w:rsidRPr="00481D2D" w:rsidRDefault="00897956">
            <w:pPr>
              <w:pStyle w:val="TAH"/>
            </w:pPr>
            <w:r w:rsidRPr="00481D2D">
              <w:t>Sending</w:t>
            </w:r>
          </w:p>
        </w:tc>
        <w:tc>
          <w:tcPr>
            <w:tcW w:w="3063" w:type="dxa"/>
            <w:gridSpan w:val="3"/>
          </w:tcPr>
          <w:p w14:paraId="6C5D79C3" w14:textId="77777777" w:rsidR="00897956" w:rsidRPr="00481D2D" w:rsidRDefault="00897956">
            <w:pPr>
              <w:pStyle w:val="TAH"/>
              <w:rPr>
                <w:b w:val="0"/>
              </w:rPr>
            </w:pPr>
            <w:r w:rsidRPr="00481D2D">
              <w:t>Receiving</w:t>
            </w:r>
          </w:p>
        </w:tc>
      </w:tr>
      <w:tr w:rsidR="00897956" w:rsidRPr="00481D2D" w14:paraId="4A4505BF" w14:textId="77777777">
        <w:trPr>
          <w:cantSplit/>
        </w:trPr>
        <w:tc>
          <w:tcPr>
            <w:tcW w:w="851" w:type="dxa"/>
            <w:vMerge/>
          </w:tcPr>
          <w:p w14:paraId="1AC282B2" w14:textId="77777777" w:rsidR="00897956" w:rsidRPr="00481D2D" w:rsidRDefault="00897956">
            <w:pPr>
              <w:pStyle w:val="TAH"/>
            </w:pPr>
          </w:p>
        </w:tc>
        <w:tc>
          <w:tcPr>
            <w:tcW w:w="2665" w:type="dxa"/>
            <w:vMerge/>
          </w:tcPr>
          <w:p w14:paraId="331CB018" w14:textId="77777777" w:rsidR="00897956" w:rsidRPr="00481D2D" w:rsidRDefault="00897956">
            <w:pPr>
              <w:pStyle w:val="TAH"/>
            </w:pPr>
          </w:p>
        </w:tc>
        <w:tc>
          <w:tcPr>
            <w:tcW w:w="1021" w:type="dxa"/>
          </w:tcPr>
          <w:p w14:paraId="6E9C62DB" w14:textId="77777777" w:rsidR="00897956" w:rsidRPr="00481D2D" w:rsidRDefault="00897956">
            <w:pPr>
              <w:pStyle w:val="TAH"/>
            </w:pPr>
            <w:r w:rsidRPr="00481D2D">
              <w:t>Ref.</w:t>
            </w:r>
          </w:p>
        </w:tc>
        <w:tc>
          <w:tcPr>
            <w:tcW w:w="1021" w:type="dxa"/>
          </w:tcPr>
          <w:p w14:paraId="0089591C" w14:textId="77777777" w:rsidR="00897956" w:rsidRPr="00481D2D" w:rsidRDefault="00897956">
            <w:pPr>
              <w:pStyle w:val="TAH"/>
            </w:pPr>
            <w:r w:rsidRPr="00481D2D">
              <w:t>RFC status</w:t>
            </w:r>
          </w:p>
        </w:tc>
        <w:tc>
          <w:tcPr>
            <w:tcW w:w="1021" w:type="dxa"/>
          </w:tcPr>
          <w:p w14:paraId="302C29DD" w14:textId="77777777" w:rsidR="00897956" w:rsidRPr="00481D2D" w:rsidRDefault="00897956">
            <w:pPr>
              <w:pStyle w:val="TAH"/>
            </w:pPr>
            <w:r w:rsidRPr="00481D2D">
              <w:t>Profile status</w:t>
            </w:r>
          </w:p>
        </w:tc>
        <w:tc>
          <w:tcPr>
            <w:tcW w:w="1021" w:type="dxa"/>
          </w:tcPr>
          <w:p w14:paraId="294EE0F3" w14:textId="77777777" w:rsidR="00897956" w:rsidRPr="00481D2D" w:rsidRDefault="00897956">
            <w:pPr>
              <w:pStyle w:val="TAH"/>
            </w:pPr>
            <w:r w:rsidRPr="00481D2D">
              <w:t>Ref.</w:t>
            </w:r>
          </w:p>
        </w:tc>
        <w:tc>
          <w:tcPr>
            <w:tcW w:w="1021" w:type="dxa"/>
          </w:tcPr>
          <w:p w14:paraId="52188B34" w14:textId="77777777" w:rsidR="00897956" w:rsidRPr="00481D2D" w:rsidRDefault="00897956">
            <w:pPr>
              <w:pStyle w:val="TAH"/>
            </w:pPr>
            <w:r w:rsidRPr="00481D2D">
              <w:t>RFC status</w:t>
            </w:r>
          </w:p>
        </w:tc>
        <w:tc>
          <w:tcPr>
            <w:tcW w:w="1021" w:type="dxa"/>
          </w:tcPr>
          <w:p w14:paraId="12A11F93" w14:textId="77777777" w:rsidR="00897956" w:rsidRPr="00481D2D" w:rsidRDefault="00897956">
            <w:pPr>
              <w:pStyle w:val="TAH"/>
            </w:pPr>
            <w:r w:rsidRPr="00481D2D">
              <w:t>Profile status</w:t>
            </w:r>
          </w:p>
        </w:tc>
      </w:tr>
      <w:tr w:rsidR="00897956" w:rsidRPr="00481D2D" w14:paraId="27563FB7" w14:textId="77777777">
        <w:tc>
          <w:tcPr>
            <w:tcW w:w="851" w:type="dxa"/>
          </w:tcPr>
          <w:p w14:paraId="54FA44D4" w14:textId="77777777" w:rsidR="00897956" w:rsidRPr="00481D2D" w:rsidRDefault="00897956">
            <w:pPr>
              <w:pStyle w:val="TAL"/>
            </w:pPr>
            <w:r w:rsidRPr="00481D2D">
              <w:t>2</w:t>
            </w:r>
          </w:p>
        </w:tc>
        <w:tc>
          <w:tcPr>
            <w:tcW w:w="2665" w:type="dxa"/>
          </w:tcPr>
          <w:p w14:paraId="202F6E0E" w14:textId="77777777" w:rsidR="00897956" w:rsidRPr="00481D2D" w:rsidRDefault="00897956">
            <w:pPr>
              <w:pStyle w:val="TAL"/>
            </w:pPr>
            <w:r w:rsidRPr="00481D2D">
              <w:t>Allow-Events</w:t>
            </w:r>
          </w:p>
        </w:tc>
        <w:tc>
          <w:tcPr>
            <w:tcW w:w="1021" w:type="dxa"/>
          </w:tcPr>
          <w:p w14:paraId="569DDE49" w14:textId="77777777" w:rsidR="00897956" w:rsidRPr="00481D2D" w:rsidRDefault="00897956">
            <w:pPr>
              <w:pStyle w:val="TAL"/>
            </w:pPr>
            <w:r w:rsidRPr="00481D2D">
              <w:t>[28] 8.2.2</w:t>
            </w:r>
          </w:p>
        </w:tc>
        <w:tc>
          <w:tcPr>
            <w:tcW w:w="1021" w:type="dxa"/>
          </w:tcPr>
          <w:p w14:paraId="01657023" w14:textId="77777777" w:rsidR="00897956" w:rsidRPr="00481D2D" w:rsidRDefault="00897956">
            <w:pPr>
              <w:pStyle w:val="TAL"/>
            </w:pPr>
            <w:r w:rsidRPr="00481D2D">
              <w:t>m</w:t>
            </w:r>
          </w:p>
        </w:tc>
        <w:tc>
          <w:tcPr>
            <w:tcW w:w="1021" w:type="dxa"/>
          </w:tcPr>
          <w:p w14:paraId="2B8BAB7C" w14:textId="77777777" w:rsidR="00897956" w:rsidRPr="00481D2D" w:rsidRDefault="00897956">
            <w:pPr>
              <w:pStyle w:val="TAL"/>
            </w:pPr>
            <w:r w:rsidRPr="00481D2D">
              <w:t>m</w:t>
            </w:r>
          </w:p>
        </w:tc>
        <w:tc>
          <w:tcPr>
            <w:tcW w:w="1021" w:type="dxa"/>
          </w:tcPr>
          <w:p w14:paraId="283E7370" w14:textId="77777777" w:rsidR="00897956" w:rsidRPr="00481D2D" w:rsidRDefault="00897956">
            <w:pPr>
              <w:pStyle w:val="TAL"/>
            </w:pPr>
            <w:r w:rsidRPr="00481D2D">
              <w:t>[28] 8.2.2</w:t>
            </w:r>
          </w:p>
        </w:tc>
        <w:tc>
          <w:tcPr>
            <w:tcW w:w="1021" w:type="dxa"/>
          </w:tcPr>
          <w:p w14:paraId="7EDF6849" w14:textId="77777777" w:rsidR="00897956" w:rsidRPr="00481D2D" w:rsidRDefault="00897956">
            <w:pPr>
              <w:pStyle w:val="TAL"/>
            </w:pPr>
            <w:r w:rsidRPr="00481D2D">
              <w:t>i</w:t>
            </w:r>
          </w:p>
        </w:tc>
        <w:tc>
          <w:tcPr>
            <w:tcW w:w="1021" w:type="dxa"/>
          </w:tcPr>
          <w:p w14:paraId="5BB0C3D9" w14:textId="77777777" w:rsidR="00897956" w:rsidRPr="00481D2D" w:rsidRDefault="00897956">
            <w:pPr>
              <w:pStyle w:val="TAL"/>
            </w:pPr>
            <w:r w:rsidRPr="00481D2D">
              <w:t>i</w:t>
            </w:r>
          </w:p>
        </w:tc>
      </w:tr>
    </w:tbl>
    <w:p w14:paraId="32D707D4" w14:textId="77777777" w:rsidR="00897956" w:rsidRPr="00481D2D" w:rsidRDefault="00897956"/>
    <w:p w14:paraId="7E541A44" w14:textId="77777777" w:rsidR="00DD08D9" w:rsidRPr="00481D2D" w:rsidRDefault="00DD08D9" w:rsidP="00DD08D9">
      <w:pPr>
        <w:keepNext/>
        <w:keepLines/>
      </w:pPr>
      <w:r w:rsidRPr="00481D2D">
        <w:t>Prerequisite A.163/17 - - PUBLISH response</w:t>
      </w:r>
    </w:p>
    <w:p w14:paraId="7B80A320" w14:textId="77777777" w:rsidR="00DD08D9" w:rsidRPr="00481D2D" w:rsidRDefault="00DD08D9" w:rsidP="00DD08D9">
      <w:pPr>
        <w:keepNext/>
        <w:keepLines/>
      </w:pPr>
      <w:r w:rsidRPr="00481D2D">
        <w:t>Prerequisite: A.164/46 - - Additional for 504 (Server Time-out) response</w:t>
      </w:r>
    </w:p>
    <w:p w14:paraId="10FF0FB8" w14:textId="77777777" w:rsidR="00DD08D9" w:rsidRPr="00481D2D" w:rsidRDefault="00DD08D9" w:rsidP="00DD08D9">
      <w:pPr>
        <w:pStyle w:val="TH"/>
      </w:pPr>
      <w:r w:rsidRPr="00481D2D">
        <w:t>Table A.260OA: Supported header field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DD08D9" w:rsidRPr="00481D2D" w14:paraId="4AF30E8C" w14:textId="77777777" w:rsidTr="00B62F81">
        <w:trPr>
          <w:cantSplit/>
        </w:trPr>
        <w:tc>
          <w:tcPr>
            <w:tcW w:w="851" w:type="dxa"/>
            <w:vMerge w:val="restart"/>
          </w:tcPr>
          <w:p w14:paraId="240ABA85" w14:textId="77777777" w:rsidR="00DD08D9" w:rsidRPr="00481D2D" w:rsidRDefault="00DD08D9" w:rsidP="00B62F81">
            <w:pPr>
              <w:pStyle w:val="TAH"/>
            </w:pPr>
            <w:r w:rsidRPr="00481D2D">
              <w:t>Item</w:t>
            </w:r>
          </w:p>
        </w:tc>
        <w:tc>
          <w:tcPr>
            <w:tcW w:w="2665" w:type="dxa"/>
            <w:vMerge w:val="restart"/>
          </w:tcPr>
          <w:p w14:paraId="4AA24E64" w14:textId="77777777" w:rsidR="00DD08D9" w:rsidRPr="00481D2D" w:rsidRDefault="00DD08D9" w:rsidP="00B62F81">
            <w:pPr>
              <w:pStyle w:val="TAH"/>
            </w:pPr>
            <w:r w:rsidRPr="00481D2D">
              <w:t>Header field</w:t>
            </w:r>
          </w:p>
        </w:tc>
        <w:tc>
          <w:tcPr>
            <w:tcW w:w="3063" w:type="dxa"/>
            <w:gridSpan w:val="3"/>
          </w:tcPr>
          <w:p w14:paraId="4FA63682" w14:textId="77777777" w:rsidR="00DD08D9" w:rsidRPr="00481D2D" w:rsidRDefault="00DD08D9" w:rsidP="00B62F81">
            <w:pPr>
              <w:pStyle w:val="TAH"/>
            </w:pPr>
            <w:r w:rsidRPr="00481D2D">
              <w:t>Sending</w:t>
            </w:r>
          </w:p>
        </w:tc>
        <w:tc>
          <w:tcPr>
            <w:tcW w:w="3063" w:type="dxa"/>
            <w:gridSpan w:val="3"/>
          </w:tcPr>
          <w:p w14:paraId="3685ED72" w14:textId="77777777" w:rsidR="00DD08D9" w:rsidRPr="00481D2D" w:rsidRDefault="00DD08D9" w:rsidP="00B62F81">
            <w:pPr>
              <w:pStyle w:val="TAH"/>
              <w:rPr>
                <w:b w:val="0"/>
              </w:rPr>
            </w:pPr>
            <w:r w:rsidRPr="00481D2D">
              <w:t>Receiving</w:t>
            </w:r>
          </w:p>
        </w:tc>
      </w:tr>
      <w:tr w:rsidR="00DD08D9" w:rsidRPr="00481D2D" w14:paraId="5C5A0C59" w14:textId="77777777" w:rsidTr="00B62F81">
        <w:trPr>
          <w:cantSplit/>
        </w:trPr>
        <w:tc>
          <w:tcPr>
            <w:tcW w:w="851" w:type="dxa"/>
            <w:vMerge/>
          </w:tcPr>
          <w:p w14:paraId="6981EC6B" w14:textId="77777777" w:rsidR="00DD08D9" w:rsidRPr="00481D2D" w:rsidRDefault="00DD08D9" w:rsidP="00B62F81">
            <w:pPr>
              <w:pStyle w:val="TAH"/>
            </w:pPr>
          </w:p>
        </w:tc>
        <w:tc>
          <w:tcPr>
            <w:tcW w:w="2665" w:type="dxa"/>
            <w:vMerge/>
          </w:tcPr>
          <w:p w14:paraId="3857C3BA" w14:textId="77777777" w:rsidR="00DD08D9" w:rsidRPr="00481D2D" w:rsidRDefault="00DD08D9" w:rsidP="00B62F81">
            <w:pPr>
              <w:pStyle w:val="TAH"/>
            </w:pPr>
          </w:p>
        </w:tc>
        <w:tc>
          <w:tcPr>
            <w:tcW w:w="1021" w:type="dxa"/>
          </w:tcPr>
          <w:p w14:paraId="19FC7DE8" w14:textId="77777777" w:rsidR="00DD08D9" w:rsidRPr="00481D2D" w:rsidRDefault="00DD08D9" w:rsidP="00B62F81">
            <w:pPr>
              <w:pStyle w:val="TAH"/>
            </w:pPr>
            <w:r w:rsidRPr="00481D2D">
              <w:t>Ref.</w:t>
            </w:r>
          </w:p>
        </w:tc>
        <w:tc>
          <w:tcPr>
            <w:tcW w:w="1021" w:type="dxa"/>
          </w:tcPr>
          <w:p w14:paraId="0676DDC4" w14:textId="77777777" w:rsidR="00DD08D9" w:rsidRPr="00481D2D" w:rsidRDefault="00DD08D9" w:rsidP="00B62F81">
            <w:pPr>
              <w:pStyle w:val="TAH"/>
            </w:pPr>
            <w:r w:rsidRPr="00481D2D">
              <w:t>RFC status</w:t>
            </w:r>
          </w:p>
        </w:tc>
        <w:tc>
          <w:tcPr>
            <w:tcW w:w="1021" w:type="dxa"/>
          </w:tcPr>
          <w:p w14:paraId="19264953" w14:textId="77777777" w:rsidR="00DD08D9" w:rsidRPr="00481D2D" w:rsidRDefault="00DD08D9" w:rsidP="00B62F81">
            <w:pPr>
              <w:pStyle w:val="TAH"/>
            </w:pPr>
            <w:r w:rsidRPr="00481D2D">
              <w:t>Profile status</w:t>
            </w:r>
          </w:p>
        </w:tc>
        <w:tc>
          <w:tcPr>
            <w:tcW w:w="1021" w:type="dxa"/>
          </w:tcPr>
          <w:p w14:paraId="6CD7B391" w14:textId="77777777" w:rsidR="00DD08D9" w:rsidRPr="00481D2D" w:rsidRDefault="00DD08D9" w:rsidP="00B62F81">
            <w:pPr>
              <w:pStyle w:val="TAH"/>
            </w:pPr>
            <w:r w:rsidRPr="00481D2D">
              <w:t>Ref.</w:t>
            </w:r>
          </w:p>
        </w:tc>
        <w:tc>
          <w:tcPr>
            <w:tcW w:w="1021" w:type="dxa"/>
          </w:tcPr>
          <w:p w14:paraId="2A10A748" w14:textId="77777777" w:rsidR="00DD08D9" w:rsidRPr="00481D2D" w:rsidRDefault="00DD08D9" w:rsidP="00B62F81">
            <w:pPr>
              <w:pStyle w:val="TAH"/>
            </w:pPr>
            <w:r w:rsidRPr="00481D2D">
              <w:t>RFC status</w:t>
            </w:r>
          </w:p>
        </w:tc>
        <w:tc>
          <w:tcPr>
            <w:tcW w:w="1021" w:type="dxa"/>
          </w:tcPr>
          <w:p w14:paraId="5BEE3452" w14:textId="77777777" w:rsidR="00DD08D9" w:rsidRPr="00481D2D" w:rsidRDefault="00DD08D9" w:rsidP="00B62F81">
            <w:pPr>
              <w:pStyle w:val="TAH"/>
            </w:pPr>
            <w:r w:rsidRPr="00481D2D">
              <w:t>Profile status</w:t>
            </w:r>
          </w:p>
        </w:tc>
      </w:tr>
      <w:tr w:rsidR="00DD08D9" w:rsidRPr="00481D2D" w14:paraId="735DF83D" w14:textId="77777777" w:rsidTr="00B62F81">
        <w:tc>
          <w:tcPr>
            <w:tcW w:w="851" w:type="dxa"/>
          </w:tcPr>
          <w:p w14:paraId="05989504" w14:textId="77777777" w:rsidR="00DD08D9" w:rsidRPr="00481D2D" w:rsidRDefault="00DD08D9" w:rsidP="00B62F81">
            <w:pPr>
              <w:pStyle w:val="TAL"/>
            </w:pPr>
            <w:r w:rsidRPr="00481D2D">
              <w:t>1</w:t>
            </w:r>
          </w:p>
        </w:tc>
        <w:tc>
          <w:tcPr>
            <w:tcW w:w="2665" w:type="dxa"/>
          </w:tcPr>
          <w:p w14:paraId="49997665" w14:textId="77777777" w:rsidR="00DD08D9" w:rsidRPr="00481D2D" w:rsidRDefault="00DD08D9" w:rsidP="00B62F81">
            <w:pPr>
              <w:pStyle w:val="TAL"/>
            </w:pPr>
            <w:r w:rsidRPr="00481D2D">
              <w:t>Restoration-Info</w:t>
            </w:r>
          </w:p>
        </w:tc>
        <w:tc>
          <w:tcPr>
            <w:tcW w:w="1021" w:type="dxa"/>
          </w:tcPr>
          <w:p w14:paraId="1F5FE685" w14:textId="77777777" w:rsidR="00DD08D9" w:rsidRPr="00481D2D" w:rsidRDefault="00DD08D9" w:rsidP="00B62F81">
            <w:pPr>
              <w:pStyle w:val="TAL"/>
            </w:pPr>
            <w:r w:rsidRPr="00481D2D">
              <w:t>subclause 7.2.11</w:t>
            </w:r>
          </w:p>
        </w:tc>
        <w:tc>
          <w:tcPr>
            <w:tcW w:w="1021" w:type="dxa"/>
          </w:tcPr>
          <w:p w14:paraId="3D1B5063" w14:textId="77777777" w:rsidR="00DD08D9" w:rsidRPr="00481D2D" w:rsidRDefault="00DD08D9" w:rsidP="00B62F81">
            <w:pPr>
              <w:pStyle w:val="TAL"/>
            </w:pPr>
            <w:r w:rsidRPr="00481D2D">
              <w:t>n/a</w:t>
            </w:r>
          </w:p>
        </w:tc>
        <w:tc>
          <w:tcPr>
            <w:tcW w:w="1021" w:type="dxa"/>
          </w:tcPr>
          <w:p w14:paraId="5BE7B829" w14:textId="77777777" w:rsidR="00DD08D9" w:rsidRPr="00481D2D" w:rsidRDefault="00DD08D9" w:rsidP="00B62F81">
            <w:pPr>
              <w:pStyle w:val="TAL"/>
            </w:pPr>
            <w:r w:rsidRPr="00481D2D">
              <w:t>c1</w:t>
            </w:r>
          </w:p>
        </w:tc>
        <w:tc>
          <w:tcPr>
            <w:tcW w:w="1021" w:type="dxa"/>
          </w:tcPr>
          <w:p w14:paraId="6390E0B2" w14:textId="77777777" w:rsidR="00DD08D9" w:rsidRPr="00481D2D" w:rsidRDefault="00DD08D9" w:rsidP="00B62F81">
            <w:pPr>
              <w:pStyle w:val="TAL"/>
            </w:pPr>
            <w:r w:rsidRPr="00481D2D">
              <w:t>subclause 7.2.11</w:t>
            </w:r>
          </w:p>
        </w:tc>
        <w:tc>
          <w:tcPr>
            <w:tcW w:w="1021" w:type="dxa"/>
          </w:tcPr>
          <w:p w14:paraId="48090AC5" w14:textId="77777777" w:rsidR="00DD08D9" w:rsidRPr="00481D2D" w:rsidRDefault="00DD08D9" w:rsidP="00B62F81">
            <w:pPr>
              <w:pStyle w:val="TAL"/>
            </w:pPr>
            <w:r w:rsidRPr="00481D2D">
              <w:t>n/a</w:t>
            </w:r>
          </w:p>
        </w:tc>
        <w:tc>
          <w:tcPr>
            <w:tcW w:w="1021" w:type="dxa"/>
          </w:tcPr>
          <w:p w14:paraId="1DEEF5F2" w14:textId="77777777" w:rsidR="00DD08D9" w:rsidRPr="00481D2D" w:rsidRDefault="00DD08D9" w:rsidP="00B62F81">
            <w:pPr>
              <w:pStyle w:val="TAL"/>
            </w:pPr>
            <w:r w:rsidRPr="00481D2D">
              <w:t>n/a</w:t>
            </w:r>
          </w:p>
        </w:tc>
      </w:tr>
      <w:tr w:rsidR="00DD08D9" w:rsidRPr="00481D2D" w14:paraId="350D939C" w14:textId="77777777" w:rsidTr="00B62F81">
        <w:tc>
          <w:tcPr>
            <w:tcW w:w="9642" w:type="dxa"/>
            <w:gridSpan w:val="8"/>
          </w:tcPr>
          <w:p w14:paraId="77092641" w14:textId="77777777" w:rsidR="00DD08D9" w:rsidRPr="00481D2D" w:rsidRDefault="00DD08D9" w:rsidP="00B62F81">
            <w:pPr>
              <w:pStyle w:val="TAN"/>
              <w:rPr>
                <w:szCs w:val="24"/>
              </w:rPr>
            </w:pPr>
            <w:r w:rsidRPr="00481D2D">
              <w:rPr>
                <w:szCs w:val="24"/>
              </w:rPr>
              <w:t>c1:</w:t>
            </w:r>
            <w:r w:rsidRPr="00481D2D">
              <w:rPr>
                <w:szCs w:val="24"/>
              </w:rPr>
              <w:tab/>
              <w:t xml:space="preserve">IF A.4/110 THEN o </w:t>
            </w:r>
            <w:smartTag w:uri="urn:schemas-microsoft-com:office:smarttags" w:element="stockticker">
              <w:r w:rsidRPr="00481D2D">
                <w:rPr>
                  <w:szCs w:val="24"/>
                </w:rPr>
                <w:t>ELSE</w:t>
              </w:r>
            </w:smartTag>
            <w:r w:rsidRPr="00481D2D">
              <w:rPr>
                <w:szCs w:val="24"/>
              </w:rPr>
              <w:t xml:space="preserve"> n/a - - </w:t>
            </w:r>
            <w:r w:rsidRPr="00481D2D">
              <w:t>HSS based P-CSCF restoration</w:t>
            </w:r>
            <w:r w:rsidRPr="00481D2D">
              <w:rPr>
                <w:szCs w:val="24"/>
              </w:rPr>
              <w:t>.</w:t>
            </w:r>
          </w:p>
        </w:tc>
      </w:tr>
    </w:tbl>
    <w:p w14:paraId="64E49539" w14:textId="77777777" w:rsidR="00DD08D9" w:rsidRPr="00481D2D" w:rsidRDefault="00DD08D9" w:rsidP="00DD08D9">
      <w:pPr>
        <w:keepNext/>
        <w:keepLines/>
      </w:pPr>
    </w:p>
    <w:p w14:paraId="303D8579" w14:textId="77777777" w:rsidR="00897956" w:rsidRPr="00481D2D" w:rsidRDefault="00897956">
      <w:pPr>
        <w:keepNext/>
        <w:keepLines/>
      </w:pPr>
      <w:r w:rsidRPr="00481D2D">
        <w:t>Prerequisite A.163/17 - - PUBLISH response</w:t>
      </w:r>
    </w:p>
    <w:p w14:paraId="43363DA9" w14:textId="77777777" w:rsidR="00897956" w:rsidRPr="00481D2D" w:rsidRDefault="00897956">
      <w:pPr>
        <w:pStyle w:val="TH"/>
      </w:pPr>
      <w:r w:rsidRPr="00481D2D">
        <w:t>Table A.260P: Supported message bodie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503D281" w14:textId="77777777">
        <w:trPr>
          <w:cantSplit/>
        </w:trPr>
        <w:tc>
          <w:tcPr>
            <w:tcW w:w="851" w:type="dxa"/>
            <w:vMerge w:val="restart"/>
          </w:tcPr>
          <w:p w14:paraId="12E859E8" w14:textId="77777777" w:rsidR="00897956" w:rsidRPr="00481D2D" w:rsidRDefault="00897956">
            <w:pPr>
              <w:pStyle w:val="TAH"/>
            </w:pPr>
            <w:r w:rsidRPr="00481D2D">
              <w:t>Item</w:t>
            </w:r>
          </w:p>
        </w:tc>
        <w:tc>
          <w:tcPr>
            <w:tcW w:w="2665" w:type="dxa"/>
            <w:vMerge w:val="restart"/>
          </w:tcPr>
          <w:p w14:paraId="76CDE721" w14:textId="77777777" w:rsidR="00897956" w:rsidRPr="00481D2D" w:rsidRDefault="00897956">
            <w:pPr>
              <w:pStyle w:val="TAH"/>
            </w:pPr>
            <w:r w:rsidRPr="00481D2D">
              <w:t>Header</w:t>
            </w:r>
          </w:p>
        </w:tc>
        <w:tc>
          <w:tcPr>
            <w:tcW w:w="3063" w:type="dxa"/>
            <w:gridSpan w:val="3"/>
          </w:tcPr>
          <w:p w14:paraId="5428D2A0" w14:textId="77777777" w:rsidR="00897956" w:rsidRPr="00481D2D" w:rsidRDefault="00897956">
            <w:pPr>
              <w:pStyle w:val="TAH"/>
            </w:pPr>
            <w:r w:rsidRPr="00481D2D">
              <w:t>Sending</w:t>
            </w:r>
          </w:p>
        </w:tc>
        <w:tc>
          <w:tcPr>
            <w:tcW w:w="3063" w:type="dxa"/>
            <w:gridSpan w:val="3"/>
          </w:tcPr>
          <w:p w14:paraId="3D2524DC" w14:textId="77777777" w:rsidR="00897956" w:rsidRPr="00481D2D" w:rsidRDefault="00897956">
            <w:pPr>
              <w:pStyle w:val="TAH"/>
              <w:rPr>
                <w:b w:val="0"/>
              </w:rPr>
            </w:pPr>
            <w:r w:rsidRPr="00481D2D">
              <w:t>Receiving</w:t>
            </w:r>
          </w:p>
        </w:tc>
      </w:tr>
      <w:tr w:rsidR="00897956" w:rsidRPr="00481D2D" w14:paraId="5516B382" w14:textId="77777777">
        <w:trPr>
          <w:cantSplit/>
        </w:trPr>
        <w:tc>
          <w:tcPr>
            <w:tcW w:w="851" w:type="dxa"/>
            <w:vMerge/>
          </w:tcPr>
          <w:p w14:paraId="0EAF7CC0" w14:textId="77777777" w:rsidR="00897956" w:rsidRPr="00481D2D" w:rsidRDefault="00897956">
            <w:pPr>
              <w:pStyle w:val="TAH"/>
            </w:pPr>
          </w:p>
        </w:tc>
        <w:tc>
          <w:tcPr>
            <w:tcW w:w="2665" w:type="dxa"/>
            <w:vMerge/>
          </w:tcPr>
          <w:p w14:paraId="7D519C13" w14:textId="77777777" w:rsidR="00897956" w:rsidRPr="00481D2D" w:rsidRDefault="00897956">
            <w:pPr>
              <w:pStyle w:val="TAH"/>
            </w:pPr>
          </w:p>
        </w:tc>
        <w:tc>
          <w:tcPr>
            <w:tcW w:w="1021" w:type="dxa"/>
          </w:tcPr>
          <w:p w14:paraId="3EDD8C4C" w14:textId="77777777" w:rsidR="00897956" w:rsidRPr="00481D2D" w:rsidRDefault="00897956">
            <w:pPr>
              <w:pStyle w:val="TAH"/>
            </w:pPr>
            <w:r w:rsidRPr="00481D2D">
              <w:t>Ref.</w:t>
            </w:r>
          </w:p>
        </w:tc>
        <w:tc>
          <w:tcPr>
            <w:tcW w:w="1021" w:type="dxa"/>
          </w:tcPr>
          <w:p w14:paraId="545C2224" w14:textId="77777777" w:rsidR="00897956" w:rsidRPr="00481D2D" w:rsidRDefault="00897956">
            <w:pPr>
              <w:pStyle w:val="TAH"/>
            </w:pPr>
            <w:r w:rsidRPr="00481D2D">
              <w:t>RFC status</w:t>
            </w:r>
          </w:p>
        </w:tc>
        <w:tc>
          <w:tcPr>
            <w:tcW w:w="1021" w:type="dxa"/>
          </w:tcPr>
          <w:p w14:paraId="6D969372" w14:textId="77777777" w:rsidR="00897956" w:rsidRPr="00481D2D" w:rsidRDefault="00897956">
            <w:pPr>
              <w:pStyle w:val="TAH"/>
            </w:pPr>
            <w:r w:rsidRPr="00481D2D">
              <w:t>Profile status</w:t>
            </w:r>
          </w:p>
        </w:tc>
        <w:tc>
          <w:tcPr>
            <w:tcW w:w="1021" w:type="dxa"/>
          </w:tcPr>
          <w:p w14:paraId="44A36A7C" w14:textId="77777777" w:rsidR="00897956" w:rsidRPr="00481D2D" w:rsidRDefault="00897956">
            <w:pPr>
              <w:pStyle w:val="TAH"/>
            </w:pPr>
            <w:r w:rsidRPr="00481D2D">
              <w:t>Ref.</w:t>
            </w:r>
          </w:p>
        </w:tc>
        <w:tc>
          <w:tcPr>
            <w:tcW w:w="1021" w:type="dxa"/>
          </w:tcPr>
          <w:p w14:paraId="4C38EA71" w14:textId="77777777" w:rsidR="00897956" w:rsidRPr="00481D2D" w:rsidRDefault="00897956">
            <w:pPr>
              <w:pStyle w:val="TAH"/>
            </w:pPr>
            <w:r w:rsidRPr="00481D2D">
              <w:t>RFC status</w:t>
            </w:r>
          </w:p>
        </w:tc>
        <w:tc>
          <w:tcPr>
            <w:tcW w:w="1021" w:type="dxa"/>
          </w:tcPr>
          <w:p w14:paraId="3E86D142" w14:textId="77777777" w:rsidR="00897956" w:rsidRPr="00481D2D" w:rsidRDefault="00897956">
            <w:pPr>
              <w:pStyle w:val="TAH"/>
            </w:pPr>
            <w:r w:rsidRPr="00481D2D">
              <w:t>Profile status</w:t>
            </w:r>
          </w:p>
        </w:tc>
      </w:tr>
      <w:tr w:rsidR="00897956" w:rsidRPr="00481D2D" w14:paraId="6BEF7BDF" w14:textId="77777777">
        <w:tc>
          <w:tcPr>
            <w:tcW w:w="851" w:type="dxa"/>
          </w:tcPr>
          <w:p w14:paraId="62F15698" w14:textId="77777777" w:rsidR="00897956" w:rsidRPr="00481D2D" w:rsidRDefault="00897956">
            <w:pPr>
              <w:pStyle w:val="TAL"/>
            </w:pPr>
            <w:r w:rsidRPr="00481D2D">
              <w:t>1</w:t>
            </w:r>
          </w:p>
        </w:tc>
        <w:tc>
          <w:tcPr>
            <w:tcW w:w="2665" w:type="dxa"/>
          </w:tcPr>
          <w:p w14:paraId="5F93F349" w14:textId="77777777" w:rsidR="00897956" w:rsidRPr="00481D2D" w:rsidRDefault="00897956">
            <w:pPr>
              <w:pStyle w:val="TAL"/>
            </w:pPr>
          </w:p>
        </w:tc>
        <w:tc>
          <w:tcPr>
            <w:tcW w:w="1021" w:type="dxa"/>
          </w:tcPr>
          <w:p w14:paraId="49E93134" w14:textId="77777777" w:rsidR="00897956" w:rsidRPr="00481D2D" w:rsidRDefault="00897956">
            <w:pPr>
              <w:pStyle w:val="TAL"/>
            </w:pPr>
          </w:p>
        </w:tc>
        <w:tc>
          <w:tcPr>
            <w:tcW w:w="1021" w:type="dxa"/>
          </w:tcPr>
          <w:p w14:paraId="12117122" w14:textId="77777777" w:rsidR="00897956" w:rsidRPr="00481D2D" w:rsidRDefault="00897956">
            <w:pPr>
              <w:pStyle w:val="TAL"/>
            </w:pPr>
          </w:p>
        </w:tc>
        <w:tc>
          <w:tcPr>
            <w:tcW w:w="1021" w:type="dxa"/>
          </w:tcPr>
          <w:p w14:paraId="422DE5A4" w14:textId="77777777" w:rsidR="00897956" w:rsidRPr="00481D2D" w:rsidRDefault="00897956">
            <w:pPr>
              <w:pStyle w:val="TAL"/>
            </w:pPr>
          </w:p>
        </w:tc>
        <w:tc>
          <w:tcPr>
            <w:tcW w:w="1021" w:type="dxa"/>
          </w:tcPr>
          <w:p w14:paraId="75CF9892" w14:textId="77777777" w:rsidR="00897956" w:rsidRPr="00481D2D" w:rsidRDefault="00897956">
            <w:pPr>
              <w:pStyle w:val="TAL"/>
            </w:pPr>
          </w:p>
        </w:tc>
        <w:tc>
          <w:tcPr>
            <w:tcW w:w="1021" w:type="dxa"/>
          </w:tcPr>
          <w:p w14:paraId="381D0AA2" w14:textId="77777777" w:rsidR="00897956" w:rsidRPr="00481D2D" w:rsidRDefault="00897956">
            <w:pPr>
              <w:pStyle w:val="TAL"/>
            </w:pPr>
          </w:p>
        </w:tc>
        <w:tc>
          <w:tcPr>
            <w:tcW w:w="1021" w:type="dxa"/>
          </w:tcPr>
          <w:p w14:paraId="4D2DAA6A" w14:textId="77777777" w:rsidR="00897956" w:rsidRPr="00481D2D" w:rsidRDefault="00897956">
            <w:pPr>
              <w:pStyle w:val="TAL"/>
            </w:pPr>
          </w:p>
        </w:tc>
      </w:tr>
    </w:tbl>
    <w:p w14:paraId="5D701245" w14:textId="77777777" w:rsidR="00897956" w:rsidRPr="00481D2D" w:rsidRDefault="00897956"/>
    <w:p w14:paraId="2F79CF70" w14:textId="77777777" w:rsidR="00897956" w:rsidRPr="00481D2D" w:rsidRDefault="00897956" w:rsidP="005D46C4">
      <w:pPr>
        <w:pStyle w:val="Heading4"/>
      </w:pPr>
      <w:bookmarkStart w:id="1289" w:name="_Toc106889549"/>
      <w:r w:rsidRPr="00481D2D">
        <w:t>A.2.2.4.11</w:t>
      </w:r>
      <w:r w:rsidRPr="00481D2D">
        <w:tab/>
        <w:t>REFER method</w:t>
      </w:r>
      <w:bookmarkEnd w:id="1289"/>
    </w:p>
    <w:p w14:paraId="6F17C484" w14:textId="77777777" w:rsidR="00897956" w:rsidRPr="00481D2D" w:rsidRDefault="00897956">
      <w:pPr>
        <w:keepNext/>
        <w:keepLines/>
      </w:pPr>
      <w:r w:rsidRPr="00481D2D">
        <w:t>Prerequisite A.163/16 - - REFER request</w:t>
      </w:r>
    </w:p>
    <w:p w14:paraId="7DDAEB11" w14:textId="77777777" w:rsidR="00897956" w:rsidRPr="00481D2D" w:rsidRDefault="00897956" w:rsidP="00026632">
      <w:pPr>
        <w:pStyle w:val="TH"/>
      </w:pPr>
      <w:r w:rsidRPr="00481D2D">
        <w:t>Table A.261: Supported header</w:t>
      </w:r>
      <w:r w:rsidR="00010CA3" w:rsidRPr="00481D2D">
        <w:t xml:space="preserve"> field</w:t>
      </w:r>
      <w:r w:rsidRPr="00481D2D">
        <w:t>s within the REFER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4C4E56F0" w14:textId="77777777">
        <w:trPr>
          <w:cantSplit/>
        </w:trPr>
        <w:tc>
          <w:tcPr>
            <w:tcW w:w="851" w:type="dxa"/>
            <w:vMerge w:val="restart"/>
          </w:tcPr>
          <w:p w14:paraId="5278F9C3" w14:textId="77777777" w:rsidR="00897956" w:rsidRPr="00481D2D" w:rsidRDefault="00897956">
            <w:pPr>
              <w:pStyle w:val="TAH"/>
            </w:pPr>
            <w:r w:rsidRPr="00481D2D">
              <w:t>Item</w:t>
            </w:r>
          </w:p>
        </w:tc>
        <w:tc>
          <w:tcPr>
            <w:tcW w:w="2665" w:type="dxa"/>
            <w:vMerge w:val="restart"/>
          </w:tcPr>
          <w:p w14:paraId="0612A129" w14:textId="77777777" w:rsidR="00897956" w:rsidRPr="00481D2D" w:rsidRDefault="00897956">
            <w:pPr>
              <w:pStyle w:val="TAH"/>
            </w:pPr>
            <w:r w:rsidRPr="00481D2D">
              <w:t>Header</w:t>
            </w:r>
            <w:r w:rsidR="00010CA3" w:rsidRPr="00481D2D">
              <w:t xml:space="preserve"> field</w:t>
            </w:r>
          </w:p>
        </w:tc>
        <w:tc>
          <w:tcPr>
            <w:tcW w:w="3063" w:type="dxa"/>
            <w:gridSpan w:val="3"/>
          </w:tcPr>
          <w:p w14:paraId="13BD43EA" w14:textId="77777777" w:rsidR="00897956" w:rsidRPr="00481D2D" w:rsidRDefault="00897956">
            <w:pPr>
              <w:pStyle w:val="TAH"/>
            </w:pPr>
            <w:r w:rsidRPr="00481D2D">
              <w:t>Sending</w:t>
            </w:r>
          </w:p>
        </w:tc>
        <w:tc>
          <w:tcPr>
            <w:tcW w:w="3063" w:type="dxa"/>
            <w:gridSpan w:val="3"/>
          </w:tcPr>
          <w:p w14:paraId="5EE32D51" w14:textId="77777777" w:rsidR="00897956" w:rsidRPr="00481D2D" w:rsidRDefault="00897956">
            <w:pPr>
              <w:pStyle w:val="TAH"/>
              <w:rPr>
                <w:b w:val="0"/>
              </w:rPr>
            </w:pPr>
            <w:r w:rsidRPr="00481D2D">
              <w:t>Receiving</w:t>
            </w:r>
          </w:p>
        </w:tc>
      </w:tr>
      <w:tr w:rsidR="00897956" w:rsidRPr="00481D2D" w14:paraId="48F48368" w14:textId="77777777">
        <w:trPr>
          <w:cantSplit/>
        </w:trPr>
        <w:tc>
          <w:tcPr>
            <w:tcW w:w="851" w:type="dxa"/>
            <w:vMerge/>
          </w:tcPr>
          <w:p w14:paraId="746A1F35" w14:textId="77777777" w:rsidR="00897956" w:rsidRPr="00481D2D" w:rsidRDefault="00897956">
            <w:pPr>
              <w:pStyle w:val="TAH"/>
            </w:pPr>
          </w:p>
        </w:tc>
        <w:tc>
          <w:tcPr>
            <w:tcW w:w="2665" w:type="dxa"/>
            <w:vMerge/>
          </w:tcPr>
          <w:p w14:paraId="263C3548" w14:textId="77777777" w:rsidR="00897956" w:rsidRPr="00481D2D" w:rsidRDefault="00897956">
            <w:pPr>
              <w:pStyle w:val="TAH"/>
            </w:pPr>
          </w:p>
        </w:tc>
        <w:tc>
          <w:tcPr>
            <w:tcW w:w="1021" w:type="dxa"/>
          </w:tcPr>
          <w:p w14:paraId="6ED4DCE7" w14:textId="77777777" w:rsidR="00897956" w:rsidRPr="00481D2D" w:rsidRDefault="00897956">
            <w:pPr>
              <w:pStyle w:val="TAH"/>
            </w:pPr>
            <w:r w:rsidRPr="00481D2D">
              <w:t>Ref.</w:t>
            </w:r>
          </w:p>
        </w:tc>
        <w:tc>
          <w:tcPr>
            <w:tcW w:w="1021" w:type="dxa"/>
          </w:tcPr>
          <w:p w14:paraId="772B6A46" w14:textId="77777777" w:rsidR="00897956" w:rsidRPr="00481D2D" w:rsidRDefault="00897956">
            <w:pPr>
              <w:pStyle w:val="TAH"/>
            </w:pPr>
            <w:r w:rsidRPr="00481D2D">
              <w:t>RFC status</w:t>
            </w:r>
          </w:p>
        </w:tc>
        <w:tc>
          <w:tcPr>
            <w:tcW w:w="1021" w:type="dxa"/>
          </w:tcPr>
          <w:p w14:paraId="5798F00C" w14:textId="77777777" w:rsidR="00897956" w:rsidRPr="00481D2D" w:rsidRDefault="00897956">
            <w:pPr>
              <w:pStyle w:val="TAH"/>
            </w:pPr>
            <w:r w:rsidRPr="00481D2D">
              <w:t>Profile status</w:t>
            </w:r>
          </w:p>
        </w:tc>
        <w:tc>
          <w:tcPr>
            <w:tcW w:w="1021" w:type="dxa"/>
          </w:tcPr>
          <w:p w14:paraId="213DD680" w14:textId="77777777" w:rsidR="00897956" w:rsidRPr="00481D2D" w:rsidRDefault="00897956">
            <w:pPr>
              <w:pStyle w:val="TAH"/>
            </w:pPr>
            <w:r w:rsidRPr="00481D2D">
              <w:t>Ref.</w:t>
            </w:r>
          </w:p>
        </w:tc>
        <w:tc>
          <w:tcPr>
            <w:tcW w:w="1021" w:type="dxa"/>
          </w:tcPr>
          <w:p w14:paraId="5C5AB3AE" w14:textId="77777777" w:rsidR="00897956" w:rsidRPr="00481D2D" w:rsidRDefault="00897956">
            <w:pPr>
              <w:pStyle w:val="TAH"/>
            </w:pPr>
            <w:r w:rsidRPr="00481D2D">
              <w:t>RFC status</w:t>
            </w:r>
          </w:p>
        </w:tc>
        <w:tc>
          <w:tcPr>
            <w:tcW w:w="1021" w:type="dxa"/>
          </w:tcPr>
          <w:p w14:paraId="1EAC097B" w14:textId="77777777" w:rsidR="00897956" w:rsidRPr="00481D2D" w:rsidRDefault="00897956">
            <w:pPr>
              <w:pStyle w:val="TAH"/>
            </w:pPr>
            <w:r w:rsidRPr="00481D2D">
              <w:t>Profile status</w:t>
            </w:r>
          </w:p>
        </w:tc>
      </w:tr>
      <w:tr w:rsidR="00897956" w:rsidRPr="00481D2D" w14:paraId="1C6C5940" w14:textId="77777777">
        <w:tc>
          <w:tcPr>
            <w:tcW w:w="851" w:type="dxa"/>
          </w:tcPr>
          <w:p w14:paraId="676210CF" w14:textId="77777777" w:rsidR="00897956" w:rsidRPr="00481D2D" w:rsidRDefault="00897956">
            <w:pPr>
              <w:pStyle w:val="TAL"/>
            </w:pPr>
            <w:r w:rsidRPr="00481D2D">
              <w:t>0A</w:t>
            </w:r>
          </w:p>
        </w:tc>
        <w:tc>
          <w:tcPr>
            <w:tcW w:w="2665" w:type="dxa"/>
          </w:tcPr>
          <w:p w14:paraId="382BC1D9" w14:textId="77777777" w:rsidR="00897956" w:rsidRPr="00481D2D" w:rsidRDefault="00897956">
            <w:pPr>
              <w:pStyle w:val="TAL"/>
            </w:pPr>
            <w:r w:rsidRPr="00481D2D">
              <w:t>Accept</w:t>
            </w:r>
          </w:p>
        </w:tc>
        <w:tc>
          <w:tcPr>
            <w:tcW w:w="1021" w:type="dxa"/>
          </w:tcPr>
          <w:p w14:paraId="01B863D9" w14:textId="77777777" w:rsidR="00897956" w:rsidRPr="00481D2D" w:rsidRDefault="00897956">
            <w:pPr>
              <w:pStyle w:val="TAL"/>
            </w:pPr>
            <w:r w:rsidRPr="00481D2D">
              <w:t>[26] 20.1</w:t>
            </w:r>
          </w:p>
        </w:tc>
        <w:tc>
          <w:tcPr>
            <w:tcW w:w="1021" w:type="dxa"/>
          </w:tcPr>
          <w:p w14:paraId="19DB3049" w14:textId="77777777" w:rsidR="00897956" w:rsidRPr="00481D2D" w:rsidRDefault="00897956">
            <w:pPr>
              <w:pStyle w:val="TAL"/>
            </w:pPr>
            <w:r w:rsidRPr="00481D2D">
              <w:t>m</w:t>
            </w:r>
          </w:p>
        </w:tc>
        <w:tc>
          <w:tcPr>
            <w:tcW w:w="1021" w:type="dxa"/>
          </w:tcPr>
          <w:p w14:paraId="08D819B2" w14:textId="77777777" w:rsidR="00897956" w:rsidRPr="00481D2D" w:rsidRDefault="00897956">
            <w:pPr>
              <w:pStyle w:val="TAL"/>
            </w:pPr>
            <w:r w:rsidRPr="00481D2D">
              <w:t>m</w:t>
            </w:r>
          </w:p>
        </w:tc>
        <w:tc>
          <w:tcPr>
            <w:tcW w:w="1021" w:type="dxa"/>
          </w:tcPr>
          <w:p w14:paraId="655E7C7B" w14:textId="77777777" w:rsidR="00897956" w:rsidRPr="00481D2D" w:rsidRDefault="00897956">
            <w:pPr>
              <w:pStyle w:val="TAL"/>
            </w:pPr>
            <w:r w:rsidRPr="00481D2D">
              <w:t>[26] 20.1</w:t>
            </w:r>
          </w:p>
        </w:tc>
        <w:tc>
          <w:tcPr>
            <w:tcW w:w="1021" w:type="dxa"/>
          </w:tcPr>
          <w:p w14:paraId="74DA6B13" w14:textId="77777777" w:rsidR="00897956" w:rsidRPr="00481D2D" w:rsidRDefault="00897956">
            <w:pPr>
              <w:pStyle w:val="TAL"/>
            </w:pPr>
            <w:r w:rsidRPr="00481D2D">
              <w:t>i</w:t>
            </w:r>
          </w:p>
        </w:tc>
        <w:tc>
          <w:tcPr>
            <w:tcW w:w="1021" w:type="dxa"/>
          </w:tcPr>
          <w:p w14:paraId="7A4AA36C" w14:textId="77777777" w:rsidR="00897956" w:rsidRPr="00481D2D" w:rsidRDefault="00897956">
            <w:pPr>
              <w:pStyle w:val="TAL"/>
            </w:pPr>
            <w:r w:rsidRPr="00481D2D">
              <w:t>i</w:t>
            </w:r>
          </w:p>
        </w:tc>
      </w:tr>
      <w:tr w:rsidR="00897956" w:rsidRPr="00481D2D" w14:paraId="5A4295F7" w14:textId="77777777">
        <w:tc>
          <w:tcPr>
            <w:tcW w:w="851" w:type="dxa"/>
          </w:tcPr>
          <w:p w14:paraId="03A8BF33" w14:textId="77777777" w:rsidR="00897956" w:rsidRPr="00481D2D" w:rsidRDefault="00897956">
            <w:pPr>
              <w:pStyle w:val="TAL"/>
            </w:pPr>
            <w:r w:rsidRPr="00481D2D">
              <w:t>0B</w:t>
            </w:r>
          </w:p>
        </w:tc>
        <w:tc>
          <w:tcPr>
            <w:tcW w:w="2665" w:type="dxa"/>
          </w:tcPr>
          <w:p w14:paraId="7BBBBDEC" w14:textId="77777777" w:rsidR="00897956" w:rsidRPr="00481D2D" w:rsidRDefault="00897956">
            <w:pPr>
              <w:pStyle w:val="TAL"/>
            </w:pPr>
            <w:r w:rsidRPr="00481D2D">
              <w:t>Accept-Contact</w:t>
            </w:r>
          </w:p>
        </w:tc>
        <w:tc>
          <w:tcPr>
            <w:tcW w:w="1021" w:type="dxa"/>
          </w:tcPr>
          <w:p w14:paraId="6C7201FD" w14:textId="77777777" w:rsidR="00897956" w:rsidRPr="00481D2D" w:rsidRDefault="00897956">
            <w:pPr>
              <w:pStyle w:val="TAL"/>
            </w:pPr>
            <w:r w:rsidRPr="00481D2D">
              <w:t>[56B] 9.2</w:t>
            </w:r>
          </w:p>
        </w:tc>
        <w:tc>
          <w:tcPr>
            <w:tcW w:w="1021" w:type="dxa"/>
          </w:tcPr>
          <w:p w14:paraId="6CC33F78" w14:textId="77777777" w:rsidR="00897956" w:rsidRPr="00481D2D" w:rsidRDefault="00897956">
            <w:pPr>
              <w:pStyle w:val="TAL"/>
            </w:pPr>
            <w:r w:rsidRPr="00481D2D">
              <w:t>c27</w:t>
            </w:r>
          </w:p>
        </w:tc>
        <w:tc>
          <w:tcPr>
            <w:tcW w:w="1021" w:type="dxa"/>
          </w:tcPr>
          <w:p w14:paraId="1966C27A" w14:textId="77777777" w:rsidR="00897956" w:rsidRPr="00481D2D" w:rsidRDefault="00897956">
            <w:pPr>
              <w:pStyle w:val="TAL"/>
            </w:pPr>
            <w:r w:rsidRPr="00481D2D">
              <w:t>c27</w:t>
            </w:r>
          </w:p>
        </w:tc>
        <w:tc>
          <w:tcPr>
            <w:tcW w:w="1021" w:type="dxa"/>
          </w:tcPr>
          <w:p w14:paraId="163F7ABF" w14:textId="77777777" w:rsidR="00897956" w:rsidRPr="00481D2D" w:rsidRDefault="00897956">
            <w:pPr>
              <w:pStyle w:val="TAL"/>
            </w:pPr>
            <w:r w:rsidRPr="00481D2D">
              <w:t>[56B] 9.2</w:t>
            </w:r>
          </w:p>
        </w:tc>
        <w:tc>
          <w:tcPr>
            <w:tcW w:w="1021" w:type="dxa"/>
          </w:tcPr>
          <w:p w14:paraId="1C549C40" w14:textId="77777777" w:rsidR="00897956" w:rsidRPr="00481D2D" w:rsidRDefault="00897956">
            <w:pPr>
              <w:pStyle w:val="TAL"/>
            </w:pPr>
            <w:r w:rsidRPr="00481D2D">
              <w:t>c27</w:t>
            </w:r>
          </w:p>
        </w:tc>
        <w:tc>
          <w:tcPr>
            <w:tcW w:w="1021" w:type="dxa"/>
          </w:tcPr>
          <w:p w14:paraId="74FAF2D4" w14:textId="77777777" w:rsidR="00897956" w:rsidRPr="00481D2D" w:rsidRDefault="00897956">
            <w:pPr>
              <w:pStyle w:val="TAL"/>
            </w:pPr>
            <w:r w:rsidRPr="00481D2D">
              <w:t>c28</w:t>
            </w:r>
          </w:p>
        </w:tc>
      </w:tr>
      <w:tr w:rsidR="00897956" w:rsidRPr="00481D2D" w14:paraId="1B0D9630" w14:textId="77777777">
        <w:tc>
          <w:tcPr>
            <w:tcW w:w="851" w:type="dxa"/>
          </w:tcPr>
          <w:p w14:paraId="478014C0" w14:textId="77777777" w:rsidR="00897956" w:rsidRPr="00481D2D" w:rsidRDefault="00897956">
            <w:pPr>
              <w:pStyle w:val="TAL"/>
            </w:pPr>
            <w:r w:rsidRPr="00481D2D">
              <w:t>0C</w:t>
            </w:r>
          </w:p>
        </w:tc>
        <w:tc>
          <w:tcPr>
            <w:tcW w:w="2665" w:type="dxa"/>
          </w:tcPr>
          <w:p w14:paraId="17A8D26F" w14:textId="77777777" w:rsidR="00897956" w:rsidRPr="00481D2D" w:rsidRDefault="00897956">
            <w:pPr>
              <w:pStyle w:val="TAL"/>
            </w:pPr>
            <w:r w:rsidRPr="00481D2D">
              <w:t>Accept-Encoding</w:t>
            </w:r>
          </w:p>
        </w:tc>
        <w:tc>
          <w:tcPr>
            <w:tcW w:w="1021" w:type="dxa"/>
          </w:tcPr>
          <w:p w14:paraId="429DA725" w14:textId="77777777" w:rsidR="00897956" w:rsidRPr="00481D2D" w:rsidRDefault="00897956">
            <w:pPr>
              <w:pStyle w:val="TAL"/>
            </w:pPr>
            <w:r w:rsidRPr="00481D2D">
              <w:t>[26] 20.2</w:t>
            </w:r>
          </w:p>
        </w:tc>
        <w:tc>
          <w:tcPr>
            <w:tcW w:w="1021" w:type="dxa"/>
          </w:tcPr>
          <w:p w14:paraId="35220079" w14:textId="77777777" w:rsidR="00897956" w:rsidRPr="00481D2D" w:rsidRDefault="00897956">
            <w:pPr>
              <w:pStyle w:val="TAL"/>
            </w:pPr>
            <w:r w:rsidRPr="00481D2D">
              <w:t>m</w:t>
            </w:r>
          </w:p>
        </w:tc>
        <w:tc>
          <w:tcPr>
            <w:tcW w:w="1021" w:type="dxa"/>
          </w:tcPr>
          <w:p w14:paraId="7478E71D" w14:textId="77777777" w:rsidR="00897956" w:rsidRPr="00481D2D" w:rsidRDefault="00897956">
            <w:pPr>
              <w:pStyle w:val="TAL"/>
            </w:pPr>
            <w:r w:rsidRPr="00481D2D">
              <w:t>m</w:t>
            </w:r>
          </w:p>
        </w:tc>
        <w:tc>
          <w:tcPr>
            <w:tcW w:w="1021" w:type="dxa"/>
          </w:tcPr>
          <w:p w14:paraId="5D473679" w14:textId="77777777" w:rsidR="00897956" w:rsidRPr="00481D2D" w:rsidRDefault="00897956">
            <w:pPr>
              <w:pStyle w:val="TAL"/>
            </w:pPr>
            <w:r w:rsidRPr="00481D2D">
              <w:t>[26] 20.2</w:t>
            </w:r>
          </w:p>
        </w:tc>
        <w:tc>
          <w:tcPr>
            <w:tcW w:w="1021" w:type="dxa"/>
          </w:tcPr>
          <w:p w14:paraId="1001B260" w14:textId="77777777" w:rsidR="00897956" w:rsidRPr="00481D2D" w:rsidRDefault="00897956">
            <w:pPr>
              <w:pStyle w:val="TAL"/>
            </w:pPr>
            <w:r w:rsidRPr="00481D2D">
              <w:t>i</w:t>
            </w:r>
          </w:p>
        </w:tc>
        <w:tc>
          <w:tcPr>
            <w:tcW w:w="1021" w:type="dxa"/>
          </w:tcPr>
          <w:p w14:paraId="2C24CE5D" w14:textId="77777777" w:rsidR="00897956" w:rsidRPr="00481D2D" w:rsidRDefault="00897956">
            <w:pPr>
              <w:pStyle w:val="TAL"/>
            </w:pPr>
            <w:r w:rsidRPr="00481D2D">
              <w:t>i</w:t>
            </w:r>
          </w:p>
        </w:tc>
      </w:tr>
      <w:tr w:rsidR="00897956" w:rsidRPr="00481D2D" w14:paraId="109410CB" w14:textId="77777777">
        <w:tc>
          <w:tcPr>
            <w:tcW w:w="851" w:type="dxa"/>
          </w:tcPr>
          <w:p w14:paraId="73475F17" w14:textId="77777777" w:rsidR="00897956" w:rsidRPr="00481D2D" w:rsidRDefault="00897956">
            <w:pPr>
              <w:pStyle w:val="TAL"/>
            </w:pPr>
            <w:r w:rsidRPr="00481D2D">
              <w:t>1</w:t>
            </w:r>
          </w:p>
        </w:tc>
        <w:tc>
          <w:tcPr>
            <w:tcW w:w="2665" w:type="dxa"/>
          </w:tcPr>
          <w:p w14:paraId="1417E347" w14:textId="77777777" w:rsidR="00897956" w:rsidRPr="00481D2D" w:rsidRDefault="00897956">
            <w:pPr>
              <w:pStyle w:val="TAL"/>
            </w:pPr>
            <w:r w:rsidRPr="00481D2D">
              <w:t>Accept-Language</w:t>
            </w:r>
          </w:p>
        </w:tc>
        <w:tc>
          <w:tcPr>
            <w:tcW w:w="1021" w:type="dxa"/>
          </w:tcPr>
          <w:p w14:paraId="7376E040" w14:textId="77777777" w:rsidR="00897956" w:rsidRPr="00481D2D" w:rsidRDefault="00897956">
            <w:pPr>
              <w:pStyle w:val="TAL"/>
            </w:pPr>
            <w:r w:rsidRPr="00481D2D">
              <w:t>[26] 20.3</w:t>
            </w:r>
          </w:p>
        </w:tc>
        <w:tc>
          <w:tcPr>
            <w:tcW w:w="1021" w:type="dxa"/>
          </w:tcPr>
          <w:p w14:paraId="3285DFB4" w14:textId="77777777" w:rsidR="00897956" w:rsidRPr="00481D2D" w:rsidRDefault="00897956">
            <w:pPr>
              <w:pStyle w:val="TAL"/>
            </w:pPr>
            <w:r w:rsidRPr="00481D2D">
              <w:t>m</w:t>
            </w:r>
          </w:p>
        </w:tc>
        <w:tc>
          <w:tcPr>
            <w:tcW w:w="1021" w:type="dxa"/>
          </w:tcPr>
          <w:p w14:paraId="54E3B7F5" w14:textId="77777777" w:rsidR="00897956" w:rsidRPr="00481D2D" w:rsidRDefault="00897956">
            <w:pPr>
              <w:pStyle w:val="TAL"/>
            </w:pPr>
            <w:r w:rsidRPr="00481D2D">
              <w:t>m</w:t>
            </w:r>
          </w:p>
        </w:tc>
        <w:tc>
          <w:tcPr>
            <w:tcW w:w="1021" w:type="dxa"/>
          </w:tcPr>
          <w:p w14:paraId="3F151B5A" w14:textId="77777777" w:rsidR="00897956" w:rsidRPr="00481D2D" w:rsidRDefault="00897956">
            <w:pPr>
              <w:pStyle w:val="TAL"/>
            </w:pPr>
            <w:r w:rsidRPr="00481D2D">
              <w:t>[26] 20.3</w:t>
            </w:r>
          </w:p>
        </w:tc>
        <w:tc>
          <w:tcPr>
            <w:tcW w:w="1021" w:type="dxa"/>
          </w:tcPr>
          <w:p w14:paraId="27C7345F" w14:textId="77777777" w:rsidR="00897956" w:rsidRPr="00481D2D" w:rsidRDefault="00897956">
            <w:pPr>
              <w:pStyle w:val="TAL"/>
            </w:pPr>
            <w:r w:rsidRPr="00481D2D">
              <w:t>i</w:t>
            </w:r>
          </w:p>
        </w:tc>
        <w:tc>
          <w:tcPr>
            <w:tcW w:w="1021" w:type="dxa"/>
          </w:tcPr>
          <w:p w14:paraId="2030F0D6" w14:textId="77777777" w:rsidR="00897956" w:rsidRPr="00481D2D" w:rsidRDefault="00897956">
            <w:pPr>
              <w:pStyle w:val="TAL"/>
            </w:pPr>
            <w:r w:rsidRPr="00481D2D">
              <w:t>i</w:t>
            </w:r>
          </w:p>
        </w:tc>
      </w:tr>
      <w:tr w:rsidR="00E905E5" w:rsidRPr="00481D2D" w14:paraId="17543FF9" w14:textId="77777777">
        <w:tc>
          <w:tcPr>
            <w:tcW w:w="851" w:type="dxa"/>
          </w:tcPr>
          <w:p w14:paraId="1B55076D" w14:textId="77777777" w:rsidR="00E905E5" w:rsidRPr="00481D2D" w:rsidRDefault="00E905E5" w:rsidP="00E905E5">
            <w:pPr>
              <w:pStyle w:val="TAL"/>
            </w:pPr>
            <w:r w:rsidRPr="00481D2D">
              <w:t>1AA</w:t>
            </w:r>
          </w:p>
        </w:tc>
        <w:tc>
          <w:tcPr>
            <w:tcW w:w="2665" w:type="dxa"/>
          </w:tcPr>
          <w:p w14:paraId="280AA59C" w14:textId="77777777" w:rsidR="00E905E5" w:rsidRPr="00481D2D" w:rsidRDefault="00E905E5" w:rsidP="00E905E5">
            <w:pPr>
              <w:pStyle w:val="TAL"/>
            </w:pPr>
            <w:r w:rsidRPr="00481D2D">
              <w:rPr>
                <w:rFonts w:eastAsia="SimSun"/>
                <w:lang w:eastAsia="zh-CN"/>
              </w:rPr>
              <w:t>Additional-Identity</w:t>
            </w:r>
          </w:p>
        </w:tc>
        <w:tc>
          <w:tcPr>
            <w:tcW w:w="1021" w:type="dxa"/>
          </w:tcPr>
          <w:p w14:paraId="3B801050" w14:textId="77777777" w:rsidR="00E905E5" w:rsidRPr="00481D2D" w:rsidRDefault="00E905E5" w:rsidP="00E905E5">
            <w:pPr>
              <w:pStyle w:val="TAL"/>
            </w:pPr>
            <w:r w:rsidRPr="00481D2D">
              <w:t>7.2.20</w:t>
            </w:r>
          </w:p>
        </w:tc>
        <w:tc>
          <w:tcPr>
            <w:tcW w:w="1021" w:type="dxa"/>
          </w:tcPr>
          <w:p w14:paraId="3AFEA135" w14:textId="77777777" w:rsidR="00E905E5" w:rsidRPr="00481D2D" w:rsidRDefault="00E905E5" w:rsidP="00E905E5">
            <w:pPr>
              <w:pStyle w:val="TAL"/>
            </w:pPr>
            <w:r w:rsidRPr="00481D2D">
              <w:t>n/a</w:t>
            </w:r>
          </w:p>
        </w:tc>
        <w:tc>
          <w:tcPr>
            <w:tcW w:w="1021" w:type="dxa"/>
          </w:tcPr>
          <w:p w14:paraId="557B476B" w14:textId="77777777" w:rsidR="00E905E5" w:rsidRPr="00481D2D" w:rsidRDefault="00E905E5" w:rsidP="00E905E5">
            <w:pPr>
              <w:pStyle w:val="TAL"/>
            </w:pPr>
            <w:r w:rsidRPr="00481D2D">
              <w:t>c77</w:t>
            </w:r>
          </w:p>
        </w:tc>
        <w:tc>
          <w:tcPr>
            <w:tcW w:w="1021" w:type="dxa"/>
          </w:tcPr>
          <w:p w14:paraId="756FB38D" w14:textId="77777777" w:rsidR="00E905E5" w:rsidRPr="00481D2D" w:rsidRDefault="00E905E5" w:rsidP="00E905E5">
            <w:pPr>
              <w:pStyle w:val="TAL"/>
            </w:pPr>
            <w:r w:rsidRPr="00481D2D">
              <w:t>7.2.20</w:t>
            </w:r>
          </w:p>
        </w:tc>
        <w:tc>
          <w:tcPr>
            <w:tcW w:w="1021" w:type="dxa"/>
          </w:tcPr>
          <w:p w14:paraId="594826B3" w14:textId="77777777" w:rsidR="00E905E5" w:rsidRPr="00481D2D" w:rsidRDefault="00E905E5" w:rsidP="00E905E5">
            <w:pPr>
              <w:pStyle w:val="TAL"/>
            </w:pPr>
            <w:r w:rsidRPr="00481D2D">
              <w:t>n/a</w:t>
            </w:r>
          </w:p>
        </w:tc>
        <w:tc>
          <w:tcPr>
            <w:tcW w:w="1021" w:type="dxa"/>
          </w:tcPr>
          <w:p w14:paraId="4001923F" w14:textId="77777777" w:rsidR="00E905E5" w:rsidRPr="00481D2D" w:rsidRDefault="00E905E5" w:rsidP="00E905E5">
            <w:pPr>
              <w:pStyle w:val="TAL"/>
            </w:pPr>
            <w:r w:rsidRPr="00481D2D">
              <w:t>c77</w:t>
            </w:r>
          </w:p>
        </w:tc>
      </w:tr>
      <w:tr w:rsidR="00897956" w:rsidRPr="00481D2D" w14:paraId="39AA26B7" w14:textId="77777777">
        <w:tc>
          <w:tcPr>
            <w:tcW w:w="851" w:type="dxa"/>
          </w:tcPr>
          <w:p w14:paraId="1626F911" w14:textId="77777777" w:rsidR="00897956" w:rsidRPr="00481D2D" w:rsidRDefault="00897956">
            <w:pPr>
              <w:pStyle w:val="TAL"/>
            </w:pPr>
            <w:r w:rsidRPr="00481D2D">
              <w:t>1A</w:t>
            </w:r>
          </w:p>
        </w:tc>
        <w:tc>
          <w:tcPr>
            <w:tcW w:w="2665" w:type="dxa"/>
          </w:tcPr>
          <w:p w14:paraId="702DD132" w14:textId="77777777" w:rsidR="00897956" w:rsidRPr="00481D2D" w:rsidRDefault="00897956">
            <w:pPr>
              <w:pStyle w:val="TAL"/>
            </w:pPr>
            <w:r w:rsidRPr="00481D2D">
              <w:t>Allow</w:t>
            </w:r>
          </w:p>
        </w:tc>
        <w:tc>
          <w:tcPr>
            <w:tcW w:w="1021" w:type="dxa"/>
          </w:tcPr>
          <w:p w14:paraId="28BF6B12" w14:textId="77777777" w:rsidR="00897956" w:rsidRPr="00481D2D" w:rsidRDefault="00897956">
            <w:pPr>
              <w:pStyle w:val="TAL"/>
            </w:pPr>
            <w:r w:rsidRPr="00481D2D">
              <w:t>[26] 20.5</w:t>
            </w:r>
          </w:p>
        </w:tc>
        <w:tc>
          <w:tcPr>
            <w:tcW w:w="1021" w:type="dxa"/>
          </w:tcPr>
          <w:p w14:paraId="527B4769" w14:textId="77777777" w:rsidR="00897956" w:rsidRPr="00481D2D" w:rsidRDefault="00897956">
            <w:pPr>
              <w:pStyle w:val="TAL"/>
            </w:pPr>
            <w:r w:rsidRPr="00481D2D">
              <w:t>m</w:t>
            </w:r>
          </w:p>
        </w:tc>
        <w:tc>
          <w:tcPr>
            <w:tcW w:w="1021" w:type="dxa"/>
          </w:tcPr>
          <w:p w14:paraId="5E6F77FC" w14:textId="77777777" w:rsidR="00897956" w:rsidRPr="00481D2D" w:rsidRDefault="00897956">
            <w:pPr>
              <w:pStyle w:val="TAL"/>
            </w:pPr>
            <w:r w:rsidRPr="00481D2D">
              <w:t>m</w:t>
            </w:r>
          </w:p>
        </w:tc>
        <w:tc>
          <w:tcPr>
            <w:tcW w:w="1021" w:type="dxa"/>
          </w:tcPr>
          <w:p w14:paraId="755AED83" w14:textId="77777777" w:rsidR="00897956" w:rsidRPr="00481D2D" w:rsidRDefault="00897956">
            <w:pPr>
              <w:pStyle w:val="TAL"/>
            </w:pPr>
            <w:r w:rsidRPr="00481D2D">
              <w:t>[26] 20.5</w:t>
            </w:r>
          </w:p>
        </w:tc>
        <w:tc>
          <w:tcPr>
            <w:tcW w:w="1021" w:type="dxa"/>
          </w:tcPr>
          <w:p w14:paraId="3C56BB2B" w14:textId="77777777" w:rsidR="00897956" w:rsidRPr="00481D2D" w:rsidRDefault="00897956">
            <w:pPr>
              <w:pStyle w:val="TAL"/>
            </w:pPr>
            <w:r w:rsidRPr="00481D2D">
              <w:t>i</w:t>
            </w:r>
          </w:p>
        </w:tc>
        <w:tc>
          <w:tcPr>
            <w:tcW w:w="1021" w:type="dxa"/>
          </w:tcPr>
          <w:p w14:paraId="66572EC5" w14:textId="77777777" w:rsidR="00897956" w:rsidRPr="00481D2D" w:rsidRDefault="00897956">
            <w:pPr>
              <w:pStyle w:val="TAL"/>
            </w:pPr>
            <w:r w:rsidRPr="00481D2D">
              <w:t>i</w:t>
            </w:r>
          </w:p>
        </w:tc>
      </w:tr>
      <w:tr w:rsidR="00897956" w:rsidRPr="00481D2D" w14:paraId="4FAE0A47" w14:textId="77777777">
        <w:tc>
          <w:tcPr>
            <w:tcW w:w="851" w:type="dxa"/>
          </w:tcPr>
          <w:p w14:paraId="4F9C0A94" w14:textId="77777777" w:rsidR="00897956" w:rsidRPr="00481D2D" w:rsidRDefault="00897956">
            <w:pPr>
              <w:pStyle w:val="TAL"/>
            </w:pPr>
            <w:r w:rsidRPr="00481D2D">
              <w:t>2</w:t>
            </w:r>
          </w:p>
        </w:tc>
        <w:tc>
          <w:tcPr>
            <w:tcW w:w="2665" w:type="dxa"/>
          </w:tcPr>
          <w:p w14:paraId="304EB046" w14:textId="77777777" w:rsidR="00897956" w:rsidRPr="00481D2D" w:rsidRDefault="00897956">
            <w:pPr>
              <w:pStyle w:val="TAL"/>
            </w:pPr>
            <w:r w:rsidRPr="00481D2D">
              <w:t>Allow-Events</w:t>
            </w:r>
          </w:p>
        </w:tc>
        <w:tc>
          <w:tcPr>
            <w:tcW w:w="1021" w:type="dxa"/>
          </w:tcPr>
          <w:p w14:paraId="55CD4578" w14:textId="77777777" w:rsidR="00897956" w:rsidRPr="00481D2D" w:rsidRDefault="00897956">
            <w:pPr>
              <w:pStyle w:val="TAL"/>
            </w:pPr>
            <w:r w:rsidRPr="00481D2D">
              <w:t xml:space="preserve">[28] </w:t>
            </w:r>
            <w:r w:rsidR="00854CC5" w:rsidRPr="00481D2D">
              <w:t>8</w:t>
            </w:r>
            <w:r w:rsidRPr="00481D2D">
              <w:t>.2.2</w:t>
            </w:r>
          </w:p>
        </w:tc>
        <w:tc>
          <w:tcPr>
            <w:tcW w:w="1021" w:type="dxa"/>
          </w:tcPr>
          <w:p w14:paraId="3EEEF6D8" w14:textId="77777777" w:rsidR="00897956" w:rsidRPr="00481D2D" w:rsidRDefault="00897956">
            <w:pPr>
              <w:pStyle w:val="TAL"/>
            </w:pPr>
            <w:r w:rsidRPr="00481D2D">
              <w:t>m</w:t>
            </w:r>
          </w:p>
        </w:tc>
        <w:tc>
          <w:tcPr>
            <w:tcW w:w="1021" w:type="dxa"/>
          </w:tcPr>
          <w:p w14:paraId="708085AC" w14:textId="77777777" w:rsidR="00897956" w:rsidRPr="00481D2D" w:rsidRDefault="00897956">
            <w:pPr>
              <w:pStyle w:val="TAL"/>
            </w:pPr>
            <w:r w:rsidRPr="00481D2D">
              <w:t>m</w:t>
            </w:r>
          </w:p>
        </w:tc>
        <w:tc>
          <w:tcPr>
            <w:tcW w:w="1021" w:type="dxa"/>
          </w:tcPr>
          <w:p w14:paraId="0D950316" w14:textId="77777777" w:rsidR="00897956" w:rsidRPr="00481D2D" w:rsidRDefault="00897956">
            <w:pPr>
              <w:pStyle w:val="TAL"/>
            </w:pPr>
            <w:r w:rsidRPr="00481D2D">
              <w:t xml:space="preserve">[28] </w:t>
            </w:r>
            <w:r w:rsidR="00854CC5" w:rsidRPr="00481D2D">
              <w:t>8</w:t>
            </w:r>
            <w:r w:rsidRPr="00481D2D">
              <w:t>.2.2</w:t>
            </w:r>
          </w:p>
        </w:tc>
        <w:tc>
          <w:tcPr>
            <w:tcW w:w="1021" w:type="dxa"/>
          </w:tcPr>
          <w:p w14:paraId="28A4102D" w14:textId="77777777" w:rsidR="00897956" w:rsidRPr="00481D2D" w:rsidRDefault="00897956">
            <w:pPr>
              <w:pStyle w:val="TAL"/>
            </w:pPr>
            <w:r w:rsidRPr="00481D2D">
              <w:t>c1</w:t>
            </w:r>
          </w:p>
        </w:tc>
        <w:tc>
          <w:tcPr>
            <w:tcW w:w="1021" w:type="dxa"/>
          </w:tcPr>
          <w:p w14:paraId="390D5621" w14:textId="77777777" w:rsidR="00897956" w:rsidRPr="00481D2D" w:rsidRDefault="00897956">
            <w:pPr>
              <w:pStyle w:val="TAL"/>
            </w:pPr>
            <w:r w:rsidRPr="00481D2D">
              <w:t>c1</w:t>
            </w:r>
          </w:p>
        </w:tc>
      </w:tr>
      <w:tr w:rsidR="00897956" w:rsidRPr="00481D2D" w14:paraId="599F2939" w14:textId="77777777">
        <w:tc>
          <w:tcPr>
            <w:tcW w:w="851" w:type="dxa"/>
          </w:tcPr>
          <w:p w14:paraId="62CD1AE9" w14:textId="77777777" w:rsidR="00897956" w:rsidRPr="00481D2D" w:rsidRDefault="00897956">
            <w:pPr>
              <w:pStyle w:val="TAL"/>
            </w:pPr>
            <w:r w:rsidRPr="00481D2D">
              <w:t>3</w:t>
            </w:r>
          </w:p>
        </w:tc>
        <w:tc>
          <w:tcPr>
            <w:tcW w:w="2665" w:type="dxa"/>
          </w:tcPr>
          <w:p w14:paraId="718E43AB" w14:textId="77777777" w:rsidR="00897956" w:rsidRPr="00481D2D" w:rsidRDefault="00897956">
            <w:pPr>
              <w:pStyle w:val="TAL"/>
            </w:pPr>
            <w:r w:rsidRPr="00481D2D">
              <w:t>Authorization</w:t>
            </w:r>
          </w:p>
        </w:tc>
        <w:tc>
          <w:tcPr>
            <w:tcW w:w="1021" w:type="dxa"/>
          </w:tcPr>
          <w:p w14:paraId="79C6EDF4" w14:textId="77777777" w:rsidR="00897956" w:rsidRPr="00481D2D" w:rsidRDefault="00897956">
            <w:pPr>
              <w:pStyle w:val="TAL"/>
            </w:pPr>
            <w:r w:rsidRPr="00481D2D">
              <w:t>[26] 20.7</w:t>
            </w:r>
          </w:p>
        </w:tc>
        <w:tc>
          <w:tcPr>
            <w:tcW w:w="1021" w:type="dxa"/>
          </w:tcPr>
          <w:p w14:paraId="5FA3AD23" w14:textId="77777777" w:rsidR="00897956" w:rsidRPr="00481D2D" w:rsidRDefault="00897956">
            <w:pPr>
              <w:pStyle w:val="TAL"/>
            </w:pPr>
            <w:r w:rsidRPr="00481D2D">
              <w:t>m</w:t>
            </w:r>
          </w:p>
        </w:tc>
        <w:tc>
          <w:tcPr>
            <w:tcW w:w="1021" w:type="dxa"/>
          </w:tcPr>
          <w:p w14:paraId="25360F87" w14:textId="77777777" w:rsidR="00897956" w:rsidRPr="00481D2D" w:rsidRDefault="00897956">
            <w:pPr>
              <w:pStyle w:val="TAL"/>
            </w:pPr>
            <w:r w:rsidRPr="00481D2D">
              <w:t>m</w:t>
            </w:r>
          </w:p>
        </w:tc>
        <w:tc>
          <w:tcPr>
            <w:tcW w:w="1021" w:type="dxa"/>
          </w:tcPr>
          <w:p w14:paraId="25FE7288" w14:textId="77777777" w:rsidR="00897956" w:rsidRPr="00481D2D" w:rsidRDefault="00897956">
            <w:pPr>
              <w:pStyle w:val="TAL"/>
            </w:pPr>
            <w:r w:rsidRPr="00481D2D">
              <w:t>[26] 20.7</w:t>
            </w:r>
          </w:p>
        </w:tc>
        <w:tc>
          <w:tcPr>
            <w:tcW w:w="1021" w:type="dxa"/>
          </w:tcPr>
          <w:p w14:paraId="2D7C7FA2" w14:textId="77777777" w:rsidR="00897956" w:rsidRPr="00481D2D" w:rsidRDefault="00897956">
            <w:pPr>
              <w:pStyle w:val="TAL"/>
            </w:pPr>
            <w:r w:rsidRPr="00481D2D">
              <w:t>i</w:t>
            </w:r>
          </w:p>
        </w:tc>
        <w:tc>
          <w:tcPr>
            <w:tcW w:w="1021" w:type="dxa"/>
          </w:tcPr>
          <w:p w14:paraId="1C39347C" w14:textId="77777777" w:rsidR="00897956" w:rsidRPr="00481D2D" w:rsidRDefault="00897956">
            <w:pPr>
              <w:pStyle w:val="TAL"/>
            </w:pPr>
            <w:r w:rsidRPr="00481D2D">
              <w:t>i</w:t>
            </w:r>
          </w:p>
        </w:tc>
      </w:tr>
      <w:tr w:rsidR="00897956" w:rsidRPr="00481D2D" w14:paraId="6DC19430" w14:textId="77777777">
        <w:tc>
          <w:tcPr>
            <w:tcW w:w="851" w:type="dxa"/>
          </w:tcPr>
          <w:p w14:paraId="49FD680B" w14:textId="77777777" w:rsidR="00897956" w:rsidRPr="00481D2D" w:rsidRDefault="00897956">
            <w:pPr>
              <w:pStyle w:val="TAL"/>
            </w:pPr>
            <w:r w:rsidRPr="00481D2D">
              <w:t>4</w:t>
            </w:r>
          </w:p>
        </w:tc>
        <w:tc>
          <w:tcPr>
            <w:tcW w:w="2665" w:type="dxa"/>
          </w:tcPr>
          <w:p w14:paraId="198D3CE6" w14:textId="77777777" w:rsidR="00897956" w:rsidRPr="00481D2D" w:rsidRDefault="00897956">
            <w:pPr>
              <w:pStyle w:val="TAL"/>
            </w:pPr>
            <w:r w:rsidRPr="00481D2D">
              <w:t>Call-ID</w:t>
            </w:r>
          </w:p>
        </w:tc>
        <w:tc>
          <w:tcPr>
            <w:tcW w:w="1021" w:type="dxa"/>
          </w:tcPr>
          <w:p w14:paraId="5A66014B" w14:textId="77777777" w:rsidR="00897956" w:rsidRPr="00481D2D" w:rsidRDefault="00897956">
            <w:pPr>
              <w:pStyle w:val="TAL"/>
            </w:pPr>
            <w:r w:rsidRPr="00481D2D">
              <w:t>[26] 20.8</w:t>
            </w:r>
          </w:p>
        </w:tc>
        <w:tc>
          <w:tcPr>
            <w:tcW w:w="1021" w:type="dxa"/>
          </w:tcPr>
          <w:p w14:paraId="164C8DDD" w14:textId="77777777" w:rsidR="00897956" w:rsidRPr="00481D2D" w:rsidRDefault="00897956">
            <w:pPr>
              <w:pStyle w:val="TAL"/>
            </w:pPr>
            <w:r w:rsidRPr="00481D2D">
              <w:t>m</w:t>
            </w:r>
          </w:p>
        </w:tc>
        <w:tc>
          <w:tcPr>
            <w:tcW w:w="1021" w:type="dxa"/>
          </w:tcPr>
          <w:p w14:paraId="11EB152E" w14:textId="77777777" w:rsidR="00897956" w:rsidRPr="00481D2D" w:rsidRDefault="00897956">
            <w:pPr>
              <w:pStyle w:val="TAL"/>
            </w:pPr>
            <w:r w:rsidRPr="00481D2D">
              <w:t>m</w:t>
            </w:r>
          </w:p>
        </w:tc>
        <w:tc>
          <w:tcPr>
            <w:tcW w:w="1021" w:type="dxa"/>
          </w:tcPr>
          <w:p w14:paraId="02983A8A" w14:textId="77777777" w:rsidR="00897956" w:rsidRPr="00481D2D" w:rsidRDefault="00897956">
            <w:pPr>
              <w:pStyle w:val="TAL"/>
            </w:pPr>
            <w:r w:rsidRPr="00481D2D">
              <w:t>[26] 20.8</w:t>
            </w:r>
          </w:p>
        </w:tc>
        <w:tc>
          <w:tcPr>
            <w:tcW w:w="1021" w:type="dxa"/>
          </w:tcPr>
          <w:p w14:paraId="250A75C9" w14:textId="77777777" w:rsidR="00897956" w:rsidRPr="00481D2D" w:rsidRDefault="00897956">
            <w:pPr>
              <w:pStyle w:val="TAL"/>
            </w:pPr>
            <w:r w:rsidRPr="00481D2D">
              <w:t>m</w:t>
            </w:r>
          </w:p>
        </w:tc>
        <w:tc>
          <w:tcPr>
            <w:tcW w:w="1021" w:type="dxa"/>
          </w:tcPr>
          <w:p w14:paraId="1D555599" w14:textId="77777777" w:rsidR="00897956" w:rsidRPr="00481D2D" w:rsidRDefault="00897956">
            <w:pPr>
              <w:pStyle w:val="TAL"/>
            </w:pPr>
            <w:r w:rsidRPr="00481D2D">
              <w:t>m</w:t>
            </w:r>
          </w:p>
        </w:tc>
      </w:tr>
      <w:tr w:rsidR="00C707EB" w:rsidRPr="00481D2D" w14:paraId="1A4C8EF1" w14:textId="77777777" w:rsidTr="006A4996">
        <w:tc>
          <w:tcPr>
            <w:tcW w:w="851" w:type="dxa"/>
          </w:tcPr>
          <w:p w14:paraId="365EEBD3" w14:textId="77777777" w:rsidR="00C707EB" w:rsidRPr="00481D2D" w:rsidRDefault="00C707EB" w:rsidP="006A4996">
            <w:pPr>
              <w:pStyle w:val="TAL"/>
            </w:pPr>
            <w:r w:rsidRPr="00481D2D">
              <w:t>4A</w:t>
            </w:r>
          </w:p>
        </w:tc>
        <w:tc>
          <w:tcPr>
            <w:tcW w:w="2665" w:type="dxa"/>
          </w:tcPr>
          <w:p w14:paraId="7289D730" w14:textId="77777777" w:rsidR="00C707EB" w:rsidRPr="00481D2D" w:rsidRDefault="00C707EB" w:rsidP="006A4996">
            <w:pPr>
              <w:pStyle w:val="TAL"/>
            </w:pPr>
            <w:r w:rsidRPr="00481D2D">
              <w:rPr>
                <w:lang w:eastAsia="zh-CN"/>
              </w:rPr>
              <w:t>Cellular-Network-Info</w:t>
            </w:r>
          </w:p>
        </w:tc>
        <w:tc>
          <w:tcPr>
            <w:tcW w:w="1021" w:type="dxa"/>
          </w:tcPr>
          <w:p w14:paraId="2D114EF7" w14:textId="77777777" w:rsidR="00C707EB" w:rsidRPr="00481D2D" w:rsidRDefault="00C707EB" w:rsidP="006A4996">
            <w:pPr>
              <w:pStyle w:val="TAL"/>
            </w:pPr>
            <w:r w:rsidRPr="00481D2D">
              <w:t>7.2.15</w:t>
            </w:r>
          </w:p>
        </w:tc>
        <w:tc>
          <w:tcPr>
            <w:tcW w:w="1021" w:type="dxa"/>
          </w:tcPr>
          <w:p w14:paraId="0C0F1D65" w14:textId="77777777" w:rsidR="00C707EB" w:rsidRPr="00481D2D" w:rsidRDefault="00C707EB" w:rsidP="006A4996">
            <w:pPr>
              <w:pStyle w:val="TAL"/>
            </w:pPr>
            <w:r w:rsidRPr="00481D2D">
              <w:t>n/a</w:t>
            </w:r>
          </w:p>
        </w:tc>
        <w:tc>
          <w:tcPr>
            <w:tcW w:w="1021" w:type="dxa"/>
          </w:tcPr>
          <w:p w14:paraId="3AE75FFE" w14:textId="77777777" w:rsidR="00C707EB" w:rsidRPr="00481D2D" w:rsidRDefault="00C707EB" w:rsidP="006A4996">
            <w:pPr>
              <w:pStyle w:val="TAL"/>
            </w:pPr>
            <w:r w:rsidRPr="00481D2D">
              <w:t>c75</w:t>
            </w:r>
          </w:p>
        </w:tc>
        <w:tc>
          <w:tcPr>
            <w:tcW w:w="1021" w:type="dxa"/>
          </w:tcPr>
          <w:p w14:paraId="595A64DE" w14:textId="77777777" w:rsidR="00C707EB" w:rsidRPr="00481D2D" w:rsidRDefault="00C707EB" w:rsidP="006A4996">
            <w:pPr>
              <w:pStyle w:val="TAL"/>
            </w:pPr>
            <w:r w:rsidRPr="00481D2D">
              <w:t>7.2.15</w:t>
            </w:r>
          </w:p>
        </w:tc>
        <w:tc>
          <w:tcPr>
            <w:tcW w:w="1021" w:type="dxa"/>
          </w:tcPr>
          <w:p w14:paraId="7BDC916E" w14:textId="77777777" w:rsidR="00C707EB" w:rsidRPr="00481D2D" w:rsidRDefault="00C707EB" w:rsidP="006A4996">
            <w:pPr>
              <w:pStyle w:val="TAL"/>
            </w:pPr>
            <w:r w:rsidRPr="00481D2D">
              <w:t>n/a</w:t>
            </w:r>
          </w:p>
        </w:tc>
        <w:tc>
          <w:tcPr>
            <w:tcW w:w="1021" w:type="dxa"/>
          </w:tcPr>
          <w:p w14:paraId="57C421AB" w14:textId="77777777" w:rsidR="00C707EB" w:rsidRPr="00481D2D" w:rsidRDefault="00C707EB" w:rsidP="006A4996">
            <w:pPr>
              <w:pStyle w:val="TAL"/>
            </w:pPr>
            <w:r w:rsidRPr="00481D2D">
              <w:t>c76</w:t>
            </w:r>
          </w:p>
        </w:tc>
      </w:tr>
      <w:tr w:rsidR="00897956" w:rsidRPr="00481D2D" w14:paraId="59E812EC" w14:textId="77777777">
        <w:tc>
          <w:tcPr>
            <w:tcW w:w="851" w:type="dxa"/>
          </w:tcPr>
          <w:p w14:paraId="061463A9" w14:textId="77777777" w:rsidR="00897956" w:rsidRPr="00481D2D" w:rsidRDefault="00897956">
            <w:pPr>
              <w:pStyle w:val="TAL"/>
            </w:pPr>
            <w:r w:rsidRPr="00481D2D">
              <w:t>5</w:t>
            </w:r>
          </w:p>
        </w:tc>
        <w:tc>
          <w:tcPr>
            <w:tcW w:w="2665" w:type="dxa"/>
          </w:tcPr>
          <w:p w14:paraId="573FEF09" w14:textId="77777777" w:rsidR="00897956" w:rsidRPr="00481D2D" w:rsidRDefault="00897956">
            <w:pPr>
              <w:pStyle w:val="TAL"/>
            </w:pPr>
            <w:r w:rsidRPr="00481D2D">
              <w:t>Contact</w:t>
            </w:r>
          </w:p>
        </w:tc>
        <w:tc>
          <w:tcPr>
            <w:tcW w:w="1021" w:type="dxa"/>
          </w:tcPr>
          <w:p w14:paraId="4AC1FF4A" w14:textId="77777777" w:rsidR="00897956" w:rsidRPr="00481D2D" w:rsidRDefault="00897956">
            <w:pPr>
              <w:pStyle w:val="TAL"/>
            </w:pPr>
            <w:r w:rsidRPr="00481D2D">
              <w:t>[26] 20.10</w:t>
            </w:r>
          </w:p>
        </w:tc>
        <w:tc>
          <w:tcPr>
            <w:tcW w:w="1021" w:type="dxa"/>
          </w:tcPr>
          <w:p w14:paraId="0F6B9D9E" w14:textId="77777777" w:rsidR="00897956" w:rsidRPr="00481D2D" w:rsidRDefault="00897956">
            <w:pPr>
              <w:pStyle w:val="TAL"/>
            </w:pPr>
            <w:r w:rsidRPr="00481D2D">
              <w:t>m</w:t>
            </w:r>
          </w:p>
        </w:tc>
        <w:tc>
          <w:tcPr>
            <w:tcW w:w="1021" w:type="dxa"/>
          </w:tcPr>
          <w:p w14:paraId="2E8A60CF" w14:textId="77777777" w:rsidR="00897956" w:rsidRPr="00481D2D" w:rsidRDefault="00897956">
            <w:pPr>
              <w:pStyle w:val="TAL"/>
            </w:pPr>
            <w:r w:rsidRPr="00481D2D">
              <w:t>m</w:t>
            </w:r>
          </w:p>
        </w:tc>
        <w:tc>
          <w:tcPr>
            <w:tcW w:w="1021" w:type="dxa"/>
          </w:tcPr>
          <w:p w14:paraId="0DB0B7B3" w14:textId="77777777" w:rsidR="00897956" w:rsidRPr="00481D2D" w:rsidRDefault="00897956">
            <w:pPr>
              <w:pStyle w:val="TAL"/>
            </w:pPr>
            <w:r w:rsidRPr="00481D2D">
              <w:t>[26] 20.10</w:t>
            </w:r>
          </w:p>
        </w:tc>
        <w:tc>
          <w:tcPr>
            <w:tcW w:w="1021" w:type="dxa"/>
          </w:tcPr>
          <w:p w14:paraId="4F8400FA" w14:textId="77777777" w:rsidR="00897956" w:rsidRPr="00481D2D" w:rsidRDefault="00897956">
            <w:pPr>
              <w:pStyle w:val="TAL"/>
            </w:pPr>
            <w:r w:rsidRPr="00481D2D">
              <w:t>i</w:t>
            </w:r>
          </w:p>
        </w:tc>
        <w:tc>
          <w:tcPr>
            <w:tcW w:w="1021" w:type="dxa"/>
          </w:tcPr>
          <w:p w14:paraId="16266471" w14:textId="77777777" w:rsidR="00897956" w:rsidRPr="00481D2D" w:rsidRDefault="00897956">
            <w:pPr>
              <w:pStyle w:val="TAL"/>
            </w:pPr>
            <w:r w:rsidRPr="00481D2D">
              <w:t>i</w:t>
            </w:r>
          </w:p>
        </w:tc>
      </w:tr>
      <w:tr w:rsidR="00897956" w:rsidRPr="00481D2D" w14:paraId="525F44F2" w14:textId="77777777">
        <w:tc>
          <w:tcPr>
            <w:tcW w:w="851" w:type="dxa"/>
          </w:tcPr>
          <w:p w14:paraId="372AD9B3" w14:textId="77777777" w:rsidR="00897956" w:rsidRPr="00481D2D" w:rsidRDefault="00897956">
            <w:pPr>
              <w:pStyle w:val="TAL"/>
            </w:pPr>
            <w:r w:rsidRPr="00481D2D">
              <w:t>5A</w:t>
            </w:r>
          </w:p>
        </w:tc>
        <w:tc>
          <w:tcPr>
            <w:tcW w:w="2665" w:type="dxa"/>
          </w:tcPr>
          <w:p w14:paraId="01EE8C6F" w14:textId="77777777" w:rsidR="00897956" w:rsidRPr="00481D2D" w:rsidRDefault="00897956">
            <w:pPr>
              <w:pStyle w:val="TAL"/>
            </w:pPr>
            <w:r w:rsidRPr="00481D2D">
              <w:t>Content-Disposition</w:t>
            </w:r>
          </w:p>
        </w:tc>
        <w:tc>
          <w:tcPr>
            <w:tcW w:w="1021" w:type="dxa"/>
          </w:tcPr>
          <w:p w14:paraId="378E4116" w14:textId="77777777" w:rsidR="00897956" w:rsidRPr="00481D2D" w:rsidRDefault="00897956">
            <w:pPr>
              <w:pStyle w:val="TAL"/>
            </w:pPr>
            <w:r w:rsidRPr="00481D2D">
              <w:t>[26] 20.11</w:t>
            </w:r>
          </w:p>
        </w:tc>
        <w:tc>
          <w:tcPr>
            <w:tcW w:w="1021" w:type="dxa"/>
          </w:tcPr>
          <w:p w14:paraId="6763BCC3" w14:textId="77777777" w:rsidR="00897956" w:rsidRPr="00481D2D" w:rsidRDefault="00897956">
            <w:pPr>
              <w:pStyle w:val="TAL"/>
            </w:pPr>
            <w:r w:rsidRPr="00481D2D">
              <w:t>m</w:t>
            </w:r>
          </w:p>
        </w:tc>
        <w:tc>
          <w:tcPr>
            <w:tcW w:w="1021" w:type="dxa"/>
          </w:tcPr>
          <w:p w14:paraId="784D7887" w14:textId="77777777" w:rsidR="00897956" w:rsidRPr="00481D2D" w:rsidRDefault="00897956">
            <w:pPr>
              <w:pStyle w:val="TAL"/>
            </w:pPr>
            <w:r w:rsidRPr="00481D2D">
              <w:t>m</w:t>
            </w:r>
          </w:p>
        </w:tc>
        <w:tc>
          <w:tcPr>
            <w:tcW w:w="1021" w:type="dxa"/>
          </w:tcPr>
          <w:p w14:paraId="4F15BE44" w14:textId="77777777" w:rsidR="00897956" w:rsidRPr="00481D2D" w:rsidRDefault="00897956">
            <w:pPr>
              <w:pStyle w:val="TAL"/>
            </w:pPr>
            <w:r w:rsidRPr="00481D2D">
              <w:t>[26] 20.11</w:t>
            </w:r>
          </w:p>
        </w:tc>
        <w:tc>
          <w:tcPr>
            <w:tcW w:w="1021" w:type="dxa"/>
          </w:tcPr>
          <w:p w14:paraId="10310DD9" w14:textId="77777777" w:rsidR="00897956" w:rsidRPr="00481D2D" w:rsidRDefault="00897956">
            <w:pPr>
              <w:pStyle w:val="TAL"/>
            </w:pPr>
            <w:r w:rsidRPr="00481D2D">
              <w:t>i</w:t>
            </w:r>
          </w:p>
        </w:tc>
        <w:tc>
          <w:tcPr>
            <w:tcW w:w="1021" w:type="dxa"/>
          </w:tcPr>
          <w:p w14:paraId="44ECFAD3" w14:textId="77777777" w:rsidR="00897956" w:rsidRPr="00481D2D" w:rsidRDefault="00897956">
            <w:pPr>
              <w:pStyle w:val="TAL"/>
            </w:pPr>
            <w:r w:rsidRPr="00481D2D">
              <w:t>i</w:t>
            </w:r>
          </w:p>
        </w:tc>
      </w:tr>
      <w:tr w:rsidR="00897956" w:rsidRPr="00481D2D" w14:paraId="3D416905" w14:textId="77777777">
        <w:tc>
          <w:tcPr>
            <w:tcW w:w="851" w:type="dxa"/>
          </w:tcPr>
          <w:p w14:paraId="2BE4DF04" w14:textId="77777777" w:rsidR="00897956" w:rsidRPr="00481D2D" w:rsidRDefault="00897956">
            <w:pPr>
              <w:pStyle w:val="TAL"/>
            </w:pPr>
            <w:r w:rsidRPr="00481D2D">
              <w:t>5B</w:t>
            </w:r>
          </w:p>
        </w:tc>
        <w:tc>
          <w:tcPr>
            <w:tcW w:w="2665" w:type="dxa"/>
          </w:tcPr>
          <w:p w14:paraId="064C73E6" w14:textId="77777777" w:rsidR="00897956" w:rsidRPr="00481D2D" w:rsidRDefault="00897956">
            <w:pPr>
              <w:pStyle w:val="TAL"/>
            </w:pPr>
            <w:r w:rsidRPr="00481D2D">
              <w:t>Content-Encoding</w:t>
            </w:r>
          </w:p>
        </w:tc>
        <w:tc>
          <w:tcPr>
            <w:tcW w:w="1021" w:type="dxa"/>
          </w:tcPr>
          <w:p w14:paraId="3E06F10F" w14:textId="77777777" w:rsidR="00897956" w:rsidRPr="00481D2D" w:rsidRDefault="00897956">
            <w:pPr>
              <w:pStyle w:val="TAL"/>
            </w:pPr>
            <w:r w:rsidRPr="00481D2D">
              <w:t>[26] 20.12</w:t>
            </w:r>
          </w:p>
        </w:tc>
        <w:tc>
          <w:tcPr>
            <w:tcW w:w="1021" w:type="dxa"/>
          </w:tcPr>
          <w:p w14:paraId="2B5A9043" w14:textId="77777777" w:rsidR="00897956" w:rsidRPr="00481D2D" w:rsidRDefault="00897956">
            <w:pPr>
              <w:pStyle w:val="TAL"/>
            </w:pPr>
            <w:r w:rsidRPr="00481D2D">
              <w:t>m</w:t>
            </w:r>
          </w:p>
        </w:tc>
        <w:tc>
          <w:tcPr>
            <w:tcW w:w="1021" w:type="dxa"/>
          </w:tcPr>
          <w:p w14:paraId="4C5D1C93" w14:textId="77777777" w:rsidR="00897956" w:rsidRPr="00481D2D" w:rsidRDefault="00897956">
            <w:pPr>
              <w:pStyle w:val="TAL"/>
            </w:pPr>
            <w:r w:rsidRPr="00481D2D">
              <w:t>m</w:t>
            </w:r>
          </w:p>
        </w:tc>
        <w:tc>
          <w:tcPr>
            <w:tcW w:w="1021" w:type="dxa"/>
          </w:tcPr>
          <w:p w14:paraId="2B1E231F" w14:textId="77777777" w:rsidR="00897956" w:rsidRPr="00481D2D" w:rsidRDefault="00897956">
            <w:pPr>
              <w:pStyle w:val="TAL"/>
            </w:pPr>
            <w:r w:rsidRPr="00481D2D">
              <w:t>[26] 20.12</w:t>
            </w:r>
          </w:p>
        </w:tc>
        <w:tc>
          <w:tcPr>
            <w:tcW w:w="1021" w:type="dxa"/>
          </w:tcPr>
          <w:p w14:paraId="3E362F6F" w14:textId="77777777" w:rsidR="00897956" w:rsidRPr="00481D2D" w:rsidRDefault="00897956">
            <w:pPr>
              <w:pStyle w:val="TAL"/>
            </w:pPr>
            <w:r w:rsidRPr="00481D2D">
              <w:t>i</w:t>
            </w:r>
          </w:p>
        </w:tc>
        <w:tc>
          <w:tcPr>
            <w:tcW w:w="1021" w:type="dxa"/>
          </w:tcPr>
          <w:p w14:paraId="3FC680A1" w14:textId="77777777" w:rsidR="00897956" w:rsidRPr="00481D2D" w:rsidRDefault="00897956">
            <w:pPr>
              <w:pStyle w:val="TAL"/>
            </w:pPr>
            <w:r w:rsidRPr="00481D2D">
              <w:t>i</w:t>
            </w:r>
          </w:p>
        </w:tc>
      </w:tr>
      <w:tr w:rsidR="00897956" w:rsidRPr="00481D2D" w14:paraId="50FF6DDF" w14:textId="77777777">
        <w:tc>
          <w:tcPr>
            <w:tcW w:w="851" w:type="dxa"/>
          </w:tcPr>
          <w:p w14:paraId="1166B811" w14:textId="77777777" w:rsidR="00897956" w:rsidRPr="00481D2D" w:rsidRDefault="00897956">
            <w:pPr>
              <w:pStyle w:val="TAL"/>
            </w:pPr>
            <w:r w:rsidRPr="00481D2D">
              <w:t>5C</w:t>
            </w:r>
          </w:p>
        </w:tc>
        <w:tc>
          <w:tcPr>
            <w:tcW w:w="2665" w:type="dxa"/>
          </w:tcPr>
          <w:p w14:paraId="2CB01016" w14:textId="77777777" w:rsidR="00897956" w:rsidRPr="00481D2D" w:rsidRDefault="00897956">
            <w:pPr>
              <w:pStyle w:val="TAL"/>
            </w:pPr>
            <w:r w:rsidRPr="00481D2D">
              <w:t>Content-Language</w:t>
            </w:r>
          </w:p>
        </w:tc>
        <w:tc>
          <w:tcPr>
            <w:tcW w:w="1021" w:type="dxa"/>
          </w:tcPr>
          <w:p w14:paraId="7965E066" w14:textId="77777777" w:rsidR="00897956" w:rsidRPr="00481D2D" w:rsidRDefault="00897956">
            <w:pPr>
              <w:pStyle w:val="TAL"/>
            </w:pPr>
            <w:r w:rsidRPr="00481D2D">
              <w:t>[26] 20.13</w:t>
            </w:r>
          </w:p>
        </w:tc>
        <w:tc>
          <w:tcPr>
            <w:tcW w:w="1021" w:type="dxa"/>
          </w:tcPr>
          <w:p w14:paraId="545EA309" w14:textId="77777777" w:rsidR="00897956" w:rsidRPr="00481D2D" w:rsidRDefault="00897956">
            <w:pPr>
              <w:pStyle w:val="TAL"/>
            </w:pPr>
            <w:r w:rsidRPr="00481D2D">
              <w:t>m</w:t>
            </w:r>
          </w:p>
        </w:tc>
        <w:tc>
          <w:tcPr>
            <w:tcW w:w="1021" w:type="dxa"/>
          </w:tcPr>
          <w:p w14:paraId="4DA18562" w14:textId="77777777" w:rsidR="00897956" w:rsidRPr="00481D2D" w:rsidRDefault="00897956">
            <w:pPr>
              <w:pStyle w:val="TAL"/>
            </w:pPr>
            <w:r w:rsidRPr="00481D2D">
              <w:t>m</w:t>
            </w:r>
          </w:p>
        </w:tc>
        <w:tc>
          <w:tcPr>
            <w:tcW w:w="1021" w:type="dxa"/>
          </w:tcPr>
          <w:p w14:paraId="4886D6C5" w14:textId="77777777" w:rsidR="00897956" w:rsidRPr="00481D2D" w:rsidRDefault="00897956">
            <w:pPr>
              <w:pStyle w:val="TAL"/>
            </w:pPr>
            <w:r w:rsidRPr="00481D2D">
              <w:t>[26] 20.13</w:t>
            </w:r>
          </w:p>
        </w:tc>
        <w:tc>
          <w:tcPr>
            <w:tcW w:w="1021" w:type="dxa"/>
          </w:tcPr>
          <w:p w14:paraId="77EA190E" w14:textId="77777777" w:rsidR="00897956" w:rsidRPr="00481D2D" w:rsidRDefault="00897956">
            <w:pPr>
              <w:pStyle w:val="TAL"/>
            </w:pPr>
            <w:r w:rsidRPr="00481D2D">
              <w:t>i</w:t>
            </w:r>
          </w:p>
        </w:tc>
        <w:tc>
          <w:tcPr>
            <w:tcW w:w="1021" w:type="dxa"/>
          </w:tcPr>
          <w:p w14:paraId="6AD037F4" w14:textId="77777777" w:rsidR="00897956" w:rsidRPr="00481D2D" w:rsidRDefault="00897956">
            <w:pPr>
              <w:pStyle w:val="TAL"/>
            </w:pPr>
            <w:r w:rsidRPr="00481D2D">
              <w:t>i</w:t>
            </w:r>
          </w:p>
        </w:tc>
      </w:tr>
      <w:tr w:rsidR="00897956" w:rsidRPr="00481D2D" w14:paraId="794FA4F4" w14:textId="77777777">
        <w:tc>
          <w:tcPr>
            <w:tcW w:w="851" w:type="dxa"/>
          </w:tcPr>
          <w:p w14:paraId="7226E2F1" w14:textId="77777777" w:rsidR="00897956" w:rsidRPr="00481D2D" w:rsidRDefault="00897956">
            <w:pPr>
              <w:pStyle w:val="TAL"/>
            </w:pPr>
            <w:r w:rsidRPr="00481D2D">
              <w:t>6</w:t>
            </w:r>
          </w:p>
        </w:tc>
        <w:tc>
          <w:tcPr>
            <w:tcW w:w="2665" w:type="dxa"/>
          </w:tcPr>
          <w:p w14:paraId="58DD3D12" w14:textId="77777777" w:rsidR="00897956" w:rsidRPr="00481D2D" w:rsidRDefault="00897956">
            <w:pPr>
              <w:pStyle w:val="TAL"/>
            </w:pPr>
            <w:r w:rsidRPr="00481D2D">
              <w:t>Content-Length</w:t>
            </w:r>
          </w:p>
        </w:tc>
        <w:tc>
          <w:tcPr>
            <w:tcW w:w="1021" w:type="dxa"/>
          </w:tcPr>
          <w:p w14:paraId="3A7CCFC1" w14:textId="77777777" w:rsidR="00897956" w:rsidRPr="00481D2D" w:rsidRDefault="00897956">
            <w:pPr>
              <w:pStyle w:val="TAL"/>
            </w:pPr>
            <w:r w:rsidRPr="00481D2D">
              <w:t>[26] 20.14</w:t>
            </w:r>
          </w:p>
        </w:tc>
        <w:tc>
          <w:tcPr>
            <w:tcW w:w="1021" w:type="dxa"/>
          </w:tcPr>
          <w:p w14:paraId="613AEE63" w14:textId="77777777" w:rsidR="00897956" w:rsidRPr="00481D2D" w:rsidRDefault="00897956">
            <w:pPr>
              <w:pStyle w:val="TAL"/>
            </w:pPr>
            <w:r w:rsidRPr="00481D2D">
              <w:t>m</w:t>
            </w:r>
          </w:p>
        </w:tc>
        <w:tc>
          <w:tcPr>
            <w:tcW w:w="1021" w:type="dxa"/>
          </w:tcPr>
          <w:p w14:paraId="2CD82C8D" w14:textId="77777777" w:rsidR="00897956" w:rsidRPr="00481D2D" w:rsidRDefault="00897956">
            <w:pPr>
              <w:pStyle w:val="TAL"/>
            </w:pPr>
            <w:r w:rsidRPr="00481D2D">
              <w:t>m</w:t>
            </w:r>
          </w:p>
        </w:tc>
        <w:tc>
          <w:tcPr>
            <w:tcW w:w="1021" w:type="dxa"/>
          </w:tcPr>
          <w:p w14:paraId="7C31D5DD" w14:textId="77777777" w:rsidR="00897956" w:rsidRPr="00481D2D" w:rsidRDefault="00897956">
            <w:pPr>
              <w:pStyle w:val="TAL"/>
            </w:pPr>
            <w:r w:rsidRPr="00481D2D">
              <w:t>[26] 20.14</w:t>
            </w:r>
          </w:p>
        </w:tc>
        <w:tc>
          <w:tcPr>
            <w:tcW w:w="1021" w:type="dxa"/>
          </w:tcPr>
          <w:p w14:paraId="1EE68BC7" w14:textId="77777777" w:rsidR="00897956" w:rsidRPr="00481D2D" w:rsidRDefault="00897956">
            <w:pPr>
              <w:pStyle w:val="TAL"/>
            </w:pPr>
            <w:r w:rsidRPr="00481D2D">
              <w:t>m</w:t>
            </w:r>
          </w:p>
        </w:tc>
        <w:tc>
          <w:tcPr>
            <w:tcW w:w="1021" w:type="dxa"/>
          </w:tcPr>
          <w:p w14:paraId="0D8D1AF3" w14:textId="77777777" w:rsidR="00897956" w:rsidRPr="00481D2D" w:rsidRDefault="00897956">
            <w:pPr>
              <w:pStyle w:val="TAL"/>
            </w:pPr>
            <w:r w:rsidRPr="00481D2D">
              <w:t>m</w:t>
            </w:r>
          </w:p>
        </w:tc>
      </w:tr>
      <w:tr w:rsidR="00897956" w:rsidRPr="00481D2D" w14:paraId="087C9589" w14:textId="77777777">
        <w:tc>
          <w:tcPr>
            <w:tcW w:w="851" w:type="dxa"/>
          </w:tcPr>
          <w:p w14:paraId="7F782C2F" w14:textId="77777777" w:rsidR="00897956" w:rsidRPr="00481D2D" w:rsidRDefault="00897956">
            <w:pPr>
              <w:pStyle w:val="TAL"/>
            </w:pPr>
            <w:r w:rsidRPr="00481D2D">
              <w:t>7</w:t>
            </w:r>
          </w:p>
        </w:tc>
        <w:tc>
          <w:tcPr>
            <w:tcW w:w="2665" w:type="dxa"/>
          </w:tcPr>
          <w:p w14:paraId="4043F78B" w14:textId="77777777" w:rsidR="00897956" w:rsidRPr="00481D2D" w:rsidRDefault="00897956">
            <w:pPr>
              <w:pStyle w:val="TAL"/>
            </w:pPr>
            <w:r w:rsidRPr="00481D2D">
              <w:t>Content-Type</w:t>
            </w:r>
          </w:p>
        </w:tc>
        <w:tc>
          <w:tcPr>
            <w:tcW w:w="1021" w:type="dxa"/>
          </w:tcPr>
          <w:p w14:paraId="0A7C5BB4" w14:textId="77777777" w:rsidR="00897956" w:rsidRPr="00481D2D" w:rsidRDefault="00897956">
            <w:pPr>
              <w:pStyle w:val="TAL"/>
            </w:pPr>
            <w:r w:rsidRPr="00481D2D">
              <w:t>[26] 20.15</w:t>
            </w:r>
          </w:p>
        </w:tc>
        <w:tc>
          <w:tcPr>
            <w:tcW w:w="1021" w:type="dxa"/>
          </w:tcPr>
          <w:p w14:paraId="5FD6B173" w14:textId="77777777" w:rsidR="00897956" w:rsidRPr="00481D2D" w:rsidRDefault="00897956">
            <w:pPr>
              <w:pStyle w:val="TAL"/>
            </w:pPr>
            <w:r w:rsidRPr="00481D2D">
              <w:t>m</w:t>
            </w:r>
          </w:p>
        </w:tc>
        <w:tc>
          <w:tcPr>
            <w:tcW w:w="1021" w:type="dxa"/>
          </w:tcPr>
          <w:p w14:paraId="4A62774C" w14:textId="77777777" w:rsidR="00897956" w:rsidRPr="00481D2D" w:rsidRDefault="00897956">
            <w:pPr>
              <w:pStyle w:val="TAL"/>
            </w:pPr>
            <w:r w:rsidRPr="00481D2D">
              <w:t>m</w:t>
            </w:r>
          </w:p>
        </w:tc>
        <w:tc>
          <w:tcPr>
            <w:tcW w:w="1021" w:type="dxa"/>
          </w:tcPr>
          <w:p w14:paraId="3E877560" w14:textId="77777777" w:rsidR="00897956" w:rsidRPr="00481D2D" w:rsidRDefault="00897956">
            <w:pPr>
              <w:pStyle w:val="TAL"/>
            </w:pPr>
            <w:r w:rsidRPr="00481D2D">
              <w:t>[26] 20.15</w:t>
            </w:r>
          </w:p>
        </w:tc>
        <w:tc>
          <w:tcPr>
            <w:tcW w:w="1021" w:type="dxa"/>
          </w:tcPr>
          <w:p w14:paraId="6DAECAC0" w14:textId="77777777" w:rsidR="00897956" w:rsidRPr="00481D2D" w:rsidRDefault="00897956">
            <w:pPr>
              <w:pStyle w:val="TAL"/>
            </w:pPr>
            <w:r w:rsidRPr="00481D2D">
              <w:t>i</w:t>
            </w:r>
          </w:p>
        </w:tc>
        <w:tc>
          <w:tcPr>
            <w:tcW w:w="1021" w:type="dxa"/>
          </w:tcPr>
          <w:p w14:paraId="65A510A6" w14:textId="77777777" w:rsidR="00897956" w:rsidRPr="00481D2D" w:rsidRDefault="00897956">
            <w:pPr>
              <w:pStyle w:val="TAL"/>
            </w:pPr>
            <w:r w:rsidRPr="00481D2D">
              <w:t>i</w:t>
            </w:r>
          </w:p>
        </w:tc>
      </w:tr>
      <w:tr w:rsidR="00897956" w:rsidRPr="00481D2D" w14:paraId="461292E5" w14:textId="77777777">
        <w:tc>
          <w:tcPr>
            <w:tcW w:w="851" w:type="dxa"/>
          </w:tcPr>
          <w:p w14:paraId="2E816B75" w14:textId="77777777" w:rsidR="00897956" w:rsidRPr="00481D2D" w:rsidRDefault="00897956">
            <w:pPr>
              <w:pStyle w:val="TAL"/>
            </w:pPr>
            <w:r w:rsidRPr="00481D2D">
              <w:t>8</w:t>
            </w:r>
          </w:p>
        </w:tc>
        <w:tc>
          <w:tcPr>
            <w:tcW w:w="2665" w:type="dxa"/>
          </w:tcPr>
          <w:p w14:paraId="3604344E" w14:textId="77777777" w:rsidR="00897956" w:rsidRPr="00481D2D" w:rsidRDefault="00897956">
            <w:pPr>
              <w:pStyle w:val="TAL"/>
            </w:pPr>
            <w:r w:rsidRPr="00481D2D">
              <w:t>C</w:t>
            </w:r>
            <w:r w:rsidR="00AB6F58" w:rsidRPr="00481D2D">
              <w:t>S</w:t>
            </w:r>
            <w:r w:rsidRPr="00481D2D">
              <w:t>eq</w:t>
            </w:r>
          </w:p>
        </w:tc>
        <w:tc>
          <w:tcPr>
            <w:tcW w:w="1021" w:type="dxa"/>
          </w:tcPr>
          <w:p w14:paraId="5A577524" w14:textId="77777777" w:rsidR="00897956" w:rsidRPr="00481D2D" w:rsidRDefault="00897956">
            <w:pPr>
              <w:pStyle w:val="TAL"/>
            </w:pPr>
            <w:r w:rsidRPr="00481D2D">
              <w:t>[26] 20.16</w:t>
            </w:r>
          </w:p>
        </w:tc>
        <w:tc>
          <w:tcPr>
            <w:tcW w:w="1021" w:type="dxa"/>
          </w:tcPr>
          <w:p w14:paraId="6835D9FD" w14:textId="77777777" w:rsidR="00897956" w:rsidRPr="00481D2D" w:rsidRDefault="00897956">
            <w:pPr>
              <w:pStyle w:val="TAL"/>
            </w:pPr>
            <w:r w:rsidRPr="00481D2D">
              <w:t>m</w:t>
            </w:r>
          </w:p>
        </w:tc>
        <w:tc>
          <w:tcPr>
            <w:tcW w:w="1021" w:type="dxa"/>
          </w:tcPr>
          <w:p w14:paraId="74F8BF09" w14:textId="77777777" w:rsidR="00897956" w:rsidRPr="00481D2D" w:rsidRDefault="00897956">
            <w:pPr>
              <w:pStyle w:val="TAL"/>
            </w:pPr>
            <w:r w:rsidRPr="00481D2D">
              <w:t>m</w:t>
            </w:r>
          </w:p>
        </w:tc>
        <w:tc>
          <w:tcPr>
            <w:tcW w:w="1021" w:type="dxa"/>
          </w:tcPr>
          <w:p w14:paraId="05C5AD57" w14:textId="77777777" w:rsidR="00897956" w:rsidRPr="00481D2D" w:rsidRDefault="00897956">
            <w:pPr>
              <w:pStyle w:val="TAL"/>
            </w:pPr>
            <w:r w:rsidRPr="00481D2D">
              <w:t>[26] 20.16</w:t>
            </w:r>
          </w:p>
        </w:tc>
        <w:tc>
          <w:tcPr>
            <w:tcW w:w="1021" w:type="dxa"/>
          </w:tcPr>
          <w:p w14:paraId="0B9799D5" w14:textId="77777777" w:rsidR="00897956" w:rsidRPr="00481D2D" w:rsidRDefault="00897956">
            <w:pPr>
              <w:pStyle w:val="TAL"/>
            </w:pPr>
            <w:r w:rsidRPr="00481D2D">
              <w:t>m</w:t>
            </w:r>
          </w:p>
        </w:tc>
        <w:tc>
          <w:tcPr>
            <w:tcW w:w="1021" w:type="dxa"/>
          </w:tcPr>
          <w:p w14:paraId="51F52ED5" w14:textId="77777777" w:rsidR="00897956" w:rsidRPr="00481D2D" w:rsidRDefault="00897956">
            <w:pPr>
              <w:pStyle w:val="TAL"/>
            </w:pPr>
            <w:r w:rsidRPr="00481D2D">
              <w:t>m</w:t>
            </w:r>
          </w:p>
        </w:tc>
      </w:tr>
      <w:tr w:rsidR="00897956" w:rsidRPr="00481D2D" w14:paraId="4F062540" w14:textId="77777777">
        <w:tc>
          <w:tcPr>
            <w:tcW w:w="851" w:type="dxa"/>
          </w:tcPr>
          <w:p w14:paraId="519A3C26" w14:textId="77777777" w:rsidR="00897956" w:rsidRPr="00481D2D" w:rsidRDefault="00897956">
            <w:pPr>
              <w:pStyle w:val="TAL"/>
            </w:pPr>
            <w:r w:rsidRPr="00481D2D">
              <w:t>9</w:t>
            </w:r>
          </w:p>
        </w:tc>
        <w:tc>
          <w:tcPr>
            <w:tcW w:w="2665" w:type="dxa"/>
          </w:tcPr>
          <w:p w14:paraId="2502594B" w14:textId="77777777" w:rsidR="00897956" w:rsidRPr="00481D2D" w:rsidRDefault="00897956">
            <w:pPr>
              <w:pStyle w:val="TAL"/>
            </w:pPr>
            <w:r w:rsidRPr="00481D2D">
              <w:t>Date</w:t>
            </w:r>
          </w:p>
        </w:tc>
        <w:tc>
          <w:tcPr>
            <w:tcW w:w="1021" w:type="dxa"/>
          </w:tcPr>
          <w:p w14:paraId="662863C4" w14:textId="77777777" w:rsidR="00897956" w:rsidRPr="00481D2D" w:rsidRDefault="00897956">
            <w:pPr>
              <w:pStyle w:val="TAL"/>
            </w:pPr>
            <w:r w:rsidRPr="00481D2D">
              <w:t>[26] 20.17</w:t>
            </w:r>
          </w:p>
        </w:tc>
        <w:tc>
          <w:tcPr>
            <w:tcW w:w="1021" w:type="dxa"/>
          </w:tcPr>
          <w:p w14:paraId="36884805" w14:textId="77777777" w:rsidR="00897956" w:rsidRPr="00481D2D" w:rsidRDefault="00897956">
            <w:pPr>
              <w:pStyle w:val="TAL"/>
            </w:pPr>
            <w:r w:rsidRPr="00481D2D">
              <w:t>m</w:t>
            </w:r>
          </w:p>
        </w:tc>
        <w:tc>
          <w:tcPr>
            <w:tcW w:w="1021" w:type="dxa"/>
          </w:tcPr>
          <w:p w14:paraId="253FBE49" w14:textId="77777777" w:rsidR="00897956" w:rsidRPr="00481D2D" w:rsidRDefault="00897956">
            <w:pPr>
              <w:pStyle w:val="TAL"/>
            </w:pPr>
            <w:r w:rsidRPr="00481D2D">
              <w:t>m</w:t>
            </w:r>
          </w:p>
        </w:tc>
        <w:tc>
          <w:tcPr>
            <w:tcW w:w="1021" w:type="dxa"/>
          </w:tcPr>
          <w:p w14:paraId="1973C187" w14:textId="77777777" w:rsidR="00897956" w:rsidRPr="00481D2D" w:rsidRDefault="00897956">
            <w:pPr>
              <w:pStyle w:val="TAL"/>
            </w:pPr>
            <w:r w:rsidRPr="00481D2D">
              <w:t>[26] 20.17</w:t>
            </w:r>
          </w:p>
        </w:tc>
        <w:tc>
          <w:tcPr>
            <w:tcW w:w="1021" w:type="dxa"/>
          </w:tcPr>
          <w:p w14:paraId="08D404B4" w14:textId="77777777" w:rsidR="00897956" w:rsidRPr="00481D2D" w:rsidRDefault="00897956">
            <w:pPr>
              <w:pStyle w:val="TAL"/>
            </w:pPr>
            <w:r w:rsidRPr="00481D2D">
              <w:t>c2</w:t>
            </w:r>
          </w:p>
        </w:tc>
        <w:tc>
          <w:tcPr>
            <w:tcW w:w="1021" w:type="dxa"/>
          </w:tcPr>
          <w:p w14:paraId="48C52AC2" w14:textId="77777777" w:rsidR="00897956" w:rsidRPr="00481D2D" w:rsidRDefault="00897956">
            <w:pPr>
              <w:pStyle w:val="TAL"/>
            </w:pPr>
            <w:r w:rsidRPr="00481D2D">
              <w:t>c2</w:t>
            </w:r>
          </w:p>
        </w:tc>
      </w:tr>
      <w:tr w:rsidR="00897956" w:rsidRPr="00481D2D" w14:paraId="0860A79D" w14:textId="77777777">
        <w:tc>
          <w:tcPr>
            <w:tcW w:w="851" w:type="dxa"/>
          </w:tcPr>
          <w:p w14:paraId="39CFDABF" w14:textId="77777777" w:rsidR="00897956" w:rsidRPr="00481D2D" w:rsidRDefault="00897956">
            <w:pPr>
              <w:pStyle w:val="TAL"/>
            </w:pPr>
            <w:r w:rsidRPr="00481D2D">
              <w:t>10</w:t>
            </w:r>
          </w:p>
        </w:tc>
        <w:tc>
          <w:tcPr>
            <w:tcW w:w="2665" w:type="dxa"/>
          </w:tcPr>
          <w:p w14:paraId="7607AAB3" w14:textId="77777777" w:rsidR="00897956" w:rsidRPr="00481D2D" w:rsidRDefault="00897956">
            <w:pPr>
              <w:pStyle w:val="TAL"/>
            </w:pPr>
            <w:r w:rsidRPr="00481D2D">
              <w:t>Expires</w:t>
            </w:r>
          </w:p>
        </w:tc>
        <w:tc>
          <w:tcPr>
            <w:tcW w:w="1021" w:type="dxa"/>
          </w:tcPr>
          <w:p w14:paraId="1F2C82A6" w14:textId="77777777" w:rsidR="00897956" w:rsidRPr="00481D2D" w:rsidRDefault="00897956">
            <w:pPr>
              <w:pStyle w:val="TAL"/>
            </w:pPr>
            <w:r w:rsidRPr="00481D2D">
              <w:t>[26] 20.19</w:t>
            </w:r>
          </w:p>
        </w:tc>
        <w:tc>
          <w:tcPr>
            <w:tcW w:w="1021" w:type="dxa"/>
          </w:tcPr>
          <w:p w14:paraId="099CEA42" w14:textId="77777777" w:rsidR="00897956" w:rsidRPr="00481D2D" w:rsidRDefault="00897956">
            <w:pPr>
              <w:pStyle w:val="TAL"/>
            </w:pPr>
            <w:r w:rsidRPr="00481D2D">
              <w:t>m</w:t>
            </w:r>
          </w:p>
        </w:tc>
        <w:tc>
          <w:tcPr>
            <w:tcW w:w="1021" w:type="dxa"/>
          </w:tcPr>
          <w:p w14:paraId="63D3922F" w14:textId="77777777" w:rsidR="00897956" w:rsidRPr="00481D2D" w:rsidRDefault="00897956">
            <w:pPr>
              <w:pStyle w:val="TAL"/>
            </w:pPr>
            <w:r w:rsidRPr="00481D2D">
              <w:t>m</w:t>
            </w:r>
          </w:p>
        </w:tc>
        <w:tc>
          <w:tcPr>
            <w:tcW w:w="1021" w:type="dxa"/>
          </w:tcPr>
          <w:p w14:paraId="469BF55B" w14:textId="77777777" w:rsidR="00897956" w:rsidRPr="00481D2D" w:rsidRDefault="00897956">
            <w:pPr>
              <w:pStyle w:val="TAL"/>
            </w:pPr>
            <w:r w:rsidRPr="00481D2D">
              <w:t>[26] 20.19</w:t>
            </w:r>
          </w:p>
        </w:tc>
        <w:tc>
          <w:tcPr>
            <w:tcW w:w="1021" w:type="dxa"/>
          </w:tcPr>
          <w:p w14:paraId="68208D8E" w14:textId="77777777" w:rsidR="00897956" w:rsidRPr="00481D2D" w:rsidRDefault="00897956">
            <w:pPr>
              <w:pStyle w:val="TAL"/>
            </w:pPr>
            <w:r w:rsidRPr="00481D2D">
              <w:t>i</w:t>
            </w:r>
          </w:p>
        </w:tc>
        <w:tc>
          <w:tcPr>
            <w:tcW w:w="1021" w:type="dxa"/>
          </w:tcPr>
          <w:p w14:paraId="43E37733" w14:textId="77777777" w:rsidR="00897956" w:rsidRPr="00481D2D" w:rsidRDefault="00897956">
            <w:pPr>
              <w:pStyle w:val="TAL"/>
            </w:pPr>
            <w:r w:rsidRPr="00481D2D">
              <w:t>i</w:t>
            </w:r>
          </w:p>
        </w:tc>
      </w:tr>
      <w:tr w:rsidR="00D61096" w:rsidRPr="00481D2D" w14:paraId="6C765AE6" w14:textId="77777777" w:rsidTr="00D61096">
        <w:tc>
          <w:tcPr>
            <w:tcW w:w="851" w:type="dxa"/>
            <w:tcBorders>
              <w:top w:val="single" w:sz="4" w:space="0" w:color="auto"/>
              <w:left w:val="single" w:sz="4" w:space="0" w:color="auto"/>
              <w:bottom w:val="single" w:sz="4" w:space="0" w:color="auto"/>
              <w:right w:val="single" w:sz="4" w:space="0" w:color="auto"/>
            </w:tcBorders>
          </w:tcPr>
          <w:p w14:paraId="7F0ADB78" w14:textId="77777777" w:rsidR="00D61096" w:rsidRPr="00481D2D" w:rsidRDefault="00D61096" w:rsidP="00D61096">
            <w:pPr>
              <w:pStyle w:val="TAL"/>
            </w:pPr>
            <w:r w:rsidRPr="00481D2D">
              <w:t>10A</w:t>
            </w:r>
          </w:p>
        </w:tc>
        <w:tc>
          <w:tcPr>
            <w:tcW w:w="2665" w:type="dxa"/>
            <w:tcBorders>
              <w:top w:val="single" w:sz="4" w:space="0" w:color="auto"/>
              <w:left w:val="single" w:sz="4" w:space="0" w:color="auto"/>
              <w:bottom w:val="single" w:sz="4" w:space="0" w:color="auto"/>
              <w:right w:val="single" w:sz="4" w:space="0" w:color="auto"/>
            </w:tcBorders>
          </w:tcPr>
          <w:p w14:paraId="5E927597" w14:textId="77777777" w:rsidR="00D61096" w:rsidRPr="00481D2D" w:rsidRDefault="00D61096" w:rsidP="00D61096">
            <w:pPr>
              <w:pStyle w:val="TAL"/>
            </w:pPr>
            <w:r w:rsidRPr="00481D2D">
              <w:t>Feature-Caps</w:t>
            </w:r>
          </w:p>
        </w:tc>
        <w:tc>
          <w:tcPr>
            <w:tcW w:w="1021" w:type="dxa"/>
            <w:tcBorders>
              <w:top w:val="single" w:sz="4" w:space="0" w:color="auto"/>
              <w:left w:val="single" w:sz="4" w:space="0" w:color="auto"/>
              <w:bottom w:val="single" w:sz="4" w:space="0" w:color="auto"/>
              <w:right w:val="single" w:sz="4" w:space="0" w:color="auto"/>
            </w:tcBorders>
          </w:tcPr>
          <w:p w14:paraId="33B60A62" w14:textId="77777777" w:rsidR="00D61096" w:rsidRPr="00481D2D" w:rsidRDefault="00D61096"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14:paraId="69B913FC" w14:textId="77777777" w:rsidR="00D61096" w:rsidRPr="00481D2D" w:rsidRDefault="00D61096" w:rsidP="00D61096">
            <w:pPr>
              <w:pStyle w:val="TAL"/>
            </w:pPr>
            <w:r w:rsidRPr="00481D2D">
              <w:t>cj</w:t>
            </w:r>
          </w:p>
        </w:tc>
        <w:tc>
          <w:tcPr>
            <w:tcW w:w="1021" w:type="dxa"/>
            <w:tcBorders>
              <w:top w:val="single" w:sz="4" w:space="0" w:color="auto"/>
              <w:left w:val="single" w:sz="4" w:space="0" w:color="auto"/>
              <w:bottom w:val="single" w:sz="4" w:space="0" w:color="auto"/>
              <w:right w:val="single" w:sz="4" w:space="0" w:color="auto"/>
            </w:tcBorders>
          </w:tcPr>
          <w:p w14:paraId="7C40A833" w14:textId="77777777" w:rsidR="00D61096" w:rsidRPr="00481D2D" w:rsidRDefault="00D61096" w:rsidP="00D61096">
            <w:pPr>
              <w:pStyle w:val="TAL"/>
            </w:pPr>
            <w:r w:rsidRPr="00481D2D">
              <w:t>cj</w:t>
            </w:r>
          </w:p>
        </w:tc>
        <w:tc>
          <w:tcPr>
            <w:tcW w:w="1021" w:type="dxa"/>
            <w:tcBorders>
              <w:top w:val="single" w:sz="4" w:space="0" w:color="auto"/>
              <w:left w:val="single" w:sz="4" w:space="0" w:color="auto"/>
              <w:bottom w:val="single" w:sz="4" w:space="0" w:color="auto"/>
              <w:right w:val="single" w:sz="4" w:space="0" w:color="auto"/>
            </w:tcBorders>
          </w:tcPr>
          <w:p w14:paraId="57819DD1" w14:textId="77777777" w:rsidR="00D61096" w:rsidRPr="00481D2D" w:rsidRDefault="00D61096"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14:paraId="22904D58" w14:textId="77777777" w:rsidR="00D61096" w:rsidRPr="00481D2D" w:rsidRDefault="00D61096" w:rsidP="00D61096">
            <w:pPr>
              <w:pStyle w:val="TAL"/>
            </w:pPr>
            <w:r w:rsidRPr="00481D2D">
              <w:t>cj</w:t>
            </w:r>
          </w:p>
        </w:tc>
        <w:tc>
          <w:tcPr>
            <w:tcW w:w="1021" w:type="dxa"/>
            <w:tcBorders>
              <w:top w:val="single" w:sz="4" w:space="0" w:color="auto"/>
              <w:left w:val="single" w:sz="4" w:space="0" w:color="auto"/>
              <w:bottom w:val="single" w:sz="4" w:space="0" w:color="auto"/>
              <w:right w:val="single" w:sz="4" w:space="0" w:color="auto"/>
            </w:tcBorders>
          </w:tcPr>
          <w:p w14:paraId="14F3EA76" w14:textId="77777777" w:rsidR="00D61096" w:rsidRPr="00481D2D" w:rsidRDefault="00D61096" w:rsidP="00D61096">
            <w:pPr>
              <w:pStyle w:val="TAL"/>
            </w:pPr>
            <w:r w:rsidRPr="00481D2D">
              <w:t>cj</w:t>
            </w:r>
          </w:p>
        </w:tc>
      </w:tr>
      <w:tr w:rsidR="00897956" w:rsidRPr="00481D2D" w14:paraId="318BEC2D" w14:textId="77777777">
        <w:tc>
          <w:tcPr>
            <w:tcW w:w="851" w:type="dxa"/>
          </w:tcPr>
          <w:p w14:paraId="138A25F0" w14:textId="77777777" w:rsidR="00897956" w:rsidRPr="00481D2D" w:rsidRDefault="00897956">
            <w:pPr>
              <w:pStyle w:val="TAL"/>
            </w:pPr>
            <w:r w:rsidRPr="00481D2D">
              <w:t>11</w:t>
            </w:r>
          </w:p>
        </w:tc>
        <w:tc>
          <w:tcPr>
            <w:tcW w:w="2665" w:type="dxa"/>
          </w:tcPr>
          <w:p w14:paraId="35DE2FBF" w14:textId="77777777" w:rsidR="00897956" w:rsidRPr="00481D2D" w:rsidRDefault="00897956">
            <w:pPr>
              <w:pStyle w:val="TAL"/>
            </w:pPr>
            <w:r w:rsidRPr="00481D2D">
              <w:t>From</w:t>
            </w:r>
          </w:p>
        </w:tc>
        <w:tc>
          <w:tcPr>
            <w:tcW w:w="1021" w:type="dxa"/>
          </w:tcPr>
          <w:p w14:paraId="27DA77C6" w14:textId="77777777" w:rsidR="00897956" w:rsidRPr="00481D2D" w:rsidRDefault="00897956">
            <w:pPr>
              <w:pStyle w:val="TAL"/>
            </w:pPr>
            <w:r w:rsidRPr="00481D2D">
              <w:t>[26] 20.20</w:t>
            </w:r>
          </w:p>
        </w:tc>
        <w:tc>
          <w:tcPr>
            <w:tcW w:w="1021" w:type="dxa"/>
          </w:tcPr>
          <w:p w14:paraId="0331A20D" w14:textId="77777777" w:rsidR="00897956" w:rsidRPr="00481D2D" w:rsidRDefault="00897956">
            <w:pPr>
              <w:pStyle w:val="TAL"/>
            </w:pPr>
            <w:r w:rsidRPr="00481D2D">
              <w:t>m</w:t>
            </w:r>
          </w:p>
        </w:tc>
        <w:tc>
          <w:tcPr>
            <w:tcW w:w="1021" w:type="dxa"/>
          </w:tcPr>
          <w:p w14:paraId="22228C44" w14:textId="77777777" w:rsidR="00897956" w:rsidRPr="00481D2D" w:rsidRDefault="00897956">
            <w:pPr>
              <w:pStyle w:val="TAL"/>
            </w:pPr>
            <w:r w:rsidRPr="00481D2D">
              <w:t>m</w:t>
            </w:r>
          </w:p>
        </w:tc>
        <w:tc>
          <w:tcPr>
            <w:tcW w:w="1021" w:type="dxa"/>
          </w:tcPr>
          <w:p w14:paraId="226BC162" w14:textId="77777777" w:rsidR="00897956" w:rsidRPr="00481D2D" w:rsidRDefault="00897956">
            <w:pPr>
              <w:pStyle w:val="TAL"/>
            </w:pPr>
            <w:r w:rsidRPr="00481D2D">
              <w:t>[26] 20.20</w:t>
            </w:r>
          </w:p>
        </w:tc>
        <w:tc>
          <w:tcPr>
            <w:tcW w:w="1021" w:type="dxa"/>
          </w:tcPr>
          <w:p w14:paraId="1AE68B52" w14:textId="77777777" w:rsidR="00897956" w:rsidRPr="00481D2D" w:rsidRDefault="00897956">
            <w:pPr>
              <w:pStyle w:val="TAL"/>
            </w:pPr>
            <w:r w:rsidRPr="00481D2D">
              <w:t>m</w:t>
            </w:r>
          </w:p>
        </w:tc>
        <w:tc>
          <w:tcPr>
            <w:tcW w:w="1021" w:type="dxa"/>
          </w:tcPr>
          <w:p w14:paraId="197B7D8B" w14:textId="77777777" w:rsidR="00897956" w:rsidRPr="00481D2D" w:rsidRDefault="00897956">
            <w:pPr>
              <w:pStyle w:val="TAL"/>
            </w:pPr>
            <w:r w:rsidRPr="00481D2D">
              <w:t>m</w:t>
            </w:r>
          </w:p>
        </w:tc>
      </w:tr>
      <w:tr w:rsidR="00605EAC" w:rsidRPr="00481D2D" w14:paraId="0606B7D6" w14:textId="77777777">
        <w:tc>
          <w:tcPr>
            <w:tcW w:w="851" w:type="dxa"/>
          </w:tcPr>
          <w:p w14:paraId="5FF05A67" w14:textId="77777777" w:rsidR="00605EAC" w:rsidRPr="00481D2D" w:rsidRDefault="00605EAC">
            <w:pPr>
              <w:pStyle w:val="TAL"/>
            </w:pPr>
            <w:r w:rsidRPr="00481D2D">
              <w:t>11A</w:t>
            </w:r>
          </w:p>
        </w:tc>
        <w:tc>
          <w:tcPr>
            <w:tcW w:w="2665" w:type="dxa"/>
          </w:tcPr>
          <w:p w14:paraId="22C91C61" w14:textId="77777777" w:rsidR="00605EAC" w:rsidRPr="00481D2D" w:rsidRDefault="00605EAC">
            <w:pPr>
              <w:pStyle w:val="TAL"/>
            </w:pPr>
            <w:r w:rsidRPr="00481D2D">
              <w:t>Geolocation</w:t>
            </w:r>
          </w:p>
        </w:tc>
        <w:tc>
          <w:tcPr>
            <w:tcW w:w="1021" w:type="dxa"/>
          </w:tcPr>
          <w:p w14:paraId="18526B7D" w14:textId="77777777" w:rsidR="00605EAC" w:rsidRPr="00481D2D" w:rsidRDefault="00605EAC">
            <w:pPr>
              <w:pStyle w:val="TAL"/>
            </w:pPr>
            <w:r w:rsidRPr="00481D2D">
              <w:t xml:space="preserve">[89] </w:t>
            </w:r>
            <w:r w:rsidR="008051E3" w:rsidRPr="00481D2D">
              <w:t>4.1</w:t>
            </w:r>
          </w:p>
        </w:tc>
        <w:tc>
          <w:tcPr>
            <w:tcW w:w="1021" w:type="dxa"/>
          </w:tcPr>
          <w:p w14:paraId="2CF2615E" w14:textId="77777777" w:rsidR="00605EAC" w:rsidRPr="00481D2D" w:rsidRDefault="00605EAC">
            <w:pPr>
              <w:pStyle w:val="TAL"/>
            </w:pPr>
            <w:r w:rsidRPr="00481D2D">
              <w:t>c35</w:t>
            </w:r>
          </w:p>
        </w:tc>
        <w:tc>
          <w:tcPr>
            <w:tcW w:w="1021" w:type="dxa"/>
          </w:tcPr>
          <w:p w14:paraId="698E2D82" w14:textId="77777777" w:rsidR="00605EAC" w:rsidRPr="00481D2D" w:rsidRDefault="00605EAC">
            <w:pPr>
              <w:pStyle w:val="TAL"/>
            </w:pPr>
            <w:r w:rsidRPr="00481D2D">
              <w:t>c35</w:t>
            </w:r>
          </w:p>
        </w:tc>
        <w:tc>
          <w:tcPr>
            <w:tcW w:w="1021" w:type="dxa"/>
          </w:tcPr>
          <w:p w14:paraId="0E74D6AE" w14:textId="77777777" w:rsidR="00605EAC" w:rsidRPr="00481D2D" w:rsidRDefault="00605EAC">
            <w:pPr>
              <w:pStyle w:val="TAL"/>
            </w:pPr>
            <w:r w:rsidRPr="00481D2D">
              <w:t xml:space="preserve">[89] </w:t>
            </w:r>
            <w:r w:rsidR="008051E3" w:rsidRPr="00481D2D">
              <w:t>4.1</w:t>
            </w:r>
          </w:p>
        </w:tc>
        <w:tc>
          <w:tcPr>
            <w:tcW w:w="1021" w:type="dxa"/>
          </w:tcPr>
          <w:p w14:paraId="335C8DC1" w14:textId="77777777" w:rsidR="00605EAC" w:rsidRPr="00481D2D" w:rsidRDefault="00605EAC">
            <w:pPr>
              <w:pStyle w:val="TAL"/>
            </w:pPr>
            <w:r w:rsidRPr="00481D2D">
              <w:t>c36</w:t>
            </w:r>
          </w:p>
        </w:tc>
        <w:tc>
          <w:tcPr>
            <w:tcW w:w="1021" w:type="dxa"/>
          </w:tcPr>
          <w:p w14:paraId="00B6F5F7" w14:textId="77777777" w:rsidR="00605EAC" w:rsidRPr="00481D2D" w:rsidRDefault="00605EAC">
            <w:pPr>
              <w:pStyle w:val="TAL"/>
            </w:pPr>
            <w:r w:rsidRPr="00481D2D">
              <w:t>c36</w:t>
            </w:r>
          </w:p>
        </w:tc>
      </w:tr>
      <w:tr w:rsidR="00847F92" w:rsidRPr="00481D2D" w14:paraId="142D711E" w14:textId="77777777" w:rsidTr="00847F92">
        <w:tc>
          <w:tcPr>
            <w:tcW w:w="851" w:type="dxa"/>
          </w:tcPr>
          <w:p w14:paraId="4AC73B93" w14:textId="77777777" w:rsidR="00847F92" w:rsidRPr="00481D2D" w:rsidRDefault="00847F92" w:rsidP="00847F92">
            <w:pPr>
              <w:pStyle w:val="TAL"/>
            </w:pPr>
            <w:r w:rsidRPr="00481D2D">
              <w:t>11B</w:t>
            </w:r>
          </w:p>
        </w:tc>
        <w:tc>
          <w:tcPr>
            <w:tcW w:w="2665" w:type="dxa"/>
          </w:tcPr>
          <w:p w14:paraId="58454988" w14:textId="77777777" w:rsidR="00847F92" w:rsidRPr="00481D2D" w:rsidRDefault="00847F92" w:rsidP="00847F92">
            <w:pPr>
              <w:pStyle w:val="TAL"/>
            </w:pPr>
            <w:r w:rsidRPr="00481D2D">
              <w:t>Geolocation-Routing</w:t>
            </w:r>
          </w:p>
        </w:tc>
        <w:tc>
          <w:tcPr>
            <w:tcW w:w="1021" w:type="dxa"/>
          </w:tcPr>
          <w:p w14:paraId="7522B9CC" w14:textId="77777777" w:rsidR="00847F92" w:rsidRPr="00481D2D" w:rsidRDefault="00847F92" w:rsidP="00847F92">
            <w:pPr>
              <w:pStyle w:val="TAL"/>
            </w:pPr>
            <w:r w:rsidRPr="00481D2D">
              <w:t>[89] 4.1</w:t>
            </w:r>
          </w:p>
        </w:tc>
        <w:tc>
          <w:tcPr>
            <w:tcW w:w="1021" w:type="dxa"/>
          </w:tcPr>
          <w:p w14:paraId="503ECDAE" w14:textId="77777777" w:rsidR="00847F92" w:rsidRPr="00481D2D" w:rsidRDefault="00847F92" w:rsidP="00847F92">
            <w:pPr>
              <w:pStyle w:val="TAL"/>
            </w:pPr>
            <w:r w:rsidRPr="00481D2D">
              <w:t>c35</w:t>
            </w:r>
          </w:p>
        </w:tc>
        <w:tc>
          <w:tcPr>
            <w:tcW w:w="1021" w:type="dxa"/>
          </w:tcPr>
          <w:p w14:paraId="14656EBF" w14:textId="77777777" w:rsidR="00847F92" w:rsidRPr="00481D2D" w:rsidRDefault="00847F92" w:rsidP="00847F92">
            <w:pPr>
              <w:pStyle w:val="TAL"/>
            </w:pPr>
            <w:r w:rsidRPr="00481D2D">
              <w:t>c35</w:t>
            </w:r>
          </w:p>
        </w:tc>
        <w:tc>
          <w:tcPr>
            <w:tcW w:w="1021" w:type="dxa"/>
          </w:tcPr>
          <w:p w14:paraId="12564365" w14:textId="77777777" w:rsidR="00847F92" w:rsidRPr="00481D2D" w:rsidRDefault="00847F92" w:rsidP="00847F92">
            <w:pPr>
              <w:pStyle w:val="TAL"/>
            </w:pPr>
            <w:r w:rsidRPr="00481D2D">
              <w:t>[89] 4.1</w:t>
            </w:r>
          </w:p>
        </w:tc>
        <w:tc>
          <w:tcPr>
            <w:tcW w:w="1021" w:type="dxa"/>
          </w:tcPr>
          <w:p w14:paraId="12644167" w14:textId="77777777" w:rsidR="00847F92" w:rsidRPr="00481D2D" w:rsidRDefault="00847F92" w:rsidP="00847F92">
            <w:pPr>
              <w:pStyle w:val="TAL"/>
            </w:pPr>
            <w:r w:rsidRPr="00481D2D">
              <w:t>c36</w:t>
            </w:r>
          </w:p>
        </w:tc>
        <w:tc>
          <w:tcPr>
            <w:tcW w:w="1021" w:type="dxa"/>
          </w:tcPr>
          <w:p w14:paraId="2B2DB960" w14:textId="77777777" w:rsidR="00847F92" w:rsidRPr="00481D2D" w:rsidRDefault="00847F92" w:rsidP="00847F92">
            <w:pPr>
              <w:pStyle w:val="TAL"/>
            </w:pPr>
            <w:r w:rsidRPr="00481D2D">
              <w:t>c36</w:t>
            </w:r>
          </w:p>
        </w:tc>
      </w:tr>
      <w:tr w:rsidR="00605EAC" w:rsidRPr="00481D2D" w14:paraId="56B2F699" w14:textId="77777777">
        <w:tc>
          <w:tcPr>
            <w:tcW w:w="851" w:type="dxa"/>
          </w:tcPr>
          <w:p w14:paraId="2E594C30" w14:textId="77777777" w:rsidR="00605EAC" w:rsidRPr="00481D2D" w:rsidRDefault="00605EAC">
            <w:pPr>
              <w:pStyle w:val="TAL"/>
            </w:pPr>
            <w:r w:rsidRPr="00481D2D">
              <w:t>11</w:t>
            </w:r>
            <w:r w:rsidR="00847F92" w:rsidRPr="00481D2D">
              <w:t>C</w:t>
            </w:r>
          </w:p>
        </w:tc>
        <w:tc>
          <w:tcPr>
            <w:tcW w:w="2665" w:type="dxa"/>
          </w:tcPr>
          <w:p w14:paraId="32CCA16F" w14:textId="77777777" w:rsidR="00605EAC" w:rsidRPr="00481D2D" w:rsidRDefault="00605EAC">
            <w:pPr>
              <w:pStyle w:val="TAL"/>
            </w:pPr>
            <w:r w:rsidRPr="00481D2D">
              <w:t>History-Info</w:t>
            </w:r>
          </w:p>
        </w:tc>
        <w:tc>
          <w:tcPr>
            <w:tcW w:w="1021" w:type="dxa"/>
          </w:tcPr>
          <w:p w14:paraId="6F59EA8D" w14:textId="77777777" w:rsidR="00605EAC" w:rsidRPr="00481D2D" w:rsidRDefault="00605EAC">
            <w:pPr>
              <w:pStyle w:val="TAL"/>
            </w:pPr>
            <w:r w:rsidRPr="00481D2D">
              <w:t>[66] 4.1</w:t>
            </w:r>
          </w:p>
        </w:tc>
        <w:tc>
          <w:tcPr>
            <w:tcW w:w="1021" w:type="dxa"/>
          </w:tcPr>
          <w:p w14:paraId="67880B25" w14:textId="77777777" w:rsidR="00605EAC" w:rsidRPr="00481D2D" w:rsidRDefault="00605EAC">
            <w:pPr>
              <w:pStyle w:val="TAL"/>
            </w:pPr>
            <w:r w:rsidRPr="00481D2D">
              <w:t>c31</w:t>
            </w:r>
          </w:p>
        </w:tc>
        <w:tc>
          <w:tcPr>
            <w:tcW w:w="1021" w:type="dxa"/>
          </w:tcPr>
          <w:p w14:paraId="6920883E" w14:textId="77777777" w:rsidR="00605EAC" w:rsidRPr="00481D2D" w:rsidRDefault="00605EAC">
            <w:pPr>
              <w:pStyle w:val="TAL"/>
            </w:pPr>
            <w:r w:rsidRPr="00481D2D">
              <w:t>c31</w:t>
            </w:r>
          </w:p>
        </w:tc>
        <w:tc>
          <w:tcPr>
            <w:tcW w:w="1021" w:type="dxa"/>
          </w:tcPr>
          <w:p w14:paraId="2017B1C1" w14:textId="77777777" w:rsidR="00605EAC" w:rsidRPr="00481D2D" w:rsidRDefault="00605EAC">
            <w:pPr>
              <w:pStyle w:val="TAL"/>
            </w:pPr>
            <w:r w:rsidRPr="00481D2D">
              <w:t>[66] 4.1</w:t>
            </w:r>
          </w:p>
        </w:tc>
        <w:tc>
          <w:tcPr>
            <w:tcW w:w="1021" w:type="dxa"/>
          </w:tcPr>
          <w:p w14:paraId="480AFCEC" w14:textId="77777777" w:rsidR="00605EAC" w:rsidRPr="00481D2D" w:rsidRDefault="00605EAC">
            <w:pPr>
              <w:pStyle w:val="TAL"/>
            </w:pPr>
            <w:r w:rsidRPr="00481D2D">
              <w:t>c31</w:t>
            </w:r>
          </w:p>
        </w:tc>
        <w:tc>
          <w:tcPr>
            <w:tcW w:w="1021" w:type="dxa"/>
          </w:tcPr>
          <w:p w14:paraId="6895D255" w14:textId="77777777" w:rsidR="00605EAC" w:rsidRPr="00481D2D" w:rsidRDefault="00605EAC">
            <w:pPr>
              <w:pStyle w:val="TAL"/>
            </w:pPr>
            <w:r w:rsidRPr="00481D2D">
              <w:t>c31</w:t>
            </w:r>
          </w:p>
        </w:tc>
      </w:tr>
      <w:tr w:rsidR="00755651" w:rsidRPr="00481D2D" w14:paraId="3C62CF9F" w14:textId="77777777">
        <w:tc>
          <w:tcPr>
            <w:tcW w:w="851" w:type="dxa"/>
          </w:tcPr>
          <w:p w14:paraId="2AAB1EC1" w14:textId="77777777" w:rsidR="00755651" w:rsidRPr="00481D2D" w:rsidRDefault="00755651" w:rsidP="00755651">
            <w:pPr>
              <w:pStyle w:val="TAL"/>
            </w:pPr>
            <w:r w:rsidRPr="00481D2D">
              <w:t>11</w:t>
            </w:r>
            <w:r w:rsidR="00847F92" w:rsidRPr="00481D2D">
              <w:t>D</w:t>
            </w:r>
          </w:p>
        </w:tc>
        <w:tc>
          <w:tcPr>
            <w:tcW w:w="2665" w:type="dxa"/>
          </w:tcPr>
          <w:p w14:paraId="01C79D6C" w14:textId="77777777" w:rsidR="00755651" w:rsidRPr="00481D2D" w:rsidRDefault="00755651" w:rsidP="00755651">
            <w:pPr>
              <w:pStyle w:val="TAL"/>
            </w:pPr>
            <w:r w:rsidRPr="00481D2D">
              <w:t>Max-Breadth</w:t>
            </w:r>
          </w:p>
        </w:tc>
        <w:tc>
          <w:tcPr>
            <w:tcW w:w="1021" w:type="dxa"/>
          </w:tcPr>
          <w:p w14:paraId="61EEDA66" w14:textId="77777777" w:rsidR="00755651" w:rsidRPr="00481D2D" w:rsidRDefault="00755651" w:rsidP="00755651">
            <w:pPr>
              <w:pStyle w:val="TAL"/>
            </w:pPr>
            <w:r w:rsidRPr="00481D2D">
              <w:t>[117] 5.8</w:t>
            </w:r>
          </w:p>
        </w:tc>
        <w:tc>
          <w:tcPr>
            <w:tcW w:w="1021" w:type="dxa"/>
          </w:tcPr>
          <w:p w14:paraId="233D74AB" w14:textId="77777777" w:rsidR="00755651" w:rsidRPr="00481D2D" w:rsidRDefault="00755651" w:rsidP="00755651">
            <w:pPr>
              <w:pStyle w:val="TAL"/>
            </w:pPr>
            <w:r w:rsidRPr="00481D2D">
              <w:t>c40</w:t>
            </w:r>
          </w:p>
        </w:tc>
        <w:tc>
          <w:tcPr>
            <w:tcW w:w="1021" w:type="dxa"/>
          </w:tcPr>
          <w:p w14:paraId="07B18709" w14:textId="77777777" w:rsidR="00755651" w:rsidRPr="00481D2D" w:rsidRDefault="00755651" w:rsidP="00755651">
            <w:pPr>
              <w:pStyle w:val="TAL"/>
            </w:pPr>
            <w:r w:rsidRPr="00481D2D">
              <w:t>c40</w:t>
            </w:r>
          </w:p>
        </w:tc>
        <w:tc>
          <w:tcPr>
            <w:tcW w:w="1021" w:type="dxa"/>
          </w:tcPr>
          <w:p w14:paraId="40961F9D" w14:textId="77777777" w:rsidR="00755651" w:rsidRPr="00481D2D" w:rsidRDefault="00755651" w:rsidP="00755651">
            <w:pPr>
              <w:pStyle w:val="TAL"/>
            </w:pPr>
            <w:r w:rsidRPr="00481D2D">
              <w:t>[117] 5.8</w:t>
            </w:r>
          </w:p>
        </w:tc>
        <w:tc>
          <w:tcPr>
            <w:tcW w:w="1021" w:type="dxa"/>
          </w:tcPr>
          <w:p w14:paraId="5A479E7A" w14:textId="77777777" w:rsidR="00755651" w:rsidRPr="00481D2D" w:rsidRDefault="00755651" w:rsidP="00755651">
            <w:pPr>
              <w:pStyle w:val="TAL"/>
            </w:pPr>
            <w:r w:rsidRPr="00481D2D">
              <w:t>c41</w:t>
            </w:r>
          </w:p>
        </w:tc>
        <w:tc>
          <w:tcPr>
            <w:tcW w:w="1021" w:type="dxa"/>
          </w:tcPr>
          <w:p w14:paraId="0897A35D" w14:textId="77777777" w:rsidR="00755651" w:rsidRPr="00481D2D" w:rsidRDefault="00755651" w:rsidP="00755651">
            <w:pPr>
              <w:pStyle w:val="TAL"/>
            </w:pPr>
            <w:r w:rsidRPr="00481D2D">
              <w:t>c41</w:t>
            </w:r>
          </w:p>
        </w:tc>
      </w:tr>
      <w:tr w:rsidR="00605EAC" w:rsidRPr="00481D2D" w14:paraId="7CD11B66" w14:textId="77777777">
        <w:tc>
          <w:tcPr>
            <w:tcW w:w="851" w:type="dxa"/>
          </w:tcPr>
          <w:p w14:paraId="35C3E060" w14:textId="77777777" w:rsidR="00605EAC" w:rsidRPr="00481D2D" w:rsidRDefault="00605EAC">
            <w:pPr>
              <w:pStyle w:val="TAL"/>
            </w:pPr>
            <w:r w:rsidRPr="00481D2D">
              <w:t>12</w:t>
            </w:r>
          </w:p>
        </w:tc>
        <w:tc>
          <w:tcPr>
            <w:tcW w:w="2665" w:type="dxa"/>
          </w:tcPr>
          <w:p w14:paraId="3683A602" w14:textId="77777777" w:rsidR="00605EAC" w:rsidRPr="00481D2D" w:rsidRDefault="00605EAC">
            <w:pPr>
              <w:pStyle w:val="TAL"/>
            </w:pPr>
            <w:r w:rsidRPr="00481D2D">
              <w:t>Max-Forwards</w:t>
            </w:r>
          </w:p>
        </w:tc>
        <w:tc>
          <w:tcPr>
            <w:tcW w:w="1021" w:type="dxa"/>
          </w:tcPr>
          <w:p w14:paraId="73845A1D" w14:textId="77777777" w:rsidR="00605EAC" w:rsidRPr="00481D2D" w:rsidRDefault="00605EAC">
            <w:pPr>
              <w:pStyle w:val="TAL"/>
            </w:pPr>
            <w:r w:rsidRPr="00481D2D">
              <w:t>[26] 20.22</w:t>
            </w:r>
          </w:p>
        </w:tc>
        <w:tc>
          <w:tcPr>
            <w:tcW w:w="1021" w:type="dxa"/>
          </w:tcPr>
          <w:p w14:paraId="3781FE00" w14:textId="77777777" w:rsidR="00605EAC" w:rsidRPr="00481D2D" w:rsidRDefault="00605EAC">
            <w:pPr>
              <w:pStyle w:val="TAL"/>
            </w:pPr>
            <w:r w:rsidRPr="00481D2D">
              <w:t>m</w:t>
            </w:r>
          </w:p>
        </w:tc>
        <w:tc>
          <w:tcPr>
            <w:tcW w:w="1021" w:type="dxa"/>
          </w:tcPr>
          <w:p w14:paraId="10FA1C65" w14:textId="77777777" w:rsidR="00605EAC" w:rsidRPr="00481D2D" w:rsidRDefault="00605EAC">
            <w:pPr>
              <w:pStyle w:val="TAL"/>
            </w:pPr>
            <w:r w:rsidRPr="00481D2D">
              <w:t>m</w:t>
            </w:r>
          </w:p>
        </w:tc>
        <w:tc>
          <w:tcPr>
            <w:tcW w:w="1021" w:type="dxa"/>
          </w:tcPr>
          <w:p w14:paraId="662012B9" w14:textId="77777777" w:rsidR="00605EAC" w:rsidRPr="00481D2D" w:rsidRDefault="00605EAC">
            <w:pPr>
              <w:pStyle w:val="TAL"/>
            </w:pPr>
            <w:r w:rsidRPr="00481D2D">
              <w:t>[26] 20.22</w:t>
            </w:r>
          </w:p>
        </w:tc>
        <w:tc>
          <w:tcPr>
            <w:tcW w:w="1021" w:type="dxa"/>
          </w:tcPr>
          <w:p w14:paraId="777B40B5" w14:textId="77777777" w:rsidR="00605EAC" w:rsidRPr="00481D2D" w:rsidRDefault="00605EAC">
            <w:pPr>
              <w:pStyle w:val="TAL"/>
            </w:pPr>
            <w:r w:rsidRPr="00481D2D">
              <w:t>m</w:t>
            </w:r>
          </w:p>
        </w:tc>
        <w:tc>
          <w:tcPr>
            <w:tcW w:w="1021" w:type="dxa"/>
          </w:tcPr>
          <w:p w14:paraId="4E6E6979" w14:textId="77777777" w:rsidR="00605EAC" w:rsidRPr="00481D2D" w:rsidRDefault="00605EAC">
            <w:pPr>
              <w:pStyle w:val="TAL"/>
            </w:pPr>
            <w:r w:rsidRPr="00481D2D">
              <w:t>m</w:t>
            </w:r>
          </w:p>
        </w:tc>
      </w:tr>
      <w:tr w:rsidR="00605EAC" w:rsidRPr="00481D2D" w14:paraId="34DB100F" w14:textId="77777777">
        <w:tc>
          <w:tcPr>
            <w:tcW w:w="851" w:type="dxa"/>
          </w:tcPr>
          <w:p w14:paraId="7D150D17" w14:textId="77777777" w:rsidR="00605EAC" w:rsidRPr="00481D2D" w:rsidRDefault="00605EAC">
            <w:pPr>
              <w:pStyle w:val="TAL"/>
            </w:pPr>
            <w:r w:rsidRPr="00481D2D">
              <w:t>13</w:t>
            </w:r>
          </w:p>
        </w:tc>
        <w:tc>
          <w:tcPr>
            <w:tcW w:w="2665" w:type="dxa"/>
          </w:tcPr>
          <w:p w14:paraId="2BA42112" w14:textId="77777777" w:rsidR="00605EAC" w:rsidRPr="00481D2D" w:rsidRDefault="00605EAC">
            <w:pPr>
              <w:pStyle w:val="TAL"/>
            </w:pPr>
            <w:r w:rsidRPr="00481D2D">
              <w:t>MIME-Version</w:t>
            </w:r>
          </w:p>
        </w:tc>
        <w:tc>
          <w:tcPr>
            <w:tcW w:w="1021" w:type="dxa"/>
          </w:tcPr>
          <w:p w14:paraId="529570CD" w14:textId="77777777" w:rsidR="00605EAC" w:rsidRPr="00481D2D" w:rsidRDefault="00605EAC">
            <w:pPr>
              <w:pStyle w:val="TAL"/>
            </w:pPr>
            <w:r w:rsidRPr="00481D2D">
              <w:t>[26] 20.24</w:t>
            </w:r>
          </w:p>
        </w:tc>
        <w:tc>
          <w:tcPr>
            <w:tcW w:w="1021" w:type="dxa"/>
          </w:tcPr>
          <w:p w14:paraId="4A154A54" w14:textId="77777777" w:rsidR="00605EAC" w:rsidRPr="00481D2D" w:rsidRDefault="00605EAC">
            <w:pPr>
              <w:pStyle w:val="TAL"/>
            </w:pPr>
            <w:r w:rsidRPr="00481D2D">
              <w:t>m</w:t>
            </w:r>
          </w:p>
        </w:tc>
        <w:tc>
          <w:tcPr>
            <w:tcW w:w="1021" w:type="dxa"/>
          </w:tcPr>
          <w:p w14:paraId="2DD15AE6" w14:textId="77777777" w:rsidR="00605EAC" w:rsidRPr="00481D2D" w:rsidRDefault="00605EAC">
            <w:pPr>
              <w:pStyle w:val="TAL"/>
            </w:pPr>
            <w:r w:rsidRPr="00481D2D">
              <w:t>m</w:t>
            </w:r>
          </w:p>
        </w:tc>
        <w:tc>
          <w:tcPr>
            <w:tcW w:w="1021" w:type="dxa"/>
          </w:tcPr>
          <w:p w14:paraId="5398EFFD" w14:textId="77777777" w:rsidR="00605EAC" w:rsidRPr="00481D2D" w:rsidRDefault="00605EAC">
            <w:pPr>
              <w:pStyle w:val="TAL"/>
            </w:pPr>
            <w:r w:rsidRPr="00481D2D">
              <w:t>[26] 20.24</w:t>
            </w:r>
          </w:p>
        </w:tc>
        <w:tc>
          <w:tcPr>
            <w:tcW w:w="1021" w:type="dxa"/>
          </w:tcPr>
          <w:p w14:paraId="2D3B8CDC" w14:textId="77777777" w:rsidR="00605EAC" w:rsidRPr="00481D2D" w:rsidRDefault="00605EAC">
            <w:pPr>
              <w:pStyle w:val="TAL"/>
            </w:pPr>
            <w:r w:rsidRPr="00481D2D">
              <w:t>i</w:t>
            </w:r>
          </w:p>
        </w:tc>
        <w:tc>
          <w:tcPr>
            <w:tcW w:w="1021" w:type="dxa"/>
          </w:tcPr>
          <w:p w14:paraId="6097A67E" w14:textId="77777777" w:rsidR="00605EAC" w:rsidRPr="00481D2D" w:rsidRDefault="00605EAC">
            <w:pPr>
              <w:pStyle w:val="TAL"/>
            </w:pPr>
            <w:r w:rsidRPr="00481D2D">
              <w:t>i</w:t>
            </w:r>
          </w:p>
        </w:tc>
      </w:tr>
      <w:tr w:rsidR="00605EAC" w:rsidRPr="00481D2D" w14:paraId="2B1CEF4C" w14:textId="77777777">
        <w:tc>
          <w:tcPr>
            <w:tcW w:w="851" w:type="dxa"/>
          </w:tcPr>
          <w:p w14:paraId="5303D296" w14:textId="77777777" w:rsidR="00605EAC" w:rsidRPr="00481D2D" w:rsidRDefault="00605EAC">
            <w:pPr>
              <w:pStyle w:val="TAL"/>
            </w:pPr>
            <w:r w:rsidRPr="00481D2D">
              <w:t>14</w:t>
            </w:r>
          </w:p>
        </w:tc>
        <w:tc>
          <w:tcPr>
            <w:tcW w:w="2665" w:type="dxa"/>
          </w:tcPr>
          <w:p w14:paraId="54B294BD" w14:textId="77777777" w:rsidR="00605EAC" w:rsidRPr="00481D2D" w:rsidRDefault="00605EAC">
            <w:pPr>
              <w:pStyle w:val="TAL"/>
            </w:pPr>
            <w:r w:rsidRPr="00481D2D">
              <w:t>Organization</w:t>
            </w:r>
          </w:p>
        </w:tc>
        <w:tc>
          <w:tcPr>
            <w:tcW w:w="1021" w:type="dxa"/>
          </w:tcPr>
          <w:p w14:paraId="6201051A" w14:textId="77777777" w:rsidR="00605EAC" w:rsidRPr="00481D2D" w:rsidRDefault="00605EAC">
            <w:pPr>
              <w:pStyle w:val="TAL"/>
            </w:pPr>
            <w:r w:rsidRPr="00481D2D">
              <w:t>[26] 20.25</w:t>
            </w:r>
          </w:p>
        </w:tc>
        <w:tc>
          <w:tcPr>
            <w:tcW w:w="1021" w:type="dxa"/>
          </w:tcPr>
          <w:p w14:paraId="5C2DAC9B" w14:textId="77777777" w:rsidR="00605EAC" w:rsidRPr="00481D2D" w:rsidRDefault="00605EAC">
            <w:pPr>
              <w:pStyle w:val="TAL"/>
            </w:pPr>
            <w:r w:rsidRPr="00481D2D">
              <w:t>m</w:t>
            </w:r>
          </w:p>
        </w:tc>
        <w:tc>
          <w:tcPr>
            <w:tcW w:w="1021" w:type="dxa"/>
          </w:tcPr>
          <w:p w14:paraId="5F43A14E" w14:textId="77777777" w:rsidR="00605EAC" w:rsidRPr="00481D2D" w:rsidRDefault="00605EAC">
            <w:pPr>
              <w:pStyle w:val="TAL"/>
            </w:pPr>
            <w:r w:rsidRPr="00481D2D">
              <w:t>m</w:t>
            </w:r>
          </w:p>
        </w:tc>
        <w:tc>
          <w:tcPr>
            <w:tcW w:w="1021" w:type="dxa"/>
          </w:tcPr>
          <w:p w14:paraId="409015DC" w14:textId="77777777" w:rsidR="00605EAC" w:rsidRPr="00481D2D" w:rsidRDefault="00605EAC">
            <w:pPr>
              <w:pStyle w:val="TAL"/>
            </w:pPr>
            <w:r w:rsidRPr="00481D2D">
              <w:t>[26] 20.25</w:t>
            </w:r>
          </w:p>
        </w:tc>
        <w:tc>
          <w:tcPr>
            <w:tcW w:w="1021" w:type="dxa"/>
          </w:tcPr>
          <w:p w14:paraId="72A381AB" w14:textId="77777777" w:rsidR="00605EAC" w:rsidRPr="00481D2D" w:rsidRDefault="00605EAC">
            <w:pPr>
              <w:pStyle w:val="TAL"/>
            </w:pPr>
            <w:r w:rsidRPr="00481D2D">
              <w:t>c3</w:t>
            </w:r>
          </w:p>
        </w:tc>
        <w:tc>
          <w:tcPr>
            <w:tcW w:w="1021" w:type="dxa"/>
          </w:tcPr>
          <w:p w14:paraId="05B27AC8" w14:textId="77777777" w:rsidR="00605EAC" w:rsidRPr="00481D2D" w:rsidRDefault="00605EAC">
            <w:pPr>
              <w:pStyle w:val="TAL"/>
            </w:pPr>
            <w:r w:rsidRPr="00481D2D">
              <w:t>c3</w:t>
            </w:r>
          </w:p>
        </w:tc>
      </w:tr>
      <w:tr w:rsidR="00605EAC" w:rsidRPr="00481D2D" w14:paraId="3B66DF0A" w14:textId="77777777">
        <w:tc>
          <w:tcPr>
            <w:tcW w:w="851" w:type="dxa"/>
          </w:tcPr>
          <w:p w14:paraId="101509A2" w14:textId="77777777" w:rsidR="00605EAC" w:rsidRPr="00481D2D" w:rsidRDefault="00605EAC">
            <w:pPr>
              <w:pStyle w:val="TAL"/>
            </w:pPr>
            <w:r w:rsidRPr="00481D2D">
              <w:t>14A</w:t>
            </w:r>
          </w:p>
        </w:tc>
        <w:tc>
          <w:tcPr>
            <w:tcW w:w="2665" w:type="dxa"/>
          </w:tcPr>
          <w:p w14:paraId="121F4939" w14:textId="77777777" w:rsidR="00605EAC" w:rsidRPr="00481D2D" w:rsidRDefault="00605EAC">
            <w:pPr>
              <w:pStyle w:val="TAL"/>
            </w:pPr>
            <w:r w:rsidRPr="00481D2D">
              <w:t>P-Access-Network-Info</w:t>
            </w:r>
          </w:p>
        </w:tc>
        <w:tc>
          <w:tcPr>
            <w:tcW w:w="1021" w:type="dxa"/>
          </w:tcPr>
          <w:p w14:paraId="5548BA1E" w14:textId="77777777" w:rsidR="00605EAC" w:rsidRPr="00481D2D" w:rsidRDefault="00605EAC">
            <w:pPr>
              <w:pStyle w:val="TAL"/>
            </w:pPr>
            <w:r w:rsidRPr="00481D2D">
              <w:t>[52] 4.4</w:t>
            </w:r>
            <w:r w:rsidR="00A6568A" w:rsidRPr="00481D2D">
              <w:t xml:space="preserve">, [234] </w:t>
            </w:r>
            <w:r w:rsidR="001F7DC1" w:rsidRPr="00481D2D">
              <w:t>2</w:t>
            </w:r>
          </w:p>
        </w:tc>
        <w:tc>
          <w:tcPr>
            <w:tcW w:w="1021" w:type="dxa"/>
          </w:tcPr>
          <w:p w14:paraId="6218E365" w14:textId="77777777" w:rsidR="00605EAC" w:rsidRPr="00481D2D" w:rsidRDefault="00605EAC">
            <w:pPr>
              <w:pStyle w:val="TAL"/>
            </w:pPr>
            <w:r w:rsidRPr="00481D2D">
              <w:t>c22</w:t>
            </w:r>
          </w:p>
        </w:tc>
        <w:tc>
          <w:tcPr>
            <w:tcW w:w="1021" w:type="dxa"/>
          </w:tcPr>
          <w:p w14:paraId="6FD87301" w14:textId="77777777" w:rsidR="00605EAC" w:rsidRPr="00481D2D" w:rsidRDefault="00605EAC">
            <w:pPr>
              <w:pStyle w:val="TAL"/>
            </w:pPr>
            <w:r w:rsidRPr="00481D2D">
              <w:t>c22</w:t>
            </w:r>
          </w:p>
        </w:tc>
        <w:tc>
          <w:tcPr>
            <w:tcW w:w="1021" w:type="dxa"/>
          </w:tcPr>
          <w:p w14:paraId="5DC0DAFB" w14:textId="77777777" w:rsidR="00605EAC" w:rsidRPr="00481D2D" w:rsidRDefault="00605EAC">
            <w:pPr>
              <w:pStyle w:val="TAL"/>
            </w:pPr>
            <w:r w:rsidRPr="00481D2D">
              <w:t>[52] 4.4</w:t>
            </w:r>
            <w:r w:rsidR="00A6568A" w:rsidRPr="00481D2D">
              <w:t xml:space="preserve">, [234] </w:t>
            </w:r>
            <w:r w:rsidR="001F7DC1" w:rsidRPr="00481D2D">
              <w:t>2</w:t>
            </w:r>
          </w:p>
        </w:tc>
        <w:tc>
          <w:tcPr>
            <w:tcW w:w="1021" w:type="dxa"/>
          </w:tcPr>
          <w:p w14:paraId="4A9DC57F" w14:textId="77777777" w:rsidR="00605EAC" w:rsidRPr="00481D2D" w:rsidRDefault="00605EAC">
            <w:pPr>
              <w:pStyle w:val="TAL"/>
            </w:pPr>
            <w:r w:rsidRPr="00481D2D">
              <w:t>c23</w:t>
            </w:r>
          </w:p>
        </w:tc>
        <w:tc>
          <w:tcPr>
            <w:tcW w:w="1021" w:type="dxa"/>
          </w:tcPr>
          <w:p w14:paraId="21AE6BB6" w14:textId="77777777" w:rsidR="00605EAC" w:rsidRPr="00481D2D" w:rsidRDefault="00605EAC">
            <w:pPr>
              <w:pStyle w:val="TAL"/>
            </w:pPr>
            <w:r w:rsidRPr="00481D2D">
              <w:t>c23</w:t>
            </w:r>
          </w:p>
        </w:tc>
      </w:tr>
      <w:tr w:rsidR="00605EAC" w:rsidRPr="00481D2D" w14:paraId="5F63C7EF" w14:textId="77777777">
        <w:tc>
          <w:tcPr>
            <w:tcW w:w="851" w:type="dxa"/>
          </w:tcPr>
          <w:p w14:paraId="748745C4" w14:textId="77777777" w:rsidR="00605EAC" w:rsidRPr="00481D2D" w:rsidRDefault="00605EAC">
            <w:pPr>
              <w:pStyle w:val="TAL"/>
            </w:pPr>
            <w:r w:rsidRPr="00481D2D">
              <w:t>14B</w:t>
            </w:r>
          </w:p>
        </w:tc>
        <w:tc>
          <w:tcPr>
            <w:tcW w:w="2665" w:type="dxa"/>
          </w:tcPr>
          <w:p w14:paraId="048C66D2" w14:textId="77777777" w:rsidR="00605EAC" w:rsidRPr="00481D2D" w:rsidRDefault="00605EAC">
            <w:pPr>
              <w:pStyle w:val="TAL"/>
            </w:pPr>
            <w:r w:rsidRPr="00481D2D">
              <w:t>P-Asserted-Identity</w:t>
            </w:r>
          </w:p>
        </w:tc>
        <w:tc>
          <w:tcPr>
            <w:tcW w:w="1021" w:type="dxa"/>
          </w:tcPr>
          <w:p w14:paraId="19512816" w14:textId="77777777" w:rsidR="00605EAC" w:rsidRPr="00481D2D" w:rsidRDefault="00605EAC">
            <w:pPr>
              <w:pStyle w:val="TAL"/>
            </w:pPr>
            <w:r w:rsidRPr="00481D2D">
              <w:t>[34] 9.1</w:t>
            </w:r>
          </w:p>
        </w:tc>
        <w:tc>
          <w:tcPr>
            <w:tcW w:w="1021" w:type="dxa"/>
          </w:tcPr>
          <w:p w14:paraId="597B8465" w14:textId="77777777" w:rsidR="00605EAC" w:rsidRPr="00481D2D" w:rsidRDefault="00605EAC">
            <w:pPr>
              <w:pStyle w:val="TAL"/>
            </w:pPr>
            <w:r w:rsidRPr="00481D2D">
              <w:t>c9</w:t>
            </w:r>
          </w:p>
        </w:tc>
        <w:tc>
          <w:tcPr>
            <w:tcW w:w="1021" w:type="dxa"/>
          </w:tcPr>
          <w:p w14:paraId="7292FD91" w14:textId="77777777" w:rsidR="00605EAC" w:rsidRPr="00481D2D" w:rsidRDefault="00605EAC">
            <w:pPr>
              <w:pStyle w:val="TAL"/>
            </w:pPr>
            <w:r w:rsidRPr="00481D2D">
              <w:t>c9</w:t>
            </w:r>
          </w:p>
        </w:tc>
        <w:tc>
          <w:tcPr>
            <w:tcW w:w="1021" w:type="dxa"/>
          </w:tcPr>
          <w:p w14:paraId="0C168C94" w14:textId="77777777" w:rsidR="00605EAC" w:rsidRPr="00481D2D" w:rsidRDefault="00605EAC">
            <w:pPr>
              <w:pStyle w:val="TAL"/>
            </w:pPr>
            <w:r w:rsidRPr="00481D2D">
              <w:t>[34] 9.1</w:t>
            </w:r>
          </w:p>
        </w:tc>
        <w:tc>
          <w:tcPr>
            <w:tcW w:w="1021" w:type="dxa"/>
          </w:tcPr>
          <w:p w14:paraId="581BC8A1" w14:textId="77777777" w:rsidR="00605EAC" w:rsidRPr="00481D2D" w:rsidRDefault="00605EAC">
            <w:pPr>
              <w:pStyle w:val="TAL"/>
            </w:pPr>
            <w:r w:rsidRPr="00481D2D">
              <w:t>c10</w:t>
            </w:r>
          </w:p>
        </w:tc>
        <w:tc>
          <w:tcPr>
            <w:tcW w:w="1021" w:type="dxa"/>
          </w:tcPr>
          <w:p w14:paraId="3CECB18A" w14:textId="77777777" w:rsidR="00605EAC" w:rsidRPr="00481D2D" w:rsidRDefault="00605EAC">
            <w:pPr>
              <w:pStyle w:val="TAL"/>
            </w:pPr>
            <w:r w:rsidRPr="00481D2D">
              <w:t>c10</w:t>
            </w:r>
          </w:p>
        </w:tc>
      </w:tr>
      <w:tr w:rsidR="00FD4A05" w:rsidRPr="00481D2D" w14:paraId="7B5F4689" w14:textId="77777777">
        <w:tc>
          <w:tcPr>
            <w:tcW w:w="851" w:type="dxa"/>
          </w:tcPr>
          <w:p w14:paraId="11F9FCA2" w14:textId="77777777" w:rsidR="00FD4A05" w:rsidRPr="00481D2D" w:rsidRDefault="00FD4A05">
            <w:pPr>
              <w:pStyle w:val="TAL"/>
            </w:pPr>
            <w:r w:rsidRPr="00481D2D">
              <w:t>14C</w:t>
            </w:r>
          </w:p>
        </w:tc>
        <w:tc>
          <w:tcPr>
            <w:tcW w:w="2665" w:type="dxa"/>
          </w:tcPr>
          <w:p w14:paraId="3E5DA067" w14:textId="77777777" w:rsidR="00FD4A05" w:rsidRPr="00481D2D" w:rsidRDefault="00FD4A05">
            <w:pPr>
              <w:pStyle w:val="TAL"/>
            </w:pPr>
            <w:r w:rsidRPr="00481D2D">
              <w:t>P-Asserted-Service</w:t>
            </w:r>
          </w:p>
        </w:tc>
        <w:tc>
          <w:tcPr>
            <w:tcW w:w="1021" w:type="dxa"/>
          </w:tcPr>
          <w:p w14:paraId="28DF692F" w14:textId="77777777" w:rsidR="00FD4A05" w:rsidRPr="00481D2D" w:rsidRDefault="00FD4A05">
            <w:pPr>
              <w:pStyle w:val="TAL"/>
            </w:pPr>
            <w:r w:rsidRPr="00481D2D">
              <w:t>[121] 4.1</w:t>
            </w:r>
          </w:p>
        </w:tc>
        <w:tc>
          <w:tcPr>
            <w:tcW w:w="1021" w:type="dxa"/>
          </w:tcPr>
          <w:p w14:paraId="1DD2FAC8" w14:textId="77777777" w:rsidR="00FD4A05" w:rsidRPr="00481D2D" w:rsidRDefault="00FD4A05">
            <w:pPr>
              <w:pStyle w:val="TAL"/>
            </w:pPr>
            <w:r w:rsidRPr="00481D2D">
              <w:t>c38</w:t>
            </w:r>
          </w:p>
        </w:tc>
        <w:tc>
          <w:tcPr>
            <w:tcW w:w="1021" w:type="dxa"/>
          </w:tcPr>
          <w:p w14:paraId="41EB81CE" w14:textId="77777777" w:rsidR="00FD4A05" w:rsidRPr="00481D2D" w:rsidRDefault="00FD4A05">
            <w:pPr>
              <w:pStyle w:val="TAL"/>
            </w:pPr>
            <w:r w:rsidRPr="00481D2D">
              <w:t>c38</w:t>
            </w:r>
          </w:p>
        </w:tc>
        <w:tc>
          <w:tcPr>
            <w:tcW w:w="1021" w:type="dxa"/>
          </w:tcPr>
          <w:p w14:paraId="02DF89B1" w14:textId="77777777" w:rsidR="00FD4A05" w:rsidRPr="00481D2D" w:rsidRDefault="00FD4A05">
            <w:pPr>
              <w:pStyle w:val="TAL"/>
            </w:pPr>
            <w:r w:rsidRPr="00481D2D">
              <w:t>[121] 4.1</w:t>
            </w:r>
          </w:p>
        </w:tc>
        <w:tc>
          <w:tcPr>
            <w:tcW w:w="1021" w:type="dxa"/>
          </w:tcPr>
          <w:p w14:paraId="54B1F436" w14:textId="77777777" w:rsidR="00FD4A05" w:rsidRPr="00481D2D" w:rsidRDefault="00FD4A05">
            <w:pPr>
              <w:pStyle w:val="TAL"/>
            </w:pPr>
            <w:r w:rsidRPr="00481D2D">
              <w:t>c39</w:t>
            </w:r>
          </w:p>
        </w:tc>
        <w:tc>
          <w:tcPr>
            <w:tcW w:w="1021" w:type="dxa"/>
          </w:tcPr>
          <w:p w14:paraId="49F29C34" w14:textId="77777777" w:rsidR="00FD4A05" w:rsidRPr="00481D2D" w:rsidRDefault="00FD4A05">
            <w:pPr>
              <w:pStyle w:val="TAL"/>
            </w:pPr>
            <w:r w:rsidRPr="00481D2D">
              <w:t>c39</w:t>
            </w:r>
          </w:p>
        </w:tc>
      </w:tr>
      <w:tr w:rsidR="00FD4A05" w:rsidRPr="00481D2D" w14:paraId="2281EB11" w14:textId="77777777">
        <w:tc>
          <w:tcPr>
            <w:tcW w:w="851" w:type="dxa"/>
          </w:tcPr>
          <w:p w14:paraId="1121F932" w14:textId="77777777" w:rsidR="00FD4A05" w:rsidRPr="00481D2D" w:rsidRDefault="00FD4A05">
            <w:pPr>
              <w:pStyle w:val="TAL"/>
            </w:pPr>
            <w:r w:rsidRPr="00481D2D">
              <w:t>14D</w:t>
            </w:r>
          </w:p>
        </w:tc>
        <w:tc>
          <w:tcPr>
            <w:tcW w:w="2665" w:type="dxa"/>
          </w:tcPr>
          <w:p w14:paraId="5F61BDB7" w14:textId="77777777" w:rsidR="00FD4A05" w:rsidRPr="00481D2D" w:rsidRDefault="00FD4A05">
            <w:pPr>
              <w:pStyle w:val="TAL"/>
            </w:pPr>
            <w:r w:rsidRPr="00481D2D">
              <w:t>P-Called-Party-ID</w:t>
            </w:r>
          </w:p>
        </w:tc>
        <w:tc>
          <w:tcPr>
            <w:tcW w:w="1021" w:type="dxa"/>
          </w:tcPr>
          <w:p w14:paraId="43B80B6B" w14:textId="77777777" w:rsidR="00FD4A05" w:rsidRPr="00481D2D" w:rsidRDefault="00FD4A05">
            <w:pPr>
              <w:pStyle w:val="TAL"/>
            </w:pPr>
            <w:r w:rsidRPr="00481D2D">
              <w:t>[52] 4.2</w:t>
            </w:r>
            <w:r w:rsidR="001D4AA4" w:rsidRPr="00481D2D">
              <w:t>, [52A] 4</w:t>
            </w:r>
          </w:p>
        </w:tc>
        <w:tc>
          <w:tcPr>
            <w:tcW w:w="1021" w:type="dxa"/>
          </w:tcPr>
          <w:p w14:paraId="069ADDF8" w14:textId="77777777" w:rsidR="00FD4A05" w:rsidRPr="00481D2D" w:rsidRDefault="00FD4A05">
            <w:pPr>
              <w:pStyle w:val="TAL"/>
            </w:pPr>
            <w:r w:rsidRPr="00481D2D">
              <w:t>c13</w:t>
            </w:r>
          </w:p>
        </w:tc>
        <w:tc>
          <w:tcPr>
            <w:tcW w:w="1021" w:type="dxa"/>
          </w:tcPr>
          <w:p w14:paraId="7E421B40" w14:textId="77777777" w:rsidR="00FD4A05" w:rsidRPr="00481D2D" w:rsidRDefault="00FD4A05">
            <w:pPr>
              <w:pStyle w:val="TAL"/>
            </w:pPr>
            <w:r w:rsidRPr="00481D2D">
              <w:t>c13</w:t>
            </w:r>
          </w:p>
        </w:tc>
        <w:tc>
          <w:tcPr>
            <w:tcW w:w="1021" w:type="dxa"/>
          </w:tcPr>
          <w:p w14:paraId="491C743D" w14:textId="77777777" w:rsidR="00FD4A05" w:rsidRPr="00481D2D" w:rsidRDefault="00FD4A05">
            <w:pPr>
              <w:pStyle w:val="TAL"/>
            </w:pPr>
            <w:r w:rsidRPr="00481D2D">
              <w:t>[52] 4.2</w:t>
            </w:r>
            <w:r w:rsidR="001D4AA4" w:rsidRPr="00481D2D">
              <w:t>, [52A] 4</w:t>
            </w:r>
          </w:p>
        </w:tc>
        <w:tc>
          <w:tcPr>
            <w:tcW w:w="1021" w:type="dxa"/>
          </w:tcPr>
          <w:p w14:paraId="63A42A17" w14:textId="77777777" w:rsidR="00FD4A05" w:rsidRPr="00481D2D" w:rsidRDefault="00FD4A05">
            <w:pPr>
              <w:pStyle w:val="TAL"/>
            </w:pPr>
            <w:r w:rsidRPr="00481D2D">
              <w:t>c14</w:t>
            </w:r>
          </w:p>
        </w:tc>
        <w:tc>
          <w:tcPr>
            <w:tcW w:w="1021" w:type="dxa"/>
          </w:tcPr>
          <w:p w14:paraId="2BEF9DB5" w14:textId="77777777" w:rsidR="00FD4A05" w:rsidRPr="00481D2D" w:rsidRDefault="00FD4A05">
            <w:pPr>
              <w:pStyle w:val="TAL"/>
            </w:pPr>
            <w:r w:rsidRPr="00481D2D">
              <w:t>c15</w:t>
            </w:r>
          </w:p>
        </w:tc>
      </w:tr>
      <w:tr w:rsidR="00FD4A05" w:rsidRPr="00481D2D" w14:paraId="1F27CBC6" w14:textId="77777777">
        <w:tc>
          <w:tcPr>
            <w:tcW w:w="851" w:type="dxa"/>
          </w:tcPr>
          <w:p w14:paraId="6D23BB7F" w14:textId="77777777" w:rsidR="00FD4A05" w:rsidRPr="00481D2D" w:rsidRDefault="00FD4A05">
            <w:pPr>
              <w:pStyle w:val="TAL"/>
            </w:pPr>
            <w:r w:rsidRPr="00481D2D">
              <w:t>14E</w:t>
            </w:r>
          </w:p>
        </w:tc>
        <w:tc>
          <w:tcPr>
            <w:tcW w:w="2665" w:type="dxa"/>
          </w:tcPr>
          <w:p w14:paraId="0EDCEC8D" w14:textId="77777777" w:rsidR="00FD4A05" w:rsidRPr="00481D2D" w:rsidRDefault="00FD4A05">
            <w:pPr>
              <w:pStyle w:val="TAL"/>
            </w:pPr>
            <w:r w:rsidRPr="00481D2D">
              <w:t>P-Charging-Function-Addresses</w:t>
            </w:r>
          </w:p>
        </w:tc>
        <w:tc>
          <w:tcPr>
            <w:tcW w:w="1021" w:type="dxa"/>
          </w:tcPr>
          <w:p w14:paraId="4C6BA8FA" w14:textId="77777777" w:rsidR="00FD4A05" w:rsidRPr="00481D2D" w:rsidRDefault="00FD4A05">
            <w:pPr>
              <w:pStyle w:val="TAL"/>
            </w:pPr>
            <w:r w:rsidRPr="00481D2D">
              <w:t>[52] 4.5</w:t>
            </w:r>
          </w:p>
        </w:tc>
        <w:tc>
          <w:tcPr>
            <w:tcW w:w="1021" w:type="dxa"/>
          </w:tcPr>
          <w:p w14:paraId="593E4ACC" w14:textId="77777777" w:rsidR="00FD4A05" w:rsidRPr="00481D2D" w:rsidRDefault="00FD4A05">
            <w:pPr>
              <w:pStyle w:val="TAL"/>
            </w:pPr>
            <w:r w:rsidRPr="00481D2D">
              <w:t>c20</w:t>
            </w:r>
          </w:p>
        </w:tc>
        <w:tc>
          <w:tcPr>
            <w:tcW w:w="1021" w:type="dxa"/>
          </w:tcPr>
          <w:p w14:paraId="45C854FE" w14:textId="77777777" w:rsidR="00FD4A05" w:rsidRPr="00481D2D" w:rsidRDefault="00FD4A05">
            <w:pPr>
              <w:pStyle w:val="TAL"/>
            </w:pPr>
            <w:r w:rsidRPr="00481D2D">
              <w:t>c20</w:t>
            </w:r>
          </w:p>
        </w:tc>
        <w:tc>
          <w:tcPr>
            <w:tcW w:w="1021" w:type="dxa"/>
          </w:tcPr>
          <w:p w14:paraId="317168CB" w14:textId="77777777" w:rsidR="00FD4A05" w:rsidRPr="00481D2D" w:rsidRDefault="00FD4A05">
            <w:pPr>
              <w:pStyle w:val="TAL"/>
            </w:pPr>
            <w:r w:rsidRPr="00481D2D">
              <w:t>[52] 4.5</w:t>
            </w:r>
          </w:p>
        </w:tc>
        <w:tc>
          <w:tcPr>
            <w:tcW w:w="1021" w:type="dxa"/>
          </w:tcPr>
          <w:p w14:paraId="66CE0963" w14:textId="77777777" w:rsidR="00FD4A05" w:rsidRPr="00481D2D" w:rsidRDefault="00FD4A05">
            <w:pPr>
              <w:pStyle w:val="TAL"/>
            </w:pPr>
            <w:r w:rsidRPr="00481D2D">
              <w:t>c21</w:t>
            </w:r>
          </w:p>
        </w:tc>
        <w:tc>
          <w:tcPr>
            <w:tcW w:w="1021" w:type="dxa"/>
          </w:tcPr>
          <w:p w14:paraId="094B0C69" w14:textId="77777777" w:rsidR="00FD4A05" w:rsidRPr="00481D2D" w:rsidRDefault="00FD4A05">
            <w:pPr>
              <w:pStyle w:val="TAL"/>
            </w:pPr>
            <w:r w:rsidRPr="00481D2D">
              <w:t>c21</w:t>
            </w:r>
          </w:p>
        </w:tc>
      </w:tr>
      <w:tr w:rsidR="00FD4A05" w:rsidRPr="00481D2D" w14:paraId="2B458202" w14:textId="77777777">
        <w:tc>
          <w:tcPr>
            <w:tcW w:w="851" w:type="dxa"/>
          </w:tcPr>
          <w:p w14:paraId="54C1242D" w14:textId="77777777" w:rsidR="00FD4A05" w:rsidRPr="00481D2D" w:rsidRDefault="00FD4A05">
            <w:pPr>
              <w:pStyle w:val="TAL"/>
            </w:pPr>
            <w:r w:rsidRPr="00481D2D">
              <w:t>14F</w:t>
            </w:r>
          </w:p>
        </w:tc>
        <w:tc>
          <w:tcPr>
            <w:tcW w:w="2665" w:type="dxa"/>
          </w:tcPr>
          <w:p w14:paraId="1095A380" w14:textId="77777777" w:rsidR="00FD4A05" w:rsidRPr="00481D2D" w:rsidRDefault="00FD4A05">
            <w:pPr>
              <w:pStyle w:val="TAL"/>
            </w:pPr>
            <w:r w:rsidRPr="00481D2D">
              <w:t>P-Charging-Vector</w:t>
            </w:r>
          </w:p>
        </w:tc>
        <w:tc>
          <w:tcPr>
            <w:tcW w:w="1021" w:type="dxa"/>
          </w:tcPr>
          <w:p w14:paraId="57AE0E1C" w14:textId="77777777" w:rsidR="00FD4A05" w:rsidRPr="00481D2D" w:rsidRDefault="00FD4A05">
            <w:pPr>
              <w:pStyle w:val="TAL"/>
            </w:pPr>
            <w:r w:rsidRPr="00481D2D">
              <w:t>[52] 4.6</w:t>
            </w:r>
          </w:p>
        </w:tc>
        <w:tc>
          <w:tcPr>
            <w:tcW w:w="1021" w:type="dxa"/>
          </w:tcPr>
          <w:p w14:paraId="4B60333E" w14:textId="77777777" w:rsidR="00FD4A05" w:rsidRPr="00481D2D" w:rsidRDefault="00FD4A05">
            <w:pPr>
              <w:pStyle w:val="TAL"/>
            </w:pPr>
            <w:r w:rsidRPr="00481D2D">
              <w:t>c18</w:t>
            </w:r>
          </w:p>
        </w:tc>
        <w:tc>
          <w:tcPr>
            <w:tcW w:w="1021" w:type="dxa"/>
          </w:tcPr>
          <w:p w14:paraId="449AC104" w14:textId="77777777" w:rsidR="00FD4A05" w:rsidRPr="00481D2D" w:rsidRDefault="00FD4A05">
            <w:pPr>
              <w:pStyle w:val="TAL"/>
            </w:pPr>
            <w:r w:rsidRPr="00481D2D">
              <w:t>c18</w:t>
            </w:r>
          </w:p>
        </w:tc>
        <w:tc>
          <w:tcPr>
            <w:tcW w:w="1021" w:type="dxa"/>
          </w:tcPr>
          <w:p w14:paraId="7FEB9B14" w14:textId="77777777" w:rsidR="00FD4A05" w:rsidRPr="00481D2D" w:rsidRDefault="00FD4A05">
            <w:pPr>
              <w:pStyle w:val="TAL"/>
            </w:pPr>
            <w:r w:rsidRPr="00481D2D">
              <w:t>[52] 4.6</w:t>
            </w:r>
          </w:p>
        </w:tc>
        <w:tc>
          <w:tcPr>
            <w:tcW w:w="1021" w:type="dxa"/>
          </w:tcPr>
          <w:p w14:paraId="0CA94C4C" w14:textId="77777777" w:rsidR="00FD4A05" w:rsidRPr="00481D2D" w:rsidRDefault="00FD4A05">
            <w:pPr>
              <w:pStyle w:val="TAL"/>
            </w:pPr>
            <w:r w:rsidRPr="00481D2D">
              <w:t>c19</w:t>
            </w:r>
          </w:p>
        </w:tc>
        <w:tc>
          <w:tcPr>
            <w:tcW w:w="1021" w:type="dxa"/>
          </w:tcPr>
          <w:p w14:paraId="55E0C72A" w14:textId="77777777" w:rsidR="00FD4A05" w:rsidRPr="00481D2D" w:rsidRDefault="00FD4A05">
            <w:pPr>
              <w:pStyle w:val="TAL"/>
            </w:pPr>
            <w:r w:rsidRPr="00481D2D">
              <w:t>c19</w:t>
            </w:r>
          </w:p>
        </w:tc>
      </w:tr>
      <w:tr w:rsidR="00FD4A05" w:rsidRPr="00481D2D" w14:paraId="7BE81EC8" w14:textId="77777777">
        <w:tc>
          <w:tcPr>
            <w:tcW w:w="851" w:type="dxa"/>
          </w:tcPr>
          <w:p w14:paraId="249941D9" w14:textId="77777777" w:rsidR="00FD4A05" w:rsidRPr="00481D2D" w:rsidRDefault="00FD4A05">
            <w:pPr>
              <w:pStyle w:val="TAL"/>
            </w:pPr>
            <w:r w:rsidRPr="00481D2D">
              <w:t>14</w:t>
            </w:r>
            <w:r w:rsidR="002B78AD" w:rsidRPr="00481D2D">
              <w:t>H</w:t>
            </w:r>
          </w:p>
        </w:tc>
        <w:tc>
          <w:tcPr>
            <w:tcW w:w="2665" w:type="dxa"/>
          </w:tcPr>
          <w:p w14:paraId="267FE160" w14:textId="77777777" w:rsidR="00FD4A05" w:rsidRPr="00481D2D" w:rsidRDefault="00FD4A05">
            <w:pPr>
              <w:pStyle w:val="TAL"/>
            </w:pPr>
            <w:r w:rsidRPr="00481D2D">
              <w:t>P-Preferred-Identity</w:t>
            </w:r>
          </w:p>
        </w:tc>
        <w:tc>
          <w:tcPr>
            <w:tcW w:w="1021" w:type="dxa"/>
          </w:tcPr>
          <w:p w14:paraId="12F5D48D" w14:textId="77777777" w:rsidR="00FD4A05" w:rsidRPr="00481D2D" w:rsidRDefault="00FD4A05">
            <w:pPr>
              <w:pStyle w:val="TAL"/>
            </w:pPr>
            <w:r w:rsidRPr="00481D2D">
              <w:t>[34] 9.2</w:t>
            </w:r>
          </w:p>
        </w:tc>
        <w:tc>
          <w:tcPr>
            <w:tcW w:w="1021" w:type="dxa"/>
          </w:tcPr>
          <w:p w14:paraId="7BE7F34B" w14:textId="77777777" w:rsidR="00FD4A05" w:rsidRPr="00481D2D" w:rsidRDefault="00FD4A05">
            <w:pPr>
              <w:pStyle w:val="TAL"/>
            </w:pPr>
            <w:r w:rsidRPr="00481D2D">
              <w:t>x</w:t>
            </w:r>
          </w:p>
        </w:tc>
        <w:tc>
          <w:tcPr>
            <w:tcW w:w="1021" w:type="dxa"/>
          </w:tcPr>
          <w:p w14:paraId="0C6D8ECB" w14:textId="77777777" w:rsidR="00FD4A05" w:rsidRPr="00481D2D" w:rsidRDefault="00ED6D21">
            <w:pPr>
              <w:pStyle w:val="TAL"/>
            </w:pPr>
            <w:r w:rsidRPr="00481D2D">
              <w:t>c69</w:t>
            </w:r>
          </w:p>
        </w:tc>
        <w:tc>
          <w:tcPr>
            <w:tcW w:w="1021" w:type="dxa"/>
          </w:tcPr>
          <w:p w14:paraId="620BAFAD" w14:textId="77777777" w:rsidR="00FD4A05" w:rsidRPr="00481D2D" w:rsidRDefault="00FD4A05">
            <w:pPr>
              <w:pStyle w:val="TAL"/>
            </w:pPr>
            <w:r w:rsidRPr="00481D2D">
              <w:t>[34] 9.2</w:t>
            </w:r>
          </w:p>
        </w:tc>
        <w:tc>
          <w:tcPr>
            <w:tcW w:w="1021" w:type="dxa"/>
          </w:tcPr>
          <w:p w14:paraId="755F66F2" w14:textId="77777777" w:rsidR="00FD4A05" w:rsidRPr="00481D2D" w:rsidRDefault="00FD4A05">
            <w:pPr>
              <w:pStyle w:val="TAL"/>
            </w:pPr>
            <w:r w:rsidRPr="00481D2D">
              <w:t>c8</w:t>
            </w:r>
          </w:p>
        </w:tc>
        <w:tc>
          <w:tcPr>
            <w:tcW w:w="1021" w:type="dxa"/>
          </w:tcPr>
          <w:p w14:paraId="67FD4FB7" w14:textId="77777777" w:rsidR="00FD4A05" w:rsidRPr="00481D2D" w:rsidRDefault="00FD4A05">
            <w:pPr>
              <w:pStyle w:val="TAL"/>
            </w:pPr>
            <w:r w:rsidRPr="00481D2D">
              <w:t>c8</w:t>
            </w:r>
          </w:p>
        </w:tc>
      </w:tr>
      <w:tr w:rsidR="00FD4A05" w:rsidRPr="00481D2D" w14:paraId="7FDC7943" w14:textId="77777777">
        <w:tc>
          <w:tcPr>
            <w:tcW w:w="851" w:type="dxa"/>
          </w:tcPr>
          <w:p w14:paraId="12F1CFCD" w14:textId="77777777" w:rsidR="00FD4A05" w:rsidRPr="00481D2D" w:rsidRDefault="00FD4A05">
            <w:pPr>
              <w:pStyle w:val="TAL"/>
            </w:pPr>
            <w:r w:rsidRPr="00481D2D">
              <w:t>14</w:t>
            </w:r>
            <w:r w:rsidR="002B78AD" w:rsidRPr="00481D2D">
              <w:t>I</w:t>
            </w:r>
          </w:p>
        </w:tc>
        <w:tc>
          <w:tcPr>
            <w:tcW w:w="2665" w:type="dxa"/>
          </w:tcPr>
          <w:p w14:paraId="61BDA9BD" w14:textId="77777777" w:rsidR="00FD4A05" w:rsidRPr="00481D2D" w:rsidRDefault="00FD4A05">
            <w:pPr>
              <w:pStyle w:val="TAL"/>
            </w:pPr>
            <w:r w:rsidRPr="00481D2D">
              <w:t>P-Preferred-Service</w:t>
            </w:r>
          </w:p>
        </w:tc>
        <w:tc>
          <w:tcPr>
            <w:tcW w:w="1021" w:type="dxa"/>
          </w:tcPr>
          <w:p w14:paraId="44258F54" w14:textId="77777777" w:rsidR="00FD4A05" w:rsidRPr="00481D2D" w:rsidRDefault="00FD4A05">
            <w:pPr>
              <w:pStyle w:val="TAL"/>
            </w:pPr>
            <w:r w:rsidRPr="00481D2D">
              <w:t>[121] 4.2</w:t>
            </w:r>
          </w:p>
        </w:tc>
        <w:tc>
          <w:tcPr>
            <w:tcW w:w="1021" w:type="dxa"/>
          </w:tcPr>
          <w:p w14:paraId="6FF850EB" w14:textId="77777777" w:rsidR="00FD4A05" w:rsidRPr="00481D2D" w:rsidRDefault="00FD4A05">
            <w:pPr>
              <w:pStyle w:val="TAL"/>
            </w:pPr>
            <w:r w:rsidRPr="00481D2D">
              <w:t>x</w:t>
            </w:r>
          </w:p>
        </w:tc>
        <w:tc>
          <w:tcPr>
            <w:tcW w:w="1021" w:type="dxa"/>
          </w:tcPr>
          <w:p w14:paraId="24454B8C" w14:textId="77777777" w:rsidR="00FD4A05" w:rsidRPr="00481D2D" w:rsidRDefault="00FD4A05">
            <w:pPr>
              <w:pStyle w:val="TAL"/>
            </w:pPr>
            <w:r w:rsidRPr="00481D2D">
              <w:t>x</w:t>
            </w:r>
          </w:p>
        </w:tc>
        <w:tc>
          <w:tcPr>
            <w:tcW w:w="1021" w:type="dxa"/>
          </w:tcPr>
          <w:p w14:paraId="116FFD39" w14:textId="77777777" w:rsidR="00FD4A05" w:rsidRPr="00481D2D" w:rsidRDefault="00FD4A05">
            <w:pPr>
              <w:pStyle w:val="TAL"/>
            </w:pPr>
            <w:r w:rsidRPr="00481D2D">
              <w:t>[121] 4.2</w:t>
            </w:r>
          </w:p>
        </w:tc>
        <w:tc>
          <w:tcPr>
            <w:tcW w:w="1021" w:type="dxa"/>
          </w:tcPr>
          <w:p w14:paraId="10523280" w14:textId="77777777" w:rsidR="00FD4A05" w:rsidRPr="00481D2D" w:rsidRDefault="00FD4A05">
            <w:pPr>
              <w:pStyle w:val="TAL"/>
            </w:pPr>
            <w:r w:rsidRPr="00481D2D">
              <w:t>c37</w:t>
            </w:r>
          </w:p>
        </w:tc>
        <w:tc>
          <w:tcPr>
            <w:tcW w:w="1021" w:type="dxa"/>
          </w:tcPr>
          <w:p w14:paraId="3C681438" w14:textId="77777777" w:rsidR="00FD4A05" w:rsidRPr="00481D2D" w:rsidRDefault="00FD4A05">
            <w:pPr>
              <w:pStyle w:val="TAL"/>
            </w:pPr>
            <w:r w:rsidRPr="00481D2D">
              <w:t>c37</w:t>
            </w:r>
          </w:p>
        </w:tc>
      </w:tr>
      <w:tr w:rsidR="003C21BF" w:rsidRPr="00481D2D" w14:paraId="4A84D7DD" w14:textId="77777777">
        <w:tc>
          <w:tcPr>
            <w:tcW w:w="851" w:type="dxa"/>
          </w:tcPr>
          <w:p w14:paraId="48250623" w14:textId="77777777" w:rsidR="003C21BF" w:rsidRPr="00481D2D" w:rsidRDefault="003C21BF" w:rsidP="00E83AD2">
            <w:pPr>
              <w:pStyle w:val="TAL"/>
            </w:pPr>
            <w:r w:rsidRPr="00481D2D">
              <w:t>14J</w:t>
            </w:r>
          </w:p>
        </w:tc>
        <w:tc>
          <w:tcPr>
            <w:tcW w:w="2665" w:type="dxa"/>
          </w:tcPr>
          <w:p w14:paraId="4F693DDD" w14:textId="77777777" w:rsidR="003C21BF" w:rsidRPr="00481D2D" w:rsidRDefault="003C21BF" w:rsidP="00E83AD2">
            <w:pPr>
              <w:pStyle w:val="TAL"/>
            </w:pPr>
            <w:r w:rsidRPr="00481D2D">
              <w:t>P-Private-Network-Indication</w:t>
            </w:r>
          </w:p>
        </w:tc>
        <w:tc>
          <w:tcPr>
            <w:tcW w:w="1021" w:type="dxa"/>
          </w:tcPr>
          <w:p w14:paraId="13771643" w14:textId="77777777" w:rsidR="003C21BF" w:rsidRPr="00481D2D" w:rsidRDefault="003C21BF" w:rsidP="00E83AD2">
            <w:pPr>
              <w:pStyle w:val="TAL"/>
            </w:pPr>
            <w:r w:rsidRPr="00481D2D">
              <w:t>[134]</w:t>
            </w:r>
          </w:p>
        </w:tc>
        <w:tc>
          <w:tcPr>
            <w:tcW w:w="1021" w:type="dxa"/>
          </w:tcPr>
          <w:p w14:paraId="5A9DCD0C" w14:textId="77777777" w:rsidR="003C21BF" w:rsidRPr="00481D2D" w:rsidRDefault="003C21BF" w:rsidP="00E83AD2">
            <w:pPr>
              <w:pStyle w:val="TAL"/>
            </w:pPr>
            <w:r w:rsidRPr="00481D2D">
              <w:t>c50</w:t>
            </w:r>
          </w:p>
        </w:tc>
        <w:tc>
          <w:tcPr>
            <w:tcW w:w="1021" w:type="dxa"/>
          </w:tcPr>
          <w:p w14:paraId="72D034DA" w14:textId="77777777" w:rsidR="003C21BF" w:rsidRPr="00481D2D" w:rsidRDefault="003C21BF" w:rsidP="00E83AD2">
            <w:pPr>
              <w:pStyle w:val="TAL"/>
            </w:pPr>
            <w:r w:rsidRPr="00481D2D">
              <w:t>c50</w:t>
            </w:r>
          </w:p>
        </w:tc>
        <w:tc>
          <w:tcPr>
            <w:tcW w:w="1021" w:type="dxa"/>
          </w:tcPr>
          <w:p w14:paraId="388873D3" w14:textId="77777777" w:rsidR="003C21BF" w:rsidRPr="00481D2D" w:rsidRDefault="003C21BF" w:rsidP="00E83AD2">
            <w:pPr>
              <w:pStyle w:val="TAL"/>
            </w:pPr>
            <w:r w:rsidRPr="00481D2D">
              <w:t>[134]</w:t>
            </w:r>
          </w:p>
        </w:tc>
        <w:tc>
          <w:tcPr>
            <w:tcW w:w="1021" w:type="dxa"/>
          </w:tcPr>
          <w:p w14:paraId="65D03D64" w14:textId="77777777" w:rsidR="003C21BF" w:rsidRPr="00481D2D" w:rsidRDefault="003C21BF" w:rsidP="00E83AD2">
            <w:pPr>
              <w:pStyle w:val="TAL"/>
            </w:pPr>
            <w:r w:rsidRPr="00481D2D">
              <w:t>c50</w:t>
            </w:r>
          </w:p>
        </w:tc>
        <w:tc>
          <w:tcPr>
            <w:tcW w:w="1021" w:type="dxa"/>
          </w:tcPr>
          <w:p w14:paraId="00D01A12" w14:textId="77777777" w:rsidR="003C21BF" w:rsidRPr="00481D2D" w:rsidRDefault="003C21BF" w:rsidP="00E83AD2">
            <w:pPr>
              <w:pStyle w:val="TAL"/>
            </w:pPr>
            <w:r w:rsidRPr="00481D2D">
              <w:t>c50</w:t>
            </w:r>
          </w:p>
        </w:tc>
      </w:tr>
      <w:tr w:rsidR="00FD4A05" w:rsidRPr="00481D2D" w14:paraId="3510EEEA" w14:textId="77777777">
        <w:tc>
          <w:tcPr>
            <w:tcW w:w="851" w:type="dxa"/>
          </w:tcPr>
          <w:p w14:paraId="655A2362" w14:textId="77777777" w:rsidR="00FD4A05" w:rsidRPr="00481D2D" w:rsidRDefault="00FD4A05">
            <w:pPr>
              <w:pStyle w:val="TAL"/>
            </w:pPr>
            <w:r w:rsidRPr="00481D2D">
              <w:t>14</w:t>
            </w:r>
            <w:r w:rsidR="003C21BF" w:rsidRPr="00481D2D">
              <w:t>K</w:t>
            </w:r>
          </w:p>
        </w:tc>
        <w:tc>
          <w:tcPr>
            <w:tcW w:w="2665" w:type="dxa"/>
          </w:tcPr>
          <w:p w14:paraId="4E0C53B2" w14:textId="77777777" w:rsidR="00FD4A05" w:rsidRPr="00481D2D" w:rsidRDefault="00FD4A05">
            <w:pPr>
              <w:pStyle w:val="TAL"/>
            </w:pPr>
            <w:r w:rsidRPr="00481D2D">
              <w:t>P-Profile-Key</w:t>
            </w:r>
          </w:p>
        </w:tc>
        <w:tc>
          <w:tcPr>
            <w:tcW w:w="1021" w:type="dxa"/>
          </w:tcPr>
          <w:p w14:paraId="49F3BF7C" w14:textId="77777777" w:rsidR="00FD4A05" w:rsidRPr="00481D2D" w:rsidRDefault="00FD4A05">
            <w:pPr>
              <w:pStyle w:val="TAL"/>
            </w:pPr>
            <w:r w:rsidRPr="00481D2D">
              <w:t>[97] 5</w:t>
            </w:r>
          </w:p>
        </w:tc>
        <w:tc>
          <w:tcPr>
            <w:tcW w:w="1021" w:type="dxa"/>
          </w:tcPr>
          <w:p w14:paraId="2705E080" w14:textId="77777777" w:rsidR="00FD4A05" w:rsidRPr="00481D2D" w:rsidRDefault="00FD4A05">
            <w:pPr>
              <w:pStyle w:val="TAL"/>
            </w:pPr>
            <w:r w:rsidRPr="00481D2D">
              <w:t>c33</w:t>
            </w:r>
          </w:p>
        </w:tc>
        <w:tc>
          <w:tcPr>
            <w:tcW w:w="1021" w:type="dxa"/>
          </w:tcPr>
          <w:p w14:paraId="278249EC" w14:textId="77777777" w:rsidR="00FD4A05" w:rsidRPr="00481D2D" w:rsidRDefault="00FD4A05">
            <w:pPr>
              <w:pStyle w:val="TAL"/>
            </w:pPr>
            <w:r w:rsidRPr="00481D2D">
              <w:t>c33</w:t>
            </w:r>
          </w:p>
        </w:tc>
        <w:tc>
          <w:tcPr>
            <w:tcW w:w="1021" w:type="dxa"/>
          </w:tcPr>
          <w:p w14:paraId="4C5A97C8" w14:textId="77777777" w:rsidR="00FD4A05" w:rsidRPr="00481D2D" w:rsidRDefault="00FD4A05">
            <w:pPr>
              <w:pStyle w:val="TAL"/>
            </w:pPr>
            <w:r w:rsidRPr="00481D2D">
              <w:t>[97] 5</w:t>
            </w:r>
          </w:p>
        </w:tc>
        <w:tc>
          <w:tcPr>
            <w:tcW w:w="1021" w:type="dxa"/>
          </w:tcPr>
          <w:p w14:paraId="4A7DC493" w14:textId="77777777" w:rsidR="00FD4A05" w:rsidRPr="00481D2D" w:rsidRDefault="00FD4A05">
            <w:pPr>
              <w:pStyle w:val="TAL"/>
            </w:pPr>
            <w:r w:rsidRPr="00481D2D">
              <w:t>c34</w:t>
            </w:r>
          </w:p>
        </w:tc>
        <w:tc>
          <w:tcPr>
            <w:tcW w:w="1021" w:type="dxa"/>
          </w:tcPr>
          <w:p w14:paraId="55EB0AFA" w14:textId="77777777" w:rsidR="00FD4A05" w:rsidRPr="00481D2D" w:rsidRDefault="00FD4A05">
            <w:pPr>
              <w:pStyle w:val="TAL"/>
            </w:pPr>
            <w:r w:rsidRPr="00481D2D">
              <w:t>c34</w:t>
            </w:r>
          </w:p>
        </w:tc>
      </w:tr>
      <w:tr w:rsidR="00B1067A" w:rsidRPr="00481D2D" w14:paraId="338E396D" w14:textId="77777777" w:rsidTr="00B1067A">
        <w:tc>
          <w:tcPr>
            <w:tcW w:w="851" w:type="dxa"/>
          </w:tcPr>
          <w:p w14:paraId="65AA5588" w14:textId="77777777" w:rsidR="00B1067A" w:rsidRPr="00481D2D" w:rsidRDefault="00B1067A" w:rsidP="00B1067A">
            <w:pPr>
              <w:pStyle w:val="TAL"/>
            </w:pPr>
            <w:r w:rsidRPr="00481D2D">
              <w:t>14L</w:t>
            </w:r>
          </w:p>
        </w:tc>
        <w:tc>
          <w:tcPr>
            <w:tcW w:w="2665" w:type="dxa"/>
          </w:tcPr>
          <w:p w14:paraId="52A02A08" w14:textId="77777777" w:rsidR="00B1067A" w:rsidRPr="00481D2D" w:rsidRDefault="00B1067A" w:rsidP="00B1067A">
            <w:pPr>
              <w:pStyle w:val="TAL"/>
            </w:pPr>
            <w:r w:rsidRPr="00481D2D">
              <w:t>P-Served-User</w:t>
            </w:r>
          </w:p>
        </w:tc>
        <w:tc>
          <w:tcPr>
            <w:tcW w:w="1021" w:type="dxa"/>
          </w:tcPr>
          <w:p w14:paraId="657956C3" w14:textId="77777777" w:rsidR="00B1067A" w:rsidRPr="00481D2D" w:rsidRDefault="00B1067A" w:rsidP="00B1067A">
            <w:pPr>
              <w:pStyle w:val="TAL"/>
            </w:pPr>
            <w:r w:rsidRPr="00481D2D">
              <w:t>[133] 6</w:t>
            </w:r>
          </w:p>
        </w:tc>
        <w:tc>
          <w:tcPr>
            <w:tcW w:w="1021" w:type="dxa"/>
          </w:tcPr>
          <w:p w14:paraId="7B025938" w14:textId="77777777" w:rsidR="00B1067A" w:rsidRPr="00481D2D" w:rsidRDefault="00B1067A" w:rsidP="00B1067A">
            <w:pPr>
              <w:pStyle w:val="TAL"/>
            </w:pPr>
            <w:r w:rsidRPr="00481D2D">
              <w:t>c53</w:t>
            </w:r>
          </w:p>
        </w:tc>
        <w:tc>
          <w:tcPr>
            <w:tcW w:w="1021" w:type="dxa"/>
          </w:tcPr>
          <w:p w14:paraId="2425A624" w14:textId="77777777" w:rsidR="00B1067A" w:rsidRPr="00481D2D" w:rsidRDefault="00B1067A" w:rsidP="00B1067A">
            <w:pPr>
              <w:pStyle w:val="TAL"/>
            </w:pPr>
            <w:r w:rsidRPr="00481D2D">
              <w:t>c53</w:t>
            </w:r>
          </w:p>
        </w:tc>
        <w:tc>
          <w:tcPr>
            <w:tcW w:w="1021" w:type="dxa"/>
          </w:tcPr>
          <w:p w14:paraId="53638307" w14:textId="77777777" w:rsidR="00B1067A" w:rsidRPr="00481D2D" w:rsidRDefault="00B1067A" w:rsidP="00B1067A">
            <w:pPr>
              <w:pStyle w:val="TAL"/>
            </w:pPr>
            <w:r w:rsidRPr="00481D2D">
              <w:t>[133] 6</w:t>
            </w:r>
          </w:p>
        </w:tc>
        <w:tc>
          <w:tcPr>
            <w:tcW w:w="1021" w:type="dxa"/>
          </w:tcPr>
          <w:p w14:paraId="2BA6761E" w14:textId="77777777" w:rsidR="00B1067A" w:rsidRPr="00481D2D" w:rsidRDefault="00B1067A" w:rsidP="00B1067A">
            <w:pPr>
              <w:pStyle w:val="TAL"/>
            </w:pPr>
            <w:r w:rsidRPr="00481D2D">
              <w:t>c53</w:t>
            </w:r>
          </w:p>
        </w:tc>
        <w:tc>
          <w:tcPr>
            <w:tcW w:w="1021" w:type="dxa"/>
          </w:tcPr>
          <w:p w14:paraId="2C0E16D2" w14:textId="77777777" w:rsidR="00B1067A" w:rsidRPr="00481D2D" w:rsidRDefault="00B1067A" w:rsidP="00B1067A">
            <w:pPr>
              <w:pStyle w:val="TAL"/>
            </w:pPr>
            <w:r w:rsidRPr="00481D2D">
              <w:t>c53</w:t>
            </w:r>
          </w:p>
        </w:tc>
      </w:tr>
      <w:tr w:rsidR="00FD4A05" w:rsidRPr="00481D2D" w14:paraId="425C890C" w14:textId="77777777">
        <w:tc>
          <w:tcPr>
            <w:tcW w:w="851" w:type="dxa"/>
          </w:tcPr>
          <w:p w14:paraId="723DDAD8" w14:textId="77777777" w:rsidR="00FD4A05" w:rsidRPr="00481D2D" w:rsidRDefault="00FD4A05">
            <w:pPr>
              <w:pStyle w:val="TAL"/>
            </w:pPr>
            <w:r w:rsidRPr="00481D2D">
              <w:t>14</w:t>
            </w:r>
            <w:r w:rsidR="00B1067A" w:rsidRPr="00481D2D">
              <w:t>M</w:t>
            </w:r>
          </w:p>
        </w:tc>
        <w:tc>
          <w:tcPr>
            <w:tcW w:w="2665" w:type="dxa"/>
          </w:tcPr>
          <w:p w14:paraId="4A017EEA" w14:textId="77777777" w:rsidR="00FD4A05" w:rsidRPr="00481D2D" w:rsidRDefault="00FD4A05">
            <w:pPr>
              <w:pStyle w:val="TAL"/>
            </w:pPr>
            <w:r w:rsidRPr="00481D2D">
              <w:t>P-User-Database</w:t>
            </w:r>
          </w:p>
        </w:tc>
        <w:tc>
          <w:tcPr>
            <w:tcW w:w="1021" w:type="dxa"/>
          </w:tcPr>
          <w:p w14:paraId="366EA6F5" w14:textId="77777777" w:rsidR="00FD4A05" w:rsidRPr="00481D2D" w:rsidRDefault="00FD4A05">
            <w:pPr>
              <w:pStyle w:val="TAL"/>
            </w:pPr>
            <w:r w:rsidRPr="00481D2D">
              <w:t>[82] 4</w:t>
            </w:r>
          </w:p>
        </w:tc>
        <w:tc>
          <w:tcPr>
            <w:tcW w:w="1021" w:type="dxa"/>
          </w:tcPr>
          <w:p w14:paraId="4E07D793" w14:textId="77777777" w:rsidR="00FD4A05" w:rsidRPr="00481D2D" w:rsidRDefault="00FD4A05">
            <w:pPr>
              <w:pStyle w:val="TAL"/>
            </w:pPr>
            <w:r w:rsidRPr="00481D2D">
              <w:t>c32</w:t>
            </w:r>
          </w:p>
        </w:tc>
        <w:tc>
          <w:tcPr>
            <w:tcW w:w="1021" w:type="dxa"/>
          </w:tcPr>
          <w:p w14:paraId="1DE602B0" w14:textId="77777777" w:rsidR="00FD4A05" w:rsidRPr="00481D2D" w:rsidRDefault="00FD4A05">
            <w:pPr>
              <w:pStyle w:val="TAL"/>
            </w:pPr>
            <w:r w:rsidRPr="00481D2D">
              <w:t>c32</w:t>
            </w:r>
          </w:p>
        </w:tc>
        <w:tc>
          <w:tcPr>
            <w:tcW w:w="1021" w:type="dxa"/>
          </w:tcPr>
          <w:p w14:paraId="1C01DD13" w14:textId="77777777" w:rsidR="00FD4A05" w:rsidRPr="00481D2D" w:rsidRDefault="00FD4A05">
            <w:pPr>
              <w:pStyle w:val="TAL"/>
            </w:pPr>
            <w:r w:rsidRPr="00481D2D">
              <w:t>[82] 4</w:t>
            </w:r>
          </w:p>
        </w:tc>
        <w:tc>
          <w:tcPr>
            <w:tcW w:w="1021" w:type="dxa"/>
          </w:tcPr>
          <w:p w14:paraId="0E8AF227" w14:textId="77777777" w:rsidR="00FD4A05" w:rsidRPr="00481D2D" w:rsidRDefault="00FD4A05">
            <w:pPr>
              <w:pStyle w:val="TAL"/>
            </w:pPr>
            <w:r w:rsidRPr="00481D2D">
              <w:t>c32</w:t>
            </w:r>
          </w:p>
        </w:tc>
        <w:tc>
          <w:tcPr>
            <w:tcW w:w="1021" w:type="dxa"/>
          </w:tcPr>
          <w:p w14:paraId="03788A41" w14:textId="77777777" w:rsidR="00FD4A05" w:rsidRPr="00481D2D" w:rsidRDefault="00FD4A05">
            <w:pPr>
              <w:pStyle w:val="TAL"/>
            </w:pPr>
            <w:r w:rsidRPr="00481D2D">
              <w:t>c32</w:t>
            </w:r>
          </w:p>
        </w:tc>
      </w:tr>
      <w:tr w:rsidR="00FD4A05" w:rsidRPr="00481D2D" w14:paraId="04EC875C" w14:textId="77777777">
        <w:tc>
          <w:tcPr>
            <w:tcW w:w="851" w:type="dxa"/>
          </w:tcPr>
          <w:p w14:paraId="73027C5B" w14:textId="77777777" w:rsidR="00FD4A05" w:rsidRPr="00481D2D" w:rsidRDefault="00FD4A05">
            <w:pPr>
              <w:pStyle w:val="TAL"/>
            </w:pPr>
            <w:r w:rsidRPr="00481D2D">
              <w:t>14</w:t>
            </w:r>
            <w:r w:rsidR="00B1067A" w:rsidRPr="00481D2D">
              <w:t>N</w:t>
            </w:r>
          </w:p>
        </w:tc>
        <w:tc>
          <w:tcPr>
            <w:tcW w:w="2665" w:type="dxa"/>
          </w:tcPr>
          <w:p w14:paraId="41699795" w14:textId="77777777" w:rsidR="00FD4A05" w:rsidRPr="00481D2D" w:rsidRDefault="00FD4A05">
            <w:pPr>
              <w:pStyle w:val="TAL"/>
            </w:pPr>
            <w:r w:rsidRPr="00481D2D">
              <w:t>P-Visited-Network-ID</w:t>
            </w:r>
          </w:p>
        </w:tc>
        <w:tc>
          <w:tcPr>
            <w:tcW w:w="1021" w:type="dxa"/>
          </w:tcPr>
          <w:p w14:paraId="0AE917F5" w14:textId="77777777" w:rsidR="00FD4A05" w:rsidRPr="00481D2D" w:rsidRDefault="00FD4A05">
            <w:pPr>
              <w:pStyle w:val="TAL"/>
            </w:pPr>
            <w:r w:rsidRPr="00481D2D">
              <w:t>[52] 4.3</w:t>
            </w:r>
          </w:p>
        </w:tc>
        <w:tc>
          <w:tcPr>
            <w:tcW w:w="1021" w:type="dxa"/>
          </w:tcPr>
          <w:p w14:paraId="2B48C9E7" w14:textId="77777777" w:rsidR="00FD4A05" w:rsidRPr="00481D2D" w:rsidRDefault="00FD4A05">
            <w:pPr>
              <w:pStyle w:val="TAL"/>
            </w:pPr>
            <w:r w:rsidRPr="00481D2D">
              <w:t>c16</w:t>
            </w:r>
          </w:p>
        </w:tc>
        <w:tc>
          <w:tcPr>
            <w:tcW w:w="1021" w:type="dxa"/>
          </w:tcPr>
          <w:p w14:paraId="227669BA" w14:textId="77777777" w:rsidR="00FD4A05" w:rsidRPr="00481D2D" w:rsidRDefault="001B43C5">
            <w:pPr>
              <w:pStyle w:val="TAL"/>
            </w:pPr>
            <w:r w:rsidRPr="00481D2D">
              <w:t>o</w:t>
            </w:r>
          </w:p>
        </w:tc>
        <w:tc>
          <w:tcPr>
            <w:tcW w:w="1021" w:type="dxa"/>
          </w:tcPr>
          <w:p w14:paraId="33C2D100" w14:textId="77777777" w:rsidR="00FD4A05" w:rsidRPr="00481D2D" w:rsidRDefault="00FD4A05">
            <w:pPr>
              <w:pStyle w:val="TAL"/>
            </w:pPr>
            <w:r w:rsidRPr="00481D2D">
              <w:t>[52] 4.3</w:t>
            </w:r>
          </w:p>
        </w:tc>
        <w:tc>
          <w:tcPr>
            <w:tcW w:w="1021" w:type="dxa"/>
          </w:tcPr>
          <w:p w14:paraId="53D8AAF7" w14:textId="77777777" w:rsidR="00FD4A05" w:rsidRPr="00481D2D" w:rsidRDefault="00FD4A05">
            <w:pPr>
              <w:pStyle w:val="TAL"/>
            </w:pPr>
            <w:r w:rsidRPr="00481D2D">
              <w:t>c17</w:t>
            </w:r>
          </w:p>
        </w:tc>
        <w:tc>
          <w:tcPr>
            <w:tcW w:w="1021" w:type="dxa"/>
          </w:tcPr>
          <w:p w14:paraId="3A23A7E3" w14:textId="77777777" w:rsidR="00FD4A05" w:rsidRPr="00481D2D" w:rsidRDefault="001B43C5">
            <w:pPr>
              <w:pStyle w:val="TAL"/>
            </w:pPr>
            <w:r w:rsidRPr="00481D2D">
              <w:t>o</w:t>
            </w:r>
          </w:p>
        </w:tc>
      </w:tr>
      <w:tr w:rsidR="00FD4A05" w:rsidRPr="00481D2D" w14:paraId="0E5234F8" w14:textId="77777777">
        <w:tc>
          <w:tcPr>
            <w:tcW w:w="851" w:type="dxa"/>
          </w:tcPr>
          <w:p w14:paraId="01118A60" w14:textId="77777777" w:rsidR="00FD4A05" w:rsidRPr="00481D2D" w:rsidRDefault="00FD4A05">
            <w:pPr>
              <w:pStyle w:val="TAL"/>
            </w:pPr>
            <w:r w:rsidRPr="00481D2D">
              <w:t>14</w:t>
            </w:r>
            <w:r w:rsidR="00B1067A" w:rsidRPr="00481D2D">
              <w:t>O</w:t>
            </w:r>
          </w:p>
        </w:tc>
        <w:tc>
          <w:tcPr>
            <w:tcW w:w="2665" w:type="dxa"/>
          </w:tcPr>
          <w:p w14:paraId="18F62FF6" w14:textId="77777777" w:rsidR="00FD4A05" w:rsidRPr="00481D2D" w:rsidRDefault="00FD4A05">
            <w:pPr>
              <w:pStyle w:val="TAL"/>
            </w:pPr>
            <w:r w:rsidRPr="00481D2D">
              <w:t>Privacy</w:t>
            </w:r>
          </w:p>
        </w:tc>
        <w:tc>
          <w:tcPr>
            <w:tcW w:w="1021" w:type="dxa"/>
          </w:tcPr>
          <w:p w14:paraId="379AB4DB" w14:textId="77777777" w:rsidR="00FD4A05" w:rsidRPr="00481D2D" w:rsidRDefault="00FD4A05">
            <w:pPr>
              <w:pStyle w:val="TAL"/>
            </w:pPr>
            <w:r w:rsidRPr="00481D2D">
              <w:t>[33] 4.2</w:t>
            </w:r>
          </w:p>
        </w:tc>
        <w:tc>
          <w:tcPr>
            <w:tcW w:w="1021" w:type="dxa"/>
          </w:tcPr>
          <w:p w14:paraId="4518F549" w14:textId="77777777" w:rsidR="00FD4A05" w:rsidRPr="00481D2D" w:rsidRDefault="00FD4A05">
            <w:pPr>
              <w:pStyle w:val="TAL"/>
            </w:pPr>
            <w:r w:rsidRPr="00481D2D">
              <w:t>c11</w:t>
            </w:r>
          </w:p>
        </w:tc>
        <w:tc>
          <w:tcPr>
            <w:tcW w:w="1021" w:type="dxa"/>
          </w:tcPr>
          <w:p w14:paraId="6986CAD5" w14:textId="77777777" w:rsidR="00FD4A05" w:rsidRPr="00481D2D" w:rsidRDefault="00FD4A05">
            <w:pPr>
              <w:pStyle w:val="TAL"/>
            </w:pPr>
            <w:r w:rsidRPr="00481D2D">
              <w:t>c11</w:t>
            </w:r>
          </w:p>
        </w:tc>
        <w:tc>
          <w:tcPr>
            <w:tcW w:w="1021" w:type="dxa"/>
          </w:tcPr>
          <w:p w14:paraId="73203AFF" w14:textId="77777777" w:rsidR="00FD4A05" w:rsidRPr="00481D2D" w:rsidRDefault="00FD4A05">
            <w:pPr>
              <w:pStyle w:val="TAL"/>
            </w:pPr>
            <w:r w:rsidRPr="00481D2D">
              <w:t>[33] 4.2</w:t>
            </w:r>
          </w:p>
        </w:tc>
        <w:tc>
          <w:tcPr>
            <w:tcW w:w="1021" w:type="dxa"/>
          </w:tcPr>
          <w:p w14:paraId="36843EE0" w14:textId="77777777" w:rsidR="00FD4A05" w:rsidRPr="00481D2D" w:rsidRDefault="00FD4A05">
            <w:pPr>
              <w:pStyle w:val="TAL"/>
            </w:pPr>
            <w:r w:rsidRPr="00481D2D">
              <w:t>c12</w:t>
            </w:r>
          </w:p>
        </w:tc>
        <w:tc>
          <w:tcPr>
            <w:tcW w:w="1021" w:type="dxa"/>
          </w:tcPr>
          <w:p w14:paraId="0A6CE322" w14:textId="77777777" w:rsidR="00FD4A05" w:rsidRPr="00481D2D" w:rsidRDefault="00FD4A05">
            <w:pPr>
              <w:pStyle w:val="TAL"/>
            </w:pPr>
            <w:r w:rsidRPr="00481D2D">
              <w:t>c12</w:t>
            </w:r>
          </w:p>
        </w:tc>
      </w:tr>
      <w:tr w:rsidR="00FD4A05" w:rsidRPr="00481D2D" w14:paraId="0D24B890" w14:textId="77777777">
        <w:tc>
          <w:tcPr>
            <w:tcW w:w="851" w:type="dxa"/>
          </w:tcPr>
          <w:p w14:paraId="02C6C89E" w14:textId="77777777" w:rsidR="00FD4A05" w:rsidRPr="00481D2D" w:rsidRDefault="00FD4A05">
            <w:pPr>
              <w:pStyle w:val="TAL"/>
            </w:pPr>
            <w:r w:rsidRPr="00481D2D">
              <w:t>15</w:t>
            </w:r>
          </w:p>
        </w:tc>
        <w:tc>
          <w:tcPr>
            <w:tcW w:w="2665" w:type="dxa"/>
          </w:tcPr>
          <w:p w14:paraId="1F0B038E" w14:textId="77777777" w:rsidR="00FD4A05" w:rsidRPr="00481D2D" w:rsidRDefault="00FD4A05">
            <w:pPr>
              <w:pStyle w:val="TAL"/>
            </w:pPr>
            <w:r w:rsidRPr="00481D2D">
              <w:t>Proxy-Authorization</w:t>
            </w:r>
          </w:p>
        </w:tc>
        <w:tc>
          <w:tcPr>
            <w:tcW w:w="1021" w:type="dxa"/>
          </w:tcPr>
          <w:p w14:paraId="0494343C" w14:textId="77777777" w:rsidR="00FD4A05" w:rsidRPr="00481D2D" w:rsidRDefault="00FD4A05">
            <w:pPr>
              <w:pStyle w:val="TAL"/>
            </w:pPr>
            <w:r w:rsidRPr="00481D2D">
              <w:t>[26] 20.28</w:t>
            </w:r>
          </w:p>
        </w:tc>
        <w:tc>
          <w:tcPr>
            <w:tcW w:w="1021" w:type="dxa"/>
          </w:tcPr>
          <w:p w14:paraId="44A49D84" w14:textId="77777777" w:rsidR="00FD4A05" w:rsidRPr="00481D2D" w:rsidRDefault="00FD4A05">
            <w:pPr>
              <w:pStyle w:val="TAL"/>
            </w:pPr>
            <w:r w:rsidRPr="00481D2D">
              <w:t>m</w:t>
            </w:r>
          </w:p>
        </w:tc>
        <w:tc>
          <w:tcPr>
            <w:tcW w:w="1021" w:type="dxa"/>
          </w:tcPr>
          <w:p w14:paraId="7A3BA1DF" w14:textId="77777777" w:rsidR="00FD4A05" w:rsidRPr="00481D2D" w:rsidRDefault="00FD4A05">
            <w:pPr>
              <w:pStyle w:val="TAL"/>
            </w:pPr>
            <w:r w:rsidRPr="00481D2D">
              <w:t>m</w:t>
            </w:r>
          </w:p>
        </w:tc>
        <w:tc>
          <w:tcPr>
            <w:tcW w:w="1021" w:type="dxa"/>
          </w:tcPr>
          <w:p w14:paraId="5CBDEECE" w14:textId="77777777" w:rsidR="00FD4A05" w:rsidRPr="00481D2D" w:rsidRDefault="00FD4A05">
            <w:pPr>
              <w:pStyle w:val="TAL"/>
            </w:pPr>
            <w:r w:rsidRPr="00481D2D">
              <w:t>[26] 20.28</w:t>
            </w:r>
          </w:p>
        </w:tc>
        <w:tc>
          <w:tcPr>
            <w:tcW w:w="1021" w:type="dxa"/>
          </w:tcPr>
          <w:p w14:paraId="7D7F4C58" w14:textId="77777777" w:rsidR="00FD4A05" w:rsidRPr="00481D2D" w:rsidRDefault="00FD4A05">
            <w:pPr>
              <w:pStyle w:val="TAL"/>
            </w:pPr>
            <w:r w:rsidRPr="00481D2D">
              <w:t>c4</w:t>
            </w:r>
          </w:p>
        </w:tc>
        <w:tc>
          <w:tcPr>
            <w:tcW w:w="1021" w:type="dxa"/>
          </w:tcPr>
          <w:p w14:paraId="17A0C14F" w14:textId="77777777" w:rsidR="00FD4A05" w:rsidRPr="00481D2D" w:rsidRDefault="00FD4A05">
            <w:pPr>
              <w:pStyle w:val="TAL"/>
            </w:pPr>
            <w:r w:rsidRPr="00481D2D">
              <w:t>c4</w:t>
            </w:r>
          </w:p>
        </w:tc>
      </w:tr>
      <w:tr w:rsidR="00FD4A05" w:rsidRPr="00481D2D" w14:paraId="7126FBF1" w14:textId="77777777">
        <w:tc>
          <w:tcPr>
            <w:tcW w:w="851" w:type="dxa"/>
          </w:tcPr>
          <w:p w14:paraId="54C91D04" w14:textId="77777777" w:rsidR="00FD4A05" w:rsidRPr="00481D2D" w:rsidRDefault="00FD4A05">
            <w:pPr>
              <w:pStyle w:val="TAL"/>
            </w:pPr>
            <w:r w:rsidRPr="00481D2D">
              <w:t>16</w:t>
            </w:r>
          </w:p>
        </w:tc>
        <w:tc>
          <w:tcPr>
            <w:tcW w:w="2665" w:type="dxa"/>
          </w:tcPr>
          <w:p w14:paraId="426AFED7" w14:textId="77777777" w:rsidR="00FD4A05" w:rsidRPr="00481D2D" w:rsidRDefault="00FD4A05">
            <w:pPr>
              <w:pStyle w:val="TAL"/>
            </w:pPr>
            <w:r w:rsidRPr="00481D2D">
              <w:t>Proxy-Require</w:t>
            </w:r>
          </w:p>
        </w:tc>
        <w:tc>
          <w:tcPr>
            <w:tcW w:w="1021" w:type="dxa"/>
          </w:tcPr>
          <w:p w14:paraId="1DBF5686" w14:textId="77777777" w:rsidR="00FD4A05" w:rsidRPr="00481D2D" w:rsidRDefault="00FD4A05">
            <w:pPr>
              <w:pStyle w:val="TAL"/>
            </w:pPr>
            <w:r w:rsidRPr="00481D2D">
              <w:t>[26] 20.29</w:t>
            </w:r>
          </w:p>
        </w:tc>
        <w:tc>
          <w:tcPr>
            <w:tcW w:w="1021" w:type="dxa"/>
          </w:tcPr>
          <w:p w14:paraId="5067130B" w14:textId="77777777" w:rsidR="00FD4A05" w:rsidRPr="00481D2D" w:rsidRDefault="00FD4A05">
            <w:pPr>
              <w:pStyle w:val="TAL"/>
            </w:pPr>
            <w:r w:rsidRPr="00481D2D">
              <w:t>m</w:t>
            </w:r>
          </w:p>
        </w:tc>
        <w:tc>
          <w:tcPr>
            <w:tcW w:w="1021" w:type="dxa"/>
          </w:tcPr>
          <w:p w14:paraId="1D5267F6" w14:textId="77777777" w:rsidR="00FD4A05" w:rsidRPr="00481D2D" w:rsidRDefault="00FD4A05">
            <w:pPr>
              <w:pStyle w:val="TAL"/>
            </w:pPr>
            <w:r w:rsidRPr="00481D2D">
              <w:t>m</w:t>
            </w:r>
          </w:p>
        </w:tc>
        <w:tc>
          <w:tcPr>
            <w:tcW w:w="1021" w:type="dxa"/>
          </w:tcPr>
          <w:p w14:paraId="7D6B0F79" w14:textId="77777777" w:rsidR="00FD4A05" w:rsidRPr="00481D2D" w:rsidRDefault="00FD4A05">
            <w:pPr>
              <w:pStyle w:val="TAL"/>
            </w:pPr>
            <w:r w:rsidRPr="00481D2D">
              <w:t>[26] 20.29</w:t>
            </w:r>
          </w:p>
        </w:tc>
        <w:tc>
          <w:tcPr>
            <w:tcW w:w="1021" w:type="dxa"/>
          </w:tcPr>
          <w:p w14:paraId="0F3D7D43" w14:textId="77777777" w:rsidR="00FD4A05" w:rsidRPr="00481D2D" w:rsidRDefault="00FD4A05">
            <w:pPr>
              <w:pStyle w:val="TAL"/>
            </w:pPr>
            <w:r w:rsidRPr="00481D2D">
              <w:t>m</w:t>
            </w:r>
          </w:p>
        </w:tc>
        <w:tc>
          <w:tcPr>
            <w:tcW w:w="1021" w:type="dxa"/>
          </w:tcPr>
          <w:p w14:paraId="44FB20D2" w14:textId="77777777" w:rsidR="00FD4A05" w:rsidRPr="00481D2D" w:rsidRDefault="00FD4A05">
            <w:pPr>
              <w:pStyle w:val="TAL"/>
            </w:pPr>
            <w:r w:rsidRPr="00481D2D">
              <w:t>m</w:t>
            </w:r>
          </w:p>
        </w:tc>
      </w:tr>
      <w:tr w:rsidR="00FD4A05" w:rsidRPr="00481D2D" w14:paraId="0A014618" w14:textId="77777777">
        <w:tc>
          <w:tcPr>
            <w:tcW w:w="851" w:type="dxa"/>
          </w:tcPr>
          <w:p w14:paraId="7F9C3CB7" w14:textId="77777777" w:rsidR="00FD4A05" w:rsidRPr="00481D2D" w:rsidRDefault="00FD4A05">
            <w:pPr>
              <w:pStyle w:val="TAL"/>
            </w:pPr>
            <w:r w:rsidRPr="00481D2D">
              <w:t>16A</w:t>
            </w:r>
          </w:p>
        </w:tc>
        <w:tc>
          <w:tcPr>
            <w:tcW w:w="2665" w:type="dxa"/>
          </w:tcPr>
          <w:p w14:paraId="27D2358A" w14:textId="77777777" w:rsidR="00FD4A05" w:rsidRPr="00481D2D" w:rsidRDefault="00FD4A05">
            <w:pPr>
              <w:pStyle w:val="TAL"/>
            </w:pPr>
            <w:r w:rsidRPr="00481D2D">
              <w:t>Reason</w:t>
            </w:r>
          </w:p>
        </w:tc>
        <w:tc>
          <w:tcPr>
            <w:tcW w:w="1021" w:type="dxa"/>
          </w:tcPr>
          <w:p w14:paraId="465CA8C1" w14:textId="77777777" w:rsidR="00FD4A05" w:rsidRPr="00481D2D" w:rsidRDefault="00FD4A05">
            <w:pPr>
              <w:pStyle w:val="TAL"/>
            </w:pPr>
            <w:r w:rsidRPr="00481D2D">
              <w:t>[34A] 2</w:t>
            </w:r>
          </w:p>
        </w:tc>
        <w:tc>
          <w:tcPr>
            <w:tcW w:w="1021" w:type="dxa"/>
          </w:tcPr>
          <w:p w14:paraId="6BC2C1BD" w14:textId="77777777" w:rsidR="00FD4A05" w:rsidRPr="00481D2D" w:rsidRDefault="00FD4A05">
            <w:pPr>
              <w:pStyle w:val="TAL"/>
            </w:pPr>
            <w:r w:rsidRPr="00481D2D">
              <w:t>c25</w:t>
            </w:r>
          </w:p>
        </w:tc>
        <w:tc>
          <w:tcPr>
            <w:tcW w:w="1021" w:type="dxa"/>
          </w:tcPr>
          <w:p w14:paraId="298F5065" w14:textId="77777777" w:rsidR="00FD4A05" w:rsidRPr="00481D2D" w:rsidRDefault="00FD4A05">
            <w:pPr>
              <w:pStyle w:val="TAL"/>
            </w:pPr>
            <w:r w:rsidRPr="00481D2D">
              <w:t>c25</w:t>
            </w:r>
          </w:p>
        </w:tc>
        <w:tc>
          <w:tcPr>
            <w:tcW w:w="1021" w:type="dxa"/>
          </w:tcPr>
          <w:p w14:paraId="7A0BF958" w14:textId="77777777" w:rsidR="00FD4A05" w:rsidRPr="00481D2D" w:rsidRDefault="00FD4A05">
            <w:pPr>
              <w:pStyle w:val="TAL"/>
            </w:pPr>
            <w:r w:rsidRPr="00481D2D">
              <w:t>[34A] 2</w:t>
            </w:r>
          </w:p>
        </w:tc>
        <w:tc>
          <w:tcPr>
            <w:tcW w:w="1021" w:type="dxa"/>
          </w:tcPr>
          <w:p w14:paraId="3869B030" w14:textId="77777777" w:rsidR="00FD4A05" w:rsidRPr="00481D2D" w:rsidRDefault="00FD4A05">
            <w:pPr>
              <w:pStyle w:val="TAL"/>
            </w:pPr>
            <w:r w:rsidRPr="00481D2D">
              <w:t>c26</w:t>
            </w:r>
          </w:p>
        </w:tc>
        <w:tc>
          <w:tcPr>
            <w:tcW w:w="1021" w:type="dxa"/>
          </w:tcPr>
          <w:p w14:paraId="4998E7CB" w14:textId="77777777" w:rsidR="00FD4A05" w:rsidRPr="00481D2D" w:rsidRDefault="00FD4A05">
            <w:pPr>
              <w:pStyle w:val="TAL"/>
            </w:pPr>
            <w:r w:rsidRPr="00481D2D">
              <w:t>c26</w:t>
            </w:r>
          </w:p>
        </w:tc>
      </w:tr>
      <w:tr w:rsidR="00FD4A05" w:rsidRPr="00481D2D" w14:paraId="65E85A5C" w14:textId="77777777">
        <w:tc>
          <w:tcPr>
            <w:tcW w:w="851" w:type="dxa"/>
          </w:tcPr>
          <w:p w14:paraId="6DEAB70C" w14:textId="77777777" w:rsidR="00FD4A05" w:rsidRPr="00481D2D" w:rsidRDefault="00FD4A05">
            <w:pPr>
              <w:pStyle w:val="TAL"/>
            </w:pPr>
            <w:r w:rsidRPr="00481D2D">
              <w:t>17</w:t>
            </w:r>
          </w:p>
        </w:tc>
        <w:tc>
          <w:tcPr>
            <w:tcW w:w="2665" w:type="dxa"/>
          </w:tcPr>
          <w:p w14:paraId="607D2744" w14:textId="77777777" w:rsidR="00FD4A05" w:rsidRPr="00481D2D" w:rsidRDefault="00FD4A05">
            <w:pPr>
              <w:pStyle w:val="TAL"/>
            </w:pPr>
            <w:r w:rsidRPr="00481D2D">
              <w:t>Record-Route</w:t>
            </w:r>
          </w:p>
        </w:tc>
        <w:tc>
          <w:tcPr>
            <w:tcW w:w="1021" w:type="dxa"/>
          </w:tcPr>
          <w:p w14:paraId="3C5848B9" w14:textId="77777777" w:rsidR="00FD4A05" w:rsidRPr="00481D2D" w:rsidRDefault="00FD4A05">
            <w:pPr>
              <w:pStyle w:val="TAL"/>
            </w:pPr>
            <w:r w:rsidRPr="00481D2D">
              <w:t>[26] 20.30</w:t>
            </w:r>
          </w:p>
        </w:tc>
        <w:tc>
          <w:tcPr>
            <w:tcW w:w="1021" w:type="dxa"/>
          </w:tcPr>
          <w:p w14:paraId="21EAC610" w14:textId="77777777" w:rsidR="00FD4A05" w:rsidRPr="00481D2D" w:rsidRDefault="00FD4A05">
            <w:pPr>
              <w:pStyle w:val="TAL"/>
            </w:pPr>
            <w:r w:rsidRPr="00481D2D">
              <w:t>m</w:t>
            </w:r>
          </w:p>
        </w:tc>
        <w:tc>
          <w:tcPr>
            <w:tcW w:w="1021" w:type="dxa"/>
          </w:tcPr>
          <w:p w14:paraId="46BD1A05" w14:textId="77777777" w:rsidR="00FD4A05" w:rsidRPr="00481D2D" w:rsidRDefault="00FD4A05">
            <w:pPr>
              <w:pStyle w:val="TAL"/>
            </w:pPr>
            <w:r w:rsidRPr="00481D2D">
              <w:t>m</w:t>
            </w:r>
          </w:p>
        </w:tc>
        <w:tc>
          <w:tcPr>
            <w:tcW w:w="1021" w:type="dxa"/>
          </w:tcPr>
          <w:p w14:paraId="5F9C1339" w14:textId="77777777" w:rsidR="00FD4A05" w:rsidRPr="00481D2D" w:rsidRDefault="00FD4A05">
            <w:pPr>
              <w:pStyle w:val="TAL"/>
            </w:pPr>
            <w:r w:rsidRPr="00481D2D">
              <w:t>[26] 20.30</w:t>
            </w:r>
          </w:p>
        </w:tc>
        <w:tc>
          <w:tcPr>
            <w:tcW w:w="1021" w:type="dxa"/>
          </w:tcPr>
          <w:p w14:paraId="019A50A5" w14:textId="77777777" w:rsidR="00FD4A05" w:rsidRPr="00481D2D" w:rsidRDefault="00FD4A05">
            <w:pPr>
              <w:pStyle w:val="TAL"/>
            </w:pPr>
            <w:r w:rsidRPr="00481D2D">
              <w:t>c7</w:t>
            </w:r>
          </w:p>
        </w:tc>
        <w:tc>
          <w:tcPr>
            <w:tcW w:w="1021" w:type="dxa"/>
          </w:tcPr>
          <w:p w14:paraId="181482BD" w14:textId="77777777" w:rsidR="00FD4A05" w:rsidRPr="00481D2D" w:rsidRDefault="00FD4A05">
            <w:pPr>
              <w:pStyle w:val="TAL"/>
            </w:pPr>
            <w:r w:rsidRPr="00481D2D">
              <w:t>c7</w:t>
            </w:r>
          </w:p>
        </w:tc>
      </w:tr>
      <w:tr w:rsidR="00ED10F7" w:rsidRPr="00481D2D" w14:paraId="1695C373" w14:textId="77777777" w:rsidTr="008D1124">
        <w:tc>
          <w:tcPr>
            <w:tcW w:w="851" w:type="dxa"/>
            <w:tcBorders>
              <w:top w:val="single" w:sz="4" w:space="0" w:color="auto"/>
              <w:left w:val="single" w:sz="4" w:space="0" w:color="auto"/>
              <w:bottom w:val="single" w:sz="4" w:space="0" w:color="auto"/>
              <w:right w:val="single" w:sz="4" w:space="0" w:color="auto"/>
            </w:tcBorders>
          </w:tcPr>
          <w:p w14:paraId="1DDF6EA0" w14:textId="77777777" w:rsidR="00ED10F7" w:rsidRPr="00481D2D" w:rsidRDefault="00ED10F7" w:rsidP="008D1124">
            <w:pPr>
              <w:pStyle w:val="TAL"/>
            </w:pPr>
            <w:r w:rsidRPr="00481D2D">
              <w:t>17A</w:t>
            </w:r>
          </w:p>
        </w:tc>
        <w:tc>
          <w:tcPr>
            <w:tcW w:w="2665" w:type="dxa"/>
            <w:tcBorders>
              <w:top w:val="single" w:sz="4" w:space="0" w:color="auto"/>
              <w:left w:val="single" w:sz="4" w:space="0" w:color="auto"/>
              <w:bottom w:val="single" w:sz="4" w:space="0" w:color="auto"/>
              <w:right w:val="single" w:sz="4" w:space="0" w:color="auto"/>
            </w:tcBorders>
          </w:tcPr>
          <w:p w14:paraId="1FA3C133" w14:textId="77777777" w:rsidR="00ED10F7" w:rsidRPr="00481D2D" w:rsidRDefault="00ED10F7" w:rsidP="008D1124">
            <w:pPr>
              <w:pStyle w:val="TAL"/>
            </w:pPr>
            <w:r w:rsidRPr="00481D2D">
              <w:t>Refer-Sub</w:t>
            </w:r>
          </w:p>
        </w:tc>
        <w:tc>
          <w:tcPr>
            <w:tcW w:w="1021" w:type="dxa"/>
            <w:tcBorders>
              <w:top w:val="single" w:sz="4" w:space="0" w:color="auto"/>
              <w:left w:val="single" w:sz="4" w:space="0" w:color="auto"/>
              <w:bottom w:val="single" w:sz="4" w:space="0" w:color="auto"/>
              <w:right w:val="single" w:sz="4" w:space="0" w:color="auto"/>
            </w:tcBorders>
          </w:tcPr>
          <w:p w14:paraId="68378988" w14:textId="77777777" w:rsidR="00ED10F7" w:rsidRPr="00481D2D" w:rsidRDefault="008453E3" w:rsidP="008D1124">
            <w:pPr>
              <w:pStyle w:val="TAL"/>
            </w:pPr>
            <w:r w:rsidRPr="00481D2D">
              <w:t>[</w:t>
            </w:r>
            <w:r w:rsidR="00400E54" w:rsidRPr="00481D2D">
              <w:t>173</w:t>
            </w:r>
            <w:r w:rsidR="00ED10F7" w:rsidRPr="00481D2D">
              <w:t>] 4</w:t>
            </w:r>
          </w:p>
        </w:tc>
        <w:tc>
          <w:tcPr>
            <w:tcW w:w="1021" w:type="dxa"/>
            <w:tcBorders>
              <w:top w:val="single" w:sz="4" w:space="0" w:color="auto"/>
              <w:left w:val="single" w:sz="4" w:space="0" w:color="auto"/>
              <w:bottom w:val="single" w:sz="4" w:space="0" w:color="auto"/>
              <w:right w:val="single" w:sz="4" w:space="0" w:color="auto"/>
            </w:tcBorders>
          </w:tcPr>
          <w:p w14:paraId="35A4159A" w14:textId="77777777" w:rsidR="00ED10F7" w:rsidRPr="00481D2D" w:rsidRDefault="00957178" w:rsidP="008D1124">
            <w:pPr>
              <w:pStyle w:val="TAL"/>
            </w:pPr>
            <w:r w:rsidRPr="00481D2D">
              <w:t>c54</w:t>
            </w:r>
          </w:p>
        </w:tc>
        <w:tc>
          <w:tcPr>
            <w:tcW w:w="1021" w:type="dxa"/>
            <w:tcBorders>
              <w:top w:val="single" w:sz="4" w:space="0" w:color="auto"/>
              <w:left w:val="single" w:sz="4" w:space="0" w:color="auto"/>
              <w:bottom w:val="single" w:sz="4" w:space="0" w:color="auto"/>
              <w:right w:val="single" w:sz="4" w:space="0" w:color="auto"/>
            </w:tcBorders>
          </w:tcPr>
          <w:p w14:paraId="72DD7DB3" w14:textId="77777777" w:rsidR="00ED10F7" w:rsidRPr="00481D2D" w:rsidRDefault="00957178" w:rsidP="008D1124">
            <w:pPr>
              <w:pStyle w:val="TAL"/>
            </w:pPr>
            <w:r w:rsidRPr="00481D2D">
              <w:t>c54</w:t>
            </w:r>
          </w:p>
        </w:tc>
        <w:tc>
          <w:tcPr>
            <w:tcW w:w="1021" w:type="dxa"/>
            <w:tcBorders>
              <w:top w:val="single" w:sz="4" w:space="0" w:color="auto"/>
              <w:left w:val="single" w:sz="4" w:space="0" w:color="auto"/>
              <w:bottom w:val="single" w:sz="4" w:space="0" w:color="auto"/>
              <w:right w:val="single" w:sz="4" w:space="0" w:color="auto"/>
            </w:tcBorders>
          </w:tcPr>
          <w:p w14:paraId="362C242E" w14:textId="77777777" w:rsidR="00ED10F7" w:rsidRPr="00481D2D" w:rsidRDefault="008453E3" w:rsidP="008D1124">
            <w:pPr>
              <w:pStyle w:val="TAL"/>
            </w:pPr>
            <w:r w:rsidRPr="00481D2D">
              <w:t>[</w:t>
            </w:r>
            <w:r w:rsidR="00400E54" w:rsidRPr="00481D2D">
              <w:t>173</w:t>
            </w:r>
            <w:r w:rsidR="00ED10F7" w:rsidRPr="00481D2D">
              <w:t>] 4</w:t>
            </w:r>
          </w:p>
        </w:tc>
        <w:tc>
          <w:tcPr>
            <w:tcW w:w="1021" w:type="dxa"/>
            <w:tcBorders>
              <w:top w:val="single" w:sz="4" w:space="0" w:color="auto"/>
              <w:left w:val="single" w:sz="4" w:space="0" w:color="auto"/>
              <w:bottom w:val="single" w:sz="4" w:space="0" w:color="auto"/>
              <w:right w:val="single" w:sz="4" w:space="0" w:color="auto"/>
            </w:tcBorders>
          </w:tcPr>
          <w:p w14:paraId="5674BEC5" w14:textId="77777777" w:rsidR="00ED10F7" w:rsidRPr="00481D2D" w:rsidRDefault="00957178" w:rsidP="008D1124">
            <w:pPr>
              <w:pStyle w:val="TAL"/>
            </w:pPr>
            <w:r w:rsidRPr="00481D2D">
              <w:t>c55</w:t>
            </w:r>
          </w:p>
        </w:tc>
        <w:tc>
          <w:tcPr>
            <w:tcW w:w="1021" w:type="dxa"/>
            <w:tcBorders>
              <w:top w:val="single" w:sz="4" w:space="0" w:color="auto"/>
              <w:left w:val="single" w:sz="4" w:space="0" w:color="auto"/>
              <w:bottom w:val="single" w:sz="4" w:space="0" w:color="auto"/>
              <w:right w:val="single" w:sz="4" w:space="0" w:color="auto"/>
            </w:tcBorders>
          </w:tcPr>
          <w:p w14:paraId="57C75F09" w14:textId="77777777" w:rsidR="00ED10F7" w:rsidRPr="00481D2D" w:rsidRDefault="00957178" w:rsidP="008D1124">
            <w:pPr>
              <w:pStyle w:val="TAL"/>
            </w:pPr>
            <w:r w:rsidRPr="00481D2D">
              <w:t>c55</w:t>
            </w:r>
          </w:p>
        </w:tc>
      </w:tr>
      <w:tr w:rsidR="00FD4A05" w:rsidRPr="00481D2D" w14:paraId="3301E457" w14:textId="77777777">
        <w:tc>
          <w:tcPr>
            <w:tcW w:w="851" w:type="dxa"/>
          </w:tcPr>
          <w:p w14:paraId="0A77CAD4" w14:textId="77777777" w:rsidR="00FD4A05" w:rsidRPr="00481D2D" w:rsidRDefault="00FD4A05">
            <w:pPr>
              <w:pStyle w:val="TAL"/>
            </w:pPr>
            <w:r w:rsidRPr="00481D2D">
              <w:t>18</w:t>
            </w:r>
          </w:p>
        </w:tc>
        <w:tc>
          <w:tcPr>
            <w:tcW w:w="2665" w:type="dxa"/>
          </w:tcPr>
          <w:p w14:paraId="30ACD566" w14:textId="77777777" w:rsidR="00FD4A05" w:rsidRPr="00481D2D" w:rsidRDefault="00FD4A05">
            <w:pPr>
              <w:pStyle w:val="TAL"/>
            </w:pPr>
            <w:r w:rsidRPr="00481D2D">
              <w:t>Refer-To</w:t>
            </w:r>
          </w:p>
        </w:tc>
        <w:tc>
          <w:tcPr>
            <w:tcW w:w="1021" w:type="dxa"/>
          </w:tcPr>
          <w:p w14:paraId="71836E3D" w14:textId="77777777" w:rsidR="00FD4A05" w:rsidRPr="00481D2D" w:rsidRDefault="00FD4A05">
            <w:pPr>
              <w:pStyle w:val="TAL"/>
            </w:pPr>
            <w:r w:rsidRPr="00481D2D">
              <w:t>[36] 3</w:t>
            </w:r>
          </w:p>
        </w:tc>
        <w:tc>
          <w:tcPr>
            <w:tcW w:w="1021" w:type="dxa"/>
          </w:tcPr>
          <w:p w14:paraId="5A28FF3D" w14:textId="77777777" w:rsidR="00FD4A05" w:rsidRPr="00481D2D" w:rsidRDefault="00FD4A05">
            <w:pPr>
              <w:pStyle w:val="TAL"/>
            </w:pPr>
            <w:r w:rsidRPr="00481D2D">
              <w:t>c3</w:t>
            </w:r>
          </w:p>
        </w:tc>
        <w:tc>
          <w:tcPr>
            <w:tcW w:w="1021" w:type="dxa"/>
          </w:tcPr>
          <w:p w14:paraId="71D4A258" w14:textId="77777777" w:rsidR="00FD4A05" w:rsidRPr="00481D2D" w:rsidRDefault="00FD4A05">
            <w:pPr>
              <w:pStyle w:val="TAL"/>
            </w:pPr>
            <w:r w:rsidRPr="00481D2D">
              <w:t>c3</w:t>
            </w:r>
          </w:p>
        </w:tc>
        <w:tc>
          <w:tcPr>
            <w:tcW w:w="1021" w:type="dxa"/>
          </w:tcPr>
          <w:p w14:paraId="05650C59" w14:textId="77777777" w:rsidR="00FD4A05" w:rsidRPr="00481D2D" w:rsidRDefault="00FD4A05">
            <w:pPr>
              <w:pStyle w:val="TAL"/>
            </w:pPr>
            <w:r w:rsidRPr="00481D2D">
              <w:t>[36] 3</w:t>
            </w:r>
          </w:p>
        </w:tc>
        <w:tc>
          <w:tcPr>
            <w:tcW w:w="1021" w:type="dxa"/>
          </w:tcPr>
          <w:p w14:paraId="109767E9" w14:textId="77777777" w:rsidR="00FD4A05" w:rsidRPr="00481D2D" w:rsidRDefault="00FD4A05">
            <w:pPr>
              <w:pStyle w:val="TAL"/>
            </w:pPr>
            <w:r w:rsidRPr="00481D2D">
              <w:t>c4</w:t>
            </w:r>
          </w:p>
        </w:tc>
        <w:tc>
          <w:tcPr>
            <w:tcW w:w="1021" w:type="dxa"/>
          </w:tcPr>
          <w:p w14:paraId="1B7A0441" w14:textId="77777777" w:rsidR="00FD4A05" w:rsidRPr="00481D2D" w:rsidRDefault="00FD4A05">
            <w:pPr>
              <w:pStyle w:val="TAL"/>
            </w:pPr>
            <w:r w:rsidRPr="00481D2D">
              <w:t>c4</w:t>
            </w:r>
          </w:p>
        </w:tc>
      </w:tr>
      <w:tr w:rsidR="00FD4A05" w:rsidRPr="00481D2D" w14:paraId="17B7DC28" w14:textId="77777777">
        <w:tc>
          <w:tcPr>
            <w:tcW w:w="851" w:type="dxa"/>
          </w:tcPr>
          <w:p w14:paraId="6AA1B651" w14:textId="77777777" w:rsidR="00FD4A05" w:rsidRPr="00481D2D" w:rsidRDefault="00FD4A05">
            <w:pPr>
              <w:pStyle w:val="TAL"/>
            </w:pPr>
            <w:r w:rsidRPr="00481D2D">
              <w:t>18A</w:t>
            </w:r>
          </w:p>
        </w:tc>
        <w:tc>
          <w:tcPr>
            <w:tcW w:w="2665" w:type="dxa"/>
          </w:tcPr>
          <w:p w14:paraId="58DC4406" w14:textId="77777777" w:rsidR="00FD4A05" w:rsidRPr="00481D2D" w:rsidRDefault="00FD4A05">
            <w:pPr>
              <w:pStyle w:val="TAL"/>
            </w:pPr>
            <w:r w:rsidRPr="00481D2D">
              <w:t>Referred-By</w:t>
            </w:r>
          </w:p>
        </w:tc>
        <w:tc>
          <w:tcPr>
            <w:tcW w:w="1021" w:type="dxa"/>
          </w:tcPr>
          <w:p w14:paraId="152A8B06" w14:textId="77777777" w:rsidR="00FD4A05" w:rsidRPr="00481D2D" w:rsidRDefault="00FD4A05">
            <w:pPr>
              <w:pStyle w:val="TAL"/>
            </w:pPr>
            <w:r w:rsidRPr="00481D2D">
              <w:t>[59] 3</w:t>
            </w:r>
          </w:p>
        </w:tc>
        <w:tc>
          <w:tcPr>
            <w:tcW w:w="1021" w:type="dxa"/>
          </w:tcPr>
          <w:p w14:paraId="1C242DCA" w14:textId="77777777" w:rsidR="00FD4A05" w:rsidRPr="00481D2D" w:rsidRDefault="00FD4A05">
            <w:pPr>
              <w:pStyle w:val="TAL"/>
            </w:pPr>
            <w:r w:rsidRPr="00481D2D">
              <w:t>c29</w:t>
            </w:r>
          </w:p>
        </w:tc>
        <w:tc>
          <w:tcPr>
            <w:tcW w:w="1021" w:type="dxa"/>
          </w:tcPr>
          <w:p w14:paraId="32FD523C" w14:textId="77777777" w:rsidR="00FD4A05" w:rsidRPr="00481D2D" w:rsidRDefault="00FD4A05">
            <w:pPr>
              <w:pStyle w:val="TAL"/>
            </w:pPr>
            <w:r w:rsidRPr="00481D2D">
              <w:t>c29</w:t>
            </w:r>
          </w:p>
        </w:tc>
        <w:tc>
          <w:tcPr>
            <w:tcW w:w="1021" w:type="dxa"/>
          </w:tcPr>
          <w:p w14:paraId="3B4895F3" w14:textId="77777777" w:rsidR="00FD4A05" w:rsidRPr="00481D2D" w:rsidRDefault="00FD4A05">
            <w:pPr>
              <w:pStyle w:val="TAL"/>
            </w:pPr>
            <w:r w:rsidRPr="00481D2D">
              <w:t>[59] 3</w:t>
            </w:r>
          </w:p>
        </w:tc>
        <w:tc>
          <w:tcPr>
            <w:tcW w:w="1021" w:type="dxa"/>
          </w:tcPr>
          <w:p w14:paraId="6AAD500F" w14:textId="77777777" w:rsidR="00FD4A05" w:rsidRPr="00481D2D" w:rsidRDefault="00FD4A05">
            <w:pPr>
              <w:pStyle w:val="TAL"/>
            </w:pPr>
            <w:r w:rsidRPr="00481D2D">
              <w:t>c30</w:t>
            </w:r>
          </w:p>
        </w:tc>
        <w:tc>
          <w:tcPr>
            <w:tcW w:w="1021" w:type="dxa"/>
          </w:tcPr>
          <w:p w14:paraId="15E545EA" w14:textId="77777777" w:rsidR="00FD4A05" w:rsidRPr="00481D2D" w:rsidRDefault="00FD4A05">
            <w:pPr>
              <w:pStyle w:val="TAL"/>
            </w:pPr>
            <w:r w:rsidRPr="00481D2D">
              <w:t>c30</w:t>
            </w:r>
          </w:p>
        </w:tc>
      </w:tr>
      <w:tr w:rsidR="00FD4A05" w:rsidRPr="00481D2D" w14:paraId="46614889" w14:textId="77777777">
        <w:tc>
          <w:tcPr>
            <w:tcW w:w="851" w:type="dxa"/>
          </w:tcPr>
          <w:p w14:paraId="03859C36" w14:textId="77777777" w:rsidR="00FD4A05" w:rsidRPr="00481D2D" w:rsidRDefault="00FD4A05">
            <w:pPr>
              <w:pStyle w:val="TAL"/>
            </w:pPr>
            <w:r w:rsidRPr="00481D2D">
              <w:t>18B</w:t>
            </w:r>
          </w:p>
        </w:tc>
        <w:tc>
          <w:tcPr>
            <w:tcW w:w="2665" w:type="dxa"/>
          </w:tcPr>
          <w:p w14:paraId="37C68781" w14:textId="77777777" w:rsidR="00FD4A05" w:rsidRPr="00481D2D" w:rsidRDefault="00FD4A05">
            <w:pPr>
              <w:pStyle w:val="TAL"/>
            </w:pPr>
            <w:r w:rsidRPr="00481D2D">
              <w:t>Reject-Contact</w:t>
            </w:r>
          </w:p>
        </w:tc>
        <w:tc>
          <w:tcPr>
            <w:tcW w:w="1021" w:type="dxa"/>
          </w:tcPr>
          <w:p w14:paraId="56492911" w14:textId="77777777" w:rsidR="00FD4A05" w:rsidRPr="00481D2D" w:rsidRDefault="00FD4A05">
            <w:pPr>
              <w:pStyle w:val="TAL"/>
            </w:pPr>
            <w:r w:rsidRPr="00481D2D">
              <w:t>[56B] 9.2</w:t>
            </w:r>
          </w:p>
        </w:tc>
        <w:tc>
          <w:tcPr>
            <w:tcW w:w="1021" w:type="dxa"/>
          </w:tcPr>
          <w:p w14:paraId="4FB95CC6" w14:textId="77777777" w:rsidR="00FD4A05" w:rsidRPr="00481D2D" w:rsidRDefault="00FD4A05">
            <w:pPr>
              <w:pStyle w:val="TAL"/>
            </w:pPr>
            <w:r w:rsidRPr="00481D2D">
              <w:t>c27</w:t>
            </w:r>
          </w:p>
        </w:tc>
        <w:tc>
          <w:tcPr>
            <w:tcW w:w="1021" w:type="dxa"/>
          </w:tcPr>
          <w:p w14:paraId="1528EB7A" w14:textId="77777777" w:rsidR="00FD4A05" w:rsidRPr="00481D2D" w:rsidRDefault="00FD4A05">
            <w:pPr>
              <w:pStyle w:val="TAL"/>
            </w:pPr>
            <w:r w:rsidRPr="00481D2D">
              <w:t>c27</w:t>
            </w:r>
          </w:p>
        </w:tc>
        <w:tc>
          <w:tcPr>
            <w:tcW w:w="1021" w:type="dxa"/>
          </w:tcPr>
          <w:p w14:paraId="5DDE6F1A" w14:textId="77777777" w:rsidR="00FD4A05" w:rsidRPr="00481D2D" w:rsidRDefault="00FD4A05">
            <w:pPr>
              <w:pStyle w:val="TAL"/>
            </w:pPr>
            <w:r w:rsidRPr="00481D2D">
              <w:t>[56B] 9.2</w:t>
            </w:r>
          </w:p>
        </w:tc>
        <w:tc>
          <w:tcPr>
            <w:tcW w:w="1021" w:type="dxa"/>
          </w:tcPr>
          <w:p w14:paraId="395912BC" w14:textId="77777777" w:rsidR="00FD4A05" w:rsidRPr="00481D2D" w:rsidRDefault="00FD4A05">
            <w:pPr>
              <w:pStyle w:val="TAL"/>
            </w:pPr>
            <w:r w:rsidRPr="00481D2D">
              <w:t>c27</w:t>
            </w:r>
          </w:p>
        </w:tc>
        <w:tc>
          <w:tcPr>
            <w:tcW w:w="1021" w:type="dxa"/>
          </w:tcPr>
          <w:p w14:paraId="29308B6B" w14:textId="77777777" w:rsidR="00FD4A05" w:rsidRPr="00481D2D" w:rsidRDefault="00FD4A05">
            <w:pPr>
              <w:pStyle w:val="TAL"/>
            </w:pPr>
            <w:r w:rsidRPr="00481D2D">
              <w:t>c28</w:t>
            </w:r>
          </w:p>
        </w:tc>
      </w:tr>
      <w:tr w:rsidR="00026632" w:rsidRPr="00481D2D" w14:paraId="4E84BACE" w14:textId="77777777" w:rsidTr="00DF2012">
        <w:tc>
          <w:tcPr>
            <w:tcW w:w="851" w:type="dxa"/>
          </w:tcPr>
          <w:p w14:paraId="1D28803F" w14:textId="77777777" w:rsidR="00026632" w:rsidRPr="00481D2D" w:rsidRDefault="00026632" w:rsidP="00DF2012">
            <w:pPr>
              <w:pStyle w:val="TAL"/>
            </w:pPr>
            <w:r w:rsidRPr="00481D2D">
              <w:t>18C</w:t>
            </w:r>
          </w:p>
        </w:tc>
        <w:tc>
          <w:tcPr>
            <w:tcW w:w="2665" w:type="dxa"/>
          </w:tcPr>
          <w:p w14:paraId="35CCA783" w14:textId="77777777" w:rsidR="00026632" w:rsidRPr="00481D2D" w:rsidRDefault="00026632" w:rsidP="00DF2012">
            <w:pPr>
              <w:pStyle w:val="TAL"/>
            </w:pPr>
            <w:r w:rsidRPr="00481D2D">
              <w:t>Relayed-Charge</w:t>
            </w:r>
          </w:p>
        </w:tc>
        <w:tc>
          <w:tcPr>
            <w:tcW w:w="1021" w:type="dxa"/>
          </w:tcPr>
          <w:p w14:paraId="07431007" w14:textId="77777777" w:rsidR="00026632" w:rsidRPr="00481D2D" w:rsidRDefault="00026632" w:rsidP="00DF2012">
            <w:pPr>
              <w:pStyle w:val="TAL"/>
            </w:pPr>
            <w:r w:rsidRPr="00481D2D">
              <w:t>7.2.12</w:t>
            </w:r>
          </w:p>
        </w:tc>
        <w:tc>
          <w:tcPr>
            <w:tcW w:w="1021" w:type="dxa"/>
          </w:tcPr>
          <w:p w14:paraId="32CAA24D" w14:textId="77777777" w:rsidR="00026632" w:rsidRPr="00481D2D" w:rsidRDefault="00026632" w:rsidP="00DF2012">
            <w:pPr>
              <w:pStyle w:val="TAL"/>
            </w:pPr>
            <w:r w:rsidRPr="00481D2D">
              <w:t>n/a</w:t>
            </w:r>
          </w:p>
        </w:tc>
        <w:tc>
          <w:tcPr>
            <w:tcW w:w="1021" w:type="dxa"/>
          </w:tcPr>
          <w:p w14:paraId="22C141EF" w14:textId="77777777" w:rsidR="00026632" w:rsidRPr="00481D2D" w:rsidRDefault="00026632" w:rsidP="00DF2012">
            <w:pPr>
              <w:pStyle w:val="TAL"/>
            </w:pPr>
            <w:r w:rsidRPr="00481D2D">
              <w:t>c74</w:t>
            </w:r>
          </w:p>
        </w:tc>
        <w:tc>
          <w:tcPr>
            <w:tcW w:w="1021" w:type="dxa"/>
          </w:tcPr>
          <w:p w14:paraId="6B0B3F1E" w14:textId="77777777" w:rsidR="00026632" w:rsidRPr="00481D2D" w:rsidRDefault="00026632" w:rsidP="00DF2012">
            <w:pPr>
              <w:pStyle w:val="TAL"/>
            </w:pPr>
            <w:r w:rsidRPr="00481D2D">
              <w:t>7.2.12</w:t>
            </w:r>
          </w:p>
        </w:tc>
        <w:tc>
          <w:tcPr>
            <w:tcW w:w="1021" w:type="dxa"/>
          </w:tcPr>
          <w:p w14:paraId="2981652D" w14:textId="77777777" w:rsidR="00026632" w:rsidRPr="00481D2D" w:rsidRDefault="00026632" w:rsidP="00DF2012">
            <w:pPr>
              <w:pStyle w:val="TAL"/>
            </w:pPr>
            <w:r w:rsidRPr="00481D2D">
              <w:t>n/a</w:t>
            </w:r>
          </w:p>
        </w:tc>
        <w:tc>
          <w:tcPr>
            <w:tcW w:w="1021" w:type="dxa"/>
          </w:tcPr>
          <w:p w14:paraId="64132BD0" w14:textId="77777777" w:rsidR="00026632" w:rsidRPr="00481D2D" w:rsidRDefault="00026632" w:rsidP="00DF2012">
            <w:pPr>
              <w:pStyle w:val="TAL"/>
            </w:pPr>
            <w:r w:rsidRPr="00481D2D">
              <w:t>c74</w:t>
            </w:r>
          </w:p>
        </w:tc>
      </w:tr>
      <w:tr w:rsidR="00FD4A05" w:rsidRPr="00481D2D" w14:paraId="74E4951D" w14:textId="77777777">
        <w:tc>
          <w:tcPr>
            <w:tcW w:w="851" w:type="dxa"/>
          </w:tcPr>
          <w:p w14:paraId="54FF4E6C" w14:textId="77777777" w:rsidR="00FD4A05" w:rsidRPr="00481D2D" w:rsidRDefault="00FD4A05">
            <w:pPr>
              <w:pStyle w:val="TAL"/>
            </w:pPr>
            <w:r w:rsidRPr="00481D2D">
              <w:t>18</w:t>
            </w:r>
            <w:r w:rsidR="00026632" w:rsidRPr="00481D2D">
              <w:t>D</w:t>
            </w:r>
          </w:p>
        </w:tc>
        <w:tc>
          <w:tcPr>
            <w:tcW w:w="2665" w:type="dxa"/>
          </w:tcPr>
          <w:p w14:paraId="61705A0D" w14:textId="77777777" w:rsidR="00FD4A05" w:rsidRPr="00481D2D" w:rsidRDefault="00FD4A05">
            <w:pPr>
              <w:pStyle w:val="TAL"/>
            </w:pPr>
            <w:r w:rsidRPr="00481D2D">
              <w:t>Request-Disposition</w:t>
            </w:r>
          </w:p>
        </w:tc>
        <w:tc>
          <w:tcPr>
            <w:tcW w:w="1021" w:type="dxa"/>
          </w:tcPr>
          <w:p w14:paraId="2E3B963E" w14:textId="77777777" w:rsidR="00FD4A05" w:rsidRPr="00481D2D" w:rsidRDefault="00FD4A05">
            <w:pPr>
              <w:pStyle w:val="TAL"/>
            </w:pPr>
            <w:r w:rsidRPr="00481D2D">
              <w:t>[56B] 9.1</w:t>
            </w:r>
          </w:p>
        </w:tc>
        <w:tc>
          <w:tcPr>
            <w:tcW w:w="1021" w:type="dxa"/>
          </w:tcPr>
          <w:p w14:paraId="3EFF831E" w14:textId="77777777" w:rsidR="00FD4A05" w:rsidRPr="00481D2D" w:rsidRDefault="00FD4A05">
            <w:pPr>
              <w:pStyle w:val="TAL"/>
            </w:pPr>
            <w:r w:rsidRPr="00481D2D">
              <w:t>c27</w:t>
            </w:r>
          </w:p>
        </w:tc>
        <w:tc>
          <w:tcPr>
            <w:tcW w:w="1021" w:type="dxa"/>
          </w:tcPr>
          <w:p w14:paraId="6B55F162" w14:textId="77777777" w:rsidR="00FD4A05" w:rsidRPr="00481D2D" w:rsidRDefault="00FD4A05">
            <w:pPr>
              <w:pStyle w:val="TAL"/>
            </w:pPr>
            <w:r w:rsidRPr="00481D2D">
              <w:t>c27</w:t>
            </w:r>
          </w:p>
        </w:tc>
        <w:tc>
          <w:tcPr>
            <w:tcW w:w="1021" w:type="dxa"/>
          </w:tcPr>
          <w:p w14:paraId="5B1A347C" w14:textId="77777777" w:rsidR="00FD4A05" w:rsidRPr="00481D2D" w:rsidRDefault="00FD4A05">
            <w:pPr>
              <w:pStyle w:val="TAL"/>
            </w:pPr>
            <w:r w:rsidRPr="00481D2D">
              <w:t>[56B] 9.1</w:t>
            </w:r>
          </w:p>
        </w:tc>
        <w:tc>
          <w:tcPr>
            <w:tcW w:w="1021" w:type="dxa"/>
          </w:tcPr>
          <w:p w14:paraId="175C6ADE" w14:textId="77777777" w:rsidR="00FD4A05" w:rsidRPr="00481D2D" w:rsidRDefault="00FD4A05">
            <w:pPr>
              <w:pStyle w:val="TAL"/>
            </w:pPr>
            <w:r w:rsidRPr="00481D2D">
              <w:t>c27</w:t>
            </w:r>
          </w:p>
        </w:tc>
        <w:tc>
          <w:tcPr>
            <w:tcW w:w="1021" w:type="dxa"/>
          </w:tcPr>
          <w:p w14:paraId="4F7C76C0" w14:textId="77777777" w:rsidR="00FD4A05" w:rsidRPr="00481D2D" w:rsidRDefault="00FD4A05">
            <w:pPr>
              <w:pStyle w:val="TAL"/>
            </w:pPr>
            <w:r w:rsidRPr="00481D2D">
              <w:t>c27</w:t>
            </w:r>
          </w:p>
        </w:tc>
      </w:tr>
      <w:tr w:rsidR="00FD4A05" w:rsidRPr="00481D2D" w14:paraId="6A4F0A89" w14:textId="77777777">
        <w:tc>
          <w:tcPr>
            <w:tcW w:w="851" w:type="dxa"/>
          </w:tcPr>
          <w:p w14:paraId="003972EC" w14:textId="77777777" w:rsidR="00FD4A05" w:rsidRPr="00481D2D" w:rsidRDefault="00FD4A05">
            <w:pPr>
              <w:pStyle w:val="TAL"/>
            </w:pPr>
            <w:r w:rsidRPr="00481D2D">
              <w:t>19</w:t>
            </w:r>
          </w:p>
        </w:tc>
        <w:tc>
          <w:tcPr>
            <w:tcW w:w="2665" w:type="dxa"/>
          </w:tcPr>
          <w:p w14:paraId="36FA851A" w14:textId="77777777" w:rsidR="00FD4A05" w:rsidRPr="00481D2D" w:rsidRDefault="00FD4A05">
            <w:pPr>
              <w:pStyle w:val="TAL"/>
            </w:pPr>
            <w:r w:rsidRPr="00481D2D">
              <w:t>Require</w:t>
            </w:r>
          </w:p>
        </w:tc>
        <w:tc>
          <w:tcPr>
            <w:tcW w:w="1021" w:type="dxa"/>
          </w:tcPr>
          <w:p w14:paraId="43D10738" w14:textId="77777777" w:rsidR="00FD4A05" w:rsidRPr="00481D2D" w:rsidRDefault="00FD4A05">
            <w:pPr>
              <w:pStyle w:val="TAL"/>
            </w:pPr>
            <w:r w:rsidRPr="00481D2D">
              <w:t>[26] 20.32</w:t>
            </w:r>
          </w:p>
        </w:tc>
        <w:tc>
          <w:tcPr>
            <w:tcW w:w="1021" w:type="dxa"/>
          </w:tcPr>
          <w:p w14:paraId="450ED03A" w14:textId="77777777" w:rsidR="00FD4A05" w:rsidRPr="00481D2D" w:rsidRDefault="00FD4A05">
            <w:pPr>
              <w:pStyle w:val="TAL"/>
            </w:pPr>
            <w:r w:rsidRPr="00481D2D">
              <w:t>m</w:t>
            </w:r>
          </w:p>
        </w:tc>
        <w:tc>
          <w:tcPr>
            <w:tcW w:w="1021" w:type="dxa"/>
          </w:tcPr>
          <w:p w14:paraId="64571596" w14:textId="77777777" w:rsidR="00FD4A05" w:rsidRPr="00481D2D" w:rsidRDefault="00FD4A05">
            <w:pPr>
              <w:pStyle w:val="TAL"/>
            </w:pPr>
            <w:r w:rsidRPr="00481D2D">
              <w:t>m</w:t>
            </w:r>
          </w:p>
        </w:tc>
        <w:tc>
          <w:tcPr>
            <w:tcW w:w="1021" w:type="dxa"/>
          </w:tcPr>
          <w:p w14:paraId="7BE4177F" w14:textId="77777777" w:rsidR="00FD4A05" w:rsidRPr="00481D2D" w:rsidRDefault="00FD4A05">
            <w:pPr>
              <w:pStyle w:val="TAL"/>
            </w:pPr>
            <w:r w:rsidRPr="00481D2D">
              <w:t>[26] 20.32</w:t>
            </w:r>
          </w:p>
        </w:tc>
        <w:tc>
          <w:tcPr>
            <w:tcW w:w="1021" w:type="dxa"/>
          </w:tcPr>
          <w:p w14:paraId="78665493" w14:textId="77777777" w:rsidR="00FD4A05" w:rsidRPr="00481D2D" w:rsidRDefault="00FD4A05">
            <w:pPr>
              <w:pStyle w:val="TAL"/>
            </w:pPr>
            <w:r w:rsidRPr="00481D2D">
              <w:t>c5</w:t>
            </w:r>
          </w:p>
        </w:tc>
        <w:tc>
          <w:tcPr>
            <w:tcW w:w="1021" w:type="dxa"/>
          </w:tcPr>
          <w:p w14:paraId="08C78BE8" w14:textId="77777777" w:rsidR="00FD4A05" w:rsidRPr="00481D2D" w:rsidRDefault="00FD4A05">
            <w:pPr>
              <w:pStyle w:val="TAL"/>
            </w:pPr>
            <w:r w:rsidRPr="00481D2D">
              <w:t>c5</w:t>
            </w:r>
          </w:p>
        </w:tc>
      </w:tr>
      <w:tr w:rsidR="00FD4A05" w:rsidRPr="00481D2D" w14:paraId="5017AF02" w14:textId="77777777">
        <w:tc>
          <w:tcPr>
            <w:tcW w:w="851" w:type="dxa"/>
          </w:tcPr>
          <w:p w14:paraId="75542001" w14:textId="77777777" w:rsidR="00FD4A05" w:rsidRPr="00481D2D" w:rsidRDefault="00FD4A05" w:rsidP="00546923">
            <w:pPr>
              <w:pStyle w:val="TAL"/>
            </w:pPr>
            <w:r w:rsidRPr="00481D2D">
              <w:t>19A</w:t>
            </w:r>
          </w:p>
        </w:tc>
        <w:tc>
          <w:tcPr>
            <w:tcW w:w="2665" w:type="dxa"/>
          </w:tcPr>
          <w:p w14:paraId="375CB854" w14:textId="77777777" w:rsidR="00FD4A05" w:rsidRPr="00481D2D" w:rsidRDefault="00FD4A05" w:rsidP="00546923">
            <w:pPr>
              <w:pStyle w:val="TAL"/>
            </w:pPr>
            <w:r w:rsidRPr="00481D2D">
              <w:t>Resource-Priority</w:t>
            </w:r>
          </w:p>
        </w:tc>
        <w:tc>
          <w:tcPr>
            <w:tcW w:w="1021" w:type="dxa"/>
          </w:tcPr>
          <w:p w14:paraId="7B1852FE" w14:textId="77777777" w:rsidR="00FD4A05" w:rsidRPr="00481D2D" w:rsidRDefault="00FD4A05" w:rsidP="00546923">
            <w:pPr>
              <w:pStyle w:val="TAL"/>
            </w:pPr>
            <w:r w:rsidRPr="00481D2D">
              <w:t>[116] 3.1</w:t>
            </w:r>
          </w:p>
        </w:tc>
        <w:tc>
          <w:tcPr>
            <w:tcW w:w="1021" w:type="dxa"/>
          </w:tcPr>
          <w:p w14:paraId="6F34CA5D" w14:textId="77777777" w:rsidR="00FD4A05" w:rsidRPr="00481D2D" w:rsidRDefault="00FD4A05" w:rsidP="00546923">
            <w:pPr>
              <w:pStyle w:val="TAL"/>
            </w:pPr>
            <w:r w:rsidRPr="00481D2D">
              <w:t>c47</w:t>
            </w:r>
          </w:p>
        </w:tc>
        <w:tc>
          <w:tcPr>
            <w:tcW w:w="1021" w:type="dxa"/>
          </w:tcPr>
          <w:p w14:paraId="574447CC" w14:textId="77777777" w:rsidR="00FD4A05" w:rsidRPr="00481D2D" w:rsidRDefault="00FD4A05" w:rsidP="00546923">
            <w:pPr>
              <w:pStyle w:val="TAL"/>
            </w:pPr>
            <w:r w:rsidRPr="00481D2D">
              <w:t>c47</w:t>
            </w:r>
          </w:p>
        </w:tc>
        <w:tc>
          <w:tcPr>
            <w:tcW w:w="1021" w:type="dxa"/>
          </w:tcPr>
          <w:p w14:paraId="71833A3E" w14:textId="77777777" w:rsidR="00FD4A05" w:rsidRPr="00481D2D" w:rsidRDefault="00FD4A05" w:rsidP="00546923">
            <w:pPr>
              <w:pStyle w:val="TAL"/>
            </w:pPr>
            <w:r w:rsidRPr="00481D2D">
              <w:t>[116] 3.1</w:t>
            </w:r>
          </w:p>
        </w:tc>
        <w:tc>
          <w:tcPr>
            <w:tcW w:w="1021" w:type="dxa"/>
          </w:tcPr>
          <w:p w14:paraId="525E5442" w14:textId="77777777" w:rsidR="00FD4A05" w:rsidRPr="00481D2D" w:rsidRDefault="00FD4A05" w:rsidP="00546923">
            <w:pPr>
              <w:pStyle w:val="TAL"/>
            </w:pPr>
            <w:r w:rsidRPr="00481D2D">
              <w:t>c47</w:t>
            </w:r>
          </w:p>
        </w:tc>
        <w:tc>
          <w:tcPr>
            <w:tcW w:w="1021" w:type="dxa"/>
          </w:tcPr>
          <w:p w14:paraId="07D34C02" w14:textId="77777777" w:rsidR="00FD4A05" w:rsidRPr="00481D2D" w:rsidRDefault="00FD4A05" w:rsidP="00546923">
            <w:pPr>
              <w:pStyle w:val="TAL"/>
            </w:pPr>
            <w:r w:rsidRPr="00481D2D">
              <w:t>c47</w:t>
            </w:r>
          </w:p>
        </w:tc>
      </w:tr>
      <w:tr w:rsidR="00FD4A05" w:rsidRPr="00481D2D" w14:paraId="6824D543" w14:textId="77777777">
        <w:tc>
          <w:tcPr>
            <w:tcW w:w="851" w:type="dxa"/>
          </w:tcPr>
          <w:p w14:paraId="37A1C81A" w14:textId="77777777" w:rsidR="00FD4A05" w:rsidRPr="00481D2D" w:rsidRDefault="00FD4A05">
            <w:pPr>
              <w:pStyle w:val="TAL"/>
            </w:pPr>
            <w:r w:rsidRPr="00481D2D">
              <w:t>20</w:t>
            </w:r>
          </w:p>
        </w:tc>
        <w:tc>
          <w:tcPr>
            <w:tcW w:w="2665" w:type="dxa"/>
          </w:tcPr>
          <w:p w14:paraId="54866842" w14:textId="77777777" w:rsidR="00FD4A05" w:rsidRPr="00481D2D" w:rsidRDefault="00FD4A05">
            <w:pPr>
              <w:pStyle w:val="TAL"/>
            </w:pPr>
            <w:r w:rsidRPr="00481D2D">
              <w:t>Route</w:t>
            </w:r>
          </w:p>
        </w:tc>
        <w:tc>
          <w:tcPr>
            <w:tcW w:w="1021" w:type="dxa"/>
          </w:tcPr>
          <w:p w14:paraId="435A8B83" w14:textId="77777777" w:rsidR="00FD4A05" w:rsidRPr="00481D2D" w:rsidRDefault="00FD4A05">
            <w:pPr>
              <w:pStyle w:val="TAL"/>
            </w:pPr>
            <w:r w:rsidRPr="00481D2D">
              <w:t>[26] 20.34</w:t>
            </w:r>
          </w:p>
        </w:tc>
        <w:tc>
          <w:tcPr>
            <w:tcW w:w="1021" w:type="dxa"/>
          </w:tcPr>
          <w:p w14:paraId="03A6EAC6" w14:textId="77777777" w:rsidR="00FD4A05" w:rsidRPr="00481D2D" w:rsidRDefault="00FD4A05">
            <w:pPr>
              <w:pStyle w:val="TAL"/>
            </w:pPr>
            <w:r w:rsidRPr="00481D2D">
              <w:t>m</w:t>
            </w:r>
          </w:p>
        </w:tc>
        <w:tc>
          <w:tcPr>
            <w:tcW w:w="1021" w:type="dxa"/>
          </w:tcPr>
          <w:p w14:paraId="35895AAA" w14:textId="77777777" w:rsidR="00FD4A05" w:rsidRPr="00481D2D" w:rsidRDefault="00FD4A05">
            <w:pPr>
              <w:pStyle w:val="TAL"/>
            </w:pPr>
            <w:r w:rsidRPr="00481D2D">
              <w:t>m</w:t>
            </w:r>
          </w:p>
        </w:tc>
        <w:tc>
          <w:tcPr>
            <w:tcW w:w="1021" w:type="dxa"/>
          </w:tcPr>
          <w:p w14:paraId="7167F017" w14:textId="77777777" w:rsidR="00FD4A05" w:rsidRPr="00481D2D" w:rsidRDefault="00FD4A05">
            <w:pPr>
              <w:pStyle w:val="TAL"/>
            </w:pPr>
            <w:r w:rsidRPr="00481D2D">
              <w:t>[26] 20.34</w:t>
            </w:r>
          </w:p>
        </w:tc>
        <w:tc>
          <w:tcPr>
            <w:tcW w:w="1021" w:type="dxa"/>
          </w:tcPr>
          <w:p w14:paraId="3B72955F" w14:textId="77777777" w:rsidR="00FD4A05" w:rsidRPr="00481D2D" w:rsidRDefault="00FD4A05">
            <w:pPr>
              <w:pStyle w:val="TAL"/>
            </w:pPr>
            <w:r w:rsidRPr="00481D2D">
              <w:t>m</w:t>
            </w:r>
          </w:p>
        </w:tc>
        <w:tc>
          <w:tcPr>
            <w:tcW w:w="1021" w:type="dxa"/>
          </w:tcPr>
          <w:p w14:paraId="35D93075" w14:textId="77777777" w:rsidR="00FD4A05" w:rsidRPr="00481D2D" w:rsidRDefault="00FD4A05">
            <w:pPr>
              <w:pStyle w:val="TAL"/>
            </w:pPr>
            <w:r w:rsidRPr="00481D2D">
              <w:t>m</w:t>
            </w:r>
          </w:p>
        </w:tc>
      </w:tr>
      <w:tr w:rsidR="00FD4A05" w:rsidRPr="00481D2D" w14:paraId="3F417056" w14:textId="77777777">
        <w:tc>
          <w:tcPr>
            <w:tcW w:w="851" w:type="dxa"/>
          </w:tcPr>
          <w:p w14:paraId="68166698" w14:textId="77777777" w:rsidR="00FD4A05" w:rsidRPr="00481D2D" w:rsidRDefault="00FD4A05">
            <w:pPr>
              <w:pStyle w:val="TAL"/>
            </w:pPr>
            <w:r w:rsidRPr="00481D2D">
              <w:t>20A</w:t>
            </w:r>
          </w:p>
        </w:tc>
        <w:tc>
          <w:tcPr>
            <w:tcW w:w="2665" w:type="dxa"/>
          </w:tcPr>
          <w:p w14:paraId="3E6ACDB4" w14:textId="77777777" w:rsidR="00FD4A05" w:rsidRPr="00481D2D" w:rsidRDefault="00FD4A05">
            <w:pPr>
              <w:pStyle w:val="TAL"/>
            </w:pPr>
            <w:r w:rsidRPr="00481D2D">
              <w:t>Security-Client</w:t>
            </w:r>
          </w:p>
        </w:tc>
        <w:tc>
          <w:tcPr>
            <w:tcW w:w="1021" w:type="dxa"/>
          </w:tcPr>
          <w:p w14:paraId="22624F3B" w14:textId="77777777" w:rsidR="00FD4A05" w:rsidRPr="00481D2D" w:rsidRDefault="00FD4A05">
            <w:pPr>
              <w:pStyle w:val="TAL"/>
            </w:pPr>
            <w:r w:rsidRPr="00481D2D">
              <w:t>[48] 2.3.1</w:t>
            </w:r>
          </w:p>
        </w:tc>
        <w:tc>
          <w:tcPr>
            <w:tcW w:w="1021" w:type="dxa"/>
          </w:tcPr>
          <w:p w14:paraId="30863FEF" w14:textId="77777777" w:rsidR="00FD4A05" w:rsidRPr="00481D2D" w:rsidRDefault="00FD4A05">
            <w:pPr>
              <w:pStyle w:val="TAL"/>
            </w:pPr>
            <w:r w:rsidRPr="00481D2D">
              <w:t>x</w:t>
            </w:r>
          </w:p>
        </w:tc>
        <w:tc>
          <w:tcPr>
            <w:tcW w:w="1021" w:type="dxa"/>
          </w:tcPr>
          <w:p w14:paraId="294F81D4" w14:textId="77777777" w:rsidR="00FD4A05" w:rsidRPr="00481D2D" w:rsidRDefault="00FD4A05">
            <w:pPr>
              <w:pStyle w:val="TAL"/>
            </w:pPr>
            <w:r w:rsidRPr="00481D2D">
              <w:t>x</w:t>
            </w:r>
          </w:p>
        </w:tc>
        <w:tc>
          <w:tcPr>
            <w:tcW w:w="1021" w:type="dxa"/>
          </w:tcPr>
          <w:p w14:paraId="6A3458DC" w14:textId="77777777" w:rsidR="00FD4A05" w:rsidRPr="00481D2D" w:rsidRDefault="00FD4A05">
            <w:pPr>
              <w:pStyle w:val="TAL"/>
            </w:pPr>
            <w:r w:rsidRPr="00481D2D">
              <w:t>[48] 2.3.1</w:t>
            </w:r>
          </w:p>
        </w:tc>
        <w:tc>
          <w:tcPr>
            <w:tcW w:w="1021" w:type="dxa"/>
          </w:tcPr>
          <w:p w14:paraId="7541EE9F" w14:textId="77777777" w:rsidR="00FD4A05" w:rsidRPr="00481D2D" w:rsidRDefault="00FD4A05">
            <w:pPr>
              <w:pStyle w:val="TAL"/>
            </w:pPr>
            <w:r w:rsidRPr="00481D2D">
              <w:t>c24</w:t>
            </w:r>
          </w:p>
        </w:tc>
        <w:tc>
          <w:tcPr>
            <w:tcW w:w="1021" w:type="dxa"/>
          </w:tcPr>
          <w:p w14:paraId="7D6C4FE1" w14:textId="77777777" w:rsidR="00FD4A05" w:rsidRPr="00481D2D" w:rsidRDefault="00FD4A05">
            <w:pPr>
              <w:pStyle w:val="TAL"/>
            </w:pPr>
            <w:r w:rsidRPr="00481D2D">
              <w:t>c24</w:t>
            </w:r>
          </w:p>
        </w:tc>
      </w:tr>
      <w:tr w:rsidR="00FD4A05" w:rsidRPr="00481D2D" w14:paraId="0CD817D9" w14:textId="77777777">
        <w:tc>
          <w:tcPr>
            <w:tcW w:w="851" w:type="dxa"/>
          </w:tcPr>
          <w:p w14:paraId="4C7F67FC" w14:textId="77777777" w:rsidR="00FD4A05" w:rsidRPr="00481D2D" w:rsidRDefault="00FD4A05">
            <w:pPr>
              <w:pStyle w:val="TAL"/>
            </w:pPr>
            <w:r w:rsidRPr="00481D2D">
              <w:t>20B</w:t>
            </w:r>
          </w:p>
        </w:tc>
        <w:tc>
          <w:tcPr>
            <w:tcW w:w="2665" w:type="dxa"/>
          </w:tcPr>
          <w:p w14:paraId="4EC51918" w14:textId="77777777" w:rsidR="00FD4A05" w:rsidRPr="00481D2D" w:rsidRDefault="00FD4A05">
            <w:pPr>
              <w:pStyle w:val="TAL"/>
            </w:pPr>
            <w:r w:rsidRPr="00481D2D">
              <w:t>Security-Verify</w:t>
            </w:r>
          </w:p>
        </w:tc>
        <w:tc>
          <w:tcPr>
            <w:tcW w:w="1021" w:type="dxa"/>
          </w:tcPr>
          <w:p w14:paraId="7A6092CB" w14:textId="77777777" w:rsidR="00FD4A05" w:rsidRPr="00481D2D" w:rsidRDefault="00FD4A05">
            <w:pPr>
              <w:pStyle w:val="TAL"/>
            </w:pPr>
            <w:r w:rsidRPr="00481D2D">
              <w:t>[48] 2.3.1</w:t>
            </w:r>
          </w:p>
        </w:tc>
        <w:tc>
          <w:tcPr>
            <w:tcW w:w="1021" w:type="dxa"/>
          </w:tcPr>
          <w:p w14:paraId="65EC7738" w14:textId="77777777" w:rsidR="00FD4A05" w:rsidRPr="00481D2D" w:rsidRDefault="00FD4A05">
            <w:pPr>
              <w:pStyle w:val="TAL"/>
            </w:pPr>
            <w:r w:rsidRPr="00481D2D">
              <w:t>x</w:t>
            </w:r>
          </w:p>
        </w:tc>
        <w:tc>
          <w:tcPr>
            <w:tcW w:w="1021" w:type="dxa"/>
          </w:tcPr>
          <w:p w14:paraId="3BA69AC0" w14:textId="77777777" w:rsidR="00FD4A05" w:rsidRPr="00481D2D" w:rsidRDefault="00FD4A05">
            <w:pPr>
              <w:pStyle w:val="TAL"/>
            </w:pPr>
            <w:r w:rsidRPr="00481D2D">
              <w:t>x</w:t>
            </w:r>
          </w:p>
        </w:tc>
        <w:tc>
          <w:tcPr>
            <w:tcW w:w="1021" w:type="dxa"/>
          </w:tcPr>
          <w:p w14:paraId="018B97D0" w14:textId="77777777" w:rsidR="00FD4A05" w:rsidRPr="00481D2D" w:rsidRDefault="00FD4A05">
            <w:pPr>
              <w:pStyle w:val="TAL"/>
            </w:pPr>
            <w:r w:rsidRPr="00481D2D">
              <w:t>[48] 2.3.1</w:t>
            </w:r>
          </w:p>
        </w:tc>
        <w:tc>
          <w:tcPr>
            <w:tcW w:w="1021" w:type="dxa"/>
          </w:tcPr>
          <w:p w14:paraId="634BB4CB" w14:textId="77777777" w:rsidR="00FD4A05" w:rsidRPr="00481D2D" w:rsidRDefault="00FD4A05">
            <w:pPr>
              <w:pStyle w:val="TAL"/>
            </w:pPr>
            <w:r w:rsidRPr="00481D2D">
              <w:t>c24</w:t>
            </w:r>
          </w:p>
        </w:tc>
        <w:tc>
          <w:tcPr>
            <w:tcW w:w="1021" w:type="dxa"/>
          </w:tcPr>
          <w:p w14:paraId="6A63AC5B" w14:textId="77777777" w:rsidR="00FD4A05" w:rsidRPr="00481D2D" w:rsidRDefault="00FD4A05">
            <w:pPr>
              <w:pStyle w:val="TAL"/>
            </w:pPr>
            <w:r w:rsidRPr="00481D2D">
              <w:t>c24</w:t>
            </w:r>
          </w:p>
        </w:tc>
      </w:tr>
      <w:tr w:rsidR="00047EC0" w:rsidRPr="00481D2D" w14:paraId="65C2500C" w14:textId="77777777" w:rsidTr="00047EC0">
        <w:tc>
          <w:tcPr>
            <w:tcW w:w="851" w:type="dxa"/>
          </w:tcPr>
          <w:p w14:paraId="59178BD0" w14:textId="77777777" w:rsidR="00047EC0" w:rsidRPr="00481D2D" w:rsidRDefault="00047EC0" w:rsidP="00047EC0">
            <w:pPr>
              <w:pStyle w:val="TAL"/>
            </w:pPr>
            <w:r w:rsidRPr="00481D2D">
              <w:t>20C</w:t>
            </w:r>
          </w:p>
        </w:tc>
        <w:tc>
          <w:tcPr>
            <w:tcW w:w="2665" w:type="dxa"/>
          </w:tcPr>
          <w:p w14:paraId="775B9C4D" w14:textId="77777777" w:rsidR="00047EC0" w:rsidRPr="00481D2D" w:rsidRDefault="00047EC0" w:rsidP="00047EC0">
            <w:pPr>
              <w:pStyle w:val="TAL"/>
            </w:pPr>
            <w:r w:rsidRPr="00481D2D">
              <w:t>Session-ID</w:t>
            </w:r>
          </w:p>
        </w:tc>
        <w:tc>
          <w:tcPr>
            <w:tcW w:w="1021" w:type="dxa"/>
          </w:tcPr>
          <w:p w14:paraId="10882BD7" w14:textId="77777777" w:rsidR="00047EC0" w:rsidRPr="00481D2D" w:rsidRDefault="00047EC0" w:rsidP="00047EC0">
            <w:pPr>
              <w:pStyle w:val="TAL"/>
            </w:pPr>
            <w:r w:rsidRPr="00481D2D">
              <w:t>[162]</w:t>
            </w:r>
          </w:p>
        </w:tc>
        <w:tc>
          <w:tcPr>
            <w:tcW w:w="1021" w:type="dxa"/>
          </w:tcPr>
          <w:p w14:paraId="53067FF1" w14:textId="77777777" w:rsidR="00047EC0" w:rsidRPr="00481D2D" w:rsidRDefault="00047EC0" w:rsidP="00047EC0">
            <w:pPr>
              <w:pStyle w:val="TAL"/>
            </w:pPr>
            <w:r w:rsidRPr="00481D2D">
              <w:t>c70</w:t>
            </w:r>
          </w:p>
        </w:tc>
        <w:tc>
          <w:tcPr>
            <w:tcW w:w="1021" w:type="dxa"/>
          </w:tcPr>
          <w:p w14:paraId="3B671A2A" w14:textId="77777777" w:rsidR="00047EC0" w:rsidRPr="00481D2D" w:rsidRDefault="00047EC0" w:rsidP="00047EC0">
            <w:pPr>
              <w:pStyle w:val="TAL"/>
            </w:pPr>
            <w:r w:rsidRPr="00481D2D">
              <w:t>c70</w:t>
            </w:r>
          </w:p>
        </w:tc>
        <w:tc>
          <w:tcPr>
            <w:tcW w:w="1021" w:type="dxa"/>
          </w:tcPr>
          <w:p w14:paraId="7D63A062" w14:textId="77777777" w:rsidR="00047EC0" w:rsidRPr="00481D2D" w:rsidRDefault="00047EC0" w:rsidP="00047EC0">
            <w:pPr>
              <w:pStyle w:val="TAL"/>
            </w:pPr>
            <w:r w:rsidRPr="00481D2D">
              <w:t>[162]</w:t>
            </w:r>
          </w:p>
        </w:tc>
        <w:tc>
          <w:tcPr>
            <w:tcW w:w="1021" w:type="dxa"/>
          </w:tcPr>
          <w:p w14:paraId="720CDBB7" w14:textId="77777777" w:rsidR="00047EC0" w:rsidRPr="00481D2D" w:rsidRDefault="00047EC0" w:rsidP="00047EC0">
            <w:pPr>
              <w:pStyle w:val="TAL"/>
            </w:pPr>
            <w:r w:rsidRPr="00481D2D">
              <w:t>c70</w:t>
            </w:r>
          </w:p>
        </w:tc>
        <w:tc>
          <w:tcPr>
            <w:tcW w:w="1021" w:type="dxa"/>
          </w:tcPr>
          <w:p w14:paraId="7255EF18" w14:textId="77777777" w:rsidR="00047EC0" w:rsidRPr="00481D2D" w:rsidRDefault="00047EC0" w:rsidP="00047EC0">
            <w:pPr>
              <w:pStyle w:val="TAL"/>
            </w:pPr>
            <w:r w:rsidRPr="00481D2D">
              <w:t>c70</w:t>
            </w:r>
          </w:p>
        </w:tc>
      </w:tr>
      <w:tr w:rsidR="00FD4A05" w:rsidRPr="00481D2D" w14:paraId="47C9BFA3" w14:textId="77777777">
        <w:tc>
          <w:tcPr>
            <w:tcW w:w="851" w:type="dxa"/>
          </w:tcPr>
          <w:p w14:paraId="6A85BE97" w14:textId="77777777" w:rsidR="00FD4A05" w:rsidRPr="00481D2D" w:rsidRDefault="00FD4A05">
            <w:pPr>
              <w:pStyle w:val="TAL"/>
            </w:pPr>
            <w:r w:rsidRPr="00481D2D">
              <w:t>21</w:t>
            </w:r>
          </w:p>
        </w:tc>
        <w:tc>
          <w:tcPr>
            <w:tcW w:w="2665" w:type="dxa"/>
          </w:tcPr>
          <w:p w14:paraId="27ED85B7" w14:textId="77777777" w:rsidR="00FD4A05" w:rsidRPr="00481D2D" w:rsidRDefault="00FD4A05">
            <w:pPr>
              <w:pStyle w:val="TAL"/>
            </w:pPr>
            <w:r w:rsidRPr="00481D2D">
              <w:t>Supported</w:t>
            </w:r>
          </w:p>
        </w:tc>
        <w:tc>
          <w:tcPr>
            <w:tcW w:w="1021" w:type="dxa"/>
          </w:tcPr>
          <w:p w14:paraId="5E2F95AB" w14:textId="77777777" w:rsidR="00FD4A05" w:rsidRPr="00481D2D" w:rsidRDefault="00FD4A05">
            <w:pPr>
              <w:pStyle w:val="TAL"/>
            </w:pPr>
            <w:r w:rsidRPr="00481D2D">
              <w:t>[26] 20.37</w:t>
            </w:r>
          </w:p>
        </w:tc>
        <w:tc>
          <w:tcPr>
            <w:tcW w:w="1021" w:type="dxa"/>
          </w:tcPr>
          <w:p w14:paraId="628DB94E" w14:textId="77777777" w:rsidR="00FD4A05" w:rsidRPr="00481D2D" w:rsidRDefault="00FD4A05">
            <w:pPr>
              <w:pStyle w:val="TAL"/>
            </w:pPr>
            <w:r w:rsidRPr="00481D2D">
              <w:t>m</w:t>
            </w:r>
          </w:p>
        </w:tc>
        <w:tc>
          <w:tcPr>
            <w:tcW w:w="1021" w:type="dxa"/>
          </w:tcPr>
          <w:p w14:paraId="720ACCA9" w14:textId="77777777" w:rsidR="00FD4A05" w:rsidRPr="00481D2D" w:rsidRDefault="00FD4A05">
            <w:pPr>
              <w:pStyle w:val="TAL"/>
            </w:pPr>
            <w:r w:rsidRPr="00481D2D">
              <w:t>m</w:t>
            </w:r>
          </w:p>
        </w:tc>
        <w:tc>
          <w:tcPr>
            <w:tcW w:w="1021" w:type="dxa"/>
          </w:tcPr>
          <w:p w14:paraId="235A5BBE" w14:textId="77777777" w:rsidR="00FD4A05" w:rsidRPr="00481D2D" w:rsidRDefault="00FD4A05">
            <w:pPr>
              <w:pStyle w:val="TAL"/>
            </w:pPr>
            <w:r w:rsidRPr="00481D2D">
              <w:t>[26] 20.37</w:t>
            </w:r>
          </w:p>
        </w:tc>
        <w:tc>
          <w:tcPr>
            <w:tcW w:w="1021" w:type="dxa"/>
          </w:tcPr>
          <w:p w14:paraId="5C7E54AC" w14:textId="77777777" w:rsidR="00FD4A05" w:rsidRPr="00481D2D" w:rsidRDefault="00FD4A05">
            <w:pPr>
              <w:pStyle w:val="TAL"/>
            </w:pPr>
            <w:r w:rsidRPr="00481D2D">
              <w:t>c6</w:t>
            </w:r>
          </w:p>
        </w:tc>
        <w:tc>
          <w:tcPr>
            <w:tcW w:w="1021" w:type="dxa"/>
          </w:tcPr>
          <w:p w14:paraId="758343B7" w14:textId="77777777" w:rsidR="00FD4A05" w:rsidRPr="00481D2D" w:rsidRDefault="00FD4A05">
            <w:pPr>
              <w:pStyle w:val="TAL"/>
            </w:pPr>
            <w:r w:rsidRPr="00481D2D">
              <w:t>c6</w:t>
            </w:r>
          </w:p>
        </w:tc>
      </w:tr>
      <w:tr w:rsidR="000F13B1" w:rsidRPr="00481D2D" w14:paraId="32978D40" w14:textId="77777777" w:rsidTr="000F13B1">
        <w:tc>
          <w:tcPr>
            <w:tcW w:w="851" w:type="dxa"/>
          </w:tcPr>
          <w:p w14:paraId="21C9A94F" w14:textId="77777777" w:rsidR="000F13B1" w:rsidRPr="00481D2D" w:rsidRDefault="000F13B1" w:rsidP="000F13B1">
            <w:pPr>
              <w:pStyle w:val="TAL"/>
              <w:rPr>
                <w:lang w:eastAsia="ja-JP"/>
              </w:rPr>
            </w:pPr>
            <w:r w:rsidRPr="00481D2D">
              <w:rPr>
                <w:lang w:eastAsia="ja-JP"/>
              </w:rPr>
              <w:t>21A</w:t>
            </w:r>
          </w:p>
        </w:tc>
        <w:tc>
          <w:tcPr>
            <w:tcW w:w="2665" w:type="dxa"/>
          </w:tcPr>
          <w:p w14:paraId="5070EE0D" w14:textId="77777777" w:rsidR="000F13B1" w:rsidRPr="00481D2D" w:rsidRDefault="000F13B1" w:rsidP="000F13B1">
            <w:pPr>
              <w:pStyle w:val="TAL"/>
            </w:pPr>
            <w:r w:rsidRPr="00481D2D">
              <w:t>Target-Dialog</w:t>
            </w:r>
          </w:p>
        </w:tc>
        <w:tc>
          <w:tcPr>
            <w:tcW w:w="1021" w:type="dxa"/>
          </w:tcPr>
          <w:p w14:paraId="176944F6" w14:textId="77777777" w:rsidR="000F13B1" w:rsidRPr="00481D2D" w:rsidRDefault="000F13B1" w:rsidP="000F13B1">
            <w:pPr>
              <w:pStyle w:val="TAL"/>
              <w:rPr>
                <w:lang w:eastAsia="ja-JP"/>
              </w:rPr>
            </w:pPr>
            <w:r w:rsidRPr="00481D2D">
              <w:rPr>
                <w:rFonts w:hint="eastAsia"/>
                <w:lang w:eastAsia="ja-JP"/>
              </w:rPr>
              <w:t>[</w:t>
            </w:r>
            <w:r w:rsidRPr="00481D2D">
              <w:rPr>
                <w:lang w:eastAsia="ja-JP"/>
              </w:rPr>
              <w:t>184</w:t>
            </w:r>
            <w:r w:rsidRPr="00481D2D">
              <w:rPr>
                <w:rFonts w:hint="eastAsia"/>
                <w:lang w:eastAsia="ja-JP"/>
              </w:rPr>
              <w:t>] 7</w:t>
            </w:r>
          </w:p>
        </w:tc>
        <w:tc>
          <w:tcPr>
            <w:tcW w:w="1021" w:type="dxa"/>
          </w:tcPr>
          <w:p w14:paraId="3C875BD9" w14:textId="77777777" w:rsidR="000F13B1" w:rsidRPr="00481D2D" w:rsidRDefault="000F13B1" w:rsidP="000F13B1">
            <w:pPr>
              <w:pStyle w:val="TAL"/>
              <w:rPr>
                <w:lang w:eastAsia="ja-JP"/>
              </w:rPr>
            </w:pPr>
            <w:r w:rsidRPr="00481D2D">
              <w:rPr>
                <w:lang w:eastAsia="ja-JP"/>
              </w:rPr>
              <w:t>c71</w:t>
            </w:r>
          </w:p>
        </w:tc>
        <w:tc>
          <w:tcPr>
            <w:tcW w:w="1021" w:type="dxa"/>
          </w:tcPr>
          <w:p w14:paraId="2FDB5C70" w14:textId="77777777" w:rsidR="000F13B1" w:rsidRPr="00481D2D" w:rsidRDefault="000F13B1" w:rsidP="000F13B1">
            <w:pPr>
              <w:pStyle w:val="TAL"/>
              <w:rPr>
                <w:lang w:eastAsia="ja-JP"/>
              </w:rPr>
            </w:pPr>
            <w:r w:rsidRPr="00481D2D">
              <w:rPr>
                <w:lang w:eastAsia="ja-JP"/>
              </w:rPr>
              <w:t>c71</w:t>
            </w:r>
          </w:p>
        </w:tc>
        <w:tc>
          <w:tcPr>
            <w:tcW w:w="1021" w:type="dxa"/>
          </w:tcPr>
          <w:p w14:paraId="0D760EE8" w14:textId="77777777" w:rsidR="000F13B1" w:rsidRPr="00481D2D" w:rsidRDefault="000F13B1" w:rsidP="000F13B1">
            <w:pPr>
              <w:pStyle w:val="TAL"/>
              <w:rPr>
                <w:lang w:eastAsia="ja-JP"/>
              </w:rPr>
            </w:pPr>
            <w:r w:rsidRPr="00481D2D">
              <w:rPr>
                <w:rFonts w:hint="eastAsia"/>
                <w:lang w:eastAsia="ja-JP"/>
              </w:rPr>
              <w:t>[</w:t>
            </w:r>
            <w:r w:rsidRPr="00481D2D">
              <w:rPr>
                <w:lang w:eastAsia="ja-JP"/>
              </w:rPr>
              <w:t>184</w:t>
            </w:r>
            <w:r w:rsidRPr="00481D2D">
              <w:rPr>
                <w:rFonts w:hint="eastAsia"/>
                <w:lang w:eastAsia="ja-JP"/>
              </w:rPr>
              <w:t>] 7</w:t>
            </w:r>
          </w:p>
        </w:tc>
        <w:tc>
          <w:tcPr>
            <w:tcW w:w="1021" w:type="dxa"/>
          </w:tcPr>
          <w:p w14:paraId="05268212" w14:textId="77777777" w:rsidR="000F13B1" w:rsidRPr="00481D2D" w:rsidRDefault="000F13B1" w:rsidP="000F13B1">
            <w:pPr>
              <w:pStyle w:val="TAL"/>
              <w:rPr>
                <w:lang w:eastAsia="ja-JP"/>
              </w:rPr>
            </w:pPr>
            <w:r w:rsidRPr="00481D2D">
              <w:rPr>
                <w:lang w:eastAsia="ja-JP"/>
              </w:rPr>
              <w:t>c72</w:t>
            </w:r>
          </w:p>
        </w:tc>
        <w:tc>
          <w:tcPr>
            <w:tcW w:w="1021" w:type="dxa"/>
          </w:tcPr>
          <w:p w14:paraId="3158B153" w14:textId="77777777" w:rsidR="000F13B1" w:rsidRPr="00481D2D" w:rsidRDefault="000F13B1" w:rsidP="000F13B1">
            <w:pPr>
              <w:pStyle w:val="TAL"/>
              <w:rPr>
                <w:lang w:eastAsia="ja-JP"/>
              </w:rPr>
            </w:pPr>
            <w:r w:rsidRPr="00481D2D">
              <w:rPr>
                <w:lang w:eastAsia="ja-JP"/>
              </w:rPr>
              <w:t>c72</w:t>
            </w:r>
          </w:p>
        </w:tc>
      </w:tr>
      <w:tr w:rsidR="00FD4A05" w:rsidRPr="00481D2D" w14:paraId="7FEC77C9" w14:textId="77777777">
        <w:tc>
          <w:tcPr>
            <w:tcW w:w="851" w:type="dxa"/>
          </w:tcPr>
          <w:p w14:paraId="7B12B0C1" w14:textId="77777777" w:rsidR="00FD4A05" w:rsidRPr="00481D2D" w:rsidRDefault="00FD4A05">
            <w:pPr>
              <w:pStyle w:val="TAL"/>
            </w:pPr>
            <w:r w:rsidRPr="00481D2D">
              <w:t>22</w:t>
            </w:r>
          </w:p>
        </w:tc>
        <w:tc>
          <w:tcPr>
            <w:tcW w:w="2665" w:type="dxa"/>
          </w:tcPr>
          <w:p w14:paraId="1713DA85" w14:textId="77777777" w:rsidR="00FD4A05" w:rsidRPr="00481D2D" w:rsidRDefault="00FD4A05">
            <w:pPr>
              <w:pStyle w:val="TAL"/>
            </w:pPr>
            <w:r w:rsidRPr="00481D2D">
              <w:t>Timestamp</w:t>
            </w:r>
          </w:p>
        </w:tc>
        <w:tc>
          <w:tcPr>
            <w:tcW w:w="1021" w:type="dxa"/>
          </w:tcPr>
          <w:p w14:paraId="6FB2E446" w14:textId="77777777" w:rsidR="00FD4A05" w:rsidRPr="00481D2D" w:rsidRDefault="00FD4A05">
            <w:pPr>
              <w:pStyle w:val="TAL"/>
            </w:pPr>
            <w:r w:rsidRPr="00481D2D">
              <w:t>[26] 20.38</w:t>
            </w:r>
          </w:p>
        </w:tc>
        <w:tc>
          <w:tcPr>
            <w:tcW w:w="1021" w:type="dxa"/>
          </w:tcPr>
          <w:p w14:paraId="3CEC47F7" w14:textId="77777777" w:rsidR="00FD4A05" w:rsidRPr="00481D2D" w:rsidRDefault="00FD4A05">
            <w:pPr>
              <w:pStyle w:val="TAL"/>
            </w:pPr>
            <w:r w:rsidRPr="00481D2D">
              <w:t>m</w:t>
            </w:r>
          </w:p>
        </w:tc>
        <w:tc>
          <w:tcPr>
            <w:tcW w:w="1021" w:type="dxa"/>
          </w:tcPr>
          <w:p w14:paraId="4F91B65B" w14:textId="77777777" w:rsidR="00FD4A05" w:rsidRPr="00481D2D" w:rsidRDefault="00FD4A05">
            <w:pPr>
              <w:pStyle w:val="TAL"/>
            </w:pPr>
            <w:r w:rsidRPr="00481D2D">
              <w:t>m</w:t>
            </w:r>
          </w:p>
        </w:tc>
        <w:tc>
          <w:tcPr>
            <w:tcW w:w="1021" w:type="dxa"/>
          </w:tcPr>
          <w:p w14:paraId="240DA2EB" w14:textId="77777777" w:rsidR="00FD4A05" w:rsidRPr="00481D2D" w:rsidRDefault="00FD4A05">
            <w:pPr>
              <w:pStyle w:val="TAL"/>
            </w:pPr>
            <w:r w:rsidRPr="00481D2D">
              <w:t>[26] 20.38</w:t>
            </w:r>
          </w:p>
        </w:tc>
        <w:tc>
          <w:tcPr>
            <w:tcW w:w="1021" w:type="dxa"/>
          </w:tcPr>
          <w:p w14:paraId="3A2FCD64" w14:textId="77777777" w:rsidR="00FD4A05" w:rsidRPr="00481D2D" w:rsidRDefault="00FD4A05">
            <w:pPr>
              <w:pStyle w:val="TAL"/>
            </w:pPr>
            <w:r w:rsidRPr="00481D2D">
              <w:t>i</w:t>
            </w:r>
          </w:p>
        </w:tc>
        <w:tc>
          <w:tcPr>
            <w:tcW w:w="1021" w:type="dxa"/>
          </w:tcPr>
          <w:p w14:paraId="56E73BC2" w14:textId="77777777" w:rsidR="00FD4A05" w:rsidRPr="00481D2D" w:rsidRDefault="00FD4A05">
            <w:pPr>
              <w:pStyle w:val="TAL"/>
            </w:pPr>
            <w:r w:rsidRPr="00481D2D">
              <w:t>i</w:t>
            </w:r>
          </w:p>
        </w:tc>
      </w:tr>
      <w:tr w:rsidR="00FD4A05" w:rsidRPr="00481D2D" w14:paraId="440098F8" w14:textId="77777777">
        <w:tc>
          <w:tcPr>
            <w:tcW w:w="851" w:type="dxa"/>
          </w:tcPr>
          <w:p w14:paraId="2DBC52F5" w14:textId="77777777" w:rsidR="00FD4A05" w:rsidRPr="00481D2D" w:rsidRDefault="00FD4A05">
            <w:pPr>
              <w:pStyle w:val="TAL"/>
            </w:pPr>
            <w:r w:rsidRPr="00481D2D">
              <w:t>23</w:t>
            </w:r>
          </w:p>
        </w:tc>
        <w:tc>
          <w:tcPr>
            <w:tcW w:w="2665" w:type="dxa"/>
          </w:tcPr>
          <w:p w14:paraId="2CC73B13" w14:textId="77777777" w:rsidR="00FD4A05" w:rsidRPr="00481D2D" w:rsidRDefault="00FD4A05">
            <w:pPr>
              <w:pStyle w:val="TAL"/>
            </w:pPr>
            <w:r w:rsidRPr="00481D2D">
              <w:t>To</w:t>
            </w:r>
          </w:p>
        </w:tc>
        <w:tc>
          <w:tcPr>
            <w:tcW w:w="1021" w:type="dxa"/>
          </w:tcPr>
          <w:p w14:paraId="723218F9" w14:textId="77777777" w:rsidR="00FD4A05" w:rsidRPr="00481D2D" w:rsidRDefault="00FD4A05">
            <w:pPr>
              <w:pStyle w:val="TAL"/>
            </w:pPr>
            <w:r w:rsidRPr="00481D2D">
              <w:t>[26] 20.39</w:t>
            </w:r>
          </w:p>
        </w:tc>
        <w:tc>
          <w:tcPr>
            <w:tcW w:w="1021" w:type="dxa"/>
          </w:tcPr>
          <w:p w14:paraId="06F4F6D5" w14:textId="77777777" w:rsidR="00FD4A05" w:rsidRPr="00481D2D" w:rsidRDefault="00FD4A05">
            <w:pPr>
              <w:pStyle w:val="TAL"/>
            </w:pPr>
            <w:r w:rsidRPr="00481D2D">
              <w:t>m</w:t>
            </w:r>
          </w:p>
        </w:tc>
        <w:tc>
          <w:tcPr>
            <w:tcW w:w="1021" w:type="dxa"/>
          </w:tcPr>
          <w:p w14:paraId="7EADEBEB" w14:textId="77777777" w:rsidR="00FD4A05" w:rsidRPr="00481D2D" w:rsidRDefault="00FD4A05">
            <w:pPr>
              <w:pStyle w:val="TAL"/>
            </w:pPr>
            <w:r w:rsidRPr="00481D2D">
              <w:t>m</w:t>
            </w:r>
          </w:p>
        </w:tc>
        <w:tc>
          <w:tcPr>
            <w:tcW w:w="1021" w:type="dxa"/>
          </w:tcPr>
          <w:p w14:paraId="71408C75" w14:textId="77777777" w:rsidR="00FD4A05" w:rsidRPr="00481D2D" w:rsidRDefault="00FD4A05">
            <w:pPr>
              <w:pStyle w:val="TAL"/>
            </w:pPr>
            <w:r w:rsidRPr="00481D2D">
              <w:t>[26] 20.39</w:t>
            </w:r>
          </w:p>
        </w:tc>
        <w:tc>
          <w:tcPr>
            <w:tcW w:w="1021" w:type="dxa"/>
          </w:tcPr>
          <w:p w14:paraId="54594888" w14:textId="77777777" w:rsidR="00FD4A05" w:rsidRPr="00481D2D" w:rsidRDefault="00FD4A05">
            <w:pPr>
              <w:pStyle w:val="TAL"/>
            </w:pPr>
            <w:r w:rsidRPr="00481D2D">
              <w:t>m</w:t>
            </w:r>
          </w:p>
        </w:tc>
        <w:tc>
          <w:tcPr>
            <w:tcW w:w="1021" w:type="dxa"/>
          </w:tcPr>
          <w:p w14:paraId="00407622" w14:textId="77777777" w:rsidR="00FD4A05" w:rsidRPr="00481D2D" w:rsidRDefault="00FD4A05">
            <w:pPr>
              <w:pStyle w:val="TAL"/>
            </w:pPr>
            <w:r w:rsidRPr="00481D2D">
              <w:t>m</w:t>
            </w:r>
          </w:p>
        </w:tc>
      </w:tr>
      <w:tr w:rsidR="00684F5A" w:rsidRPr="00481D2D" w14:paraId="6DF61B75" w14:textId="77777777">
        <w:tc>
          <w:tcPr>
            <w:tcW w:w="851" w:type="dxa"/>
          </w:tcPr>
          <w:p w14:paraId="65F938C9" w14:textId="77777777" w:rsidR="00684F5A" w:rsidRPr="00481D2D" w:rsidRDefault="00684F5A">
            <w:pPr>
              <w:pStyle w:val="TAL"/>
            </w:pPr>
            <w:r w:rsidRPr="00481D2D">
              <w:t>23A</w:t>
            </w:r>
          </w:p>
        </w:tc>
        <w:tc>
          <w:tcPr>
            <w:tcW w:w="2665" w:type="dxa"/>
          </w:tcPr>
          <w:p w14:paraId="25046551" w14:textId="77777777" w:rsidR="00684F5A" w:rsidRPr="00481D2D" w:rsidRDefault="00684F5A">
            <w:pPr>
              <w:pStyle w:val="TAL"/>
            </w:pPr>
            <w:r w:rsidRPr="00481D2D">
              <w:t>Trigger-Consent</w:t>
            </w:r>
          </w:p>
        </w:tc>
        <w:tc>
          <w:tcPr>
            <w:tcW w:w="1021" w:type="dxa"/>
          </w:tcPr>
          <w:p w14:paraId="34AF964A" w14:textId="77777777" w:rsidR="00684F5A" w:rsidRPr="00481D2D" w:rsidRDefault="00684F5A">
            <w:pPr>
              <w:pStyle w:val="TAL"/>
            </w:pPr>
            <w:r w:rsidRPr="00481D2D">
              <w:t>[125] 5.11.2</w:t>
            </w:r>
          </w:p>
        </w:tc>
        <w:tc>
          <w:tcPr>
            <w:tcW w:w="1021" w:type="dxa"/>
          </w:tcPr>
          <w:p w14:paraId="4F2561C2" w14:textId="77777777" w:rsidR="00684F5A" w:rsidRPr="00481D2D" w:rsidRDefault="00684F5A">
            <w:pPr>
              <w:pStyle w:val="TAL"/>
            </w:pPr>
            <w:r w:rsidRPr="00481D2D">
              <w:t>c48</w:t>
            </w:r>
          </w:p>
        </w:tc>
        <w:tc>
          <w:tcPr>
            <w:tcW w:w="1021" w:type="dxa"/>
          </w:tcPr>
          <w:p w14:paraId="68243740" w14:textId="77777777" w:rsidR="00684F5A" w:rsidRPr="00481D2D" w:rsidRDefault="00684F5A">
            <w:pPr>
              <w:pStyle w:val="TAL"/>
            </w:pPr>
            <w:r w:rsidRPr="00481D2D">
              <w:t>c48</w:t>
            </w:r>
          </w:p>
        </w:tc>
        <w:tc>
          <w:tcPr>
            <w:tcW w:w="1021" w:type="dxa"/>
          </w:tcPr>
          <w:p w14:paraId="5068820B" w14:textId="77777777" w:rsidR="00684F5A" w:rsidRPr="00481D2D" w:rsidRDefault="00684F5A">
            <w:pPr>
              <w:pStyle w:val="TAL"/>
            </w:pPr>
            <w:r w:rsidRPr="00481D2D">
              <w:t>[125] 5.11.2</w:t>
            </w:r>
          </w:p>
        </w:tc>
        <w:tc>
          <w:tcPr>
            <w:tcW w:w="1021" w:type="dxa"/>
          </w:tcPr>
          <w:p w14:paraId="5451BA22" w14:textId="77777777" w:rsidR="00684F5A" w:rsidRPr="00481D2D" w:rsidRDefault="00684F5A">
            <w:pPr>
              <w:pStyle w:val="TAL"/>
            </w:pPr>
            <w:r w:rsidRPr="00481D2D">
              <w:t>c49</w:t>
            </w:r>
          </w:p>
        </w:tc>
        <w:tc>
          <w:tcPr>
            <w:tcW w:w="1021" w:type="dxa"/>
          </w:tcPr>
          <w:p w14:paraId="5E5E97E5" w14:textId="77777777" w:rsidR="00684F5A" w:rsidRPr="00481D2D" w:rsidRDefault="00684F5A">
            <w:pPr>
              <w:pStyle w:val="TAL"/>
            </w:pPr>
            <w:r w:rsidRPr="00481D2D">
              <w:t>c49</w:t>
            </w:r>
          </w:p>
        </w:tc>
      </w:tr>
      <w:tr w:rsidR="00684F5A" w:rsidRPr="00481D2D" w14:paraId="12BA76A1" w14:textId="77777777">
        <w:tc>
          <w:tcPr>
            <w:tcW w:w="851" w:type="dxa"/>
          </w:tcPr>
          <w:p w14:paraId="15884D98" w14:textId="77777777" w:rsidR="00684F5A" w:rsidRPr="00481D2D" w:rsidRDefault="00684F5A">
            <w:pPr>
              <w:pStyle w:val="TAL"/>
            </w:pPr>
            <w:r w:rsidRPr="00481D2D">
              <w:t>24</w:t>
            </w:r>
          </w:p>
        </w:tc>
        <w:tc>
          <w:tcPr>
            <w:tcW w:w="2665" w:type="dxa"/>
          </w:tcPr>
          <w:p w14:paraId="29157DE3" w14:textId="77777777" w:rsidR="00684F5A" w:rsidRPr="00481D2D" w:rsidRDefault="00684F5A">
            <w:pPr>
              <w:pStyle w:val="TAL"/>
            </w:pPr>
            <w:r w:rsidRPr="00481D2D">
              <w:t>User-Agent</w:t>
            </w:r>
          </w:p>
        </w:tc>
        <w:tc>
          <w:tcPr>
            <w:tcW w:w="1021" w:type="dxa"/>
          </w:tcPr>
          <w:p w14:paraId="388B33C0" w14:textId="77777777" w:rsidR="00684F5A" w:rsidRPr="00481D2D" w:rsidRDefault="00684F5A">
            <w:pPr>
              <w:pStyle w:val="TAL"/>
            </w:pPr>
            <w:r w:rsidRPr="00481D2D">
              <w:t>[26] 20.41</w:t>
            </w:r>
          </w:p>
        </w:tc>
        <w:tc>
          <w:tcPr>
            <w:tcW w:w="1021" w:type="dxa"/>
          </w:tcPr>
          <w:p w14:paraId="4F4D0EC3" w14:textId="77777777" w:rsidR="00684F5A" w:rsidRPr="00481D2D" w:rsidRDefault="00684F5A">
            <w:pPr>
              <w:pStyle w:val="TAL"/>
            </w:pPr>
            <w:r w:rsidRPr="00481D2D">
              <w:t>m</w:t>
            </w:r>
          </w:p>
        </w:tc>
        <w:tc>
          <w:tcPr>
            <w:tcW w:w="1021" w:type="dxa"/>
          </w:tcPr>
          <w:p w14:paraId="5A3C29A7" w14:textId="77777777" w:rsidR="00684F5A" w:rsidRPr="00481D2D" w:rsidRDefault="00684F5A">
            <w:pPr>
              <w:pStyle w:val="TAL"/>
            </w:pPr>
            <w:r w:rsidRPr="00481D2D">
              <w:t>m</w:t>
            </w:r>
          </w:p>
        </w:tc>
        <w:tc>
          <w:tcPr>
            <w:tcW w:w="1021" w:type="dxa"/>
          </w:tcPr>
          <w:p w14:paraId="5116CB33" w14:textId="77777777" w:rsidR="00684F5A" w:rsidRPr="00481D2D" w:rsidRDefault="00684F5A">
            <w:pPr>
              <w:pStyle w:val="TAL"/>
            </w:pPr>
            <w:r w:rsidRPr="00481D2D">
              <w:t>[26] 20.41</w:t>
            </w:r>
          </w:p>
        </w:tc>
        <w:tc>
          <w:tcPr>
            <w:tcW w:w="1021" w:type="dxa"/>
          </w:tcPr>
          <w:p w14:paraId="727E5411" w14:textId="77777777" w:rsidR="00684F5A" w:rsidRPr="00481D2D" w:rsidRDefault="00684F5A">
            <w:pPr>
              <w:pStyle w:val="TAL"/>
            </w:pPr>
            <w:r w:rsidRPr="00481D2D">
              <w:t>i</w:t>
            </w:r>
          </w:p>
        </w:tc>
        <w:tc>
          <w:tcPr>
            <w:tcW w:w="1021" w:type="dxa"/>
          </w:tcPr>
          <w:p w14:paraId="736C09A2" w14:textId="77777777" w:rsidR="00684F5A" w:rsidRPr="00481D2D" w:rsidRDefault="00684F5A">
            <w:pPr>
              <w:pStyle w:val="TAL"/>
            </w:pPr>
            <w:r w:rsidRPr="00481D2D">
              <w:t>i</w:t>
            </w:r>
          </w:p>
        </w:tc>
      </w:tr>
      <w:tr w:rsidR="00684F5A" w:rsidRPr="00481D2D" w14:paraId="4F91CD8B" w14:textId="77777777">
        <w:tc>
          <w:tcPr>
            <w:tcW w:w="851" w:type="dxa"/>
          </w:tcPr>
          <w:p w14:paraId="1665ABD3" w14:textId="77777777" w:rsidR="00684F5A" w:rsidRPr="00481D2D" w:rsidRDefault="00684F5A">
            <w:pPr>
              <w:pStyle w:val="TAL"/>
            </w:pPr>
            <w:r w:rsidRPr="00481D2D">
              <w:t>25</w:t>
            </w:r>
          </w:p>
        </w:tc>
        <w:tc>
          <w:tcPr>
            <w:tcW w:w="2665" w:type="dxa"/>
          </w:tcPr>
          <w:p w14:paraId="557D6D02" w14:textId="77777777" w:rsidR="00684F5A" w:rsidRPr="00481D2D" w:rsidRDefault="00684F5A">
            <w:pPr>
              <w:pStyle w:val="TAL"/>
            </w:pPr>
            <w:r w:rsidRPr="00481D2D">
              <w:t>Via</w:t>
            </w:r>
          </w:p>
        </w:tc>
        <w:tc>
          <w:tcPr>
            <w:tcW w:w="1021" w:type="dxa"/>
          </w:tcPr>
          <w:p w14:paraId="47CBB7C6" w14:textId="77777777" w:rsidR="00684F5A" w:rsidRPr="00481D2D" w:rsidRDefault="00684F5A">
            <w:pPr>
              <w:pStyle w:val="TAL"/>
            </w:pPr>
            <w:r w:rsidRPr="00481D2D">
              <w:t>[26] 20.42</w:t>
            </w:r>
          </w:p>
        </w:tc>
        <w:tc>
          <w:tcPr>
            <w:tcW w:w="1021" w:type="dxa"/>
          </w:tcPr>
          <w:p w14:paraId="6D55FCCC" w14:textId="77777777" w:rsidR="00684F5A" w:rsidRPr="00481D2D" w:rsidRDefault="00684F5A">
            <w:pPr>
              <w:pStyle w:val="TAL"/>
            </w:pPr>
            <w:r w:rsidRPr="00481D2D">
              <w:t>m</w:t>
            </w:r>
          </w:p>
        </w:tc>
        <w:tc>
          <w:tcPr>
            <w:tcW w:w="1021" w:type="dxa"/>
          </w:tcPr>
          <w:p w14:paraId="16CFFE18" w14:textId="77777777" w:rsidR="00684F5A" w:rsidRPr="00481D2D" w:rsidRDefault="00684F5A">
            <w:pPr>
              <w:pStyle w:val="TAL"/>
            </w:pPr>
            <w:r w:rsidRPr="00481D2D">
              <w:t>m</w:t>
            </w:r>
          </w:p>
        </w:tc>
        <w:tc>
          <w:tcPr>
            <w:tcW w:w="1021" w:type="dxa"/>
          </w:tcPr>
          <w:p w14:paraId="4453AC6B" w14:textId="77777777" w:rsidR="00684F5A" w:rsidRPr="00481D2D" w:rsidRDefault="00684F5A">
            <w:pPr>
              <w:pStyle w:val="TAL"/>
            </w:pPr>
            <w:r w:rsidRPr="00481D2D">
              <w:t>[26] 20.42</w:t>
            </w:r>
          </w:p>
        </w:tc>
        <w:tc>
          <w:tcPr>
            <w:tcW w:w="1021" w:type="dxa"/>
          </w:tcPr>
          <w:p w14:paraId="590A6C92" w14:textId="77777777" w:rsidR="00684F5A" w:rsidRPr="00481D2D" w:rsidRDefault="00684F5A">
            <w:pPr>
              <w:pStyle w:val="TAL"/>
            </w:pPr>
            <w:r w:rsidRPr="00481D2D">
              <w:t>m</w:t>
            </w:r>
          </w:p>
        </w:tc>
        <w:tc>
          <w:tcPr>
            <w:tcW w:w="1021" w:type="dxa"/>
          </w:tcPr>
          <w:p w14:paraId="7FF405DC" w14:textId="77777777" w:rsidR="00684F5A" w:rsidRPr="00481D2D" w:rsidRDefault="00684F5A">
            <w:pPr>
              <w:pStyle w:val="TAL"/>
            </w:pPr>
            <w:r w:rsidRPr="00481D2D">
              <w:t>m</w:t>
            </w:r>
          </w:p>
        </w:tc>
      </w:tr>
      <w:tr w:rsidR="00684F5A" w:rsidRPr="00481D2D" w14:paraId="3C9B7B27" w14:textId="77777777">
        <w:trPr>
          <w:cantSplit/>
        </w:trPr>
        <w:tc>
          <w:tcPr>
            <w:tcW w:w="9642" w:type="dxa"/>
            <w:gridSpan w:val="8"/>
          </w:tcPr>
          <w:p w14:paraId="27873AD1" w14:textId="77777777" w:rsidR="00684F5A" w:rsidRPr="00481D2D" w:rsidRDefault="00684F5A">
            <w:pPr>
              <w:pStyle w:val="TAN"/>
            </w:pPr>
            <w:r w:rsidRPr="00481D2D">
              <w:t>c1:</w:t>
            </w:r>
            <w:r w:rsidRPr="00481D2D">
              <w:tab/>
              <w:t xml:space="preserve">IF A.4/20 THEN m </w:t>
            </w:r>
            <w:smartTag w:uri="urn:schemas-microsoft-com:office:smarttags" w:element="stockticker">
              <w:r w:rsidRPr="00481D2D">
                <w:t>ELSE</w:t>
              </w:r>
            </w:smartTag>
            <w:r w:rsidRPr="00481D2D">
              <w:t xml:space="preserve"> i - - SIP specific event notification extension.</w:t>
            </w:r>
          </w:p>
          <w:p w14:paraId="09E83E4B" w14:textId="77777777" w:rsidR="00684F5A" w:rsidRPr="00481D2D" w:rsidRDefault="00684F5A">
            <w:pPr>
              <w:pStyle w:val="TAN"/>
            </w:pPr>
            <w:r w:rsidRPr="00481D2D">
              <w:t>c2:</w:t>
            </w:r>
            <w:r w:rsidRPr="00481D2D">
              <w:tab/>
              <w:t xml:space="preserve">IF A.162/9 THEN m </w:t>
            </w:r>
            <w:smartTag w:uri="urn:schemas-microsoft-com:office:smarttags" w:element="stockticker">
              <w:r w:rsidRPr="00481D2D">
                <w:t>ELSE</w:t>
              </w:r>
            </w:smartTag>
            <w:r w:rsidRPr="00481D2D">
              <w:t xml:space="preserve"> i - - insertion of date in requests and responses.</w:t>
            </w:r>
          </w:p>
          <w:p w14:paraId="2DAA78F9" w14:textId="77777777" w:rsidR="00684F5A" w:rsidRPr="00481D2D" w:rsidRDefault="00684F5A">
            <w:pPr>
              <w:pStyle w:val="TAN"/>
            </w:pPr>
            <w:r w:rsidRPr="00481D2D">
              <w:t>c3:</w:t>
            </w:r>
            <w:r w:rsidRPr="00481D2D">
              <w:tab/>
              <w:t xml:space="preserve">IF A.162/19A OR A.162/19B THEN m </w:t>
            </w:r>
            <w:smartTag w:uri="urn:schemas-microsoft-com:office:smarttags" w:element="stockticker">
              <w:r w:rsidRPr="00481D2D">
                <w:t>ELSE</w:t>
              </w:r>
            </w:smartTag>
            <w:r w:rsidRPr="00481D2D">
              <w:t xml:space="preserve"> i - - reading, adding or concatenating the Organization header.</w:t>
            </w:r>
          </w:p>
          <w:p w14:paraId="7FEFA4FF" w14:textId="77777777" w:rsidR="00684F5A" w:rsidRPr="00481D2D" w:rsidRDefault="00684F5A">
            <w:pPr>
              <w:pStyle w:val="TAN"/>
            </w:pPr>
            <w:r w:rsidRPr="00481D2D">
              <w:t>c4:</w:t>
            </w:r>
            <w:r w:rsidRPr="00481D2D">
              <w:tab/>
              <w:t xml:space="preserve">IF A.162/8A THEN m </w:t>
            </w:r>
            <w:smartTag w:uri="urn:schemas-microsoft-com:office:smarttags" w:element="stockticker">
              <w:r w:rsidRPr="00481D2D">
                <w:t>ELSE</w:t>
              </w:r>
            </w:smartTag>
            <w:r w:rsidRPr="00481D2D">
              <w:t xml:space="preserve"> i - - authentication between UA and proxy.</w:t>
            </w:r>
          </w:p>
          <w:p w14:paraId="2799C1D9" w14:textId="77777777" w:rsidR="00684F5A" w:rsidRPr="00481D2D" w:rsidRDefault="00684F5A">
            <w:pPr>
              <w:pStyle w:val="TAN"/>
            </w:pPr>
            <w:r w:rsidRPr="00481D2D">
              <w:t>c5:</w:t>
            </w:r>
            <w:r w:rsidRPr="00481D2D">
              <w:tab/>
              <w:t xml:space="preserve">IF A.162/11 OR A.162/13 THEN m </w:t>
            </w:r>
            <w:smartTag w:uri="urn:schemas-microsoft-com:office:smarttags" w:element="stockticker">
              <w:r w:rsidRPr="00481D2D">
                <w:t>ELSE</w:t>
              </w:r>
            </w:smartTag>
            <w:r w:rsidRPr="00481D2D">
              <w:t xml:space="preserve"> i - - reading the contents of the Require header before proxying the request or response or adding or modifying the contents of the Require header before proxying the request or response for methods other than REGISTER.</w:t>
            </w:r>
          </w:p>
          <w:p w14:paraId="50AE7B5F" w14:textId="77777777" w:rsidR="00684F5A" w:rsidRPr="00481D2D" w:rsidRDefault="00684F5A">
            <w:pPr>
              <w:pStyle w:val="TAN"/>
            </w:pPr>
            <w:r w:rsidRPr="00481D2D">
              <w:t>c6:</w:t>
            </w:r>
            <w:r w:rsidRPr="00481D2D">
              <w:tab/>
              <w:t xml:space="preserve">IF A.162/16 THEN m </w:t>
            </w:r>
            <w:smartTag w:uri="urn:schemas-microsoft-com:office:smarttags" w:element="stockticker">
              <w:r w:rsidRPr="00481D2D">
                <w:t>ELSE</w:t>
              </w:r>
            </w:smartTag>
            <w:r w:rsidRPr="00481D2D">
              <w:t xml:space="preserve"> i - - reading the contents of the Supported header before proxying the response.</w:t>
            </w:r>
          </w:p>
          <w:p w14:paraId="50BFC7AC" w14:textId="77777777" w:rsidR="00684F5A" w:rsidRPr="00481D2D" w:rsidRDefault="00684F5A">
            <w:pPr>
              <w:pStyle w:val="TAN"/>
            </w:pPr>
            <w:r w:rsidRPr="00481D2D">
              <w:t>c7:</w:t>
            </w:r>
            <w:r w:rsidRPr="00481D2D">
              <w:tab/>
              <w:t xml:space="preserve">IF A.162/14 THEN m </w:t>
            </w:r>
            <w:smartTag w:uri="urn:schemas-microsoft-com:office:smarttags" w:element="stockticker">
              <w:r w:rsidRPr="00481D2D">
                <w:t>ELSE</w:t>
              </w:r>
            </w:smartTag>
            <w:r w:rsidRPr="00481D2D">
              <w:t xml:space="preserve"> i - - the requirement to be able to insert itself in the subsequent transactions in a dialog.</w:t>
            </w:r>
          </w:p>
          <w:p w14:paraId="685BFB5B" w14:textId="77777777" w:rsidR="00684F5A" w:rsidRPr="00481D2D" w:rsidRDefault="00684F5A">
            <w:pPr>
              <w:pStyle w:val="TAN"/>
            </w:pPr>
            <w:r w:rsidRPr="00481D2D">
              <w:t>c8:</w:t>
            </w:r>
            <w:r w:rsidRPr="00481D2D">
              <w:tab/>
              <w:t xml:space="preserve">IF A.162/30A </w:t>
            </w:r>
            <w:r w:rsidR="00ED6D21" w:rsidRPr="00481D2D">
              <w:t xml:space="preserve">OR A.162/30C </w:t>
            </w:r>
            <w:r w:rsidRPr="00481D2D">
              <w:t xml:space="preserve">THEN m </w:t>
            </w:r>
            <w:smartTag w:uri="urn:schemas-microsoft-com:office:smarttags" w:element="stockticker">
              <w:r w:rsidRPr="00481D2D">
                <w:t>ELSE</w:t>
              </w:r>
            </w:smartTag>
            <w:r w:rsidRPr="00481D2D">
              <w:t xml:space="preserve"> n/a - - act as first entity within the trust domain for asserted identity</w:t>
            </w:r>
            <w:r w:rsidR="00ED6D21" w:rsidRPr="00481D2D">
              <w:t>, act as entity passing on identity transparently independent of trust domain</w:t>
            </w:r>
            <w:r w:rsidRPr="00481D2D">
              <w:t>.</w:t>
            </w:r>
          </w:p>
          <w:p w14:paraId="2BC6C526" w14:textId="77777777" w:rsidR="00684F5A" w:rsidRPr="00481D2D" w:rsidRDefault="00684F5A">
            <w:pPr>
              <w:pStyle w:val="TAN"/>
            </w:pPr>
            <w:r w:rsidRPr="00481D2D">
              <w:t>c9:</w:t>
            </w:r>
            <w:r w:rsidRPr="00481D2D">
              <w:tab/>
              <w:t xml:space="preserve">IF A.162/30 THEN m </w:t>
            </w:r>
            <w:smartTag w:uri="urn:schemas-microsoft-com:office:smarttags" w:element="stockticker">
              <w:r w:rsidRPr="00481D2D">
                <w:t>ELSE</w:t>
              </w:r>
            </w:smartTag>
            <w:r w:rsidRPr="00481D2D">
              <w:t xml:space="preserve"> n/a - - extensions to the Session Initiation Protocol (SIP) for asserted identity within trusted networks.</w:t>
            </w:r>
          </w:p>
          <w:p w14:paraId="03861CA6" w14:textId="77777777" w:rsidR="00684F5A" w:rsidRPr="00481D2D" w:rsidRDefault="00684F5A">
            <w:pPr>
              <w:pStyle w:val="TAN"/>
            </w:pPr>
            <w:r w:rsidRPr="00481D2D">
              <w:t>c10:</w:t>
            </w:r>
            <w:r w:rsidRPr="00481D2D">
              <w:tab/>
              <w:t xml:space="preserve">IF A.162/30A or A.162/30B THEN m </w:t>
            </w:r>
            <w:smartTag w:uri="urn:schemas-microsoft-com:office:smarttags" w:element="stockticker">
              <w:r w:rsidRPr="00481D2D">
                <w:t>ELSE</w:t>
              </w:r>
            </w:smartTag>
            <w:r w:rsidRPr="00481D2D">
              <w:t xml:space="preserve"> i - - extensions to the Session Initiation Protocol (SIP) for asserted identity within trusted networks or subsequent entity within trust network that can route outside the trust network.</w:t>
            </w:r>
          </w:p>
          <w:p w14:paraId="4B05B79D" w14:textId="77777777" w:rsidR="00684F5A" w:rsidRPr="00481D2D" w:rsidRDefault="00684F5A">
            <w:pPr>
              <w:pStyle w:val="TAN"/>
            </w:pPr>
            <w:r w:rsidRPr="00481D2D">
              <w:t>c11:</w:t>
            </w:r>
            <w:r w:rsidRPr="00481D2D">
              <w:tab/>
              <w:t xml:space="preserve">IF A.162/31 THEN m </w:t>
            </w:r>
            <w:smartTag w:uri="urn:schemas-microsoft-com:office:smarttags" w:element="stockticker">
              <w:r w:rsidRPr="00481D2D">
                <w:t>ELSE</w:t>
              </w:r>
            </w:smartTag>
            <w:r w:rsidRPr="00481D2D">
              <w:t xml:space="preserve"> n/a - - a privacy mechanism for the Session Initiation Protocol (SIP).</w:t>
            </w:r>
          </w:p>
          <w:p w14:paraId="3561DB6D" w14:textId="77777777" w:rsidR="00684F5A" w:rsidRPr="00481D2D" w:rsidRDefault="00684F5A">
            <w:pPr>
              <w:pStyle w:val="TAN"/>
            </w:pPr>
            <w:r w:rsidRPr="00481D2D">
              <w:t>c12:</w:t>
            </w:r>
            <w:r w:rsidRPr="00481D2D">
              <w:tab/>
              <w:t xml:space="preserve">IF A.162/31D OR A.162/31G THEN m </w:t>
            </w:r>
            <w:smartTag w:uri="urn:schemas-microsoft-com:office:smarttags" w:element="stockticker">
              <w:r w:rsidRPr="00481D2D">
                <w:t>ELSE</w:t>
              </w:r>
            </w:smartTag>
            <w:r w:rsidRPr="00481D2D">
              <w:t xml:space="preserve"> IF A.162/31C THEN i </w:t>
            </w:r>
            <w:smartTag w:uri="urn:schemas-microsoft-com:office:smarttags" w:element="stockticker">
              <w:r w:rsidRPr="00481D2D">
                <w:t>ELSE</w:t>
              </w:r>
            </w:smartTag>
            <w:r w:rsidRPr="00481D2D">
              <w:t xml:space="preserve"> n/a - - application of the privacy option "header" or application of the privacy option "id" or passing on of the Privacy header transparently.</w:t>
            </w:r>
          </w:p>
          <w:p w14:paraId="062BB2D4" w14:textId="77777777" w:rsidR="00684F5A" w:rsidRPr="00481D2D" w:rsidRDefault="00684F5A">
            <w:pPr>
              <w:pStyle w:val="TAN"/>
              <w:keepNext w:val="0"/>
              <w:keepLines w:val="0"/>
            </w:pPr>
            <w:r w:rsidRPr="00481D2D">
              <w:t>c13:</w:t>
            </w:r>
            <w:r w:rsidRPr="00481D2D">
              <w:tab/>
              <w:t xml:space="preserve">IF A.162/37 THEN m </w:t>
            </w:r>
            <w:smartTag w:uri="urn:schemas-microsoft-com:office:smarttags" w:element="stockticker">
              <w:r w:rsidRPr="00481D2D">
                <w:t>ELSE</w:t>
              </w:r>
            </w:smartTag>
            <w:r w:rsidRPr="00481D2D">
              <w:t xml:space="preserve"> n/a - - the P-Called-Party-ID header extension.</w:t>
            </w:r>
          </w:p>
          <w:p w14:paraId="55781467" w14:textId="77777777" w:rsidR="00684F5A" w:rsidRPr="00481D2D" w:rsidRDefault="00684F5A">
            <w:pPr>
              <w:pStyle w:val="TAN"/>
              <w:keepNext w:val="0"/>
              <w:keepLines w:val="0"/>
            </w:pPr>
            <w:r w:rsidRPr="00481D2D">
              <w:t>c14:</w:t>
            </w:r>
            <w:r w:rsidRPr="00481D2D">
              <w:tab/>
              <w:t xml:space="preserve">IF A.162/37 THEN i </w:t>
            </w:r>
            <w:smartTag w:uri="urn:schemas-microsoft-com:office:smarttags" w:element="stockticker">
              <w:r w:rsidRPr="00481D2D">
                <w:t>ELSE</w:t>
              </w:r>
            </w:smartTag>
            <w:r w:rsidRPr="00481D2D">
              <w:t xml:space="preserve"> n/a - - the P-Called-Party-ID header extension.</w:t>
            </w:r>
          </w:p>
          <w:p w14:paraId="7AB3A5C1" w14:textId="77777777" w:rsidR="00684F5A" w:rsidRPr="00481D2D" w:rsidRDefault="00684F5A">
            <w:pPr>
              <w:pStyle w:val="TAN"/>
            </w:pPr>
            <w:r w:rsidRPr="00481D2D">
              <w:t>c15:</w:t>
            </w:r>
            <w:r w:rsidRPr="00481D2D">
              <w:tab/>
              <w:t xml:space="preserve">IF A.162/37 </w:t>
            </w:r>
            <w:smartTag w:uri="urn:schemas-microsoft-com:office:smarttags" w:element="stockticker">
              <w:r w:rsidRPr="00481D2D">
                <w:t>AND</w:t>
              </w:r>
            </w:smartTag>
            <w:r w:rsidRPr="00481D2D">
              <w:t xml:space="preserve"> A.3/2 THEN m </w:t>
            </w:r>
            <w:smartTag w:uri="urn:schemas-microsoft-com:office:smarttags" w:element="stockticker">
              <w:r w:rsidRPr="00481D2D">
                <w:t>ELSE</w:t>
              </w:r>
            </w:smartTag>
            <w:r w:rsidRPr="00481D2D">
              <w:t xml:space="preserve"> IF A.162/37 </w:t>
            </w:r>
            <w:smartTag w:uri="urn:schemas-microsoft-com:office:smarttags" w:element="stockticker">
              <w:r w:rsidRPr="00481D2D">
                <w:t>AND</w:t>
              </w:r>
            </w:smartTag>
            <w:r w:rsidRPr="00481D2D">
              <w:t xml:space="preserve"> (A.3/3 OR A.3/9A) THEN i </w:t>
            </w:r>
            <w:smartTag w:uri="urn:schemas-microsoft-com:office:smarttags" w:element="stockticker">
              <w:r w:rsidRPr="00481D2D">
                <w:t>ELSE</w:t>
              </w:r>
            </w:smartTag>
            <w:r w:rsidRPr="00481D2D">
              <w:t xml:space="preserve"> n/a - - the P-Called-Party-ID header extension and P-CSCF or (I-CSCF or IBCF (THIG).</w:t>
            </w:r>
          </w:p>
          <w:p w14:paraId="58EAE45C" w14:textId="77777777" w:rsidR="00684F5A" w:rsidRPr="00481D2D" w:rsidRDefault="00684F5A">
            <w:pPr>
              <w:pStyle w:val="TAN"/>
              <w:keepNext w:val="0"/>
              <w:keepLines w:val="0"/>
            </w:pPr>
            <w:r w:rsidRPr="00481D2D">
              <w:t>c16:</w:t>
            </w:r>
            <w:r w:rsidRPr="00481D2D">
              <w:tab/>
              <w:t xml:space="preserve">IF A.162/38 THEN m </w:t>
            </w:r>
            <w:smartTag w:uri="urn:schemas-microsoft-com:office:smarttags" w:element="stockticker">
              <w:r w:rsidRPr="00481D2D">
                <w:t>ELSE</w:t>
              </w:r>
            </w:smartTag>
            <w:r w:rsidRPr="00481D2D">
              <w:t xml:space="preserve"> n/a - - the P-Visited-Network-ID header extension.</w:t>
            </w:r>
          </w:p>
          <w:p w14:paraId="46477204" w14:textId="77777777" w:rsidR="00684F5A" w:rsidRPr="00481D2D" w:rsidRDefault="00684F5A">
            <w:pPr>
              <w:pStyle w:val="TAN"/>
            </w:pPr>
            <w:r w:rsidRPr="00481D2D">
              <w:t>c17:</w:t>
            </w:r>
            <w:r w:rsidRPr="00481D2D">
              <w:tab/>
              <w:t xml:space="preserve">IF A.162/39 THEN m </w:t>
            </w:r>
            <w:smartTag w:uri="urn:schemas-microsoft-com:office:smarttags" w:element="stockticker">
              <w:r w:rsidRPr="00481D2D">
                <w:t>ELSE</w:t>
              </w:r>
            </w:smartTag>
            <w:r w:rsidRPr="00481D2D">
              <w:t xml:space="preserve"> i - - reading, or deleting the P-Visited-Network-ID header before proxying the request or response.</w:t>
            </w:r>
          </w:p>
          <w:p w14:paraId="3DEDE011" w14:textId="77777777" w:rsidR="00684F5A" w:rsidRPr="00481D2D" w:rsidRDefault="00684F5A">
            <w:pPr>
              <w:pStyle w:val="TAN"/>
            </w:pPr>
            <w:r w:rsidRPr="00481D2D">
              <w:t>c18:</w:t>
            </w:r>
            <w:r w:rsidRPr="00481D2D">
              <w:tab/>
              <w:t xml:space="preserve">IF A.162/45 THEN m </w:t>
            </w:r>
            <w:smartTag w:uri="urn:schemas-microsoft-com:office:smarttags" w:element="stockticker">
              <w:r w:rsidRPr="00481D2D">
                <w:t>ELSE</w:t>
              </w:r>
            </w:smartTag>
            <w:r w:rsidRPr="00481D2D">
              <w:t xml:space="preserve"> n/a - - the P-Charging-Vector header extension.</w:t>
            </w:r>
          </w:p>
          <w:p w14:paraId="69B9B321" w14:textId="77777777" w:rsidR="00684F5A" w:rsidRPr="00481D2D" w:rsidRDefault="00684F5A">
            <w:pPr>
              <w:pStyle w:val="TAN"/>
            </w:pPr>
            <w:r w:rsidRPr="00481D2D">
              <w:t>c19:</w:t>
            </w:r>
            <w:r w:rsidRPr="00481D2D">
              <w:tab/>
              <w:t xml:space="preserve">IF A.162/46 THEN m </w:t>
            </w:r>
            <w:smartTag w:uri="urn:schemas-microsoft-com:office:smarttags" w:element="stockticker">
              <w:r w:rsidRPr="00481D2D">
                <w:t>ELSE</w:t>
              </w:r>
            </w:smartTag>
            <w:r w:rsidRPr="00481D2D">
              <w:t xml:space="preserve"> IF A.162/45 THEN i </w:t>
            </w:r>
            <w:smartTag w:uri="urn:schemas-microsoft-com:office:smarttags" w:element="stockticker">
              <w:r w:rsidRPr="00481D2D">
                <w:t>ELSE</w:t>
              </w:r>
            </w:smartTag>
            <w:r w:rsidRPr="00481D2D">
              <w:t xml:space="preserve"> n/a - - adding, deleting, reading or modifying the P-Charging-Vector header before proxying the request or response or the P-Charging-Vector header extension.</w:t>
            </w:r>
          </w:p>
          <w:p w14:paraId="1419F9B8" w14:textId="77777777" w:rsidR="00684F5A" w:rsidRPr="00481D2D" w:rsidRDefault="00684F5A">
            <w:pPr>
              <w:pStyle w:val="TAN"/>
            </w:pPr>
            <w:r w:rsidRPr="00481D2D">
              <w:t>c20:</w:t>
            </w:r>
            <w:r w:rsidRPr="00481D2D">
              <w:tab/>
              <w:t xml:space="preserve">IF A.162/44 THEN m </w:t>
            </w:r>
            <w:smartTag w:uri="urn:schemas-microsoft-com:office:smarttags" w:element="stockticker">
              <w:r w:rsidRPr="00481D2D">
                <w:t>ELSE</w:t>
              </w:r>
            </w:smartTag>
            <w:r w:rsidRPr="00481D2D">
              <w:t xml:space="preserve"> n/a - - the P-Charging-Function-Addresses header extension.</w:t>
            </w:r>
          </w:p>
          <w:p w14:paraId="438DBD91" w14:textId="77777777" w:rsidR="00684F5A" w:rsidRPr="00481D2D" w:rsidRDefault="00684F5A">
            <w:pPr>
              <w:pStyle w:val="TAN"/>
            </w:pPr>
            <w:r w:rsidRPr="00481D2D">
              <w:t>c21:</w:t>
            </w:r>
            <w:r w:rsidRPr="00481D2D">
              <w:tab/>
              <w:t xml:space="preserve">IF A.162/44A THEN m </w:t>
            </w:r>
            <w:smartTag w:uri="urn:schemas-microsoft-com:office:smarttags" w:element="stockticker">
              <w:r w:rsidRPr="00481D2D">
                <w:t>ELSE</w:t>
              </w:r>
            </w:smartTag>
            <w:r w:rsidRPr="00481D2D">
              <w:t xml:space="preserve"> IF A.162/44 THEN i </w:t>
            </w:r>
            <w:smartTag w:uri="urn:schemas-microsoft-com:office:smarttags" w:element="stockticker">
              <w:r w:rsidRPr="00481D2D">
                <w:t>ELSE</w:t>
              </w:r>
            </w:smartTag>
            <w:r w:rsidRPr="00481D2D">
              <w:t xml:space="preserve"> n/a - - adding, deleting or reading the P-Charging-Function-Addresses header before proxying the request or response, or the P-Charging-Function-Addresses header extension.</w:t>
            </w:r>
          </w:p>
          <w:p w14:paraId="2FAE4695" w14:textId="77777777" w:rsidR="00684F5A" w:rsidRPr="00481D2D" w:rsidRDefault="00684F5A">
            <w:pPr>
              <w:pStyle w:val="TAN"/>
            </w:pPr>
            <w:r w:rsidRPr="00481D2D">
              <w:t>c22:</w:t>
            </w:r>
            <w:r w:rsidRPr="00481D2D">
              <w:tab/>
              <w:t xml:space="preserve">IF A.162/43 THEN x </w:t>
            </w:r>
            <w:smartTag w:uri="urn:schemas-microsoft-com:office:smarttags" w:element="stockticker">
              <w:r w:rsidRPr="00481D2D">
                <w:t>ELSE</w:t>
              </w:r>
            </w:smartTag>
            <w:r w:rsidRPr="00481D2D">
              <w:t xml:space="preserve"> IF A.162/41 THEN m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4BD692FA" w14:textId="77777777" w:rsidR="00684F5A" w:rsidRPr="00481D2D" w:rsidRDefault="00684F5A">
            <w:pPr>
              <w:pStyle w:val="TAN"/>
            </w:pPr>
            <w:r w:rsidRPr="00481D2D">
              <w:t>c23:</w:t>
            </w:r>
            <w:r w:rsidRPr="00481D2D">
              <w:tab/>
              <w:t xml:space="preserve">IF A.162/43 THEN m </w:t>
            </w:r>
            <w:smartTag w:uri="urn:schemas-microsoft-com:office:smarttags" w:element="stockticker">
              <w:r w:rsidRPr="00481D2D">
                <w:t>ELSE</w:t>
              </w:r>
            </w:smartTag>
            <w:r w:rsidRPr="00481D2D">
              <w:t xml:space="preserve"> IF A.162/41 THEN i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01D15A4A" w14:textId="77777777" w:rsidR="00684F5A" w:rsidRPr="00481D2D" w:rsidRDefault="00684F5A">
            <w:pPr>
              <w:pStyle w:val="TAN"/>
            </w:pPr>
            <w:r w:rsidRPr="00481D2D">
              <w:t>c24:</w:t>
            </w:r>
            <w:r w:rsidRPr="00481D2D">
              <w:tab/>
              <w:t xml:space="preserve">IF </w:t>
            </w:r>
            <w:r w:rsidR="006826E3" w:rsidRPr="00481D2D">
              <w:t xml:space="preserve">A.162/47 </w:t>
            </w:r>
            <w:r w:rsidR="007D63E6" w:rsidRPr="00481D2D">
              <w:t xml:space="preserve">OR A.162/47A </w:t>
            </w:r>
            <w:r w:rsidRPr="00481D2D">
              <w:t xml:space="preserve">THEN m </w:t>
            </w:r>
            <w:smartTag w:uri="urn:schemas-microsoft-com:office:smarttags" w:element="stockticker">
              <w:r w:rsidRPr="00481D2D">
                <w:t>ELSE</w:t>
              </w:r>
            </w:smartTag>
            <w:r w:rsidRPr="00481D2D">
              <w:t xml:space="preserve"> n/a - - security mechanism agreement for the session initiation protocol</w:t>
            </w:r>
            <w:r w:rsidR="007D63E6" w:rsidRPr="00481D2D">
              <w:t xml:space="preserve"> or mediasec header field parameter for marking security mechanisms related to media</w:t>
            </w:r>
            <w:r w:rsidRPr="00481D2D">
              <w:t>.</w:t>
            </w:r>
          </w:p>
          <w:p w14:paraId="578177B6" w14:textId="77777777" w:rsidR="00684F5A" w:rsidRPr="00481D2D" w:rsidRDefault="00684F5A">
            <w:pPr>
              <w:pStyle w:val="TAN"/>
            </w:pPr>
            <w:r w:rsidRPr="00481D2D">
              <w:t>c25:</w:t>
            </w:r>
            <w:r w:rsidRPr="00481D2D">
              <w:tab/>
              <w:t xml:space="preserve">IF A.162/48 THEN m </w:t>
            </w:r>
            <w:smartTag w:uri="urn:schemas-microsoft-com:office:smarttags" w:element="stockticker">
              <w:r w:rsidRPr="00481D2D">
                <w:t>ELSE</w:t>
              </w:r>
            </w:smartTag>
            <w:r w:rsidRPr="00481D2D">
              <w:t xml:space="preserve"> n/a - - the Reason header field for the session initiation protocol.</w:t>
            </w:r>
          </w:p>
          <w:p w14:paraId="1CDA6F1E" w14:textId="77777777" w:rsidR="00684F5A" w:rsidRPr="00481D2D" w:rsidRDefault="00684F5A">
            <w:pPr>
              <w:pStyle w:val="TAN"/>
            </w:pPr>
            <w:r w:rsidRPr="00481D2D">
              <w:t>c26:</w:t>
            </w:r>
            <w:r w:rsidRPr="00481D2D">
              <w:tab/>
              <w:t xml:space="preserve">IF A.162/48 THEN i </w:t>
            </w:r>
            <w:smartTag w:uri="urn:schemas-microsoft-com:office:smarttags" w:element="stockticker">
              <w:r w:rsidRPr="00481D2D">
                <w:t>ELSE</w:t>
              </w:r>
            </w:smartTag>
            <w:r w:rsidRPr="00481D2D">
              <w:t xml:space="preserve"> n/a - - the Reason header field for the session initiation protocol.</w:t>
            </w:r>
          </w:p>
          <w:p w14:paraId="02E58EE5" w14:textId="77777777" w:rsidR="00684F5A" w:rsidRPr="00481D2D" w:rsidRDefault="00684F5A">
            <w:pPr>
              <w:pStyle w:val="TAN"/>
            </w:pPr>
            <w:r w:rsidRPr="00481D2D">
              <w:t>c27:</w:t>
            </w:r>
            <w:r w:rsidRPr="00481D2D">
              <w:tab/>
              <w:t xml:space="preserve">IF A.162/50 THEN m </w:t>
            </w:r>
            <w:smartTag w:uri="urn:schemas-microsoft-com:office:smarttags" w:element="stockticker">
              <w:r w:rsidRPr="00481D2D">
                <w:t>ELSE</w:t>
              </w:r>
            </w:smartTag>
            <w:r w:rsidRPr="00481D2D">
              <w:t xml:space="preserve"> n/a - - caller preferences for the session initiation protocol.</w:t>
            </w:r>
          </w:p>
          <w:p w14:paraId="3BA7951F" w14:textId="77777777" w:rsidR="00684F5A" w:rsidRPr="00481D2D" w:rsidRDefault="00684F5A">
            <w:pPr>
              <w:pStyle w:val="TAN"/>
            </w:pPr>
            <w:r w:rsidRPr="00481D2D">
              <w:t>c28:</w:t>
            </w:r>
            <w:r w:rsidRPr="00481D2D">
              <w:tab/>
              <w:t xml:space="preserve">IF A.162/50 </w:t>
            </w:r>
            <w:smartTag w:uri="urn:schemas-microsoft-com:office:smarttags" w:element="stockticker">
              <w:r w:rsidRPr="00481D2D">
                <w:t>AND</w:t>
              </w:r>
            </w:smartTag>
            <w:r w:rsidRPr="00481D2D">
              <w:t xml:space="preserve"> A.4/3 THEN m </w:t>
            </w:r>
            <w:smartTag w:uri="urn:schemas-microsoft-com:office:smarttags" w:element="stockticker">
              <w:r w:rsidRPr="00481D2D">
                <w:t>ELSE</w:t>
              </w:r>
            </w:smartTag>
            <w:r w:rsidRPr="00481D2D">
              <w:t xml:space="preserve"> IF A.162/50 </w:t>
            </w:r>
            <w:smartTag w:uri="urn:schemas-microsoft-com:office:smarttags" w:element="stockticker">
              <w:r w:rsidRPr="00481D2D">
                <w:t>AND</w:t>
              </w:r>
            </w:smartTag>
            <w:r w:rsidRPr="00481D2D">
              <w:t xml:space="preserve"> NOT A.4/3 THEN i </w:t>
            </w:r>
            <w:smartTag w:uri="urn:schemas-microsoft-com:office:smarttags" w:element="stockticker">
              <w:r w:rsidRPr="00481D2D">
                <w:t>ELSE</w:t>
              </w:r>
            </w:smartTag>
            <w:r w:rsidRPr="00481D2D">
              <w:t xml:space="preserve"> n/a - - caller preferences for the session initiation protocol, and S-CSCF.</w:t>
            </w:r>
          </w:p>
          <w:p w14:paraId="2710AD5E" w14:textId="77777777" w:rsidR="00684F5A" w:rsidRPr="00481D2D" w:rsidRDefault="00684F5A">
            <w:pPr>
              <w:pStyle w:val="TAN"/>
            </w:pPr>
            <w:r w:rsidRPr="00481D2D">
              <w:t>c29:</w:t>
            </w:r>
            <w:r w:rsidRPr="00481D2D">
              <w:tab/>
              <w:t xml:space="preserve">IF A.162/53 THEN i </w:t>
            </w:r>
            <w:smartTag w:uri="urn:schemas-microsoft-com:office:smarttags" w:element="stockticker">
              <w:r w:rsidRPr="00481D2D">
                <w:t>ELSE</w:t>
              </w:r>
            </w:smartTag>
            <w:r w:rsidRPr="00481D2D">
              <w:t xml:space="preserve"> n/a - - the SIP Referred-By mechanism.</w:t>
            </w:r>
          </w:p>
          <w:p w14:paraId="45D7B73B" w14:textId="77777777" w:rsidR="00684F5A" w:rsidRPr="00481D2D" w:rsidRDefault="00684F5A">
            <w:pPr>
              <w:pStyle w:val="TAN"/>
            </w:pPr>
            <w:r w:rsidRPr="00481D2D">
              <w:t>c30:</w:t>
            </w:r>
            <w:r w:rsidRPr="00481D2D">
              <w:tab/>
              <w:t xml:space="preserve">IF A.162/53 THEN m </w:t>
            </w:r>
            <w:smartTag w:uri="urn:schemas-microsoft-com:office:smarttags" w:element="stockticker">
              <w:r w:rsidRPr="00481D2D">
                <w:t>ELSE</w:t>
              </w:r>
            </w:smartTag>
            <w:r w:rsidRPr="00481D2D">
              <w:t xml:space="preserve"> n/a - - the SIP Referred-By mechanism.</w:t>
            </w:r>
          </w:p>
          <w:p w14:paraId="7F9D223B" w14:textId="77777777" w:rsidR="00684F5A" w:rsidRPr="00481D2D" w:rsidRDefault="00684F5A">
            <w:pPr>
              <w:pStyle w:val="TAN"/>
            </w:pPr>
            <w:r w:rsidRPr="00481D2D">
              <w:t>c31:</w:t>
            </w:r>
            <w:r w:rsidRPr="00481D2D">
              <w:tab/>
              <w:t xml:space="preserve">IF A.162/57 THEN m </w:t>
            </w:r>
            <w:smartTag w:uri="urn:schemas-microsoft-com:office:smarttags" w:element="stockticker">
              <w:r w:rsidRPr="00481D2D">
                <w:t>ELSE</w:t>
              </w:r>
            </w:smartTag>
            <w:r w:rsidRPr="00481D2D">
              <w:t xml:space="preserve"> n/a - - an extension to the session initiation protocol for request history information.</w:t>
            </w:r>
          </w:p>
          <w:p w14:paraId="4A371C6E" w14:textId="77777777" w:rsidR="00684F5A" w:rsidRPr="00481D2D" w:rsidRDefault="00684F5A">
            <w:pPr>
              <w:pStyle w:val="TAN"/>
            </w:pPr>
            <w:r w:rsidRPr="00481D2D">
              <w:t>c32:</w:t>
            </w:r>
            <w:r w:rsidRPr="00481D2D">
              <w:tab/>
              <w:t xml:space="preserve">IF A.162/60 THEN m </w:t>
            </w:r>
            <w:smartTag w:uri="urn:schemas-microsoft-com:office:smarttags" w:element="stockticker">
              <w:r w:rsidRPr="00481D2D">
                <w:t>ELSE</w:t>
              </w:r>
            </w:smartTag>
            <w:r w:rsidRPr="00481D2D">
              <w:t xml:space="preserve"> n/a - - the P-User-Database private header extension.</w:t>
            </w:r>
          </w:p>
          <w:p w14:paraId="3F4A907C" w14:textId="77777777" w:rsidR="00684F5A" w:rsidRPr="00481D2D" w:rsidRDefault="00684F5A" w:rsidP="00F438C6">
            <w:pPr>
              <w:pStyle w:val="TAN"/>
              <w:keepNext w:val="0"/>
              <w:keepLines w:val="0"/>
            </w:pPr>
            <w:r w:rsidRPr="00481D2D">
              <w:t>c33:</w:t>
            </w:r>
            <w:r w:rsidRPr="00481D2D">
              <w:tab/>
              <w:t xml:space="preserve">IF A.162/66A THEN m </w:t>
            </w:r>
            <w:smartTag w:uri="urn:schemas-microsoft-com:office:smarttags" w:element="stockticker">
              <w:r w:rsidRPr="00481D2D">
                <w:t>ELSE</w:t>
              </w:r>
            </w:smartTag>
            <w:r w:rsidRPr="00481D2D">
              <w:t xml:space="preserve"> n/a - - making the first query to the database in order to populate the P-Profile-Key header.</w:t>
            </w:r>
          </w:p>
          <w:p w14:paraId="2A95CDCC" w14:textId="77777777" w:rsidR="00684F5A" w:rsidRPr="00481D2D" w:rsidRDefault="00684F5A" w:rsidP="00605EAC">
            <w:pPr>
              <w:pStyle w:val="TAN"/>
              <w:rPr>
                <w:rFonts w:eastAsia="MS Mincho"/>
              </w:rPr>
            </w:pPr>
            <w:r w:rsidRPr="00481D2D">
              <w:t>c34:</w:t>
            </w:r>
            <w:r w:rsidRPr="00481D2D">
              <w:tab/>
              <w:t xml:space="preserve">IF A.162/66B THEN m </w:t>
            </w:r>
            <w:smartTag w:uri="urn:schemas-microsoft-com:office:smarttags" w:element="stockticker">
              <w:r w:rsidRPr="00481D2D">
                <w:t>ELSE</w:t>
              </w:r>
            </w:smartTag>
            <w:r w:rsidRPr="00481D2D">
              <w:t xml:space="preserve"> n/a - - </w:t>
            </w:r>
            <w:r w:rsidRPr="00481D2D">
              <w:rPr>
                <w:rFonts w:eastAsia="MS Mincho"/>
              </w:rPr>
              <w:t>using the information in the P-Profile-Key header.</w:t>
            </w:r>
          </w:p>
          <w:p w14:paraId="5004E266" w14:textId="77777777" w:rsidR="00684F5A" w:rsidRPr="00481D2D" w:rsidRDefault="00684F5A" w:rsidP="00605EAC">
            <w:pPr>
              <w:pStyle w:val="TAN"/>
            </w:pPr>
            <w:r w:rsidRPr="00481D2D">
              <w:t>c35:</w:t>
            </w:r>
            <w:r w:rsidRPr="00481D2D">
              <w:tab/>
              <w:t xml:space="preserve">IF A.162/70 THEN m </w:t>
            </w:r>
            <w:smartTag w:uri="urn:schemas-microsoft-com:office:smarttags" w:element="stockticker">
              <w:r w:rsidRPr="00481D2D">
                <w:t>ELSE</w:t>
              </w:r>
            </w:smartTag>
            <w:r w:rsidRPr="00481D2D">
              <w:t xml:space="preserve"> n/a - - SIP location conveyance.</w:t>
            </w:r>
          </w:p>
          <w:p w14:paraId="666E5458" w14:textId="77777777" w:rsidR="00684F5A" w:rsidRPr="00481D2D" w:rsidRDefault="00684F5A" w:rsidP="00546923">
            <w:pPr>
              <w:pStyle w:val="TAN"/>
              <w:keepNext w:val="0"/>
              <w:keepLines w:val="0"/>
              <w:rPr>
                <w:rFonts w:eastAsia="MS Mincho"/>
              </w:rPr>
            </w:pPr>
            <w:r w:rsidRPr="00481D2D">
              <w:t>c36:</w:t>
            </w:r>
            <w:r w:rsidRPr="00481D2D">
              <w:tab/>
              <w:t xml:space="preserve">IF A.162/70A THEN m </w:t>
            </w:r>
            <w:smartTag w:uri="urn:schemas-microsoft-com:office:smarttags" w:element="stockticker">
              <w:r w:rsidRPr="00481D2D">
                <w:t>ELSE</w:t>
              </w:r>
            </w:smartTag>
            <w:r w:rsidRPr="00481D2D">
              <w:t xml:space="preserve"> IF A.162/70B THEN i </w:t>
            </w:r>
            <w:smartTag w:uri="urn:schemas-microsoft-com:office:smarttags" w:element="stockticker">
              <w:r w:rsidRPr="00481D2D">
                <w:t>ELSE</w:t>
              </w:r>
            </w:smartTag>
            <w:r w:rsidRPr="00481D2D">
              <w:t xml:space="preserve"> n/a - - addition or modification of location in a SIP method, passes on locations in SIP method without modification.</w:t>
            </w:r>
          </w:p>
          <w:p w14:paraId="31A6A663" w14:textId="77777777" w:rsidR="00684F5A" w:rsidRPr="00481D2D" w:rsidRDefault="00684F5A" w:rsidP="00FD4A05">
            <w:pPr>
              <w:pStyle w:val="TAN"/>
              <w:keepNext w:val="0"/>
              <w:keepLines w:val="0"/>
            </w:pPr>
            <w:r w:rsidRPr="00481D2D">
              <w:t>c37:</w:t>
            </w:r>
            <w:r w:rsidRPr="00481D2D">
              <w:tab/>
              <w:t xml:space="preserve">IF A.162/84A THEN m </w:t>
            </w:r>
            <w:smartTag w:uri="urn:schemas-microsoft-com:office:smarttags" w:element="stockticker">
              <w:r w:rsidRPr="00481D2D">
                <w:t>ELSE</w:t>
              </w:r>
            </w:smartTag>
            <w:r w:rsidRPr="00481D2D">
              <w:t xml:space="preserve"> n/a - - act as authentication entity within the trust domain for asserted service.</w:t>
            </w:r>
          </w:p>
          <w:p w14:paraId="6149E573" w14:textId="77777777" w:rsidR="00684F5A" w:rsidRPr="00481D2D" w:rsidRDefault="00684F5A" w:rsidP="00FD4A05">
            <w:pPr>
              <w:pStyle w:val="TAN"/>
            </w:pPr>
            <w:r w:rsidRPr="00481D2D">
              <w:t>c38:</w:t>
            </w:r>
            <w:r w:rsidRPr="00481D2D">
              <w:tab/>
              <w:t xml:space="preserve">IF A.162/84 THEN m </w:t>
            </w:r>
            <w:smartTag w:uri="urn:schemas-microsoft-com:office:smarttags" w:element="stockticker">
              <w:r w:rsidRPr="00481D2D">
                <w:t>ELSE</w:t>
              </w:r>
            </w:smartTag>
            <w:r w:rsidRPr="00481D2D">
              <w:t xml:space="preserve"> n/a - - </w:t>
            </w:r>
            <w:r w:rsidR="00AB3978" w:rsidRPr="00481D2D">
              <w:t>SIP extension for the identification of services</w:t>
            </w:r>
            <w:r w:rsidRPr="00481D2D">
              <w:rPr>
                <w:rFonts w:eastAsia="MS Mincho"/>
              </w:rPr>
              <w:t>.</w:t>
            </w:r>
          </w:p>
          <w:p w14:paraId="6AF46389" w14:textId="77777777" w:rsidR="00684F5A" w:rsidRPr="00481D2D" w:rsidRDefault="00684F5A" w:rsidP="00D61096">
            <w:pPr>
              <w:pStyle w:val="TAN"/>
            </w:pPr>
            <w:r w:rsidRPr="00481D2D">
              <w:t>c39:</w:t>
            </w:r>
            <w:r w:rsidRPr="00481D2D">
              <w:tab/>
              <w:t xml:space="preserve">IF A.162/84 OR A.162/30B THEN m </w:t>
            </w:r>
            <w:smartTag w:uri="urn:schemas-microsoft-com:office:smarttags" w:element="stockticker">
              <w:r w:rsidRPr="00481D2D">
                <w:t>ELSE</w:t>
              </w:r>
            </w:smartTag>
            <w:r w:rsidRPr="00481D2D">
              <w:t xml:space="preserve"> i - - </w:t>
            </w:r>
            <w:r w:rsidR="00AB3978" w:rsidRPr="00481D2D">
              <w:t>SIP extension for the identification of services</w:t>
            </w:r>
            <w:r w:rsidRPr="00481D2D">
              <w:t xml:space="preserve"> or subsequent entity within trust network that can r</w:t>
            </w:r>
            <w:r w:rsidR="008C0C55" w:rsidRPr="00481D2D">
              <w:t>oute outside the trust network.</w:t>
            </w:r>
          </w:p>
        </w:tc>
      </w:tr>
      <w:tr w:rsidR="008C0C55" w:rsidRPr="00481D2D" w14:paraId="5BD2BFEE" w14:textId="77777777">
        <w:trPr>
          <w:cantSplit/>
        </w:trPr>
        <w:tc>
          <w:tcPr>
            <w:tcW w:w="9642" w:type="dxa"/>
            <w:gridSpan w:val="8"/>
          </w:tcPr>
          <w:p w14:paraId="33D04EBA" w14:textId="77777777" w:rsidR="008C0C55" w:rsidRPr="00481D2D" w:rsidRDefault="008C0C55" w:rsidP="008C0C55">
            <w:pPr>
              <w:pStyle w:val="TAN"/>
              <w:rPr>
                <w:szCs w:val="24"/>
              </w:rPr>
            </w:pPr>
            <w:r w:rsidRPr="00481D2D">
              <w:rPr>
                <w:szCs w:val="24"/>
              </w:rPr>
              <w:t>c40:</w:t>
            </w:r>
            <w:r w:rsidRPr="00481D2D">
              <w:rPr>
                <w:szCs w:val="24"/>
              </w:rPr>
              <w:tab/>
              <w:t xml:space="preserve">IF A.162/81 THEN m </w:t>
            </w:r>
            <w:smartTag w:uri="urn:schemas-microsoft-com:office:smarttags" w:element="stockticker">
              <w:r w:rsidRPr="00481D2D">
                <w:rPr>
                  <w:szCs w:val="24"/>
                </w:rPr>
                <w:t>ELSE</w:t>
              </w:r>
            </w:smartTag>
            <w:r w:rsidRPr="00481D2D">
              <w:rPr>
                <w:szCs w:val="24"/>
              </w:rPr>
              <w:t xml:space="preserve"> n/a - - </w:t>
            </w:r>
            <w:r w:rsidRPr="00481D2D">
              <w:rPr>
                <w:rFonts w:eastAsia="SimSun"/>
                <w:lang w:eastAsia="zh-CN"/>
              </w:rPr>
              <w:t>addressing an amplification vulnerability in session initiation protocol forking proxies.</w:t>
            </w:r>
          </w:p>
          <w:p w14:paraId="5968FAF4" w14:textId="77777777" w:rsidR="008C0C55" w:rsidRPr="00481D2D" w:rsidRDefault="008C0C55" w:rsidP="008C0C55">
            <w:pPr>
              <w:pStyle w:val="TAN"/>
              <w:rPr>
                <w:rFonts w:eastAsia="SimSun"/>
                <w:lang w:eastAsia="zh-CN"/>
              </w:rPr>
            </w:pPr>
            <w:r w:rsidRPr="00481D2D">
              <w:rPr>
                <w:szCs w:val="24"/>
              </w:rPr>
              <w:t>c41:</w:t>
            </w:r>
            <w:r w:rsidRPr="00481D2D">
              <w:rPr>
                <w:szCs w:val="24"/>
              </w:rPr>
              <w:tab/>
              <w:t xml:space="preserve">IF A.162/81 </w:t>
            </w:r>
            <w:smartTag w:uri="urn:schemas-microsoft-com:office:smarttags" w:element="stockticker">
              <w:r w:rsidRPr="00481D2D">
                <w:rPr>
                  <w:szCs w:val="24"/>
                </w:rPr>
                <w:t>AND</w:t>
              </w:r>
            </w:smartTag>
            <w:r w:rsidRPr="00481D2D">
              <w:rPr>
                <w:szCs w:val="24"/>
              </w:rPr>
              <w:t xml:space="preserve"> A.162/6 THEN m </w:t>
            </w:r>
            <w:smartTag w:uri="urn:schemas-microsoft-com:office:smarttags" w:element="stockticker">
              <w:r w:rsidRPr="00481D2D">
                <w:rPr>
                  <w:szCs w:val="24"/>
                </w:rPr>
                <w:t>ELSE</w:t>
              </w:r>
            </w:smartTag>
            <w:r w:rsidRPr="00481D2D">
              <w:rPr>
                <w:szCs w:val="24"/>
              </w:rPr>
              <w:t xml:space="preserve"> IF A.162/81 </w:t>
            </w:r>
            <w:smartTag w:uri="urn:schemas-microsoft-com:office:smarttags" w:element="stockticker">
              <w:r w:rsidRPr="00481D2D">
                <w:rPr>
                  <w:szCs w:val="24"/>
                </w:rPr>
                <w:t>AND</w:t>
              </w:r>
            </w:smartTag>
            <w:r w:rsidRPr="00481D2D">
              <w:rPr>
                <w:szCs w:val="24"/>
              </w:rPr>
              <w:t xml:space="preserve"> NOT A.162/6 THEN i </w:t>
            </w:r>
            <w:smartTag w:uri="urn:schemas-microsoft-com:office:smarttags" w:element="stockticker">
              <w:r w:rsidRPr="00481D2D">
                <w:rPr>
                  <w:szCs w:val="24"/>
                </w:rPr>
                <w:t>ELSE</w:t>
              </w:r>
            </w:smartTag>
            <w:r w:rsidRPr="00481D2D">
              <w:rPr>
                <w:szCs w:val="24"/>
              </w:rPr>
              <w:t xml:space="preserve"> n/a - - </w:t>
            </w:r>
            <w:r w:rsidRPr="00481D2D">
              <w:rPr>
                <w:rFonts w:eastAsia="SimSun"/>
                <w:lang w:eastAsia="zh-CN"/>
              </w:rPr>
              <w:t xml:space="preserve">addressing an amplification vulnerability in session initiation protocol forking proxies, </w:t>
            </w:r>
            <w:r w:rsidRPr="00481D2D">
              <w:t>forking of initial requests</w:t>
            </w:r>
            <w:r w:rsidRPr="00481D2D">
              <w:rPr>
                <w:rFonts w:eastAsia="SimSun"/>
                <w:lang w:eastAsia="zh-CN"/>
              </w:rPr>
              <w:t>.</w:t>
            </w:r>
          </w:p>
          <w:p w14:paraId="2B704420" w14:textId="77777777" w:rsidR="008C0C55" w:rsidRPr="00481D2D" w:rsidRDefault="008C0C55" w:rsidP="008C0C55">
            <w:pPr>
              <w:pStyle w:val="TAN"/>
              <w:rPr>
                <w:szCs w:val="24"/>
              </w:rPr>
            </w:pPr>
            <w:r w:rsidRPr="00481D2D">
              <w:rPr>
                <w:rFonts w:eastAsia="MS Mincho"/>
              </w:rPr>
              <w:t>c47:</w:t>
            </w:r>
            <w:r w:rsidRPr="00481D2D">
              <w:rPr>
                <w:rFonts w:eastAsia="MS Mincho"/>
              </w:rPr>
              <w:tab/>
              <w:t xml:space="preserve">IF A.162/80 THEN m </w:t>
            </w:r>
            <w:smartTag w:uri="urn:schemas-microsoft-com:office:smarttags" w:element="stockticker">
              <w:r w:rsidRPr="00481D2D">
                <w:rPr>
                  <w:rFonts w:eastAsia="MS Mincho"/>
                </w:rPr>
                <w:t>ELSE</w:t>
              </w:r>
            </w:smartTag>
            <w:r w:rsidRPr="00481D2D">
              <w:rPr>
                <w:rFonts w:eastAsia="MS Mincho"/>
              </w:rPr>
              <w:t xml:space="preserve"> n/a - - </w:t>
            </w:r>
            <w:r w:rsidRPr="00481D2D">
              <w:t xml:space="preserve">communications resource priority for </w:t>
            </w:r>
            <w:r w:rsidRPr="00481D2D">
              <w:rPr>
                <w:szCs w:val="24"/>
              </w:rPr>
              <w:t>the session initiation protocol.</w:t>
            </w:r>
          </w:p>
          <w:p w14:paraId="0CF23F2B" w14:textId="77777777" w:rsidR="008C0C55" w:rsidRPr="00481D2D" w:rsidRDefault="008C0C55" w:rsidP="008C0C55">
            <w:pPr>
              <w:pStyle w:val="TAN"/>
            </w:pPr>
            <w:r w:rsidRPr="00481D2D">
              <w:t>c48:</w:t>
            </w:r>
            <w:r w:rsidRPr="00481D2D">
              <w:tab/>
              <w:t xml:space="preserve">IF A.162/85 THEN m </w:t>
            </w:r>
            <w:smartTag w:uri="urn:schemas-microsoft-com:office:smarttags" w:element="stockticker">
              <w:r w:rsidRPr="00481D2D">
                <w:t>ELSE</w:t>
              </w:r>
            </w:smartTag>
            <w:r w:rsidRPr="00481D2D">
              <w:t xml:space="preserve"> n/a - - a framework for consent-based communications in SIP.</w:t>
            </w:r>
          </w:p>
          <w:p w14:paraId="446E094C" w14:textId="77777777" w:rsidR="008C0C55" w:rsidRPr="00481D2D" w:rsidRDefault="008C0C55" w:rsidP="008C0C55">
            <w:pPr>
              <w:pStyle w:val="TAN"/>
            </w:pPr>
            <w:r w:rsidRPr="00481D2D">
              <w:t>c49:</w:t>
            </w:r>
            <w:r w:rsidRPr="00481D2D">
              <w:tab/>
              <w:t xml:space="preserve">IF A.162/85 THEN i </w:t>
            </w:r>
            <w:smartTag w:uri="urn:schemas-microsoft-com:office:smarttags" w:element="stockticker">
              <w:r w:rsidRPr="00481D2D">
                <w:t>ELSE</w:t>
              </w:r>
            </w:smartTag>
            <w:r w:rsidRPr="00481D2D">
              <w:t xml:space="preserve"> n/a - - a framework for consent-based communications in SIP.</w:t>
            </w:r>
          </w:p>
          <w:p w14:paraId="4C6776AF" w14:textId="77777777" w:rsidR="008C0C55" w:rsidRPr="00481D2D" w:rsidRDefault="008C0C55" w:rsidP="008C0C55">
            <w:pPr>
              <w:pStyle w:val="TAN"/>
            </w:pPr>
            <w:r w:rsidRPr="00481D2D">
              <w:t>c50:</w:t>
            </w:r>
            <w:r w:rsidRPr="00481D2D">
              <w:tab/>
              <w:t xml:space="preserve">IF A.162/87 THEN m </w:t>
            </w:r>
            <w:smartTag w:uri="urn:schemas-microsoft-com:office:smarttags" w:element="stockticker">
              <w:r w:rsidRPr="00481D2D">
                <w:t>ELSE</w:t>
              </w:r>
            </w:smartTag>
            <w:r w:rsidRPr="00481D2D">
              <w:t xml:space="preserve"> n/a - - </w:t>
            </w:r>
            <w:r w:rsidRPr="00481D2D">
              <w:rPr>
                <w:rFonts w:eastAsia="SimSun"/>
              </w:rPr>
              <w:t>the SIP P-Private-Network-Indication private-header (P-Header)</w:t>
            </w:r>
            <w:r w:rsidRPr="00481D2D">
              <w:t>.</w:t>
            </w:r>
          </w:p>
          <w:p w14:paraId="3840FBC1" w14:textId="77777777" w:rsidR="008C0C55" w:rsidRPr="00481D2D" w:rsidRDefault="008C0C55" w:rsidP="008C0C55">
            <w:pPr>
              <w:pStyle w:val="TAN"/>
            </w:pPr>
            <w:r w:rsidRPr="00481D2D">
              <w:t>c53:</w:t>
            </w:r>
            <w:r w:rsidRPr="00481D2D">
              <w:tab/>
              <w:t xml:space="preserve">IF A.162/88 THEN m </w:t>
            </w:r>
            <w:smartTag w:uri="urn:schemas-microsoft-com:office:smarttags" w:element="stockticker">
              <w:r w:rsidRPr="00481D2D">
                <w:t>ELSE</w:t>
              </w:r>
            </w:smartTag>
            <w:r w:rsidRPr="00481D2D">
              <w:t xml:space="preserve"> n/a -</w:t>
            </w:r>
            <w:r w:rsidRPr="00481D2D">
              <w:rPr>
                <w:rFonts w:eastAsia="MS Mincho"/>
              </w:rPr>
              <w:t xml:space="preserve"> -</w:t>
            </w:r>
            <w:r w:rsidRPr="00481D2D">
              <w:rPr>
                <w:szCs w:val="24"/>
              </w:rPr>
              <w:t xml:space="preserve"> </w:t>
            </w:r>
            <w:r w:rsidRPr="00481D2D">
              <w:t>the SIP P-Served-User private header.</w:t>
            </w:r>
          </w:p>
          <w:p w14:paraId="3006EF55" w14:textId="77777777" w:rsidR="008C0C55" w:rsidRPr="00481D2D" w:rsidRDefault="008C0C55" w:rsidP="008C0C55">
            <w:pPr>
              <w:pStyle w:val="TAN"/>
            </w:pPr>
            <w:r w:rsidRPr="00481D2D">
              <w:t>c54:</w:t>
            </w:r>
            <w:r w:rsidRPr="00481D2D">
              <w:tab/>
              <w:t xml:space="preserve">IF A.162/105 THEN m </w:t>
            </w:r>
            <w:smartTag w:uri="urn:schemas-microsoft-com:office:smarttags" w:element="stockticker">
              <w:r w:rsidRPr="00481D2D">
                <w:t>ELSE</w:t>
              </w:r>
            </w:smartTag>
            <w:r w:rsidRPr="00481D2D">
              <w:t xml:space="preserve"> n/a - - suppression of session initiation protocol REFER method implicit subscription.</w:t>
            </w:r>
          </w:p>
          <w:p w14:paraId="15187004" w14:textId="77777777" w:rsidR="008C0C55" w:rsidRPr="00481D2D" w:rsidRDefault="008C0C55" w:rsidP="008C0C55">
            <w:pPr>
              <w:pStyle w:val="TAN"/>
            </w:pPr>
            <w:r w:rsidRPr="00481D2D">
              <w:t>c55:</w:t>
            </w:r>
            <w:r w:rsidRPr="00481D2D">
              <w:tab/>
              <w:t xml:space="preserve">IF A.162/105 THEN i </w:t>
            </w:r>
            <w:smartTag w:uri="urn:schemas-microsoft-com:office:smarttags" w:element="stockticker">
              <w:r w:rsidRPr="00481D2D">
                <w:t>ELSE</w:t>
              </w:r>
            </w:smartTag>
            <w:r w:rsidRPr="00481D2D">
              <w:t xml:space="preserve"> n/a - - suppression of session initiation protocol REFER method implicit subscription.</w:t>
            </w:r>
          </w:p>
          <w:p w14:paraId="658DFEA6" w14:textId="77777777" w:rsidR="008C0C55" w:rsidRPr="00481D2D" w:rsidRDefault="008C0C55" w:rsidP="008C0C55">
            <w:pPr>
              <w:pStyle w:val="TAN"/>
            </w:pPr>
            <w:r w:rsidRPr="00481D2D">
              <w:t>c69:</w:t>
            </w:r>
            <w:r w:rsidRPr="00481D2D">
              <w:tab/>
              <w:t xml:space="preserve">IF A.162/30C THEN m </w:t>
            </w:r>
            <w:smartTag w:uri="urn:schemas-microsoft-com:office:smarttags" w:element="stockticker">
              <w:r w:rsidRPr="00481D2D">
                <w:t>ELSE</w:t>
              </w:r>
            </w:smartTag>
            <w:r w:rsidRPr="00481D2D">
              <w:t xml:space="preserve"> x - - act as entity passing on identity transparently independent of trust domain.</w:t>
            </w:r>
          </w:p>
          <w:p w14:paraId="136F2529" w14:textId="77777777" w:rsidR="008C0C55" w:rsidRPr="00481D2D" w:rsidRDefault="008C0C55" w:rsidP="008C0C55">
            <w:pPr>
              <w:pStyle w:val="TAN"/>
              <w:rPr>
                <w:lang w:eastAsia="ja-JP"/>
              </w:rPr>
            </w:pPr>
            <w:r w:rsidRPr="00481D2D">
              <w:rPr>
                <w:rFonts w:eastAsia="SimSun"/>
                <w:lang w:eastAsia="zh-CN"/>
              </w:rPr>
              <w:t>c70:</w:t>
            </w:r>
            <w:r w:rsidR="006E59FF" w:rsidRPr="00481D2D">
              <w:rPr>
                <w:szCs w:val="24"/>
              </w:rPr>
              <w:tab/>
            </w:r>
            <w:r w:rsidRPr="00481D2D">
              <w:rPr>
                <w:szCs w:val="24"/>
              </w:rPr>
              <w:t xml:space="preserve">IF A.162/101 THEN m </w:t>
            </w:r>
            <w:smartTag w:uri="urn:schemas-microsoft-com:office:smarttags" w:element="stockticker">
              <w:r w:rsidRPr="00481D2D">
                <w:rPr>
                  <w:szCs w:val="24"/>
                </w:rPr>
                <w:t>ELSE</w:t>
              </w:r>
            </w:smartTag>
            <w:r w:rsidRPr="00481D2D">
              <w:rPr>
                <w:szCs w:val="24"/>
              </w:rPr>
              <w:t xml:space="preserve"> n/a - - </w:t>
            </w:r>
            <w:r w:rsidRPr="00481D2D">
              <w:t>the Session-ID header</w:t>
            </w:r>
            <w:r w:rsidRPr="00481D2D">
              <w:rPr>
                <w:rFonts w:eastAsia="SimSun"/>
                <w:lang w:eastAsia="zh-CN"/>
              </w:rPr>
              <w:t>.</w:t>
            </w:r>
          </w:p>
          <w:p w14:paraId="29F15D3A" w14:textId="77777777" w:rsidR="008C0C55" w:rsidRPr="00481D2D" w:rsidRDefault="008C0C55" w:rsidP="008C0C55">
            <w:pPr>
              <w:pStyle w:val="TAN"/>
              <w:rPr>
                <w:lang w:eastAsia="ja-JP"/>
              </w:rPr>
            </w:pPr>
            <w:r w:rsidRPr="00481D2D">
              <w:rPr>
                <w:rFonts w:hint="eastAsia"/>
                <w:lang w:eastAsia="ja-JP"/>
              </w:rPr>
              <w:t>c</w:t>
            </w:r>
            <w:r w:rsidRPr="00481D2D">
              <w:rPr>
                <w:lang w:eastAsia="ja-JP"/>
              </w:rPr>
              <w:t>71</w:t>
            </w:r>
            <w:r w:rsidRPr="00481D2D">
              <w:rPr>
                <w:rFonts w:hint="eastAsia"/>
                <w:lang w:eastAsia="ja-JP"/>
              </w:rPr>
              <w:t>:</w:t>
            </w:r>
            <w:r w:rsidRPr="00481D2D">
              <w:rPr>
                <w:szCs w:val="24"/>
              </w:rPr>
              <w:tab/>
            </w:r>
            <w:r w:rsidRPr="00481D2D">
              <w:rPr>
                <w:lang w:eastAsia="ja-JP"/>
              </w:rPr>
              <w:t xml:space="preserve">IF A.162/109 THEN m </w:t>
            </w:r>
            <w:smartTag w:uri="urn:schemas-microsoft-com:office:smarttags" w:element="stockticker">
              <w:r w:rsidRPr="00481D2D">
                <w:rPr>
                  <w:lang w:eastAsia="ja-JP"/>
                </w:rPr>
                <w:t>ELSE</w:t>
              </w:r>
            </w:smartTag>
            <w:r w:rsidRPr="00481D2D">
              <w:rPr>
                <w:lang w:eastAsia="ja-JP"/>
              </w:rPr>
              <w:t xml:space="preserve"> n/a - - request authorization through dialog Identification in the session initiation protocol.</w:t>
            </w:r>
          </w:p>
          <w:p w14:paraId="2B9250EA" w14:textId="77777777" w:rsidR="008C0C55" w:rsidRPr="00481D2D" w:rsidRDefault="008C0C55" w:rsidP="008C0C55">
            <w:pPr>
              <w:pStyle w:val="TAN"/>
              <w:rPr>
                <w:lang w:eastAsia="ja-JP"/>
              </w:rPr>
            </w:pPr>
            <w:r w:rsidRPr="00481D2D">
              <w:rPr>
                <w:rFonts w:hint="eastAsia"/>
                <w:lang w:eastAsia="ja-JP"/>
              </w:rPr>
              <w:t>c</w:t>
            </w:r>
            <w:r w:rsidRPr="00481D2D">
              <w:rPr>
                <w:lang w:eastAsia="ja-JP"/>
              </w:rPr>
              <w:t>72</w:t>
            </w:r>
            <w:r w:rsidRPr="00481D2D">
              <w:rPr>
                <w:rFonts w:hint="eastAsia"/>
                <w:lang w:eastAsia="ja-JP"/>
              </w:rPr>
              <w:t>:</w:t>
            </w:r>
            <w:r w:rsidRPr="00481D2D">
              <w:rPr>
                <w:szCs w:val="24"/>
              </w:rPr>
              <w:tab/>
            </w:r>
            <w:r w:rsidRPr="00481D2D">
              <w:rPr>
                <w:lang w:eastAsia="ja-JP"/>
              </w:rPr>
              <w:t xml:space="preserve">IF A.162/109 THEN i </w:t>
            </w:r>
            <w:smartTag w:uri="urn:schemas-microsoft-com:office:smarttags" w:element="stockticker">
              <w:r w:rsidRPr="00481D2D">
                <w:rPr>
                  <w:lang w:eastAsia="ja-JP"/>
                </w:rPr>
                <w:t>ELSE</w:t>
              </w:r>
            </w:smartTag>
            <w:r w:rsidRPr="00481D2D">
              <w:rPr>
                <w:lang w:eastAsia="ja-JP"/>
              </w:rPr>
              <w:t xml:space="preserve"> n/a - - request authorization through dialog Identification in the session initiation protocol.</w:t>
            </w:r>
          </w:p>
          <w:p w14:paraId="2736E87E" w14:textId="77777777" w:rsidR="008C0C55" w:rsidRPr="00481D2D" w:rsidRDefault="008C0C55" w:rsidP="008C0C55">
            <w:pPr>
              <w:pStyle w:val="TAN"/>
            </w:pPr>
            <w:r w:rsidRPr="00481D2D">
              <w:t>c73:</w:t>
            </w:r>
            <w:r w:rsidRPr="00481D2D">
              <w:tab/>
              <w:t xml:space="preserve">IF A.162/110 THEN m </w:t>
            </w:r>
            <w:smartTag w:uri="urn:schemas-microsoft-com:office:smarttags" w:element="stockticker">
              <w:r w:rsidRPr="00481D2D">
                <w:t>ELSE</w:t>
              </w:r>
            </w:smartTag>
            <w:r w:rsidRPr="00481D2D">
              <w:t xml:space="preserve"> n/a - - indication of features supported by proxy.</w:t>
            </w:r>
          </w:p>
          <w:p w14:paraId="0081E831" w14:textId="77777777" w:rsidR="00026632" w:rsidRPr="00481D2D" w:rsidRDefault="00026632" w:rsidP="008C0C55">
            <w:pPr>
              <w:pStyle w:val="TAN"/>
            </w:pPr>
            <w:r w:rsidRPr="00481D2D">
              <w:t>c74:</w:t>
            </w:r>
            <w:r w:rsidRPr="00481D2D">
              <w:tab/>
              <w:t xml:space="preserve">IF A.162/121 THEN m </w:t>
            </w:r>
            <w:smartTag w:uri="urn:schemas-microsoft-com:office:smarttags" w:element="stockticker">
              <w:r w:rsidRPr="00481D2D">
                <w:t>ELSE</w:t>
              </w:r>
            </w:smartTag>
            <w:r w:rsidRPr="00481D2D">
              <w:t xml:space="preserve"> n/a - - the Relayed-Charge header </w:t>
            </w:r>
            <w:r w:rsidR="00F2799D" w:rsidRPr="00481D2D">
              <w:t xml:space="preserve">field </w:t>
            </w:r>
            <w:r w:rsidRPr="00481D2D">
              <w:t>extension.</w:t>
            </w:r>
          </w:p>
          <w:p w14:paraId="12B55F0B" w14:textId="77777777" w:rsidR="00C707EB" w:rsidRPr="00481D2D" w:rsidRDefault="00C707EB" w:rsidP="00C707EB">
            <w:pPr>
              <w:pStyle w:val="TAN"/>
            </w:pPr>
            <w:r w:rsidRPr="00481D2D">
              <w:t>c75</w:t>
            </w:r>
            <w:r w:rsidR="00AE1243" w:rsidRPr="00481D2D">
              <w:t>:</w:t>
            </w:r>
            <w:r w:rsidR="00AE1243" w:rsidRPr="00481D2D">
              <w:tab/>
              <w:t>IF A.162/43 THEN x ELSE IF A.162/123</w:t>
            </w:r>
            <w:r w:rsidRPr="00481D2D">
              <w:t xml:space="preserve"> THEN m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p w14:paraId="530BE829" w14:textId="77777777" w:rsidR="00C707EB" w:rsidRPr="00481D2D" w:rsidRDefault="00C707EB" w:rsidP="00C707EB">
            <w:pPr>
              <w:pStyle w:val="TAN"/>
            </w:pPr>
            <w:r w:rsidRPr="00481D2D">
              <w:t>c76</w:t>
            </w:r>
            <w:r w:rsidR="00AE1243" w:rsidRPr="00481D2D">
              <w:t>:</w:t>
            </w:r>
            <w:r w:rsidR="00AE1243" w:rsidRPr="00481D2D">
              <w:tab/>
              <w:t>IF A.162/43 THEN m ELSE IF A.162/123</w:t>
            </w:r>
            <w:r w:rsidRPr="00481D2D">
              <w:t xml:space="preserve"> THEN i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p w14:paraId="0AD656F6" w14:textId="77777777" w:rsidR="00E905E5" w:rsidRPr="00481D2D" w:rsidRDefault="00E905E5" w:rsidP="00C707EB">
            <w:pPr>
              <w:pStyle w:val="TAN"/>
            </w:pPr>
            <w:r w:rsidRPr="00481D2D">
              <w:t>c77:</w:t>
            </w:r>
            <w:r w:rsidRPr="00481D2D">
              <w:tab/>
              <w:t xml:space="preserve">IF A.162/131 THEN o ELSE n/a - - </w:t>
            </w:r>
            <w:r w:rsidRPr="00481D2D">
              <w:rPr>
                <w:lang w:eastAsia="ja-JP"/>
              </w:rPr>
              <w:t xml:space="preserve">the </w:t>
            </w:r>
            <w:r w:rsidRPr="00481D2D">
              <w:rPr>
                <w:rFonts w:eastAsia="SimSun"/>
                <w:lang w:eastAsia="zh-CN"/>
              </w:rPr>
              <w:t>Additional-Identity</w:t>
            </w:r>
            <w:r w:rsidRPr="00481D2D">
              <w:rPr>
                <w:lang w:eastAsia="ja-JP"/>
              </w:rPr>
              <w:t xml:space="preserve"> </w:t>
            </w:r>
            <w:r w:rsidRPr="00481D2D">
              <w:t>header field extension.</w:t>
            </w:r>
          </w:p>
        </w:tc>
      </w:tr>
      <w:tr w:rsidR="00684F5A" w:rsidRPr="00481D2D" w14:paraId="637A1C39" w14:textId="77777777">
        <w:trPr>
          <w:cantSplit/>
        </w:trPr>
        <w:tc>
          <w:tcPr>
            <w:tcW w:w="9642" w:type="dxa"/>
            <w:gridSpan w:val="8"/>
          </w:tcPr>
          <w:p w14:paraId="3F19FFE0" w14:textId="77777777" w:rsidR="00684F5A" w:rsidRPr="00481D2D" w:rsidRDefault="00684F5A">
            <w:pPr>
              <w:pStyle w:val="TAN"/>
            </w:pPr>
            <w:r w:rsidRPr="00481D2D">
              <w:t>NOTE:</w:t>
            </w:r>
            <w:r w:rsidRPr="00481D2D">
              <w:tab/>
              <w:t>c1 refers to the UA role major capability as this is the case of a proxy that also acts as a UA specifically for SUBSCRIBE and NOTIFY.</w:t>
            </w:r>
          </w:p>
        </w:tc>
      </w:tr>
    </w:tbl>
    <w:p w14:paraId="5E99AD78" w14:textId="77777777" w:rsidR="00897956" w:rsidRPr="00481D2D" w:rsidRDefault="00897956"/>
    <w:p w14:paraId="48A0AA9C" w14:textId="77777777" w:rsidR="00897956" w:rsidRPr="00481D2D" w:rsidRDefault="00897956">
      <w:pPr>
        <w:keepNext/>
        <w:keepLines/>
      </w:pPr>
      <w:r w:rsidRPr="00481D2D">
        <w:t>Prerequisite A.163/16 - - REFER request</w:t>
      </w:r>
    </w:p>
    <w:p w14:paraId="56BE1097" w14:textId="77777777" w:rsidR="00897956" w:rsidRPr="00481D2D" w:rsidRDefault="00897956">
      <w:pPr>
        <w:pStyle w:val="TH"/>
      </w:pPr>
      <w:r w:rsidRPr="00481D2D">
        <w:t>Table A.262: Supported message bodies within the REFER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FC6F935" w14:textId="77777777">
        <w:trPr>
          <w:cantSplit/>
        </w:trPr>
        <w:tc>
          <w:tcPr>
            <w:tcW w:w="851" w:type="dxa"/>
            <w:vMerge w:val="restart"/>
          </w:tcPr>
          <w:p w14:paraId="548F5C9A" w14:textId="77777777" w:rsidR="00897956" w:rsidRPr="00481D2D" w:rsidRDefault="00897956">
            <w:pPr>
              <w:pStyle w:val="TAH"/>
            </w:pPr>
            <w:r w:rsidRPr="00481D2D">
              <w:t>Item</w:t>
            </w:r>
          </w:p>
        </w:tc>
        <w:tc>
          <w:tcPr>
            <w:tcW w:w="2665" w:type="dxa"/>
            <w:vMerge w:val="restart"/>
          </w:tcPr>
          <w:p w14:paraId="1AE0616E" w14:textId="77777777" w:rsidR="00897956" w:rsidRPr="00481D2D" w:rsidRDefault="00897956">
            <w:pPr>
              <w:pStyle w:val="TAH"/>
            </w:pPr>
            <w:r w:rsidRPr="00481D2D">
              <w:t>Header</w:t>
            </w:r>
          </w:p>
        </w:tc>
        <w:tc>
          <w:tcPr>
            <w:tcW w:w="3063" w:type="dxa"/>
            <w:gridSpan w:val="3"/>
          </w:tcPr>
          <w:p w14:paraId="2D067880" w14:textId="77777777" w:rsidR="00897956" w:rsidRPr="00481D2D" w:rsidRDefault="00897956">
            <w:pPr>
              <w:pStyle w:val="TAH"/>
            </w:pPr>
            <w:r w:rsidRPr="00481D2D">
              <w:t>Sending</w:t>
            </w:r>
          </w:p>
        </w:tc>
        <w:tc>
          <w:tcPr>
            <w:tcW w:w="3063" w:type="dxa"/>
            <w:gridSpan w:val="3"/>
          </w:tcPr>
          <w:p w14:paraId="6C49A189" w14:textId="77777777" w:rsidR="00897956" w:rsidRPr="00481D2D" w:rsidRDefault="00897956">
            <w:pPr>
              <w:pStyle w:val="TAH"/>
              <w:rPr>
                <w:b w:val="0"/>
              </w:rPr>
            </w:pPr>
            <w:r w:rsidRPr="00481D2D">
              <w:t>Receiving</w:t>
            </w:r>
          </w:p>
        </w:tc>
      </w:tr>
      <w:tr w:rsidR="00897956" w:rsidRPr="00481D2D" w14:paraId="28C97FAD" w14:textId="77777777">
        <w:trPr>
          <w:cantSplit/>
        </w:trPr>
        <w:tc>
          <w:tcPr>
            <w:tcW w:w="851" w:type="dxa"/>
            <w:vMerge/>
          </w:tcPr>
          <w:p w14:paraId="6F534A95" w14:textId="77777777" w:rsidR="00897956" w:rsidRPr="00481D2D" w:rsidRDefault="00897956">
            <w:pPr>
              <w:pStyle w:val="TAH"/>
            </w:pPr>
          </w:p>
        </w:tc>
        <w:tc>
          <w:tcPr>
            <w:tcW w:w="2665" w:type="dxa"/>
            <w:vMerge/>
          </w:tcPr>
          <w:p w14:paraId="69611848" w14:textId="77777777" w:rsidR="00897956" w:rsidRPr="00481D2D" w:rsidRDefault="00897956">
            <w:pPr>
              <w:pStyle w:val="TAH"/>
            </w:pPr>
          </w:p>
        </w:tc>
        <w:tc>
          <w:tcPr>
            <w:tcW w:w="1021" w:type="dxa"/>
          </w:tcPr>
          <w:p w14:paraId="4CED808F" w14:textId="77777777" w:rsidR="00897956" w:rsidRPr="00481D2D" w:rsidRDefault="00897956">
            <w:pPr>
              <w:pStyle w:val="TAH"/>
            </w:pPr>
            <w:r w:rsidRPr="00481D2D">
              <w:t>Ref.</w:t>
            </w:r>
          </w:p>
        </w:tc>
        <w:tc>
          <w:tcPr>
            <w:tcW w:w="1021" w:type="dxa"/>
          </w:tcPr>
          <w:p w14:paraId="4E69D832" w14:textId="77777777" w:rsidR="00897956" w:rsidRPr="00481D2D" w:rsidRDefault="00897956">
            <w:pPr>
              <w:pStyle w:val="TAH"/>
            </w:pPr>
            <w:r w:rsidRPr="00481D2D">
              <w:t>RFC status</w:t>
            </w:r>
          </w:p>
        </w:tc>
        <w:tc>
          <w:tcPr>
            <w:tcW w:w="1021" w:type="dxa"/>
          </w:tcPr>
          <w:p w14:paraId="4D97E5BB" w14:textId="77777777" w:rsidR="00897956" w:rsidRPr="00481D2D" w:rsidRDefault="00897956">
            <w:pPr>
              <w:pStyle w:val="TAH"/>
            </w:pPr>
            <w:r w:rsidRPr="00481D2D">
              <w:t>Profile status</w:t>
            </w:r>
          </w:p>
        </w:tc>
        <w:tc>
          <w:tcPr>
            <w:tcW w:w="1021" w:type="dxa"/>
          </w:tcPr>
          <w:p w14:paraId="57552288" w14:textId="77777777" w:rsidR="00897956" w:rsidRPr="00481D2D" w:rsidRDefault="00897956">
            <w:pPr>
              <w:pStyle w:val="TAH"/>
            </w:pPr>
            <w:r w:rsidRPr="00481D2D">
              <w:t>Ref.</w:t>
            </w:r>
          </w:p>
        </w:tc>
        <w:tc>
          <w:tcPr>
            <w:tcW w:w="1021" w:type="dxa"/>
          </w:tcPr>
          <w:p w14:paraId="781A8EF3" w14:textId="77777777" w:rsidR="00897956" w:rsidRPr="00481D2D" w:rsidRDefault="00897956">
            <w:pPr>
              <w:pStyle w:val="TAH"/>
            </w:pPr>
            <w:r w:rsidRPr="00481D2D">
              <w:t>RFC status</w:t>
            </w:r>
          </w:p>
        </w:tc>
        <w:tc>
          <w:tcPr>
            <w:tcW w:w="1021" w:type="dxa"/>
          </w:tcPr>
          <w:p w14:paraId="2DEAEE6C" w14:textId="77777777" w:rsidR="00897956" w:rsidRPr="00481D2D" w:rsidRDefault="00897956">
            <w:pPr>
              <w:pStyle w:val="TAH"/>
            </w:pPr>
            <w:r w:rsidRPr="00481D2D">
              <w:t>Profile status</w:t>
            </w:r>
          </w:p>
        </w:tc>
      </w:tr>
      <w:tr w:rsidR="008453E3" w:rsidRPr="00481D2D" w14:paraId="59E40CC1" w14:textId="77777777">
        <w:tc>
          <w:tcPr>
            <w:tcW w:w="851" w:type="dxa"/>
          </w:tcPr>
          <w:p w14:paraId="5533CC8A" w14:textId="77777777" w:rsidR="008453E3" w:rsidRPr="00481D2D" w:rsidRDefault="008453E3">
            <w:pPr>
              <w:pStyle w:val="TAL"/>
            </w:pPr>
            <w:r w:rsidRPr="00481D2D">
              <w:t>1</w:t>
            </w:r>
          </w:p>
        </w:tc>
        <w:tc>
          <w:tcPr>
            <w:tcW w:w="2665" w:type="dxa"/>
          </w:tcPr>
          <w:p w14:paraId="3F3AA8EB" w14:textId="77777777" w:rsidR="008453E3" w:rsidRPr="00481D2D" w:rsidRDefault="008453E3">
            <w:pPr>
              <w:pStyle w:val="TAL"/>
            </w:pPr>
            <w:r w:rsidRPr="00481D2D">
              <w:t>application/vnd.3gpp.mid-call+xml</w:t>
            </w:r>
          </w:p>
        </w:tc>
        <w:tc>
          <w:tcPr>
            <w:tcW w:w="1021" w:type="dxa"/>
          </w:tcPr>
          <w:p w14:paraId="486F1098" w14:textId="77777777" w:rsidR="008453E3" w:rsidRPr="00481D2D" w:rsidRDefault="008453E3">
            <w:pPr>
              <w:pStyle w:val="TAL"/>
            </w:pPr>
            <w:r w:rsidRPr="00481D2D">
              <w:t>[8M] D</w:t>
            </w:r>
          </w:p>
        </w:tc>
        <w:tc>
          <w:tcPr>
            <w:tcW w:w="1021" w:type="dxa"/>
          </w:tcPr>
          <w:p w14:paraId="67DC6D29" w14:textId="77777777" w:rsidR="008453E3" w:rsidRPr="00481D2D" w:rsidRDefault="008453E3">
            <w:pPr>
              <w:pStyle w:val="TAL"/>
            </w:pPr>
            <w:r w:rsidRPr="00481D2D">
              <w:t>n/a</w:t>
            </w:r>
          </w:p>
        </w:tc>
        <w:tc>
          <w:tcPr>
            <w:tcW w:w="1021" w:type="dxa"/>
          </w:tcPr>
          <w:p w14:paraId="0E54A4D9" w14:textId="77777777" w:rsidR="008453E3" w:rsidRPr="00481D2D" w:rsidRDefault="008453E3">
            <w:pPr>
              <w:pStyle w:val="TAL"/>
            </w:pPr>
            <w:r w:rsidRPr="00481D2D">
              <w:t>i</w:t>
            </w:r>
          </w:p>
        </w:tc>
        <w:tc>
          <w:tcPr>
            <w:tcW w:w="1021" w:type="dxa"/>
          </w:tcPr>
          <w:p w14:paraId="6044E256" w14:textId="77777777" w:rsidR="008453E3" w:rsidRPr="00481D2D" w:rsidRDefault="008453E3">
            <w:pPr>
              <w:pStyle w:val="TAL"/>
            </w:pPr>
            <w:r w:rsidRPr="00481D2D">
              <w:t>[8M] D</w:t>
            </w:r>
          </w:p>
        </w:tc>
        <w:tc>
          <w:tcPr>
            <w:tcW w:w="1021" w:type="dxa"/>
          </w:tcPr>
          <w:p w14:paraId="4DABDE59" w14:textId="77777777" w:rsidR="008453E3" w:rsidRPr="00481D2D" w:rsidRDefault="008453E3">
            <w:pPr>
              <w:pStyle w:val="TAL"/>
            </w:pPr>
            <w:r w:rsidRPr="00481D2D">
              <w:t>n/a</w:t>
            </w:r>
          </w:p>
        </w:tc>
        <w:tc>
          <w:tcPr>
            <w:tcW w:w="1021" w:type="dxa"/>
          </w:tcPr>
          <w:p w14:paraId="557DE5C1" w14:textId="77777777" w:rsidR="008453E3" w:rsidRPr="00481D2D" w:rsidRDefault="008453E3">
            <w:pPr>
              <w:pStyle w:val="TAL"/>
            </w:pPr>
            <w:r w:rsidRPr="00481D2D">
              <w:t>i</w:t>
            </w:r>
          </w:p>
        </w:tc>
      </w:tr>
      <w:tr w:rsidR="00343E5B" w:rsidRPr="00481D2D" w14:paraId="67F23719" w14:textId="77777777" w:rsidTr="00343E5B">
        <w:tc>
          <w:tcPr>
            <w:tcW w:w="851" w:type="dxa"/>
            <w:tcBorders>
              <w:top w:val="single" w:sz="4" w:space="0" w:color="auto"/>
              <w:left w:val="single" w:sz="4" w:space="0" w:color="auto"/>
              <w:bottom w:val="single" w:sz="4" w:space="0" w:color="auto"/>
              <w:right w:val="single" w:sz="4" w:space="0" w:color="auto"/>
            </w:tcBorders>
          </w:tcPr>
          <w:p w14:paraId="1CCA3AAE" w14:textId="77777777" w:rsidR="00343E5B" w:rsidRPr="00481D2D" w:rsidRDefault="00343E5B" w:rsidP="00C16614">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14:paraId="1539F4A3" w14:textId="77777777" w:rsidR="00343E5B" w:rsidRPr="00481D2D" w:rsidRDefault="00343E5B" w:rsidP="00C16614">
            <w:pPr>
              <w:pStyle w:val="TAL"/>
            </w:pPr>
            <w:r w:rsidRPr="00481D2D">
              <w:t>application/vnd.3gpp.mcptt-info+xml</w:t>
            </w:r>
          </w:p>
        </w:tc>
        <w:tc>
          <w:tcPr>
            <w:tcW w:w="1021" w:type="dxa"/>
            <w:tcBorders>
              <w:top w:val="single" w:sz="4" w:space="0" w:color="auto"/>
              <w:left w:val="single" w:sz="4" w:space="0" w:color="auto"/>
              <w:bottom w:val="single" w:sz="4" w:space="0" w:color="auto"/>
              <w:right w:val="single" w:sz="4" w:space="0" w:color="auto"/>
            </w:tcBorders>
          </w:tcPr>
          <w:p w14:paraId="6B6AD95E" w14:textId="77777777" w:rsidR="00343E5B" w:rsidRPr="00481D2D" w:rsidRDefault="00343E5B" w:rsidP="00C16614">
            <w:pPr>
              <w:pStyle w:val="TAL"/>
            </w:pPr>
            <w:r w:rsidRPr="00481D2D">
              <w:t>[8ZE]</w:t>
            </w:r>
          </w:p>
        </w:tc>
        <w:tc>
          <w:tcPr>
            <w:tcW w:w="1021" w:type="dxa"/>
            <w:tcBorders>
              <w:top w:val="single" w:sz="4" w:space="0" w:color="auto"/>
              <w:left w:val="single" w:sz="4" w:space="0" w:color="auto"/>
              <w:bottom w:val="single" w:sz="4" w:space="0" w:color="auto"/>
              <w:right w:val="single" w:sz="4" w:space="0" w:color="auto"/>
            </w:tcBorders>
          </w:tcPr>
          <w:p w14:paraId="7D21E846" w14:textId="77777777" w:rsidR="00343E5B" w:rsidRPr="00481D2D" w:rsidRDefault="00343E5B" w:rsidP="00C16614">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18D8D2D2" w14:textId="77777777" w:rsidR="00343E5B" w:rsidRPr="00481D2D" w:rsidRDefault="00343E5B" w:rsidP="00C16614">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14:paraId="511C92D6" w14:textId="77777777" w:rsidR="00343E5B" w:rsidRPr="00481D2D" w:rsidRDefault="00343E5B" w:rsidP="00C16614">
            <w:pPr>
              <w:pStyle w:val="TAL"/>
            </w:pPr>
            <w:r w:rsidRPr="00481D2D">
              <w:t>[8ZE]</w:t>
            </w:r>
          </w:p>
        </w:tc>
        <w:tc>
          <w:tcPr>
            <w:tcW w:w="1021" w:type="dxa"/>
            <w:tcBorders>
              <w:top w:val="single" w:sz="4" w:space="0" w:color="auto"/>
              <w:left w:val="single" w:sz="4" w:space="0" w:color="auto"/>
              <w:bottom w:val="single" w:sz="4" w:space="0" w:color="auto"/>
              <w:right w:val="single" w:sz="4" w:space="0" w:color="auto"/>
            </w:tcBorders>
          </w:tcPr>
          <w:p w14:paraId="5039FFB2" w14:textId="77777777" w:rsidR="00343E5B" w:rsidRPr="00481D2D" w:rsidRDefault="00343E5B" w:rsidP="00C16614">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5C133557" w14:textId="77777777" w:rsidR="00343E5B" w:rsidRPr="00481D2D" w:rsidRDefault="00343E5B" w:rsidP="00C16614">
            <w:pPr>
              <w:pStyle w:val="TAL"/>
            </w:pPr>
            <w:r w:rsidRPr="00481D2D">
              <w:t>i</w:t>
            </w:r>
          </w:p>
        </w:tc>
      </w:tr>
      <w:tr w:rsidR="00343E5B" w:rsidRPr="00481D2D" w14:paraId="65665328" w14:textId="77777777" w:rsidTr="00C16614">
        <w:tc>
          <w:tcPr>
            <w:tcW w:w="9642" w:type="dxa"/>
            <w:gridSpan w:val="8"/>
          </w:tcPr>
          <w:p w14:paraId="5238BAE2" w14:textId="77777777" w:rsidR="00343E5B" w:rsidRPr="00481D2D" w:rsidRDefault="00343E5B" w:rsidP="00C16614">
            <w:pPr>
              <w:pStyle w:val="TAN"/>
              <w:keepNext w:val="0"/>
              <w:keepLines w:val="0"/>
              <w:widowControl w:val="0"/>
            </w:pPr>
            <w:r w:rsidRPr="00481D2D">
              <w:t>c1:</w:t>
            </w:r>
            <w:r w:rsidRPr="00481D2D">
              <w:tab/>
              <w:t xml:space="preserve">A.3/3 OR A.3/4 OR A.3/5 OR A.3/7C OR A.3/9A OR A.3/10 OR A.3/11 OR A.3/13A THEN m </w:t>
            </w:r>
            <w:smartTag w:uri="urn:schemas-microsoft-com:office:smarttags" w:element="stockticker">
              <w:r w:rsidRPr="00481D2D">
                <w:t>ELSE</w:t>
              </w:r>
            </w:smartTag>
            <w:r w:rsidRPr="00481D2D">
              <w:t xml:space="preserve"> n/a - - I-CSCF, S-CSCF, BGCF, AS acting as proxy, IBCF (THIG), additional routeing functionality, E-CSCF, ISC gateway function (THIG).</w:t>
            </w:r>
          </w:p>
        </w:tc>
      </w:tr>
    </w:tbl>
    <w:p w14:paraId="21910451" w14:textId="77777777" w:rsidR="00897956" w:rsidRPr="00481D2D" w:rsidRDefault="00897956"/>
    <w:p w14:paraId="535F68A6" w14:textId="77777777" w:rsidR="00897956" w:rsidRPr="00481D2D" w:rsidRDefault="00897956">
      <w:pPr>
        <w:pStyle w:val="TH"/>
      </w:pPr>
      <w:r w:rsidRPr="00481D2D">
        <w:t>Table A.263: Void</w:t>
      </w:r>
    </w:p>
    <w:p w14:paraId="0E3E7E40" w14:textId="77777777" w:rsidR="00897956" w:rsidRPr="00481D2D" w:rsidRDefault="00897956">
      <w:pPr>
        <w:keepNext/>
        <w:keepLines/>
      </w:pPr>
      <w:r w:rsidRPr="00481D2D">
        <w:t>Prerequisite A.163/17 - - REFER response</w:t>
      </w:r>
    </w:p>
    <w:p w14:paraId="0E7E1DD7" w14:textId="77777777" w:rsidR="00897956" w:rsidRPr="00481D2D" w:rsidRDefault="00897956">
      <w:pPr>
        <w:keepNext/>
        <w:keepLines/>
      </w:pPr>
      <w:r w:rsidRPr="00481D2D">
        <w:t>Prerequisite: A.164/1 - - Additional for 100 (Trying) response</w:t>
      </w:r>
    </w:p>
    <w:p w14:paraId="174B8A9D" w14:textId="77777777" w:rsidR="00897956" w:rsidRPr="00481D2D" w:rsidRDefault="00897956">
      <w:pPr>
        <w:pStyle w:val="TH"/>
      </w:pPr>
      <w:r w:rsidRPr="00481D2D">
        <w:t>Table A.263A: Supported header</w:t>
      </w:r>
      <w:r w:rsidR="00010CA3" w:rsidRPr="00481D2D">
        <w:t xml:space="preserve"> field</w:t>
      </w:r>
      <w:r w:rsidRPr="00481D2D">
        <w:t>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F8B2571" w14:textId="77777777">
        <w:trPr>
          <w:cantSplit/>
        </w:trPr>
        <w:tc>
          <w:tcPr>
            <w:tcW w:w="851" w:type="dxa"/>
            <w:vMerge w:val="restart"/>
          </w:tcPr>
          <w:p w14:paraId="481163C7" w14:textId="77777777" w:rsidR="00897956" w:rsidRPr="00481D2D" w:rsidRDefault="00897956">
            <w:pPr>
              <w:pStyle w:val="TAH"/>
            </w:pPr>
            <w:r w:rsidRPr="00481D2D">
              <w:t>Item</w:t>
            </w:r>
          </w:p>
        </w:tc>
        <w:tc>
          <w:tcPr>
            <w:tcW w:w="2665" w:type="dxa"/>
            <w:vMerge w:val="restart"/>
          </w:tcPr>
          <w:p w14:paraId="5E2DB2B7" w14:textId="77777777" w:rsidR="00897956" w:rsidRPr="00481D2D" w:rsidRDefault="00897956">
            <w:pPr>
              <w:pStyle w:val="TAH"/>
            </w:pPr>
            <w:r w:rsidRPr="00481D2D">
              <w:t>Header</w:t>
            </w:r>
            <w:r w:rsidR="00010CA3" w:rsidRPr="00481D2D">
              <w:t xml:space="preserve"> field</w:t>
            </w:r>
          </w:p>
        </w:tc>
        <w:tc>
          <w:tcPr>
            <w:tcW w:w="3063" w:type="dxa"/>
            <w:gridSpan w:val="3"/>
          </w:tcPr>
          <w:p w14:paraId="1A2E0620" w14:textId="77777777" w:rsidR="00897956" w:rsidRPr="00481D2D" w:rsidRDefault="00897956">
            <w:pPr>
              <w:pStyle w:val="TAH"/>
            </w:pPr>
            <w:r w:rsidRPr="00481D2D">
              <w:t>Sending</w:t>
            </w:r>
          </w:p>
        </w:tc>
        <w:tc>
          <w:tcPr>
            <w:tcW w:w="3063" w:type="dxa"/>
            <w:gridSpan w:val="3"/>
          </w:tcPr>
          <w:p w14:paraId="72ADC5D3" w14:textId="77777777" w:rsidR="00897956" w:rsidRPr="00481D2D" w:rsidRDefault="00897956">
            <w:pPr>
              <w:pStyle w:val="TAH"/>
              <w:rPr>
                <w:b w:val="0"/>
              </w:rPr>
            </w:pPr>
            <w:r w:rsidRPr="00481D2D">
              <w:t>Receiving</w:t>
            </w:r>
          </w:p>
        </w:tc>
      </w:tr>
      <w:tr w:rsidR="00897956" w:rsidRPr="00481D2D" w14:paraId="26CFB487" w14:textId="77777777">
        <w:trPr>
          <w:cantSplit/>
        </w:trPr>
        <w:tc>
          <w:tcPr>
            <w:tcW w:w="851" w:type="dxa"/>
            <w:vMerge/>
          </w:tcPr>
          <w:p w14:paraId="68282834" w14:textId="77777777" w:rsidR="00897956" w:rsidRPr="00481D2D" w:rsidRDefault="00897956">
            <w:pPr>
              <w:pStyle w:val="TAH"/>
            </w:pPr>
          </w:p>
        </w:tc>
        <w:tc>
          <w:tcPr>
            <w:tcW w:w="2665" w:type="dxa"/>
            <w:vMerge/>
          </w:tcPr>
          <w:p w14:paraId="679B5005" w14:textId="77777777" w:rsidR="00897956" w:rsidRPr="00481D2D" w:rsidRDefault="00897956">
            <w:pPr>
              <w:pStyle w:val="TAH"/>
            </w:pPr>
          </w:p>
        </w:tc>
        <w:tc>
          <w:tcPr>
            <w:tcW w:w="1021" w:type="dxa"/>
          </w:tcPr>
          <w:p w14:paraId="4C59B6B1" w14:textId="77777777" w:rsidR="00897956" w:rsidRPr="00481D2D" w:rsidRDefault="00897956">
            <w:pPr>
              <w:pStyle w:val="TAH"/>
            </w:pPr>
            <w:r w:rsidRPr="00481D2D">
              <w:t>Ref.</w:t>
            </w:r>
          </w:p>
        </w:tc>
        <w:tc>
          <w:tcPr>
            <w:tcW w:w="1021" w:type="dxa"/>
          </w:tcPr>
          <w:p w14:paraId="28C28D34" w14:textId="77777777" w:rsidR="00897956" w:rsidRPr="00481D2D" w:rsidRDefault="00897956">
            <w:pPr>
              <w:pStyle w:val="TAH"/>
            </w:pPr>
            <w:r w:rsidRPr="00481D2D">
              <w:t>RFC status</w:t>
            </w:r>
          </w:p>
        </w:tc>
        <w:tc>
          <w:tcPr>
            <w:tcW w:w="1021" w:type="dxa"/>
          </w:tcPr>
          <w:p w14:paraId="4AAFC2C1" w14:textId="77777777" w:rsidR="00897956" w:rsidRPr="00481D2D" w:rsidRDefault="00897956">
            <w:pPr>
              <w:pStyle w:val="TAH"/>
            </w:pPr>
            <w:r w:rsidRPr="00481D2D">
              <w:t>Profile status</w:t>
            </w:r>
          </w:p>
        </w:tc>
        <w:tc>
          <w:tcPr>
            <w:tcW w:w="1021" w:type="dxa"/>
          </w:tcPr>
          <w:p w14:paraId="53CF4F29" w14:textId="77777777" w:rsidR="00897956" w:rsidRPr="00481D2D" w:rsidRDefault="00897956">
            <w:pPr>
              <w:pStyle w:val="TAH"/>
            </w:pPr>
            <w:r w:rsidRPr="00481D2D">
              <w:t>Ref.</w:t>
            </w:r>
          </w:p>
        </w:tc>
        <w:tc>
          <w:tcPr>
            <w:tcW w:w="1021" w:type="dxa"/>
          </w:tcPr>
          <w:p w14:paraId="531CCB0F" w14:textId="77777777" w:rsidR="00897956" w:rsidRPr="00481D2D" w:rsidRDefault="00897956">
            <w:pPr>
              <w:pStyle w:val="TAH"/>
            </w:pPr>
            <w:r w:rsidRPr="00481D2D">
              <w:t>RFC status</w:t>
            </w:r>
          </w:p>
        </w:tc>
        <w:tc>
          <w:tcPr>
            <w:tcW w:w="1021" w:type="dxa"/>
          </w:tcPr>
          <w:p w14:paraId="12A6DF42" w14:textId="77777777" w:rsidR="00897956" w:rsidRPr="00481D2D" w:rsidRDefault="00897956">
            <w:pPr>
              <w:pStyle w:val="TAH"/>
            </w:pPr>
            <w:r w:rsidRPr="00481D2D">
              <w:t>Profile status</w:t>
            </w:r>
          </w:p>
        </w:tc>
      </w:tr>
      <w:tr w:rsidR="00897956" w:rsidRPr="00481D2D" w14:paraId="667BC328" w14:textId="77777777">
        <w:tc>
          <w:tcPr>
            <w:tcW w:w="851" w:type="dxa"/>
          </w:tcPr>
          <w:p w14:paraId="094D78D0" w14:textId="77777777" w:rsidR="00897956" w:rsidRPr="00481D2D" w:rsidRDefault="00897956">
            <w:pPr>
              <w:pStyle w:val="TAL"/>
            </w:pPr>
            <w:r w:rsidRPr="00481D2D">
              <w:t>1</w:t>
            </w:r>
          </w:p>
        </w:tc>
        <w:tc>
          <w:tcPr>
            <w:tcW w:w="2665" w:type="dxa"/>
          </w:tcPr>
          <w:p w14:paraId="7C2067E6" w14:textId="77777777" w:rsidR="00897956" w:rsidRPr="00481D2D" w:rsidRDefault="00897956">
            <w:pPr>
              <w:pStyle w:val="TAL"/>
            </w:pPr>
            <w:r w:rsidRPr="00481D2D">
              <w:t>Call-ID</w:t>
            </w:r>
          </w:p>
        </w:tc>
        <w:tc>
          <w:tcPr>
            <w:tcW w:w="1021" w:type="dxa"/>
          </w:tcPr>
          <w:p w14:paraId="023EE66F" w14:textId="77777777" w:rsidR="00897956" w:rsidRPr="00481D2D" w:rsidRDefault="00897956">
            <w:pPr>
              <w:pStyle w:val="TAL"/>
            </w:pPr>
            <w:r w:rsidRPr="00481D2D">
              <w:t>[26] 20.8</w:t>
            </w:r>
          </w:p>
        </w:tc>
        <w:tc>
          <w:tcPr>
            <w:tcW w:w="1021" w:type="dxa"/>
          </w:tcPr>
          <w:p w14:paraId="421AD7D0" w14:textId="77777777" w:rsidR="00897956" w:rsidRPr="00481D2D" w:rsidRDefault="00897956">
            <w:pPr>
              <w:pStyle w:val="TAL"/>
            </w:pPr>
            <w:r w:rsidRPr="00481D2D">
              <w:t>m</w:t>
            </w:r>
          </w:p>
        </w:tc>
        <w:tc>
          <w:tcPr>
            <w:tcW w:w="1021" w:type="dxa"/>
          </w:tcPr>
          <w:p w14:paraId="1AD615D7" w14:textId="77777777" w:rsidR="00897956" w:rsidRPr="00481D2D" w:rsidRDefault="00897956">
            <w:pPr>
              <w:pStyle w:val="TAL"/>
            </w:pPr>
            <w:r w:rsidRPr="00481D2D">
              <w:t>m</w:t>
            </w:r>
          </w:p>
        </w:tc>
        <w:tc>
          <w:tcPr>
            <w:tcW w:w="1021" w:type="dxa"/>
          </w:tcPr>
          <w:p w14:paraId="2210AA54" w14:textId="77777777" w:rsidR="00897956" w:rsidRPr="00481D2D" w:rsidRDefault="00897956">
            <w:pPr>
              <w:pStyle w:val="TAL"/>
            </w:pPr>
            <w:r w:rsidRPr="00481D2D">
              <w:t>[26] 20.8</w:t>
            </w:r>
          </w:p>
        </w:tc>
        <w:tc>
          <w:tcPr>
            <w:tcW w:w="1021" w:type="dxa"/>
          </w:tcPr>
          <w:p w14:paraId="74632E75" w14:textId="77777777" w:rsidR="00897956" w:rsidRPr="00481D2D" w:rsidRDefault="00897956">
            <w:pPr>
              <w:pStyle w:val="TAL"/>
            </w:pPr>
            <w:r w:rsidRPr="00481D2D">
              <w:t>m</w:t>
            </w:r>
          </w:p>
        </w:tc>
        <w:tc>
          <w:tcPr>
            <w:tcW w:w="1021" w:type="dxa"/>
          </w:tcPr>
          <w:p w14:paraId="1BFA2575" w14:textId="77777777" w:rsidR="00897956" w:rsidRPr="00481D2D" w:rsidRDefault="00897956">
            <w:pPr>
              <w:pStyle w:val="TAL"/>
            </w:pPr>
            <w:r w:rsidRPr="00481D2D">
              <w:t>m</w:t>
            </w:r>
          </w:p>
        </w:tc>
      </w:tr>
      <w:tr w:rsidR="00897956" w:rsidRPr="00481D2D" w14:paraId="2B643FF5" w14:textId="77777777">
        <w:tc>
          <w:tcPr>
            <w:tcW w:w="851" w:type="dxa"/>
          </w:tcPr>
          <w:p w14:paraId="34FAC493" w14:textId="77777777" w:rsidR="00897956" w:rsidRPr="00481D2D" w:rsidRDefault="00897956">
            <w:pPr>
              <w:pStyle w:val="TAL"/>
            </w:pPr>
            <w:r w:rsidRPr="00481D2D">
              <w:t>2</w:t>
            </w:r>
          </w:p>
        </w:tc>
        <w:tc>
          <w:tcPr>
            <w:tcW w:w="2665" w:type="dxa"/>
          </w:tcPr>
          <w:p w14:paraId="13541C96" w14:textId="77777777" w:rsidR="00897956" w:rsidRPr="00481D2D" w:rsidRDefault="00897956">
            <w:pPr>
              <w:pStyle w:val="TAL"/>
            </w:pPr>
            <w:r w:rsidRPr="00481D2D">
              <w:t>Content-Length</w:t>
            </w:r>
          </w:p>
        </w:tc>
        <w:tc>
          <w:tcPr>
            <w:tcW w:w="1021" w:type="dxa"/>
          </w:tcPr>
          <w:p w14:paraId="1CD97086" w14:textId="77777777" w:rsidR="00897956" w:rsidRPr="00481D2D" w:rsidRDefault="00897956">
            <w:pPr>
              <w:pStyle w:val="TAL"/>
            </w:pPr>
            <w:r w:rsidRPr="00481D2D">
              <w:t>[26] 20.14</w:t>
            </w:r>
          </w:p>
        </w:tc>
        <w:tc>
          <w:tcPr>
            <w:tcW w:w="1021" w:type="dxa"/>
          </w:tcPr>
          <w:p w14:paraId="5CBE89D6" w14:textId="77777777" w:rsidR="00897956" w:rsidRPr="00481D2D" w:rsidRDefault="00897956">
            <w:pPr>
              <w:pStyle w:val="TAL"/>
            </w:pPr>
            <w:r w:rsidRPr="00481D2D">
              <w:t>m</w:t>
            </w:r>
          </w:p>
        </w:tc>
        <w:tc>
          <w:tcPr>
            <w:tcW w:w="1021" w:type="dxa"/>
          </w:tcPr>
          <w:p w14:paraId="14BAC9AF" w14:textId="77777777" w:rsidR="00897956" w:rsidRPr="00481D2D" w:rsidRDefault="00897956">
            <w:pPr>
              <w:pStyle w:val="TAL"/>
            </w:pPr>
            <w:r w:rsidRPr="00481D2D">
              <w:t>m</w:t>
            </w:r>
          </w:p>
        </w:tc>
        <w:tc>
          <w:tcPr>
            <w:tcW w:w="1021" w:type="dxa"/>
          </w:tcPr>
          <w:p w14:paraId="5CD80A7A" w14:textId="77777777" w:rsidR="00897956" w:rsidRPr="00481D2D" w:rsidRDefault="00897956">
            <w:pPr>
              <w:pStyle w:val="TAL"/>
            </w:pPr>
            <w:r w:rsidRPr="00481D2D">
              <w:t>[26] 20.14</w:t>
            </w:r>
          </w:p>
        </w:tc>
        <w:tc>
          <w:tcPr>
            <w:tcW w:w="1021" w:type="dxa"/>
          </w:tcPr>
          <w:p w14:paraId="6716C43B" w14:textId="77777777" w:rsidR="00897956" w:rsidRPr="00481D2D" w:rsidRDefault="00897956">
            <w:pPr>
              <w:pStyle w:val="TAL"/>
            </w:pPr>
            <w:r w:rsidRPr="00481D2D">
              <w:t>m</w:t>
            </w:r>
          </w:p>
        </w:tc>
        <w:tc>
          <w:tcPr>
            <w:tcW w:w="1021" w:type="dxa"/>
          </w:tcPr>
          <w:p w14:paraId="6F730A6F" w14:textId="77777777" w:rsidR="00897956" w:rsidRPr="00481D2D" w:rsidRDefault="00897956">
            <w:pPr>
              <w:pStyle w:val="TAL"/>
            </w:pPr>
            <w:r w:rsidRPr="00481D2D">
              <w:t>m</w:t>
            </w:r>
          </w:p>
        </w:tc>
      </w:tr>
      <w:tr w:rsidR="00897956" w:rsidRPr="00481D2D" w14:paraId="3A914819" w14:textId="77777777">
        <w:tc>
          <w:tcPr>
            <w:tcW w:w="851" w:type="dxa"/>
          </w:tcPr>
          <w:p w14:paraId="3FF668C1" w14:textId="77777777" w:rsidR="00897956" w:rsidRPr="00481D2D" w:rsidRDefault="00897956">
            <w:pPr>
              <w:pStyle w:val="TAL"/>
            </w:pPr>
            <w:r w:rsidRPr="00481D2D">
              <w:t>3</w:t>
            </w:r>
          </w:p>
        </w:tc>
        <w:tc>
          <w:tcPr>
            <w:tcW w:w="2665" w:type="dxa"/>
          </w:tcPr>
          <w:p w14:paraId="6B1D8A47" w14:textId="77777777" w:rsidR="00897956" w:rsidRPr="00481D2D" w:rsidRDefault="00897956">
            <w:pPr>
              <w:pStyle w:val="TAL"/>
            </w:pPr>
            <w:r w:rsidRPr="00481D2D">
              <w:t>C</w:t>
            </w:r>
            <w:r w:rsidR="00AB6F58" w:rsidRPr="00481D2D">
              <w:t>S</w:t>
            </w:r>
            <w:r w:rsidRPr="00481D2D">
              <w:t>eq</w:t>
            </w:r>
          </w:p>
        </w:tc>
        <w:tc>
          <w:tcPr>
            <w:tcW w:w="1021" w:type="dxa"/>
          </w:tcPr>
          <w:p w14:paraId="674EC1A6" w14:textId="77777777" w:rsidR="00897956" w:rsidRPr="00481D2D" w:rsidRDefault="00897956">
            <w:pPr>
              <w:pStyle w:val="TAL"/>
            </w:pPr>
            <w:r w:rsidRPr="00481D2D">
              <w:t>[26] 20.16</w:t>
            </w:r>
          </w:p>
        </w:tc>
        <w:tc>
          <w:tcPr>
            <w:tcW w:w="1021" w:type="dxa"/>
          </w:tcPr>
          <w:p w14:paraId="5367E0E2" w14:textId="77777777" w:rsidR="00897956" w:rsidRPr="00481D2D" w:rsidRDefault="00897956">
            <w:pPr>
              <w:pStyle w:val="TAL"/>
            </w:pPr>
            <w:r w:rsidRPr="00481D2D">
              <w:t>m</w:t>
            </w:r>
          </w:p>
        </w:tc>
        <w:tc>
          <w:tcPr>
            <w:tcW w:w="1021" w:type="dxa"/>
          </w:tcPr>
          <w:p w14:paraId="532B274D" w14:textId="77777777" w:rsidR="00897956" w:rsidRPr="00481D2D" w:rsidRDefault="00897956">
            <w:pPr>
              <w:pStyle w:val="TAL"/>
            </w:pPr>
            <w:r w:rsidRPr="00481D2D">
              <w:t>m</w:t>
            </w:r>
          </w:p>
        </w:tc>
        <w:tc>
          <w:tcPr>
            <w:tcW w:w="1021" w:type="dxa"/>
          </w:tcPr>
          <w:p w14:paraId="398F8FB6" w14:textId="77777777" w:rsidR="00897956" w:rsidRPr="00481D2D" w:rsidRDefault="00897956">
            <w:pPr>
              <w:pStyle w:val="TAL"/>
            </w:pPr>
            <w:r w:rsidRPr="00481D2D">
              <w:t>[26] 20.16</w:t>
            </w:r>
          </w:p>
        </w:tc>
        <w:tc>
          <w:tcPr>
            <w:tcW w:w="1021" w:type="dxa"/>
          </w:tcPr>
          <w:p w14:paraId="538911AE" w14:textId="77777777" w:rsidR="00897956" w:rsidRPr="00481D2D" w:rsidRDefault="00897956">
            <w:pPr>
              <w:pStyle w:val="TAL"/>
            </w:pPr>
            <w:r w:rsidRPr="00481D2D">
              <w:t>m</w:t>
            </w:r>
          </w:p>
        </w:tc>
        <w:tc>
          <w:tcPr>
            <w:tcW w:w="1021" w:type="dxa"/>
          </w:tcPr>
          <w:p w14:paraId="4C7834E0" w14:textId="77777777" w:rsidR="00897956" w:rsidRPr="00481D2D" w:rsidRDefault="00897956">
            <w:pPr>
              <w:pStyle w:val="TAL"/>
            </w:pPr>
            <w:r w:rsidRPr="00481D2D">
              <w:t>m</w:t>
            </w:r>
          </w:p>
        </w:tc>
      </w:tr>
      <w:tr w:rsidR="00897956" w:rsidRPr="00481D2D" w14:paraId="455049AD" w14:textId="77777777">
        <w:tc>
          <w:tcPr>
            <w:tcW w:w="851" w:type="dxa"/>
          </w:tcPr>
          <w:p w14:paraId="7287AEEF" w14:textId="77777777" w:rsidR="00897956" w:rsidRPr="00481D2D" w:rsidRDefault="00897956">
            <w:pPr>
              <w:pStyle w:val="TAL"/>
            </w:pPr>
            <w:r w:rsidRPr="00481D2D">
              <w:t>4</w:t>
            </w:r>
          </w:p>
        </w:tc>
        <w:tc>
          <w:tcPr>
            <w:tcW w:w="2665" w:type="dxa"/>
          </w:tcPr>
          <w:p w14:paraId="5A4F0E71" w14:textId="77777777" w:rsidR="00897956" w:rsidRPr="00481D2D" w:rsidRDefault="00897956">
            <w:pPr>
              <w:pStyle w:val="TAL"/>
            </w:pPr>
            <w:r w:rsidRPr="00481D2D">
              <w:t>Date</w:t>
            </w:r>
          </w:p>
        </w:tc>
        <w:tc>
          <w:tcPr>
            <w:tcW w:w="1021" w:type="dxa"/>
          </w:tcPr>
          <w:p w14:paraId="25E9FC90" w14:textId="77777777" w:rsidR="00897956" w:rsidRPr="00481D2D" w:rsidRDefault="00897956">
            <w:pPr>
              <w:pStyle w:val="TAL"/>
            </w:pPr>
            <w:r w:rsidRPr="00481D2D">
              <w:t>[26] 20.17</w:t>
            </w:r>
          </w:p>
        </w:tc>
        <w:tc>
          <w:tcPr>
            <w:tcW w:w="1021" w:type="dxa"/>
          </w:tcPr>
          <w:p w14:paraId="1C8AEF4A" w14:textId="77777777" w:rsidR="00897956" w:rsidRPr="00481D2D" w:rsidRDefault="00897956">
            <w:pPr>
              <w:pStyle w:val="TAL"/>
            </w:pPr>
            <w:r w:rsidRPr="00481D2D">
              <w:t>c1</w:t>
            </w:r>
          </w:p>
        </w:tc>
        <w:tc>
          <w:tcPr>
            <w:tcW w:w="1021" w:type="dxa"/>
          </w:tcPr>
          <w:p w14:paraId="190AAE98" w14:textId="77777777" w:rsidR="00897956" w:rsidRPr="00481D2D" w:rsidRDefault="00897956">
            <w:pPr>
              <w:pStyle w:val="TAL"/>
            </w:pPr>
            <w:r w:rsidRPr="00481D2D">
              <w:t>c1</w:t>
            </w:r>
          </w:p>
        </w:tc>
        <w:tc>
          <w:tcPr>
            <w:tcW w:w="1021" w:type="dxa"/>
          </w:tcPr>
          <w:p w14:paraId="49D8C659" w14:textId="77777777" w:rsidR="00897956" w:rsidRPr="00481D2D" w:rsidRDefault="00897956">
            <w:pPr>
              <w:pStyle w:val="TAL"/>
            </w:pPr>
            <w:r w:rsidRPr="00481D2D">
              <w:t>[26] 20.17</w:t>
            </w:r>
          </w:p>
        </w:tc>
        <w:tc>
          <w:tcPr>
            <w:tcW w:w="1021" w:type="dxa"/>
          </w:tcPr>
          <w:p w14:paraId="1C3E28F7" w14:textId="77777777" w:rsidR="00897956" w:rsidRPr="00481D2D" w:rsidRDefault="00897956">
            <w:pPr>
              <w:pStyle w:val="TAL"/>
            </w:pPr>
            <w:r w:rsidRPr="00481D2D">
              <w:t>c2</w:t>
            </w:r>
          </w:p>
        </w:tc>
        <w:tc>
          <w:tcPr>
            <w:tcW w:w="1021" w:type="dxa"/>
          </w:tcPr>
          <w:p w14:paraId="17B63D09" w14:textId="77777777" w:rsidR="00897956" w:rsidRPr="00481D2D" w:rsidRDefault="00897956">
            <w:pPr>
              <w:pStyle w:val="TAL"/>
            </w:pPr>
            <w:r w:rsidRPr="00481D2D">
              <w:t>c2</w:t>
            </w:r>
          </w:p>
        </w:tc>
      </w:tr>
      <w:tr w:rsidR="00897956" w:rsidRPr="00481D2D" w14:paraId="0E097166" w14:textId="77777777">
        <w:tc>
          <w:tcPr>
            <w:tcW w:w="851" w:type="dxa"/>
          </w:tcPr>
          <w:p w14:paraId="34274FA9" w14:textId="77777777" w:rsidR="00897956" w:rsidRPr="00481D2D" w:rsidRDefault="00897956">
            <w:pPr>
              <w:pStyle w:val="TAL"/>
            </w:pPr>
            <w:r w:rsidRPr="00481D2D">
              <w:t>5</w:t>
            </w:r>
          </w:p>
        </w:tc>
        <w:tc>
          <w:tcPr>
            <w:tcW w:w="2665" w:type="dxa"/>
          </w:tcPr>
          <w:p w14:paraId="6327C9C1" w14:textId="77777777" w:rsidR="00897956" w:rsidRPr="00481D2D" w:rsidRDefault="00897956">
            <w:pPr>
              <w:pStyle w:val="TAL"/>
            </w:pPr>
            <w:r w:rsidRPr="00481D2D">
              <w:t>From</w:t>
            </w:r>
          </w:p>
        </w:tc>
        <w:tc>
          <w:tcPr>
            <w:tcW w:w="1021" w:type="dxa"/>
          </w:tcPr>
          <w:p w14:paraId="0873D645" w14:textId="77777777" w:rsidR="00897956" w:rsidRPr="00481D2D" w:rsidRDefault="00897956">
            <w:pPr>
              <w:pStyle w:val="TAL"/>
            </w:pPr>
            <w:r w:rsidRPr="00481D2D">
              <w:t>[26] 20.20</w:t>
            </w:r>
          </w:p>
        </w:tc>
        <w:tc>
          <w:tcPr>
            <w:tcW w:w="1021" w:type="dxa"/>
          </w:tcPr>
          <w:p w14:paraId="5EEFD0C8" w14:textId="77777777" w:rsidR="00897956" w:rsidRPr="00481D2D" w:rsidRDefault="00897956">
            <w:pPr>
              <w:pStyle w:val="TAL"/>
            </w:pPr>
            <w:r w:rsidRPr="00481D2D">
              <w:t>m</w:t>
            </w:r>
          </w:p>
        </w:tc>
        <w:tc>
          <w:tcPr>
            <w:tcW w:w="1021" w:type="dxa"/>
          </w:tcPr>
          <w:p w14:paraId="31297FF1" w14:textId="77777777" w:rsidR="00897956" w:rsidRPr="00481D2D" w:rsidRDefault="00897956">
            <w:pPr>
              <w:pStyle w:val="TAL"/>
            </w:pPr>
            <w:r w:rsidRPr="00481D2D">
              <w:t>m</w:t>
            </w:r>
          </w:p>
        </w:tc>
        <w:tc>
          <w:tcPr>
            <w:tcW w:w="1021" w:type="dxa"/>
          </w:tcPr>
          <w:p w14:paraId="201E20FC" w14:textId="77777777" w:rsidR="00897956" w:rsidRPr="00481D2D" w:rsidRDefault="00897956">
            <w:pPr>
              <w:pStyle w:val="TAL"/>
            </w:pPr>
            <w:r w:rsidRPr="00481D2D">
              <w:t>[26] 20.20</w:t>
            </w:r>
          </w:p>
        </w:tc>
        <w:tc>
          <w:tcPr>
            <w:tcW w:w="1021" w:type="dxa"/>
          </w:tcPr>
          <w:p w14:paraId="3EE4349F" w14:textId="77777777" w:rsidR="00897956" w:rsidRPr="00481D2D" w:rsidRDefault="00897956">
            <w:pPr>
              <w:pStyle w:val="TAL"/>
            </w:pPr>
            <w:r w:rsidRPr="00481D2D">
              <w:t>m</w:t>
            </w:r>
          </w:p>
        </w:tc>
        <w:tc>
          <w:tcPr>
            <w:tcW w:w="1021" w:type="dxa"/>
          </w:tcPr>
          <w:p w14:paraId="53C37FC4" w14:textId="77777777" w:rsidR="00897956" w:rsidRPr="00481D2D" w:rsidRDefault="00897956">
            <w:pPr>
              <w:pStyle w:val="TAL"/>
            </w:pPr>
            <w:r w:rsidRPr="00481D2D">
              <w:t>m</w:t>
            </w:r>
          </w:p>
        </w:tc>
      </w:tr>
      <w:tr w:rsidR="00897956" w:rsidRPr="00481D2D" w14:paraId="41C98BD1" w14:textId="77777777">
        <w:tc>
          <w:tcPr>
            <w:tcW w:w="851" w:type="dxa"/>
          </w:tcPr>
          <w:p w14:paraId="1B501ED0" w14:textId="77777777" w:rsidR="00897956" w:rsidRPr="00481D2D" w:rsidRDefault="00897956">
            <w:pPr>
              <w:pStyle w:val="TAL"/>
            </w:pPr>
            <w:r w:rsidRPr="00481D2D">
              <w:t>6</w:t>
            </w:r>
          </w:p>
        </w:tc>
        <w:tc>
          <w:tcPr>
            <w:tcW w:w="2665" w:type="dxa"/>
          </w:tcPr>
          <w:p w14:paraId="6BBAD359" w14:textId="77777777" w:rsidR="00897956" w:rsidRPr="00481D2D" w:rsidRDefault="00897956">
            <w:pPr>
              <w:pStyle w:val="TAL"/>
            </w:pPr>
            <w:r w:rsidRPr="00481D2D">
              <w:t>To</w:t>
            </w:r>
          </w:p>
        </w:tc>
        <w:tc>
          <w:tcPr>
            <w:tcW w:w="1021" w:type="dxa"/>
          </w:tcPr>
          <w:p w14:paraId="794AE99A" w14:textId="77777777" w:rsidR="00897956" w:rsidRPr="00481D2D" w:rsidRDefault="00897956">
            <w:pPr>
              <w:pStyle w:val="TAL"/>
            </w:pPr>
            <w:r w:rsidRPr="00481D2D">
              <w:t>[26] 20.39</w:t>
            </w:r>
          </w:p>
        </w:tc>
        <w:tc>
          <w:tcPr>
            <w:tcW w:w="1021" w:type="dxa"/>
          </w:tcPr>
          <w:p w14:paraId="49F0A4EB" w14:textId="77777777" w:rsidR="00897956" w:rsidRPr="00481D2D" w:rsidRDefault="00897956">
            <w:pPr>
              <w:pStyle w:val="TAL"/>
            </w:pPr>
            <w:r w:rsidRPr="00481D2D">
              <w:t>m</w:t>
            </w:r>
          </w:p>
        </w:tc>
        <w:tc>
          <w:tcPr>
            <w:tcW w:w="1021" w:type="dxa"/>
          </w:tcPr>
          <w:p w14:paraId="2FF39B79" w14:textId="77777777" w:rsidR="00897956" w:rsidRPr="00481D2D" w:rsidRDefault="00897956">
            <w:pPr>
              <w:pStyle w:val="TAL"/>
            </w:pPr>
            <w:r w:rsidRPr="00481D2D">
              <w:t>m</w:t>
            </w:r>
          </w:p>
        </w:tc>
        <w:tc>
          <w:tcPr>
            <w:tcW w:w="1021" w:type="dxa"/>
          </w:tcPr>
          <w:p w14:paraId="2FA02B1A" w14:textId="77777777" w:rsidR="00897956" w:rsidRPr="00481D2D" w:rsidRDefault="00897956">
            <w:pPr>
              <w:pStyle w:val="TAL"/>
            </w:pPr>
            <w:r w:rsidRPr="00481D2D">
              <w:t>[26] 20.39</w:t>
            </w:r>
          </w:p>
        </w:tc>
        <w:tc>
          <w:tcPr>
            <w:tcW w:w="1021" w:type="dxa"/>
          </w:tcPr>
          <w:p w14:paraId="2EA25C7D" w14:textId="77777777" w:rsidR="00897956" w:rsidRPr="00481D2D" w:rsidRDefault="00897956">
            <w:pPr>
              <w:pStyle w:val="TAL"/>
            </w:pPr>
            <w:r w:rsidRPr="00481D2D">
              <w:t>m</w:t>
            </w:r>
          </w:p>
        </w:tc>
        <w:tc>
          <w:tcPr>
            <w:tcW w:w="1021" w:type="dxa"/>
          </w:tcPr>
          <w:p w14:paraId="25C2EB4C" w14:textId="77777777" w:rsidR="00897956" w:rsidRPr="00481D2D" w:rsidRDefault="00897956">
            <w:pPr>
              <w:pStyle w:val="TAL"/>
            </w:pPr>
            <w:r w:rsidRPr="00481D2D">
              <w:t>m</w:t>
            </w:r>
          </w:p>
        </w:tc>
      </w:tr>
      <w:tr w:rsidR="00897956" w:rsidRPr="00481D2D" w14:paraId="1290E7BE" w14:textId="77777777">
        <w:tc>
          <w:tcPr>
            <w:tcW w:w="851" w:type="dxa"/>
          </w:tcPr>
          <w:p w14:paraId="6C059628" w14:textId="77777777" w:rsidR="00897956" w:rsidRPr="00481D2D" w:rsidRDefault="00897956">
            <w:pPr>
              <w:pStyle w:val="TAL"/>
            </w:pPr>
            <w:r w:rsidRPr="00481D2D">
              <w:t>7</w:t>
            </w:r>
          </w:p>
        </w:tc>
        <w:tc>
          <w:tcPr>
            <w:tcW w:w="2665" w:type="dxa"/>
          </w:tcPr>
          <w:p w14:paraId="2D5E7671" w14:textId="77777777" w:rsidR="00897956" w:rsidRPr="00481D2D" w:rsidRDefault="00897956">
            <w:pPr>
              <w:pStyle w:val="TAL"/>
            </w:pPr>
            <w:r w:rsidRPr="00481D2D">
              <w:t>Via</w:t>
            </w:r>
          </w:p>
        </w:tc>
        <w:tc>
          <w:tcPr>
            <w:tcW w:w="1021" w:type="dxa"/>
          </w:tcPr>
          <w:p w14:paraId="1BF294E9" w14:textId="77777777" w:rsidR="00897956" w:rsidRPr="00481D2D" w:rsidRDefault="00897956">
            <w:pPr>
              <w:pStyle w:val="TAL"/>
            </w:pPr>
            <w:r w:rsidRPr="00481D2D">
              <w:t>[26] 20.42</w:t>
            </w:r>
          </w:p>
        </w:tc>
        <w:tc>
          <w:tcPr>
            <w:tcW w:w="1021" w:type="dxa"/>
          </w:tcPr>
          <w:p w14:paraId="4447698A" w14:textId="77777777" w:rsidR="00897956" w:rsidRPr="00481D2D" w:rsidRDefault="00897956">
            <w:pPr>
              <w:pStyle w:val="TAL"/>
            </w:pPr>
            <w:r w:rsidRPr="00481D2D">
              <w:t>m</w:t>
            </w:r>
          </w:p>
        </w:tc>
        <w:tc>
          <w:tcPr>
            <w:tcW w:w="1021" w:type="dxa"/>
          </w:tcPr>
          <w:p w14:paraId="02A8A422" w14:textId="77777777" w:rsidR="00897956" w:rsidRPr="00481D2D" w:rsidRDefault="00897956">
            <w:pPr>
              <w:pStyle w:val="TAL"/>
            </w:pPr>
            <w:r w:rsidRPr="00481D2D">
              <w:t>m</w:t>
            </w:r>
          </w:p>
        </w:tc>
        <w:tc>
          <w:tcPr>
            <w:tcW w:w="1021" w:type="dxa"/>
          </w:tcPr>
          <w:p w14:paraId="1AAD6D64" w14:textId="77777777" w:rsidR="00897956" w:rsidRPr="00481D2D" w:rsidRDefault="00897956">
            <w:pPr>
              <w:pStyle w:val="TAL"/>
            </w:pPr>
            <w:r w:rsidRPr="00481D2D">
              <w:t>[26] 20.42</w:t>
            </w:r>
          </w:p>
        </w:tc>
        <w:tc>
          <w:tcPr>
            <w:tcW w:w="1021" w:type="dxa"/>
          </w:tcPr>
          <w:p w14:paraId="0A4A6249" w14:textId="77777777" w:rsidR="00897956" w:rsidRPr="00481D2D" w:rsidRDefault="00897956">
            <w:pPr>
              <w:pStyle w:val="TAL"/>
            </w:pPr>
            <w:r w:rsidRPr="00481D2D">
              <w:t>m</w:t>
            </w:r>
          </w:p>
        </w:tc>
        <w:tc>
          <w:tcPr>
            <w:tcW w:w="1021" w:type="dxa"/>
          </w:tcPr>
          <w:p w14:paraId="62A9438A" w14:textId="77777777" w:rsidR="00897956" w:rsidRPr="00481D2D" w:rsidRDefault="00897956">
            <w:pPr>
              <w:pStyle w:val="TAL"/>
            </w:pPr>
            <w:r w:rsidRPr="00481D2D">
              <w:t>m</w:t>
            </w:r>
          </w:p>
        </w:tc>
      </w:tr>
      <w:tr w:rsidR="00897956" w:rsidRPr="00481D2D" w14:paraId="4D72F53B" w14:textId="77777777">
        <w:trPr>
          <w:cantSplit/>
        </w:trPr>
        <w:tc>
          <w:tcPr>
            <w:tcW w:w="9642" w:type="dxa"/>
            <w:gridSpan w:val="8"/>
          </w:tcPr>
          <w:p w14:paraId="5C1718FF" w14:textId="77777777" w:rsidR="00897956" w:rsidRPr="00481D2D" w:rsidRDefault="00897956">
            <w:pPr>
              <w:pStyle w:val="TAN"/>
            </w:pPr>
            <w:r w:rsidRPr="00481D2D">
              <w:t>c1:</w:t>
            </w:r>
            <w:r w:rsidRPr="00481D2D">
              <w:tab/>
              <w:t xml:space="preserve">IF (A.162/9 </w:t>
            </w:r>
            <w:smartTag w:uri="urn:schemas-microsoft-com:office:smarttags" w:element="stockticker">
              <w:r w:rsidRPr="00481D2D">
                <w:t>AND</w:t>
              </w:r>
            </w:smartTag>
            <w:r w:rsidRPr="00481D2D">
              <w:t xml:space="preserve"> A.162/5) OR A.162/4 THEN m </w:t>
            </w:r>
            <w:smartTag w:uri="urn:schemas-microsoft-com:office:smarttags" w:element="stockticker">
              <w:r w:rsidRPr="00481D2D">
                <w:t>ELSE</w:t>
              </w:r>
            </w:smartTag>
            <w:r w:rsidRPr="00481D2D">
              <w:t xml:space="preserve"> n/a - - stateful proxy behaviour that inserts date, or stateless proxies.</w:t>
            </w:r>
          </w:p>
          <w:p w14:paraId="7D26D895" w14:textId="77777777" w:rsidR="002B78AD" w:rsidRPr="00481D2D" w:rsidRDefault="00897956" w:rsidP="002B78AD">
            <w:pPr>
              <w:pStyle w:val="TAN"/>
            </w:pPr>
            <w:r w:rsidRPr="00481D2D">
              <w:t>c2:</w:t>
            </w:r>
            <w:r w:rsidRPr="00481D2D">
              <w:tab/>
              <w:t xml:space="preserve">IF A.162/4 THEN i </w:t>
            </w:r>
            <w:smartTag w:uri="urn:schemas-microsoft-com:office:smarttags" w:element="stockticker">
              <w:r w:rsidRPr="00481D2D">
                <w:t>ELSE</w:t>
              </w:r>
            </w:smartTag>
            <w:r w:rsidRPr="00481D2D">
              <w:t xml:space="preserve"> m - - Stateless proxy passes on.</w:t>
            </w:r>
          </w:p>
          <w:p w14:paraId="564FC630" w14:textId="77777777" w:rsidR="00897956" w:rsidRPr="00481D2D" w:rsidRDefault="00897956" w:rsidP="002B78AD">
            <w:pPr>
              <w:pStyle w:val="TAN"/>
            </w:pPr>
          </w:p>
        </w:tc>
      </w:tr>
    </w:tbl>
    <w:p w14:paraId="4E36B173" w14:textId="77777777" w:rsidR="00897956" w:rsidRPr="00481D2D" w:rsidRDefault="00897956"/>
    <w:p w14:paraId="23425A87" w14:textId="77777777" w:rsidR="00897956" w:rsidRPr="00481D2D" w:rsidRDefault="00897956">
      <w:pPr>
        <w:keepNext/>
        <w:keepLines/>
      </w:pPr>
      <w:r w:rsidRPr="00481D2D">
        <w:t xml:space="preserve">Prerequisite A.163/17 - - REFER response for all </w:t>
      </w:r>
      <w:r w:rsidR="003F38A8" w:rsidRPr="00481D2D">
        <w:t xml:space="preserve">remaining </w:t>
      </w:r>
      <w:r w:rsidRPr="00481D2D">
        <w:t>status-codes</w:t>
      </w:r>
    </w:p>
    <w:p w14:paraId="4397A70A" w14:textId="77777777" w:rsidR="00897956" w:rsidRPr="00481D2D" w:rsidRDefault="00897956">
      <w:pPr>
        <w:pStyle w:val="TH"/>
      </w:pPr>
      <w:r w:rsidRPr="00481D2D">
        <w:t>Table A.264: Supported header</w:t>
      </w:r>
      <w:r w:rsidR="00930665" w:rsidRPr="00481D2D">
        <w:t xml:space="preserve"> field</w:t>
      </w:r>
      <w:r w:rsidRPr="00481D2D">
        <w:t>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44C3F8FE" w14:textId="77777777">
        <w:trPr>
          <w:cantSplit/>
        </w:trPr>
        <w:tc>
          <w:tcPr>
            <w:tcW w:w="851" w:type="dxa"/>
            <w:vMerge w:val="restart"/>
          </w:tcPr>
          <w:p w14:paraId="2BEFF4BD" w14:textId="77777777" w:rsidR="00897956" w:rsidRPr="00481D2D" w:rsidRDefault="00897956">
            <w:pPr>
              <w:pStyle w:val="TAH"/>
            </w:pPr>
            <w:r w:rsidRPr="00481D2D">
              <w:t>Item</w:t>
            </w:r>
          </w:p>
        </w:tc>
        <w:tc>
          <w:tcPr>
            <w:tcW w:w="2665" w:type="dxa"/>
            <w:vMerge w:val="restart"/>
          </w:tcPr>
          <w:p w14:paraId="2F8CC2CA" w14:textId="77777777" w:rsidR="00897956" w:rsidRPr="00481D2D" w:rsidRDefault="00897956">
            <w:pPr>
              <w:pStyle w:val="TAH"/>
            </w:pPr>
            <w:r w:rsidRPr="00481D2D">
              <w:t>Header</w:t>
            </w:r>
            <w:r w:rsidR="00930665" w:rsidRPr="00481D2D">
              <w:t xml:space="preserve"> field</w:t>
            </w:r>
          </w:p>
        </w:tc>
        <w:tc>
          <w:tcPr>
            <w:tcW w:w="3063" w:type="dxa"/>
            <w:gridSpan w:val="3"/>
          </w:tcPr>
          <w:p w14:paraId="461987D7" w14:textId="77777777" w:rsidR="00897956" w:rsidRPr="00481D2D" w:rsidRDefault="00897956">
            <w:pPr>
              <w:pStyle w:val="TAH"/>
            </w:pPr>
            <w:r w:rsidRPr="00481D2D">
              <w:t>Sending</w:t>
            </w:r>
          </w:p>
        </w:tc>
        <w:tc>
          <w:tcPr>
            <w:tcW w:w="3063" w:type="dxa"/>
            <w:gridSpan w:val="3"/>
          </w:tcPr>
          <w:p w14:paraId="5C7D0F62" w14:textId="77777777" w:rsidR="00897956" w:rsidRPr="00481D2D" w:rsidRDefault="00897956">
            <w:pPr>
              <w:pStyle w:val="TAH"/>
              <w:rPr>
                <w:b w:val="0"/>
              </w:rPr>
            </w:pPr>
            <w:r w:rsidRPr="00481D2D">
              <w:t>Receiving</w:t>
            </w:r>
          </w:p>
        </w:tc>
      </w:tr>
      <w:tr w:rsidR="00897956" w:rsidRPr="00481D2D" w14:paraId="04CFF1FD" w14:textId="77777777">
        <w:trPr>
          <w:cantSplit/>
        </w:trPr>
        <w:tc>
          <w:tcPr>
            <w:tcW w:w="851" w:type="dxa"/>
            <w:vMerge/>
          </w:tcPr>
          <w:p w14:paraId="2D3412AC" w14:textId="77777777" w:rsidR="00897956" w:rsidRPr="00481D2D" w:rsidRDefault="00897956">
            <w:pPr>
              <w:pStyle w:val="TAH"/>
            </w:pPr>
          </w:p>
        </w:tc>
        <w:tc>
          <w:tcPr>
            <w:tcW w:w="2665" w:type="dxa"/>
            <w:vMerge/>
          </w:tcPr>
          <w:p w14:paraId="41BD27A0" w14:textId="77777777" w:rsidR="00897956" w:rsidRPr="00481D2D" w:rsidRDefault="00897956">
            <w:pPr>
              <w:pStyle w:val="TAH"/>
            </w:pPr>
          </w:p>
        </w:tc>
        <w:tc>
          <w:tcPr>
            <w:tcW w:w="1021" w:type="dxa"/>
          </w:tcPr>
          <w:p w14:paraId="10A6087C" w14:textId="77777777" w:rsidR="00897956" w:rsidRPr="00481D2D" w:rsidRDefault="00897956">
            <w:pPr>
              <w:pStyle w:val="TAH"/>
            </w:pPr>
            <w:r w:rsidRPr="00481D2D">
              <w:t>Ref.</w:t>
            </w:r>
          </w:p>
        </w:tc>
        <w:tc>
          <w:tcPr>
            <w:tcW w:w="1021" w:type="dxa"/>
          </w:tcPr>
          <w:p w14:paraId="4CA02AFA" w14:textId="77777777" w:rsidR="00897956" w:rsidRPr="00481D2D" w:rsidRDefault="00897956">
            <w:pPr>
              <w:pStyle w:val="TAH"/>
            </w:pPr>
            <w:r w:rsidRPr="00481D2D">
              <w:t>RFC status</w:t>
            </w:r>
          </w:p>
        </w:tc>
        <w:tc>
          <w:tcPr>
            <w:tcW w:w="1021" w:type="dxa"/>
          </w:tcPr>
          <w:p w14:paraId="379D9FEC" w14:textId="77777777" w:rsidR="00897956" w:rsidRPr="00481D2D" w:rsidRDefault="00897956">
            <w:pPr>
              <w:pStyle w:val="TAH"/>
            </w:pPr>
            <w:r w:rsidRPr="00481D2D">
              <w:t>Profile status</w:t>
            </w:r>
          </w:p>
        </w:tc>
        <w:tc>
          <w:tcPr>
            <w:tcW w:w="1021" w:type="dxa"/>
          </w:tcPr>
          <w:p w14:paraId="350CF82D" w14:textId="77777777" w:rsidR="00897956" w:rsidRPr="00481D2D" w:rsidRDefault="00897956">
            <w:pPr>
              <w:pStyle w:val="TAH"/>
            </w:pPr>
            <w:r w:rsidRPr="00481D2D">
              <w:t>Ref.</w:t>
            </w:r>
          </w:p>
        </w:tc>
        <w:tc>
          <w:tcPr>
            <w:tcW w:w="1021" w:type="dxa"/>
          </w:tcPr>
          <w:p w14:paraId="4D99AF36" w14:textId="77777777" w:rsidR="00897956" w:rsidRPr="00481D2D" w:rsidRDefault="00897956">
            <w:pPr>
              <w:pStyle w:val="TAH"/>
            </w:pPr>
            <w:r w:rsidRPr="00481D2D">
              <w:t>RFC status</w:t>
            </w:r>
          </w:p>
        </w:tc>
        <w:tc>
          <w:tcPr>
            <w:tcW w:w="1021" w:type="dxa"/>
          </w:tcPr>
          <w:p w14:paraId="1BE394CB" w14:textId="77777777" w:rsidR="00897956" w:rsidRPr="00481D2D" w:rsidRDefault="00897956">
            <w:pPr>
              <w:pStyle w:val="TAH"/>
            </w:pPr>
            <w:r w:rsidRPr="00481D2D">
              <w:t>Profile status</w:t>
            </w:r>
          </w:p>
        </w:tc>
      </w:tr>
      <w:tr w:rsidR="00897956" w:rsidRPr="00481D2D" w14:paraId="6DE17929" w14:textId="77777777">
        <w:tc>
          <w:tcPr>
            <w:tcW w:w="851" w:type="dxa"/>
          </w:tcPr>
          <w:p w14:paraId="388319E7" w14:textId="77777777" w:rsidR="00897956" w:rsidRPr="00481D2D" w:rsidRDefault="00897956">
            <w:pPr>
              <w:pStyle w:val="TAL"/>
            </w:pPr>
            <w:r w:rsidRPr="00481D2D">
              <w:t>0A</w:t>
            </w:r>
          </w:p>
        </w:tc>
        <w:tc>
          <w:tcPr>
            <w:tcW w:w="2665" w:type="dxa"/>
          </w:tcPr>
          <w:p w14:paraId="18858617" w14:textId="77777777" w:rsidR="00897956" w:rsidRPr="00481D2D" w:rsidRDefault="00897956">
            <w:pPr>
              <w:pStyle w:val="TAL"/>
            </w:pPr>
            <w:r w:rsidRPr="00481D2D">
              <w:t>Allow</w:t>
            </w:r>
          </w:p>
        </w:tc>
        <w:tc>
          <w:tcPr>
            <w:tcW w:w="1021" w:type="dxa"/>
          </w:tcPr>
          <w:p w14:paraId="5575EBA8" w14:textId="77777777" w:rsidR="00897956" w:rsidRPr="00481D2D" w:rsidRDefault="00897956">
            <w:pPr>
              <w:pStyle w:val="TAL"/>
            </w:pPr>
            <w:r w:rsidRPr="00481D2D">
              <w:t>[26] 20.5</w:t>
            </w:r>
          </w:p>
        </w:tc>
        <w:tc>
          <w:tcPr>
            <w:tcW w:w="1021" w:type="dxa"/>
          </w:tcPr>
          <w:p w14:paraId="27DE7AED" w14:textId="77777777" w:rsidR="00897956" w:rsidRPr="00481D2D" w:rsidRDefault="00897956">
            <w:pPr>
              <w:pStyle w:val="TAL"/>
            </w:pPr>
            <w:r w:rsidRPr="00481D2D">
              <w:t>m</w:t>
            </w:r>
          </w:p>
        </w:tc>
        <w:tc>
          <w:tcPr>
            <w:tcW w:w="1021" w:type="dxa"/>
          </w:tcPr>
          <w:p w14:paraId="1D1EA958" w14:textId="77777777" w:rsidR="00897956" w:rsidRPr="00481D2D" w:rsidRDefault="00897956">
            <w:pPr>
              <w:pStyle w:val="TAL"/>
            </w:pPr>
            <w:r w:rsidRPr="00481D2D">
              <w:t>m</w:t>
            </w:r>
          </w:p>
        </w:tc>
        <w:tc>
          <w:tcPr>
            <w:tcW w:w="1021" w:type="dxa"/>
          </w:tcPr>
          <w:p w14:paraId="3C53673E" w14:textId="77777777" w:rsidR="00897956" w:rsidRPr="00481D2D" w:rsidRDefault="00897956">
            <w:pPr>
              <w:pStyle w:val="TAL"/>
            </w:pPr>
            <w:r w:rsidRPr="00481D2D">
              <w:t>[26] 20.5</w:t>
            </w:r>
          </w:p>
        </w:tc>
        <w:tc>
          <w:tcPr>
            <w:tcW w:w="1021" w:type="dxa"/>
          </w:tcPr>
          <w:p w14:paraId="66AC79EE" w14:textId="77777777" w:rsidR="00897956" w:rsidRPr="00481D2D" w:rsidRDefault="00897956">
            <w:pPr>
              <w:pStyle w:val="TAL"/>
            </w:pPr>
            <w:r w:rsidRPr="00481D2D">
              <w:t>i</w:t>
            </w:r>
          </w:p>
        </w:tc>
        <w:tc>
          <w:tcPr>
            <w:tcW w:w="1021" w:type="dxa"/>
          </w:tcPr>
          <w:p w14:paraId="01CE9973" w14:textId="77777777" w:rsidR="00897956" w:rsidRPr="00481D2D" w:rsidRDefault="00897956">
            <w:pPr>
              <w:pStyle w:val="TAL"/>
            </w:pPr>
            <w:r w:rsidRPr="00481D2D">
              <w:t>i</w:t>
            </w:r>
          </w:p>
        </w:tc>
      </w:tr>
      <w:tr w:rsidR="00897956" w:rsidRPr="00481D2D" w14:paraId="232EF665" w14:textId="77777777">
        <w:tc>
          <w:tcPr>
            <w:tcW w:w="851" w:type="dxa"/>
          </w:tcPr>
          <w:p w14:paraId="7DF2166D" w14:textId="77777777" w:rsidR="00897956" w:rsidRPr="00481D2D" w:rsidRDefault="00897956">
            <w:pPr>
              <w:pStyle w:val="TAL"/>
            </w:pPr>
            <w:r w:rsidRPr="00481D2D">
              <w:t>1</w:t>
            </w:r>
          </w:p>
        </w:tc>
        <w:tc>
          <w:tcPr>
            <w:tcW w:w="2665" w:type="dxa"/>
          </w:tcPr>
          <w:p w14:paraId="4B53402B" w14:textId="77777777" w:rsidR="00897956" w:rsidRPr="00481D2D" w:rsidRDefault="00897956">
            <w:pPr>
              <w:pStyle w:val="TAL"/>
            </w:pPr>
            <w:r w:rsidRPr="00481D2D">
              <w:t>Call-ID</w:t>
            </w:r>
          </w:p>
        </w:tc>
        <w:tc>
          <w:tcPr>
            <w:tcW w:w="1021" w:type="dxa"/>
          </w:tcPr>
          <w:p w14:paraId="53D1931A" w14:textId="77777777" w:rsidR="00897956" w:rsidRPr="00481D2D" w:rsidRDefault="00897956">
            <w:pPr>
              <w:pStyle w:val="TAL"/>
            </w:pPr>
            <w:r w:rsidRPr="00481D2D">
              <w:t>[26] 20.8</w:t>
            </w:r>
          </w:p>
        </w:tc>
        <w:tc>
          <w:tcPr>
            <w:tcW w:w="1021" w:type="dxa"/>
          </w:tcPr>
          <w:p w14:paraId="2A053259" w14:textId="77777777" w:rsidR="00897956" w:rsidRPr="00481D2D" w:rsidRDefault="00897956">
            <w:pPr>
              <w:pStyle w:val="TAL"/>
            </w:pPr>
            <w:r w:rsidRPr="00481D2D">
              <w:t>m</w:t>
            </w:r>
          </w:p>
        </w:tc>
        <w:tc>
          <w:tcPr>
            <w:tcW w:w="1021" w:type="dxa"/>
          </w:tcPr>
          <w:p w14:paraId="24695B5F" w14:textId="77777777" w:rsidR="00897956" w:rsidRPr="00481D2D" w:rsidRDefault="00897956">
            <w:pPr>
              <w:pStyle w:val="TAL"/>
            </w:pPr>
            <w:r w:rsidRPr="00481D2D">
              <w:t>m</w:t>
            </w:r>
          </w:p>
        </w:tc>
        <w:tc>
          <w:tcPr>
            <w:tcW w:w="1021" w:type="dxa"/>
          </w:tcPr>
          <w:p w14:paraId="78E31995" w14:textId="77777777" w:rsidR="00897956" w:rsidRPr="00481D2D" w:rsidRDefault="00897956">
            <w:pPr>
              <w:pStyle w:val="TAL"/>
            </w:pPr>
            <w:r w:rsidRPr="00481D2D">
              <w:t>[26] 20.8</w:t>
            </w:r>
          </w:p>
        </w:tc>
        <w:tc>
          <w:tcPr>
            <w:tcW w:w="1021" w:type="dxa"/>
          </w:tcPr>
          <w:p w14:paraId="3B5973AC" w14:textId="77777777" w:rsidR="00897956" w:rsidRPr="00481D2D" w:rsidRDefault="00897956">
            <w:pPr>
              <w:pStyle w:val="TAL"/>
            </w:pPr>
            <w:r w:rsidRPr="00481D2D">
              <w:t>m</w:t>
            </w:r>
          </w:p>
        </w:tc>
        <w:tc>
          <w:tcPr>
            <w:tcW w:w="1021" w:type="dxa"/>
          </w:tcPr>
          <w:p w14:paraId="71B761C7" w14:textId="77777777" w:rsidR="00897956" w:rsidRPr="00481D2D" w:rsidRDefault="00897956">
            <w:pPr>
              <w:pStyle w:val="TAL"/>
            </w:pPr>
            <w:r w:rsidRPr="00481D2D">
              <w:t>m</w:t>
            </w:r>
          </w:p>
        </w:tc>
      </w:tr>
      <w:tr w:rsidR="00C707EB" w:rsidRPr="00481D2D" w14:paraId="39CCBD13" w14:textId="77777777" w:rsidTr="006A4996">
        <w:tc>
          <w:tcPr>
            <w:tcW w:w="851" w:type="dxa"/>
          </w:tcPr>
          <w:p w14:paraId="5BAF5822" w14:textId="77777777" w:rsidR="00C707EB" w:rsidRPr="00481D2D" w:rsidRDefault="00C707EB" w:rsidP="006A4996">
            <w:pPr>
              <w:pStyle w:val="TAL"/>
            </w:pPr>
            <w:r w:rsidRPr="00481D2D">
              <w:t>1A</w:t>
            </w:r>
          </w:p>
        </w:tc>
        <w:tc>
          <w:tcPr>
            <w:tcW w:w="2665" w:type="dxa"/>
          </w:tcPr>
          <w:p w14:paraId="70D4E937" w14:textId="77777777" w:rsidR="00C707EB" w:rsidRPr="00481D2D" w:rsidRDefault="00C707EB" w:rsidP="006A4996">
            <w:pPr>
              <w:pStyle w:val="TAL"/>
            </w:pPr>
            <w:r w:rsidRPr="00481D2D">
              <w:rPr>
                <w:lang w:eastAsia="zh-CN"/>
              </w:rPr>
              <w:t>Cellular-Network-Info</w:t>
            </w:r>
          </w:p>
        </w:tc>
        <w:tc>
          <w:tcPr>
            <w:tcW w:w="1021" w:type="dxa"/>
          </w:tcPr>
          <w:p w14:paraId="3303CD28" w14:textId="77777777" w:rsidR="00C707EB" w:rsidRPr="00481D2D" w:rsidRDefault="00C707EB" w:rsidP="006A4996">
            <w:pPr>
              <w:pStyle w:val="TAL"/>
            </w:pPr>
            <w:r w:rsidRPr="00481D2D">
              <w:t>7.2.15</w:t>
            </w:r>
          </w:p>
        </w:tc>
        <w:tc>
          <w:tcPr>
            <w:tcW w:w="1021" w:type="dxa"/>
          </w:tcPr>
          <w:p w14:paraId="33E239D8" w14:textId="77777777" w:rsidR="00C707EB" w:rsidRPr="00481D2D" w:rsidRDefault="00C707EB" w:rsidP="006A4996">
            <w:pPr>
              <w:pStyle w:val="TAL"/>
            </w:pPr>
            <w:r w:rsidRPr="00481D2D">
              <w:t>n/a</w:t>
            </w:r>
          </w:p>
        </w:tc>
        <w:tc>
          <w:tcPr>
            <w:tcW w:w="1021" w:type="dxa"/>
          </w:tcPr>
          <w:p w14:paraId="08D1E3CC" w14:textId="77777777" w:rsidR="00C707EB" w:rsidRPr="00481D2D" w:rsidRDefault="00C707EB" w:rsidP="006A4996">
            <w:pPr>
              <w:pStyle w:val="TAL"/>
            </w:pPr>
            <w:r w:rsidRPr="00481D2D">
              <w:t>c22</w:t>
            </w:r>
          </w:p>
        </w:tc>
        <w:tc>
          <w:tcPr>
            <w:tcW w:w="1021" w:type="dxa"/>
          </w:tcPr>
          <w:p w14:paraId="771CB1CB" w14:textId="77777777" w:rsidR="00C707EB" w:rsidRPr="00481D2D" w:rsidRDefault="00C707EB" w:rsidP="006A4996">
            <w:pPr>
              <w:pStyle w:val="TAL"/>
            </w:pPr>
            <w:r w:rsidRPr="00481D2D">
              <w:t>7.2.15</w:t>
            </w:r>
          </w:p>
        </w:tc>
        <w:tc>
          <w:tcPr>
            <w:tcW w:w="1021" w:type="dxa"/>
          </w:tcPr>
          <w:p w14:paraId="22DDAACA" w14:textId="77777777" w:rsidR="00C707EB" w:rsidRPr="00481D2D" w:rsidRDefault="00C707EB" w:rsidP="006A4996">
            <w:pPr>
              <w:pStyle w:val="TAL"/>
            </w:pPr>
            <w:r w:rsidRPr="00481D2D">
              <w:t>n/a</w:t>
            </w:r>
          </w:p>
        </w:tc>
        <w:tc>
          <w:tcPr>
            <w:tcW w:w="1021" w:type="dxa"/>
          </w:tcPr>
          <w:p w14:paraId="2CEDCC8B" w14:textId="77777777" w:rsidR="00C707EB" w:rsidRPr="00481D2D" w:rsidRDefault="00C707EB" w:rsidP="006A4996">
            <w:pPr>
              <w:pStyle w:val="TAL"/>
            </w:pPr>
            <w:r w:rsidRPr="00481D2D">
              <w:t>c23</w:t>
            </w:r>
          </w:p>
        </w:tc>
      </w:tr>
      <w:tr w:rsidR="00897956" w:rsidRPr="00481D2D" w14:paraId="59BB7F42" w14:textId="77777777">
        <w:tc>
          <w:tcPr>
            <w:tcW w:w="851" w:type="dxa"/>
          </w:tcPr>
          <w:p w14:paraId="7E7E4DCD" w14:textId="77777777" w:rsidR="00897956" w:rsidRPr="00481D2D" w:rsidRDefault="00897956">
            <w:pPr>
              <w:pStyle w:val="TAL"/>
            </w:pPr>
            <w:r w:rsidRPr="00481D2D">
              <w:t>1</w:t>
            </w:r>
            <w:r w:rsidR="00C707EB" w:rsidRPr="00481D2D">
              <w:t>B</w:t>
            </w:r>
          </w:p>
        </w:tc>
        <w:tc>
          <w:tcPr>
            <w:tcW w:w="2665" w:type="dxa"/>
          </w:tcPr>
          <w:p w14:paraId="4E7BB1C0" w14:textId="77777777" w:rsidR="00897956" w:rsidRPr="00481D2D" w:rsidRDefault="00897956">
            <w:pPr>
              <w:pStyle w:val="TAL"/>
            </w:pPr>
            <w:r w:rsidRPr="00481D2D">
              <w:t>Contact</w:t>
            </w:r>
          </w:p>
        </w:tc>
        <w:tc>
          <w:tcPr>
            <w:tcW w:w="1021" w:type="dxa"/>
          </w:tcPr>
          <w:p w14:paraId="7A5EEB63" w14:textId="77777777" w:rsidR="00897956" w:rsidRPr="00481D2D" w:rsidRDefault="00897956">
            <w:pPr>
              <w:pStyle w:val="TAL"/>
            </w:pPr>
            <w:r w:rsidRPr="00481D2D">
              <w:t>[26] 20.10</w:t>
            </w:r>
          </w:p>
        </w:tc>
        <w:tc>
          <w:tcPr>
            <w:tcW w:w="1021" w:type="dxa"/>
          </w:tcPr>
          <w:p w14:paraId="26793099" w14:textId="77777777" w:rsidR="00897956" w:rsidRPr="00481D2D" w:rsidRDefault="00897956">
            <w:pPr>
              <w:pStyle w:val="TAL"/>
            </w:pPr>
            <w:r w:rsidRPr="00481D2D">
              <w:t>m</w:t>
            </w:r>
          </w:p>
        </w:tc>
        <w:tc>
          <w:tcPr>
            <w:tcW w:w="1021" w:type="dxa"/>
          </w:tcPr>
          <w:p w14:paraId="124A2C56" w14:textId="77777777" w:rsidR="00897956" w:rsidRPr="00481D2D" w:rsidRDefault="00897956">
            <w:pPr>
              <w:pStyle w:val="TAL"/>
            </w:pPr>
            <w:r w:rsidRPr="00481D2D">
              <w:t>m</w:t>
            </w:r>
          </w:p>
        </w:tc>
        <w:tc>
          <w:tcPr>
            <w:tcW w:w="1021" w:type="dxa"/>
          </w:tcPr>
          <w:p w14:paraId="42938F0C" w14:textId="77777777" w:rsidR="00897956" w:rsidRPr="00481D2D" w:rsidRDefault="00897956">
            <w:pPr>
              <w:pStyle w:val="TAL"/>
            </w:pPr>
            <w:r w:rsidRPr="00481D2D">
              <w:t>[26] 20.10</w:t>
            </w:r>
          </w:p>
        </w:tc>
        <w:tc>
          <w:tcPr>
            <w:tcW w:w="1021" w:type="dxa"/>
          </w:tcPr>
          <w:p w14:paraId="31E394DB" w14:textId="77777777" w:rsidR="00897956" w:rsidRPr="00481D2D" w:rsidRDefault="00897956">
            <w:pPr>
              <w:pStyle w:val="TAL"/>
            </w:pPr>
            <w:r w:rsidRPr="00481D2D">
              <w:t>i</w:t>
            </w:r>
          </w:p>
        </w:tc>
        <w:tc>
          <w:tcPr>
            <w:tcW w:w="1021" w:type="dxa"/>
          </w:tcPr>
          <w:p w14:paraId="02D252B4" w14:textId="77777777" w:rsidR="00897956" w:rsidRPr="00481D2D" w:rsidRDefault="00897956">
            <w:pPr>
              <w:pStyle w:val="TAL"/>
            </w:pPr>
            <w:r w:rsidRPr="00481D2D">
              <w:t>i</w:t>
            </w:r>
          </w:p>
        </w:tc>
      </w:tr>
      <w:tr w:rsidR="00897956" w:rsidRPr="00481D2D" w14:paraId="79A1469E" w14:textId="77777777">
        <w:tc>
          <w:tcPr>
            <w:tcW w:w="851" w:type="dxa"/>
          </w:tcPr>
          <w:p w14:paraId="090DE5D8" w14:textId="77777777" w:rsidR="00897956" w:rsidRPr="00481D2D" w:rsidRDefault="00897956">
            <w:pPr>
              <w:pStyle w:val="TAL"/>
            </w:pPr>
            <w:r w:rsidRPr="00481D2D">
              <w:t>1</w:t>
            </w:r>
            <w:r w:rsidR="00C707EB" w:rsidRPr="00481D2D">
              <w:t>C</w:t>
            </w:r>
          </w:p>
        </w:tc>
        <w:tc>
          <w:tcPr>
            <w:tcW w:w="2665" w:type="dxa"/>
          </w:tcPr>
          <w:p w14:paraId="753731EF" w14:textId="77777777" w:rsidR="00897956" w:rsidRPr="00481D2D" w:rsidRDefault="00897956">
            <w:pPr>
              <w:pStyle w:val="TAL"/>
            </w:pPr>
            <w:r w:rsidRPr="00481D2D">
              <w:t>Content-Disposition</w:t>
            </w:r>
          </w:p>
        </w:tc>
        <w:tc>
          <w:tcPr>
            <w:tcW w:w="1021" w:type="dxa"/>
          </w:tcPr>
          <w:p w14:paraId="61838CF1" w14:textId="77777777" w:rsidR="00897956" w:rsidRPr="00481D2D" w:rsidRDefault="00897956">
            <w:pPr>
              <w:pStyle w:val="TAL"/>
            </w:pPr>
            <w:r w:rsidRPr="00481D2D">
              <w:t>[26] 20.11</w:t>
            </w:r>
          </w:p>
        </w:tc>
        <w:tc>
          <w:tcPr>
            <w:tcW w:w="1021" w:type="dxa"/>
          </w:tcPr>
          <w:p w14:paraId="0EC2E1C8" w14:textId="77777777" w:rsidR="00897956" w:rsidRPr="00481D2D" w:rsidRDefault="00897956">
            <w:pPr>
              <w:pStyle w:val="TAL"/>
            </w:pPr>
            <w:r w:rsidRPr="00481D2D">
              <w:t>m</w:t>
            </w:r>
          </w:p>
        </w:tc>
        <w:tc>
          <w:tcPr>
            <w:tcW w:w="1021" w:type="dxa"/>
          </w:tcPr>
          <w:p w14:paraId="655C5C2B" w14:textId="77777777" w:rsidR="00897956" w:rsidRPr="00481D2D" w:rsidRDefault="00897956">
            <w:pPr>
              <w:pStyle w:val="TAL"/>
            </w:pPr>
            <w:r w:rsidRPr="00481D2D">
              <w:t>m</w:t>
            </w:r>
          </w:p>
        </w:tc>
        <w:tc>
          <w:tcPr>
            <w:tcW w:w="1021" w:type="dxa"/>
          </w:tcPr>
          <w:p w14:paraId="2348C566" w14:textId="77777777" w:rsidR="00897956" w:rsidRPr="00481D2D" w:rsidRDefault="00897956">
            <w:pPr>
              <w:pStyle w:val="TAL"/>
            </w:pPr>
            <w:r w:rsidRPr="00481D2D">
              <w:t>[26] 20.11</w:t>
            </w:r>
          </w:p>
        </w:tc>
        <w:tc>
          <w:tcPr>
            <w:tcW w:w="1021" w:type="dxa"/>
          </w:tcPr>
          <w:p w14:paraId="39C9A37C" w14:textId="77777777" w:rsidR="00897956" w:rsidRPr="00481D2D" w:rsidRDefault="00897956">
            <w:pPr>
              <w:pStyle w:val="TAL"/>
            </w:pPr>
            <w:r w:rsidRPr="00481D2D">
              <w:t>i</w:t>
            </w:r>
          </w:p>
        </w:tc>
        <w:tc>
          <w:tcPr>
            <w:tcW w:w="1021" w:type="dxa"/>
          </w:tcPr>
          <w:p w14:paraId="0791A630" w14:textId="77777777" w:rsidR="00897956" w:rsidRPr="00481D2D" w:rsidRDefault="00897956">
            <w:pPr>
              <w:pStyle w:val="TAL"/>
            </w:pPr>
            <w:r w:rsidRPr="00481D2D">
              <w:t>i</w:t>
            </w:r>
          </w:p>
        </w:tc>
      </w:tr>
      <w:tr w:rsidR="00897956" w:rsidRPr="00481D2D" w14:paraId="6A1CB642" w14:textId="77777777">
        <w:tc>
          <w:tcPr>
            <w:tcW w:w="851" w:type="dxa"/>
          </w:tcPr>
          <w:p w14:paraId="3B1F0AAB" w14:textId="77777777" w:rsidR="00897956" w:rsidRPr="00481D2D" w:rsidRDefault="00897956">
            <w:pPr>
              <w:pStyle w:val="TAL"/>
            </w:pPr>
            <w:r w:rsidRPr="00481D2D">
              <w:t>2</w:t>
            </w:r>
          </w:p>
        </w:tc>
        <w:tc>
          <w:tcPr>
            <w:tcW w:w="2665" w:type="dxa"/>
          </w:tcPr>
          <w:p w14:paraId="30E911EC" w14:textId="77777777" w:rsidR="00897956" w:rsidRPr="00481D2D" w:rsidRDefault="00897956">
            <w:pPr>
              <w:pStyle w:val="TAL"/>
            </w:pPr>
            <w:r w:rsidRPr="00481D2D">
              <w:t>Content-Encoding</w:t>
            </w:r>
          </w:p>
        </w:tc>
        <w:tc>
          <w:tcPr>
            <w:tcW w:w="1021" w:type="dxa"/>
          </w:tcPr>
          <w:p w14:paraId="78614F5E" w14:textId="77777777" w:rsidR="00897956" w:rsidRPr="00481D2D" w:rsidRDefault="00897956">
            <w:pPr>
              <w:pStyle w:val="TAL"/>
            </w:pPr>
            <w:r w:rsidRPr="00481D2D">
              <w:t>[26] 20.12</w:t>
            </w:r>
          </w:p>
        </w:tc>
        <w:tc>
          <w:tcPr>
            <w:tcW w:w="1021" w:type="dxa"/>
          </w:tcPr>
          <w:p w14:paraId="482EB1AC" w14:textId="77777777" w:rsidR="00897956" w:rsidRPr="00481D2D" w:rsidRDefault="00897956">
            <w:pPr>
              <w:pStyle w:val="TAL"/>
            </w:pPr>
            <w:r w:rsidRPr="00481D2D">
              <w:t>m</w:t>
            </w:r>
          </w:p>
        </w:tc>
        <w:tc>
          <w:tcPr>
            <w:tcW w:w="1021" w:type="dxa"/>
          </w:tcPr>
          <w:p w14:paraId="4262FC4F" w14:textId="77777777" w:rsidR="00897956" w:rsidRPr="00481D2D" w:rsidRDefault="00897956">
            <w:pPr>
              <w:pStyle w:val="TAL"/>
            </w:pPr>
            <w:r w:rsidRPr="00481D2D">
              <w:t>m</w:t>
            </w:r>
          </w:p>
        </w:tc>
        <w:tc>
          <w:tcPr>
            <w:tcW w:w="1021" w:type="dxa"/>
          </w:tcPr>
          <w:p w14:paraId="6A7640F5" w14:textId="77777777" w:rsidR="00897956" w:rsidRPr="00481D2D" w:rsidRDefault="00897956">
            <w:pPr>
              <w:pStyle w:val="TAL"/>
            </w:pPr>
            <w:r w:rsidRPr="00481D2D">
              <w:t>[26] 20.12</w:t>
            </w:r>
          </w:p>
        </w:tc>
        <w:tc>
          <w:tcPr>
            <w:tcW w:w="1021" w:type="dxa"/>
          </w:tcPr>
          <w:p w14:paraId="55A6E42C" w14:textId="77777777" w:rsidR="00897956" w:rsidRPr="00481D2D" w:rsidRDefault="00897956">
            <w:pPr>
              <w:pStyle w:val="TAL"/>
            </w:pPr>
            <w:r w:rsidRPr="00481D2D">
              <w:t>i</w:t>
            </w:r>
          </w:p>
        </w:tc>
        <w:tc>
          <w:tcPr>
            <w:tcW w:w="1021" w:type="dxa"/>
          </w:tcPr>
          <w:p w14:paraId="7E8C5EC5" w14:textId="77777777" w:rsidR="00897956" w:rsidRPr="00481D2D" w:rsidRDefault="00897956">
            <w:pPr>
              <w:pStyle w:val="TAL"/>
            </w:pPr>
            <w:r w:rsidRPr="00481D2D">
              <w:t>i</w:t>
            </w:r>
          </w:p>
        </w:tc>
      </w:tr>
      <w:tr w:rsidR="00897956" w:rsidRPr="00481D2D" w14:paraId="4AE2E439" w14:textId="77777777">
        <w:tc>
          <w:tcPr>
            <w:tcW w:w="851" w:type="dxa"/>
          </w:tcPr>
          <w:p w14:paraId="6A88E435" w14:textId="77777777" w:rsidR="00897956" w:rsidRPr="00481D2D" w:rsidRDefault="00897956">
            <w:pPr>
              <w:pStyle w:val="TAL"/>
            </w:pPr>
            <w:r w:rsidRPr="00481D2D">
              <w:t>3</w:t>
            </w:r>
          </w:p>
        </w:tc>
        <w:tc>
          <w:tcPr>
            <w:tcW w:w="2665" w:type="dxa"/>
          </w:tcPr>
          <w:p w14:paraId="20A7A41E" w14:textId="77777777" w:rsidR="00897956" w:rsidRPr="00481D2D" w:rsidRDefault="00897956">
            <w:pPr>
              <w:pStyle w:val="TAL"/>
            </w:pPr>
            <w:r w:rsidRPr="00481D2D">
              <w:t>Content-Language</w:t>
            </w:r>
          </w:p>
        </w:tc>
        <w:tc>
          <w:tcPr>
            <w:tcW w:w="1021" w:type="dxa"/>
          </w:tcPr>
          <w:p w14:paraId="5A4FC4B9" w14:textId="77777777" w:rsidR="00897956" w:rsidRPr="00481D2D" w:rsidRDefault="00897956">
            <w:pPr>
              <w:pStyle w:val="TAL"/>
            </w:pPr>
            <w:r w:rsidRPr="00481D2D">
              <w:t>[26] 20.13</w:t>
            </w:r>
          </w:p>
        </w:tc>
        <w:tc>
          <w:tcPr>
            <w:tcW w:w="1021" w:type="dxa"/>
          </w:tcPr>
          <w:p w14:paraId="413AE564" w14:textId="77777777" w:rsidR="00897956" w:rsidRPr="00481D2D" w:rsidRDefault="00897956">
            <w:pPr>
              <w:pStyle w:val="TAL"/>
            </w:pPr>
            <w:r w:rsidRPr="00481D2D">
              <w:t>m</w:t>
            </w:r>
          </w:p>
        </w:tc>
        <w:tc>
          <w:tcPr>
            <w:tcW w:w="1021" w:type="dxa"/>
          </w:tcPr>
          <w:p w14:paraId="0B7F14A8" w14:textId="77777777" w:rsidR="00897956" w:rsidRPr="00481D2D" w:rsidRDefault="00897956">
            <w:pPr>
              <w:pStyle w:val="TAL"/>
            </w:pPr>
            <w:r w:rsidRPr="00481D2D">
              <w:t>m</w:t>
            </w:r>
          </w:p>
        </w:tc>
        <w:tc>
          <w:tcPr>
            <w:tcW w:w="1021" w:type="dxa"/>
          </w:tcPr>
          <w:p w14:paraId="25483704" w14:textId="77777777" w:rsidR="00897956" w:rsidRPr="00481D2D" w:rsidRDefault="00897956">
            <w:pPr>
              <w:pStyle w:val="TAL"/>
            </w:pPr>
            <w:r w:rsidRPr="00481D2D">
              <w:t>[26] 20.13</w:t>
            </w:r>
          </w:p>
        </w:tc>
        <w:tc>
          <w:tcPr>
            <w:tcW w:w="1021" w:type="dxa"/>
          </w:tcPr>
          <w:p w14:paraId="5E7360F4" w14:textId="77777777" w:rsidR="00897956" w:rsidRPr="00481D2D" w:rsidRDefault="00897956">
            <w:pPr>
              <w:pStyle w:val="TAL"/>
            </w:pPr>
            <w:r w:rsidRPr="00481D2D">
              <w:t>i</w:t>
            </w:r>
          </w:p>
        </w:tc>
        <w:tc>
          <w:tcPr>
            <w:tcW w:w="1021" w:type="dxa"/>
          </w:tcPr>
          <w:p w14:paraId="0B5B5BF1" w14:textId="77777777" w:rsidR="00897956" w:rsidRPr="00481D2D" w:rsidRDefault="00897956">
            <w:pPr>
              <w:pStyle w:val="TAL"/>
            </w:pPr>
            <w:r w:rsidRPr="00481D2D">
              <w:t>i</w:t>
            </w:r>
          </w:p>
        </w:tc>
      </w:tr>
      <w:tr w:rsidR="00897956" w:rsidRPr="00481D2D" w14:paraId="7BA05ADE" w14:textId="77777777">
        <w:tc>
          <w:tcPr>
            <w:tcW w:w="851" w:type="dxa"/>
          </w:tcPr>
          <w:p w14:paraId="7D5A36F8" w14:textId="77777777" w:rsidR="00897956" w:rsidRPr="00481D2D" w:rsidRDefault="00897956">
            <w:pPr>
              <w:pStyle w:val="TAL"/>
            </w:pPr>
            <w:r w:rsidRPr="00481D2D">
              <w:t>4</w:t>
            </w:r>
          </w:p>
        </w:tc>
        <w:tc>
          <w:tcPr>
            <w:tcW w:w="2665" w:type="dxa"/>
          </w:tcPr>
          <w:p w14:paraId="08FBC740" w14:textId="77777777" w:rsidR="00897956" w:rsidRPr="00481D2D" w:rsidRDefault="00897956">
            <w:pPr>
              <w:pStyle w:val="TAL"/>
            </w:pPr>
            <w:r w:rsidRPr="00481D2D">
              <w:t>Content-Length</w:t>
            </w:r>
          </w:p>
        </w:tc>
        <w:tc>
          <w:tcPr>
            <w:tcW w:w="1021" w:type="dxa"/>
          </w:tcPr>
          <w:p w14:paraId="3E179F2B" w14:textId="77777777" w:rsidR="00897956" w:rsidRPr="00481D2D" w:rsidRDefault="00897956">
            <w:pPr>
              <w:pStyle w:val="TAL"/>
            </w:pPr>
            <w:r w:rsidRPr="00481D2D">
              <w:t>[26] 20.14</w:t>
            </w:r>
          </w:p>
        </w:tc>
        <w:tc>
          <w:tcPr>
            <w:tcW w:w="1021" w:type="dxa"/>
          </w:tcPr>
          <w:p w14:paraId="2B4201F3" w14:textId="77777777" w:rsidR="00897956" w:rsidRPr="00481D2D" w:rsidRDefault="00897956">
            <w:pPr>
              <w:pStyle w:val="TAL"/>
            </w:pPr>
            <w:r w:rsidRPr="00481D2D">
              <w:t>m</w:t>
            </w:r>
          </w:p>
        </w:tc>
        <w:tc>
          <w:tcPr>
            <w:tcW w:w="1021" w:type="dxa"/>
          </w:tcPr>
          <w:p w14:paraId="1E518C24" w14:textId="77777777" w:rsidR="00897956" w:rsidRPr="00481D2D" w:rsidRDefault="00897956">
            <w:pPr>
              <w:pStyle w:val="TAL"/>
            </w:pPr>
            <w:r w:rsidRPr="00481D2D">
              <w:t>m</w:t>
            </w:r>
          </w:p>
        </w:tc>
        <w:tc>
          <w:tcPr>
            <w:tcW w:w="1021" w:type="dxa"/>
          </w:tcPr>
          <w:p w14:paraId="3979F1C8" w14:textId="77777777" w:rsidR="00897956" w:rsidRPr="00481D2D" w:rsidRDefault="00897956">
            <w:pPr>
              <w:pStyle w:val="TAL"/>
            </w:pPr>
            <w:r w:rsidRPr="00481D2D">
              <w:t>[26] 20.14</w:t>
            </w:r>
          </w:p>
        </w:tc>
        <w:tc>
          <w:tcPr>
            <w:tcW w:w="1021" w:type="dxa"/>
          </w:tcPr>
          <w:p w14:paraId="163D620C" w14:textId="77777777" w:rsidR="00897956" w:rsidRPr="00481D2D" w:rsidRDefault="00897956">
            <w:pPr>
              <w:pStyle w:val="TAL"/>
            </w:pPr>
            <w:r w:rsidRPr="00481D2D">
              <w:t>m</w:t>
            </w:r>
          </w:p>
        </w:tc>
        <w:tc>
          <w:tcPr>
            <w:tcW w:w="1021" w:type="dxa"/>
          </w:tcPr>
          <w:p w14:paraId="4BE71869" w14:textId="77777777" w:rsidR="00897956" w:rsidRPr="00481D2D" w:rsidRDefault="00897956">
            <w:pPr>
              <w:pStyle w:val="TAL"/>
            </w:pPr>
            <w:r w:rsidRPr="00481D2D">
              <w:t>m</w:t>
            </w:r>
          </w:p>
        </w:tc>
      </w:tr>
      <w:tr w:rsidR="00897956" w:rsidRPr="00481D2D" w14:paraId="6B1F4A26" w14:textId="77777777">
        <w:tc>
          <w:tcPr>
            <w:tcW w:w="851" w:type="dxa"/>
          </w:tcPr>
          <w:p w14:paraId="51CAF7F9" w14:textId="77777777" w:rsidR="00897956" w:rsidRPr="00481D2D" w:rsidRDefault="00897956">
            <w:pPr>
              <w:pStyle w:val="TAL"/>
            </w:pPr>
            <w:r w:rsidRPr="00481D2D">
              <w:t>5</w:t>
            </w:r>
          </w:p>
        </w:tc>
        <w:tc>
          <w:tcPr>
            <w:tcW w:w="2665" w:type="dxa"/>
          </w:tcPr>
          <w:p w14:paraId="7297F913" w14:textId="77777777" w:rsidR="00897956" w:rsidRPr="00481D2D" w:rsidRDefault="00897956">
            <w:pPr>
              <w:pStyle w:val="TAL"/>
            </w:pPr>
            <w:r w:rsidRPr="00481D2D">
              <w:t>Content-Type</w:t>
            </w:r>
          </w:p>
        </w:tc>
        <w:tc>
          <w:tcPr>
            <w:tcW w:w="1021" w:type="dxa"/>
          </w:tcPr>
          <w:p w14:paraId="4B3B4424" w14:textId="77777777" w:rsidR="00897956" w:rsidRPr="00481D2D" w:rsidRDefault="00897956">
            <w:pPr>
              <w:pStyle w:val="TAL"/>
            </w:pPr>
            <w:r w:rsidRPr="00481D2D">
              <w:t>[26] 20.15</w:t>
            </w:r>
          </w:p>
        </w:tc>
        <w:tc>
          <w:tcPr>
            <w:tcW w:w="1021" w:type="dxa"/>
          </w:tcPr>
          <w:p w14:paraId="3BB1E4D5" w14:textId="77777777" w:rsidR="00897956" w:rsidRPr="00481D2D" w:rsidRDefault="00897956">
            <w:pPr>
              <w:pStyle w:val="TAL"/>
            </w:pPr>
            <w:r w:rsidRPr="00481D2D">
              <w:t>m</w:t>
            </w:r>
          </w:p>
        </w:tc>
        <w:tc>
          <w:tcPr>
            <w:tcW w:w="1021" w:type="dxa"/>
          </w:tcPr>
          <w:p w14:paraId="32A48B5B" w14:textId="77777777" w:rsidR="00897956" w:rsidRPr="00481D2D" w:rsidRDefault="00897956">
            <w:pPr>
              <w:pStyle w:val="TAL"/>
            </w:pPr>
            <w:r w:rsidRPr="00481D2D">
              <w:t>m</w:t>
            </w:r>
          </w:p>
        </w:tc>
        <w:tc>
          <w:tcPr>
            <w:tcW w:w="1021" w:type="dxa"/>
          </w:tcPr>
          <w:p w14:paraId="6D8302F0" w14:textId="77777777" w:rsidR="00897956" w:rsidRPr="00481D2D" w:rsidRDefault="00897956">
            <w:pPr>
              <w:pStyle w:val="TAL"/>
            </w:pPr>
            <w:r w:rsidRPr="00481D2D">
              <w:t>[26] 20.15</w:t>
            </w:r>
          </w:p>
        </w:tc>
        <w:tc>
          <w:tcPr>
            <w:tcW w:w="1021" w:type="dxa"/>
          </w:tcPr>
          <w:p w14:paraId="5614AC12" w14:textId="77777777" w:rsidR="00897956" w:rsidRPr="00481D2D" w:rsidRDefault="00897956">
            <w:pPr>
              <w:pStyle w:val="TAL"/>
            </w:pPr>
            <w:r w:rsidRPr="00481D2D">
              <w:t>i</w:t>
            </w:r>
          </w:p>
        </w:tc>
        <w:tc>
          <w:tcPr>
            <w:tcW w:w="1021" w:type="dxa"/>
          </w:tcPr>
          <w:p w14:paraId="721A042E" w14:textId="77777777" w:rsidR="00897956" w:rsidRPr="00481D2D" w:rsidRDefault="00897956">
            <w:pPr>
              <w:pStyle w:val="TAL"/>
            </w:pPr>
            <w:r w:rsidRPr="00481D2D">
              <w:t>i</w:t>
            </w:r>
          </w:p>
        </w:tc>
      </w:tr>
      <w:tr w:rsidR="00897956" w:rsidRPr="00481D2D" w14:paraId="1F0BA52B" w14:textId="77777777">
        <w:tc>
          <w:tcPr>
            <w:tcW w:w="851" w:type="dxa"/>
          </w:tcPr>
          <w:p w14:paraId="2A6C944F" w14:textId="77777777" w:rsidR="00897956" w:rsidRPr="00481D2D" w:rsidRDefault="00897956">
            <w:pPr>
              <w:pStyle w:val="TAL"/>
            </w:pPr>
            <w:r w:rsidRPr="00481D2D">
              <w:t>6</w:t>
            </w:r>
          </w:p>
        </w:tc>
        <w:tc>
          <w:tcPr>
            <w:tcW w:w="2665" w:type="dxa"/>
          </w:tcPr>
          <w:p w14:paraId="228261F5" w14:textId="77777777" w:rsidR="00897956" w:rsidRPr="00481D2D" w:rsidRDefault="00897956">
            <w:pPr>
              <w:pStyle w:val="TAL"/>
            </w:pPr>
            <w:r w:rsidRPr="00481D2D">
              <w:t>C</w:t>
            </w:r>
            <w:r w:rsidR="00AB6F58" w:rsidRPr="00481D2D">
              <w:t>S</w:t>
            </w:r>
            <w:r w:rsidRPr="00481D2D">
              <w:t>eq</w:t>
            </w:r>
          </w:p>
        </w:tc>
        <w:tc>
          <w:tcPr>
            <w:tcW w:w="1021" w:type="dxa"/>
          </w:tcPr>
          <w:p w14:paraId="7EF4C3E0" w14:textId="77777777" w:rsidR="00897956" w:rsidRPr="00481D2D" w:rsidRDefault="00897956">
            <w:pPr>
              <w:pStyle w:val="TAL"/>
            </w:pPr>
            <w:r w:rsidRPr="00481D2D">
              <w:t>[26] 20.16</w:t>
            </w:r>
          </w:p>
        </w:tc>
        <w:tc>
          <w:tcPr>
            <w:tcW w:w="1021" w:type="dxa"/>
          </w:tcPr>
          <w:p w14:paraId="0F0B5A58" w14:textId="77777777" w:rsidR="00897956" w:rsidRPr="00481D2D" w:rsidRDefault="00897956">
            <w:pPr>
              <w:pStyle w:val="TAL"/>
            </w:pPr>
            <w:r w:rsidRPr="00481D2D">
              <w:t>m</w:t>
            </w:r>
          </w:p>
        </w:tc>
        <w:tc>
          <w:tcPr>
            <w:tcW w:w="1021" w:type="dxa"/>
          </w:tcPr>
          <w:p w14:paraId="4195A016" w14:textId="77777777" w:rsidR="00897956" w:rsidRPr="00481D2D" w:rsidRDefault="00897956">
            <w:pPr>
              <w:pStyle w:val="TAL"/>
            </w:pPr>
            <w:r w:rsidRPr="00481D2D">
              <w:t>m</w:t>
            </w:r>
          </w:p>
        </w:tc>
        <w:tc>
          <w:tcPr>
            <w:tcW w:w="1021" w:type="dxa"/>
          </w:tcPr>
          <w:p w14:paraId="242B35B9" w14:textId="77777777" w:rsidR="00897956" w:rsidRPr="00481D2D" w:rsidRDefault="00897956">
            <w:pPr>
              <w:pStyle w:val="TAL"/>
            </w:pPr>
            <w:r w:rsidRPr="00481D2D">
              <w:t>[26] 20.16</w:t>
            </w:r>
          </w:p>
        </w:tc>
        <w:tc>
          <w:tcPr>
            <w:tcW w:w="1021" w:type="dxa"/>
          </w:tcPr>
          <w:p w14:paraId="28B8C9DC" w14:textId="77777777" w:rsidR="00897956" w:rsidRPr="00481D2D" w:rsidRDefault="00897956">
            <w:pPr>
              <w:pStyle w:val="TAL"/>
            </w:pPr>
            <w:r w:rsidRPr="00481D2D">
              <w:t>m</w:t>
            </w:r>
          </w:p>
        </w:tc>
        <w:tc>
          <w:tcPr>
            <w:tcW w:w="1021" w:type="dxa"/>
          </w:tcPr>
          <w:p w14:paraId="5424B39E" w14:textId="77777777" w:rsidR="00897956" w:rsidRPr="00481D2D" w:rsidRDefault="00897956">
            <w:pPr>
              <w:pStyle w:val="TAL"/>
            </w:pPr>
            <w:r w:rsidRPr="00481D2D">
              <w:t>m</w:t>
            </w:r>
          </w:p>
        </w:tc>
      </w:tr>
      <w:tr w:rsidR="00897956" w:rsidRPr="00481D2D" w14:paraId="63D4982F" w14:textId="77777777">
        <w:tc>
          <w:tcPr>
            <w:tcW w:w="851" w:type="dxa"/>
          </w:tcPr>
          <w:p w14:paraId="1CCC2443" w14:textId="77777777" w:rsidR="00897956" w:rsidRPr="00481D2D" w:rsidRDefault="00897956">
            <w:pPr>
              <w:pStyle w:val="TAL"/>
            </w:pPr>
            <w:r w:rsidRPr="00481D2D">
              <w:t>7</w:t>
            </w:r>
          </w:p>
        </w:tc>
        <w:tc>
          <w:tcPr>
            <w:tcW w:w="2665" w:type="dxa"/>
          </w:tcPr>
          <w:p w14:paraId="5E97D64F" w14:textId="77777777" w:rsidR="00897956" w:rsidRPr="00481D2D" w:rsidRDefault="00897956">
            <w:pPr>
              <w:pStyle w:val="TAL"/>
            </w:pPr>
            <w:r w:rsidRPr="00481D2D">
              <w:t>Date</w:t>
            </w:r>
          </w:p>
        </w:tc>
        <w:tc>
          <w:tcPr>
            <w:tcW w:w="1021" w:type="dxa"/>
          </w:tcPr>
          <w:p w14:paraId="020588D8" w14:textId="77777777" w:rsidR="00897956" w:rsidRPr="00481D2D" w:rsidRDefault="00897956">
            <w:pPr>
              <w:pStyle w:val="TAL"/>
            </w:pPr>
            <w:r w:rsidRPr="00481D2D">
              <w:t>[26] 20.17</w:t>
            </w:r>
          </w:p>
        </w:tc>
        <w:tc>
          <w:tcPr>
            <w:tcW w:w="1021" w:type="dxa"/>
          </w:tcPr>
          <w:p w14:paraId="295F686A" w14:textId="77777777" w:rsidR="00897956" w:rsidRPr="00481D2D" w:rsidRDefault="00897956">
            <w:pPr>
              <w:pStyle w:val="TAL"/>
            </w:pPr>
            <w:r w:rsidRPr="00481D2D">
              <w:t>m</w:t>
            </w:r>
          </w:p>
        </w:tc>
        <w:tc>
          <w:tcPr>
            <w:tcW w:w="1021" w:type="dxa"/>
          </w:tcPr>
          <w:p w14:paraId="4C3568DA" w14:textId="77777777" w:rsidR="00897956" w:rsidRPr="00481D2D" w:rsidRDefault="00897956">
            <w:pPr>
              <w:pStyle w:val="TAL"/>
            </w:pPr>
            <w:r w:rsidRPr="00481D2D">
              <w:t>m</w:t>
            </w:r>
          </w:p>
        </w:tc>
        <w:tc>
          <w:tcPr>
            <w:tcW w:w="1021" w:type="dxa"/>
          </w:tcPr>
          <w:p w14:paraId="38044278" w14:textId="77777777" w:rsidR="00897956" w:rsidRPr="00481D2D" w:rsidRDefault="00897956">
            <w:pPr>
              <w:pStyle w:val="TAL"/>
            </w:pPr>
            <w:r w:rsidRPr="00481D2D">
              <w:t>[26] 20.17</w:t>
            </w:r>
          </w:p>
        </w:tc>
        <w:tc>
          <w:tcPr>
            <w:tcW w:w="1021" w:type="dxa"/>
          </w:tcPr>
          <w:p w14:paraId="1676D62E" w14:textId="77777777" w:rsidR="00897956" w:rsidRPr="00481D2D" w:rsidRDefault="00897956">
            <w:pPr>
              <w:pStyle w:val="TAL"/>
            </w:pPr>
            <w:r w:rsidRPr="00481D2D">
              <w:t>c1</w:t>
            </w:r>
          </w:p>
        </w:tc>
        <w:tc>
          <w:tcPr>
            <w:tcW w:w="1021" w:type="dxa"/>
          </w:tcPr>
          <w:p w14:paraId="68035B5B" w14:textId="77777777" w:rsidR="00897956" w:rsidRPr="00481D2D" w:rsidRDefault="00897956">
            <w:pPr>
              <w:pStyle w:val="TAL"/>
            </w:pPr>
            <w:r w:rsidRPr="00481D2D">
              <w:t>c1</w:t>
            </w:r>
          </w:p>
        </w:tc>
      </w:tr>
      <w:tr w:rsidR="00897956" w:rsidRPr="00481D2D" w14:paraId="393FD1F9" w14:textId="77777777">
        <w:tc>
          <w:tcPr>
            <w:tcW w:w="851" w:type="dxa"/>
          </w:tcPr>
          <w:p w14:paraId="6DDF3304" w14:textId="77777777" w:rsidR="00897956" w:rsidRPr="00481D2D" w:rsidRDefault="00897956">
            <w:pPr>
              <w:pStyle w:val="TAL"/>
            </w:pPr>
            <w:r w:rsidRPr="00481D2D">
              <w:t>8</w:t>
            </w:r>
          </w:p>
        </w:tc>
        <w:tc>
          <w:tcPr>
            <w:tcW w:w="2665" w:type="dxa"/>
          </w:tcPr>
          <w:p w14:paraId="26B50888" w14:textId="77777777" w:rsidR="00897956" w:rsidRPr="00481D2D" w:rsidRDefault="00897956">
            <w:pPr>
              <w:pStyle w:val="TAL"/>
            </w:pPr>
            <w:r w:rsidRPr="00481D2D">
              <w:t>From</w:t>
            </w:r>
          </w:p>
        </w:tc>
        <w:tc>
          <w:tcPr>
            <w:tcW w:w="1021" w:type="dxa"/>
          </w:tcPr>
          <w:p w14:paraId="0A15086D" w14:textId="77777777" w:rsidR="00897956" w:rsidRPr="00481D2D" w:rsidRDefault="00897956">
            <w:pPr>
              <w:pStyle w:val="TAL"/>
            </w:pPr>
            <w:r w:rsidRPr="00481D2D">
              <w:t>[26] 20.20</w:t>
            </w:r>
          </w:p>
        </w:tc>
        <w:tc>
          <w:tcPr>
            <w:tcW w:w="1021" w:type="dxa"/>
          </w:tcPr>
          <w:p w14:paraId="63F0E7DB" w14:textId="77777777" w:rsidR="00897956" w:rsidRPr="00481D2D" w:rsidRDefault="00897956">
            <w:pPr>
              <w:pStyle w:val="TAL"/>
            </w:pPr>
            <w:r w:rsidRPr="00481D2D">
              <w:t>m</w:t>
            </w:r>
          </w:p>
        </w:tc>
        <w:tc>
          <w:tcPr>
            <w:tcW w:w="1021" w:type="dxa"/>
          </w:tcPr>
          <w:p w14:paraId="2BFBA77C" w14:textId="77777777" w:rsidR="00897956" w:rsidRPr="00481D2D" w:rsidRDefault="00897956">
            <w:pPr>
              <w:pStyle w:val="TAL"/>
            </w:pPr>
            <w:r w:rsidRPr="00481D2D">
              <w:t>m</w:t>
            </w:r>
          </w:p>
        </w:tc>
        <w:tc>
          <w:tcPr>
            <w:tcW w:w="1021" w:type="dxa"/>
          </w:tcPr>
          <w:p w14:paraId="7054FB3D" w14:textId="77777777" w:rsidR="00897956" w:rsidRPr="00481D2D" w:rsidRDefault="00897956">
            <w:pPr>
              <w:pStyle w:val="TAL"/>
            </w:pPr>
            <w:r w:rsidRPr="00481D2D">
              <w:t>[26] 20.20</w:t>
            </w:r>
          </w:p>
        </w:tc>
        <w:tc>
          <w:tcPr>
            <w:tcW w:w="1021" w:type="dxa"/>
          </w:tcPr>
          <w:p w14:paraId="07374009" w14:textId="77777777" w:rsidR="00897956" w:rsidRPr="00481D2D" w:rsidRDefault="00897956">
            <w:pPr>
              <w:pStyle w:val="TAL"/>
            </w:pPr>
            <w:r w:rsidRPr="00481D2D">
              <w:t>m</w:t>
            </w:r>
          </w:p>
        </w:tc>
        <w:tc>
          <w:tcPr>
            <w:tcW w:w="1021" w:type="dxa"/>
          </w:tcPr>
          <w:p w14:paraId="6DA049E5" w14:textId="77777777" w:rsidR="00897956" w:rsidRPr="00481D2D" w:rsidRDefault="00897956">
            <w:pPr>
              <w:pStyle w:val="TAL"/>
            </w:pPr>
            <w:r w:rsidRPr="00481D2D">
              <w:t>m</w:t>
            </w:r>
          </w:p>
        </w:tc>
      </w:tr>
      <w:tr w:rsidR="00605EAC" w:rsidRPr="00481D2D" w14:paraId="73820730" w14:textId="77777777">
        <w:tc>
          <w:tcPr>
            <w:tcW w:w="851" w:type="dxa"/>
          </w:tcPr>
          <w:p w14:paraId="606719FE" w14:textId="77777777" w:rsidR="00605EAC" w:rsidRPr="00481D2D" w:rsidRDefault="00605EAC">
            <w:pPr>
              <w:pStyle w:val="TAL"/>
            </w:pPr>
            <w:r w:rsidRPr="00481D2D">
              <w:t>8A</w:t>
            </w:r>
          </w:p>
        </w:tc>
        <w:tc>
          <w:tcPr>
            <w:tcW w:w="2665" w:type="dxa"/>
          </w:tcPr>
          <w:p w14:paraId="6E5D0B9F" w14:textId="77777777" w:rsidR="00605EAC" w:rsidRPr="00481D2D" w:rsidRDefault="00605EAC">
            <w:pPr>
              <w:pStyle w:val="TAL"/>
            </w:pPr>
            <w:r w:rsidRPr="00481D2D">
              <w:t>Geolocation</w:t>
            </w:r>
            <w:r w:rsidR="008051E3" w:rsidRPr="00481D2D">
              <w:t>-Error</w:t>
            </w:r>
          </w:p>
        </w:tc>
        <w:tc>
          <w:tcPr>
            <w:tcW w:w="1021" w:type="dxa"/>
          </w:tcPr>
          <w:p w14:paraId="0293D79D" w14:textId="77777777" w:rsidR="00605EAC" w:rsidRPr="00481D2D" w:rsidRDefault="00605EAC">
            <w:pPr>
              <w:pStyle w:val="TAL"/>
            </w:pPr>
            <w:r w:rsidRPr="00481D2D">
              <w:t xml:space="preserve">[89] </w:t>
            </w:r>
            <w:r w:rsidR="008051E3" w:rsidRPr="00481D2D">
              <w:t>4.3</w:t>
            </w:r>
          </w:p>
        </w:tc>
        <w:tc>
          <w:tcPr>
            <w:tcW w:w="1021" w:type="dxa"/>
          </w:tcPr>
          <w:p w14:paraId="7CC35775" w14:textId="77777777" w:rsidR="00605EAC" w:rsidRPr="00481D2D" w:rsidRDefault="00605EAC">
            <w:pPr>
              <w:pStyle w:val="TAL"/>
            </w:pPr>
            <w:r w:rsidRPr="00481D2D">
              <w:t>c16</w:t>
            </w:r>
          </w:p>
        </w:tc>
        <w:tc>
          <w:tcPr>
            <w:tcW w:w="1021" w:type="dxa"/>
          </w:tcPr>
          <w:p w14:paraId="6CFF10E6" w14:textId="77777777" w:rsidR="00605EAC" w:rsidRPr="00481D2D" w:rsidRDefault="00605EAC">
            <w:pPr>
              <w:pStyle w:val="TAL"/>
            </w:pPr>
            <w:r w:rsidRPr="00481D2D">
              <w:t>c16</w:t>
            </w:r>
          </w:p>
        </w:tc>
        <w:tc>
          <w:tcPr>
            <w:tcW w:w="1021" w:type="dxa"/>
          </w:tcPr>
          <w:p w14:paraId="10383FF8" w14:textId="77777777" w:rsidR="00605EAC" w:rsidRPr="00481D2D" w:rsidRDefault="00605EAC">
            <w:pPr>
              <w:pStyle w:val="TAL"/>
            </w:pPr>
            <w:r w:rsidRPr="00481D2D">
              <w:t xml:space="preserve">[89] </w:t>
            </w:r>
            <w:r w:rsidR="008051E3" w:rsidRPr="00481D2D">
              <w:t>4.3</w:t>
            </w:r>
          </w:p>
        </w:tc>
        <w:tc>
          <w:tcPr>
            <w:tcW w:w="1021" w:type="dxa"/>
          </w:tcPr>
          <w:p w14:paraId="58FABCAC" w14:textId="77777777" w:rsidR="00605EAC" w:rsidRPr="00481D2D" w:rsidRDefault="00605EAC">
            <w:pPr>
              <w:pStyle w:val="TAL"/>
            </w:pPr>
            <w:r w:rsidRPr="00481D2D">
              <w:t>c17</w:t>
            </w:r>
          </w:p>
        </w:tc>
        <w:tc>
          <w:tcPr>
            <w:tcW w:w="1021" w:type="dxa"/>
          </w:tcPr>
          <w:p w14:paraId="2624F970" w14:textId="77777777" w:rsidR="00605EAC" w:rsidRPr="00481D2D" w:rsidRDefault="00605EAC">
            <w:pPr>
              <w:pStyle w:val="TAL"/>
            </w:pPr>
            <w:r w:rsidRPr="00481D2D">
              <w:t>c17</w:t>
            </w:r>
          </w:p>
        </w:tc>
      </w:tr>
      <w:tr w:rsidR="00605EAC" w:rsidRPr="00481D2D" w14:paraId="6EC343FE" w14:textId="77777777">
        <w:tc>
          <w:tcPr>
            <w:tcW w:w="851" w:type="dxa"/>
          </w:tcPr>
          <w:p w14:paraId="5E5AC3E8" w14:textId="77777777" w:rsidR="00605EAC" w:rsidRPr="00481D2D" w:rsidRDefault="00605EAC">
            <w:pPr>
              <w:pStyle w:val="TAL"/>
            </w:pPr>
            <w:r w:rsidRPr="00481D2D">
              <w:t>8B</w:t>
            </w:r>
          </w:p>
        </w:tc>
        <w:tc>
          <w:tcPr>
            <w:tcW w:w="2665" w:type="dxa"/>
          </w:tcPr>
          <w:p w14:paraId="5B1A84B4" w14:textId="77777777" w:rsidR="00605EAC" w:rsidRPr="00481D2D" w:rsidRDefault="00605EAC">
            <w:pPr>
              <w:pStyle w:val="TAL"/>
            </w:pPr>
            <w:r w:rsidRPr="00481D2D">
              <w:t>History-Info</w:t>
            </w:r>
          </w:p>
        </w:tc>
        <w:tc>
          <w:tcPr>
            <w:tcW w:w="1021" w:type="dxa"/>
          </w:tcPr>
          <w:p w14:paraId="2361DD09" w14:textId="77777777" w:rsidR="00605EAC" w:rsidRPr="00481D2D" w:rsidRDefault="00605EAC">
            <w:pPr>
              <w:pStyle w:val="TAL"/>
            </w:pPr>
            <w:r w:rsidRPr="00481D2D">
              <w:t>[66] 4.1</w:t>
            </w:r>
          </w:p>
        </w:tc>
        <w:tc>
          <w:tcPr>
            <w:tcW w:w="1021" w:type="dxa"/>
          </w:tcPr>
          <w:p w14:paraId="7C696E78" w14:textId="77777777" w:rsidR="00605EAC" w:rsidRPr="00481D2D" w:rsidRDefault="00605EAC">
            <w:pPr>
              <w:pStyle w:val="TAL"/>
            </w:pPr>
            <w:r w:rsidRPr="00481D2D">
              <w:t>c15</w:t>
            </w:r>
          </w:p>
        </w:tc>
        <w:tc>
          <w:tcPr>
            <w:tcW w:w="1021" w:type="dxa"/>
          </w:tcPr>
          <w:p w14:paraId="73BFE761" w14:textId="77777777" w:rsidR="00605EAC" w:rsidRPr="00481D2D" w:rsidRDefault="00605EAC">
            <w:pPr>
              <w:pStyle w:val="TAL"/>
            </w:pPr>
            <w:r w:rsidRPr="00481D2D">
              <w:t>c15</w:t>
            </w:r>
          </w:p>
        </w:tc>
        <w:tc>
          <w:tcPr>
            <w:tcW w:w="1021" w:type="dxa"/>
          </w:tcPr>
          <w:p w14:paraId="241C62C2" w14:textId="77777777" w:rsidR="00605EAC" w:rsidRPr="00481D2D" w:rsidRDefault="00605EAC">
            <w:pPr>
              <w:pStyle w:val="TAL"/>
            </w:pPr>
            <w:r w:rsidRPr="00481D2D">
              <w:t>[66] 4.1</w:t>
            </w:r>
          </w:p>
        </w:tc>
        <w:tc>
          <w:tcPr>
            <w:tcW w:w="1021" w:type="dxa"/>
          </w:tcPr>
          <w:p w14:paraId="70058351" w14:textId="77777777" w:rsidR="00605EAC" w:rsidRPr="00481D2D" w:rsidRDefault="00605EAC">
            <w:pPr>
              <w:pStyle w:val="TAL"/>
            </w:pPr>
            <w:r w:rsidRPr="00481D2D">
              <w:t>c15</w:t>
            </w:r>
          </w:p>
        </w:tc>
        <w:tc>
          <w:tcPr>
            <w:tcW w:w="1021" w:type="dxa"/>
          </w:tcPr>
          <w:p w14:paraId="1E8BA846" w14:textId="77777777" w:rsidR="00605EAC" w:rsidRPr="00481D2D" w:rsidRDefault="00605EAC">
            <w:pPr>
              <w:pStyle w:val="TAL"/>
            </w:pPr>
            <w:r w:rsidRPr="00481D2D">
              <w:t>c15</w:t>
            </w:r>
          </w:p>
        </w:tc>
      </w:tr>
      <w:tr w:rsidR="00605EAC" w:rsidRPr="00481D2D" w14:paraId="46646E2A" w14:textId="77777777">
        <w:tc>
          <w:tcPr>
            <w:tcW w:w="851" w:type="dxa"/>
          </w:tcPr>
          <w:p w14:paraId="54145AD0" w14:textId="77777777" w:rsidR="00605EAC" w:rsidRPr="00481D2D" w:rsidRDefault="00605EAC">
            <w:pPr>
              <w:pStyle w:val="TAL"/>
            </w:pPr>
            <w:r w:rsidRPr="00481D2D">
              <w:t>9</w:t>
            </w:r>
          </w:p>
        </w:tc>
        <w:tc>
          <w:tcPr>
            <w:tcW w:w="2665" w:type="dxa"/>
          </w:tcPr>
          <w:p w14:paraId="2BECBB00" w14:textId="77777777" w:rsidR="00605EAC" w:rsidRPr="00481D2D" w:rsidRDefault="00605EAC">
            <w:pPr>
              <w:pStyle w:val="TAL"/>
            </w:pPr>
            <w:r w:rsidRPr="00481D2D">
              <w:t>MIME-Version</w:t>
            </w:r>
          </w:p>
        </w:tc>
        <w:tc>
          <w:tcPr>
            <w:tcW w:w="1021" w:type="dxa"/>
          </w:tcPr>
          <w:p w14:paraId="33CEB5E2" w14:textId="77777777" w:rsidR="00605EAC" w:rsidRPr="00481D2D" w:rsidRDefault="00605EAC">
            <w:pPr>
              <w:pStyle w:val="TAL"/>
            </w:pPr>
            <w:r w:rsidRPr="00481D2D">
              <w:t>[26] 20.24</w:t>
            </w:r>
          </w:p>
        </w:tc>
        <w:tc>
          <w:tcPr>
            <w:tcW w:w="1021" w:type="dxa"/>
          </w:tcPr>
          <w:p w14:paraId="1C247280" w14:textId="77777777" w:rsidR="00605EAC" w:rsidRPr="00481D2D" w:rsidRDefault="00605EAC">
            <w:pPr>
              <w:pStyle w:val="TAL"/>
            </w:pPr>
            <w:r w:rsidRPr="00481D2D">
              <w:t>m</w:t>
            </w:r>
          </w:p>
        </w:tc>
        <w:tc>
          <w:tcPr>
            <w:tcW w:w="1021" w:type="dxa"/>
          </w:tcPr>
          <w:p w14:paraId="3D495258" w14:textId="77777777" w:rsidR="00605EAC" w:rsidRPr="00481D2D" w:rsidRDefault="00605EAC">
            <w:pPr>
              <w:pStyle w:val="TAL"/>
            </w:pPr>
            <w:r w:rsidRPr="00481D2D">
              <w:t>m</w:t>
            </w:r>
          </w:p>
        </w:tc>
        <w:tc>
          <w:tcPr>
            <w:tcW w:w="1021" w:type="dxa"/>
          </w:tcPr>
          <w:p w14:paraId="40E8DC80" w14:textId="77777777" w:rsidR="00605EAC" w:rsidRPr="00481D2D" w:rsidRDefault="00605EAC">
            <w:pPr>
              <w:pStyle w:val="TAL"/>
            </w:pPr>
            <w:r w:rsidRPr="00481D2D">
              <w:t>[26] 20.24</w:t>
            </w:r>
          </w:p>
        </w:tc>
        <w:tc>
          <w:tcPr>
            <w:tcW w:w="1021" w:type="dxa"/>
          </w:tcPr>
          <w:p w14:paraId="405FEEDF" w14:textId="77777777" w:rsidR="00605EAC" w:rsidRPr="00481D2D" w:rsidRDefault="00605EAC">
            <w:pPr>
              <w:pStyle w:val="TAL"/>
            </w:pPr>
            <w:r w:rsidRPr="00481D2D">
              <w:t>i</w:t>
            </w:r>
          </w:p>
        </w:tc>
        <w:tc>
          <w:tcPr>
            <w:tcW w:w="1021" w:type="dxa"/>
          </w:tcPr>
          <w:p w14:paraId="3B5BA8B8" w14:textId="77777777" w:rsidR="00605EAC" w:rsidRPr="00481D2D" w:rsidRDefault="00605EAC">
            <w:pPr>
              <w:pStyle w:val="TAL"/>
            </w:pPr>
            <w:r w:rsidRPr="00481D2D">
              <w:t>i</w:t>
            </w:r>
          </w:p>
        </w:tc>
      </w:tr>
      <w:tr w:rsidR="00605EAC" w:rsidRPr="00481D2D" w14:paraId="5D128CB2" w14:textId="77777777">
        <w:tc>
          <w:tcPr>
            <w:tcW w:w="851" w:type="dxa"/>
          </w:tcPr>
          <w:p w14:paraId="15E31A80" w14:textId="77777777" w:rsidR="00605EAC" w:rsidRPr="00481D2D" w:rsidRDefault="00605EAC">
            <w:pPr>
              <w:pStyle w:val="TAL"/>
            </w:pPr>
            <w:r w:rsidRPr="00481D2D">
              <w:t>10</w:t>
            </w:r>
          </w:p>
        </w:tc>
        <w:tc>
          <w:tcPr>
            <w:tcW w:w="2665" w:type="dxa"/>
          </w:tcPr>
          <w:p w14:paraId="447C60CA" w14:textId="77777777" w:rsidR="00605EAC" w:rsidRPr="00481D2D" w:rsidRDefault="00605EAC">
            <w:pPr>
              <w:pStyle w:val="TAL"/>
            </w:pPr>
            <w:r w:rsidRPr="00481D2D">
              <w:t>Organization</w:t>
            </w:r>
          </w:p>
        </w:tc>
        <w:tc>
          <w:tcPr>
            <w:tcW w:w="1021" w:type="dxa"/>
          </w:tcPr>
          <w:p w14:paraId="7299F960" w14:textId="77777777" w:rsidR="00605EAC" w:rsidRPr="00481D2D" w:rsidRDefault="00605EAC">
            <w:pPr>
              <w:pStyle w:val="TAL"/>
            </w:pPr>
            <w:r w:rsidRPr="00481D2D">
              <w:t>[26] 20.25</w:t>
            </w:r>
          </w:p>
        </w:tc>
        <w:tc>
          <w:tcPr>
            <w:tcW w:w="1021" w:type="dxa"/>
          </w:tcPr>
          <w:p w14:paraId="1800C978" w14:textId="77777777" w:rsidR="00605EAC" w:rsidRPr="00481D2D" w:rsidRDefault="00605EAC">
            <w:pPr>
              <w:pStyle w:val="TAL"/>
            </w:pPr>
            <w:r w:rsidRPr="00481D2D">
              <w:t>m</w:t>
            </w:r>
          </w:p>
        </w:tc>
        <w:tc>
          <w:tcPr>
            <w:tcW w:w="1021" w:type="dxa"/>
          </w:tcPr>
          <w:p w14:paraId="713DC227" w14:textId="77777777" w:rsidR="00605EAC" w:rsidRPr="00481D2D" w:rsidRDefault="00605EAC">
            <w:pPr>
              <w:pStyle w:val="TAL"/>
            </w:pPr>
            <w:r w:rsidRPr="00481D2D">
              <w:t>m</w:t>
            </w:r>
          </w:p>
        </w:tc>
        <w:tc>
          <w:tcPr>
            <w:tcW w:w="1021" w:type="dxa"/>
          </w:tcPr>
          <w:p w14:paraId="694E4FE5" w14:textId="77777777" w:rsidR="00605EAC" w:rsidRPr="00481D2D" w:rsidRDefault="00605EAC">
            <w:pPr>
              <w:pStyle w:val="TAL"/>
            </w:pPr>
            <w:r w:rsidRPr="00481D2D">
              <w:t>[26] 20.25</w:t>
            </w:r>
          </w:p>
        </w:tc>
        <w:tc>
          <w:tcPr>
            <w:tcW w:w="1021" w:type="dxa"/>
          </w:tcPr>
          <w:p w14:paraId="7C5BFC99" w14:textId="77777777" w:rsidR="00605EAC" w:rsidRPr="00481D2D" w:rsidRDefault="00605EAC">
            <w:pPr>
              <w:pStyle w:val="TAL"/>
            </w:pPr>
            <w:r w:rsidRPr="00481D2D">
              <w:t>c2</w:t>
            </w:r>
          </w:p>
        </w:tc>
        <w:tc>
          <w:tcPr>
            <w:tcW w:w="1021" w:type="dxa"/>
          </w:tcPr>
          <w:p w14:paraId="6FF675D0" w14:textId="77777777" w:rsidR="00605EAC" w:rsidRPr="00481D2D" w:rsidRDefault="00605EAC">
            <w:pPr>
              <w:pStyle w:val="TAL"/>
            </w:pPr>
            <w:r w:rsidRPr="00481D2D">
              <w:t>c2</w:t>
            </w:r>
          </w:p>
        </w:tc>
      </w:tr>
      <w:tr w:rsidR="00605EAC" w:rsidRPr="00481D2D" w14:paraId="5BACEE7C" w14:textId="77777777">
        <w:tc>
          <w:tcPr>
            <w:tcW w:w="851" w:type="dxa"/>
          </w:tcPr>
          <w:p w14:paraId="2BAC644E" w14:textId="77777777" w:rsidR="00605EAC" w:rsidRPr="00481D2D" w:rsidRDefault="00605EAC">
            <w:pPr>
              <w:pStyle w:val="TAL"/>
            </w:pPr>
            <w:r w:rsidRPr="00481D2D">
              <w:t>10A</w:t>
            </w:r>
          </w:p>
        </w:tc>
        <w:tc>
          <w:tcPr>
            <w:tcW w:w="2665" w:type="dxa"/>
          </w:tcPr>
          <w:p w14:paraId="0F90BD6F" w14:textId="77777777" w:rsidR="00605EAC" w:rsidRPr="00481D2D" w:rsidRDefault="00605EAC">
            <w:pPr>
              <w:pStyle w:val="TAL"/>
            </w:pPr>
            <w:r w:rsidRPr="00481D2D">
              <w:t>P-Access-Network-Info</w:t>
            </w:r>
          </w:p>
        </w:tc>
        <w:tc>
          <w:tcPr>
            <w:tcW w:w="1021" w:type="dxa"/>
          </w:tcPr>
          <w:p w14:paraId="3EC00E89" w14:textId="77777777" w:rsidR="00605EAC" w:rsidRPr="00481D2D" w:rsidRDefault="00605EAC">
            <w:pPr>
              <w:pStyle w:val="TAL"/>
            </w:pPr>
            <w:r w:rsidRPr="00481D2D">
              <w:t>[52] 4.4</w:t>
            </w:r>
            <w:r w:rsidR="001D4AA4" w:rsidRPr="00481D2D">
              <w:t>, [52A] 4</w:t>
            </w:r>
            <w:r w:rsidR="00A6568A" w:rsidRPr="00481D2D">
              <w:t xml:space="preserve">, [234] </w:t>
            </w:r>
            <w:r w:rsidR="001F7DC1" w:rsidRPr="00481D2D">
              <w:t>2</w:t>
            </w:r>
          </w:p>
        </w:tc>
        <w:tc>
          <w:tcPr>
            <w:tcW w:w="1021" w:type="dxa"/>
          </w:tcPr>
          <w:p w14:paraId="68FA74FC" w14:textId="77777777" w:rsidR="00605EAC" w:rsidRPr="00481D2D" w:rsidRDefault="00605EAC">
            <w:pPr>
              <w:pStyle w:val="TAL"/>
            </w:pPr>
            <w:r w:rsidRPr="00481D2D">
              <w:t>c12</w:t>
            </w:r>
          </w:p>
        </w:tc>
        <w:tc>
          <w:tcPr>
            <w:tcW w:w="1021" w:type="dxa"/>
          </w:tcPr>
          <w:p w14:paraId="6B66D1DE" w14:textId="77777777" w:rsidR="00605EAC" w:rsidRPr="00481D2D" w:rsidRDefault="00605EAC">
            <w:pPr>
              <w:pStyle w:val="TAL"/>
            </w:pPr>
            <w:r w:rsidRPr="00481D2D">
              <w:t>c12</w:t>
            </w:r>
          </w:p>
        </w:tc>
        <w:tc>
          <w:tcPr>
            <w:tcW w:w="1021" w:type="dxa"/>
          </w:tcPr>
          <w:p w14:paraId="628E282F" w14:textId="77777777" w:rsidR="00605EAC" w:rsidRPr="00481D2D" w:rsidRDefault="00605EAC">
            <w:pPr>
              <w:pStyle w:val="TAL"/>
            </w:pPr>
            <w:r w:rsidRPr="00481D2D">
              <w:t>[52] 4.4</w:t>
            </w:r>
            <w:r w:rsidR="001D4AA4" w:rsidRPr="00481D2D">
              <w:t>, [52A] 4</w:t>
            </w:r>
            <w:r w:rsidR="00A6568A" w:rsidRPr="00481D2D">
              <w:t xml:space="preserve">, [234] </w:t>
            </w:r>
            <w:r w:rsidR="001F7DC1" w:rsidRPr="00481D2D">
              <w:t>2</w:t>
            </w:r>
          </w:p>
        </w:tc>
        <w:tc>
          <w:tcPr>
            <w:tcW w:w="1021" w:type="dxa"/>
          </w:tcPr>
          <w:p w14:paraId="02A87AB4" w14:textId="77777777" w:rsidR="00605EAC" w:rsidRPr="00481D2D" w:rsidRDefault="00605EAC">
            <w:pPr>
              <w:pStyle w:val="TAL"/>
            </w:pPr>
            <w:r w:rsidRPr="00481D2D">
              <w:t>c13</w:t>
            </w:r>
          </w:p>
        </w:tc>
        <w:tc>
          <w:tcPr>
            <w:tcW w:w="1021" w:type="dxa"/>
          </w:tcPr>
          <w:p w14:paraId="147806E3" w14:textId="77777777" w:rsidR="00605EAC" w:rsidRPr="00481D2D" w:rsidRDefault="00605EAC">
            <w:pPr>
              <w:pStyle w:val="TAL"/>
            </w:pPr>
            <w:r w:rsidRPr="00481D2D">
              <w:t>c13</w:t>
            </w:r>
          </w:p>
        </w:tc>
      </w:tr>
      <w:tr w:rsidR="00605EAC" w:rsidRPr="00481D2D" w14:paraId="4875557B" w14:textId="77777777">
        <w:tc>
          <w:tcPr>
            <w:tcW w:w="851" w:type="dxa"/>
          </w:tcPr>
          <w:p w14:paraId="1445E87C" w14:textId="77777777" w:rsidR="00605EAC" w:rsidRPr="00481D2D" w:rsidRDefault="00605EAC">
            <w:pPr>
              <w:pStyle w:val="TAL"/>
            </w:pPr>
            <w:r w:rsidRPr="00481D2D">
              <w:t>10B</w:t>
            </w:r>
          </w:p>
        </w:tc>
        <w:tc>
          <w:tcPr>
            <w:tcW w:w="2665" w:type="dxa"/>
          </w:tcPr>
          <w:p w14:paraId="58F4A3EE" w14:textId="77777777" w:rsidR="00605EAC" w:rsidRPr="00481D2D" w:rsidRDefault="00605EAC">
            <w:pPr>
              <w:pStyle w:val="TAL"/>
            </w:pPr>
            <w:r w:rsidRPr="00481D2D">
              <w:t>P-Asserted-Identity</w:t>
            </w:r>
          </w:p>
        </w:tc>
        <w:tc>
          <w:tcPr>
            <w:tcW w:w="1021" w:type="dxa"/>
          </w:tcPr>
          <w:p w14:paraId="3C41B4DB" w14:textId="77777777" w:rsidR="00605EAC" w:rsidRPr="00481D2D" w:rsidRDefault="00605EAC">
            <w:pPr>
              <w:pStyle w:val="TAL"/>
            </w:pPr>
            <w:r w:rsidRPr="00481D2D">
              <w:t>[34] 9.1</w:t>
            </w:r>
          </w:p>
        </w:tc>
        <w:tc>
          <w:tcPr>
            <w:tcW w:w="1021" w:type="dxa"/>
          </w:tcPr>
          <w:p w14:paraId="3FC415C4" w14:textId="77777777" w:rsidR="00605EAC" w:rsidRPr="00481D2D" w:rsidRDefault="00605EAC">
            <w:pPr>
              <w:pStyle w:val="TAL"/>
            </w:pPr>
            <w:r w:rsidRPr="00481D2D">
              <w:t>c4</w:t>
            </w:r>
          </w:p>
        </w:tc>
        <w:tc>
          <w:tcPr>
            <w:tcW w:w="1021" w:type="dxa"/>
          </w:tcPr>
          <w:p w14:paraId="6083E2BB" w14:textId="77777777" w:rsidR="00605EAC" w:rsidRPr="00481D2D" w:rsidRDefault="00605EAC">
            <w:pPr>
              <w:pStyle w:val="TAL"/>
            </w:pPr>
            <w:r w:rsidRPr="00481D2D">
              <w:t>c4</w:t>
            </w:r>
          </w:p>
        </w:tc>
        <w:tc>
          <w:tcPr>
            <w:tcW w:w="1021" w:type="dxa"/>
          </w:tcPr>
          <w:p w14:paraId="3E9E1AAB" w14:textId="77777777" w:rsidR="00605EAC" w:rsidRPr="00481D2D" w:rsidRDefault="00605EAC">
            <w:pPr>
              <w:pStyle w:val="TAL"/>
            </w:pPr>
            <w:r w:rsidRPr="00481D2D">
              <w:t>[34] 9.1</w:t>
            </w:r>
          </w:p>
        </w:tc>
        <w:tc>
          <w:tcPr>
            <w:tcW w:w="1021" w:type="dxa"/>
          </w:tcPr>
          <w:p w14:paraId="5271D9D4" w14:textId="77777777" w:rsidR="00605EAC" w:rsidRPr="00481D2D" w:rsidRDefault="00605EAC">
            <w:pPr>
              <w:pStyle w:val="TAL"/>
            </w:pPr>
            <w:r w:rsidRPr="00481D2D">
              <w:t>c5</w:t>
            </w:r>
          </w:p>
        </w:tc>
        <w:tc>
          <w:tcPr>
            <w:tcW w:w="1021" w:type="dxa"/>
          </w:tcPr>
          <w:p w14:paraId="74BE6D55" w14:textId="77777777" w:rsidR="00605EAC" w:rsidRPr="00481D2D" w:rsidRDefault="00605EAC">
            <w:pPr>
              <w:pStyle w:val="TAL"/>
            </w:pPr>
            <w:r w:rsidRPr="00481D2D">
              <w:t>c5</w:t>
            </w:r>
          </w:p>
        </w:tc>
      </w:tr>
      <w:tr w:rsidR="00605EAC" w:rsidRPr="00481D2D" w14:paraId="23AE36CC" w14:textId="77777777">
        <w:tc>
          <w:tcPr>
            <w:tcW w:w="851" w:type="dxa"/>
          </w:tcPr>
          <w:p w14:paraId="585D3669" w14:textId="77777777" w:rsidR="00605EAC" w:rsidRPr="00481D2D" w:rsidRDefault="00605EAC">
            <w:pPr>
              <w:pStyle w:val="TAL"/>
            </w:pPr>
            <w:r w:rsidRPr="00481D2D">
              <w:t>10C</w:t>
            </w:r>
          </w:p>
        </w:tc>
        <w:tc>
          <w:tcPr>
            <w:tcW w:w="2665" w:type="dxa"/>
          </w:tcPr>
          <w:p w14:paraId="0AFD351C" w14:textId="77777777" w:rsidR="00605EAC" w:rsidRPr="00481D2D" w:rsidRDefault="00605EAC">
            <w:pPr>
              <w:pStyle w:val="TAL"/>
            </w:pPr>
            <w:r w:rsidRPr="00481D2D">
              <w:t>P-Charging-Function-Addresses</w:t>
            </w:r>
          </w:p>
        </w:tc>
        <w:tc>
          <w:tcPr>
            <w:tcW w:w="1021" w:type="dxa"/>
          </w:tcPr>
          <w:p w14:paraId="2EEB3A48" w14:textId="77777777" w:rsidR="00605EAC" w:rsidRPr="00481D2D" w:rsidRDefault="00605EAC">
            <w:pPr>
              <w:pStyle w:val="TAL"/>
            </w:pPr>
            <w:r w:rsidRPr="00481D2D">
              <w:t>[52] 4.5</w:t>
            </w:r>
            <w:r w:rsidR="001D4AA4" w:rsidRPr="00481D2D">
              <w:t>, [52A] 4</w:t>
            </w:r>
          </w:p>
        </w:tc>
        <w:tc>
          <w:tcPr>
            <w:tcW w:w="1021" w:type="dxa"/>
          </w:tcPr>
          <w:p w14:paraId="11279E19" w14:textId="77777777" w:rsidR="00605EAC" w:rsidRPr="00481D2D" w:rsidRDefault="00605EAC">
            <w:pPr>
              <w:pStyle w:val="TAL"/>
            </w:pPr>
            <w:r w:rsidRPr="00481D2D">
              <w:t>c10</w:t>
            </w:r>
          </w:p>
        </w:tc>
        <w:tc>
          <w:tcPr>
            <w:tcW w:w="1021" w:type="dxa"/>
          </w:tcPr>
          <w:p w14:paraId="37E8D290" w14:textId="77777777" w:rsidR="00605EAC" w:rsidRPr="00481D2D" w:rsidRDefault="00605EAC">
            <w:pPr>
              <w:pStyle w:val="TAL"/>
            </w:pPr>
            <w:r w:rsidRPr="00481D2D">
              <w:t>c10</w:t>
            </w:r>
          </w:p>
        </w:tc>
        <w:tc>
          <w:tcPr>
            <w:tcW w:w="1021" w:type="dxa"/>
          </w:tcPr>
          <w:p w14:paraId="79E2C1F7" w14:textId="77777777" w:rsidR="00605EAC" w:rsidRPr="00481D2D" w:rsidRDefault="00605EAC">
            <w:pPr>
              <w:pStyle w:val="TAL"/>
            </w:pPr>
            <w:r w:rsidRPr="00481D2D">
              <w:t>[52] 4.5</w:t>
            </w:r>
            <w:r w:rsidR="001D4AA4" w:rsidRPr="00481D2D">
              <w:t>, [52A] 4</w:t>
            </w:r>
          </w:p>
        </w:tc>
        <w:tc>
          <w:tcPr>
            <w:tcW w:w="1021" w:type="dxa"/>
          </w:tcPr>
          <w:p w14:paraId="0B3810E7" w14:textId="77777777" w:rsidR="00605EAC" w:rsidRPr="00481D2D" w:rsidRDefault="00605EAC">
            <w:pPr>
              <w:pStyle w:val="TAL"/>
            </w:pPr>
            <w:r w:rsidRPr="00481D2D">
              <w:t>c11</w:t>
            </w:r>
          </w:p>
        </w:tc>
        <w:tc>
          <w:tcPr>
            <w:tcW w:w="1021" w:type="dxa"/>
          </w:tcPr>
          <w:p w14:paraId="00ED1E40" w14:textId="77777777" w:rsidR="00605EAC" w:rsidRPr="00481D2D" w:rsidRDefault="00605EAC">
            <w:pPr>
              <w:pStyle w:val="TAL"/>
            </w:pPr>
            <w:r w:rsidRPr="00481D2D">
              <w:t>c11</w:t>
            </w:r>
          </w:p>
        </w:tc>
      </w:tr>
      <w:tr w:rsidR="00605EAC" w:rsidRPr="00481D2D" w14:paraId="6FE121FA" w14:textId="77777777">
        <w:tc>
          <w:tcPr>
            <w:tcW w:w="851" w:type="dxa"/>
          </w:tcPr>
          <w:p w14:paraId="6D78F6C4" w14:textId="77777777" w:rsidR="00605EAC" w:rsidRPr="00481D2D" w:rsidRDefault="00605EAC">
            <w:pPr>
              <w:pStyle w:val="TAL"/>
            </w:pPr>
            <w:r w:rsidRPr="00481D2D">
              <w:t>10D</w:t>
            </w:r>
          </w:p>
        </w:tc>
        <w:tc>
          <w:tcPr>
            <w:tcW w:w="2665" w:type="dxa"/>
          </w:tcPr>
          <w:p w14:paraId="549FAD8F" w14:textId="77777777" w:rsidR="00605EAC" w:rsidRPr="00481D2D" w:rsidRDefault="00605EAC">
            <w:pPr>
              <w:pStyle w:val="TAL"/>
            </w:pPr>
            <w:r w:rsidRPr="00481D2D">
              <w:t>P-Charging-Vector</w:t>
            </w:r>
          </w:p>
        </w:tc>
        <w:tc>
          <w:tcPr>
            <w:tcW w:w="1021" w:type="dxa"/>
          </w:tcPr>
          <w:p w14:paraId="0CD21BD9" w14:textId="77777777" w:rsidR="00605EAC" w:rsidRPr="00481D2D" w:rsidRDefault="00605EAC">
            <w:pPr>
              <w:pStyle w:val="TAL"/>
            </w:pPr>
            <w:r w:rsidRPr="00481D2D">
              <w:t>[52] 4.6</w:t>
            </w:r>
            <w:r w:rsidR="001D4AA4" w:rsidRPr="00481D2D">
              <w:t>, [52A] 4</w:t>
            </w:r>
          </w:p>
        </w:tc>
        <w:tc>
          <w:tcPr>
            <w:tcW w:w="1021" w:type="dxa"/>
          </w:tcPr>
          <w:p w14:paraId="7382FF96" w14:textId="77777777" w:rsidR="00605EAC" w:rsidRPr="00481D2D" w:rsidRDefault="00605EAC">
            <w:pPr>
              <w:pStyle w:val="TAL"/>
            </w:pPr>
            <w:r w:rsidRPr="00481D2D">
              <w:t>c8</w:t>
            </w:r>
          </w:p>
        </w:tc>
        <w:tc>
          <w:tcPr>
            <w:tcW w:w="1021" w:type="dxa"/>
          </w:tcPr>
          <w:p w14:paraId="039420B2" w14:textId="77777777" w:rsidR="00605EAC" w:rsidRPr="00481D2D" w:rsidRDefault="00605EAC">
            <w:pPr>
              <w:pStyle w:val="TAL"/>
            </w:pPr>
            <w:r w:rsidRPr="00481D2D">
              <w:t>c8</w:t>
            </w:r>
          </w:p>
        </w:tc>
        <w:tc>
          <w:tcPr>
            <w:tcW w:w="1021" w:type="dxa"/>
          </w:tcPr>
          <w:p w14:paraId="64B7023C" w14:textId="77777777" w:rsidR="00605EAC" w:rsidRPr="00481D2D" w:rsidRDefault="00605EAC">
            <w:pPr>
              <w:pStyle w:val="TAL"/>
            </w:pPr>
            <w:r w:rsidRPr="00481D2D">
              <w:t>[52] 4.6</w:t>
            </w:r>
            <w:r w:rsidR="001D4AA4" w:rsidRPr="00481D2D">
              <w:t>, [52A] 4</w:t>
            </w:r>
          </w:p>
        </w:tc>
        <w:tc>
          <w:tcPr>
            <w:tcW w:w="1021" w:type="dxa"/>
          </w:tcPr>
          <w:p w14:paraId="5BDDB321" w14:textId="77777777" w:rsidR="00605EAC" w:rsidRPr="00481D2D" w:rsidRDefault="00605EAC">
            <w:pPr>
              <w:pStyle w:val="TAL"/>
            </w:pPr>
            <w:r w:rsidRPr="00481D2D">
              <w:t>c9</w:t>
            </w:r>
          </w:p>
        </w:tc>
        <w:tc>
          <w:tcPr>
            <w:tcW w:w="1021" w:type="dxa"/>
          </w:tcPr>
          <w:p w14:paraId="632DD214" w14:textId="77777777" w:rsidR="00605EAC" w:rsidRPr="00481D2D" w:rsidRDefault="00605EAC">
            <w:pPr>
              <w:pStyle w:val="TAL"/>
            </w:pPr>
            <w:r w:rsidRPr="00481D2D">
              <w:t>c9</w:t>
            </w:r>
          </w:p>
        </w:tc>
      </w:tr>
      <w:tr w:rsidR="00605EAC" w:rsidRPr="00481D2D" w14:paraId="0D1D0A06" w14:textId="77777777">
        <w:tc>
          <w:tcPr>
            <w:tcW w:w="851" w:type="dxa"/>
          </w:tcPr>
          <w:p w14:paraId="2AE1766C" w14:textId="77777777" w:rsidR="00605EAC" w:rsidRPr="00481D2D" w:rsidRDefault="00605EAC">
            <w:pPr>
              <w:pStyle w:val="TAL"/>
            </w:pPr>
            <w:r w:rsidRPr="00481D2D">
              <w:t>10</w:t>
            </w:r>
            <w:r w:rsidR="002B78AD" w:rsidRPr="00481D2D">
              <w:t>F</w:t>
            </w:r>
          </w:p>
        </w:tc>
        <w:tc>
          <w:tcPr>
            <w:tcW w:w="2665" w:type="dxa"/>
          </w:tcPr>
          <w:p w14:paraId="2688D7CA" w14:textId="77777777" w:rsidR="00605EAC" w:rsidRPr="00481D2D" w:rsidRDefault="00605EAC">
            <w:pPr>
              <w:pStyle w:val="TAL"/>
            </w:pPr>
            <w:r w:rsidRPr="00481D2D">
              <w:t>P-Preferred-Identity</w:t>
            </w:r>
          </w:p>
        </w:tc>
        <w:tc>
          <w:tcPr>
            <w:tcW w:w="1021" w:type="dxa"/>
          </w:tcPr>
          <w:p w14:paraId="6ACB2FF4" w14:textId="77777777" w:rsidR="00605EAC" w:rsidRPr="00481D2D" w:rsidRDefault="00605EAC">
            <w:pPr>
              <w:pStyle w:val="TAL"/>
            </w:pPr>
            <w:r w:rsidRPr="00481D2D">
              <w:t>[34] 9.2</w:t>
            </w:r>
          </w:p>
        </w:tc>
        <w:tc>
          <w:tcPr>
            <w:tcW w:w="1021" w:type="dxa"/>
          </w:tcPr>
          <w:p w14:paraId="0FFBA01A" w14:textId="77777777" w:rsidR="00605EAC" w:rsidRPr="00481D2D" w:rsidRDefault="00605EAC">
            <w:pPr>
              <w:pStyle w:val="TAL"/>
            </w:pPr>
            <w:r w:rsidRPr="00481D2D">
              <w:t>x</w:t>
            </w:r>
          </w:p>
        </w:tc>
        <w:tc>
          <w:tcPr>
            <w:tcW w:w="1021" w:type="dxa"/>
          </w:tcPr>
          <w:p w14:paraId="4339ADAF" w14:textId="77777777" w:rsidR="00605EAC" w:rsidRPr="00481D2D" w:rsidRDefault="00605EAC">
            <w:pPr>
              <w:pStyle w:val="TAL"/>
            </w:pPr>
            <w:r w:rsidRPr="00481D2D">
              <w:t>x</w:t>
            </w:r>
          </w:p>
        </w:tc>
        <w:tc>
          <w:tcPr>
            <w:tcW w:w="1021" w:type="dxa"/>
          </w:tcPr>
          <w:p w14:paraId="16C8DACF" w14:textId="77777777" w:rsidR="00605EAC" w:rsidRPr="00481D2D" w:rsidRDefault="00605EAC">
            <w:pPr>
              <w:pStyle w:val="TAL"/>
            </w:pPr>
            <w:r w:rsidRPr="00481D2D">
              <w:t>[34] 9.2</w:t>
            </w:r>
          </w:p>
        </w:tc>
        <w:tc>
          <w:tcPr>
            <w:tcW w:w="1021" w:type="dxa"/>
          </w:tcPr>
          <w:p w14:paraId="327EEE93" w14:textId="77777777" w:rsidR="00605EAC" w:rsidRPr="00481D2D" w:rsidRDefault="00605EAC">
            <w:pPr>
              <w:pStyle w:val="TAL"/>
            </w:pPr>
            <w:r w:rsidRPr="00481D2D">
              <w:t>c3</w:t>
            </w:r>
          </w:p>
        </w:tc>
        <w:tc>
          <w:tcPr>
            <w:tcW w:w="1021" w:type="dxa"/>
          </w:tcPr>
          <w:p w14:paraId="4A9339CB" w14:textId="77777777" w:rsidR="00605EAC" w:rsidRPr="00481D2D" w:rsidRDefault="00605EAC">
            <w:pPr>
              <w:pStyle w:val="TAL"/>
            </w:pPr>
            <w:r w:rsidRPr="00481D2D">
              <w:t>n/a</w:t>
            </w:r>
          </w:p>
        </w:tc>
      </w:tr>
      <w:tr w:rsidR="00605EAC" w:rsidRPr="00481D2D" w14:paraId="1CDAD463" w14:textId="77777777">
        <w:tc>
          <w:tcPr>
            <w:tcW w:w="851" w:type="dxa"/>
          </w:tcPr>
          <w:p w14:paraId="2E164386" w14:textId="77777777" w:rsidR="00605EAC" w:rsidRPr="00481D2D" w:rsidRDefault="00605EAC">
            <w:pPr>
              <w:pStyle w:val="TAL"/>
            </w:pPr>
            <w:r w:rsidRPr="00481D2D">
              <w:t>10</w:t>
            </w:r>
            <w:r w:rsidR="002B78AD" w:rsidRPr="00481D2D">
              <w:t>G</w:t>
            </w:r>
          </w:p>
        </w:tc>
        <w:tc>
          <w:tcPr>
            <w:tcW w:w="2665" w:type="dxa"/>
          </w:tcPr>
          <w:p w14:paraId="27294020" w14:textId="77777777" w:rsidR="00605EAC" w:rsidRPr="00481D2D" w:rsidRDefault="00605EAC">
            <w:pPr>
              <w:pStyle w:val="TAL"/>
            </w:pPr>
            <w:r w:rsidRPr="00481D2D">
              <w:t>Privacy</w:t>
            </w:r>
          </w:p>
        </w:tc>
        <w:tc>
          <w:tcPr>
            <w:tcW w:w="1021" w:type="dxa"/>
          </w:tcPr>
          <w:p w14:paraId="748DDA4C" w14:textId="77777777" w:rsidR="00605EAC" w:rsidRPr="00481D2D" w:rsidRDefault="00605EAC">
            <w:pPr>
              <w:pStyle w:val="TAL"/>
            </w:pPr>
            <w:r w:rsidRPr="00481D2D">
              <w:t>[33] 4.2</w:t>
            </w:r>
          </w:p>
        </w:tc>
        <w:tc>
          <w:tcPr>
            <w:tcW w:w="1021" w:type="dxa"/>
          </w:tcPr>
          <w:p w14:paraId="00FC8B2D" w14:textId="77777777" w:rsidR="00605EAC" w:rsidRPr="00481D2D" w:rsidRDefault="00605EAC">
            <w:pPr>
              <w:pStyle w:val="TAL"/>
            </w:pPr>
            <w:r w:rsidRPr="00481D2D">
              <w:t>c6</w:t>
            </w:r>
          </w:p>
        </w:tc>
        <w:tc>
          <w:tcPr>
            <w:tcW w:w="1021" w:type="dxa"/>
          </w:tcPr>
          <w:p w14:paraId="7373F0AC" w14:textId="77777777" w:rsidR="00605EAC" w:rsidRPr="00481D2D" w:rsidRDefault="00605EAC">
            <w:pPr>
              <w:pStyle w:val="TAL"/>
            </w:pPr>
            <w:r w:rsidRPr="00481D2D">
              <w:t>c6</w:t>
            </w:r>
          </w:p>
        </w:tc>
        <w:tc>
          <w:tcPr>
            <w:tcW w:w="1021" w:type="dxa"/>
          </w:tcPr>
          <w:p w14:paraId="41E4E096" w14:textId="77777777" w:rsidR="00605EAC" w:rsidRPr="00481D2D" w:rsidRDefault="00605EAC">
            <w:pPr>
              <w:pStyle w:val="TAL"/>
            </w:pPr>
            <w:r w:rsidRPr="00481D2D">
              <w:t>[33] 4.2</w:t>
            </w:r>
          </w:p>
        </w:tc>
        <w:tc>
          <w:tcPr>
            <w:tcW w:w="1021" w:type="dxa"/>
          </w:tcPr>
          <w:p w14:paraId="0488A14E" w14:textId="77777777" w:rsidR="00605EAC" w:rsidRPr="00481D2D" w:rsidRDefault="00605EAC">
            <w:pPr>
              <w:pStyle w:val="TAL"/>
            </w:pPr>
            <w:r w:rsidRPr="00481D2D">
              <w:t>c7</w:t>
            </w:r>
          </w:p>
        </w:tc>
        <w:tc>
          <w:tcPr>
            <w:tcW w:w="1021" w:type="dxa"/>
          </w:tcPr>
          <w:p w14:paraId="08A0D367" w14:textId="77777777" w:rsidR="00605EAC" w:rsidRPr="00481D2D" w:rsidRDefault="00605EAC">
            <w:pPr>
              <w:pStyle w:val="TAL"/>
            </w:pPr>
            <w:r w:rsidRPr="00481D2D">
              <w:t>c7</w:t>
            </w:r>
          </w:p>
        </w:tc>
      </w:tr>
      <w:tr w:rsidR="00026632" w:rsidRPr="00481D2D" w14:paraId="653C1432" w14:textId="77777777" w:rsidTr="00DF2012">
        <w:tc>
          <w:tcPr>
            <w:tcW w:w="851" w:type="dxa"/>
          </w:tcPr>
          <w:p w14:paraId="121295C3" w14:textId="77777777" w:rsidR="00026632" w:rsidRPr="00481D2D" w:rsidRDefault="00026632" w:rsidP="00DF2012">
            <w:pPr>
              <w:pStyle w:val="TAL"/>
            </w:pPr>
            <w:r w:rsidRPr="00481D2D">
              <w:t>10H</w:t>
            </w:r>
          </w:p>
        </w:tc>
        <w:tc>
          <w:tcPr>
            <w:tcW w:w="2665" w:type="dxa"/>
          </w:tcPr>
          <w:p w14:paraId="6E080B5D" w14:textId="77777777" w:rsidR="00026632" w:rsidRPr="00481D2D" w:rsidRDefault="00026632" w:rsidP="00DF2012">
            <w:pPr>
              <w:pStyle w:val="TAL"/>
            </w:pPr>
            <w:r w:rsidRPr="00481D2D">
              <w:t>Relayed-Charge</w:t>
            </w:r>
          </w:p>
        </w:tc>
        <w:tc>
          <w:tcPr>
            <w:tcW w:w="1021" w:type="dxa"/>
          </w:tcPr>
          <w:p w14:paraId="45A8F176" w14:textId="77777777" w:rsidR="00026632" w:rsidRPr="00481D2D" w:rsidRDefault="00026632" w:rsidP="00DF2012">
            <w:pPr>
              <w:pStyle w:val="TAL"/>
            </w:pPr>
            <w:r w:rsidRPr="00481D2D">
              <w:t>7.2.12</w:t>
            </w:r>
          </w:p>
        </w:tc>
        <w:tc>
          <w:tcPr>
            <w:tcW w:w="1021" w:type="dxa"/>
          </w:tcPr>
          <w:p w14:paraId="7D440D50" w14:textId="77777777" w:rsidR="00026632" w:rsidRPr="00481D2D" w:rsidRDefault="00026632" w:rsidP="00DF2012">
            <w:pPr>
              <w:pStyle w:val="TAL"/>
            </w:pPr>
            <w:r w:rsidRPr="00481D2D">
              <w:t>n/a</w:t>
            </w:r>
          </w:p>
        </w:tc>
        <w:tc>
          <w:tcPr>
            <w:tcW w:w="1021" w:type="dxa"/>
          </w:tcPr>
          <w:p w14:paraId="36BFA0E9" w14:textId="77777777" w:rsidR="00026632" w:rsidRPr="00481D2D" w:rsidRDefault="00026632" w:rsidP="00DF2012">
            <w:pPr>
              <w:pStyle w:val="TAL"/>
            </w:pPr>
            <w:r w:rsidRPr="00481D2D">
              <w:t>c21</w:t>
            </w:r>
          </w:p>
        </w:tc>
        <w:tc>
          <w:tcPr>
            <w:tcW w:w="1021" w:type="dxa"/>
          </w:tcPr>
          <w:p w14:paraId="708CE561" w14:textId="77777777" w:rsidR="00026632" w:rsidRPr="00481D2D" w:rsidRDefault="00026632" w:rsidP="00DF2012">
            <w:pPr>
              <w:pStyle w:val="TAL"/>
            </w:pPr>
            <w:r w:rsidRPr="00481D2D">
              <w:t>7.2.12</w:t>
            </w:r>
          </w:p>
        </w:tc>
        <w:tc>
          <w:tcPr>
            <w:tcW w:w="1021" w:type="dxa"/>
          </w:tcPr>
          <w:p w14:paraId="6848B92A" w14:textId="77777777" w:rsidR="00026632" w:rsidRPr="00481D2D" w:rsidRDefault="00026632" w:rsidP="00DF2012">
            <w:pPr>
              <w:pStyle w:val="TAL"/>
            </w:pPr>
            <w:r w:rsidRPr="00481D2D">
              <w:t>n/a</w:t>
            </w:r>
          </w:p>
        </w:tc>
        <w:tc>
          <w:tcPr>
            <w:tcW w:w="1021" w:type="dxa"/>
          </w:tcPr>
          <w:p w14:paraId="48F47512" w14:textId="77777777" w:rsidR="00026632" w:rsidRPr="00481D2D" w:rsidRDefault="00026632" w:rsidP="00DF2012">
            <w:pPr>
              <w:pStyle w:val="TAL"/>
            </w:pPr>
            <w:r w:rsidRPr="00481D2D">
              <w:t>c21</w:t>
            </w:r>
          </w:p>
        </w:tc>
      </w:tr>
      <w:tr w:rsidR="00605EAC" w:rsidRPr="00481D2D" w14:paraId="45B0D30A" w14:textId="77777777">
        <w:tc>
          <w:tcPr>
            <w:tcW w:w="851" w:type="dxa"/>
          </w:tcPr>
          <w:p w14:paraId="4CDFA824" w14:textId="77777777" w:rsidR="00605EAC" w:rsidRPr="00481D2D" w:rsidRDefault="00605EAC">
            <w:pPr>
              <w:pStyle w:val="TAL"/>
            </w:pPr>
            <w:r w:rsidRPr="00481D2D">
              <w:t>10</w:t>
            </w:r>
            <w:r w:rsidR="00026632" w:rsidRPr="00481D2D">
              <w:t>I</w:t>
            </w:r>
          </w:p>
        </w:tc>
        <w:tc>
          <w:tcPr>
            <w:tcW w:w="2665" w:type="dxa"/>
          </w:tcPr>
          <w:p w14:paraId="3B424F16" w14:textId="77777777" w:rsidR="00605EAC" w:rsidRPr="00481D2D" w:rsidRDefault="00605EAC">
            <w:pPr>
              <w:pStyle w:val="TAL"/>
            </w:pPr>
            <w:r w:rsidRPr="00481D2D">
              <w:t>Require</w:t>
            </w:r>
          </w:p>
        </w:tc>
        <w:tc>
          <w:tcPr>
            <w:tcW w:w="1021" w:type="dxa"/>
          </w:tcPr>
          <w:p w14:paraId="79E0C8F1" w14:textId="77777777" w:rsidR="00605EAC" w:rsidRPr="00481D2D" w:rsidRDefault="00605EAC">
            <w:pPr>
              <w:pStyle w:val="TAL"/>
            </w:pPr>
            <w:r w:rsidRPr="00481D2D">
              <w:t>[26] 20.32</w:t>
            </w:r>
          </w:p>
        </w:tc>
        <w:tc>
          <w:tcPr>
            <w:tcW w:w="1021" w:type="dxa"/>
          </w:tcPr>
          <w:p w14:paraId="3F89D078" w14:textId="77777777" w:rsidR="00605EAC" w:rsidRPr="00481D2D" w:rsidRDefault="00605EAC">
            <w:pPr>
              <w:pStyle w:val="TAL"/>
            </w:pPr>
            <w:r w:rsidRPr="00481D2D">
              <w:t>m</w:t>
            </w:r>
          </w:p>
        </w:tc>
        <w:tc>
          <w:tcPr>
            <w:tcW w:w="1021" w:type="dxa"/>
          </w:tcPr>
          <w:p w14:paraId="250F5C71" w14:textId="77777777" w:rsidR="00605EAC" w:rsidRPr="00481D2D" w:rsidRDefault="00605EAC">
            <w:pPr>
              <w:pStyle w:val="TAL"/>
            </w:pPr>
            <w:r w:rsidRPr="00481D2D">
              <w:t>m</w:t>
            </w:r>
          </w:p>
        </w:tc>
        <w:tc>
          <w:tcPr>
            <w:tcW w:w="1021" w:type="dxa"/>
          </w:tcPr>
          <w:p w14:paraId="595A3484" w14:textId="77777777" w:rsidR="00605EAC" w:rsidRPr="00481D2D" w:rsidRDefault="00605EAC">
            <w:pPr>
              <w:pStyle w:val="TAL"/>
            </w:pPr>
            <w:r w:rsidRPr="00481D2D">
              <w:t>[26] 20.32</w:t>
            </w:r>
          </w:p>
        </w:tc>
        <w:tc>
          <w:tcPr>
            <w:tcW w:w="1021" w:type="dxa"/>
          </w:tcPr>
          <w:p w14:paraId="749D8125" w14:textId="77777777" w:rsidR="00605EAC" w:rsidRPr="00481D2D" w:rsidRDefault="00605EAC">
            <w:pPr>
              <w:pStyle w:val="TAL"/>
            </w:pPr>
            <w:r w:rsidRPr="00481D2D">
              <w:t>c14</w:t>
            </w:r>
          </w:p>
        </w:tc>
        <w:tc>
          <w:tcPr>
            <w:tcW w:w="1021" w:type="dxa"/>
          </w:tcPr>
          <w:p w14:paraId="5970566F" w14:textId="77777777" w:rsidR="00605EAC" w:rsidRPr="00481D2D" w:rsidRDefault="00605EAC">
            <w:pPr>
              <w:pStyle w:val="TAL"/>
            </w:pPr>
            <w:r w:rsidRPr="00481D2D">
              <w:t>c14</w:t>
            </w:r>
          </w:p>
        </w:tc>
      </w:tr>
      <w:tr w:rsidR="00605EAC" w:rsidRPr="00481D2D" w14:paraId="24EE3064" w14:textId="77777777">
        <w:tc>
          <w:tcPr>
            <w:tcW w:w="851" w:type="dxa"/>
          </w:tcPr>
          <w:p w14:paraId="2B9D03FF" w14:textId="77777777" w:rsidR="00605EAC" w:rsidRPr="00481D2D" w:rsidRDefault="00605EAC">
            <w:pPr>
              <w:pStyle w:val="TAL"/>
            </w:pPr>
            <w:r w:rsidRPr="00481D2D">
              <w:t>10</w:t>
            </w:r>
            <w:r w:rsidR="00026632" w:rsidRPr="00481D2D">
              <w:t>J</w:t>
            </w:r>
          </w:p>
        </w:tc>
        <w:tc>
          <w:tcPr>
            <w:tcW w:w="2665" w:type="dxa"/>
          </w:tcPr>
          <w:p w14:paraId="41AF0D8D" w14:textId="77777777" w:rsidR="00605EAC" w:rsidRPr="00481D2D" w:rsidRDefault="00605EAC">
            <w:pPr>
              <w:pStyle w:val="TAL"/>
            </w:pPr>
            <w:r w:rsidRPr="00481D2D">
              <w:t>Server</w:t>
            </w:r>
          </w:p>
        </w:tc>
        <w:tc>
          <w:tcPr>
            <w:tcW w:w="1021" w:type="dxa"/>
          </w:tcPr>
          <w:p w14:paraId="73A7B1BC" w14:textId="77777777" w:rsidR="00605EAC" w:rsidRPr="00481D2D" w:rsidRDefault="00605EAC">
            <w:pPr>
              <w:pStyle w:val="TAL"/>
            </w:pPr>
            <w:r w:rsidRPr="00481D2D">
              <w:t>[26] 20.35</w:t>
            </w:r>
          </w:p>
        </w:tc>
        <w:tc>
          <w:tcPr>
            <w:tcW w:w="1021" w:type="dxa"/>
          </w:tcPr>
          <w:p w14:paraId="035A7F7F" w14:textId="77777777" w:rsidR="00605EAC" w:rsidRPr="00481D2D" w:rsidRDefault="00605EAC">
            <w:pPr>
              <w:pStyle w:val="TAL"/>
            </w:pPr>
            <w:r w:rsidRPr="00481D2D">
              <w:t>m</w:t>
            </w:r>
          </w:p>
        </w:tc>
        <w:tc>
          <w:tcPr>
            <w:tcW w:w="1021" w:type="dxa"/>
          </w:tcPr>
          <w:p w14:paraId="41D9EAE7" w14:textId="77777777" w:rsidR="00605EAC" w:rsidRPr="00481D2D" w:rsidRDefault="00605EAC">
            <w:pPr>
              <w:pStyle w:val="TAL"/>
            </w:pPr>
            <w:r w:rsidRPr="00481D2D">
              <w:t>m</w:t>
            </w:r>
          </w:p>
        </w:tc>
        <w:tc>
          <w:tcPr>
            <w:tcW w:w="1021" w:type="dxa"/>
          </w:tcPr>
          <w:p w14:paraId="6015697F" w14:textId="77777777" w:rsidR="00605EAC" w:rsidRPr="00481D2D" w:rsidRDefault="00605EAC">
            <w:pPr>
              <w:pStyle w:val="TAL"/>
            </w:pPr>
            <w:r w:rsidRPr="00481D2D">
              <w:t>[26] 20.35</w:t>
            </w:r>
          </w:p>
        </w:tc>
        <w:tc>
          <w:tcPr>
            <w:tcW w:w="1021" w:type="dxa"/>
          </w:tcPr>
          <w:p w14:paraId="307D1537" w14:textId="77777777" w:rsidR="00605EAC" w:rsidRPr="00481D2D" w:rsidRDefault="00605EAC">
            <w:pPr>
              <w:pStyle w:val="TAL"/>
            </w:pPr>
            <w:r w:rsidRPr="00481D2D">
              <w:t>i</w:t>
            </w:r>
          </w:p>
        </w:tc>
        <w:tc>
          <w:tcPr>
            <w:tcW w:w="1021" w:type="dxa"/>
          </w:tcPr>
          <w:p w14:paraId="49A39DEC" w14:textId="77777777" w:rsidR="00605EAC" w:rsidRPr="00481D2D" w:rsidRDefault="00605EAC">
            <w:pPr>
              <w:pStyle w:val="TAL"/>
            </w:pPr>
            <w:r w:rsidRPr="00481D2D">
              <w:t>i</w:t>
            </w:r>
          </w:p>
        </w:tc>
      </w:tr>
      <w:tr w:rsidR="00047EC0" w:rsidRPr="00481D2D" w14:paraId="5AE79DC3" w14:textId="77777777" w:rsidTr="00047EC0">
        <w:tc>
          <w:tcPr>
            <w:tcW w:w="851" w:type="dxa"/>
          </w:tcPr>
          <w:p w14:paraId="60C33502" w14:textId="77777777" w:rsidR="00047EC0" w:rsidRPr="00481D2D" w:rsidRDefault="00047EC0" w:rsidP="00047EC0">
            <w:pPr>
              <w:pStyle w:val="TAL"/>
            </w:pPr>
            <w:r w:rsidRPr="00481D2D">
              <w:t>10</w:t>
            </w:r>
            <w:r w:rsidR="00026632" w:rsidRPr="00481D2D">
              <w:t>K</w:t>
            </w:r>
          </w:p>
        </w:tc>
        <w:tc>
          <w:tcPr>
            <w:tcW w:w="2665" w:type="dxa"/>
          </w:tcPr>
          <w:p w14:paraId="3BD56EE9" w14:textId="77777777" w:rsidR="00047EC0" w:rsidRPr="00481D2D" w:rsidRDefault="00047EC0" w:rsidP="00047EC0">
            <w:pPr>
              <w:pStyle w:val="TAL"/>
            </w:pPr>
            <w:r w:rsidRPr="00481D2D">
              <w:t>Session-ID</w:t>
            </w:r>
          </w:p>
        </w:tc>
        <w:tc>
          <w:tcPr>
            <w:tcW w:w="1021" w:type="dxa"/>
          </w:tcPr>
          <w:p w14:paraId="060CAAAD" w14:textId="77777777" w:rsidR="00047EC0" w:rsidRPr="00481D2D" w:rsidRDefault="00047EC0" w:rsidP="00047EC0">
            <w:pPr>
              <w:pStyle w:val="TAL"/>
            </w:pPr>
            <w:r w:rsidRPr="00481D2D">
              <w:t>[162]</w:t>
            </w:r>
          </w:p>
        </w:tc>
        <w:tc>
          <w:tcPr>
            <w:tcW w:w="1021" w:type="dxa"/>
          </w:tcPr>
          <w:p w14:paraId="2EFC7402" w14:textId="77777777" w:rsidR="00047EC0" w:rsidRPr="00481D2D" w:rsidRDefault="00047EC0" w:rsidP="00047EC0">
            <w:pPr>
              <w:pStyle w:val="TAL"/>
            </w:pPr>
            <w:r w:rsidRPr="00481D2D">
              <w:t>c20</w:t>
            </w:r>
          </w:p>
        </w:tc>
        <w:tc>
          <w:tcPr>
            <w:tcW w:w="1021" w:type="dxa"/>
          </w:tcPr>
          <w:p w14:paraId="25FB3D4E" w14:textId="77777777" w:rsidR="00047EC0" w:rsidRPr="00481D2D" w:rsidRDefault="00047EC0" w:rsidP="00047EC0">
            <w:pPr>
              <w:pStyle w:val="TAL"/>
            </w:pPr>
            <w:r w:rsidRPr="00481D2D">
              <w:t>c20</w:t>
            </w:r>
          </w:p>
        </w:tc>
        <w:tc>
          <w:tcPr>
            <w:tcW w:w="1021" w:type="dxa"/>
          </w:tcPr>
          <w:p w14:paraId="326BA53D" w14:textId="77777777" w:rsidR="00047EC0" w:rsidRPr="00481D2D" w:rsidRDefault="00047EC0" w:rsidP="00047EC0">
            <w:pPr>
              <w:pStyle w:val="TAL"/>
            </w:pPr>
            <w:r w:rsidRPr="00481D2D">
              <w:t>[162]</w:t>
            </w:r>
          </w:p>
        </w:tc>
        <w:tc>
          <w:tcPr>
            <w:tcW w:w="1021" w:type="dxa"/>
          </w:tcPr>
          <w:p w14:paraId="66AEEF12" w14:textId="77777777" w:rsidR="00047EC0" w:rsidRPr="00481D2D" w:rsidRDefault="00047EC0" w:rsidP="00047EC0">
            <w:pPr>
              <w:pStyle w:val="TAL"/>
            </w:pPr>
            <w:r w:rsidRPr="00481D2D">
              <w:t>c20</w:t>
            </w:r>
          </w:p>
        </w:tc>
        <w:tc>
          <w:tcPr>
            <w:tcW w:w="1021" w:type="dxa"/>
          </w:tcPr>
          <w:p w14:paraId="6016848A" w14:textId="77777777" w:rsidR="00047EC0" w:rsidRPr="00481D2D" w:rsidRDefault="00047EC0" w:rsidP="00047EC0">
            <w:pPr>
              <w:pStyle w:val="TAL"/>
            </w:pPr>
            <w:r w:rsidRPr="00481D2D">
              <w:t>c20</w:t>
            </w:r>
          </w:p>
        </w:tc>
      </w:tr>
      <w:tr w:rsidR="00605EAC" w:rsidRPr="00481D2D" w14:paraId="41102BF2" w14:textId="77777777">
        <w:tc>
          <w:tcPr>
            <w:tcW w:w="851" w:type="dxa"/>
          </w:tcPr>
          <w:p w14:paraId="029C36CF" w14:textId="77777777" w:rsidR="00605EAC" w:rsidRPr="00481D2D" w:rsidRDefault="00605EAC">
            <w:pPr>
              <w:pStyle w:val="TAL"/>
            </w:pPr>
            <w:r w:rsidRPr="00481D2D">
              <w:t>11</w:t>
            </w:r>
          </w:p>
        </w:tc>
        <w:tc>
          <w:tcPr>
            <w:tcW w:w="2665" w:type="dxa"/>
          </w:tcPr>
          <w:p w14:paraId="3DEF4511" w14:textId="77777777" w:rsidR="00605EAC" w:rsidRPr="00481D2D" w:rsidRDefault="00605EAC">
            <w:pPr>
              <w:pStyle w:val="TAL"/>
            </w:pPr>
            <w:r w:rsidRPr="00481D2D">
              <w:t>Timestamp</w:t>
            </w:r>
          </w:p>
        </w:tc>
        <w:tc>
          <w:tcPr>
            <w:tcW w:w="1021" w:type="dxa"/>
          </w:tcPr>
          <w:p w14:paraId="1F397AEA" w14:textId="77777777" w:rsidR="00605EAC" w:rsidRPr="00481D2D" w:rsidRDefault="00605EAC">
            <w:pPr>
              <w:pStyle w:val="TAL"/>
            </w:pPr>
            <w:r w:rsidRPr="00481D2D">
              <w:t>[26] 20.38</w:t>
            </w:r>
          </w:p>
        </w:tc>
        <w:tc>
          <w:tcPr>
            <w:tcW w:w="1021" w:type="dxa"/>
          </w:tcPr>
          <w:p w14:paraId="7B2D3666" w14:textId="77777777" w:rsidR="00605EAC" w:rsidRPr="00481D2D" w:rsidRDefault="00605EAC">
            <w:pPr>
              <w:pStyle w:val="TAL"/>
            </w:pPr>
            <w:r w:rsidRPr="00481D2D">
              <w:t>m</w:t>
            </w:r>
          </w:p>
        </w:tc>
        <w:tc>
          <w:tcPr>
            <w:tcW w:w="1021" w:type="dxa"/>
          </w:tcPr>
          <w:p w14:paraId="108CEDA1" w14:textId="77777777" w:rsidR="00605EAC" w:rsidRPr="00481D2D" w:rsidRDefault="00605EAC">
            <w:pPr>
              <w:pStyle w:val="TAL"/>
            </w:pPr>
            <w:r w:rsidRPr="00481D2D">
              <w:t>m</w:t>
            </w:r>
          </w:p>
        </w:tc>
        <w:tc>
          <w:tcPr>
            <w:tcW w:w="1021" w:type="dxa"/>
          </w:tcPr>
          <w:p w14:paraId="0984F5A9" w14:textId="77777777" w:rsidR="00605EAC" w:rsidRPr="00481D2D" w:rsidRDefault="00605EAC">
            <w:pPr>
              <w:pStyle w:val="TAL"/>
            </w:pPr>
            <w:r w:rsidRPr="00481D2D">
              <w:t>[26] 20.38</w:t>
            </w:r>
          </w:p>
        </w:tc>
        <w:tc>
          <w:tcPr>
            <w:tcW w:w="1021" w:type="dxa"/>
          </w:tcPr>
          <w:p w14:paraId="4CD10266" w14:textId="77777777" w:rsidR="00605EAC" w:rsidRPr="00481D2D" w:rsidRDefault="00605EAC">
            <w:pPr>
              <w:pStyle w:val="TAL"/>
            </w:pPr>
            <w:r w:rsidRPr="00481D2D">
              <w:t>i</w:t>
            </w:r>
          </w:p>
        </w:tc>
        <w:tc>
          <w:tcPr>
            <w:tcW w:w="1021" w:type="dxa"/>
          </w:tcPr>
          <w:p w14:paraId="0955F121" w14:textId="77777777" w:rsidR="00605EAC" w:rsidRPr="00481D2D" w:rsidRDefault="00605EAC">
            <w:pPr>
              <w:pStyle w:val="TAL"/>
            </w:pPr>
            <w:r w:rsidRPr="00481D2D">
              <w:t>i</w:t>
            </w:r>
          </w:p>
        </w:tc>
      </w:tr>
      <w:tr w:rsidR="00605EAC" w:rsidRPr="00481D2D" w14:paraId="64A8236B" w14:textId="77777777">
        <w:tc>
          <w:tcPr>
            <w:tcW w:w="851" w:type="dxa"/>
          </w:tcPr>
          <w:p w14:paraId="2472BC28" w14:textId="77777777" w:rsidR="00605EAC" w:rsidRPr="00481D2D" w:rsidRDefault="00605EAC">
            <w:pPr>
              <w:pStyle w:val="TAL"/>
            </w:pPr>
            <w:r w:rsidRPr="00481D2D">
              <w:t>12</w:t>
            </w:r>
          </w:p>
        </w:tc>
        <w:tc>
          <w:tcPr>
            <w:tcW w:w="2665" w:type="dxa"/>
          </w:tcPr>
          <w:p w14:paraId="60A90AD1" w14:textId="77777777" w:rsidR="00605EAC" w:rsidRPr="00481D2D" w:rsidRDefault="00605EAC">
            <w:pPr>
              <w:pStyle w:val="TAL"/>
            </w:pPr>
            <w:r w:rsidRPr="00481D2D">
              <w:t>To</w:t>
            </w:r>
          </w:p>
        </w:tc>
        <w:tc>
          <w:tcPr>
            <w:tcW w:w="1021" w:type="dxa"/>
          </w:tcPr>
          <w:p w14:paraId="5010EE48" w14:textId="77777777" w:rsidR="00605EAC" w:rsidRPr="00481D2D" w:rsidRDefault="00605EAC">
            <w:pPr>
              <w:pStyle w:val="TAL"/>
            </w:pPr>
            <w:r w:rsidRPr="00481D2D">
              <w:t>[26] 20.39</w:t>
            </w:r>
          </w:p>
        </w:tc>
        <w:tc>
          <w:tcPr>
            <w:tcW w:w="1021" w:type="dxa"/>
          </w:tcPr>
          <w:p w14:paraId="349231C0" w14:textId="77777777" w:rsidR="00605EAC" w:rsidRPr="00481D2D" w:rsidRDefault="00605EAC">
            <w:pPr>
              <w:pStyle w:val="TAL"/>
            </w:pPr>
            <w:r w:rsidRPr="00481D2D">
              <w:t>m</w:t>
            </w:r>
          </w:p>
        </w:tc>
        <w:tc>
          <w:tcPr>
            <w:tcW w:w="1021" w:type="dxa"/>
          </w:tcPr>
          <w:p w14:paraId="678B544F" w14:textId="77777777" w:rsidR="00605EAC" w:rsidRPr="00481D2D" w:rsidRDefault="00605EAC">
            <w:pPr>
              <w:pStyle w:val="TAL"/>
            </w:pPr>
            <w:r w:rsidRPr="00481D2D">
              <w:t>m</w:t>
            </w:r>
          </w:p>
        </w:tc>
        <w:tc>
          <w:tcPr>
            <w:tcW w:w="1021" w:type="dxa"/>
          </w:tcPr>
          <w:p w14:paraId="672E586D" w14:textId="77777777" w:rsidR="00605EAC" w:rsidRPr="00481D2D" w:rsidRDefault="00605EAC">
            <w:pPr>
              <w:pStyle w:val="TAL"/>
            </w:pPr>
            <w:r w:rsidRPr="00481D2D">
              <w:t>[26] 20.39</w:t>
            </w:r>
          </w:p>
        </w:tc>
        <w:tc>
          <w:tcPr>
            <w:tcW w:w="1021" w:type="dxa"/>
          </w:tcPr>
          <w:p w14:paraId="780345DB" w14:textId="77777777" w:rsidR="00605EAC" w:rsidRPr="00481D2D" w:rsidRDefault="00605EAC">
            <w:pPr>
              <w:pStyle w:val="TAL"/>
            </w:pPr>
            <w:r w:rsidRPr="00481D2D">
              <w:t>m</w:t>
            </w:r>
          </w:p>
        </w:tc>
        <w:tc>
          <w:tcPr>
            <w:tcW w:w="1021" w:type="dxa"/>
          </w:tcPr>
          <w:p w14:paraId="309BD0DB" w14:textId="77777777" w:rsidR="00605EAC" w:rsidRPr="00481D2D" w:rsidRDefault="00605EAC">
            <w:pPr>
              <w:pStyle w:val="TAL"/>
            </w:pPr>
            <w:r w:rsidRPr="00481D2D">
              <w:t>m</w:t>
            </w:r>
          </w:p>
        </w:tc>
      </w:tr>
      <w:tr w:rsidR="00605EAC" w:rsidRPr="00481D2D" w14:paraId="34AA4D5A" w14:textId="77777777">
        <w:tc>
          <w:tcPr>
            <w:tcW w:w="851" w:type="dxa"/>
          </w:tcPr>
          <w:p w14:paraId="2163B31D" w14:textId="77777777" w:rsidR="00605EAC" w:rsidRPr="00481D2D" w:rsidRDefault="00605EAC">
            <w:pPr>
              <w:pStyle w:val="TAL"/>
            </w:pPr>
            <w:r w:rsidRPr="00481D2D">
              <w:t>12A</w:t>
            </w:r>
          </w:p>
        </w:tc>
        <w:tc>
          <w:tcPr>
            <w:tcW w:w="2665" w:type="dxa"/>
          </w:tcPr>
          <w:p w14:paraId="08DB20F4" w14:textId="77777777" w:rsidR="00605EAC" w:rsidRPr="00481D2D" w:rsidRDefault="00605EAC">
            <w:pPr>
              <w:pStyle w:val="TAL"/>
            </w:pPr>
            <w:r w:rsidRPr="00481D2D">
              <w:t>User-Agent</w:t>
            </w:r>
          </w:p>
        </w:tc>
        <w:tc>
          <w:tcPr>
            <w:tcW w:w="1021" w:type="dxa"/>
          </w:tcPr>
          <w:p w14:paraId="598BD3B5" w14:textId="77777777" w:rsidR="00605EAC" w:rsidRPr="00481D2D" w:rsidRDefault="00605EAC">
            <w:pPr>
              <w:pStyle w:val="TAL"/>
            </w:pPr>
            <w:r w:rsidRPr="00481D2D">
              <w:t>[26] 20.41</w:t>
            </w:r>
          </w:p>
        </w:tc>
        <w:tc>
          <w:tcPr>
            <w:tcW w:w="1021" w:type="dxa"/>
          </w:tcPr>
          <w:p w14:paraId="6445A0E4" w14:textId="77777777" w:rsidR="00605EAC" w:rsidRPr="00481D2D" w:rsidRDefault="00605EAC">
            <w:pPr>
              <w:pStyle w:val="TAL"/>
            </w:pPr>
            <w:r w:rsidRPr="00481D2D">
              <w:t>m</w:t>
            </w:r>
          </w:p>
        </w:tc>
        <w:tc>
          <w:tcPr>
            <w:tcW w:w="1021" w:type="dxa"/>
          </w:tcPr>
          <w:p w14:paraId="5E3A385F" w14:textId="77777777" w:rsidR="00605EAC" w:rsidRPr="00481D2D" w:rsidRDefault="00605EAC">
            <w:pPr>
              <w:pStyle w:val="TAL"/>
            </w:pPr>
            <w:r w:rsidRPr="00481D2D">
              <w:t>m</w:t>
            </w:r>
          </w:p>
        </w:tc>
        <w:tc>
          <w:tcPr>
            <w:tcW w:w="1021" w:type="dxa"/>
          </w:tcPr>
          <w:p w14:paraId="7A9183C7" w14:textId="77777777" w:rsidR="00605EAC" w:rsidRPr="00481D2D" w:rsidRDefault="00605EAC">
            <w:pPr>
              <w:pStyle w:val="TAL"/>
            </w:pPr>
            <w:r w:rsidRPr="00481D2D">
              <w:t>[26] 20.41</w:t>
            </w:r>
          </w:p>
        </w:tc>
        <w:tc>
          <w:tcPr>
            <w:tcW w:w="1021" w:type="dxa"/>
          </w:tcPr>
          <w:p w14:paraId="3B795F61" w14:textId="77777777" w:rsidR="00605EAC" w:rsidRPr="00481D2D" w:rsidRDefault="00605EAC">
            <w:pPr>
              <w:pStyle w:val="TAL"/>
            </w:pPr>
            <w:r w:rsidRPr="00481D2D">
              <w:t>i</w:t>
            </w:r>
          </w:p>
        </w:tc>
        <w:tc>
          <w:tcPr>
            <w:tcW w:w="1021" w:type="dxa"/>
          </w:tcPr>
          <w:p w14:paraId="3A4CF045" w14:textId="77777777" w:rsidR="00605EAC" w:rsidRPr="00481D2D" w:rsidRDefault="00605EAC">
            <w:pPr>
              <w:pStyle w:val="TAL"/>
            </w:pPr>
            <w:r w:rsidRPr="00481D2D">
              <w:t>i</w:t>
            </w:r>
          </w:p>
        </w:tc>
      </w:tr>
      <w:tr w:rsidR="00605EAC" w:rsidRPr="00481D2D" w14:paraId="7FBCCDBE" w14:textId="77777777">
        <w:tc>
          <w:tcPr>
            <w:tcW w:w="851" w:type="dxa"/>
          </w:tcPr>
          <w:p w14:paraId="046637B6" w14:textId="77777777" w:rsidR="00605EAC" w:rsidRPr="00481D2D" w:rsidRDefault="00605EAC">
            <w:pPr>
              <w:pStyle w:val="TAL"/>
            </w:pPr>
            <w:r w:rsidRPr="00481D2D">
              <w:t>13</w:t>
            </w:r>
          </w:p>
        </w:tc>
        <w:tc>
          <w:tcPr>
            <w:tcW w:w="2665" w:type="dxa"/>
          </w:tcPr>
          <w:p w14:paraId="6073F591" w14:textId="77777777" w:rsidR="00605EAC" w:rsidRPr="00481D2D" w:rsidRDefault="00605EAC">
            <w:pPr>
              <w:pStyle w:val="TAL"/>
            </w:pPr>
            <w:r w:rsidRPr="00481D2D">
              <w:t>Via</w:t>
            </w:r>
          </w:p>
        </w:tc>
        <w:tc>
          <w:tcPr>
            <w:tcW w:w="1021" w:type="dxa"/>
          </w:tcPr>
          <w:p w14:paraId="5BA09B35" w14:textId="77777777" w:rsidR="00605EAC" w:rsidRPr="00481D2D" w:rsidRDefault="00605EAC">
            <w:pPr>
              <w:pStyle w:val="TAL"/>
            </w:pPr>
            <w:r w:rsidRPr="00481D2D">
              <w:t>[26] 20.42</w:t>
            </w:r>
          </w:p>
        </w:tc>
        <w:tc>
          <w:tcPr>
            <w:tcW w:w="1021" w:type="dxa"/>
          </w:tcPr>
          <w:p w14:paraId="3B6F30CC" w14:textId="77777777" w:rsidR="00605EAC" w:rsidRPr="00481D2D" w:rsidRDefault="00605EAC">
            <w:pPr>
              <w:pStyle w:val="TAL"/>
            </w:pPr>
            <w:r w:rsidRPr="00481D2D">
              <w:t>m</w:t>
            </w:r>
          </w:p>
        </w:tc>
        <w:tc>
          <w:tcPr>
            <w:tcW w:w="1021" w:type="dxa"/>
          </w:tcPr>
          <w:p w14:paraId="33AFD535" w14:textId="77777777" w:rsidR="00605EAC" w:rsidRPr="00481D2D" w:rsidRDefault="00605EAC">
            <w:pPr>
              <w:pStyle w:val="TAL"/>
            </w:pPr>
            <w:r w:rsidRPr="00481D2D">
              <w:t>m</w:t>
            </w:r>
          </w:p>
        </w:tc>
        <w:tc>
          <w:tcPr>
            <w:tcW w:w="1021" w:type="dxa"/>
          </w:tcPr>
          <w:p w14:paraId="7B931696" w14:textId="77777777" w:rsidR="00605EAC" w:rsidRPr="00481D2D" w:rsidRDefault="00605EAC">
            <w:pPr>
              <w:pStyle w:val="TAL"/>
            </w:pPr>
            <w:r w:rsidRPr="00481D2D">
              <w:t>[26] 20.42</w:t>
            </w:r>
          </w:p>
        </w:tc>
        <w:tc>
          <w:tcPr>
            <w:tcW w:w="1021" w:type="dxa"/>
          </w:tcPr>
          <w:p w14:paraId="54D66B82" w14:textId="77777777" w:rsidR="00605EAC" w:rsidRPr="00481D2D" w:rsidRDefault="00605EAC">
            <w:pPr>
              <w:pStyle w:val="TAL"/>
            </w:pPr>
            <w:r w:rsidRPr="00481D2D">
              <w:t>m</w:t>
            </w:r>
          </w:p>
        </w:tc>
        <w:tc>
          <w:tcPr>
            <w:tcW w:w="1021" w:type="dxa"/>
          </w:tcPr>
          <w:p w14:paraId="40E72D2C" w14:textId="77777777" w:rsidR="00605EAC" w:rsidRPr="00481D2D" w:rsidRDefault="00605EAC">
            <w:pPr>
              <w:pStyle w:val="TAL"/>
            </w:pPr>
            <w:r w:rsidRPr="00481D2D">
              <w:t>m</w:t>
            </w:r>
          </w:p>
        </w:tc>
      </w:tr>
      <w:tr w:rsidR="00605EAC" w:rsidRPr="00481D2D" w14:paraId="3797792C" w14:textId="77777777">
        <w:tc>
          <w:tcPr>
            <w:tcW w:w="851" w:type="dxa"/>
          </w:tcPr>
          <w:p w14:paraId="092DED49" w14:textId="77777777" w:rsidR="00605EAC" w:rsidRPr="00481D2D" w:rsidRDefault="00605EAC">
            <w:pPr>
              <w:pStyle w:val="TAL"/>
            </w:pPr>
            <w:r w:rsidRPr="00481D2D">
              <w:t>14</w:t>
            </w:r>
          </w:p>
        </w:tc>
        <w:tc>
          <w:tcPr>
            <w:tcW w:w="2665" w:type="dxa"/>
          </w:tcPr>
          <w:p w14:paraId="41F4B55A" w14:textId="77777777" w:rsidR="00605EAC" w:rsidRPr="00481D2D" w:rsidRDefault="00605EAC">
            <w:pPr>
              <w:pStyle w:val="TAL"/>
            </w:pPr>
            <w:r w:rsidRPr="00481D2D">
              <w:t>Warning</w:t>
            </w:r>
          </w:p>
        </w:tc>
        <w:tc>
          <w:tcPr>
            <w:tcW w:w="1021" w:type="dxa"/>
          </w:tcPr>
          <w:p w14:paraId="63DE217F" w14:textId="77777777" w:rsidR="00605EAC" w:rsidRPr="00481D2D" w:rsidRDefault="00605EAC">
            <w:pPr>
              <w:pStyle w:val="TAL"/>
            </w:pPr>
            <w:r w:rsidRPr="00481D2D">
              <w:t>[26] 20.43</w:t>
            </w:r>
          </w:p>
        </w:tc>
        <w:tc>
          <w:tcPr>
            <w:tcW w:w="1021" w:type="dxa"/>
          </w:tcPr>
          <w:p w14:paraId="5BB8033D" w14:textId="77777777" w:rsidR="00605EAC" w:rsidRPr="00481D2D" w:rsidRDefault="00605EAC">
            <w:pPr>
              <w:pStyle w:val="TAL"/>
            </w:pPr>
            <w:r w:rsidRPr="00481D2D">
              <w:t>m</w:t>
            </w:r>
          </w:p>
        </w:tc>
        <w:tc>
          <w:tcPr>
            <w:tcW w:w="1021" w:type="dxa"/>
          </w:tcPr>
          <w:p w14:paraId="3D612FE6" w14:textId="77777777" w:rsidR="00605EAC" w:rsidRPr="00481D2D" w:rsidRDefault="00605EAC">
            <w:pPr>
              <w:pStyle w:val="TAL"/>
            </w:pPr>
            <w:r w:rsidRPr="00481D2D">
              <w:t>m</w:t>
            </w:r>
          </w:p>
        </w:tc>
        <w:tc>
          <w:tcPr>
            <w:tcW w:w="1021" w:type="dxa"/>
          </w:tcPr>
          <w:p w14:paraId="5477643E" w14:textId="77777777" w:rsidR="00605EAC" w:rsidRPr="00481D2D" w:rsidRDefault="00605EAC">
            <w:pPr>
              <w:pStyle w:val="TAL"/>
            </w:pPr>
            <w:r w:rsidRPr="00481D2D">
              <w:t>[26] 20.43</w:t>
            </w:r>
          </w:p>
        </w:tc>
        <w:tc>
          <w:tcPr>
            <w:tcW w:w="1021" w:type="dxa"/>
          </w:tcPr>
          <w:p w14:paraId="034D88A0" w14:textId="77777777" w:rsidR="00605EAC" w:rsidRPr="00481D2D" w:rsidRDefault="00605EAC">
            <w:pPr>
              <w:pStyle w:val="TAL"/>
            </w:pPr>
            <w:r w:rsidRPr="00481D2D">
              <w:t>i</w:t>
            </w:r>
          </w:p>
        </w:tc>
        <w:tc>
          <w:tcPr>
            <w:tcW w:w="1021" w:type="dxa"/>
          </w:tcPr>
          <w:p w14:paraId="507F1D65" w14:textId="77777777" w:rsidR="00605EAC" w:rsidRPr="00481D2D" w:rsidRDefault="00605EAC">
            <w:pPr>
              <w:pStyle w:val="TAL"/>
            </w:pPr>
            <w:r w:rsidRPr="00481D2D">
              <w:t>i</w:t>
            </w:r>
          </w:p>
        </w:tc>
      </w:tr>
      <w:tr w:rsidR="00605EAC" w:rsidRPr="00481D2D" w14:paraId="3490E9F1" w14:textId="77777777">
        <w:trPr>
          <w:cantSplit/>
        </w:trPr>
        <w:tc>
          <w:tcPr>
            <w:tcW w:w="9642" w:type="dxa"/>
            <w:gridSpan w:val="8"/>
          </w:tcPr>
          <w:p w14:paraId="4910506B" w14:textId="77777777" w:rsidR="00605EAC" w:rsidRPr="00481D2D" w:rsidRDefault="00605EAC">
            <w:pPr>
              <w:pStyle w:val="TAN"/>
            </w:pPr>
            <w:r w:rsidRPr="00481D2D">
              <w:t>c1:</w:t>
            </w:r>
            <w:r w:rsidRPr="00481D2D">
              <w:tab/>
              <w:t xml:space="preserve">IF A.162/9 THEN m </w:t>
            </w:r>
            <w:smartTag w:uri="urn:schemas-microsoft-com:office:smarttags" w:element="stockticker">
              <w:r w:rsidRPr="00481D2D">
                <w:t>ELSE</w:t>
              </w:r>
            </w:smartTag>
            <w:r w:rsidRPr="00481D2D">
              <w:t xml:space="preserve"> i - - insertion of date in requests and responses.</w:t>
            </w:r>
          </w:p>
          <w:p w14:paraId="11EA04FF" w14:textId="77777777" w:rsidR="00605EAC" w:rsidRPr="00481D2D" w:rsidRDefault="00605EAC">
            <w:pPr>
              <w:pStyle w:val="TAN"/>
            </w:pPr>
            <w:r w:rsidRPr="00481D2D">
              <w:t>c2:</w:t>
            </w:r>
            <w:r w:rsidRPr="00481D2D">
              <w:tab/>
              <w:t xml:space="preserve">IF A.162/19A OR A.162/19B THEN m </w:t>
            </w:r>
            <w:smartTag w:uri="urn:schemas-microsoft-com:office:smarttags" w:element="stockticker">
              <w:r w:rsidRPr="00481D2D">
                <w:t>ELSE</w:t>
              </w:r>
            </w:smartTag>
            <w:r w:rsidRPr="00481D2D">
              <w:t xml:space="preserve"> i - - reading, adding or concatenating the Organization header.</w:t>
            </w:r>
          </w:p>
          <w:p w14:paraId="59CE623B" w14:textId="77777777" w:rsidR="00605EAC" w:rsidRPr="00481D2D" w:rsidRDefault="00605EAC">
            <w:pPr>
              <w:pStyle w:val="TAN"/>
            </w:pPr>
            <w:r w:rsidRPr="00481D2D">
              <w:t>c3:</w:t>
            </w:r>
            <w:r w:rsidRPr="00481D2D">
              <w:tab/>
              <w:t xml:space="preserve">IF A.162/30A THEN m </w:t>
            </w:r>
            <w:smartTag w:uri="urn:schemas-microsoft-com:office:smarttags" w:element="stockticker">
              <w:r w:rsidRPr="00481D2D">
                <w:t>ELSE</w:t>
              </w:r>
            </w:smartTag>
            <w:r w:rsidRPr="00481D2D">
              <w:t xml:space="preserve"> n/a - - act as first entity within the trust domain for asserted identity.</w:t>
            </w:r>
          </w:p>
          <w:p w14:paraId="5D9B6918" w14:textId="77777777" w:rsidR="00605EAC" w:rsidRPr="00481D2D" w:rsidRDefault="00605EAC">
            <w:pPr>
              <w:pStyle w:val="TAN"/>
            </w:pPr>
            <w:r w:rsidRPr="00481D2D">
              <w:t>c4:</w:t>
            </w:r>
            <w:r w:rsidRPr="00481D2D">
              <w:tab/>
              <w:t xml:space="preserve">IF A.162/30 THEN m </w:t>
            </w:r>
            <w:smartTag w:uri="urn:schemas-microsoft-com:office:smarttags" w:element="stockticker">
              <w:r w:rsidRPr="00481D2D">
                <w:t>ELSE</w:t>
              </w:r>
            </w:smartTag>
            <w:r w:rsidRPr="00481D2D">
              <w:t xml:space="preserve"> n/a - - extensions to the Session Initiation Protocol (SIP) for asserted identity within trusted networks.</w:t>
            </w:r>
          </w:p>
          <w:p w14:paraId="2E1B9AA2" w14:textId="77777777" w:rsidR="00605EAC" w:rsidRPr="00481D2D" w:rsidRDefault="00605EAC">
            <w:pPr>
              <w:pStyle w:val="TAN"/>
            </w:pPr>
            <w:r w:rsidRPr="00481D2D">
              <w:t>c5:</w:t>
            </w:r>
            <w:r w:rsidRPr="00481D2D">
              <w:tab/>
              <w:t xml:space="preserve">IF A.162/30A or A.162/30B THEN m </w:t>
            </w:r>
            <w:smartTag w:uri="urn:schemas-microsoft-com:office:smarttags" w:element="stockticker">
              <w:r w:rsidRPr="00481D2D">
                <w:t>ELSE</w:t>
              </w:r>
            </w:smartTag>
            <w:r w:rsidRPr="00481D2D">
              <w:t xml:space="preserve"> i - - extensions to the Session Initiation Protocol (SIP) for asserted identity within trusted networks or subsequent entity within trust network that can route outside the trust network.</w:t>
            </w:r>
          </w:p>
          <w:p w14:paraId="7407F551" w14:textId="77777777" w:rsidR="00605EAC" w:rsidRPr="00481D2D" w:rsidRDefault="00605EAC">
            <w:pPr>
              <w:pStyle w:val="TAN"/>
            </w:pPr>
            <w:r w:rsidRPr="00481D2D">
              <w:t>c6:</w:t>
            </w:r>
            <w:r w:rsidRPr="00481D2D">
              <w:tab/>
              <w:t xml:space="preserve">IF A.162/31 THEN m </w:t>
            </w:r>
            <w:smartTag w:uri="urn:schemas-microsoft-com:office:smarttags" w:element="stockticker">
              <w:r w:rsidRPr="00481D2D">
                <w:t>ELSE</w:t>
              </w:r>
            </w:smartTag>
            <w:r w:rsidRPr="00481D2D">
              <w:t xml:space="preserve"> n/a - - a privacy mechanism for the Session Initiation Protocol (SIP).</w:t>
            </w:r>
          </w:p>
          <w:p w14:paraId="705B14AA" w14:textId="77777777" w:rsidR="00605EAC" w:rsidRPr="00481D2D" w:rsidRDefault="00605EAC">
            <w:pPr>
              <w:pStyle w:val="TAN"/>
            </w:pPr>
            <w:r w:rsidRPr="00481D2D">
              <w:t>c7:</w:t>
            </w:r>
            <w:r w:rsidRPr="00481D2D">
              <w:tab/>
              <w:t xml:space="preserve">IF A.162/31D OR A.162/31G THEN m </w:t>
            </w:r>
            <w:smartTag w:uri="urn:schemas-microsoft-com:office:smarttags" w:element="stockticker">
              <w:r w:rsidRPr="00481D2D">
                <w:t>ELSE</w:t>
              </w:r>
            </w:smartTag>
            <w:r w:rsidRPr="00481D2D">
              <w:t xml:space="preserve"> IF A.162/31C THEN i </w:t>
            </w:r>
            <w:smartTag w:uri="urn:schemas-microsoft-com:office:smarttags" w:element="stockticker">
              <w:r w:rsidRPr="00481D2D">
                <w:t>ELSE</w:t>
              </w:r>
            </w:smartTag>
            <w:r w:rsidRPr="00481D2D">
              <w:t xml:space="preserve"> n/a - - application of the privacy option "header" or application of the privacy option "id" or passing on of the Privacy header transparently.</w:t>
            </w:r>
          </w:p>
          <w:p w14:paraId="7134C1DB" w14:textId="77777777" w:rsidR="00605EAC" w:rsidRPr="00481D2D" w:rsidRDefault="00605EAC">
            <w:pPr>
              <w:pStyle w:val="TAN"/>
            </w:pPr>
            <w:r w:rsidRPr="00481D2D">
              <w:t>c8:</w:t>
            </w:r>
            <w:r w:rsidRPr="00481D2D">
              <w:tab/>
              <w:t xml:space="preserve">IF A.162/45 THEN m </w:t>
            </w:r>
            <w:smartTag w:uri="urn:schemas-microsoft-com:office:smarttags" w:element="stockticker">
              <w:r w:rsidRPr="00481D2D">
                <w:t>ELSE</w:t>
              </w:r>
            </w:smartTag>
            <w:r w:rsidRPr="00481D2D">
              <w:t xml:space="preserve"> n/a - - the P-Charging-Vector header extension.</w:t>
            </w:r>
          </w:p>
          <w:p w14:paraId="0FFDD164" w14:textId="77777777" w:rsidR="00605EAC" w:rsidRPr="00481D2D" w:rsidRDefault="00605EAC">
            <w:pPr>
              <w:pStyle w:val="TAN"/>
            </w:pPr>
            <w:r w:rsidRPr="00481D2D">
              <w:t>c9:</w:t>
            </w:r>
            <w:r w:rsidRPr="00481D2D">
              <w:tab/>
              <w:t xml:space="preserve">IF A.162/46 THEN m </w:t>
            </w:r>
            <w:smartTag w:uri="urn:schemas-microsoft-com:office:smarttags" w:element="stockticker">
              <w:r w:rsidRPr="00481D2D">
                <w:t>ELSE</w:t>
              </w:r>
            </w:smartTag>
            <w:r w:rsidRPr="00481D2D">
              <w:t xml:space="preserve"> IF A.162/45 THEN i </w:t>
            </w:r>
            <w:smartTag w:uri="urn:schemas-microsoft-com:office:smarttags" w:element="stockticker">
              <w:r w:rsidRPr="00481D2D">
                <w:t>ELSE</w:t>
              </w:r>
            </w:smartTag>
            <w:r w:rsidRPr="00481D2D">
              <w:t xml:space="preserve"> n/a - - adding, deleting, reading or modifying the P-Charging-Vector header before proxying the request or response or the P-Charging-Vector header extension.</w:t>
            </w:r>
          </w:p>
          <w:p w14:paraId="1756B349" w14:textId="77777777" w:rsidR="00605EAC" w:rsidRPr="00481D2D" w:rsidRDefault="00605EAC">
            <w:pPr>
              <w:pStyle w:val="TAN"/>
            </w:pPr>
            <w:r w:rsidRPr="00481D2D">
              <w:t>c10:</w:t>
            </w:r>
            <w:r w:rsidRPr="00481D2D">
              <w:tab/>
              <w:t xml:space="preserve">IF A.162/44 THEN m </w:t>
            </w:r>
            <w:smartTag w:uri="urn:schemas-microsoft-com:office:smarttags" w:element="stockticker">
              <w:r w:rsidRPr="00481D2D">
                <w:t>ELSE</w:t>
              </w:r>
            </w:smartTag>
            <w:r w:rsidRPr="00481D2D">
              <w:t xml:space="preserve"> n/a - - the P-Charging-Function-Addresses header extension.</w:t>
            </w:r>
          </w:p>
          <w:p w14:paraId="7428B5B5" w14:textId="77777777" w:rsidR="00605EAC" w:rsidRPr="00481D2D" w:rsidRDefault="00605EAC">
            <w:pPr>
              <w:pStyle w:val="TAN"/>
            </w:pPr>
            <w:r w:rsidRPr="00481D2D">
              <w:t>c11:</w:t>
            </w:r>
            <w:r w:rsidRPr="00481D2D">
              <w:tab/>
              <w:t xml:space="preserve">IF A.162/44A THEN m </w:t>
            </w:r>
            <w:smartTag w:uri="urn:schemas-microsoft-com:office:smarttags" w:element="stockticker">
              <w:r w:rsidRPr="00481D2D">
                <w:t>ELSE</w:t>
              </w:r>
            </w:smartTag>
            <w:r w:rsidRPr="00481D2D">
              <w:t xml:space="preserve"> IF A.162/44 THEN i </w:t>
            </w:r>
            <w:smartTag w:uri="urn:schemas-microsoft-com:office:smarttags" w:element="stockticker">
              <w:r w:rsidRPr="00481D2D">
                <w:t>ELSE</w:t>
              </w:r>
            </w:smartTag>
            <w:r w:rsidRPr="00481D2D">
              <w:t xml:space="preserve"> n/a - - adding, deleting or reading the P-Charging-Function-Addresses header before proxying the request or response, or the P-Charging-Function-Addresses header extension.</w:t>
            </w:r>
          </w:p>
          <w:p w14:paraId="58CFD7D0" w14:textId="77777777" w:rsidR="00605EAC" w:rsidRPr="00481D2D" w:rsidRDefault="00605EAC">
            <w:pPr>
              <w:pStyle w:val="TAN"/>
            </w:pPr>
            <w:r w:rsidRPr="00481D2D">
              <w:t>c12:</w:t>
            </w:r>
            <w:r w:rsidRPr="00481D2D">
              <w:tab/>
              <w:t xml:space="preserve">IF A.162/43 THEN x </w:t>
            </w:r>
            <w:smartTag w:uri="urn:schemas-microsoft-com:office:smarttags" w:element="stockticker">
              <w:r w:rsidRPr="00481D2D">
                <w:t>ELSE</w:t>
              </w:r>
            </w:smartTag>
            <w:r w:rsidRPr="00481D2D">
              <w:t xml:space="preserve"> IF A.162/41 THEN m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38973887" w14:textId="77777777" w:rsidR="00605EAC" w:rsidRPr="00481D2D" w:rsidRDefault="00605EAC">
            <w:pPr>
              <w:pStyle w:val="TAN"/>
            </w:pPr>
            <w:r w:rsidRPr="00481D2D">
              <w:t>c13:</w:t>
            </w:r>
            <w:r w:rsidRPr="00481D2D">
              <w:tab/>
              <w:t xml:space="preserve">IF A.162/43 THEN m </w:t>
            </w:r>
            <w:smartTag w:uri="urn:schemas-microsoft-com:office:smarttags" w:element="stockticker">
              <w:r w:rsidRPr="00481D2D">
                <w:t>ELSE</w:t>
              </w:r>
            </w:smartTag>
            <w:r w:rsidRPr="00481D2D">
              <w:t xml:space="preserve"> IF A.162/41 THEN i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1C607773" w14:textId="77777777" w:rsidR="00605EAC" w:rsidRPr="00481D2D" w:rsidRDefault="00605EAC">
            <w:pPr>
              <w:pStyle w:val="TAN"/>
            </w:pPr>
            <w:r w:rsidRPr="00481D2D">
              <w:t>c14:</w:t>
            </w:r>
            <w:r w:rsidRPr="00481D2D">
              <w:tab/>
              <w:t xml:space="preserve">IF A.162/11 OR A.162/13 THEN m </w:t>
            </w:r>
            <w:smartTag w:uri="urn:schemas-microsoft-com:office:smarttags" w:element="stockticker">
              <w:r w:rsidRPr="00481D2D">
                <w:t>ELSE</w:t>
              </w:r>
            </w:smartTag>
            <w:r w:rsidRPr="00481D2D">
              <w:t xml:space="preserve"> i - - reading the contents of the Require header before proxying the request or response or adding or modifying the contents of the Require header before proxying the request or response for methods other than REGISTER.</w:t>
            </w:r>
          </w:p>
          <w:p w14:paraId="3BD3398A" w14:textId="77777777" w:rsidR="00605EAC" w:rsidRPr="00481D2D" w:rsidRDefault="00605EAC" w:rsidP="00605EAC">
            <w:pPr>
              <w:pStyle w:val="TAN"/>
            </w:pPr>
            <w:r w:rsidRPr="00481D2D">
              <w:t>c15:</w:t>
            </w:r>
            <w:r w:rsidRPr="00481D2D">
              <w:tab/>
              <w:t xml:space="preserve">IF A.162/57 THEN m </w:t>
            </w:r>
            <w:smartTag w:uri="urn:schemas-microsoft-com:office:smarttags" w:element="stockticker">
              <w:r w:rsidRPr="00481D2D">
                <w:t>ELSE</w:t>
              </w:r>
            </w:smartTag>
            <w:r w:rsidRPr="00481D2D">
              <w:t xml:space="preserve"> n/a - - an extension to the session initiation protocol for request history information.</w:t>
            </w:r>
          </w:p>
          <w:p w14:paraId="315336E7" w14:textId="77777777" w:rsidR="00605EAC" w:rsidRPr="00481D2D" w:rsidRDefault="00605EAC" w:rsidP="00605EAC">
            <w:pPr>
              <w:pStyle w:val="TAN"/>
            </w:pPr>
            <w:r w:rsidRPr="00481D2D">
              <w:t>c16:</w:t>
            </w:r>
            <w:r w:rsidRPr="00481D2D">
              <w:tab/>
              <w:t xml:space="preserve">IF A.162/70 THEN m </w:t>
            </w:r>
            <w:smartTag w:uri="urn:schemas-microsoft-com:office:smarttags" w:element="stockticker">
              <w:r w:rsidRPr="00481D2D">
                <w:t>ELSE</w:t>
              </w:r>
            </w:smartTag>
            <w:r w:rsidRPr="00481D2D">
              <w:t xml:space="preserve"> n/a - - SIP location conveyance.</w:t>
            </w:r>
          </w:p>
          <w:p w14:paraId="606E189A" w14:textId="77777777" w:rsidR="002B78AD" w:rsidRPr="00481D2D" w:rsidRDefault="00605EAC" w:rsidP="002B78AD">
            <w:pPr>
              <w:pStyle w:val="TAN"/>
            </w:pPr>
            <w:r w:rsidRPr="00481D2D">
              <w:t>c17:</w:t>
            </w:r>
            <w:r w:rsidRPr="00481D2D">
              <w:tab/>
              <w:t xml:space="preserve">IF A.162/70A THEN m </w:t>
            </w:r>
            <w:smartTag w:uri="urn:schemas-microsoft-com:office:smarttags" w:element="stockticker">
              <w:r w:rsidRPr="00481D2D">
                <w:t>ELSE</w:t>
              </w:r>
            </w:smartTag>
            <w:r w:rsidRPr="00481D2D">
              <w:t xml:space="preserve"> IF A.162/70B THEN i </w:t>
            </w:r>
            <w:smartTag w:uri="urn:schemas-microsoft-com:office:smarttags" w:element="stockticker">
              <w:r w:rsidRPr="00481D2D">
                <w:t>ELSE</w:t>
              </w:r>
            </w:smartTag>
            <w:r w:rsidRPr="00481D2D">
              <w:t xml:space="preserve"> n/a - - addition or modification of location in a SIP method, passes on locations in SIP method without modification.</w:t>
            </w:r>
          </w:p>
          <w:p w14:paraId="7AB2C03B" w14:textId="77777777" w:rsidR="00605EAC" w:rsidRPr="00481D2D" w:rsidRDefault="00047EC0" w:rsidP="00047EC0">
            <w:pPr>
              <w:pStyle w:val="TAN"/>
              <w:rPr>
                <w:rFonts w:eastAsia="SimSun"/>
                <w:lang w:eastAsia="zh-CN"/>
              </w:rPr>
            </w:pPr>
            <w:r w:rsidRPr="00481D2D">
              <w:rPr>
                <w:rFonts w:eastAsia="SimSun"/>
                <w:lang w:eastAsia="zh-CN"/>
              </w:rPr>
              <w:t>c20:</w:t>
            </w:r>
            <w:r w:rsidR="006E59FF" w:rsidRPr="00481D2D">
              <w:rPr>
                <w:szCs w:val="24"/>
              </w:rPr>
              <w:tab/>
            </w:r>
            <w:r w:rsidRPr="00481D2D">
              <w:rPr>
                <w:szCs w:val="24"/>
              </w:rPr>
              <w:t xml:space="preserve">IF A.162/101 THEN m </w:t>
            </w:r>
            <w:smartTag w:uri="urn:schemas-microsoft-com:office:smarttags" w:element="stockticker">
              <w:r w:rsidRPr="00481D2D">
                <w:rPr>
                  <w:szCs w:val="24"/>
                </w:rPr>
                <w:t>ELSE</w:t>
              </w:r>
            </w:smartTag>
            <w:r w:rsidRPr="00481D2D">
              <w:rPr>
                <w:szCs w:val="24"/>
              </w:rPr>
              <w:t xml:space="preserve"> n/a - - </w:t>
            </w:r>
            <w:r w:rsidRPr="00481D2D">
              <w:t>the Session-ID header</w:t>
            </w:r>
            <w:r w:rsidRPr="00481D2D">
              <w:rPr>
                <w:rFonts w:eastAsia="SimSun"/>
                <w:lang w:eastAsia="zh-CN"/>
              </w:rPr>
              <w:t>.</w:t>
            </w:r>
          </w:p>
          <w:p w14:paraId="3685940A" w14:textId="77777777" w:rsidR="00026632" w:rsidRPr="00481D2D" w:rsidRDefault="00026632" w:rsidP="00047EC0">
            <w:pPr>
              <w:pStyle w:val="TAN"/>
            </w:pPr>
            <w:r w:rsidRPr="00481D2D">
              <w:t>c21:</w:t>
            </w:r>
            <w:r w:rsidRPr="00481D2D">
              <w:tab/>
              <w:t xml:space="preserve">IF A.162/121 THEN m </w:t>
            </w:r>
            <w:smartTag w:uri="urn:schemas-microsoft-com:office:smarttags" w:element="stockticker">
              <w:r w:rsidRPr="00481D2D">
                <w:t>ELSE</w:t>
              </w:r>
            </w:smartTag>
            <w:r w:rsidRPr="00481D2D">
              <w:t xml:space="preserve"> n/a - - the Relayed-Charge header </w:t>
            </w:r>
            <w:r w:rsidR="00F2799D" w:rsidRPr="00481D2D">
              <w:t xml:space="preserve">field </w:t>
            </w:r>
            <w:r w:rsidRPr="00481D2D">
              <w:t>extension.</w:t>
            </w:r>
          </w:p>
          <w:p w14:paraId="3D8D202B" w14:textId="77777777" w:rsidR="00C707EB" w:rsidRPr="00481D2D" w:rsidRDefault="00C707EB" w:rsidP="00C707EB">
            <w:pPr>
              <w:pStyle w:val="TAN"/>
            </w:pPr>
            <w:r w:rsidRPr="00481D2D">
              <w:t>c22:</w:t>
            </w:r>
            <w:r w:rsidRPr="00481D2D">
              <w:tab/>
              <w:t>IF A.162/</w:t>
            </w:r>
            <w:r w:rsidR="00AE1243" w:rsidRPr="00481D2D">
              <w:t>43 THEN x ELSE IF A.162/123</w:t>
            </w:r>
            <w:r w:rsidRPr="00481D2D">
              <w:t xml:space="preserve"> THEN m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p w14:paraId="6A17F7F9" w14:textId="77777777" w:rsidR="00C707EB" w:rsidRPr="00481D2D" w:rsidRDefault="00C707EB" w:rsidP="00C707EB">
            <w:pPr>
              <w:pStyle w:val="TAN"/>
            </w:pPr>
            <w:r w:rsidRPr="00481D2D">
              <w:t>c23:</w:t>
            </w:r>
            <w:r w:rsidRPr="00481D2D">
              <w:tab/>
              <w:t>IF A.162/</w:t>
            </w:r>
            <w:r w:rsidR="00AE1243" w:rsidRPr="00481D2D">
              <w:t>43 THEN m ELSE IF A.162/123</w:t>
            </w:r>
            <w:r w:rsidRPr="00481D2D">
              <w:t xml:space="preserve"> THEN i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tc>
      </w:tr>
    </w:tbl>
    <w:p w14:paraId="366B9E44" w14:textId="77777777" w:rsidR="00897956" w:rsidRPr="00481D2D" w:rsidRDefault="00897956"/>
    <w:p w14:paraId="59A356C4" w14:textId="77777777" w:rsidR="00897956" w:rsidRPr="00481D2D" w:rsidRDefault="00897956">
      <w:pPr>
        <w:keepNext/>
        <w:keepLines/>
      </w:pPr>
      <w:r w:rsidRPr="00481D2D">
        <w:t>Prerequisite A.163/17 - - REFER response</w:t>
      </w:r>
    </w:p>
    <w:p w14:paraId="6A4482A7" w14:textId="77777777" w:rsidR="00897956" w:rsidRPr="00481D2D" w:rsidRDefault="00897956">
      <w:pPr>
        <w:keepNext/>
        <w:keepLines/>
      </w:pPr>
      <w:r w:rsidRPr="00481D2D">
        <w:t>Prerequisite: A.164/102 - - Additional for 2xx response</w:t>
      </w:r>
    </w:p>
    <w:p w14:paraId="61553E9F" w14:textId="77777777" w:rsidR="00897956" w:rsidRPr="00481D2D" w:rsidRDefault="00897956">
      <w:pPr>
        <w:pStyle w:val="TH"/>
      </w:pPr>
      <w:r w:rsidRPr="00481D2D">
        <w:t>Table A.265: Supported header</w:t>
      </w:r>
      <w:r w:rsidR="00930665" w:rsidRPr="00481D2D">
        <w:t xml:space="preserve"> field</w:t>
      </w:r>
      <w:r w:rsidRPr="00481D2D">
        <w:t>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4F82F043" w14:textId="77777777">
        <w:trPr>
          <w:cantSplit/>
        </w:trPr>
        <w:tc>
          <w:tcPr>
            <w:tcW w:w="851" w:type="dxa"/>
            <w:vMerge w:val="restart"/>
          </w:tcPr>
          <w:p w14:paraId="1E504091" w14:textId="77777777" w:rsidR="00897956" w:rsidRPr="00481D2D" w:rsidRDefault="00897956">
            <w:pPr>
              <w:pStyle w:val="TAH"/>
            </w:pPr>
            <w:r w:rsidRPr="00481D2D">
              <w:t>Item</w:t>
            </w:r>
          </w:p>
        </w:tc>
        <w:tc>
          <w:tcPr>
            <w:tcW w:w="2665" w:type="dxa"/>
            <w:vMerge w:val="restart"/>
          </w:tcPr>
          <w:p w14:paraId="07C9B63F" w14:textId="77777777" w:rsidR="00897956" w:rsidRPr="00481D2D" w:rsidRDefault="00897956">
            <w:pPr>
              <w:pStyle w:val="TAH"/>
            </w:pPr>
            <w:r w:rsidRPr="00481D2D">
              <w:t>Header</w:t>
            </w:r>
            <w:r w:rsidR="00930665" w:rsidRPr="00481D2D">
              <w:t xml:space="preserve"> field</w:t>
            </w:r>
          </w:p>
        </w:tc>
        <w:tc>
          <w:tcPr>
            <w:tcW w:w="3063" w:type="dxa"/>
            <w:gridSpan w:val="3"/>
          </w:tcPr>
          <w:p w14:paraId="606151DF" w14:textId="77777777" w:rsidR="00897956" w:rsidRPr="00481D2D" w:rsidRDefault="00897956">
            <w:pPr>
              <w:pStyle w:val="TAH"/>
            </w:pPr>
            <w:r w:rsidRPr="00481D2D">
              <w:t>Sending</w:t>
            </w:r>
          </w:p>
        </w:tc>
        <w:tc>
          <w:tcPr>
            <w:tcW w:w="3063" w:type="dxa"/>
            <w:gridSpan w:val="3"/>
          </w:tcPr>
          <w:p w14:paraId="108EC0B1" w14:textId="77777777" w:rsidR="00897956" w:rsidRPr="00481D2D" w:rsidRDefault="00897956">
            <w:pPr>
              <w:pStyle w:val="TAH"/>
              <w:rPr>
                <w:b w:val="0"/>
              </w:rPr>
            </w:pPr>
            <w:r w:rsidRPr="00481D2D">
              <w:t>Receiving</w:t>
            </w:r>
          </w:p>
        </w:tc>
      </w:tr>
      <w:tr w:rsidR="00897956" w:rsidRPr="00481D2D" w14:paraId="19B2C5AF" w14:textId="77777777">
        <w:trPr>
          <w:cantSplit/>
        </w:trPr>
        <w:tc>
          <w:tcPr>
            <w:tcW w:w="851" w:type="dxa"/>
            <w:vMerge/>
          </w:tcPr>
          <w:p w14:paraId="6D480963" w14:textId="77777777" w:rsidR="00897956" w:rsidRPr="00481D2D" w:rsidRDefault="00897956">
            <w:pPr>
              <w:pStyle w:val="TAH"/>
            </w:pPr>
          </w:p>
        </w:tc>
        <w:tc>
          <w:tcPr>
            <w:tcW w:w="2665" w:type="dxa"/>
            <w:vMerge/>
          </w:tcPr>
          <w:p w14:paraId="7F9D0D01" w14:textId="77777777" w:rsidR="00897956" w:rsidRPr="00481D2D" w:rsidRDefault="00897956">
            <w:pPr>
              <w:pStyle w:val="TAH"/>
            </w:pPr>
          </w:p>
        </w:tc>
        <w:tc>
          <w:tcPr>
            <w:tcW w:w="1021" w:type="dxa"/>
          </w:tcPr>
          <w:p w14:paraId="4708CAE3" w14:textId="77777777" w:rsidR="00897956" w:rsidRPr="00481D2D" w:rsidRDefault="00897956">
            <w:pPr>
              <w:pStyle w:val="TAH"/>
            </w:pPr>
            <w:r w:rsidRPr="00481D2D">
              <w:t>Ref.</w:t>
            </w:r>
          </w:p>
        </w:tc>
        <w:tc>
          <w:tcPr>
            <w:tcW w:w="1021" w:type="dxa"/>
          </w:tcPr>
          <w:p w14:paraId="375C331E" w14:textId="77777777" w:rsidR="00897956" w:rsidRPr="00481D2D" w:rsidRDefault="00897956">
            <w:pPr>
              <w:pStyle w:val="TAH"/>
            </w:pPr>
            <w:r w:rsidRPr="00481D2D">
              <w:t>RFC status</w:t>
            </w:r>
          </w:p>
        </w:tc>
        <w:tc>
          <w:tcPr>
            <w:tcW w:w="1021" w:type="dxa"/>
          </w:tcPr>
          <w:p w14:paraId="6721D8C4" w14:textId="77777777" w:rsidR="00897956" w:rsidRPr="00481D2D" w:rsidRDefault="00897956">
            <w:pPr>
              <w:pStyle w:val="TAH"/>
            </w:pPr>
            <w:r w:rsidRPr="00481D2D">
              <w:t>Profile status</w:t>
            </w:r>
          </w:p>
        </w:tc>
        <w:tc>
          <w:tcPr>
            <w:tcW w:w="1021" w:type="dxa"/>
          </w:tcPr>
          <w:p w14:paraId="1885D35D" w14:textId="77777777" w:rsidR="00897956" w:rsidRPr="00481D2D" w:rsidRDefault="00897956">
            <w:pPr>
              <w:pStyle w:val="TAH"/>
            </w:pPr>
            <w:r w:rsidRPr="00481D2D">
              <w:t>Ref.</w:t>
            </w:r>
          </w:p>
        </w:tc>
        <w:tc>
          <w:tcPr>
            <w:tcW w:w="1021" w:type="dxa"/>
          </w:tcPr>
          <w:p w14:paraId="610A496F" w14:textId="77777777" w:rsidR="00897956" w:rsidRPr="00481D2D" w:rsidRDefault="00897956">
            <w:pPr>
              <w:pStyle w:val="TAH"/>
            </w:pPr>
            <w:r w:rsidRPr="00481D2D">
              <w:t>RFC status</w:t>
            </w:r>
          </w:p>
        </w:tc>
        <w:tc>
          <w:tcPr>
            <w:tcW w:w="1021" w:type="dxa"/>
          </w:tcPr>
          <w:p w14:paraId="62B01F6F" w14:textId="77777777" w:rsidR="00897956" w:rsidRPr="00481D2D" w:rsidRDefault="00897956">
            <w:pPr>
              <w:pStyle w:val="TAH"/>
            </w:pPr>
            <w:r w:rsidRPr="00481D2D">
              <w:t>Profile status</w:t>
            </w:r>
          </w:p>
        </w:tc>
      </w:tr>
      <w:tr w:rsidR="00546923" w:rsidRPr="00481D2D" w14:paraId="7BE719B1" w14:textId="77777777">
        <w:tc>
          <w:tcPr>
            <w:tcW w:w="851" w:type="dxa"/>
          </w:tcPr>
          <w:p w14:paraId="7A5694AD" w14:textId="77777777" w:rsidR="00546923" w:rsidRPr="00481D2D" w:rsidRDefault="00546923" w:rsidP="00546923">
            <w:pPr>
              <w:pStyle w:val="TAL"/>
            </w:pPr>
            <w:r w:rsidRPr="00481D2D">
              <w:t>0A</w:t>
            </w:r>
          </w:p>
        </w:tc>
        <w:tc>
          <w:tcPr>
            <w:tcW w:w="2665" w:type="dxa"/>
          </w:tcPr>
          <w:p w14:paraId="6692A356" w14:textId="77777777" w:rsidR="00546923" w:rsidRPr="00481D2D" w:rsidRDefault="00546923" w:rsidP="00546923">
            <w:pPr>
              <w:pStyle w:val="TAL"/>
            </w:pPr>
            <w:r w:rsidRPr="00481D2D">
              <w:t>Accept-Resource-Priority</w:t>
            </w:r>
          </w:p>
        </w:tc>
        <w:tc>
          <w:tcPr>
            <w:tcW w:w="1021" w:type="dxa"/>
          </w:tcPr>
          <w:p w14:paraId="22910910" w14:textId="77777777" w:rsidR="00546923" w:rsidRPr="00481D2D" w:rsidRDefault="00AC33A2" w:rsidP="00546923">
            <w:pPr>
              <w:pStyle w:val="TAL"/>
            </w:pPr>
            <w:r w:rsidRPr="00481D2D">
              <w:t>[116</w:t>
            </w:r>
            <w:r w:rsidR="00546923" w:rsidRPr="00481D2D">
              <w:t>] 3.2</w:t>
            </w:r>
          </w:p>
        </w:tc>
        <w:tc>
          <w:tcPr>
            <w:tcW w:w="1021" w:type="dxa"/>
          </w:tcPr>
          <w:p w14:paraId="31157717" w14:textId="77777777" w:rsidR="00546923" w:rsidRPr="00481D2D" w:rsidRDefault="00546923" w:rsidP="00546923">
            <w:pPr>
              <w:pStyle w:val="TAL"/>
            </w:pPr>
            <w:r w:rsidRPr="00481D2D">
              <w:t>c12</w:t>
            </w:r>
          </w:p>
        </w:tc>
        <w:tc>
          <w:tcPr>
            <w:tcW w:w="1021" w:type="dxa"/>
          </w:tcPr>
          <w:p w14:paraId="1F8683C0" w14:textId="77777777" w:rsidR="00546923" w:rsidRPr="00481D2D" w:rsidRDefault="00546923" w:rsidP="00546923">
            <w:pPr>
              <w:pStyle w:val="TAL"/>
            </w:pPr>
            <w:r w:rsidRPr="00481D2D">
              <w:t>c12</w:t>
            </w:r>
          </w:p>
        </w:tc>
        <w:tc>
          <w:tcPr>
            <w:tcW w:w="1021" w:type="dxa"/>
          </w:tcPr>
          <w:p w14:paraId="067920CA" w14:textId="77777777" w:rsidR="00546923" w:rsidRPr="00481D2D" w:rsidRDefault="00AC33A2" w:rsidP="00546923">
            <w:pPr>
              <w:pStyle w:val="TAL"/>
            </w:pPr>
            <w:r w:rsidRPr="00481D2D">
              <w:t>[116</w:t>
            </w:r>
            <w:r w:rsidR="00546923" w:rsidRPr="00481D2D">
              <w:t>] 3.2</w:t>
            </w:r>
          </w:p>
        </w:tc>
        <w:tc>
          <w:tcPr>
            <w:tcW w:w="1021" w:type="dxa"/>
          </w:tcPr>
          <w:p w14:paraId="6FEB9629" w14:textId="77777777" w:rsidR="00546923" w:rsidRPr="00481D2D" w:rsidRDefault="00546923" w:rsidP="00546923">
            <w:pPr>
              <w:pStyle w:val="TAL"/>
            </w:pPr>
            <w:r w:rsidRPr="00481D2D">
              <w:t>c12</w:t>
            </w:r>
          </w:p>
        </w:tc>
        <w:tc>
          <w:tcPr>
            <w:tcW w:w="1021" w:type="dxa"/>
          </w:tcPr>
          <w:p w14:paraId="3BEC8640" w14:textId="77777777" w:rsidR="00546923" w:rsidRPr="00481D2D" w:rsidRDefault="00546923" w:rsidP="00546923">
            <w:pPr>
              <w:pStyle w:val="TAL"/>
            </w:pPr>
            <w:r w:rsidRPr="00481D2D">
              <w:t>c12</w:t>
            </w:r>
          </w:p>
        </w:tc>
      </w:tr>
      <w:tr w:rsidR="00897956" w:rsidRPr="00481D2D" w14:paraId="2A10A28D" w14:textId="77777777">
        <w:tc>
          <w:tcPr>
            <w:tcW w:w="851" w:type="dxa"/>
          </w:tcPr>
          <w:p w14:paraId="6BD19056" w14:textId="77777777" w:rsidR="00897956" w:rsidRPr="00481D2D" w:rsidRDefault="00897956">
            <w:pPr>
              <w:pStyle w:val="TAL"/>
            </w:pPr>
            <w:r w:rsidRPr="00481D2D">
              <w:t>1</w:t>
            </w:r>
          </w:p>
        </w:tc>
        <w:tc>
          <w:tcPr>
            <w:tcW w:w="2665" w:type="dxa"/>
          </w:tcPr>
          <w:p w14:paraId="619B28F4" w14:textId="77777777" w:rsidR="00897956" w:rsidRPr="00481D2D" w:rsidRDefault="00897956">
            <w:pPr>
              <w:pStyle w:val="TAL"/>
            </w:pPr>
            <w:r w:rsidRPr="00481D2D">
              <w:t>Allow-Events</w:t>
            </w:r>
          </w:p>
        </w:tc>
        <w:tc>
          <w:tcPr>
            <w:tcW w:w="1021" w:type="dxa"/>
          </w:tcPr>
          <w:p w14:paraId="187F0045" w14:textId="77777777" w:rsidR="00897956" w:rsidRPr="00481D2D" w:rsidRDefault="00897956">
            <w:pPr>
              <w:pStyle w:val="TAL"/>
            </w:pPr>
            <w:r w:rsidRPr="00481D2D">
              <w:t xml:space="preserve">[28] </w:t>
            </w:r>
            <w:r w:rsidR="00854CC5" w:rsidRPr="00481D2D">
              <w:t>8</w:t>
            </w:r>
            <w:r w:rsidRPr="00481D2D">
              <w:t>.2.2</w:t>
            </w:r>
          </w:p>
        </w:tc>
        <w:tc>
          <w:tcPr>
            <w:tcW w:w="1021" w:type="dxa"/>
          </w:tcPr>
          <w:p w14:paraId="5B3A128F" w14:textId="77777777" w:rsidR="00897956" w:rsidRPr="00481D2D" w:rsidRDefault="00897956">
            <w:pPr>
              <w:pStyle w:val="TAL"/>
            </w:pPr>
            <w:r w:rsidRPr="00481D2D">
              <w:t>m</w:t>
            </w:r>
          </w:p>
        </w:tc>
        <w:tc>
          <w:tcPr>
            <w:tcW w:w="1021" w:type="dxa"/>
          </w:tcPr>
          <w:p w14:paraId="5DE6DA54" w14:textId="77777777" w:rsidR="00897956" w:rsidRPr="00481D2D" w:rsidRDefault="00897956">
            <w:pPr>
              <w:pStyle w:val="TAL"/>
            </w:pPr>
            <w:r w:rsidRPr="00481D2D">
              <w:t>m</w:t>
            </w:r>
          </w:p>
        </w:tc>
        <w:tc>
          <w:tcPr>
            <w:tcW w:w="1021" w:type="dxa"/>
          </w:tcPr>
          <w:p w14:paraId="7C52B54F" w14:textId="77777777" w:rsidR="00897956" w:rsidRPr="00481D2D" w:rsidRDefault="00897956">
            <w:pPr>
              <w:pStyle w:val="TAL"/>
            </w:pPr>
            <w:r w:rsidRPr="00481D2D">
              <w:t xml:space="preserve">[28] </w:t>
            </w:r>
            <w:r w:rsidR="00854CC5" w:rsidRPr="00481D2D">
              <w:t>8</w:t>
            </w:r>
            <w:r w:rsidRPr="00481D2D">
              <w:t>.2.2</w:t>
            </w:r>
          </w:p>
        </w:tc>
        <w:tc>
          <w:tcPr>
            <w:tcW w:w="1021" w:type="dxa"/>
          </w:tcPr>
          <w:p w14:paraId="0C028E04" w14:textId="77777777" w:rsidR="00897956" w:rsidRPr="00481D2D" w:rsidRDefault="00897956">
            <w:pPr>
              <w:pStyle w:val="TAL"/>
            </w:pPr>
            <w:r w:rsidRPr="00481D2D">
              <w:t>c1</w:t>
            </w:r>
          </w:p>
        </w:tc>
        <w:tc>
          <w:tcPr>
            <w:tcW w:w="1021" w:type="dxa"/>
          </w:tcPr>
          <w:p w14:paraId="590EDBBC" w14:textId="77777777" w:rsidR="00897956" w:rsidRPr="00481D2D" w:rsidRDefault="00897956">
            <w:pPr>
              <w:pStyle w:val="TAL"/>
            </w:pPr>
            <w:r w:rsidRPr="00481D2D">
              <w:t>c1</w:t>
            </w:r>
          </w:p>
        </w:tc>
      </w:tr>
      <w:tr w:rsidR="00897956" w:rsidRPr="00481D2D" w14:paraId="3E76969A" w14:textId="77777777">
        <w:tc>
          <w:tcPr>
            <w:tcW w:w="851" w:type="dxa"/>
          </w:tcPr>
          <w:p w14:paraId="5B38BA3C" w14:textId="77777777" w:rsidR="00897956" w:rsidRPr="00481D2D" w:rsidRDefault="00897956">
            <w:pPr>
              <w:pStyle w:val="TAL"/>
            </w:pPr>
            <w:r w:rsidRPr="00481D2D">
              <w:t>2</w:t>
            </w:r>
          </w:p>
        </w:tc>
        <w:tc>
          <w:tcPr>
            <w:tcW w:w="2665" w:type="dxa"/>
          </w:tcPr>
          <w:p w14:paraId="2A4D86C9" w14:textId="77777777" w:rsidR="00897956" w:rsidRPr="00481D2D" w:rsidRDefault="00897956">
            <w:pPr>
              <w:pStyle w:val="TAL"/>
            </w:pPr>
            <w:r w:rsidRPr="00481D2D">
              <w:t>Authentication-Info</w:t>
            </w:r>
          </w:p>
        </w:tc>
        <w:tc>
          <w:tcPr>
            <w:tcW w:w="1021" w:type="dxa"/>
          </w:tcPr>
          <w:p w14:paraId="7B389193" w14:textId="77777777" w:rsidR="00897956" w:rsidRPr="00481D2D" w:rsidRDefault="00897956">
            <w:pPr>
              <w:pStyle w:val="TAL"/>
            </w:pPr>
            <w:r w:rsidRPr="00481D2D">
              <w:t>[26] 20.6</w:t>
            </w:r>
          </w:p>
        </w:tc>
        <w:tc>
          <w:tcPr>
            <w:tcW w:w="1021" w:type="dxa"/>
          </w:tcPr>
          <w:p w14:paraId="4435BC53" w14:textId="77777777" w:rsidR="00897956" w:rsidRPr="00481D2D" w:rsidRDefault="00897956">
            <w:pPr>
              <w:pStyle w:val="TAL"/>
            </w:pPr>
            <w:r w:rsidRPr="00481D2D">
              <w:t>m</w:t>
            </w:r>
          </w:p>
        </w:tc>
        <w:tc>
          <w:tcPr>
            <w:tcW w:w="1021" w:type="dxa"/>
          </w:tcPr>
          <w:p w14:paraId="5C8682CF" w14:textId="77777777" w:rsidR="00897956" w:rsidRPr="00481D2D" w:rsidRDefault="00897956">
            <w:pPr>
              <w:pStyle w:val="TAL"/>
            </w:pPr>
            <w:r w:rsidRPr="00481D2D">
              <w:t>m</w:t>
            </w:r>
          </w:p>
        </w:tc>
        <w:tc>
          <w:tcPr>
            <w:tcW w:w="1021" w:type="dxa"/>
          </w:tcPr>
          <w:p w14:paraId="2F55240E" w14:textId="77777777" w:rsidR="00897956" w:rsidRPr="00481D2D" w:rsidRDefault="00897956">
            <w:pPr>
              <w:pStyle w:val="TAL"/>
            </w:pPr>
            <w:r w:rsidRPr="00481D2D">
              <w:t>[26] 20.6</w:t>
            </w:r>
          </w:p>
        </w:tc>
        <w:tc>
          <w:tcPr>
            <w:tcW w:w="1021" w:type="dxa"/>
          </w:tcPr>
          <w:p w14:paraId="7054F34B" w14:textId="77777777" w:rsidR="00897956" w:rsidRPr="00481D2D" w:rsidRDefault="00897956">
            <w:pPr>
              <w:pStyle w:val="TAL"/>
            </w:pPr>
            <w:r w:rsidRPr="00481D2D">
              <w:t>i</w:t>
            </w:r>
          </w:p>
        </w:tc>
        <w:tc>
          <w:tcPr>
            <w:tcW w:w="1021" w:type="dxa"/>
          </w:tcPr>
          <w:p w14:paraId="060665A8" w14:textId="77777777" w:rsidR="00897956" w:rsidRPr="00481D2D" w:rsidRDefault="00897956">
            <w:pPr>
              <w:pStyle w:val="TAL"/>
            </w:pPr>
            <w:r w:rsidRPr="00481D2D">
              <w:t>i</w:t>
            </w:r>
          </w:p>
        </w:tc>
      </w:tr>
      <w:tr w:rsidR="00D61096" w:rsidRPr="00481D2D" w14:paraId="6EE0E17A" w14:textId="77777777" w:rsidTr="00D61096">
        <w:tc>
          <w:tcPr>
            <w:tcW w:w="851" w:type="dxa"/>
            <w:tcBorders>
              <w:top w:val="single" w:sz="4" w:space="0" w:color="auto"/>
              <w:left w:val="single" w:sz="4" w:space="0" w:color="auto"/>
              <w:bottom w:val="single" w:sz="4" w:space="0" w:color="auto"/>
              <w:right w:val="single" w:sz="4" w:space="0" w:color="auto"/>
            </w:tcBorders>
          </w:tcPr>
          <w:p w14:paraId="667C711A" w14:textId="77777777" w:rsidR="00D61096" w:rsidRPr="00481D2D" w:rsidRDefault="00D61096" w:rsidP="00D61096">
            <w:pPr>
              <w:pStyle w:val="TAL"/>
            </w:pPr>
            <w:r w:rsidRPr="00481D2D">
              <w:t>3</w:t>
            </w:r>
          </w:p>
        </w:tc>
        <w:tc>
          <w:tcPr>
            <w:tcW w:w="2665" w:type="dxa"/>
            <w:tcBorders>
              <w:top w:val="single" w:sz="4" w:space="0" w:color="auto"/>
              <w:left w:val="single" w:sz="4" w:space="0" w:color="auto"/>
              <w:bottom w:val="single" w:sz="4" w:space="0" w:color="auto"/>
              <w:right w:val="single" w:sz="4" w:space="0" w:color="auto"/>
            </w:tcBorders>
          </w:tcPr>
          <w:p w14:paraId="4F0BE682" w14:textId="77777777" w:rsidR="00D61096" w:rsidRPr="00481D2D" w:rsidRDefault="00D61096" w:rsidP="00D61096">
            <w:pPr>
              <w:pStyle w:val="TAL"/>
            </w:pPr>
            <w:r w:rsidRPr="00481D2D">
              <w:t>Feature-Caps</w:t>
            </w:r>
          </w:p>
        </w:tc>
        <w:tc>
          <w:tcPr>
            <w:tcW w:w="1021" w:type="dxa"/>
            <w:tcBorders>
              <w:top w:val="single" w:sz="4" w:space="0" w:color="auto"/>
              <w:left w:val="single" w:sz="4" w:space="0" w:color="auto"/>
              <w:bottom w:val="single" w:sz="4" w:space="0" w:color="auto"/>
              <w:right w:val="single" w:sz="4" w:space="0" w:color="auto"/>
            </w:tcBorders>
          </w:tcPr>
          <w:p w14:paraId="1696F0EE" w14:textId="77777777" w:rsidR="00D61096" w:rsidRPr="00481D2D" w:rsidRDefault="00D61096"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14:paraId="37A59CEC" w14:textId="77777777" w:rsidR="00D61096" w:rsidRPr="00481D2D" w:rsidRDefault="00D61096" w:rsidP="00D61096">
            <w:pPr>
              <w:pStyle w:val="TAL"/>
            </w:pPr>
            <w:r w:rsidRPr="00481D2D">
              <w:t>c14</w:t>
            </w:r>
          </w:p>
        </w:tc>
        <w:tc>
          <w:tcPr>
            <w:tcW w:w="1021" w:type="dxa"/>
            <w:tcBorders>
              <w:top w:val="single" w:sz="4" w:space="0" w:color="auto"/>
              <w:left w:val="single" w:sz="4" w:space="0" w:color="auto"/>
              <w:bottom w:val="single" w:sz="4" w:space="0" w:color="auto"/>
              <w:right w:val="single" w:sz="4" w:space="0" w:color="auto"/>
            </w:tcBorders>
          </w:tcPr>
          <w:p w14:paraId="6781E7FE" w14:textId="77777777" w:rsidR="00D61096" w:rsidRPr="00481D2D" w:rsidRDefault="00D61096" w:rsidP="00D61096">
            <w:pPr>
              <w:pStyle w:val="TAL"/>
            </w:pPr>
            <w:r w:rsidRPr="00481D2D">
              <w:t>c14</w:t>
            </w:r>
          </w:p>
        </w:tc>
        <w:tc>
          <w:tcPr>
            <w:tcW w:w="1021" w:type="dxa"/>
            <w:tcBorders>
              <w:top w:val="single" w:sz="4" w:space="0" w:color="auto"/>
              <w:left w:val="single" w:sz="4" w:space="0" w:color="auto"/>
              <w:bottom w:val="single" w:sz="4" w:space="0" w:color="auto"/>
              <w:right w:val="single" w:sz="4" w:space="0" w:color="auto"/>
            </w:tcBorders>
          </w:tcPr>
          <w:p w14:paraId="7DADE871" w14:textId="77777777" w:rsidR="00D61096" w:rsidRPr="00481D2D" w:rsidRDefault="00D61096"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14:paraId="13BB29D8" w14:textId="77777777" w:rsidR="00D61096" w:rsidRPr="00481D2D" w:rsidRDefault="00D61096" w:rsidP="00D61096">
            <w:pPr>
              <w:pStyle w:val="TAL"/>
            </w:pPr>
            <w:r w:rsidRPr="00481D2D">
              <w:t>c14</w:t>
            </w:r>
          </w:p>
        </w:tc>
        <w:tc>
          <w:tcPr>
            <w:tcW w:w="1021" w:type="dxa"/>
            <w:tcBorders>
              <w:top w:val="single" w:sz="4" w:space="0" w:color="auto"/>
              <w:left w:val="single" w:sz="4" w:space="0" w:color="auto"/>
              <w:bottom w:val="single" w:sz="4" w:space="0" w:color="auto"/>
              <w:right w:val="single" w:sz="4" w:space="0" w:color="auto"/>
            </w:tcBorders>
          </w:tcPr>
          <w:p w14:paraId="0E410170" w14:textId="77777777" w:rsidR="00D61096" w:rsidRPr="00481D2D" w:rsidRDefault="00D61096" w:rsidP="00D61096">
            <w:pPr>
              <w:pStyle w:val="TAL"/>
            </w:pPr>
            <w:r w:rsidRPr="00481D2D">
              <w:t>c14</w:t>
            </w:r>
          </w:p>
        </w:tc>
      </w:tr>
      <w:tr w:rsidR="00897956" w:rsidRPr="00481D2D" w14:paraId="3884A3F4" w14:textId="77777777">
        <w:tc>
          <w:tcPr>
            <w:tcW w:w="851" w:type="dxa"/>
          </w:tcPr>
          <w:p w14:paraId="44370393" w14:textId="77777777" w:rsidR="00897956" w:rsidRPr="00481D2D" w:rsidRDefault="00897956">
            <w:pPr>
              <w:pStyle w:val="TAL"/>
            </w:pPr>
            <w:r w:rsidRPr="00481D2D">
              <w:t>5</w:t>
            </w:r>
          </w:p>
        </w:tc>
        <w:tc>
          <w:tcPr>
            <w:tcW w:w="2665" w:type="dxa"/>
          </w:tcPr>
          <w:p w14:paraId="0D90FACB" w14:textId="77777777" w:rsidR="00897956" w:rsidRPr="00481D2D" w:rsidRDefault="00897956">
            <w:pPr>
              <w:pStyle w:val="TAL"/>
            </w:pPr>
            <w:r w:rsidRPr="00481D2D">
              <w:t>Record-Route</w:t>
            </w:r>
          </w:p>
        </w:tc>
        <w:tc>
          <w:tcPr>
            <w:tcW w:w="1021" w:type="dxa"/>
          </w:tcPr>
          <w:p w14:paraId="0DF1EFCD" w14:textId="77777777" w:rsidR="00897956" w:rsidRPr="00481D2D" w:rsidRDefault="00897956">
            <w:pPr>
              <w:pStyle w:val="TAL"/>
            </w:pPr>
            <w:r w:rsidRPr="00481D2D">
              <w:t>[26] 20.30</w:t>
            </w:r>
          </w:p>
        </w:tc>
        <w:tc>
          <w:tcPr>
            <w:tcW w:w="1021" w:type="dxa"/>
          </w:tcPr>
          <w:p w14:paraId="15894BD7" w14:textId="77777777" w:rsidR="00897956" w:rsidRPr="00481D2D" w:rsidRDefault="00897956">
            <w:pPr>
              <w:pStyle w:val="TAL"/>
            </w:pPr>
            <w:r w:rsidRPr="00481D2D">
              <w:t>m</w:t>
            </w:r>
          </w:p>
        </w:tc>
        <w:tc>
          <w:tcPr>
            <w:tcW w:w="1021" w:type="dxa"/>
          </w:tcPr>
          <w:p w14:paraId="4F2F2BB4" w14:textId="77777777" w:rsidR="00897956" w:rsidRPr="00481D2D" w:rsidRDefault="00897956">
            <w:pPr>
              <w:pStyle w:val="TAL"/>
            </w:pPr>
            <w:r w:rsidRPr="00481D2D">
              <w:t>m</w:t>
            </w:r>
          </w:p>
        </w:tc>
        <w:tc>
          <w:tcPr>
            <w:tcW w:w="1021" w:type="dxa"/>
          </w:tcPr>
          <w:p w14:paraId="5FAC85DC" w14:textId="77777777" w:rsidR="00897956" w:rsidRPr="00481D2D" w:rsidRDefault="00897956">
            <w:pPr>
              <w:pStyle w:val="TAL"/>
            </w:pPr>
            <w:r w:rsidRPr="00481D2D">
              <w:t>[26] 20.30</w:t>
            </w:r>
          </w:p>
        </w:tc>
        <w:tc>
          <w:tcPr>
            <w:tcW w:w="1021" w:type="dxa"/>
          </w:tcPr>
          <w:p w14:paraId="78983138" w14:textId="77777777" w:rsidR="00897956" w:rsidRPr="00481D2D" w:rsidRDefault="00897956">
            <w:pPr>
              <w:pStyle w:val="TAL"/>
            </w:pPr>
            <w:r w:rsidRPr="00481D2D">
              <w:t>c3</w:t>
            </w:r>
          </w:p>
        </w:tc>
        <w:tc>
          <w:tcPr>
            <w:tcW w:w="1021" w:type="dxa"/>
          </w:tcPr>
          <w:p w14:paraId="01A52B8E" w14:textId="77777777" w:rsidR="00897956" w:rsidRPr="00481D2D" w:rsidRDefault="00897956">
            <w:pPr>
              <w:pStyle w:val="TAL"/>
            </w:pPr>
            <w:r w:rsidRPr="00481D2D">
              <w:t>c3</w:t>
            </w:r>
          </w:p>
        </w:tc>
      </w:tr>
      <w:tr w:rsidR="008453E3" w:rsidRPr="00481D2D" w14:paraId="16BAD67B" w14:textId="77777777" w:rsidTr="008D1124">
        <w:tc>
          <w:tcPr>
            <w:tcW w:w="851" w:type="dxa"/>
            <w:tcBorders>
              <w:top w:val="single" w:sz="4" w:space="0" w:color="auto"/>
              <w:left w:val="single" w:sz="4" w:space="0" w:color="auto"/>
              <w:bottom w:val="single" w:sz="4" w:space="0" w:color="auto"/>
              <w:right w:val="single" w:sz="4" w:space="0" w:color="auto"/>
            </w:tcBorders>
          </w:tcPr>
          <w:p w14:paraId="5392986A" w14:textId="77777777" w:rsidR="008453E3" w:rsidRPr="00481D2D" w:rsidRDefault="008453E3" w:rsidP="008D1124">
            <w:pPr>
              <w:pStyle w:val="TAL"/>
            </w:pPr>
            <w:r w:rsidRPr="00481D2D">
              <w:t>6</w:t>
            </w:r>
          </w:p>
        </w:tc>
        <w:tc>
          <w:tcPr>
            <w:tcW w:w="2665" w:type="dxa"/>
            <w:tcBorders>
              <w:top w:val="single" w:sz="4" w:space="0" w:color="auto"/>
              <w:left w:val="single" w:sz="4" w:space="0" w:color="auto"/>
              <w:bottom w:val="single" w:sz="4" w:space="0" w:color="auto"/>
              <w:right w:val="single" w:sz="4" w:space="0" w:color="auto"/>
            </w:tcBorders>
          </w:tcPr>
          <w:p w14:paraId="39EDF878" w14:textId="77777777" w:rsidR="008453E3" w:rsidRPr="00481D2D" w:rsidRDefault="008453E3" w:rsidP="008D1124">
            <w:pPr>
              <w:pStyle w:val="TAL"/>
            </w:pPr>
            <w:r w:rsidRPr="00481D2D">
              <w:t>Refer-Sub</w:t>
            </w:r>
          </w:p>
        </w:tc>
        <w:tc>
          <w:tcPr>
            <w:tcW w:w="1021" w:type="dxa"/>
            <w:tcBorders>
              <w:top w:val="single" w:sz="4" w:space="0" w:color="auto"/>
              <w:left w:val="single" w:sz="4" w:space="0" w:color="auto"/>
              <w:bottom w:val="single" w:sz="4" w:space="0" w:color="auto"/>
              <w:right w:val="single" w:sz="4" w:space="0" w:color="auto"/>
            </w:tcBorders>
          </w:tcPr>
          <w:p w14:paraId="7961E4E3" w14:textId="77777777" w:rsidR="008453E3" w:rsidRPr="00481D2D" w:rsidRDefault="008453E3" w:rsidP="008D1124">
            <w:pPr>
              <w:pStyle w:val="TAL"/>
            </w:pPr>
            <w:r w:rsidRPr="00481D2D">
              <w:t>[</w:t>
            </w:r>
            <w:r w:rsidR="00400E54" w:rsidRPr="00481D2D">
              <w:t>173</w:t>
            </w:r>
            <w:r w:rsidRPr="00481D2D">
              <w:t>] 4</w:t>
            </w:r>
          </w:p>
        </w:tc>
        <w:tc>
          <w:tcPr>
            <w:tcW w:w="1021" w:type="dxa"/>
            <w:tcBorders>
              <w:top w:val="single" w:sz="4" w:space="0" w:color="auto"/>
              <w:left w:val="single" w:sz="4" w:space="0" w:color="auto"/>
              <w:bottom w:val="single" w:sz="4" w:space="0" w:color="auto"/>
              <w:right w:val="single" w:sz="4" w:space="0" w:color="auto"/>
            </w:tcBorders>
          </w:tcPr>
          <w:p w14:paraId="3B96DBBD" w14:textId="77777777" w:rsidR="008453E3" w:rsidRPr="00481D2D" w:rsidRDefault="00957178" w:rsidP="008D1124">
            <w:pPr>
              <w:pStyle w:val="TAL"/>
            </w:pPr>
            <w:r w:rsidRPr="00481D2D">
              <w:t>c4</w:t>
            </w:r>
          </w:p>
        </w:tc>
        <w:tc>
          <w:tcPr>
            <w:tcW w:w="1021" w:type="dxa"/>
            <w:tcBorders>
              <w:top w:val="single" w:sz="4" w:space="0" w:color="auto"/>
              <w:left w:val="single" w:sz="4" w:space="0" w:color="auto"/>
              <w:bottom w:val="single" w:sz="4" w:space="0" w:color="auto"/>
              <w:right w:val="single" w:sz="4" w:space="0" w:color="auto"/>
            </w:tcBorders>
          </w:tcPr>
          <w:p w14:paraId="2578C47E" w14:textId="77777777" w:rsidR="008453E3" w:rsidRPr="00481D2D" w:rsidRDefault="00957178" w:rsidP="008D1124">
            <w:pPr>
              <w:pStyle w:val="TAL"/>
            </w:pPr>
            <w:r w:rsidRPr="00481D2D">
              <w:t>c4</w:t>
            </w:r>
          </w:p>
        </w:tc>
        <w:tc>
          <w:tcPr>
            <w:tcW w:w="1021" w:type="dxa"/>
            <w:tcBorders>
              <w:top w:val="single" w:sz="4" w:space="0" w:color="auto"/>
              <w:left w:val="single" w:sz="4" w:space="0" w:color="auto"/>
              <w:bottom w:val="single" w:sz="4" w:space="0" w:color="auto"/>
              <w:right w:val="single" w:sz="4" w:space="0" w:color="auto"/>
            </w:tcBorders>
          </w:tcPr>
          <w:p w14:paraId="2516DFA8" w14:textId="77777777" w:rsidR="008453E3" w:rsidRPr="00481D2D" w:rsidRDefault="008453E3" w:rsidP="008D1124">
            <w:pPr>
              <w:pStyle w:val="TAL"/>
            </w:pPr>
            <w:r w:rsidRPr="00481D2D">
              <w:t>[</w:t>
            </w:r>
            <w:r w:rsidR="00400E54" w:rsidRPr="00481D2D">
              <w:t>173</w:t>
            </w:r>
            <w:r w:rsidRPr="00481D2D">
              <w:t>] 4</w:t>
            </w:r>
          </w:p>
        </w:tc>
        <w:tc>
          <w:tcPr>
            <w:tcW w:w="1021" w:type="dxa"/>
            <w:tcBorders>
              <w:top w:val="single" w:sz="4" w:space="0" w:color="auto"/>
              <w:left w:val="single" w:sz="4" w:space="0" w:color="auto"/>
              <w:bottom w:val="single" w:sz="4" w:space="0" w:color="auto"/>
              <w:right w:val="single" w:sz="4" w:space="0" w:color="auto"/>
            </w:tcBorders>
          </w:tcPr>
          <w:p w14:paraId="798EE740" w14:textId="77777777" w:rsidR="008453E3" w:rsidRPr="00481D2D" w:rsidRDefault="00957178" w:rsidP="008D1124">
            <w:pPr>
              <w:pStyle w:val="TAL"/>
            </w:pPr>
            <w:r w:rsidRPr="00481D2D">
              <w:t>c5</w:t>
            </w:r>
          </w:p>
        </w:tc>
        <w:tc>
          <w:tcPr>
            <w:tcW w:w="1021" w:type="dxa"/>
            <w:tcBorders>
              <w:top w:val="single" w:sz="4" w:space="0" w:color="auto"/>
              <w:left w:val="single" w:sz="4" w:space="0" w:color="auto"/>
              <w:bottom w:val="single" w:sz="4" w:space="0" w:color="auto"/>
              <w:right w:val="single" w:sz="4" w:space="0" w:color="auto"/>
            </w:tcBorders>
          </w:tcPr>
          <w:p w14:paraId="7A4A7D6E" w14:textId="77777777" w:rsidR="008453E3" w:rsidRPr="00481D2D" w:rsidRDefault="00957178" w:rsidP="008D1124">
            <w:pPr>
              <w:pStyle w:val="TAL"/>
            </w:pPr>
            <w:r w:rsidRPr="00481D2D">
              <w:t>c5</w:t>
            </w:r>
          </w:p>
        </w:tc>
      </w:tr>
      <w:tr w:rsidR="007D63E6" w:rsidRPr="00481D2D" w14:paraId="791FD300" w14:textId="77777777" w:rsidTr="00815C10">
        <w:tc>
          <w:tcPr>
            <w:tcW w:w="851" w:type="dxa"/>
          </w:tcPr>
          <w:p w14:paraId="18C2E75B" w14:textId="77777777" w:rsidR="007D63E6" w:rsidRPr="00481D2D" w:rsidRDefault="007D63E6" w:rsidP="00815C10">
            <w:pPr>
              <w:pStyle w:val="TAL"/>
            </w:pPr>
          </w:p>
        </w:tc>
        <w:tc>
          <w:tcPr>
            <w:tcW w:w="2665" w:type="dxa"/>
          </w:tcPr>
          <w:p w14:paraId="08324A28" w14:textId="77777777" w:rsidR="007D63E6" w:rsidRPr="00481D2D" w:rsidRDefault="007D63E6" w:rsidP="00815C10">
            <w:pPr>
              <w:pStyle w:val="TAL"/>
            </w:pPr>
          </w:p>
        </w:tc>
        <w:tc>
          <w:tcPr>
            <w:tcW w:w="1021" w:type="dxa"/>
          </w:tcPr>
          <w:p w14:paraId="0C538793" w14:textId="77777777" w:rsidR="007D63E6" w:rsidRPr="00481D2D" w:rsidRDefault="007D63E6" w:rsidP="00815C10">
            <w:pPr>
              <w:pStyle w:val="TAL"/>
            </w:pPr>
          </w:p>
        </w:tc>
        <w:tc>
          <w:tcPr>
            <w:tcW w:w="1021" w:type="dxa"/>
          </w:tcPr>
          <w:p w14:paraId="7B84B7DD" w14:textId="77777777" w:rsidR="007D63E6" w:rsidRPr="00481D2D" w:rsidRDefault="007D63E6" w:rsidP="00815C10">
            <w:pPr>
              <w:pStyle w:val="TAL"/>
            </w:pPr>
          </w:p>
        </w:tc>
        <w:tc>
          <w:tcPr>
            <w:tcW w:w="1021" w:type="dxa"/>
          </w:tcPr>
          <w:p w14:paraId="2D8E9298" w14:textId="77777777" w:rsidR="007D63E6" w:rsidRPr="00481D2D" w:rsidRDefault="007D63E6" w:rsidP="00815C10">
            <w:pPr>
              <w:pStyle w:val="TAL"/>
            </w:pPr>
          </w:p>
        </w:tc>
        <w:tc>
          <w:tcPr>
            <w:tcW w:w="1021" w:type="dxa"/>
          </w:tcPr>
          <w:p w14:paraId="519AAE0E" w14:textId="77777777" w:rsidR="007D63E6" w:rsidRPr="00481D2D" w:rsidRDefault="007D63E6" w:rsidP="00815C10">
            <w:pPr>
              <w:pStyle w:val="TAL"/>
            </w:pPr>
          </w:p>
        </w:tc>
        <w:tc>
          <w:tcPr>
            <w:tcW w:w="1021" w:type="dxa"/>
          </w:tcPr>
          <w:p w14:paraId="36142AF3" w14:textId="77777777" w:rsidR="007D63E6" w:rsidRPr="00481D2D" w:rsidRDefault="007D63E6" w:rsidP="00815C10">
            <w:pPr>
              <w:pStyle w:val="TAL"/>
            </w:pPr>
          </w:p>
        </w:tc>
        <w:tc>
          <w:tcPr>
            <w:tcW w:w="1021" w:type="dxa"/>
          </w:tcPr>
          <w:p w14:paraId="3EC07A47" w14:textId="77777777" w:rsidR="007D63E6" w:rsidRPr="00481D2D" w:rsidRDefault="007D63E6" w:rsidP="00815C10">
            <w:pPr>
              <w:pStyle w:val="TAL"/>
            </w:pPr>
          </w:p>
        </w:tc>
      </w:tr>
      <w:tr w:rsidR="00897956" w:rsidRPr="00481D2D" w14:paraId="061D44D7" w14:textId="77777777">
        <w:tc>
          <w:tcPr>
            <w:tcW w:w="851" w:type="dxa"/>
          </w:tcPr>
          <w:p w14:paraId="54EEA5B4" w14:textId="77777777" w:rsidR="00897956" w:rsidRPr="00481D2D" w:rsidRDefault="00897956">
            <w:pPr>
              <w:pStyle w:val="TAL"/>
            </w:pPr>
            <w:r w:rsidRPr="00481D2D">
              <w:t>8</w:t>
            </w:r>
          </w:p>
        </w:tc>
        <w:tc>
          <w:tcPr>
            <w:tcW w:w="2665" w:type="dxa"/>
          </w:tcPr>
          <w:p w14:paraId="6257CA39" w14:textId="77777777" w:rsidR="00897956" w:rsidRPr="00481D2D" w:rsidRDefault="00897956">
            <w:pPr>
              <w:pStyle w:val="TAL"/>
            </w:pPr>
            <w:r w:rsidRPr="00481D2D">
              <w:t>Supported</w:t>
            </w:r>
          </w:p>
        </w:tc>
        <w:tc>
          <w:tcPr>
            <w:tcW w:w="1021" w:type="dxa"/>
          </w:tcPr>
          <w:p w14:paraId="5CF5D2C2" w14:textId="77777777" w:rsidR="00897956" w:rsidRPr="00481D2D" w:rsidRDefault="00897956">
            <w:pPr>
              <w:pStyle w:val="TAL"/>
            </w:pPr>
            <w:r w:rsidRPr="00481D2D">
              <w:t>[26] 20.37</w:t>
            </w:r>
          </w:p>
        </w:tc>
        <w:tc>
          <w:tcPr>
            <w:tcW w:w="1021" w:type="dxa"/>
          </w:tcPr>
          <w:p w14:paraId="5DA34573" w14:textId="77777777" w:rsidR="00897956" w:rsidRPr="00481D2D" w:rsidRDefault="00897956">
            <w:pPr>
              <w:pStyle w:val="TAL"/>
            </w:pPr>
            <w:r w:rsidRPr="00481D2D">
              <w:t>m</w:t>
            </w:r>
          </w:p>
        </w:tc>
        <w:tc>
          <w:tcPr>
            <w:tcW w:w="1021" w:type="dxa"/>
          </w:tcPr>
          <w:p w14:paraId="5BAC38F9" w14:textId="77777777" w:rsidR="00897956" w:rsidRPr="00481D2D" w:rsidRDefault="00897956">
            <w:pPr>
              <w:pStyle w:val="TAL"/>
            </w:pPr>
            <w:r w:rsidRPr="00481D2D">
              <w:t>m</w:t>
            </w:r>
          </w:p>
        </w:tc>
        <w:tc>
          <w:tcPr>
            <w:tcW w:w="1021" w:type="dxa"/>
          </w:tcPr>
          <w:p w14:paraId="79128D62" w14:textId="77777777" w:rsidR="00897956" w:rsidRPr="00481D2D" w:rsidRDefault="00897956">
            <w:pPr>
              <w:pStyle w:val="TAL"/>
            </w:pPr>
            <w:r w:rsidRPr="00481D2D">
              <w:t>[26] 20.37</w:t>
            </w:r>
          </w:p>
        </w:tc>
        <w:tc>
          <w:tcPr>
            <w:tcW w:w="1021" w:type="dxa"/>
          </w:tcPr>
          <w:p w14:paraId="57C6DC24" w14:textId="77777777" w:rsidR="00897956" w:rsidRPr="00481D2D" w:rsidRDefault="00897956">
            <w:pPr>
              <w:pStyle w:val="TAL"/>
            </w:pPr>
            <w:r w:rsidRPr="00481D2D">
              <w:t>i</w:t>
            </w:r>
          </w:p>
        </w:tc>
        <w:tc>
          <w:tcPr>
            <w:tcW w:w="1021" w:type="dxa"/>
          </w:tcPr>
          <w:p w14:paraId="02F82E85" w14:textId="77777777" w:rsidR="00897956" w:rsidRPr="00481D2D" w:rsidRDefault="00897956">
            <w:pPr>
              <w:pStyle w:val="TAL"/>
            </w:pPr>
            <w:r w:rsidRPr="00481D2D">
              <w:t>i</w:t>
            </w:r>
          </w:p>
        </w:tc>
      </w:tr>
      <w:tr w:rsidR="00897956" w:rsidRPr="00481D2D" w14:paraId="71F44FD2" w14:textId="77777777">
        <w:trPr>
          <w:cantSplit/>
        </w:trPr>
        <w:tc>
          <w:tcPr>
            <w:tcW w:w="9642" w:type="dxa"/>
            <w:gridSpan w:val="8"/>
          </w:tcPr>
          <w:p w14:paraId="2BE69924" w14:textId="77777777" w:rsidR="00897956" w:rsidRPr="00481D2D" w:rsidRDefault="00897956">
            <w:pPr>
              <w:pStyle w:val="TAN"/>
            </w:pPr>
            <w:r w:rsidRPr="00481D2D">
              <w:t>c1:</w:t>
            </w:r>
            <w:r w:rsidRPr="00481D2D">
              <w:tab/>
              <w:t xml:space="preserve">IF A.4/20 THEN m </w:t>
            </w:r>
            <w:smartTag w:uri="urn:schemas-microsoft-com:office:smarttags" w:element="stockticker">
              <w:r w:rsidRPr="00481D2D">
                <w:t>ELSE</w:t>
              </w:r>
            </w:smartTag>
            <w:r w:rsidRPr="00481D2D">
              <w:t xml:space="preserve"> i - - SIP specific event notification extension.</w:t>
            </w:r>
          </w:p>
          <w:p w14:paraId="488DCAEB" w14:textId="77777777" w:rsidR="00546923" w:rsidRPr="00481D2D" w:rsidRDefault="00897956" w:rsidP="00546923">
            <w:pPr>
              <w:pStyle w:val="TAN"/>
            </w:pPr>
            <w:r w:rsidRPr="00481D2D">
              <w:t>c3:</w:t>
            </w:r>
            <w:r w:rsidRPr="00481D2D">
              <w:tab/>
              <w:t xml:space="preserve">IF A.162/15 THEN m </w:t>
            </w:r>
            <w:smartTag w:uri="urn:schemas-microsoft-com:office:smarttags" w:element="stockticker">
              <w:r w:rsidRPr="00481D2D">
                <w:t>ELSE</w:t>
              </w:r>
            </w:smartTag>
            <w:r w:rsidRPr="00481D2D">
              <w:t xml:space="preserve"> i - - the requirement to be able to use separate URIs in the upstream direction and downstream direction when record routeing.</w:t>
            </w:r>
          </w:p>
          <w:p w14:paraId="02AE6397" w14:textId="77777777" w:rsidR="00957178" w:rsidRPr="00481D2D" w:rsidRDefault="00957178" w:rsidP="00957178">
            <w:pPr>
              <w:pStyle w:val="TAN"/>
            </w:pPr>
            <w:r w:rsidRPr="00481D2D">
              <w:t>c4:</w:t>
            </w:r>
            <w:r w:rsidRPr="00481D2D">
              <w:tab/>
              <w:t xml:space="preserve">IF A.162/105 THEN m </w:t>
            </w:r>
            <w:smartTag w:uri="urn:schemas-microsoft-com:office:smarttags" w:element="stockticker">
              <w:r w:rsidRPr="00481D2D">
                <w:t>ELSE</w:t>
              </w:r>
            </w:smartTag>
            <w:r w:rsidRPr="00481D2D">
              <w:t xml:space="preserve"> n/a - - suppression of session initiation protocol REFER method implicit subscription.</w:t>
            </w:r>
          </w:p>
          <w:p w14:paraId="772F5B4A" w14:textId="77777777" w:rsidR="00957178" w:rsidRPr="00481D2D" w:rsidRDefault="00957178" w:rsidP="00957178">
            <w:pPr>
              <w:pStyle w:val="TAN"/>
            </w:pPr>
            <w:r w:rsidRPr="00481D2D">
              <w:t>c5:</w:t>
            </w:r>
            <w:r w:rsidRPr="00481D2D">
              <w:tab/>
              <w:t xml:space="preserve">IF A.162/105 THEN I </w:t>
            </w:r>
            <w:smartTag w:uri="urn:schemas-microsoft-com:office:smarttags" w:element="stockticker">
              <w:r w:rsidRPr="00481D2D">
                <w:t>ELSE</w:t>
              </w:r>
            </w:smartTag>
            <w:r w:rsidRPr="00481D2D">
              <w:t xml:space="preserve"> n/a - - suppression of session initiation protocol REFER method implicit subscription.</w:t>
            </w:r>
          </w:p>
          <w:p w14:paraId="6ECE1201" w14:textId="77777777" w:rsidR="007D63E6" w:rsidRPr="00481D2D" w:rsidRDefault="00546923" w:rsidP="007D63E6">
            <w:pPr>
              <w:pStyle w:val="TAN"/>
              <w:rPr>
                <w:szCs w:val="24"/>
              </w:rPr>
            </w:pPr>
            <w:r w:rsidRPr="00481D2D">
              <w:t>c12:</w:t>
            </w:r>
            <w:r w:rsidRPr="00481D2D">
              <w:tab/>
              <w:t xml:space="preserve">IF A.162/80 THEN m </w:t>
            </w:r>
            <w:smartTag w:uri="urn:schemas-microsoft-com:office:smarttags" w:element="stockticker">
              <w:r w:rsidRPr="00481D2D">
                <w:t>ELSE</w:t>
              </w:r>
            </w:smartTag>
            <w:r w:rsidRPr="00481D2D">
              <w:t xml:space="preserve"> n/a - - communications resource priority for </w:t>
            </w:r>
            <w:r w:rsidRPr="00481D2D">
              <w:rPr>
                <w:szCs w:val="24"/>
              </w:rPr>
              <w:t>the session initiation protocol.</w:t>
            </w:r>
          </w:p>
          <w:p w14:paraId="7295A553" w14:textId="77777777" w:rsidR="00897956" w:rsidRPr="00481D2D" w:rsidRDefault="00D61096" w:rsidP="00D61096">
            <w:pPr>
              <w:pStyle w:val="TAN"/>
            </w:pPr>
            <w:r w:rsidRPr="00481D2D">
              <w:t>c14:</w:t>
            </w:r>
            <w:r w:rsidRPr="00481D2D">
              <w:tab/>
              <w:t xml:space="preserve">IF A.162/110 THEN m </w:t>
            </w:r>
            <w:smartTag w:uri="urn:schemas-microsoft-com:office:smarttags" w:element="stockticker">
              <w:r w:rsidRPr="00481D2D">
                <w:t>ELSE</w:t>
              </w:r>
            </w:smartTag>
            <w:r w:rsidRPr="00481D2D">
              <w:t xml:space="preserve"> n/a - - indication of features supported by proxy.</w:t>
            </w:r>
          </w:p>
        </w:tc>
      </w:tr>
    </w:tbl>
    <w:p w14:paraId="44A71011" w14:textId="77777777" w:rsidR="00897956" w:rsidRPr="00481D2D" w:rsidRDefault="00897956"/>
    <w:p w14:paraId="582041DA" w14:textId="77777777" w:rsidR="00897956" w:rsidRPr="00481D2D" w:rsidRDefault="00897956">
      <w:pPr>
        <w:keepNext/>
        <w:keepLines/>
      </w:pPr>
      <w:r w:rsidRPr="00481D2D">
        <w:t>Prerequisite A.163/17 - - REFER response</w:t>
      </w:r>
    </w:p>
    <w:p w14:paraId="688B34B0" w14:textId="77777777" w:rsidR="00897956" w:rsidRPr="00481D2D" w:rsidRDefault="00897956">
      <w:pPr>
        <w:keepNext/>
        <w:keepLines/>
      </w:pPr>
      <w:r w:rsidRPr="00481D2D">
        <w:t>Prerequisite: A.164/103 OR A.164/104 OR A.164/105 OR A.164/106 - - Additional for 3xx – 6xx response</w:t>
      </w:r>
    </w:p>
    <w:p w14:paraId="3F7144BD" w14:textId="77777777" w:rsidR="00897956" w:rsidRPr="00481D2D" w:rsidRDefault="00897956">
      <w:pPr>
        <w:pStyle w:val="TH"/>
      </w:pPr>
      <w:r w:rsidRPr="00481D2D">
        <w:t>Table A.265A: Supported header</w:t>
      </w:r>
      <w:r w:rsidR="00930665" w:rsidRPr="00481D2D">
        <w:t xml:space="preserve"> field</w:t>
      </w:r>
      <w:r w:rsidRPr="00481D2D">
        <w:t>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6D32FB79" w14:textId="77777777">
        <w:trPr>
          <w:cantSplit/>
        </w:trPr>
        <w:tc>
          <w:tcPr>
            <w:tcW w:w="851" w:type="dxa"/>
            <w:vMerge w:val="restart"/>
          </w:tcPr>
          <w:p w14:paraId="7766E9B6" w14:textId="77777777" w:rsidR="00897956" w:rsidRPr="00481D2D" w:rsidRDefault="00897956">
            <w:pPr>
              <w:pStyle w:val="TAH"/>
            </w:pPr>
            <w:r w:rsidRPr="00481D2D">
              <w:t>Item</w:t>
            </w:r>
          </w:p>
        </w:tc>
        <w:tc>
          <w:tcPr>
            <w:tcW w:w="2665" w:type="dxa"/>
            <w:vMerge w:val="restart"/>
          </w:tcPr>
          <w:p w14:paraId="4220F044" w14:textId="77777777" w:rsidR="00897956" w:rsidRPr="00481D2D" w:rsidRDefault="00897956">
            <w:pPr>
              <w:pStyle w:val="TAH"/>
            </w:pPr>
            <w:r w:rsidRPr="00481D2D">
              <w:t>Header</w:t>
            </w:r>
            <w:r w:rsidR="00930665" w:rsidRPr="00481D2D">
              <w:t xml:space="preserve"> field</w:t>
            </w:r>
          </w:p>
        </w:tc>
        <w:tc>
          <w:tcPr>
            <w:tcW w:w="3063" w:type="dxa"/>
            <w:gridSpan w:val="3"/>
          </w:tcPr>
          <w:p w14:paraId="04AE3201" w14:textId="77777777" w:rsidR="00897956" w:rsidRPr="00481D2D" w:rsidRDefault="00897956">
            <w:pPr>
              <w:pStyle w:val="TAH"/>
            </w:pPr>
            <w:r w:rsidRPr="00481D2D">
              <w:t>Sending</w:t>
            </w:r>
          </w:p>
        </w:tc>
        <w:tc>
          <w:tcPr>
            <w:tcW w:w="3063" w:type="dxa"/>
            <w:gridSpan w:val="3"/>
          </w:tcPr>
          <w:p w14:paraId="29C106EA" w14:textId="77777777" w:rsidR="00897956" w:rsidRPr="00481D2D" w:rsidRDefault="00897956">
            <w:pPr>
              <w:pStyle w:val="TAH"/>
              <w:rPr>
                <w:b w:val="0"/>
              </w:rPr>
            </w:pPr>
            <w:r w:rsidRPr="00481D2D">
              <w:t>Receiving</w:t>
            </w:r>
          </w:p>
        </w:tc>
      </w:tr>
      <w:tr w:rsidR="00897956" w:rsidRPr="00481D2D" w14:paraId="1360B5B1" w14:textId="77777777">
        <w:trPr>
          <w:cantSplit/>
        </w:trPr>
        <w:tc>
          <w:tcPr>
            <w:tcW w:w="851" w:type="dxa"/>
            <w:vMerge/>
          </w:tcPr>
          <w:p w14:paraId="57E64133" w14:textId="77777777" w:rsidR="00897956" w:rsidRPr="00481D2D" w:rsidRDefault="00897956">
            <w:pPr>
              <w:pStyle w:val="TAH"/>
            </w:pPr>
          </w:p>
        </w:tc>
        <w:tc>
          <w:tcPr>
            <w:tcW w:w="2665" w:type="dxa"/>
            <w:vMerge/>
          </w:tcPr>
          <w:p w14:paraId="37601F43" w14:textId="77777777" w:rsidR="00897956" w:rsidRPr="00481D2D" w:rsidRDefault="00897956">
            <w:pPr>
              <w:pStyle w:val="TAH"/>
            </w:pPr>
          </w:p>
        </w:tc>
        <w:tc>
          <w:tcPr>
            <w:tcW w:w="1021" w:type="dxa"/>
          </w:tcPr>
          <w:p w14:paraId="7D9C3018" w14:textId="77777777" w:rsidR="00897956" w:rsidRPr="00481D2D" w:rsidRDefault="00897956">
            <w:pPr>
              <w:pStyle w:val="TAH"/>
            </w:pPr>
            <w:r w:rsidRPr="00481D2D">
              <w:t>Ref.</w:t>
            </w:r>
          </w:p>
        </w:tc>
        <w:tc>
          <w:tcPr>
            <w:tcW w:w="1021" w:type="dxa"/>
          </w:tcPr>
          <w:p w14:paraId="6BEDF1FE" w14:textId="77777777" w:rsidR="00897956" w:rsidRPr="00481D2D" w:rsidRDefault="00897956">
            <w:pPr>
              <w:pStyle w:val="TAH"/>
            </w:pPr>
            <w:r w:rsidRPr="00481D2D">
              <w:t>RFC status</w:t>
            </w:r>
          </w:p>
        </w:tc>
        <w:tc>
          <w:tcPr>
            <w:tcW w:w="1021" w:type="dxa"/>
          </w:tcPr>
          <w:p w14:paraId="22697F0F" w14:textId="77777777" w:rsidR="00897956" w:rsidRPr="00481D2D" w:rsidRDefault="00897956">
            <w:pPr>
              <w:pStyle w:val="TAH"/>
            </w:pPr>
            <w:r w:rsidRPr="00481D2D">
              <w:t>Profile status</w:t>
            </w:r>
          </w:p>
        </w:tc>
        <w:tc>
          <w:tcPr>
            <w:tcW w:w="1021" w:type="dxa"/>
          </w:tcPr>
          <w:p w14:paraId="443C1793" w14:textId="77777777" w:rsidR="00897956" w:rsidRPr="00481D2D" w:rsidRDefault="00897956">
            <w:pPr>
              <w:pStyle w:val="TAH"/>
            </w:pPr>
            <w:r w:rsidRPr="00481D2D">
              <w:t>Ref.</w:t>
            </w:r>
          </w:p>
        </w:tc>
        <w:tc>
          <w:tcPr>
            <w:tcW w:w="1021" w:type="dxa"/>
          </w:tcPr>
          <w:p w14:paraId="506133EC" w14:textId="77777777" w:rsidR="00897956" w:rsidRPr="00481D2D" w:rsidRDefault="00897956">
            <w:pPr>
              <w:pStyle w:val="TAH"/>
            </w:pPr>
            <w:r w:rsidRPr="00481D2D">
              <w:t>RFC status</w:t>
            </w:r>
          </w:p>
        </w:tc>
        <w:tc>
          <w:tcPr>
            <w:tcW w:w="1021" w:type="dxa"/>
          </w:tcPr>
          <w:p w14:paraId="3C11D68D" w14:textId="77777777" w:rsidR="00897956" w:rsidRPr="00481D2D" w:rsidRDefault="00897956">
            <w:pPr>
              <w:pStyle w:val="TAH"/>
            </w:pPr>
            <w:r w:rsidRPr="00481D2D">
              <w:t>Profile status</w:t>
            </w:r>
          </w:p>
        </w:tc>
      </w:tr>
      <w:tr w:rsidR="00897956" w:rsidRPr="00481D2D" w14:paraId="0C8D5C31" w14:textId="77777777">
        <w:tc>
          <w:tcPr>
            <w:tcW w:w="851" w:type="dxa"/>
          </w:tcPr>
          <w:p w14:paraId="0027124F" w14:textId="77777777" w:rsidR="00897956" w:rsidRPr="00481D2D" w:rsidRDefault="00897956">
            <w:pPr>
              <w:pStyle w:val="TAL"/>
            </w:pPr>
            <w:r w:rsidRPr="00481D2D">
              <w:t>1</w:t>
            </w:r>
          </w:p>
        </w:tc>
        <w:tc>
          <w:tcPr>
            <w:tcW w:w="2665" w:type="dxa"/>
          </w:tcPr>
          <w:p w14:paraId="75F60D5B" w14:textId="77777777" w:rsidR="00897956" w:rsidRPr="00481D2D" w:rsidRDefault="00897956">
            <w:pPr>
              <w:pStyle w:val="TAL"/>
            </w:pPr>
            <w:r w:rsidRPr="00481D2D">
              <w:t>Error-Info</w:t>
            </w:r>
          </w:p>
        </w:tc>
        <w:tc>
          <w:tcPr>
            <w:tcW w:w="1021" w:type="dxa"/>
          </w:tcPr>
          <w:p w14:paraId="7B6B3FC9" w14:textId="77777777" w:rsidR="00897956" w:rsidRPr="00481D2D" w:rsidRDefault="00897956">
            <w:pPr>
              <w:pStyle w:val="TAL"/>
            </w:pPr>
            <w:r w:rsidRPr="00481D2D">
              <w:t>[26] 20.18</w:t>
            </w:r>
          </w:p>
        </w:tc>
        <w:tc>
          <w:tcPr>
            <w:tcW w:w="1021" w:type="dxa"/>
          </w:tcPr>
          <w:p w14:paraId="5C7B079E" w14:textId="77777777" w:rsidR="00897956" w:rsidRPr="00481D2D" w:rsidRDefault="00897956">
            <w:pPr>
              <w:pStyle w:val="TAL"/>
            </w:pPr>
            <w:r w:rsidRPr="00481D2D">
              <w:t>m</w:t>
            </w:r>
          </w:p>
        </w:tc>
        <w:tc>
          <w:tcPr>
            <w:tcW w:w="1021" w:type="dxa"/>
          </w:tcPr>
          <w:p w14:paraId="76E00D24" w14:textId="77777777" w:rsidR="00897956" w:rsidRPr="00481D2D" w:rsidRDefault="00897956">
            <w:pPr>
              <w:pStyle w:val="TAL"/>
            </w:pPr>
            <w:r w:rsidRPr="00481D2D">
              <w:t>m</w:t>
            </w:r>
          </w:p>
        </w:tc>
        <w:tc>
          <w:tcPr>
            <w:tcW w:w="1021" w:type="dxa"/>
          </w:tcPr>
          <w:p w14:paraId="0C6508A1" w14:textId="77777777" w:rsidR="00897956" w:rsidRPr="00481D2D" w:rsidRDefault="00897956">
            <w:pPr>
              <w:pStyle w:val="TAL"/>
            </w:pPr>
            <w:r w:rsidRPr="00481D2D">
              <w:t>[26] 20.18</w:t>
            </w:r>
          </w:p>
        </w:tc>
        <w:tc>
          <w:tcPr>
            <w:tcW w:w="1021" w:type="dxa"/>
          </w:tcPr>
          <w:p w14:paraId="1B08C75B" w14:textId="77777777" w:rsidR="00897956" w:rsidRPr="00481D2D" w:rsidRDefault="00897956">
            <w:pPr>
              <w:pStyle w:val="TAL"/>
            </w:pPr>
            <w:r w:rsidRPr="00481D2D">
              <w:t>i</w:t>
            </w:r>
          </w:p>
        </w:tc>
        <w:tc>
          <w:tcPr>
            <w:tcW w:w="1021" w:type="dxa"/>
          </w:tcPr>
          <w:p w14:paraId="3AD4B0BF" w14:textId="77777777" w:rsidR="00897956" w:rsidRPr="00481D2D" w:rsidRDefault="00897956">
            <w:pPr>
              <w:pStyle w:val="TAL"/>
            </w:pPr>
            <w:r w:rsidRPr="00481D2D">
              <w:t>i</w:t>
            </w:r>
          </w:p>
        </w:tc>
      </w:tr>
      <w:tr w:rsidR="00276E34" w:rsidRPr="00481D2D" w14:paraId="413E2B46" w14:textId="77777777" w:rsidTr="00A123AE">
        <w:tc>
          <w:tcPr>
            <w:tcW w:w="851" w:type="dxa"/>
            <w:tcBorders>
              <w:top w:val="single" w:sz="4" w:space="0" w:color="auto"/>
              <w:left w:val="single" w:sz="4" w:space="0" w:color="auto"/>
              <w:bottom w:val="single" w:sz="4" w:space="0" w:color="auto"/>
              <w:right w:val="single" w:sz="4" w:space="0" w:color="auto"/>
            </w:tcBorders>
          </w:tcPr>
          <w:p w14:paraId="26167E3F" w14:textId="77777777" w:rsidR="00276E34" w:rsidRPr="00481D2D" w:rsidRDefault="00276E34" w:rsidP="00A123AE">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14:paraId="47F60470" w14:textId="77777777" w:rsidR="00276E34" w:rsidRPr="00481D2D" w:rsidRDefault="00276E34" w:rsidP="00A123AE">
            <w:pPr>
              <w:pStyle w:val="TAL"/>
            </w:pPr>
            <w:r w:rsidRPr="00481D2D">
              <w:t>Response-Source</w:t>
            </w:r>
          </w:p>
        </w:tc>
        <w:tc>
          <w:tcPr>
            <w:tcW w:w="1021" w:type="dxa"/>
            <w:tcBorders>
              <w:top w:val="single" w:sz="4" w:space="0" w:color="auto"/>
              <w:left w:val="single" w:sz="4" w:space="0" w:color="auto"/>
              <w:bottom w:val="single" w:sz="4" w:space="0" w:color="auto"/>
              <w:right w:val="single" w:sz="4" w:space="0" w:color="auto"/>
            </w:tcBorders>
          </w:tcPr>
          <w:p w14:paraId="44151674" w14:textId="77777777" w:rsidR="00276E34"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780B2AD7" w14:textId="77777777" w:rsidR="00276E34" w:rsidRPr="00481D2D" w:rsidRDefault="00276E34"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5F777DFA" w14:textId="77777777" w:rsidR="00276E34" w:rsidRPr="00481D2D" w:rsidRDefault="00276E34" w:rsidP="00A123AE">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14:paraId="0628D40A" w14:textId="77777777" w:rsidR="00276E34"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675B2C8B" w14:textId="77777777" w:rsidR="00276E34" w:rsidRPr="00481D2D" w:rsidRDefault="00276E34"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2FC8B114" w14:textId="77777777" w:rsidR="00276E34" w:rsidRPr="00481D2D" w:rsidRDefault="00276E34" w:rsidP="00A123AE">
            <w:pPr>
              <w:pStyle w:val="TAL"/>
            </w:pPr>
            <w:r w:rsidRPr="00481D2D">
              <w:t>c1</w:t>
            </w:r>
          </w:p>
        </w:tc>
      </w:tr>
      <w:tr w:rsidR="00276E34" w:rsidRPr="00481D2D" w14:paraId="1FE1F188" w14:textId="77777777" w:rsidTr="00A123AE">
        <w:tc>
          <w:tcPr>
            <w:tcW w:w="9642" w:type="dxa"/>
            <w:gridSpan w:val="8"/>
          </w:tcPr>
          <w:p w14:paraId="090F0290" w14:textId="77777777" w:rsidR="00276E34" w:rsidRPr="00481D2D" w:rsidRDefault="00276E34" w:rsidP="00A123AE">
            <w:pPr>
              <w:pStyle w:val="TAC"/>
              <w:ind w:left="851" w:hanging="851"/>
              <w:jc w:val="left"/>
            </w:pPr>
            <w:r w:rsidRPr="00481D2D">
              <w:t>c1:</w:t>
            </w:r>
            <w:r w:rsidRPr="00481D2D">
              <w:tab/>
              <w:t xml:space="preserve">IF A.162/125 THEN o </w:t>
            </w:r>
            <w:smartTag w:uri="urn:schemas-microsoft-com:office:smarttags" w:element="stockticker">
              <w:r w:rsidRPr="00481D2D">
                <w:t>ELSE</w:t>
              </w:r>
            </w:smartTag>
            <w:r w:rsidRPr="00481D2D">
              <w:t xml:space="preserve"> n/a - - </w:t>
            </w:r>
            <w:r w:rsidRPr="00481D2D">
              <w:rPr>
                <w:rFonts w:eastAsia="SimSun"/>
              </w:rPr>
              <w:t>use of the Response-Source header field in SIP error responses?</w:t>
            </w:r>
          </w:p>
        </w:tc>
      </w:tr>
    </w:tbl>
    <w:p w14:paraId="39FBB01E" w14:textId="77777777" w:rsidR="00897956" w:rsidRPr="00481D2D" w:rsidRDefault="00897956">
      <w:pPr>
        <w:keepNext/>
        <w:keepLines/>
      </w:pPr>
    </w:p>
    <w:p w14:paraId="07A05435" w14:textId="77777777" w:rsidR="00897956" w:rsidRPr="00481D2D" w:rsidRDefault="00897956">
      <w:pPr>
        <w:pStyle w:val="TH"/>
      </w:pPr>
      <w:r w:rsidRPr="00481D2D">
        <w:t>Table A.266: Void</w:t>
      </w:r>
    </w:p>
    <w:p w14:paraId="2CCB188C" w14:textId="77777777" w:rsidR="00897956" w:rsidRPr="00481D2D" w:rsidRDefault="00897956">
      <w:pPr>
        <w:keepNext/>
        <w:keepLines/>
      </w:pPr>
      <w:r w:rsidRPr="00481D2D">
        <w:t>Prerequisite A.163/17 - - REFER response</w:t>
      </w:r>
    </w:p>
    <w:p w14:paraId="06797B8B" w14:textId="77777777" w:rsidR="00897956" w:rsidRPr="00481D2D" w:rsidRDefault="00897956">
      <w:pPr>
        <w:keepNext/>
        <w:keepLines/>
      </w:pPr>
      <w:r w:rsidRPr="00481D2D">
        <w:t>Prerequisite: A.164/8 OR A.164/9 OR A.164/10 OR A.164/11 OR A.164/12 - - Additional for 401 (Unauthorized) response</w:t>
      </w:r>
    </w:p>
    <w:p w14:paraId="7D853E50" w14:textId="77777777" w:rsidR="00897956" w:rsidRPr="00481D2D" w:rsidRDefault="00897956">
      <w:pPr>
        <w:pStyle w:val="TH"/>
      </w:pPr>
      <w:r w:rsidRPr="00481D2D">
        <w:t>Table A.267: Supported header</w:t>
      </w:r>
      <w:r w:rsidR="00930665" w:rsidRPr="00481D2D">
        <w:t xml:space="preserve"> field</w:t>
      </w:r>
      <w:r w:rsidRPr="00481D2D">
        <w:t>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21B8BC40" w14:textId="77777777">
        <w:trPr>
          <w:cantSplit/>
        </w:trPr>
        <w:tc>
          <w:tcPr>
            <w:tcW w:w="851" w:type="dxa"/>
            <w:vMerge w:val="restart"/>
          </w:tcPr>
          <w:p w14:paraId="7BB47374" w14:textId="77777777" w:rsidR="00897956" w:rsidRPr="00481D2D" w:rsidRDefault="00897956">
            <w:pPr>
              <w:pStyle w:val="TAH"/>
            </w:pPr>
            <w:r w:rsidRPr="00481D2D">
              <w:t>Item</w:t>
            </w:r>
          </w:p>
        </w:tc>
        <w:tc>
          <w:tcPr>
            <w:tcW w:w="2665" w:type="dxa"/>
            <w:vMerge w:val="restart"/>
          </w:tcPr>
          <w:p w14:paraId="54BE14A9" w14:textId="77777777" w:rsidR="00897956" w:rsidRPr="00481D2D" w:rsidRDefault="00897956">
            <w:pPr>
              <w:pStyle w:val="TAH"/>
            </w:pPr>
            <w:r w:rsidRPr="00481D2D">
              <w:t>Header</w:t>
            </w:r>
            <w:r w:rsidR="00930665" w:rsidRPr="00481D2D">
              <w:t xml:space="preserve"> field</w:t>
            </w:r>
          </w:p>
        </w:tc>
        <w:tc>
          <w:tcPr>
            <w:tcW w:w="3063" w:type="dxa"/>
            <w:gridSpan w:val="3"/>
          </w:tcPr>
          <w:p w14:paraId="1B2B8A69" w14:textId="77777777" w:rsidR="00897956" w:rsidRPr="00481D2D" w:rsidRDefault="00897956">
            <w:pPr>
              <w:pStyle w:val="TAH"/>
            </w:pPr>
            <w:r w:rsidRPr="00481D2D">
              <w:t>Sending</w:t>
            </w:r>
          </w:p>
        </w:tc>
        <w:tc>
          <w:tcPr>
            <w:tcW w:w="3063" w:type="dxa"/>
            <w:gridSpan w:val="3"/>
          </w:tcPr>
          <w:p w14:paraId="7069B103" w14:textId="77777777" w:rsidR="00897956" w:rsidRPr="00481D2D" w:rsidRDefault="00897956">
            <w:pPr>
              <w:pStyle w:val="TAH"/>
              <w:rPr>
                <w:b w:val="0"/>
              </w:rPr>
            </w:pPr>
            <w:r w:rsidRPr="00481D2D">
              <w:t>Receiving</w:t>
            </w:r>
          </w:p>
        </w:tc>
      </w:tr>
      <w:tr w:rsidR="00897956" w:rsidRPr="00481D2D" w14:paraId="0DF98593" w14:textId="77777777">
        <w:trPr>
          <w:cantSplit/>
        </w:trPr>
        <w:tc>
          <w:tcPr>
            <w:tcW w:w="851" w:type="dxa"/>
            <w:vMerge/>
          </w:tcPr>
          <w:p w14:paraId="471A95FA" w14:textId="77777777" w:rsidR="00897956" w:rsidRPr="00481D2D" w:rsidRDefault="00897956">
            <w:pPr>
              <w:pStyle w:val="TAH"/>
            </w:pPr>
          </w:p>
        </w:tc>
        <w:tc>
          <w:tcPr>
            <w:tcW w:w="2665" w:type="dxa"/>
            <w:vMerge/>
          </w:tcPr>
          <w:p w14:paraId="61F87089" w14:textId="77777777" w:rsidR="00897956" w:rsidRPr="00481D2D" w:rsidRDefault="00897956">
            <w:pPr>
              <w:pStyle w:val="TAH"/>
            </w:pPr>
          </w:p>
        </w:tc>
        <w:tc>
          <w:tcPr>
            <w:tcW w:w="1021" w:type="dxa"/>
          </w:tcPr>
          <w:p w14:paraId="13021402" w14:textId="77777777" w:rsidR="00897956" w:rsidRPr="00481D2D" w:rsidRDefault="00897956">
            <w:pPr>
              <w:pStyle w:val="TAH"/>
            </w:pPr>
            <w:r w:rsidRPr="00481D2D">
              <w:t>Ref.</w:t>
            </w:r>
          </w:p>
        </w:tc>
        <w:tc>
          <w:tcPr>
            <w:tcW w:w="1021" w:type="dxa"/>
          </w:tcPr>
          <w:p w14:paraId="51C65B34" w14:textId="77777777" w:rsidR="00897956" w:rsidRPr="00481D2D" w:rsidRDefault="00897956">
            <w:pPr>
              <w:pStyle w:val="TAH"/>
            </w:pPr>
            <w:r w:rsidRPr="00481D2D">
              <w:t>RFC status</w:t>
            </w:r>
          </w:p>
        </w:tc>
        <w:tc>
          <w:tcPr>
            <w:tcW w:w="1021" w:type="dxa"/>
          </w:tcPr>
          <w:p w14:paraId="41A5C8DC" w14:textId="77777777" w:rsidR="00897956" w:rsidRPr="00481D2D" w:rsidRDefault="00897956">
            <w:pPr>
              <w:pStyle w:val="TAH"/>
            </w:pPr>
            <w:r w:rsidRPr="00481D2D">
              <w:t>Profile status</w:t>
            </w:r>
          </w:p>
        </w:tc>
        <w:tc>
          <w:tcPr>
            <w:tcW w:w="1021" w:type="dxa"/>
          </w:tcPr>
          <w:p w14:paraId="10177A24" w14:textId="77777777" w:rsidR="00897956" w:rsidRPr="00481D2D" w:rsidRDefault="00897956">
            <w:pPr>
              <w:pStyle w:val="TAH"/>
            </w:pPr>
            <w:r w:rsidRPr="00481D2D">
              <w:t>Ref.</w:t>
            </w:r>
          </w:p>
        </w:tc>
        <w:tc>
          <w:tcPr>
            <w:tcW w:w="1021" w:type="dxa"/>
          </w:tcPr>
          <w:p w14:paraId="6FB55EDD" w14:textId="77777777" w:rsidR="00897956" w:rsidRPr="00481D2D" w:rsidRDefault="00897956">
            <w:pPr>
              <w:pStyle w:val="TAH"/>
            </w:pPr>
            <w:r w:rsidRPr="00481D2D">
              <w:t>RFC status</w:t>
            </w:r>
          </w:p>
        </w:tc>
        <w:tc>
          <w:tcPr>
            <w:tcW w:w="1021" w:type="dxa"/>
          </w:tcPr>
          <w:p w14:paraId="1C052F6F" w14:textId="77777777" w:rsidR="00897956" w:rsidRPr="00481D2D" w:rsidRDefault="00897956">
            <w:pPr>
              <w:pStyle w:val="TAH"/>
            </w:pPr>
            <w:r w:rsidRPr="00481D2D">
              <w:t>Profile status</w:t>
            </w:r>
          </w:p>
        </w:tc>
      </w:tr>
      <w:tr w:rsidR="00897956" w:rsidRPr="00481D2D" w14:paraId="2061EF55" w14:textId="77777777">
        <w:tc>
          <w:tcPr>
            <w:tcW w:w="851" w:type="dxa"/>
          </w:tcPr>
          <w:p w14:paraId="3886207C" w14:textId="77777777" w:rsidR="00897956" w:rsidRPr="00481D2D" w:rsidRDefault="00897956">
            <w:pPr>
              <w:pStyle w:val="TAL"/>
            </w:pPr>
            <w:r w:rsidRPr="00481D2D">
              <w:t>4</w:t>
            </w:r>
          </w:p>
        </w:tc>
        <w:tc>
          <w:tcPr>
            <w:tcW w:w="2665" w:type="dxa"/>
          </w:tcPr>
          <w:p w14:paraId="0C9904D9" w14:textId="77777777" w:rsidR="00897956" w:rsidRPr="00481D2D" w:rsidRDefault="00897956">
            <w:pPr>
              <w:pStyle w:val="TAL"/>
            </w:pPr>
            <w:r w:rsidRPr="00481D2D">
              <w:t>Proxy-Authenticate</w:t>
            </w:r>
          </w:p>
        </w:tc>
        <w:tc>
          <w:tcPr>
            <w:tcW w:w="1021" w:type="dxa"/>
          </w:tcPr>
          <w:p w14:paraId="655BBD77" w14:textId="77777777" w:rsidR="00897956" w:rsidRPr="00481D2D" w:rsidRDefault="00897956">
            <w:pPr>
              <w:pStyle w:val="TAL"/>
            </w:pPr>
            <w:r w:rsidRPr="00481D2D">
              <w:t>[26] 20.27</w:t>
            </w:r>
          </w:p>
        </w:tc>
        <w:tc>
          <w:tcPr>
            <w:tcW w:w="1021" w:type="dxa"/>
          </w:tcPr>
          <w:p w14:paraId="0B8066C2" w14:textId="77777777" w:rsidR="00897956" w:rsidRPr="00481D2D" w:rsidRDefault="00897956">
            <w:pPr>
              <w:pStyle w:val="TAL"/>
            </w:pPr>
            <w:r w:rsidRPr="00481D2D">
              <w:t>m</w:t>
            </w:r>
          </w:p>
        </w:tc>
        <w:tc>
          <w:tcPr>
            <w:tcW w:w="1021" w:type="dxa"/>
          </w:tcPr>
          <w:p w14:paraId="57F2E2DD" w14:textId="77777777" w:rsidR="00897956" w:rsidRPr="00481D2D" w:rsidRDefault="00897956">
            <w:pPr>
              <w:pStyle w:val="TAL"/>
            </w:pPr>
            <w:r w:rsidRPr="00481D2D">
              <w:t>m</w:t>
            </w:r>
          </w:p>
        </w:tc>
        <w:tc>
          <w:tcPr>
            <w:tcW w:w="1021" w:type="dxa"/>
          </w:tcPr>
          <w:p w14:paraId="1BF60F94" w14:textId="77777777" w:rsidR="00897956" w:rsidRPr="00481D2D" w:rsidRDefault="00897956">
            <w:pPr>
              <w:pStyle w:val="TAL"/>
            </w:pPr>
            <w:r w:rsidRPr="00481D2D">
              <w:t>[26] 20.27</w:t>
            </w:r>
          </w:p>
        </w:tc>
        <w:tc>
          <w:tcPr>
            <w:tcW w:w="1021" w:type="dxa"/>
          </w:tcPr>
          <w:p w14:paraId="49C06BB2" w14:textId="77777777" w:rsidR="00897956" w:rsidRPr="00481D2D" w:rsidRDefault="00897956">
            <w:pPr>
              <w:pStyle w:val="TAL"/>
            </w:pPr>
            <w:r w:rsidRPr="00481D2D">
              <w:t>m</w:t>
            </w:r>
          </w:p>
        </w:tc>
        <w:tc>
          <w:tcPr>
            <w:tcW w:w="1021" w:type="dxa"/>
          </w:tcPr>
          <w:p w14:paraId="75F057B7" w14:textId="77777777" w:rsidR="00897956" w:rsidRPr="00481D2D" w:rsidRDefault="00897956">
            <w:pPr>
              <w:pStyle w:val="TAL"/>
            </w:pPr>
            <w:r w:rsidRPr="00481D2D">
              <w:t>m</w:t>
            </w:r>
          </w:p>
        </w:tc>
      </w:tr>
      <w:tr w:rsidR="00897956" w:rsidRPr="00481D2D" w14:paraId="6C003236" w14:textId="77777777">
        <w:tc>
          <w:tcPr>
            <w:tcW w:w="851" w:type="dxa"/>
          </w:tcPr>
          <w:p w14:paraId="6827606D" w14:textId="77777777" w:rsidR="00897956" w:rsidRPr="00481D2D" w:rsidRDefault="00897956">
            <w:pPr>
              <w:pStyle w:val="TAL"/>
            </w:pPr>
            <w:r w:rsidRPr="00481D2D">
              <w:t>10</w:t>
            </w:r>
          </w:p>
        </w:tc>
        <w:tc>
          <w:tcPr>
            <w:tcW w:w="2665" w:type="dxa"/>
          </w:tcPr>
          <w:p w14:paraId="49AB198D" w14:textId="77777777"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14:paraId="44001BE7" w14:textId="77777777" w:rsidR="00897956" w:rsidRPr="00481D2D" w:rsidRDefault="00897956">
            <w:pPr>
              <w:pStyle w:val="TAL"/>
            </w:pPr>
            <w:r w:rsidRPr="00481D2D">
              <w:t>[26] 20.44</w:t>
            </w:r>
          </w:p>
        </w:tc>
        <w:tc>
          <w:tcPr>
            <w:tcW w:w="1021" w:type="dxa"/>
          </w:tcPr>
          <w:p w14:paraId="533B330D" w14:textId="77777777" w:rsidR="00897956" w:rsidRPr="00481D2D" w:rsidRDefault="00897956">
            <w:pPr>
              <w:pStyle w:val="TAL"/>
            </w:pPr>
            <w:r w:rsidRPr="00481D2D">
              <w:t>m</w:t>
            </w:r>
          </w:p>
        </w:tc>
        <w:tc>
          <w:tcPr>
            <w:tcW w:w="1021" w:type="dxa"/>
          </w:tcPr>
          <w:p w14:paraId="2122542A" w14:textId="77777777" w:rsidR="00897956" w:rsidRPr="00481D2D" w:rsidRDefault="00897956">
            <w:pPr>
              <w:pStyle w:val="TAL"/>
            </w:pPr>
            <w:r w:rsidRPr="00481D2D">
              <w:t>m</w:t>
            </w:r>
          </w:p>
        </w:tc>
        <w:tc>
          <w:tcPr>
            <w:tcW w:w="1021" w:type="dxa"/>
          </w:tcPr>
          <w:p w14:paraId="3D038BF3" w14:textId="77777777" w:rsidR="00897956" w:rsidRPr="00481D2D" w:rsidRDefault="00897956">
            <w:pPr>
              <w:pStyle w:val="TAL"/>
            </w:pPr>
            <w:r w:rsidRPr="00481D2D">
              <w:t>[26] 20.44</w:t>
            </w:r>
          </w:p>
        </w:tc>
        <w:tc>
          <w:tcPr>
            <w:tcW w:w="1021" w:type="dxa"/>
          </w:tcPr>
          <w:p w14:paraId="4C1CC810" w14:textId="77777777" w:rsidR="00897956" w:rsidRPr="00481D2D" w:rsidRDefault="00897956">
            <w:pPr>
              <w:pStyle w:val="TAL"/>
            </w:pPr>
            <w:r w:rsidRPr="00481D2D">
              <w:t>i</w:t>
            </w:r>
          </w:p>
        </w:tc>
        <w:tc>
          <w:tcPr>
            <w:tcW w:w="1021" w:type="dxa"/>
          </w:tcPr>
          <w:p w14:paraId="0733DF0A" w14:textId="77777777" w:rsidR="00897956" w:rsidRPr="00481D2D" w:rsidRDefault="00897956">
            <w:pPr>
              <w:pStyle w:val="TAL"/>
            </w:pPr>
            <w:r w:rsidRPr="00481D2D">
              <w:t>i</w:t>
            </w:r>
          </w:p>
        </w:tc>
      </w:tr>
    </w:tbl>
    <w:p w14:paraId="5E932891" w14:textId="77777777" w:rsidR="00897956" w:rsidRPr="00481D2D" w:rsidRDefault="00897956"/>
    <w:p w14:paraId="4E8832B1" w14:textId="77777777" w:rsidR="00897956" w:rsidRPr="00481D2D" w:rsidRDefault="00897956">
      <w:pPr>
        <w:keepNext/>
        <w:keepLines/>
      </w:pPr>
      <w:r w:rsidRPr="00481D2D">
        <w:t>Prerequisite A.163/17 - - REFER response</w:t>
      </w:r>
    </w:p>
    <w:p w14:paraId="5A0D9F58" w14:textId="77777777" w:rsidR="00897956" w:rsidRPr="00481D2D" w:rsidRDefault="00897956">
      <w:pPr>
        <w:keepNext/>
        <w:keepLines/>
      </w:pPr>
      <w:r w:rsidRPr="00481D2D">
        <w:t>Prerequisite: A.164/17 OR A.164/23 OR A.164/30 OR A.164/36 OR A.164/42 OR A.164/45 OR A.164/50 OR A.164/51 - - Additional for 404 (Not Found), 413 (Request Entity Too Large), 480(Temporarily not available), 486 (Busy Here), 500 (Internal Server Error), 503 (Service Unavailable), 600 (Busy Everywhere), 603 (Decline) response</w:t>
      </w:r>
    </w:p>
    <w:p w14:paraId="57A6D426" w14:textId="77777777" w:rsidR="00897956" w:rsidRPr="00481D2D" w:rsidRDefault="00897956">
      <w:pPr>
        <w:pStyle w:val="TH"/>
      </w:pPr>
      <w:r w:rsidRPr="00481D2D">
        <w:t>Table A.268: Supported header</w:t>
      </w:r>
      <w:r w:rsidR="00A12BB8" w:rsidRPr="00481D2D">
        <w:t xml:space="preserve"> field</w:t>
      </w:r>
      <w:r w:rsidRPr="00481D2D">
        <w:t>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7C073178" w14:textId="77777777">
        <w:trPr>
          <w:cantSplit/>
        </w:trPr>
        <w:tc>
          <w:tcPr>
            <w:tcW w:w="851" w:type="dxa"/>
            <w:vMerge w:val="restart"/>
          </w:tcPr>
          <w:p w14:paraId="3625A633" w14:textId="77777777" w:rsidR="00897956" w:rsidRPr="00481D2D" w:rsidRDefault="00897956">
            <w:pPr>
              <w:pStyle w:val="TAH"/>
            </w:pPr>
            <w:r w:rsidRPr="00481D2D">
              <w:t>Item</w:t>
            </w:r>
          </w:p>
        </w:tc>
        <w:tc>
          <w:tcPr>
            <w:tcW w:w="2665" w:type="dxa"/>
            <w:vMerge w:val="restart"/>
          </w:tcPr>
          <w:p w14:paraId="5D65B7AF" w14:textId="77777777" w:rsidR="00897956" w:rsidRPr="00481D2D" w:rsidRDefault="00897956">
            <w:pPr>
              <w:pStyle w:val="TAH"/>
            </w:pPr>
            <w:r w:rsidRPr="00481D2D">
              <w:t>Header</w:t>
            </w:r>
            <w:r w:rsidR="00A12BB8" w:rsidRPr="00481D2D">
              <w:t xml:space="preserve"> field</w:t>
            </w:r>
          </w:p>
        </w:tc>
        <w:tc>
          <w:tcPr>
            <w:tcW w:w="3063" w:type="dxa"/>
            <w:gridSpan w:val="3"/>
          </w:tcPr>
          <w:p w14:paraId="2244A784" w14:textId="77777777" w:rsidR="00897956" w:rsidRPr="00481D2D" w:rsidRDefault="00897956">
            <w:pPr>
              <w:pStyle w:val="TAH"/>
            </w:pPr>
            <w:r w:rsidRPr="00481D2D">
              <w:t>Sending</w:t>
            </w:r>
          </w:p>
        </w:tc>
        <w:tc>
          <w:tcPr>
            <w:tcW w:w="3063" w:type="dxa"/>
            <w:gridSpan w:val="3"/>
          </w:tcPr>
          <w:p w14:paraId="3EDB3EDB" w14:textId="77777777" w:rsidR="00897956" w:rsidRPr="00481D2D" w:rsidRDefault="00897956">
            <w:pPr>
              <w:pStyle w:val="TAH"/>
              <w:rPr>
                <w:b w:val="0"/>
              </w:rPr>
            </w:pPr>
            <w:r w:rsidRPr="00481D2D">
              <w:t>Receiving</w:t>
            </w:r>
          </w:p>
        </w:tc>
      </w:tr>
      <w:tr w:rsidR="00897956" w:rsidRPr="00481D2D" w14:paraId="53C37CE1" w14:textId="77777777">
        <w:trPr>
          <w:cantSplit/>
        </w:trPr>
        <w:tc>
          <w:tcPr>
            <w:tcW w:w="851" w:type="dxa"/>
            <w:vMerge/>
          </w:tcPr>
          <w:p w14:paraId="3B01C799" w14:textId="77777777" w:rsidR="00897956" w:rsidRPr="00481D2D" w:rsidRDefault="00897956">
            <w:pPr>
              <w:pStyle w:val="TAH"/>
            </w:pPr>
          </w:p>
        </w:tc>
        <w:tc>
          <w:tcPr>
            <w:tcW w:w="2665" w:type="dxa"/>
            <w:vMerge/>
          </w:tcPr>
          <w:p w14:paraId="4E530DED" w14:textId="77777777" w:rsidR="00897956" w:rsidRPr="00481D2D" w:rsidRDefault="00897956">
            <w:pPr>
              <w:pStyle w:val="TAH"/>
            </w:pPr>
          </w:p>
        </w:tc>
        <w:tc>
          <w:tcPr>
            <w:tcW w:w="1021" w:type="dxa"/>
          </w:tcPr>
          <w:p w14:paraId="634A12AA" w14:textId="77777777" w:rsidR="00897956" w:rsidRPr="00481D2D" w:rsidRDefault="00897956">
            <w:pPr>
              <w:pStyle w:val="TAH"/>
            </w:pPr>
            <w:r w:rsidRPr="00481D2D">
              <w:t>Ref.</w:t>
            </w:r>
          </w:p>
        </w:tc>
        <w:tc>
          <w:tcPr>
            <w:tcW w:w="1021" w:type="dxa"/>
          </w:tcPr>
          <w:p w14:paraId="2BBAEE3C" w14:textId="77777777" w:rsidR="00897956" w:rsidRPr="00481D2D" w:rsidRDefault="00897956">
            <w:pPr>
              <w:pStyle w:val="TAH"/>
            </w:pPr>
            <w:r w:rsidRPr="00481D2D">
              <w:t>RFC status</w:t>
            </w:r>
          </w:p>
        </w:tc>
        <w:tc>
          <w:tcPr>
            <w:tcW w:w="1021" w:type="dxa"/>
          </w:tcPr>
          <w:p w14:paraId="3D522B8B" w14:textId="77777777" w:rsidR="00897956" w:rsidRPr="00481D2D" w:rsidRDefault="00897956">
            <w:pPr>
              <w:pStyle w:val="TAH"/>
            </w:pPr>
            <w:r w:rsidRPr="00481D2D">
              <w:t>Profile status</w:t>
            </w:r>
          </w:p>
        </w:tc>
        <w:tc>
          <w:tcPr>
            <w:tcW w:w="1021" w:type="dxa"/>
          </w:tcPr>
          <w:p w14:paraId="145D52BC" w14:textId="77777777" w:rsidR="00897956" w:rsidRPr="00481D2D" w:rsidRDefault="00897956">
            <w:pPr>
              <w:pStyle w:val="TAH"/>
            </w:pPr>
            <w:r w:rsidRPr="00481D2D">
              <w:t>Ref.</w:t>
            </w:r>
          </w:p>
        </w:tc>
        <w:tc>
          <w:tcPr>
            <w:tcW w:w="1021" w:type="dxa"/>
          </w:tcPr>
          <w:p w14:paraId="5B3BA49A" w14:textId="77777777" w:rsidR="00897956" w:rsidRPr="00481D2D" w:rsidRDefault="00897956">
            <w:pPr>
              <w:pStyle w:val="TAH"/>
            </w:pPr>
            <w:r w:rsidRPr="00481D2D">
              <w:t>RFC status</w:t>
            </w:r>
          </w:p>
        </w:tc>
        <w:tc>
          <w:tcPr>
            <w:tcW w:w="1021" w:type="dxa"/>
          </w:tcPr>
          <w:p w14:paraId="1A268B87" w14:textId="77777777" w:rsidR="00897956" w:rsidRPr="00481D2D" w:rsidRDefault="00897956">
            <w:pPr>
              <w:pStyle w:val="TAH"/>
            </w:pPr>
            <w:r w:rsidRPr="00481D2D">
              <w:t>Profile status</w:t>
            </w:r>
          </w:p>
        </w:tc>
      </w:tr>
      <w:tr w:rsidR="00897956" w:rsidRPr="00481D2D" w14:paraId="1271DDFD" w14:textId="77777777">
        <w:tc>
          <w:tcPr>
            <w:tcW w:w="851" w:type="dxa"/>
          </w:tcPr>
          <w:p w14:paraId="0D9A9E7B" w14:textId="77777777" w:rsidR="00897956" w:rsidRPr="00481D2D" w:rsidRDefault="00897956">
            <w:pPr>
              <w:pStyle w:val="TAL"/>
            </w:pPr>
            <w:r w:rsidRPr="00481D2D">
              <w:t>6</w:t>
            </w:r>
          </w:p>
        </w:tc>
        <w:tc>
          <w:tcPr>
            <w:tcW w:w="2665" w:type="dxa"/>
          </w:tcPr>
          <w:p w14:paraId="7FBE86E2" w14:textId="77777777" w:rsidR="00897956" w:rsidRPr="00481D2D" w:rsidRDefault="00897956">
            <w:pPr>
              <w:pStyle w:val="TAL"/>
            </w:pPr>
            <w:r w:rsidRPr="00481D2D">
              <w:t>Retry-After</w:t>
            </w:r>
          </w:p>
        </w:tc>
        <w:tc>
          <w:tcPr>
            <w:tcW w:w="1021" w:type="dxa"/>
          </w:tcPr>
          <w:p w14:paraId="4B4980C4" w14:textId="77777777" w:rsidR="00897956" w:rsidRPr="00481D2D" w:rsidRDefault="00897956">
            <w:pPr>
              <w:pStyle w:val="TAL"/>
            </w:pPr>
            <w:r w:rsidRPr="00481D2D">
              <w:t>[26] 20.33</w:t>
            </w:r>
          </w:p>
        </w:tc>
        <w:tc>
          <w:tcPr>
            <w:tcW w:w="1021" w:type="dxa"/>
          </w:tcPr>
          <w:p w14:paraId="5DDDB1FF" w14:textId="77777777" w:rsidR="00897956" w:rsidRPr="00481D2D" w:rsidRDefault="00897956">
            <w:pPr>
              <w:pStyle w:val="TAL"/>
            </w:pPr>
            <w:r w:rsidRPr="00481D2D">
              <w:t>m</w:t>
            </w:r>
          </w:p>
        </w:tc>
        <w:tc>
          <w:tcPr>
            <w:tcW w:w="1021" w:type="dxa"/>
          </w:tcPr>
          <w:p w14:paraId="1D0278D4" w14:textId="77777777" w:rsidR="00897956" w:rsidRPr="00481D2D" w:rsidRDefault="00897956">
            <w:pPr>
              <w:pStyle w:val="TAL"/>
            </w:pPr>
            <w:r w:rsidRPr="00481D2D">
              <w:t>m</w:t>
            </w:r>
          </w:p>
        </w:tc>
        <w:tc>
          <w:tcPr>
            <w:tcW w:w="1021" w:type="dxa"/>
          </w:tcPr>
          <w:p w14:paraId="02E213CB" w14:textId="77777777" w:rsidR="00897956" w:rsidRPr="00481D2D" w:rsidRDefault="00897956">
            <w:pPr>
              <w:pStyle w:val="TAL"/>
            </w:pPr>
            <w:r w:rsidRPr="00481D2D">
              <w:t>[26] 20.33</w:t>
            </w:r>
          </w:p>
        </w:tc>
        <w:tc>
          <w:tcPr>
            <w:tcW w:w="1021" w:type="dxa"/>
          </w:tcPr>
          <w:p w14:paraId="361DFDC2" w14:textId="77777777" w:rsidR="00897956" w:rsidRPr="00481D2D" w:rsidRDefault="00897956">
            <w:pPr>
              <w:pStyle w:val="TAL"/>
            </w:pPr>
            <w:r w:rsidRPr="00481D2D">
              <w:t>i</w:t>
            </w:r>
          </w:p>
        </w:tc>
        <w:tc>
          <w:tcPr>
            <w:tcW w:w="1021" w:type="dxa"/>
          </w:tcPr>
          <w:p w14:paraId="379CB8FF" w14:textId="77777777" w:rsidR="00897956" w:rsidRPr="00481D2D" w:rsidRDefault="00897956">
            <w:pPr>
              <w:pStyle w:val="TAL"/>
            </w:pPr>
            <w:r w:rsidRPr="00481D2D">
              <w:t>i</w:t>
            </w:r>
          </w:p>
        </w:tc>
      </w:tr>
    </w:tbl>
    <w:p w14:paraId="355DF419" w14:textId="77777777" w:rsidR="00897956" w:rsidRPr="00481D2D" w:rsidRDefault="00897956"/>
    <w:p w14:paraId="706A3DF8" w14:textId="77777777" w:rsidR="00897956" w:rsidRPr="00481D2D" w:rsidRDefault="00897956">
      <w:pPr>
        <w:pStyle w:val="TH"/>
      </w:pPr>
      <w:r w:rsidRPr="00481D2D">
        <w:t>Table A.269: Void</w:t>
      </w:r>
    </w:p>
    <w:p w14:paraId="36D83999" w14:textId="77777777" w:rsidR="00897956" w:rsidRPr="00481D2D" w:rsidRDefault="00897956">
      <w:pPr>
        <w:keepNext/>
        <w:keepLines/>
      </w:pPr>
      <w:r w:rsidRPr="00481D2D">
        <w:t>Prerequisite A.163/17 - - REFER response</w:t>
      </w:r>
    </w:p>
    <w:p w14:paraId="202668A4" w14:textId="77777777" w:rsidR="00897956" w:rsidRPr="00481D2D" w:rsidRDefault="00897956">
      <w:pPr>
        <w:keepNext/>
        <w:keepLines/>
      </w:pPr>
      <w:r w:rsidRPr="00481D2D">
        <w:t>Prerequisite: A.164/20 - - Additional for 407 (Proxy Authentication Required) response</w:t>
      </w:r>
    </w:p>
    <w:p w14:paraId="7C892F0B" w14:textId="77777777" w:rsidR="00897956" w:rsidRPr="00481D2D" w:rsidRDefault="00897956">
      <w:pPr>
        <w:pStyle w:val="TH"/>
      </w:pPr>
      <w:r w:rsidRPr="00481D2D">
        <w:t>Table A.270: Supported header</w:t>
      </w:r>
      <w:r w:rsidR="00A12BB8" w:rsidRPr="00481D2D">
        <w:t xml:space="preserve"> field</w:t>
      </w:r>
      <w:r w:rsidRPr="00481D2D">
        <w:t>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EAF1638" w14:textId="77777777">
        <w:trPr>
          <w:cantSplit/>
        </w:trPr>
        <w:tc>
          <w:tcPr>
            <w:tcW w:w="851" w:type="dxa"/>
            <w:vMerge w:val="restart"/>
          </w:tcPr>
          <w:p w14:paraId="35DEC689" w14:textId="77777777" w:rsidR="00897956" w:rsidRPr="00481D2D" w:rsidRDefault="00897956">
            <w:pPr>
              <w:pStyle w:val="TAH"/>
            </w:pPr>
            <w:r w:rsidRPr="00481D2D">
              <w:t>Item</w:t>
            </w:r>
          </w:p>
        </w:tc>
        <w:tc>
          <w:tcPr>
            <w:tcW w:w="2665" w:type="dxa"/>
            <w:vMerge w:val="restart"/>
          </w:tcPr>
          <w:p w14:paraId="3E735441" w14:textId="77777777" w:rsidR="00897956" w:rsidRPr="00481D2D" w:rsidRDefault="00897956">
            <w:pPr>
              <w:pStyle w:val="TAH"/>
            </w:pPr>
            <w:r w:rsidRPr="00481D2D">
              <w:t>Header</w:t>
            </w:r>
            <w:r w:rsidR="00A12BB8" w:rsidRPr="00481D2D">
              <w:t xml:space="preserve"> field</w:t>
            </w:r>
          </w:p>
        </w:tc>
        <w:tc>
          <w:tcPr>
            <w:tcW w:w="3063" w:type="dxa"/>
            <w:gridSpan w:val="3"/>
          </w:tcPr>
          <w:p w14:paraId="69741D53" w14:textId="77777777" w:rsidR="00897956" w:rsidRPr="00481D2D" w:rsidRDefault="00897956">
            <w:pPr>
              <w:pStyle w:val="TAH"/>
            </w:pPr>
            <w:r w:rsidRPr="00481D2D">
              <w:t>Sending</w:t>
            </w:r>
          </w:p>
        </w:tc>
        <w:tc>
          <w:tcPr>
            <w:tcW w:w="3063" w:type="dxa"/>
            <w:gridSpan w:val="3"/>
          </w:tcPr>
          <w:p w14:paraId="2695DF95" w14:textId="77777777" w:rsidR="00897956" w:rsidRPr="00481D2D" w:rsidRDefault="00897956">
            <w:pPr>
              <w:pStyle w:val="TAH"/>
              <w:rPr>
                <w:b w:val="0"/>
              </w:rPr>
            </w:pPr>
            <w:r w:rsidRPr="00481D2D">
              <w:t>Receiving</w:t>
            </w:r>
          </w:p>
        </w:tc>
      </w:tr>
      <w:tr w:rsidR="00897956" w:rsidRPr="00481D2D" w14:paraId="63AEDA91" w14:textId="77777777">
        <w:trPr>
          <w:cantSplit/>
        </w:trPr>
        <w:tc>
          <w:tcPr>
            <w:tcW w:w="851" w:type="dxa"/>
            <w:vMerge/>
          </w:tcPr>
          <w:p w14:paraId="7DF439EE" w14:textId="77777777" w:rsidR="00897956" w:rsidRPr="00481D2D" w:rsidRDefault="00897956">
            <w:pPr>
              <w:pStyle w:val="TAH"/>
            </w:pPr>
          </w:p>
        </w:tc>
        <w:tc>
          <w:tcPr>
            <w:tcW w:w="2665" w:type="dxa"/>
            <w:vMerge/>
          </w:tcPr>
          <w:p w14:paraId="1D5F6CA1" w14:textId="77777777" w:rsidR="00897956" w:rsidRPr="00481D2D" w:rsidRDefault="00897956">
            <w:pPr>
              <w:pStyle w:val="TAH"/>
            </w:pPr>
          </w:p>
        </w:tc>
        <w:tc>
          <w:tcPr>
            <w:tcW w:w="1021" w:type="dxa"/>
          </w:tcPr>
          <w:p w14:paraId="70D7180E" w14:textId="77777777" w:rsidR="00897956" w:rsidRPr="00481D2D" w:rsidRDefault="00897956">
            <w:pPr>
              <w:pStyle w:val="TAH"/>
            </w:pPr>
            <w:r w:rsidRPr="00481D2D">
              <w:t>Ref.</w:t>
            </w:r>
          </w:p>
        </w:tc>
        <w:tc>
          <w:tcPr>
            <w:tcW w:w="1021" w:type="dxa"/>
          </w:tcPr>
          <w:p w14:paraId="06C2BA70" w14:textId="77777777" w:rsidR="00897956" w:rsidRPr="00481D2D" w:rsidRDefault="00897956">
            <w:pPr>
              <w:pStyle w:val="TAH"/>
            </w:pPr>
            <w:r w:rsidRPr="00481D2D">
              <w:t>RFC status</w:t>
            </w:r>
          </w:p>
        </w:tc>
        <w:tc>
          <w:tcPr>
            <w:tcW w:w="1021" w:type="dxa"/>
          </w:tcPr>
          <w:p w14:paraId="77771D25" w14:textId="77777777" w:rsidR="00897956" w:rsidRPr="00481D2D" w:rsidRDefault="00897956">
            <w:pPr>
              <w:pStyle w:val="TAH"/>
            </w:pPr>
            <w:r w:rsidRPr="00481D2D">
              <w:t>Profile status</w:t>
            </w:r>
          </w:p>
        </w:tc>
        <w:tc>
          <w:tcPr>
            <w:tcW w:w="1021" w:type="dxa"/>
          </w:tcPr>
          <w:p w14:paraId="2FA61911" w14:textId="77777777" w:rsidR="00897956" w:rsidRPr="00481D2D" w:rsidRDefault="00897956">
            <w:pPr>
              <w:pStyle w:val="TAH"/>
            </w:pPr>
            <w:r w:rsidRPr="00481D2D">
              <w:t>Ref.</w:t>
            </w:r>
          </w:p>
        </w:tc>
        <w:tc>
          <w:tcPr>
            <w:tcW w:w="1021" w:type="dxa"/>
          </w:tcPr>
          <w:p w14:paraId="121C6823" w14:textId="77777777" w:rsidR="00897956" w:rsidRPr="00481D2D" w:rsidRDefault="00897956">
            <w:pPr>
              <w:pStyle w:val="TAH"/>
            </w:pPr>
            <w:r w:rsidRPr="00481D2D">
              <w:t>RFC status</w:t>
            </w:r>
          </w:p>
        </w:tc>
        <w:tc>
          <w:tcPr>
            <w:tcW w:w="1021" w:type="dxa"/>
          </w:tcPr>
          <w:p w14:paraId="66D3BAB7" w14:textId="77777777" w:rsidR="00897956" w:rsidRPr="00481D2D" w:rsidRDefault="00897956">
            <w:pPr>
              <w:pStyle w:val="TAH"/>
            </w:pPr>
            <w:r w:rsidRPr="00481D2D">
              <w:t>Profile status</w:t>
            </w:r>
          </w:p>
        </w:tc>
      </w:tr>
      <w:tr w:rsidR="00897956" w:rsidRPr="00481D2D" w14:paraId="29B69AFB" w14:textId="77777777">
        <w:tc>
          <w:tcPr>
            <w:tcW w:w="851" w:type="dxa"/>
          </w:tcPr>
          <w:p w14:paraId="4603CF95" w14:textId="77777777" w:rsidR="00897956" w:rsidRPr="00481D2D" w:rsidRDefault="00897956">
            <w:pPr>
              <w:pStyle w:val="TAL"/>
            </w:pPr>
            <w:r w:rsidRPr="00481D2D">
              <w:t>4</w:t>
            </w:r>
          </w:p>
        </w:tc>
        <w:tc>
          <w:tcPr>
            <w:tcW w:w="2665" w:type="dxa"/>
          </w:tcPr>
          <w:p w14:paraId="1B3F57FB" w14:textId="77777777" w:rsidR="00897956" w:rsidRPr="00481D2D" w:rsidRDefault="00897956">
            <w:pPr>
              <w:pStyle w:val="TAL"/>
            </w:pPr>
            <w:r w:rsidRPr="00481D2D">
              <w:t>Proxy-Authenticate</w:t>
            </w:r>
          </w:p>
        </w:tc>
        <w:tc>
          <w:tcPr>
            <w:tcW w:w="1021" w:type="dxa"/>
          </w:tcPr>
          <w:p w14:paraId="681EEB48" w14:textId="77777777" w:rsidR="00897956" w:rsidRPr="00481D2D" w:rsidRDefault="00897956">
            <w:pPr>
              <w:pStyle w:val="TAL"/>
            </w:pPr>
            <w:r w:rsidRPr="00481D2D">
              <w:t>[26] 20.27</w:t>
            </w:r>
          </w:p>
        </w:tc>
        <w:tc>
          <w:tcPr>
            <w:tcW w:w="1021" w:type="dxa"/>
          </w:tcPr>
          <w:p w14:paraId="053524B8" w14:textId="77777777" w:rsidR="00897956" w:rsidRPr="00481D2D" w:rsidRDefault="00E84D95">
            <w:pPr>
              <w:pStyle w:val="TAL"/>
            </w:pPr>
            <w:r w:rsidRPr="00481D2D">
              <w:t>m</w:t>
            </w:r>
          </w:p>
        </w:tc>
        <w:tc>
          <w:tcPr>
            <w:tcW w:w="1021" w:type="dxa"/>
          </w:tcPr>
          <w:p w14:paraId="62CE481C" w14:textId="77777777" w:rsidR="00897956" w:rsidRPr="00481D2D" w:rsidRDefault="00E84D95">
            <w:pPr>
              <w:pStyle w:val="TAL"/>
            </w:pPr>
            <w:r w:rsidRPr="00481D2D">
              <w:t>m</w:t>
            </w:r>
          </w:p>
        </w:tc>
        <w:tc>
          <w:tcPr>
            <w:tcW w:w="1021" w:type="dxa"/>
          </w:tcPr>
          <w:p w14:paraId="1EB14CE4" w14:textId="77777777" w:rsidR="00897956" w:rsidRPr="00481D2D" w:rsidRDefault="00897956">
            <w:pPr>
              <w:pStyle w:val="TAL"/>
            </w:pPr>
            <w:r w:rsidRPr="00481D2D">
              <w:t>[26] 20.27</w:t>
            </w:r>
          </w:p>
        </w:tc>
        <w:tc>
          <w:tcPr>
            <w:tcW w:w="1021" w:type="dxa"/>
          </w:tcPr>
          <w:p w14:paraId="12DF7DD4" w14:textId="77777777" w:rsidR="00897956" w:rsidRPr="00481D2D" w:rsidRDefault="00E84D95">
            <w:pPr>
              <w:pStyle w:val="TAL"/>
            </w:pPr>
            <w:r w:rsidRPr="00481D2D">
              <w:t>m</w:t>
            </w:r>
          </w:p>
        </w:tc>
        <w:tc>
          <w:tcPr>
            <w:tcW w:w="1021" w:type="dxa"/>
          </w:tcPr>
          <w:p w14:paraId="22EAEDEE" w14:textId="77777777" w:rsidR="00897956" w:rsidRPr="00481D2D" w:rsidRDefault="00E84D95">
            <w:pPr>
              <w:pStyle w:val="TAL"/>
            </w:pPr>
            <w:r w:rsidRPr="00481D2D">
              <w:t>m</w:t>
            </w:r>
          </w:p>
        </w:tc>
      </w:tr>
      <w:tr w:rsidR="00897956" w:rsidRPr="00481D2D" w14:paraId="4B865B71" w14:textId="77777777">
        <w:tc>
          <w:tcPr>
            <w:tcW w:w="851" w:type="dxa"/>
          </w:tcPr>
          <w:p w14:paraId="5D6448A7" w14:textId="77777777" w:rsidR="00897956" w:rsidRPr="00481D2D" w:rsidRDefault="00897956">
            <w:pPr>
              <w:pStyle w:val="TAL"/>
            </w:pPr>
            <w:r w:rsidRPr="00481D2D">
              <w:t>8</w:t>
            </w:r>
          </w:p>
        </w:tc>
        <w:tc>
          <w:tcPr>
            <w:tcW w:w="2665" w:type="dxa"/>
          </w:tcPr>
          <w:p w14:paraId="6B4414B8" w14:textId="77777777"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14:paraId="2DDBBFD2" w14:textId="77777777" w:rsidR="00897956" w:rsidRPr="00481D2D" w:rsidRDefault="00897956">
            <w:pPr>
              <w:pStyle w:val="TAL"/>
            </w:pPr>
            <w:r w:rsidRPr="00481D2D">
              <w:t>[26] 20.44</w:t>
            </w:r>
          </w:p>
        </w:tc>
        <w:tc>
          <w:tcPr>
            <w:tcW w:w="1021" w:type="dxa"/>
          </w:tcPr>
          <w:p w14:paraId="625AA132" w14:textId="77777777" w:rsidR="00897956" w:rsidRPr="00481D2D" w:rsidRDefault="00897956">
            <w:pPr>
              <w:pStyle w:val="TAL"/>
            </w:pPr>
            <w:r w:rsidRPr="00481D2D">
              <w:t>m</w:t>
            </w:r>
          </w:p>
        </w:tc>
        <w:tc>
          <w:tcPr>
            <w:tcW w:w="1021" w:type="dxa"/>
          </w:tcPr>
          <w:p w14:paraId="49E6E70F" w14:textId="77777777" w:rsidR="00897956" w:rsidRPr="00481D2D" w:rsidRDefault="00897956">
            <w:pPr>
              <w:pStyle w:val="TAL"/>
            </w:pPr>
            <w:r w:rsidRPr="00481D2D">
              <w:t>m</w:t>
            </w:r>
          </w:p>
        </w:tc>
        <w:tc>
          <w:tcPr>
            <w:tcW w:w="1021" w:type="dxa"/>
          </w:tcPr>
          <w:p w14:paraId="3A3B19DE" w14:textId="77777777" w:rsidR="00897956" w:rsidRPr="00481D2D" w:rsidRDefault="00897956">
            <w:pPr>
              <w:pStyle w:val="TAL"/>
            </w:pPr>
            <w:r w:rsidRPr="00481D2D">
              <w:t>[26] 20.44</w:t>
            </w:r>
          </w:p>
        </w:tc>
        <w:tc>
          <w:tcPr>
            <w:tcW w:w="1021" w:type="dxa"/>
          </w:tcPr>
          <w:p w14:paraId="085C3750" w14:textId="77777777" w:rsidR="00897956" w:rsidRPr="00481D2D" w:rsidRDefault="00897956">
            <w:pPr>
              <w:pStyle w:val="TAL"/>
            </w:pPr>
            <w:r w:rsidRPr="00481D2D">
              <w:t>i</w:t>
            </w:r>
          </w:p>
        </w:tc>
        <w:tc>
          <w:tcPr>
            <w:tcW w:w="1021" w:type="dxa"/>
          </w:tcPr>
          <w:p w14:paraId="54C2AD7C" w14:textId="77777777" w:rsidR="00897956" w:rsidRPr="00481D2D" w:rsidRDefault="00897956">
            <w:pPr>
              <w:pStyle w:val="TAL"/>
            </w:pPr>
            <w:r w:rsidRPr="00481D2D">
              <w:t>i</w:t>
            </w:r>
          </w:p>
        </w:tc>
      </w:tr>
    </w:tbl>
    <w:p w14:paraId="7C6EDF61" w14:textId="77777777" w:rsidR="00897956" w:rsidRPr="00481D2D" w:rsidRDefault="00897956"/>
    <w:p w14:paraId="447C8A91" w14:textId="77777777" w:rsidR="00CC7F05" w:rsidRPr="00481D2D" w:rsidRDefault="00CC7F05" w:rsidP="00CC7F05">
      <w:pPr>
        <w:pStyle w:val="TH"/>
      </w:pPr>
      <w:r w:rsidRPr="00481D2D">
        <w:t xml:space="preserve">Table A.270A: </w:t>
      </w:r>
      <w:r w:rsidR="00DD08D9" w:rsidRPr="00481D2D">
        <w:t>Void</w:t>
      </w:r>
    </w:p>
    <w:p w14:paraId="78DCC01A" w14:textId="77777777" w:rsidR="00897956" w:rsidRPr="00481D2D" w:rsidRDefault="00897956">
      <w:pPr>
        <w:keepNext/>
        <w:keepLines/>
      </w:pPr>
      <w:r w:rsidRPr="00481D2D">
        <w:t>Prerequisite A.163/17 - - REFER response</w:t>
      </w:r>
    </w:p>
    <w:p w14:paraId="47C2A712" w14:textId="77777777" w:rsidR="00897956" w:rsidRPr="00481D2D" w:rsidRDefault="00897956">
      <w:pPr>
        <w:keepNext/>
        <w:keepLines/>
      </w:pPr>
      <w:r w:rsidRPr="00481D2D">
        <w:t>Prerequisite: A.164/25 - - Additional for 415 (Unsupported Media Type) response</w:t>
      </w:r>
    </w:p>
    <w:p w14:paraId="119040AC" w14:textId="77777777" w:rsidR="00897956" w:rsidRPr="00481D2D" w:rsidRDefault="00897956">
      <w:pPr>
        <w:pStyle w:val="TH"/>
      </w:pPr>
      <w:r w:rsidRPr="00481D2D">
        <w:t>Table A.271: Supported header</w:t>
      </w:r>
      <w:r w:rsidR="00A12BB8" w:rsidRPr="00481D2D">
        <w:t xml:space="preserve"> field</w:t>
      </w:r>
      <w:r w:rsidRPr="00481D2D">
        <w:t>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F00DE34" w14:textId="77777777">
        <w:trPr>
          <w:cantSplit/>
        </w:trPr>
        <w:tc>
          <w:tcPr>
            <w:tcW w:w="851" w:type="dxa"/>
            <w:vMerge w:val="restart"/>
          </w:tcPr>
          <w:p w14:paraId="660DC5DF" w14:textId="77777777" w:rsidR="00897956" w:rsidRPr="00481D2D" w:rsidRDefault="00897956">
            <w:pPr>
              <w:pStyle w:val="TAH"/>
            </w:pPr>
            <w:r w:rsidRPr="00481D2D">
              <w:t>Item</w:t>
            </w:r>
          </w:p>
        </w:tc>
        <w:tc>
          <w:tcPr>
            <w:tcW w:w="2665" w:type="dxa"/>
            <w:vMerge w:val="restart"/>
          </w:tcPr>
          <w:p w14:paraId="396CEF7A" w14:textId="77777777" w:rsidR="00897956" w:rsidRPr="00481D2D" w:rsidRDefault="00897956">
            <w:pPr>
              <w:pStyle w:val="TAH"/>
            </w:pPr>
            <w:r w:rsidRPr="00481D2D">
              <w:t>Header</w:t>
            </w:r>
            <w:r w:rsidR="00A12BB8" w:rsidRPr="00481D2D">
              <w:t xml:space="preserve"> field</w:t>
            </w:r>
          </w:p>
        </w:tc>
        <w:tc>
          <w:tcPr>
            <w:tcW w:w="3063" w:type="dxa"/>
            <w:gridSpan w:val="3"/>
          </w:tcPr>
          <w:p w14:paraId="232BF1A4" w14:textId="77777777" w:rsidR="00897956" w:rsidRPr="00481D2D" w:rsidRDefault="00897956">
            <w:pPr>
              <w:pStyle w:val="TAH"/>
            </w:pPr>
            <w:r w:rsidRPr="00481D2D">
              <w:t>Sending</w:t>
            </w:r>
          </w:p>
        </w:tc>
        <w:tc>
          <w:tcPr>
            <w:tcW w:w="3063" w:type="dxa"/>
            <w:gridSpan w:val="3"/>
          </w:tcPr>
          <w:p w14:paraId="67E1DDA4" w14:textId="77777777" w:rsidR="00897956" w:rsidRPr="00481D2D" w:rsidRDefault="00897956">
            <w:pPr>
              <w:pStyle w:val="TAH"/>
              <w:rPr>
                <w:b w:val="0"/>
              </w:rPr>
            </w:pPr>
            <w:r w:rsidRPr="00481D2D">
              <w:t>Receiving</w:t>
            </w:r>
          </w:p>
        </w:tc>
      </w:tr>
      <w:tr w:rsidR="00897956" w:rsidRPr="00481D2D" w14:paraId="65CABE1A" w14:textId="77777777">
        <w:trPr>
          <w:cantSplit/>
        </w:trPr>
        <w:tc>
          <w:tcPr>
            <w:tcW w:w="851" w:type="dxa"/>
            <w:vMerge/>
          </w:tcPr>
          <w:p w14:paraId="3F5953DF" w14:textId="77777777" w:rsidR="00897956" w:rsidRPr="00481D2D" w:rsidRDefault="00897956">
            <w:pPr>
              <w:pStyle w:val="TAH"/>
            </w:pPr>
          </w:p>
        </w:tc>
        <w:tc>
          <w:tcPr>
            <w:tcW w:w="2665" w:type="dxa"/>
            <w:vMerge/>
          </w:tcPr>
          <w:p w14:paraId="60F369D3" w14:textId="77777777" w:rsidR="00897956" w:rsidRPr="00481D2D" w:rsidRDefault="00897956">
            <w:pPr>
              <w:pStyle w:val="TAH"/>
            </w:pPr>
          </w:p>
        </w:tc>
        <w:tc>
          <w:tcPr>
            <w:tcW w:w="1021" w:type="dxa"/>
          </w:tcPr>
          <w:p w14:paraId="752FBF5B" w14:textId="77777777" w:rsidR="00897956" w:rsidRPr="00481D2D" w:rsidRDefault="00897956">
            <w:pPr>
              <w:pStyle w:val="TAH"/>
            </w:pPr>
            <w:r w:rsidRPr="00481D2D">
              <w:t>Ref.</w:t>
            </w:r>
          </w:p>
        </w:tc>
        <w:tc>
          <w:tcPr>
            <w:tcW w:w="1021" w:type="dxa"/>
          </w:tcPr>
          <w:p w14:paraId="43CD01FD" w14:textId="77777777" w:rsidR="00897956" w:rsidRPr="00481D2D" w:rsidRDefault="00897956">
            <w:pPr>
              <w:pStyle w:val="TAH"/>
            </w:pPr>
            <w:r w:rsidRPr="00481D2D">
              <w:t>RFC status</w:t>
            </w:r>
          </w:p>
        </w:tc>
        <w:tc>
          <w:tcPr>
            <w:tcW w:w="1021" w:type="dxa"/>
          </w:tcPr>
          <w:p w14:paraId="2AD23189" w14:textId="77777777" w:rsidR="00897956" w:rsidRPr="00481D2D" w:rsidRDefault="00897956">
            <w:pPr>
              <w:pStyle w:val="TAH"/>
            </w:pPr>
            <w:r w:rsidRPr="00481D2D">
              <w:t>Profile status</w:t>
            </w:r>
          </w:p>
        </w:tc>
        <w:tc>
          <w:tcPr>
            <w:tcW w:w="1021" w:type="dxa"/>
          </w:tcPr>
          <w:p w14:paraId="5CC31A74" w14:textId="77777777" w:rsidR="00897956" w:rsidRPr="00481D2D" w:rsidRDefault="00897956">
            <w:pPr>
              <w:pStyle w:val="TAH"/>
            </w:pPr>
            <w:r w:rsidRPr="00481D2D">
              <w:t>Ref.</w:t>
            </w:r>
          </w:p>
        </w:tc>
        <w:tc>
          <w:tcPr>
            <w:tcW w:w="1021" w:type="dxa"/>
          </w:tcPr>
          <w:p w14:paraId="43DAAB22" w14:textId="77777777" w:rsidR="00897956" w:rsidRPr="00481D2D" w:rsidRDefault="00897956">
            <w:pPr>
              <w:pStyle w:val="TAH"/>
            </w:pPr>
            <w:r w:rsidRPr="00481D2D">
              <w:t>RFC status</w:t>
            </w:r>
          </w:p>
        </w:tc>
        <w:tc>
          <w:tcPr>
            <w:tcW w:w="1021" w:type="dxa"/>
          </w:tcPr>
          <w:p w14:paraId="36E40CC5" w14:textId="77777777" w:rsidR="00897956" w:rsidRPr="00481D2D" w:rsidRDefault="00897956">
            <w:pPr>
              <w:pStyle w:val="TAH"/>
            </w:pPr>
            <w:r w:rsidRPr="00481D2D">
              <w:t>Profile status</w:t>
            </w:r>
          </w:p>
        </w:tc>
      </w:tr>
      <w:tr w:rsidR="00897956" w:rsidRPr="00481D2D" w14:paraId="044685D3" w14:textId="77777777">
        <w:tc>
          <w:tcPr>
            <w:tcW w:w="851" w:type="dxa"/>
          </w:tcPr>
          <w:p w14:paraId="2DEBD1CC" w14:textId="77777777" w:rsidR="00897956" w:rsidRPr="00481D2D" w:rsidRDefault="00897956">
            <w:pPr>
              <w:pStyle w:val="TAL"/>
            </w:pPr>
            <w:r w:rsidRPr="00481D2D">
              <w:t>1</w:t>
            </w:r>
          </w:p>
        </w:tc>
        <w:tc>
          <w:tcPr>
            <w:tcW w:w="2665" w:type="dxa"/>
          </w:tcPr>
          <w:p w14:paraId="4ADC5D98" w14:textId="77777777" w:rsidR="00897956" w:rsidRPr="00481D2D" w:rsidRDefault="00897956">
            <w:pPr>
              <w:pStyle w:val="TAL"/>
            </w:pPr>
            <w:r w:rsidRPr="00481D2D">
              <w:t>Accept</w:t>
            </w:r>
          </w:p>
        </w:tc>
        <w:tc>
          <w:tcPr>
            <w:tcW w:w="1021" w:type="dxa"/>
          </w:tcPr>
          <w:p w14:paraId="02FF6BEF" w14:textId="77777777" w:rsidR="00897956" w:rsidRPr="00481D2D" w:rsidRDefault="00897956">
            <w:pPr>
              <w:pStyle w:val="TAL"/>
            </w:pPr>
            <w:r w:rsidRPr="00481D2D">
              <w:t>[26] 20.1</w:t>
            </w:r>
          </w:p>
        </w:tc>
        <w:tc>
          <w:tcPr>
            <w:tcW w:w="1021" w:type="dxa"/>
          </w:tcPr>
          <w:p w14:paraId="1BDC6FE4" w14:textId="77777777" w:rsidR="00897956" w:rsidRPr="00481D2D" w:rsidRDefault="00897956">
            <w:pPr>
              <w:pStyle w:val="TAL"/>
            </w:pPr>
            <w:r w:rsidRPr="00481D2D">
              <w:t>m</w:t>
            </w:r>
          </w:p>
        </w:tc>
        <w:tc>
          <w:tcPr>
            <w:tcW w:w="1021" w:type="dxa"/>
          </w:tcPr>
          <w:p w14:paraId="72BD3CEB" w14:textId="77777777" w:rsidR="00897956" w:rsidRPr="00481D2D" w:rsidRDefault="00897956">
            <w:pPr>
              <w:pStyle w:val="TAL"/>
            </w:pPr>
            <w:r w:rsidRPr="00481D2D">
              <w:t>m</w:t>
            </w:r>
          </w:p>
        </w:tc>
        <w:tc>
          <w:tcPr>
            <w:tcW w:w="1021" w:type="dxa"/>
          </w:tcPr>
          <w:p w14:paraId="60D6F1F7" w14:textId="77777777" w:rsidR="00897956" w:rsidRPr="00481D2D" w:rsidRDefault="00897956">
            <w:pPr>
              <w:pStyle w:val="TAL"/>
            </w:pPr>
            <w:r w:rsidRPr="00481D2D">
              <w:t>[26] 20.1</w:t>
            </w:r>
          </w:p>
        </w:tc>
        <w:tc>
          <w:tcPr>
            <w:tcW w:w="1021" w:type="dxa"/>
          </w:tcPr>
          <w:p w14:paraId="310D6E78" w14:textId="77777777" w:rsidR="00897956" w:rsidRPr="00481D2D" w:rsidRDefault="00897956">
            <w:pPr>
              <w:pStyle w:val="TAL"/>
            </w:pPr>
            <w:r w:rsidRPr="00481D2D">
              <w:t>i</w:t>
            </w:r>
          </w:p>
        </w:tc>
        <w:tc>
          <w:tcPr>
            <w:tcW w:w="1021" w:type="dxa"/>
          </w:tcPr>
          <w:p w14:paraId="6B53ADFC" w14:textId="77777777" w:rsidR="00897956" w:rsidRPr="00481D2D" w:rsidRDefault="00897956">
            <w:pPr>
              <w:pStyle w:val="TAL"/>
            </w:pPr>
            <w:r w:rsidRPr="00481D2D">
              <w:t>i</w:t>
            </w:r>
          </w:p>
        </w:tc>
      </w:tr>
      <w:tr w:rsidR="00897956" w:rsidRPr="00481D2D" w14:paraId="798D5ABF" w14:textId="77777777">
        <w:tc>
          <w:tcPr>
            <w:tcW w:w="851" w:type="dxa"/>
          </w:tcPr>
          <w:p w14:paraId="2088AB13" w14:textId="77777777" w:rsidR="00897956" w:rsidRPr="00481D2D" w:rsidRDefault="00897956">
            <w:pPr>
              <w:pStyle w:val="TAL"/>
            </w:pPr>
            <w:r w:rsidRPr="00481D2D">
              <w:t>2</w:t>
            </w:r>
          </w:p>
        </w:tc>
        <w:tc>
          <w:tcPr>
            <w:tcW w:w="2665" w:type="dxa"/>
          </w:tcPr>
          <w:p w14:paraId="3617ACF4" w14:textId="77777777" w:rsidR="00897956" w:rsidRPr="00481D2D" w:rsidRDefault="00897956">
            <w:pPr>
              <w:pStyle w:val="TAL"/>
            </w:pPr>
            <w:r w:rsidRPr="00481D2D">
              <w:t>Accept-Encoding</w:t>
            </w:r>
          </w:p>
        </w:tc>
        <w:tc>
          <w:tcPr>
            <w:tcW w:w="1021" w:type="dxa"/>
          </w:tcPr>
          <w:p w14:paraId="4552D732" w14:textId="77777777" w:rsidR="00897956" w:rsidRPr="00481D2D" w:rsidRDefault="00897956">
            <w:pPr>
              <w:pStyle w:val="TAL"/>
            </w:pPr>
            <w:r w:rsidRPr="00481D2D">
              <w:t>[26] 20.2</w:t>
            </w:r>
          </w:p>
        </w:tc>
        <w:tc>
          <w:tcPr>
            <w:tcW w:w="1021" w:type="dxa"/>
          </w:tcPr>
          <w:p w14:paraId="161668BE" w14:textId="77777777" w:rsidR="00897956" w:rsidRPr="00481D2D" w:rsidRDefault="00897956">
            <w:pPr>
              <w:pStyle w:val="TAL"/>
            </w:pPr>
            <w:r w:rsidRPr="00481D2D">
              <w:t>m</w:t>
            </w:r>
          </w:p>
        </w:tc>
        <w:tc>
          <w:tcPr>
            <w:tcW w:w="1021" w:type="dxa"/>
          </w:tcPr>
          <w:p w14:paraId="74BCF0C0" w14:textId="77777777" w:rsidR="00897956" w:rsidRPr="00481D2D" w:rsidRDefault="00897956">
            <w:pPr>
              <w:pStyle w:val="TAL"/>
            </w:pPr>
            <w:r w:rsidRPr="00481D2D">
              <w:t>m</w:t>
            </w:r>
          </w:p>
        </w:tc>
        <w:tc>
          <w:tcPr>
            <w:tcW w:w="1021" w:type="dxa"/>
          </w:tcPr>
          <w:p w14:paraId="0F6CEAA4" w14:textId="77777777" w:rsidR="00897956" w:rsidRPr="00481D2D" w:rsidRDefault="00897956">
            <w:pPr>
              <w:pStyle w:val="TAL"/>
            </w:pPr>
            <w:r w:rsidRPr="00481D2D">
              <w:t>[26] 20.2</w:t>
            </w:r>
          </w:p>
        </w:tc>
        <w:tc>
          <w:tcPr>
            <w:tcW w:w="1021" w:type="dxa"/>
          </w:tcPr>
          <w:p w14:paraId="607256D7" w14:textId="77777777" w:rsidR="00897956" w:rsidRPr="00481D2D" w:rsidRDefault="00897956">
            <w:pPr>
              <w:pStyle w:val="TAL"/>
            </w:pPr>
            <w:r w:rsidRPr="00481D2D">
              <w:t>i</w:t>
            </w:r>
          </w:p>
        </w:tc>
        <w:tc>
          <w:tcPr>
            <w:tcW w:w="1021" w:type="dxa"/>
          </w:tcPr>
          <w:p w14:paraId="1D7A57F7" w14:textId="77777777" w:rsidR="00897956" w:rsidRPr="00481D2D" w:rsidRDefault="00897956">
            <w:pPr>
              <w:pStyle w:val="TAL"/>
            </w:pPr>
            <w:r w:rsidRPr="00481D2D">
              <w:t>i</w:t>
            </w:r>
          </w:p>
        </w:tc>
      </w:tr>
      <w:tr w:rsidR="00897956" w:rsidRPr="00481D2D" w14:paraId="65D6FED3" w14:textId="77777777">
        <w:tc>
          <w:tcPr>
            <w:tcW w:w="851" w:type="dxa"/>
          </w:tcPr>
          <w:p w14:paraId="3EDF3E2F" w14:textId="77777777" w:rsidR="00897956" w:rsidRPr="00481D2D" w:rsidRDefault="00897956">
            <w:pPr>
              <w:pStyle w:val="TAL"/>
            </w:pPr>
            <w:r w:rsidRPr="00481D2D">
              <w:t>3</w:t>
            </w:r>
          </w:p>
        </w:tc>
        <w:tc>
          <w:tcPr>
            <w:tcW w:w="2665" w:type="dxa"/>
          </w:tcPr>
          <w:p w14:paraId="15616107" w14:textId="77777777" w:rsidR="00897956" w:rsidRPr="00481D2D" w:rsidRDefault="00897956">
            <w:pPr>
              <w:pStyle w:val="TAL"/>
            </w:pPr>
            <w:r w:rsidRPr="00481D2D">
              <w:t>Accept-Language</w:t>
            </w:r>
          </w:p>
        </w:tc>
        <w:tc>
          <w:tcPr>
            <w:tcW w:w="1021" w:type="dxa"/>
          </w:tcPr>
          <w:p w14:paraId="53D3F5C0" w14:textId="77777777" w:rsidR="00897956" w:rsidRPr="00481D2D" w:rsidRDefault="00897956">
            <w:pPr>
              <w:pStyle w:val="TAL"/>
            </w:pPr>
            <w:r w:rsidRPr="00481D2D">
              <w:t>[26] 20.3</w:t>
            </w:r>
          </w:p>
        </w:tc>
        <w:tc>
          <w:tcPr>
            <w:tcW w:w="1021" w:type="dxa"/>
          </w:tcPr>
          <w:p w14:paraId="0587A709" w14:textId="77777777" w:rsidR="00897956" w:rsidRPr="00481D2D" w:rsidRDefault="00897956">
            <w:pPr>
              <w:pStyle w:val="TAL"/>
            </w:pPr>
            <w:r w:rsidRPr="00481D2D">
              <w:t>m</w:t>
            </w:r>
          </w:p>
        </w:tc>
        <w:tc>
          <w:tcPr>
            <w:tcW w:w="1021" w:type="dxa"/>
          </w:tcPr>
          <w:p w14:paraId="401FC768" w14:textId="77777777" w:rsidR="00897956" w:rsidRPr="00481D2D" w:rsidRDefault="00897956">
            <w:pPr>
              <w:pStyle w:val="TAL"/>
            </w:pPr>
            <w:r w:rsidRPr="00481D2D">
              <w:t>m</w:t>
            </w:r>
          </w:p>
        </w:tc>
        <w:tc>
          <w:tcPr>
            <w:tcW w:w="1021" w:type="dxa"/>
          </w:tcPr>
          <w:p w14:paraId="1E31B108" w14:textId="77777777" w:rsidR="00897956" w:rsidRPr="00481D2D" w:rsidRDefault="00897956">
            <w:pPr>
              <w:pStyle w:val="TAL"/>
            </w:pPr>
            <w:r w:rsidRPr="00481D2D">
              <w:t>[26] 20.3</w:t>
            </w:r>
          </w:p>
        </w:tc>
        <w:tc>
          <w:tcPr>
            <w:tcW w:w="1021" w:type="dxa"/>
          </w:tcPr>
          <w:p w14:paraId="736147FC" w14:textId="77777777" w:rsidR="00897956" w:rsidRPr="00481D2D" w:rsidRDefault="00897956">
            <w:pPr>
              <w:pStyle w:val="TAL"/>
            </w:pPr>
            <w:r w:rsidRPr="00481D2D">
              <w:t>i</w:t>
            </w:r>
          </w:p>
        </w:tc>
        <w:tc>
          <w:tcPr>
            <w:tcW w:w="1021" w:type="dxa"/>
          </w:tcPr>
          <w:p w14:paraId="761384B5" w14:textId="77777777" w:rsidR="00897956" w:rsidRPr="00481D2D" w:rsidRDefault="00897956">
            <w:pPr>
              <w:pStyle w:val="TAL"/>
            </w:pPr>
            <w:r w:rsidRPr="00481D2D">
              <w:t>i</w:t>
            </w:r>
          </w:p>
        </w:tc>
      </w:tr>
    </w:tbl>
    <w:p w14:paraId="03FAD439" w14:textId="77777777" w:rsidR="00897956" w:rsidRPr="00481D2D" w:rsidRDefault="00897956"/>
    <w:p w14:paraId="48AC53F1" w14:textId="77777777" w:rsidR="00546923" w:rsidRPr="00481D2D" w:rsidRDefault="00546923" w:rsidP="00546923">
      <w:pPr>
        <w:keepNext/>
        <w:keepLines/>
      </w:pPr>
      <w:r w:rsidRPr="00481D2D">
        <w:t>Prerequisite A.163/17 - - REFER response</w:t>
      </w:r>
    </w:p>
    <w:p w14:paraId="161D1819" w14:textId="77777777" w:rsidR="00546923" w:rsidRPr="00481D2D" w:rsidRDefault="00546923" w:rsidP="00546923">
      <w:pPr>
        <w:keepNext/>
        <w:keepLines/>
      </w:pPr>
      <w:r w:rsidRPr="00481D2D">
        <w:t>Prerequisite: A.164/26A - - Additional for 417 (Unknown Resource-Priority) response</w:t>
      </w:r>
    </w:p>
    <w:p w14:paraId="75323EDC" w14:textId="77777777" w:rsidR="00546923" w:rsidRPr="00481D2D" w:rsidRDefault="00546923" w:rsidP="00546923">
      <w:pPr>
        <w:pStyle w:val="TH"/>
      </w:pPr>
      <w:r w:rsidRPr="00481D2D">
        <w:t>Table A.271A: Supported header</w:t>
      </w:r>
      <w:r w:rsidR="00A12BB8" w:rsidRPr="00481D2D">
        <w:t xml:space="preserve"> field</w:t>
      </w:r>
      <w:r w:rsidRPr="00481D2D">
        <w:t>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46923" w:rsidRPr="00481D2D" w14:paraId="17CD833E" w14:textId="77777777">
        <w:trPr>
          <w:cantSplit/>
        </w:trPr>
        <w:tc>
          <w:tcPr>
            <w:tcW w:w="851" w:type="dxa"/>
            <w:vMerge w:val="restart"/>
          </w:tcPr>
          <w:p w14:paraId="23A27E93" w14:textId="77777777" w:rsidR="00546923" w:rsidRPr="00481D2D" w:rsidRDefault="00546923" w:rsidP="00546923">
            <w:pPr>
              <w:pStyle w:val="TAH"/>
            </w:pPr>
            <w:r w:rsidRPr="00481D2D">
              <w:t>Item</w:t>
            </w:r>
          </w:p>
        </w:tc>
        <w:tc>
          <w:tcPr>
            <w:tcW w:w="2665" w:type="dxa"/>
            <w:vMerge w:val="restart"/>
          </w:tcPr>
          <w:p w14:paraId="2BDEA299" w14:textId="77777777" w:rsidR="00546923" w:rsidRPr="00481D2D" w:rsidRDefault="00546923" w:rsidP="00546923">
            <w:pPr>
              <w:pStyle w:val="TAH"/>
            </w:pPr>
            <w:r w:rsidRPr="00481D2D">
              <w:t>Header</w:t>
            </w:r>
            <w:r w:rsidR="00A12BB8" w:rsidRPr="00481D2D">
              <w:t xml:space="preserve"> field</w:t>
            </w:r>
          </w:p>
        </w:tc>
        <w:tc>
          <w:tcPr>
            <w:tcW w:w="3063" w:type="dxa"/>
            <w:gridSpan w:val="3"/>
          </w:tcPr>
          <w:p w14:paraId="17108F37" w14:textId="77777777" w:rsidR="00546923" w:rsidRPr="00481D2D" w:rsidRDefault="00546923" w:rsidP="00546923">
            <w:pPr>
              <w:pStyle w:val="TAH"/>
            </w:pPr>
            <w:r w:rsidRPr="00481D2D">
              <w:t>Sending</w:t>
            </w:r>
          </w:p>
        </w:tc>
        <w:tc>
          <w:tcPr>
            <w:tcW w:w="3063" w:type="dxa"/>
            <w:gridSpan w:val="3"/>
          </w:tcPr>
          <w:p w14:paraId="7152FD54" w14:textId="77777777" w:rsidR="00546923" w:rsidRPr="00481D2D" w:rsidRDefault="00546923" w:rsidP="00546923">
            <w:pPr>
              <w:pStyle w:val="TAH"/>
              <w:rPr>
                <w:b w:val="0"/>
              </w:rPr>
            </w:pPr>
            <w:r w:rsidRPr="00481D2D">
              <w:t>Receiving</w:t>
            </w:r>
          </w:p>
        </w:tc>
      </w:tr>
      <w:tr w:rsidR="00546923" w:rsidRPr="00481D2D" w14:paraId="56474775" w14:textId="77777777">
        <w:trPr>
          <w:cantSplit/>
        </w:trPr>
        <w:tc>
          <w:tcPr>
            <w:tcW w:w="851" w:type="dxa"/>
            <w:vMerge/>
          </w:tcPr>
          <w:p w14:paraId="4230A196" w14:textId="77777777" w:rsidR="00546923" w:rsidRPr="00481D2D" w:rsidRDefault="00546923" w:rsidP="00546923">
            <w:pPr>
              <w:pStyle w:val="TAH"/>
            </w:pPr>
          </w:p>
        </w:tc>
        <w:tc>
          <w:tcPr>
            <w:tcW w:w="2665" w:type="dxa"/>
            <w:vMerge/>
          </w:tcPr>
          <w:p w14:paraId="5EB3DCF2" w14:textId="77777777" w:rsidR="00546923" w:rsidRPr="00481D2D" w:rsidRDefault="00546923" w:rsidP="00546923">
            <w:pPr>
              <w:pStyle w:val="TAH"/>
            </w:pPr>
          </w:p>
        </w:tc>
        <w:tc>
          <w:tcPr>
            <w:tcW w:w="1021" w:type="dxa"/>
          </w:tcPr>
          <w:p w14:paraId="35300782" w14:textId="77777777" w:rsidR="00546923" w:rsidRPr="00481D2D" w:rsidRDefault="00546923" w:rsidP="00546923">
            <w:pPr>
              <w:pStyle w:val="TAH"/>
            </w:pPr>
            <w:r w:rsidRPr="00481D2D">
              <w:t>Ref.</w:t>
            </w:r>
          </w:p>
        </w:tc>
        <w:tc>
          <w:tcPr>
            <w:tcW w:w="1021" w:type="dxa"/>
          </w:tcPr>
          <w:p w14:paraId="0E9CC6AB" w14:textId="77777777" w:rsidR="00546923" w:rsidRPr="00481D2D" w:rsidRDefault="00546923" w:rsidP="00546923">
            <w:pPr>
              <w:pStyle w:val="TAH"/>
            </w:pPr>
            <w:r w:rsidRPr="00481D2D">
              <w:t>RFC status</w:t>
            </w:r>
          </w:p>
        </w:tc>
        <w:tc>
          <w:tcPr>
            <w:tcW w:w="1021" w:type="dxa"/>
          </w:tcPr>
          <w:p w14:paraId="2F7E49B1" w14:textId="77777777" w:rsidR="00546923" w:rsidRPr="00481D2D" w:rsidRDefault="00546923" w:rsidP="00546923">
            <w:pPr>
              <w:pStyle w:val="TAH"/>
            </w:pPr>
            <w:r w:rsidRPr="00481D2D">
              <w:t>Profile status</w:t>
            </w:r>
          </w:p>
        </w:tc>
        <w:tc>
          <w:tcPr>
            <w:tcW w:w="1021" w:type="dxa"/>
          </w:tcPr>
          <w:p w14:paraId="1ADDCE4A" w14:textId="77777777" w:rsidR="00546923" w:rsidRPr="00481D2D" w:rsidRDefault="00546923" w:rsidP="00546923">
            <w:pPr>
              <w:pStyle w:val="TAH"/>
            </w:pPr>
            <w:r w:rsidRPr="00481D2D">
              <w:t>Ref.</w:t>
            </w:r>
          </w:p>
        </w:tc>
        <w:tc>
          <w:tcPr>
            <w:tcW w:w="1021" w:type="dxa"/>
          </w:tcPr>
          <w:p w14:paraId="4A3FAF32" w14:textId="77777777" w:rsidR="00546923" w:rsidRPr="00481D2D" w:rsidRDefault="00546923" w:rsidP="00546923">
            <w:pPr>
              <w:pStyle w:val="TAH"/>
            </w:pPr>
            <w:r w:rsidRPr="00481D2D">
              <w:t>RFC status</w:t>
            </w:r>
          </w:p>
        </w:tc>
        <w:tc>
          <w:tcPr>
            <w:tcW w:w="1021" w:type="dxa"/>
          </w:tcPr>
          <w:p w14:paraId="0830E17E" w14:textId="77777777" w:rsidR="00546923" w:rsidRPr="00481D2D" w:rsidRDefault="00546923" w:rsidP="00546923">
            <w:pPr>
              <w:pStyle w:val="TAH"/>
            </w:pPr>
            <w:r w:rsidRPr="00481D2D">
              <w:t>Profile status</w:t>
            </w:r>
          </w:p>
        </w:tc>
      </w:tr>
      <w:tr w:rsidR="00546923" w:rsidRPr="00481D2D" w14:paraId="7B7D19DE" w14:textId="77777777">
        <w:tc>
          <w:tcPr>
            <w:tcW w:w="851" w:type="dxa"/>
          </w:tcPr>
          <w:p w14:paraId="078D458C" w14:textId="77777777" w:rsidR="00546923" w:rsidRPr="00481D2D" w:rsidRDefault="00546923" w:rsidP="00546923">
            <w:pPr>
              <w:pStyle w:val="TAL"/>
            </w:pPr>
            <w:r w:rsidRPr="00481D2D">
              <w:t>1</w:t>
            </w:r>
          </w:p>
        </w:tc>
        <w:tc>
          <w:tcPr>
            <w:tcW w:w="2665" w:type="dxa"/>
          </w:tcPr>
          <w:p w14:paraId="51B1D0DE" w14:textId="77777777" w:rsidR="00546923" w:rsidRPr="00481D2D" w:rsidRDefault="00546923" w:rsidP="00546923">
            <w:pPr>
              <w:pStyle w:val="TAL"/>
            </w:pPr>
            <w:r w:rsidRPr="00481D2D">
              <w:t>Accept-Resource-Priority</w:t>
            </w:r>
          </w:p>
        </w:tc>
        <w:tc>
          <w:tcPr>
            <w:tcW w:w="1021" w:type="dxa"/>
          </w:tcPr>
          <w:p w14:paraId="2DA6B9A7" w14:textId="77777777" w:rsidR="00546923" w:rsidRPr="00481D2D" w:rsidRDefault="00AC33A2" w:rsidP="00546923">
            <w:pPr>
              <w:pStyle w:val="TAL"/>
            </w:pPr>
            <w:r w:rsidRPr="00481D2D">
              <w:t>[116</w:t>
            </w:r>
            <w:r w:rsidR="00546923" w:rsidRPr="00481D2D">
              <w:t>] 3.2</w:t>
            </w:r>
          </w:p>
        </w:tc>
        <w:tc>
          <w:tcPr>
            <w:tcW w:w="1021" w:type="dxa"/>
          </w:tcPr>
          <w:p w14:paraId="702D0FCF" w14:textId="77777777" w:rsidR="00546923" w:rsidRPr="00481D2D" w:rsidRDefault="00546923" w:rsidP="00546923">
            <w:pPr>
              <w:pStyle w:val="TAL"/>
            </w:pPr>
            <w:r w:rsidRPr="00481D2D">
              <w:t>c1</w:t>
            </w:r>
          </w:p>
        </w:tc>
        <w:tc>
          <w:tcPr>
            <w:tcW w:w="1021" w:type="dxa"/>
          </w:tcPr>
          <w:p w14:paraId="0BC477BB" w14:textId="77777777" w:rsidR="00546923" w:rsidRPr="00481D2D" w:rsidRDefault="00546923" w:rsidP="00546923">
            <w:pPr>
              <w:pStyle w:val="TAL"/>
            </w:pPr>
            <w:r w:rsidRPr="00481D2D">
              <w:t>c1</w:t>
            </w:r>
          </w:p>
        </w:tc>
        <w:tc>
          <w:tcPr>
            <w:tcW w:w="1021" w:type="dxa"/>
          </w:tcPr>
          <w:p w14:paraId="0B31FA68" w14:textId="77777777" w:rsidR="00546923" w:rsidRPr="00481D2D" w:rsidRDefault="00AC33A2" w:rsidP="00546923">
            <w:pPr>
              <w:pStyle w:val="TAL"/>
            </w:pPr>
            <w:r w:rsidRPr="00481D2D">
              <w:t>[116</w:t>
            </w:r>
            <w:r w:rsidR="00546923" w:rsidRPr="00481D2D">
              <w:t>] 3.2</w:t>
            </w:r>
          </w:p>
        </w:tc>
        <w:tc>
          <w:tcPr>
            <w:tcW w:w="1021" w:type="dxa"/>
          </w:tcPr>
          <w:p w14:paraId="17602779" w14:textId="77777777" w:rsidR="00546923" w:rsidRPr="00481D2D" w:rsidRDefault="00546923" w:rsidP="00546923">
            <w:pPr>
              <w:pStyle w:val="TAL"/>
            </w:pPr>
            <w:r w:rsidRPr="00481D2D">
              <w:t>c1</w:t>
            </w:r>
          </w:p>
        </w:tc>
        <w:tc>
          <w:tcPr>
            <w:tcW w:w="1021" w:type="dxa"/>
          </w:tcPr>
          <w:p w14:paraId="5ED70F91" w14:textId="77777777" w:rsidR="00546923" w:rsidRPr="00481D2D" w:rsidRDefault="00546923" w:rsidP="00546923">
            <w:pPr>
              <w:pStyle w:val="TAL"/>
            </w:pPr>
            <w:r w:rsidRPr="00481D2D">
              <w:t>c1</w:t>
            </w:r>
          </w:p>
        </w:tc>
      </w:tr>
      <w:tr w:rsidR="00546923" w:rsidRPr="00481D2D" w14:paraId="526B3ECD" w14:textId="77777777">
        <w:tc>
          <w:tcPr>
            <w:tcW w:w="9642" w:type="dxa"/>
            <w:gridSpan w:val="8"/>
          </w:tcPr>
          <w:p w14:paraId="095664F2" w14:textId="77777777" w:rsidR="00546923" w:rsidRPr="00481D2D" w:rsidRDefault="00546923" w:rsidP="00546923">
            <w:pPr>
              <w:pStyle w:val="TAN"/>
            </w:pPr>
            <w:r w:rsidRPr="00481D2D">
              <w:t>c1:</w:t>
            </w:r>
            <w:r w:rsidRPr="00481D2D">
              <w:tab/>
              <w:t xml:space="preserve">IF A.162/80 THEN m </w:t>
            </w:r>
            <w:smartTag w:uri="urn:schemas-microsoft-com:office:smarttags" w:element="stockticker">
              <w:r w:rsidRPr="00481D2D">
                <w:t>ELSE</w:t>
              </w:r>
            </w:smartTag>
            <w:r w:rsidRPr="00481D2D">
              <w:t xml:space="preserve"> n/a - - communications resource priority for </w:t>
            </w:r>
            <w:r w:rsidRPr="00481D2D">
              <w:rPr>
                <w:szCs w:val="24"/>
              </w:rPr>
              <w:t>the session initiation protocol.</w:t>
            </w:r>
          </w:p>
        </w:tc>
      </w:tr>
    </w:tbl>
    <w:p w14:paraId="775522B9" w14:textId="77777777" w:rsidR="00546923" w:rsidRPr="00481D2D" w:rsidRDefault="00546923" w:rsidP="00546923"/>
    <w:p w14:paraId="182214C3" w14:textId="77777777" w:rsidR="00897956" w:rsidRPr="00481D2D" w:rsidRDefault="00897956">
      <w:pPr>
        <w:keepNext/>
        <w:keepLines/>
      </w:pPr>
      <w:r w:rsidRPr="00481D2D">
        <w:t>Prerequisite A.163/17 - - REFER response</w:t>
      </w:r>
    </w:p>
    <w:p w14:paraId="6E833290" w14:textId="77777777" w:rsidR="00897956" w:rsidRPr="00481D2D" w:rsidRDefault="00897956">
      <w:pPr>
        <w:keepNext/>
        <w:keepLines/>
      </w:pPr>
      <w:r w:rsidRPr="00481D2D">
        <w:t>Prerequisite: A.164/27 - - Additional for 420 (Bad Extension) response</w:t>
      </w:r>
    </w:p>
    <w:p w14:paraId="3A37A138" w14:textId="77777777" w:rsidR="00897956" w:rsidRPr="00481D2D" w:rsidRDefault="00897956">
      <w:pPr>
        <w:pStyle w:val="TH"/>
      </w:pPr>
      <w:r w:rsidRPr="00481D2D">
        <w:t>Table A.272: Supported header</w:t>
      </w:r>
      <w:r w:rsidR="00A12BB8" w:rsidRPr="00481D2D">
        <w:t xml:space="preserve"> field</w:t>
      </w:r>
      <w:r w:rsidRPr="00481D2D">
        <w:t>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23DA8D17" w14:textId="77777777">
        <w:trPr>
          <w:cantSplit/>
        </w:trPr>
        <w:tc>
          <w:tcPr>
            <w:tcW w:w="851" w:type="dxa"/>
            <w:vMerge w:val="restart"/>
          </w:tcPr>
          <w:p w14:paraId="0330B232" w14:textId="77777777" w:rsidR="00897956" w:rsidRPr="00481D2D" w:rsidRDefault="00897956">
            <w:pPr>
              <w:pStyle w:val="TAH"/>
            </w:pPr>
            <w:r w:rsidRPr="00481D2D">
              <w:t>Item</w:t>
            </w:r>
          </w:p>
        </w:tc>
        <w:tc>
          <w:tcPr>
            <w:tcW w:w="2665" w:type="dxa"/>
            <w:vMerge w:val="restart"/>
          </w:tcPr>
          <w:p w14:paraId="7E30DB43" w14:textId="77777777" w:rsidR="00897956" w:rsidRPr="00481D2D" w:rsidRDefault="00897956">
            <w:pPr>
              <w:pStyle w:val="TAH"/>
            </w:pPr>
            <w:r w:rsidRPr="00481D2D">
              <w:t>Header</w:t>
            </w:r>
            <w:r w:rsidR="00A12BB8" w:rsidRPr="00481D2D">
              <w:t xml:space="preserve"> field</w:t>
            </w:r>
          </w:p>
        </w:tc>
        <w:tc>
          <w:tcPr>
            <w:tcW w:w="3063" w:type="dxa"/>
            <w:gridSpan w:val="3"/>
          </w:tcPr>
          <w:p w14:paraId="335894E6" w14:textId="77777777" w:rsidR="00897956" w:rsidRPr="00481D2D" w:rsidRDefault="00897956">
            <w:pPr>
              <w:pStyle w:val="TAH"/>
            </w:pPr>
            <w:r w:rsidRPr="00481D2D">
              <w:t>Sending</w:t>
            </w:r>
          </w:p>
        </w:tc>
        <w:tc>
          <w:tcPr>
            <w:tcW w:w="3063" w:type="dxa"/>
            <w:gridSpan w:val="3"/>
          </w:tcPr>
          <w:p w14:paraId="68551A30" w14:textId="77777777" w:rsidR="00897956" w:rsidRPr="00481D2D" w:rsidRDefault="00897956">
            <w:pPr>
              <w:pStyle w:val="TAH"/>
              <w:rPr>
                <w:b w:val="0"/>
              </w:rPr>
            </w:pPr>
            <w:r w:rsidRPr="00481D2D">
              <w:t>Receiving</w:t>
            </w:r>
          </w:p>
        </w:tc>
      </w:tr>
      <w:tr w:rsidR="00897956" w:rsidRPr="00481D2D" w14:paraId="1EA630A8" w14:textId="77777777">
        <w:trPr>
          <w:cantSplit/>
        </w:trPr>
        <w:tc>
          <w:tcPr>
            <w:tcW w:w="851" w:type="dxa"/>
            <w:vMerge/>
          </w:tcPr>
          <w:p w14:paraId="1263632E" w14:textId="77777777" w:rsidR="00897956" w:rsidRPr="00481D2D" w:rsidRDefault="00897956">
            <w:pPr>
              <w:pStyle w:val="TAH"/>
            </w:pPr>
          </w:p>
        </w:tc>
        <w:tc>
          <w:tcPr>
            <w:tcW w:w="2665" w:type="dxa"/>
            <w:vMerge/>
          </w:tcPr>
          <w:p w14:paraId="09E09B8E" w14:textId="77777777" w:rsidR="00897956" w:rsidRPr="00481D2D" w:rsidRDefault="00897956">
            <w:pPr>
              <w:pStyle w:val="TAH"/>
            </w:pPr>
          </w:p>
        </w:tc>
        <w:tc>
          <w:tcPr>
            <w:tcW w:w="1021" w:type="dxa"/>
          </w:tcPr>
          <w:p w14:paraId="08BC40C6" w14:textId="77777777" w:rsidR="00897956" w:rsidRPr="00481D2D" w:rsidRDefault="00897956">
            <w:pPr>
              <w:pStyle w:val="TAH"/>
            </w:pPr>
            <w:r w:rsidRPr="00481D2D">
              <w:t>Ref.</w:t>
            </w:r>
          </w:p>
        </w:tc>
        <w:tc>
          <w:tcPr>
            <w:tcW w:w="1021" w:type="dxa"/>
          </w:tcPr>
          <w:p w14:paraId="390DA986" w14:textId="77777777" w:rsidR="00897956" w:rsidRPr="00481D2D" w:rsidRDefault="00897956">
            <w:pPr>
              <w:pStyle w:val="TAH"/>
            </w:pPr>
            <w:r w:rsidRPr="00481D2D">
              <w:t>RFC status</w:t>
            </w:r>
          </w:p>
        </w:tc>
        <w:tc>
          <w:tcPr>
            <w:tcW w:w="1021" w:type="dxa"/>
          </w:tcPr>
          <w:p w14:paraId="5C2D38FE" w14:textId="77777777" w:rsidR="00897956" w:rsidRPr="00481D2D" w:rsidRDefault="00897956">
            <w:pPr>
              <w:pStyle w:val="TAH"/>
            </w:pPr>
            <w:r w:rsidRPr="00481D2D">
              <w:t>Profile status</w:t>
            </w:r>
          </w:p>
        </w:tc>
        <w:tc>
          <w:tcPr>
            <w:tcW w:w="1021" w:type="dxa"/>
          </w:tcPr>
          <w:p w14:paraId="4DF054C5" w14:textId="77777777" w:rsidR="00897956" w:rsidRPr="00481D2D" w:rsidRDefault="00897956">
            <w:pPr>
              <w:pStyle w:val="TAH"/>
            </w:pPr>
            <w:r w:rsidRPr="00481D2D">
              <w:t>Ref.</w:t>
            </w:r>
          </w:p>
        </w:tc>
        <w:tc>
          <w:tcPr>
            <w:tcW w:w="1021" w:type="dxa"/>
          </w:tcPr>
          <w:p w14:paraId="17F0E402" w14:textId="77777777" w:rsidR="00897956" w:rsidRPr="00481D2D" w:rsidRDefault="00897956">
            <w:pPr>
              <w:pStyle w:val="TAH"/>
            </w:pPr>
            <w:r w:rsidRPr="00481D2D">
              <w:t>RFC status</w:t>
            </w:r>
          </w:p>
        </w:tc>
        <w:tc>
          <w:tcPr>
            <w:tcW w:w="1021" w:type="dxa"/>
          </w:tcPr>
          <w:p w14:paraId="0F67DD6C" w14:textId="77777777" w:rsidR="00897956" w:rsidRPr="00481D2D" w:rsidRDefault="00897956">
            <w:pPr>
              <w:pStyle w:val="TAH"/>
            </w:pPr>
            <w:r w:rsidRPr="00481D2D">
              <w:t>Profile status</w:t>
            </w:r>
          </w:p>
        </w:tc>
      </w:tr>
      <w:tr w:rsidR="00897956" w:rsidRPr="00481D2D" w14:paraId="3D3273EC" w14:textId="77777777">
        <w:tc>
          <w:tcPr>
            <w:tcW w:w="851" w:type="dxa"/>
          </w:tcPr>
          <w:p w14:paraId="68A56E40" w14:textId="77777777" w:rsidR="00897956" w:rsidRPr="00481D2D" w:rsidRDefault="00897956">
            <w:pPr>
              <w:pStyle w:val="TAL"/>
            </w:pPr>
            <w:r w:rsidRPr="00481D2D">
              <w:t>8</w:t>
            </w:r>
          </w:p>
        </w:tc>
        <w:tc>
          <w:tcPr>
            <w:tcW w:w="2665" w:type="dxa"/>
          </w:tcPr>
          <w:p w14:paraId="2D83898F" w14:textId="77777777" w:rsidR="00897956" w:rsidRPr="00481D2D" w:rsidRDefault="00897956">
            <w:pPr>
              <w:pStyle w:val="TAL"/>
            </w:pPr>
            <w:r w:rsidRPr="00481D2D">
              <w:t>Unsupported</w:t>
            </w:r>
          </w:p>
        </w:tc>
        <w:tc>
          <w:tcPr>
            <w:tcW w:w="1021" w:type="dxa"/>
          </w:tcPr>
          <w:p w14:paraId="2A40F38A" w14:textId="77777777" w:rsidR="00897956" w:rsidRPr="00481D2D" w:rsidRDefault="00897956">
            <w:pPr>
              <w:pStyle w:val="TAL"/>
            </w:pPr>
            <w:r w:rsidRPr="00481D2D">
              <w:t>[26] 20.40</w:t>
            </w:r>
          </w:p>
        </w:tc>
        <w:tc>
          <w:tcPr>
            <w:tcW w:w="1021" w:type="dxa"/>
          </w:tcPr>
          <w:p w14:paraId="18CBBEA4" w14:textId="77777777" w:rsidR="00897956" w:rsidRPr="00481D2D" w:rsidRDefault="00897956">
            <w:pPr>
              <w:pStyle w:val="TAL"/>
            </w:pPr>
            <w:r w:rsidRPr="00481D2D">
              <w:t>m</w:t>
            </w:r>
          </w:p>
        </w:tc>
        <w:tc>
          <w:tcPr>
            <w:tcW w:w="1021" w:type="dxa"/>
          </w:tcPr>
          <w:p w14:paraId="5B5D5452" w14:textId="77777777" w:rsidR="00897956" w:rsidRPr="00481D2D" w:rsidRDefault="00897956">
            <w:pPr>
              <w:pStyle w:val="TAL"/>
            </w:pPr>
            <w:r w:rsidRPr="00481D2D">
              <w:t>m</w:t>
            </w:r>
          </w:p>
        </w:tc>
        <w:tc>
          <w:tcPr>
            <w:tcW w:w="1021" w:type="dxa"/>
          </w:tcPr>
          <w:p w14:paraId="2678B737" w14:textId="77777777" w:rsidR="00897956" w:rsidRPr="00481D2D" w:rsidRDefault="00897956">
            <w:pPr>
              <w:pStyle w:val="TAL"/>
            </w:pPr>
            <w:r w:rsidRPr="00481D2D">
              <w:t>[26] 20.40</w:t>
            </w:r>
          </w:p>
        </w:tc>
        <w:tc>
          <w:tcPr>
            <w:tcW w:w="1021" w:type="dxa"/>
          </w:tcPr>
          <w:p w14:paraId="00198244" w14:textId="77777777" w:rsidR="00897956" w:rsidRPr="00481D2D" w:rsidRDefault="00897956">
            <w:pPr>
              <w:pStyle w:val="TAL"/>
            </w:pPr>
            <w:r w:rsidRPr="00481D2D">
              <w:t>c3</w:t>
            </w:r>
          </w:p>
        </w:tc>
        <w:tc>
          <w:tcPr>
            <w:tcW w:w="1021" w:type="dxa"/>
          </w:tcPr>
          <w:p w14:paraId="6DA7108A" w14:textId="77777777" w:rsidR="00897956" w:rsidRPr="00481D2D" w:rsidRDefault="00897956">
            <w:pPr>
              <w:pStyle w:val="TAL"/>
            </w:pPr>
            <w:r w:rsidRPr="00481D2D">
              <w:t>c3</w:t>
            </w:r>
          </w:p>
        </w:tc>
      </w:tr>
      <w:tr w:rsidR="00897956" w:rsidRPr="00481D2D" w14:paraId="3BBEA5CD" w14:textId="77777777">
        <w:trPr>
          <w:cantSplit/>
        </w:trPr>
        <w:tc>
          <w:tcPr>
            <w:tcW w:w="9642" w:type="dxa"/>
            <w:gridSpan w:val="8"/>
          </w:tcPr>
          <w:p w14:paraId="5395FAAD" w14:textId="77777777" w:rsidR="00897956" w:rsidRPr="00481D2D" w:rsidRDefault="00897956">
            <w:pPr>
              <w:pStyle w:val="TAN"/>
            </w:pPr>
            <w:r w:rsidRPr="00481D2D">
              <w:t>c3:</w:t>
            </w:r>
            <w:r w:rsidRPr="00481D2D">
              <w:tab/>
              <w:t xml:space="preserve">IF A.162/18 THEN m </w:t>
            </w:r>
            <w:smartTag w:uri="urn:schemas-microsoft-com:office:smarttags" w:element="stockticker">
              <w:r w:rsidRPr="00481D2D">
                <w:t>ELSE</w:t>
              </w:r>
            </w:smartTag>
            <w:r w:rsidRPr="00481D2D">
              <w:t xml:space="preserve"> i - - reading the contents of the Unsupported header before proxying the 420 response to a method other than REGISTER.</w:t>
            </w:r>
          </w:p>
        </w:tc>
      </w:tr>
    </w:tbl>
    <w:p w14:paraId="1BEB72FB" w14:textId="77777777" w:rsidR="00897956" w:rsidRPr="00481D2D" w:rsidRDefault="00897956"/>
    <w:p w14:paraId="32A6C1EE" w14:textId="77777777" w:rsidR="00897956" w:rsidRPr="00481D2D" w:rsidRDefault="00897956">
      <w:pPr>
        <w:keepNext/>
        <w:keepLines/>
      </w:pPr>
      <w:r w:rsidRPr="00481D2D">
        <w:t>Prerequisite A.163/17 - - REFER response</w:t>
      </w:r>
    </w:p>
    <w:p w14:paraId="426A8A86" w14:textId="77777777" w:rsidR="00897956" w:rsidRPr="00481D2D" w:rsidRDefault="00897956">
      <w:pPr>
        <w:keepNext/>
        <w:keepLines/>
      </w:pPr>
      <w:r w:rsidRPr="00481D2D">
        <w:t>Prerequisite: A.164/28 OR A.164/41A - - Additional for 421 (Extension Required), 494 (Security Agreement Required) response</w:t>
      </w:r>
    </w:p>
    <w:p w14:paraId="0C50FFF7" w14:textId="77777777" w:rsidR="00897956" w:rsidRPr="00481D2D" w:rsidRDefault="00897956">
      <w:pPr>
        <w:pStyle w:val="TH"/>
      </w:pPr>
      <w:r w:rsidRPr="00481D2D">
        <w:t>Table A.272A: Supported header</w:t>
      </w:r>
      <w:r w:rsidR="00A12BB8" w:rsidRPr="00481D2D">
        <w:t xml:space="preserve"> field</w:t>
      </w:r>
      <w:r w:rsidRPr="00481D2D">
        <w:t>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4BA829CF" w14:textId="77777777">
        <w:trPr>
          <w:cantSplit/>
        </w:trPr>
        <w:tc>
          <w:tcPr>
            <w:tcW w:w="851" w:type="dxa"/>
            <w:vMerge w:val="restart"/>
          </w:tcPr>
          <w:p w14:paraId="1A784C92" w14:textId="77777777" w:rsidR="00897956" w:rsidRPr="00481D2D" w:rsidRDefault="00897956">
            <w:pPr>
              <w:pStyle w:val="TAH"/>
            </w:pPr>
            <w:r w:rsidRPr="00481D2D">
              <w:t>Item</w:t>
            </w:r>
          </w:p>
        </w:tc>
        <w:tc>
          <w:tcPr>
            <w:tcW w:w="2665" w:type="dxa"/>
            <w:vMerge w:val="restart"/>
          </w:tcPr>
          <w:p w14:paraId="141E4C77" w14:textId="77777777" w:rsidR="00897956" w:rsidRPr="00481D2D" w:rsidRDefault="00897956">
            <w:pPr>
              <w:pStyle w:val="TAH"/>
            </w:pPr>
            <w:r w:rsidRPr="00481D2D">
              <w:t>Header</w:t>
            </w:r>
            <w:r w:rsidR="00A12BB8" w:rsidRPr="00481D2D">
              <w:t xml:space="preserve"> field</w:t>
            </w:r>
          </w:p>
        </w:tc>
        <w:tc>
          <w:tcPr>
            <w:tcW w:w="3063" w:type="dxa"/>
            <w:gridSpan w:val="3"/>
          </w:tcPr>
          <w:p w14:paraId="69683962" w14:textId="77777777" w:rsidR="00897956" w:rsidRPr="00481D2D" w:rsidRDefault="00897956">
            <w:pPr>
              <w:pStyle w:val="TAH"/>
            </w:pPr>
            <w:r w:rsidRPr="00481D2D">
              <w:t>Sending</w:t>
            </w:r>
          </w:p>
        </w:tc>
        <w:tc>
          <w:tcPr>
            <w:tcW w:w="3063" w:type="dxa"/>
            <w:gridSpan w:val="3"/>
          </w:tcPr>
          <w:p w14:paraId="5E6E61BB" w14:textId="77777777" w:rsidR="00897956" w:rsidRPr="00481D2D" w:rsidRDefault="00897956">
            <w:pPr>
              <w:pStyle w:val="TAH"/>
              <w:rPr>
                <w:b w:val="0"/>
              </w:rPr>
            </w:pPr>
            <w:r w:rsidRPr="00481D2D">
              <w:t>Receiving</w:t>
            </w:r>
          </w:p>
        </w:tc>
      </w:tr>
      <w:tr w:rsidR="00897956" w:rsidRPr="00481D2D" w14:paraId="36B0EC14" w14:textId="77777777">
        <w:trPr>
          <w:cantSplit/>
        </w:trPr>
        <w:tc>
          <w:tcPr>
            <w:tcW w:w="851" w:type="dxa"/>
            <w:vMerge/>
          </w:tcPr>
          <w:p w14:paraId="0D58D31A" w14:textId="77777777" w:rsidR="00897956" w:rsidRPr="00481D2D" w:rsidRDefault="00897956">
            <w:pPr>
              <w:pStyle w:val="TAH"/>
            </w:pPr>
          </w:p>
        </w:tc>
        <w:tc>
          <w:tcPr>
            <w:tcW w:w="2665" w:type="dxa"/>
            <w:vMerge/>
          </w:tcPr>
          <w:p w14:paraId="23A74B50" w14:textId="77777777" w:rsidR="00897956" w:rsidRPr="00481D2D" w:rsidRDefault="00897956">
            <w:pPr>
              <w:pStyle w:val="TAH"/>
            </w:pPr>
          </w:p>
        </w:tc>
        <w:tc>
          <w:tcPr>
            <w:tcW w:w="1021" w:type="dxa"/>
          </w:tcPr>
          <w:p w14:paraId="6400FEBF" w14:textId="77777777" w:rsidR="00897956" w:rsidRPr="00481D2D" w:rsidRDefault="00897956">
            <w:pPr>
              <w:pStyle w:val="TAH"/>
            </w:pPr>
            <w:r w:rsidRPr="00481D2D">
              <w:t>Ref.</w:t>
            </w:r>
          </w:p>
        </w:tc>
        <w:tc>
          <w:tcPr>
            <w:tcW w:w="1021" w:type="dxa"/>
          </w:tcPr>
          <w:p w14:paraId="1539D88E" w14:textId="77777777" w:rsidR="00897956" w:rsidRPr="00481D2D" w:rsidRDefault="00897956">
            <w:pPr>
              <w:pStyle w:val="TAH"/>
            </w:pPr>
            <w:r w:rsidRPr="00481D2D">
              <w:t>RFC status</w:t>
            </w:r>
          </w:p>
        </w:tc>
        <w:tc>
          <w:tcPr>
            <w:tcW w:w="1021" w:type="dxa"/>
          </w:tcPr>
          <w:p w14:paraId="67357A07" w14:textId="77777777" w:rsidR="00897956" w:rsidRPr="00481D2D" w:rsidRDefault="00897956">
            <w:pPr>
              <w:pStyle w:val="TAH"/>
            </w:pPr>
            <w:r w:rsidRPr="00481D2D">
              <w:t>Profile status</w:t>
            </w:r>
          </w:p>
        </w:tc>
        <w:tc>
          <w:tcPr>
            <w:tcW w:w="1021" w:type="dxa"/>
          </w:tcPr>
          <w:p w14:paraId="09975276" w14:textId="77777777" w:rsidR="00897956" w:rsidRPr="00481D2D" w:rsidRDefault="00897956">
            <w:pPr>
              <w:pStyle w:val="TAH"/>
            </w:pPr>
            <w:r w:rsidRPr="00481D2D">
              <w:t>Ref.</w:t>
            </w:r>
          </w:p>
        </w:tc>
        <w:tc>
          <w:tcPr>
            <w:tcW w:w="1021" w:type="dxa"/>
          </w:tcPr>
          <w:p w14:paraId="0D432C45" w14:textId="77777777" w:rsidR="00897956" w:rsidRPr="00481D2D" w:rsidRDefault="00897956">
            <w:pPr>
              <w:pStyle w:val="TAH"/>
            </w:pPr>
            <w:r w:rsidRPr="00481D2D">
              <w:t>RFC status</w:t>
            </w:r>
          </w:p>
        </w:tc>
        <w:tc>
          <w:tcPr>
            <w:tcW w:w="1021" w:type="dxa"/>
          </w:tcPr>
          <w:p w14:paraId="65061DC5" w14:textId="77777777" w:rsidR="00897956" w:rsidRPr="00481D2D" w:rsidRDefault="00897956">
            <w:pPr>
              <w:pStyle w:val="TAH"/>
            </w:pPr>
            <w:r w:rsidRPr="00481D2D">
              <w:t>Profile status</w:t>
            </w:r>
          </w:p>
        </w:tc>
      </w:tr>
      <w:tr w:rsidR="00897956" w:rsidRPr="00481D2D" w14:paraId="046DF5AA" w14:textId="77777777">
        <w:tc>
          <w:tcPr>
            <w:tcW w:w="851" w:type="dxa"/>
          </w:tcPr>
          <w:p w14:paraId="3C5D891E" w14:textId="77777777" w:rsidR="00897956" w:rsidRPr="00481D2D" w:rsidRDefault="00897956">
            <w:pPr>
              <w:pStyle w:val="TAL"/>
            </w:pPr>
            <w:r w:rsidRPr="00481D2D">
              <w:t>3</w:t>
            </w:r>
          </w:p>
        </w:tc>
        <w:tc>
          <w:tcPr>
            <w:tcW w:w="2665" w:type="dxa"/>
          </w:tcPr>
          <w:p w14:paraId="6B62132C" w14:textId="77777777" w:rsidR="00897956" w:rsidRPr="00481D2D" w:rsidRDefault="00897956">
            <w:pPr>
              <w:pStyle w:val="TAL"/>
            </w:pPr>
            <w:r w:rsidRPr="00481D2D">
              <w:t>Security-Server</w:t>
            </w:r>
          </w:p>
        </w:tc>
        <w:tc>
          <w:tcPr>
            <w:tcW w:w="1021" w:type="dxa"/>
          </w:tcPr>
          <w:p w14:paraId="2C865F92" w14:textId="77777777" w:rsidR="00897956" w:rsidRPr="00481D2D" w:rsidRDefault="00897956">
            <w:pPr>
              <w:pStyle w:val="TAL"/>
            </w:pPr>
            <w:r w:rsidRPr="00481D2D">
              <w:t>[48] 2</w:t>
            </w:r>
          </w:p>
        </w:tc>
        <w:tc>
          <w:tcPr>
            <w:tcW w:w="1021" w:type="dxa"/>
          </w:tcPr>
          <w:p w14:paraId="3A0D1CC3" w14:textId="77777777" w:rsidR="00897956" w:rsidRPr="00481D2D" w:rsidRDefault="00897956">
            <w:pPr>
              <w:pStyle w:val="TAL"/>
            </w:pPr>
            <w:r w:rsidRPr="00481D2D">
              <w:t>c1</w:t>
            </w:r>
          </w:p>
        </w:tc>
        <w:tc>
          <w:tcPr>
            <w:tcW w:w="1021" w:type="dxa"/>
          </w:tcPr>
          <w:p w14:paraId="24152B93" w14:textId="77777777" w:rsidR="00897956" w:rsidRPr="00481D2D" w:rsidRDefault="00897956">
            <w:pPr>
              <w:pStyle w:val="TAL"/>
            </w:pPr>
            <w:r w:rsidRPr="00481D2D">
              <w:t>c1</w:t>
            </w:r>
          </w:p>
        </w:tc>
        <w:tc>
          <w:tcPr>
            <w:tcW w:w="1021" w:type="dxa"/>
          </w:tcPr>
          <w:p w14:paraId="5B356BDC" w14:textId="77777777" w:rsidR="00897956" w:rsidRPr="00481D2D" w:rsidRDefault="00897956">
            <w:pPr>
              <w:pStyle w:val="TAL"/>
            </w:pPr>
            <w:r w:rsidRPr="00481D2D">
              <w:t>[48] 2</w:t>
            </w:r>
          </w:p>
        </w:tc>
        <w:tc>
          <w:tcPr>
            <w:tcW w:w="1021" w:type="dxa"/>
          </w:tcPr>
          <w:p w14:paraId="2B77BF60" w14:textId="77777777" w:rsidR="00897956" w:rsidRPr="00481D2D" w:rsidRDefault="00897956">
            <w:pPr>
              <w:pStyle w:val="TAL"/>
            </w:pPr>
            <w:r w:rsidRPr="00481D2D">
              <w:t>n/a</w:t>
            </w:r>
          </w:p>
        </w:tc>
        <w:tc>
          <w:tcPr>
            <w:tcW w:w="1021" w:type="dxa"/>
          </w:tcPr>
          <w:p w14:paraId="2BF5814B" w14:textId="77777777" w:rsidR="00897956" w:rsidRPr="00481D2D" w:rsidRDefault="00897956">
            <w:pPr>
              <w:pStyle w:val="TAL"/>
            </w:pPr>
            <w:r w:rsidRPr="00481D2D">
              <w:t>n/a</w:t>
            </w:r>
          </w:p>
        </w:tc>
      </w:tr>
      <w:tr w:rsidR="00897956" w:rsidRPr="00481D2D" w14:paraId="138E1FDB" w14:textId="77777777">
        <w:trPr>
          <w:cantSplit/>
        </w:trPr>
        <w:tc>
          <w:tcPr>
            <w:tcW w:w="9642" w:type="dxa"/>
            <w:gridSpan w:val="8"/>
          </w:tcPr>
          <w:p w14:paraId="09761EF4" w14:textId="77777777" w:rsidR="00897956" w:rsidRPr="00481D2D" w:rsidRDefault="00897956">
            <w:pPr>
              <w:pStyle w:val="TAN"/>
            </w:pPr>
            <w:r w:rsidRPr="00481D2D">
              <w:t>c1:</w:t>
            </w:r>
            <w:r w:rsidRPr="00481D2D">
              <w:tab/>
              <w:t xml:space="preserve">IF A.162/47 THEN m </w:t>
            </w:r>
            <w:smartTag w:uri="urn:schemas-microsoft-com:office:smarttags" w:element="stockticker">
              <w:r w:rsidRPr="00481D2D">
                <w:t>ELSE</w:t>
              </w:r>
            </w:smartTag>
            <w:r w:rsidRPr="00481D2D">
              <w:t xml:space="preserve"> n/a - - security mechanism agreement for the session initiation protocol.</w:t>
            </w:r>
          </w:p>
        </w:tc>
      </w:tr>
    </w:tbl>
    <w:p w14:paraId="4E68C44A" w14:textId="77777777" w:rsidR="00897956" w:rsidRPr="00481D2D" w:rsidRDefault="00897956"/>
    <w:p w14:paraId="243F1969" w14:textId="77777777" w:rsidR="00897956" w:rsidRPr="00481D2D" w:rsidRDefault="00897956">
      <w:pPr>
        <w:pStyle w:val="TH"/>
      </w:pPr>
      <w:r w:rsidRPr="00481D2D">
        <w:t>Table A.273: Void</w:t>
      </w:r>
    </w:p>
    <w:p w14:paraId="23BE9269" w14:textId="77777777" w:rsidR="00684F5A" w:rsidRPr="00481D2D" w:rsidRDefault="00684F5A" w:rsidP="00684F5A">
      <w:pPr>
        <w:keepNext/>
        <w:keepLines/>
      </w:pPr>
      <w:r w:rsidRPr="00481D2D">
        <w:t>Prerequisite A.163/17 - - REFER response</w:t>
      </w:r>
    </w:p>
    <w:p w14:paraId="610381A3" w14:textId="77777777" w:rsidR="00684F5A" w:rsidRPr="00481D2D" w:rsidRDefault="00684F5A" w:rsidP="00684F5A">
      <w:pPr>
        <w:keepNext/>
        <w:keepLines/>
      </w:pPr>
      <w:r w:rsidRPr="00481D2D">
        <w:t>Prerequisite: A.164/29</w:t>
      </w:r>
      <w:r w:rsidR="00397477" w:rsidRPr="00481D2D">
        <w:t>H</w:t>
      </w:r>
      <w:r w:rsidRPr="00481D2D">
        <w:t xml:space="preserve"> - - Additional for 470 (Consent Needed) response</w:t>
      </w:r>
    </w:p>
    <w:p w14:paraId="5E912C98" w14:textId="77777777" w:rsidR="00684F5A" w:rsidRPr="00481D2D" w:rsidRDefault="00684F5A" w:rsidP="00684F5A">
      <w:pPr>
        <w:pStyle w:val="TH"/>
      </w:pPr>
      <w:r w:rsidRPr="00481D2D">
        <w:t>Table A.273A: Supported header</w:t>
      </w:r>
      <w:r w:rsidR="00A12BB8" w:rsidRPr="00481D2D">
        <w:t xml:space="preserve"> field</w:t>
      </w:r>
      <w:r w:rsidRPr="00481D2D">
        <w:t>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684F5A" w:rsidRPr="00481D2D" w14:paraId="50B48596" w14:textId="77777777">
        <w:trPr>
          <w:cantSplit/>
        </w:trPr>
        <w:tc>
          <w:tcPr>
            <w:tcW w:w="851" w:type="dxa"/>
            <w:vMerge w:val="restart"/>
          </w:tcPr>
          <w:p w14:paraId="0268B005" w14:textId="77777777" w:rsidR="00684F5A" w:rsidRPr="00481D2D" w:rsidRDefault="00684F5A" w:rsidP="00625B94">
            <w:pPr>
              <w:pStyle w:val="TAH"/>
            </w:pPr>
            <w:r w:rsidRPr="00481D2D">
              <w:t>Item</w:t>
            </w:r>
          </w:p>
        </w:tc>
        <w:tc>
          <w:tcPr>
            <w:tcW w:w="2665" w:type="dxa"/>
            <w:vMerge w:val="restart"/>
          </w:tcPr>
          <w:p w14:paraId="05355968" w14:textId="77777777" w:rsidR="00684F5A" w:rsidRPr="00481D2D" w:rsidRDefault="00684F5A" w:rsidP="00625B94">
            <w:pPr>
              <w:pStyle w:val="TAH"/>
            </w:pPr>
            <w:r w:rsidRPr="00481D2D">
              <w:t>Header</w:t>
            </w:r>
            <w:r w:rsidR="00A12BB8" w:rsidRPr="00481D2D">
              <w:t xml:space="preserve"> field</w:t>
            </w:r>
          </w:p>
        </w:tc>
        <w:tc>
          <w:tcPr>
            <w:tcW w:w="3063" w:type="dxa"/>
            <w:gridSpan w:val="3"/>
          </w:tcPr>
          <w:p w14:paraId="6AB396FD" w14:textId="77777777" w:rsidR="00684F5A" w:rsidRPr="00481D2D" w:rsidRDefault="00684F5A" w:rsidP="00625B94">
            <w:pPr>
              <w:pStyle w:val="TAH"/>
            </w:pPr>
            <w:r w:rsidRPr="00481D2D">
              <w:t>Sending</w:t>
            </w:r>
          </w:p>
        </w:tc>
        <w:tc>
          <w:tcPr>
            <w:tcW w:w="3063" w:type="dxa"/>
            <w:gridSpan w:val="3"/>
          </w:tcPr>
          <w:p w14:paraId="06B45F31" w14:textId="77777777" w:rsidR="00684F5A" w:rsidRPr="00481D2D" w:rsidRDefault="00684F5A" w:rsidP="00625B94">
            <w:pPr>
              <w:pStyle w:val="TAH"/>
              <w:rPr>
                <w:b w:val="0"/>
              </w:rPr>
            </w:pPr>
            <w:r w:rsidRPr="00481D2D">
              <w:t>Receiving</w:t>
            </w:r>
          </w:p>
        </w:tc>
      </w:tr>
      <w:tr w:rsidR="00684F5A" w:rsidRPr="00481D2D" w14:paraId="2C764E33" w14:textId="77777777">
        <w:trPr>
          <w:cantSplit/>
        </w:trPr>
        <w:tc>
          <w:tcPr>
            <w:tcW w:w="851" w:type="dxa"/>
            <w:vMerge/>
          </w:tcPr>
          <w:p w14:paraId="38759A78" w14:textId="77777777" w:rsidR="00684F5A" w:rsidRPr="00481D2D" w:rsidRDefault="00684F5A" w:rsidP="00625B94">
            <w:pPr>
              <w:pStyle w:val="TAH"/>
            </w:pPr>
          </w:p>
        </w:tc>
        <w:tc>
          <w:tcPr>
            <w:tcW w:w="2665" w:type="dxa"/>
            <w:vMerge/>
          </w:tcPr>
          <w:p w14:paraId="12B3B24E" w14:textId="77777777" w:rsidR="00684F5A" w:rsidRPr="00481D2D" w:rsidRDefault="00684F5A" w:rsidP="00625B94">
            <w:pPr>
              <w:pStyle w:val="TAH"/>
            </w:pPr>
          </w:p>
        </w:tc>
        <w:tc>
          <w:tcPr>
            <w:tcW w:w="1021" w:type="dxa"/>
          </w:tcPr>
          <w:p w14:paraId="12CC2378" w14:textId="77777777" w:rsidR="00684F5A" w:rsidRPr="00481D2D" w:rsidRDefault="00684F5A" w:rsidP="00625B94">
            <w:pPr>
              <w:pStyle w:val="TAH"/>
            </w:pPr>
            <w:r w:rsidRPr="00481D2D">
              <w:t>Ref.</w:t>
            </w:r>
          </w:p>
        </w:tc>
        <w:tc>
          <w:tcPr>
            <w:tcW w:w="1021" w:type="dxa"/>
          </w:tcPr>
          <w:p w14:paraId="3C7970DC" w14:textId="77777777" w:rsidR="00684F5A" w:rsidRPr="00481D2D" w:rsidRDefault="00684F5A" w:rsidP="00625B94">
            <w:pPr>
              <w:pStyle w:val="TAH"/>
            </w:pPr>
            <w:r w:rsidRPr="00481D2D">
              <w:t>RFC status</w:t>
            </w:r>
          </w:p>
        </w:tc>
        <w:tc>
          <w:tcPr>
            <w:tcW w:w="1021" w:type="dxa"/>
          </w:tcPr>
          <w:p w14:paraId="19EB7F97" w14:textId="77777777" w:rsidR="00684F5A" w:rsidRPr="00481D2D" w:rsidRDefault="00684F5A" w:rsidP="00625B94">
            <w:pPr>
              <w:pStyle w:val="TAH"/>
            </w:pPr>
            <w:r w:rsidRPr="00481D2D">
              <w:t>Profile status</w:t>
            </w:r>
          </w:p>
        </w:tc>
        <w:tc>
          <w:tcPr>
            <w:tcW w:w="1021" w:type="dxa"/>
          </w:tcPr>
          <w:p w14:paraId="7A8A8B42" w14:textId="77777777" w:rsidR="00684F5A" w:rsidRPr="00481D2D" w:rsidRDefault="00684F5A" w:rsidP="00625B94">
            <w:pPr>
              <w:pStyle w:val="TAH"/>
            </w:pPr>
            <w:r w:rsidRPr="00481D2D">
              <w:t>Ref.</w:t>
            </w:r>
          </w:p>
        </w:tc>
        <w:tc>
          <w:tcPr>
            <w:tcW w:w="1021" w:type="dxa"/>
          </w:tcPr>
          <w:p w14:paraId="300D6727" w14:textId="77777777" w:rsidR="00684F5A" w:rsidRPr="00481D2D" w:rsidRDefault="00684F5A" w:rsidP="00625B94">
            <w:pPr>
              <w:pStyle w:val="TAH"/>
            </w:pPr>
            <w:r w:rsidRPr="00481D2D">
              <w:t>RFC status</w:t>
            </w:r>
          </w:p>
        </w:tc>
        <w:tc>
          <w:tcPr>
            <w:tcW w:w="1021" w:type="dxa"/>
          </w:tcPr>
          <w:p w14:paraId="0D3B0688" w14:textId="77777777" w:rsidR="00684F5A" w:rsidRPr="00481D2D" w:rsidRDefault="00684F5A" w:rsidP="00625B94">
            <w:pPr>
              <w:pStyle w:val="TAH"/>
            </w:pPr>
            <w:r w:rsidRPr="00481D2D">
              <w:t>Profile status</w:t>
            </w:r>
          </w:p>
        </w:tc>
      </w:tr>
      <w:tr w:rsidR="00684F5A" w:rsidRPr="00481D2D" w14:paraId="1D6EC8D1" w14:textId="77777777">
        <w:tc>
          <w:tcPr>
            <w:tcW w:w="851" w:type="dxa"/>
          </w:tcPr>
          <w:p w14:paraId="51A2B63F" w14:textId="77777777" w:rsidR="00684F5A" w:rsidRPr="00481D2D" w:rsidRDefault="00684F5A" w:rsidP="00625B94">
            <w:pPr>
              <w:pStyle w:val="TAL"/>
            </w:pPr>
            <w:r w:rsidRPr="00481D2D">
              <w:t>1</w:t>
            </w:r>
          </w:p>
        </w:tc>
        <w:tc>
          <w:tcPr>
            <w:tcW w:w="2665" w:type="dxa"/>
          </w:tcPr>
          <w:p w14:paraId="6A365FCF" w14:textId="77777777" w:rsidR="00684F5A" w:rsidRPr="00481D2D" w:rsidRDefault="00684F5A" w:rsidP="00625B94">
            <w:pPr>
              <w:pStyle w:val="TAL"/>
            </w:pPr>
            <w:r w:rsidRPr="00481D2D">
              <w:t>Permission-Missing</w:t>
            </w:r>
          </w:p>
        </w:tc>
        <w:tc>
          <w:tcPr>
            <w:tcW w:w="1021" w:type="dxa"/>
          </w:tcPr>
          <w:p w14:paraId="430668A2" w14:textId="77777777" w:rsidR="00684F5A" w:rsidRPr="00481D2D" w:rsidRDefault="00684F5A" w:rsidP="00625B94">
            <w:pPr>
              <w:pStyle w:val="TAL"/>
            </w:pPr>
            <w:r w:rsidRPr="00481D2D">
              <w:t>[125] 5.9.3</w:t>
            </w:r>
          </w:p>
        </w:tc>
        <w:tc>
          <w:tcPr>
            <w:tcW w:w="1021" w:type="dxa"/>
          </w:tcPr>
          <w:p w14:paraId="67E8DFEC" w14:textId="77777777" w:rsidR="00684F5A" w:rsidRPr="00481D2D" w:rsidRDefault="00684F5A" w:rsidP="00625B94">
            <w:pPr>
              <w:pStyle w:val="TAL"/>
            </w:pPr>
            <w:r w:rsidRPr="00481D2D">
              <w:t>m</w:t>
            </w:r>
          </w:p>
        </w:tc>
        <w:tc>
          <w:tcPr>
            <w:tcW w:w="1021" w:type="dxa"/>
          </w:tcPr>
          <w:p w14:paraId="6BE34F1A" w14:textId="77777777" w:rsidR="00684F5A" w:rsidRPr="00481D2D" w:rsidRDefault="00684F5A" w:rsidP="00625B94">
            <w:pPr>
              <w:pStyle w:val="TAL"/>
            </w:pPr>
            <w:r w:rsidRPr="00481D2D">
              <w:t>m</w:t>
            </w:r>
          </w:p>
        </w:tc>
        <w:tc>
          <w:tcPr>
            <w:tcW w:w="1021" w:type="dxa"/>
          </w:tcPr>
          <w:p w14:paraId="0A5E87A4" w14:textId="77777777" w:rsidR="00684F5A" w:rsidRPr="00481D2D" w:rsidRDefault="00684F5A" w:rsidP="00625B94">
            <w:pPr>
              <w:pStyle w:val="TAL"/>
            </w:pPr>
            <w:r w:rsidRPr="00481D2D">
              <w:t>[125] 5.9.3</w:t>
            </w:r>
          </w:p>
        </w:tc>
        <w:tc>
          <w:tcPr>
            <w:tcW w:w="1021" w:type="dxa"/>
          </w:tcPr>
          <w:p w14:paraId="67866755" w14:textId="77777777" w:rsidR="00684F5A" w:rsidRPr="00481D2D" w:rsidRDefault="00684F5A" w:rsidP="00625B94">
            <w:pPr>
              <w:pStyle w:val="TAL"/>
            </w:pPr>
            <w:r w:rsidRPr="00481D2D">
              <w:t>m</w:t>
            </w:r>
          </w:p>
        </w:tc>
        <w:tc>
          <w:tcPr>
            <w:tcW w:w="1021" w:type="dxa"/>
          </w:tcPr>
          <w:p w14:paraId="2A371008" w14:textId="77777777" w:rsidR="00684F5A" w:rsidRPr="00481D2D" w:rsidRDefault="00684F5A" w:rsidP="00625B94">
            <w:pPr>
              <w:pStyle w:val="TAL"/>
            </w:pPr>
            <w:r w:rsidRPr="00481D2D">
              <w:t>m</w:t>
            </w:r>
          </w:p>
        </w:tc>
      </w:tr>
    </w:tbl>
    <w:p w14:paraId="3E1ABF76" w14:textId="77777777" w:rsidR="00684F5A" w:rsidRPr="00481D2D" w:rsidRDefault="00684F5A" w:rsidP="00684F5A">
      <w:pPr>
        <w:keepNext/>
        <w:keepLines/>
      </w:pPr>
    </w:p>
    <w:p w14:paraId="232FDAED" w14:textId="77777777" w:rsidR="00DD08D9" w:rsidRPr="00481D2D" w:rsidRDefault="00DD08D9" w:rsidP="00DD08D9">
      <w:pPr>
        <w:keepNext/>
        <w:keepLines/>
      </w:pPr>
      <w:r w:rsidRPr="00481D2D">
        <w:t>Prerequisite A.163/17 - - REFER response</w:t>
      </w:r>
    </w:p>
    <w:p w14:paraId="7DEE6D64" w14:textId="77777777" w:rsidR="00DD08D9" w:rsidRPr="00481D2D" w:rsidRDefault="00DD08D9" w:rsidP="00DD08D9">
      <w:pPr>
        <w:keepNext/>
        <w:keepLines/>
      </w:pPr>
      <w:r w:rsidRPr="00481D2D">
        <w:t>Prerequisite: A.164/46 - - Additional for 504 (Server Time-out) response</w:t>
      </w:r>
    </w:p>
    <w:p w14:paraId="3EE7977B" w14:textId="77777777" w:rsidR="00DD08D9" w:rsidRPr="00481D2D" w:rsidRDefault="00DD08D9" w:rsidP="00DD08D9">
      <w:pPr>
        <w:pStyle w:val="TH"/>
      </w:pPr>
      <w:r w:rsidRPr="00481D2D">
        <w:t>Table A.273AA: Supported header field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DD08D9" w:rsidRPr="00481D2D" w14:paraId="3704E6D9" w14:textId="77777777" w:rsidTr="00B62F81">
        <w:trPr>
          <w:cantSplit/>
        </w:trPr>
        <w:tc>
          <w:tcPr>
            <w:tcW w:w="851" w:type="dxa"/>
            <w:vMerge w:val="restart"/>
          </w:tcPr>
          <w:p w14:paraId="55AB10CA" w14:textId="77777777" w:rsidR="00DD08D9" w:rsidRPr="00481D2D" w:rsidRDefault="00DD08D9" w:rsidP="00B62F81">
            <w:pPr>
              <w:pStyle w:val="TAH"/>
            </w:pPr>
            <w:r w:rsidRPr="00481D2D">
              <w:t>Item</w:t>
            </w:r>
          </w:p>
        </w:tc>
        <w:tc>
          <w:tcPr>
            <w:tcW w:w="2665" w:type="dxa"/>
            <w:vMerge w:val="restart"/>
          </w:tcPr>
          <w:p w14:paraId="1EAFFDAF" w14:textId="77777777" w:rsidR="00DD08D9" w:rsidRPr="00481D2D" w:rsidRDefault="00DD08D9" w:rsidP="00B62F81">
            <w:pPr>
              <w:pStyle w:val="TAH"/>
            </w:pPr>
            <w:r w:rsidRPr="00481D2D">
              <w:t>Header field</w:t>
            </w:r>
          </w:p>
        </w:tc>
        <w:tc>
          <w:tcPr>
            <w:tcW w:w="3063" w:type="dxa"/>
            <w:gridSpan w:val="3"/>
          </w:tcPr>
          <w:p w14:paraId="60A3F66B" w14:textId="77777777" w:rsidR="00DD08D9" w:rsidRPr="00481D2D" w:rsidRDefault="00DD08D9" w:rsidP="00B62F81">
            <w:pPr>
              <w:pStyle w:val="TAH"/>
            </w:pPr>
            <w:r w:rsidRPr="00481D2D">
              <w:t>Sending</w:t>
            </w:r>
          </w:p>
        </w:tc>
        <w:tc>
          <w:tcPr>
            <w:tcW w:w="3063" w:type="dxa"/>
            <w:gridSpan w:val="3"/>
          </w:tcPr>
          <w:p w14:paraId="0D314A87" w14:textId="77777777" w:rsidR="00DD08D9" w:rsidRPr="00481D2D" w:rsidRDefault="00DD08D9" w:rsidP="00B62F81">
            <w:pPr>
              <w:pStyle w:val="TAH"/>
              <w:rPr>
                <w:b w:val="0"/>
              </w:rPr>
            </w:pPr>
            <w:r w:rsidRPr="00481D2D">
              <w:t>Receiving</w:t>
            </w:r>
          </w:p>
        </w:tc>
      </w:tr>
      <w:tr w:rsidR="00DD08D9" w:rsidRPr="00481D2D" w14:paraId="1B9A234B" w14:textId="77777777" w:rsidTr="00B62F81">
        <w:trPr>
          <w:cantSplit/>
        </w:trPr>
        <w:tc>
          <w:tcPr>
            <w:tcW w:w="851" w:type="dxa"/>
            <w:vMerge/>
          </w:tcPr>
          <w:p w14:paraId="5218E973" w14:textId="77777777" w:rsidR="00DD08D9" w:rsidRPr="00481D2D" w:rsidRDefault="00DD08D9" w:rsidP="00B62F81">
            <w:pPr>
              <w:pStyle w:val="TAH"/>
            </w:pPr>
          </w:p>
        </w:tc>
        <w:tc>
          <w:tcPr>
            <w:tcW w:w="2665" w:type="dxa"/>
            <w:vMerge/>
          </w:tcPr>
          <w:p w14:paraId="20C0B9B8" w14:textId="77777777" w:rsidR="00DD08D9" w:rsidRPr="00481D2D" w:rsidRDefault="00DD08D9" w:rsidP="00B62F81">
            <w:pPr>
              <w:pStyle w:val="TAH"/>
            </w:pPr>
          </w:p>
        </w:tc>
        <w:tc>
          <w:tcPr>
            <w:tcW w:w="1021" w:type="dxa"/>
          </w:tcPr>
          <w:p w14:paraId="1CA192A0" w14:textId="77777777" w:rsidR="00DD08D9" w:rsidRPr="00481D2D" w:rsidRDefault="00DD08D9" w:rsidP="00B62F81">
            <w:pPr>
              <w:pStyle w:val="TAH"/>
            </w:pPr>
            <w:r w:rsidRPr="00481D2D">
              <w:t>Ref.</w:t>
            </w:r>
          </w:p>
        </w:tc>
        <w:tc>
          <w:tcPr>
            <w:tcW w:w="1021" w:type="dxa"/>
          </w:tcPr>
          <w:p w14:paraId="7D82C23D" w14:textId="77777777" w:rsidR="00DD08D9" w:rsidRPr="00481D2D" w:rsidRDefault="00DD08D9" w:rsidP="00B62F81">
            <w:pPr>
              <w:pStyle w:val="TAH"/>
            </w:pPr>
            <w:r w:rsidRPr="00481D2D">
              <w:t>RFC status</w:t>
            </w:r>
          </w:p>
        </w:tc>
        <w:tc>
          <w:tcPr>
            <w:tcW w:w="1021" w:type="dxa"/>
          </w:tcPr>
          <w:p w14:paraId="1C628E41" w14:textId="77777777" w:rsidR="00DD08D9" w:rsidRPr="00481D2D" w:rsidRDefault="00DD08D9" w:rsidP="00B62F81">
            <w:pPr>
              <w:pStyle w:val="TAH"/>
            </w:pPr>
            <w:r w:rsidRPr="00481D2D">
              <w:t>Profile status</w:t>
            </w:r>
          </w:p>
        </w:tc>
        <w:tc>
          <w:tcPr>
            <w:tcW w:w="1021" w:type="dxa"/>
          </w:tcPr>
          <w:p w14:paraId="0BF82344" w14:textId="77777777" w:rsidR="00DD08D9" w:rsidRPr="00481D2D" w:rsidRDefault="00DD08D9" w:rsidP="00B62F81">
            <w:pPr>
              <w:pStyle w:val="TAH"/>
            </w:pPr>
            <w:r w:rsidRPr="00481D2D">
              <w:t>Ref.</w:t>
            </w:r>
          </w:p>
        </w:tc>
        <w:tc>
          <w:tcPr>
            <w:tcW w:w="1021" w:type="dxa"/>
          </w:tcPr>
          <w:p w14:paraId="496D9E67" w14:textId="77777777" w:rsidR="00DD08D9" w:rsidRPr="00481D2D" w:rsidRDefault="00DD08D9" w:rsidP="00B62F81">
            <w:pPr>
              <w:pStyle w:val="TAH"/>
            </w:pPr>
            <w:r w:rsidRPr="00481D2D">
              <w:t>RFC status</w:t>
            </w:r>
          </w:p>
        </w:tc>
        <w:tc>
          <w:tcPr>
            <w:tcW w:w="1021" w:type="dxa"/>
          </w:tcPr>
          <w:p w14:paraId="0D629FD3" w14:textId="77777777" w:rsidR="00DD08D9" w:rsidRPr="00481D2D" w:rsidRDefault="00DD08D9" w:rsidP="00B62F81">
            <w:pPr>
              <w:pStyle w:val="TAH"/>
            </w:pPr>
            <w:r w:rsidRPr="00481D2D">
              <w:t>Profile status</w:t>
            </w:r>
          </w:p>
        </w:tc>
      </w:tr>
      <w:tr w:rsidR="00DD08D9" w:rsidRPr="00481D2D" w14:paraId="0AF96FEC" w14:textId="77777777" w:rsidTr="00B62F81">
        <w:tc>
          <w:tcPr>
            <w:tcW w:w="851" w:type="dxa"/>
          </w:tcPr>
          <w:p w14:paraId="0348AC39" w14:textId="77777777" w:rsidR="00DD08D9" w:rsidRPr="00481D2D" w:rsidRDefault="00DD08D9" w:rsidP="00B62F81">
            <w:pPr>
              <w:pStyle w:val="TAL"/>
            </w:pPr>
            <w:r w:rsidRPr="00481D2D">
              <w:t>1</w:t>
            </w:r>
          </w:p>
        </w:tc>
        <w:tc>
          <w:tcPr>
            <w:tcW w:w="2665" w:type="dxa"/>
          </w:tcPr>
          <w:p w14:paraId="1603AE1F" w14:textId="77777777" w:rsidR="00DD08D9" w:rsidRPr="00481D2D" w:rsidRDefault="00DD08D9" w:rsidP="00B62F81">
            <w:pPr>
              <w:pStyle w:val="TAL"/>
            </w:pPr>
            <w:r w:rsidRPr="00481D2D">
              <w:t>Restoration-Info</w:t>
            </w:r>
          </w:p>
        </w:tc>
        <w:tc>
          <w:tcPr>
            <w:tcW w:w="1021" w:type="dxa"/>
          </w:tcPr>
          <w:p w14:paraId="263BA392" w14:textId="77777777" w:rsidR="00DD08D9" w:rsidRPr="00481D2D" w:rsidRDefault="00DD08D9" w:rsidP="00B62F81">
            <w:pPr>
              <w:pStyle w:val="TAL"/>
            </w:pPr>
            <w:r w:rsidRPr="00481D2D">
              <w:t>subclause 7.2.11</w:t>
            </w:r>
          </w:p>
        </w:tc>
        <w:tc>
          <w:tcPr>
            <w:tcW w:w="1021" w:type="dxa"/>
          </w:tcPr>
          <w:p w14:paraId="58FEED62" w14:textId="77777777" w:rsidR="00DD08D9" w:rsidRPr="00481D2D" w:rsidRDefault="00DD08D9" w:rsidP="00B62F81">
            <w:pPr>
              <w:pStyle w:val="TAL"/>
            </w:pPr>
            <w:r w:rsidRPr="00481D2D">
              <w:t>n/a</w:t>
            </w:r>
          </w:p>
        </w:tc>
        <w:tc>
          <w:tcPr>
            <w:tcW w:w="1021" w:type="dxa"/>
          </w:tcPr>
          <w:p w14:paraId="46E59E2B" w14:textId="77777777" w:rsidR="00DD08D9" w:rsidRPr="00481D2D" w:rsidRDefault="00DD08D9" w:rsidP="00B62F81">
            <w:pPr>
              <w:pStyle w:val="TAL"/>
            </w:pPr>
            <w:r w:rsidRPr="00481D2D">
              <w:t>c1</w:t>
            </w:r>
          </w:p>
        </w:tc>
        <w:tc>
          <w:tcPr>
            <w:tcW w:w="1021" w:type="dxa"/>
          </w:tcPr>
          <w:p w14:paraId="71F1C217" w14:textId="77777777" w:rsidR="00DD08D9" w:rsidRPr="00481D2D" w:rsidRDefault="00DD08D9" w:rsidP="00B62F81">
            <w:pPr>
              <w:pStyle w:val="TAL"/>
            </w:pPr>
            <w:r w:rsidRPr="00481D2D">
              <w:t>subclause 7.2.11</w:t>
            </w:r>
          </w:p>
        </w:tc>
        <w:tc>
          <w:tcPr>
            <w:tcW w:w="1021" w:type="dxa"/>
          </w:tcPr>
          <w:p w14:paraId="62AFF0D4" w14:textId="77777777" w:rsidR="00DD08D9" w:rsidRPr="00481D2D" w:rsidRDefault="00DD08D9" w:rsidP="00B62F81">
            <w:pPr>
              <w:pStyle w:val="TAL"/>
            </w:pPr>
            <w:r w:rsidRPr="00481D2D">
              <w:t>n/a</w:t>
            </w:r>
          </w:p>
        </w:tc>
        <w:tc>
          <w:tcPr>
            <w:tcW w:w="1021" w:type="dxa"/>
          </w:tcPr>
          <w:p w14:paraId="12B6D441" w14:textId="77777777" w:rsidR="00DD08D9" w:rsidRPr="00481D2D" w:rsidRDefault="00DD08D9" w:rsidP="00B62F81">
            <w:pPr>
              <w:pStyle w:val="TAL"/>
            </w:pPr>
            <w:r w:rsidRPr="00481D2D">
              <w:t>n/a</w:t>
            </w:r>
          </w:p>
        </w:tc>
      </w:tr>
      <w:tr w:rsidR="00DD08D9" w:rsidRPr="00481D2D" w14:paraId="3551EC7A" w14:textId="77777777" w:rsidTr="00B62F81">
        <w:tc>
          <w:tcPr>
            <w:tcW w:w="9642" w:type="dxa"/>
            <w:gridSpan w:val="8"/>
          </w:tcPr>
          <w:p w14:paraId="1E476DF4" w14:textId="77777777" w:rsidR="00DD08D9" w:rsidRPr="00481D2D" w:rsidRDefault="00DD08D9" w:rsidP="00B62F81">
            <w:pPr>
              <w:pStyle w:val="TAN"/>
              <w:rPr>
                <w:szCs w:val="24"/>
              </w:rPr>
            </w:pPr>
            <w:r w:rsidRPr="00481D2D">
              <w:rPr>
                <w:szCs w:val="24"/>
              </w:rPr>
              <w:t>c1:</w:t>
            </w:r>
            <w:r w:rsidRPr="00481D2D">
              <w:rPr>
                <w:szCs w:val="24"/>
              </w:rPr>
              <w:tab/>
              <w:t xml:space="preserve">IF A.4/110 THEN o </w:t>
            </w:r>
            <w:smartTag w:uri="urn:schemas-microsoft-com:office:smarttags" w:element="stockticker">
              <w:r w:rsidRPr="00481D2D">
                <w:rPr>
                  <w:szCs w:val="24"/>
                </w:rPr>
                <w:t>ELSE</w:t>
              </w:r>
            </w:smartTag>
            <w:r w:rsidRPr="00481D2D">
              <w:rPr>
                <w:szCs w:val="24"/>
              </w:rPr>
              <w:t xml:space="preserve"> n/a - - </w:t>
            </w:r>
            <w:r w:rsidRPr="00481D2D">
              <w:t>HSS based P-CSCF restoration</w:t>
            </w:r>
            <w:r w:rsidRPr="00481D2D">
              <w:rPr>
                <w:szCs w:val="24"/>
              </w:rPr>
              <w:t>.</w:t>
            </w:r>
          </w:p>
        </w:tc>
      </w:tr>
    </w:tbl>
    <w:p w14:paraId="22E9DF10" w14:textId="77777777" w:rsidR="00DD08D9" w:rsidRPr="00481D2D" w:rsidRDefault="00DD08D9" w:rsidP="00DD08D9">
      <w:pPr>
        <w:keepNext/>
        <w:keepLines/>
      </w:pPr>
    </w:p>
    <w:p w14:paraId="011F1B05" w14:textId="77777777" w:rsidR="00897956" w:rsidRPr="00481D2D" w:rsidRDefault="00897956">
      <w:pPr>
        <w:keepNext/>
        <w:keepLines/>
      </w:pPr>
      <w:r w:rsidRPr="00481D2D">
        <w:t>Prerequisite A.163/17 - - REFER response</w:t>
      </w:r>
    </w:p>
    <w:p w14:paraId="215C36C1" w14:textId="77777777" w:rsidR="00897956" w:rsidRPr="00481D2D" w:rsidRDefault="00897956">
      <w:pPr>
        <w:pStyle w:val="TH"/>
      </w:pPr>
      <w:r w:rsidRPr="00481D2D">
        <w:t>Table A.274: Supported message bodie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7E4F74EA" w14:textId="77777777">
        <w:trPr>
          <w:cantSplit/>
        </w:trPr>
        <w:tc>
          <w:tcPr>
            <w:tcW w:w="851" w:type="dxa"/>
            <w:vMerge w:val="restart"/>
          </w:tcPr>
          <w:p w14:paraId="69AD5CD5" w14:textId="77777777" w:rsidR="00897956" w:rsidRPr="00481D2D" w:rsidRDefault="00897956">
            <w:pPr>
              <w:pStyle w:val="TAH"/>
            </w:pPr>
            <w:r w:rsidRPr="00481D2D">
              <w:t>Item</w:t>
            </w:r>
          </w:p>
        </w:tc>
        <w:tc>
          <w:tcPr>
            <w:tcW w:w="2665" w:type="dxa"/>
            <w:vMerge w:val="restart"/>
          </w:tcPr>
          <w:p w14:paraId="3ACF511A" w14:textId="77777777" w:rsidR="00897956" w:rsidRPr="00481D2D" w:rsidRDefault="00897956">
            <w:pPr>
              <w:pStyle w:val="TAH"/>
            </w:pPr>
            <w:r w:rsidRPr="00481D2D">
              <w:t>Header</w:t>
            </w:r>
          </w:p>
        </w:tc>
        <w:tc>
          <w:tcPr>
            <w:tcW w:w="3063" w:type="dxa"/>
            <w:gridSpan w:val="3"/>
          </w:tcPr>
          <w:p w14:paraId="3E671C06" w14:textId="77777777" w:rsidR="00897956" w:rsidRPr="00481D2D" w:rsidRDefault="00897956">
            <w:pPr>
              <w:pStyle w:val="TAH"/>
            </w:pPr>
            <w:r w:rsidRPr="00481D2D">
              <w:t>Sending</w:t>
            </w:r>
          </w:p>
        </w:tc>
        <w:tc>
          <w:tcPr>
            <w:tcW w:w="3063" w:type="dxa"/>
            <w:gridSpan w:val="3"/>
          </w:tcPr>
          <w:p w14:paraId="14AAFA42" w14:textId="77777777" w:rsidR="00897956" w:rsidRPr="00481D2D" w:rsidRDefault="00897956">
            <w:pPr>
              <w:pStyle w:val="TAH"/>
              <w:rPr>
                <w:b w:val="0"/>
              </w:rPr>
            </w:pPr>
            <w:r w:rsidRPr="00481D2D">
              <w:t>Receiving</w:t>
            </w:r>
          </w:p>
        </w:tc>
      </w:tr>
      <w:tr w:rsidR="00897956" w:rsidRPr="00481D2D" w14:paraId="3EB719CA" w14:textId="77777777">
        <w:trPr>
          <w:cantSplit/>
        </w:trPr>
        <w:tc>
          <w:tcPr>
            <w:tcW w:w="851" w:type="dxa"/>
            <w:vMerge/>
          </w:tcPr>
          <w:p w14:paraId="49452506" w14:textId="77777777" w:rsidR="00897956" w:rsidRPr="00481D2D" w:rsidRDefault="00897956">
            <w:pPr>
              <w:pStyle w:val="TAH"/>
            </w:pPr>
          </w:p>
        </w:tc>
        <w:tc>
          <w:tcPr>
            <w:tcW w:w="2665" w:type="dxa"/>
            <w:vMerge/>
          </w:tcPr>
          <w:p w14:paraId="7CAA464C" w14:textId="77777777" w:rsidR="00897956" w:rsidRPr="00481D2D" w:rsidRDefault="00897956">
            <w:pPr>
              <w:pStyle w:val="TAH"/>
            </w:pPr>
          </w:p>
        </w:tc>
        <w:tc>
          <w:tcPr>
            <w:tcW w:w="1021" w:type="dxa"/>
          </w:tcPr>
          <w:p w14:paraId="2B57B9C3" w14:textId="77777777" w:rsidR="00897956" w:rsidRPr="00481D2D" w:rsidRDefault="00897956">
            <w:pPr>
              <w:pStyle w:val="TAH"/>
            </w:pPr>
            <w:r w:rsidRPr="00481D2D">
              <w:t>Ref.</w:t>
            </w:r>
          </w:p>
        </w:tc>
        <w:tc>
          <w:tcPr>
            <w:tcW w:w="1021" w:type="dxa"/>
          </w:tcPr>
          <w:p w14:paraId="5F7E33E5" w14:textId="77777777" w:rsidR="00897956" w:rsidRPr="00481D2D" w:rsidRDefault="00897956">
            <w:pPr>
              <w:pStyle w:val="TAH"/>
            </w:pPr>
            <w:r w:rsidRPr="00481D2D">
              <w:t>RFC status</w:t>
            </w:r>
          </w:p>
        </w:tc>
        <w:tc>
          <w:tcPr>
            <w:tcW w:w="1021" w:type="dxa"/>
          </w:tcPr>
          <w:p w14:paraId="0799D207" w14:textId="77777777" w:rsidR="00897956" w:rsidRPr="00481D2D" w:rsidRDefault="00897956">
            <w:pPr>
              <w:pStyle w:val="TAH"/>
            </w:pPr>
            <w:r w:rsidRPr="00481D2D">
              <w:t>Profile status</w:t>
            </w:r>
          </w:p>
        </w:tc>
        <w:tc>
          <w:tcPr>
            <w:tcW w:w="1021" w:type="dxa"/>
          </w:tcPr>
          <w:p w14:paraId="331B175B" w14:textId="77777777" w:rsidR="00897956" w:rsidRPr="00481D2D" w:rsidRDefault="00897956">
            <w:pPr>
              <w:pStyle w:val="TAH"/>
            </w:pPr>
            <w:r w:rsidRPr="00481D2D">
              <w:t>Ref.</w:t>
            </w:r>
          </w:p>
        </w:tc>
        <w:tc>
          <w:tcPr>
            <w:tcW w:w="1021" w:type="dxa"/>
          </w:tcPr>
          <w:p w14:paraId="315BDC78" w14:textId="77777777" w:rsidR="00897956" w:rsidRPr="00481D2D" w:rsidRDefault="00897956">
            <w:pPr>
              <w:pStyle w:val="TAH"/>
            </w:pPr>
            <w:r w:rsidRPr="00481D2D">
              <w:t>RFC status</w:t>
            </w:r>
          </w:p>
        </w:tc>
        <w:tc>
          <w:tcPr>
            <w:tcW w:w="1021" w:type="dxa"/>
          </w:tcPr>
          <w:p w14:paraId="2C25BC57" w14:textId="77777777" w:rsidR="00897956" w:rsidRPr="00481D2D" w:rsidRDefault="00897956">
            <w:pPr>
              <w:pStyle w:val="TAH"/>
            </w:pPr>
            <w:r w:rsidRPr="00481D2D">
              <w:t>Profile status</w:t>
            </w:r>
          </w:p>
        </w:tc>
      </w:tr>
      <w:tr w:rsidR="00897956" w:rsidRPr="00481D2D" w14:paraId="60669CDA" w14:textId="77777777">
        <w:tc>
          <w:tcPr>
            <w:tcW w:w="851" w:type="dxa"/>
          </w:tcPr>
          <w:p w14:paraId="11653F77" w14:textId="77777777" w:rsidR="00897956" w:rsidRPr="00481D2D" w:rsidRDefault="00897956">
            <w:pPr>
              <w:pStyle w:val="TAL"/>
            </w:pPr>
            <w:r w:rsidRPr="00481D2D">
              <w:t>1</w:t>
            </w:r>
          </w:p>
        </w:tc>
        <w:tc>
          <w:tcPr>
            <w:tcW w:w="2665" w:type="dxa"/>
          </w:tcPr>
          <w:p w14:paraId="74406CFA" w14:textId="77777777" w:rsidR="00897956" w:rsidRPr="00481D2D" w:rsidRDefault="00897956">
            <w:pPr>
              <w:pStyle w:val="TAL"/>
            </w:pPr>
          </w:p>
        </w:tc>
        <w:tc>
          <w:tcPr>
            <w:tcW w:w="1021" w:type="dxa"/>
          </w:tcPr>
          <w:p w14:paraId="66A1AE3A" w14:textId="77777777" w:rsidR="00897956" w:rsidRPr="00481D2D" w:rsidRDefault="00897956">
            <w:pPr>
              <w:pStyle w:val="TAL"/>
            </w:pPr>
          </w:p>
        </w:tc>
        <w:tc>
          <w:tcPr>
            <w:tcW w:w="1021" w:type="dxa"/>
          </w:tcPr>
          <w:p w14:paraId="63A5C734" w14:textId="77777777" w:rsidR="00897956" w:rsidRPr="00481D2D" w:rsidRDefault="00897956">
            <w:pPr>
              <w:pStyle w:val="TAL"/>
            </w:pPr>
          </w:p>
        </w:tc>
        <w:tc>
          <w:tcPr>
            <w:tcW w:w="1021" w:type="dxa"/>
          </w:tcPr>
          <w:p w14:paraId="69D7F173" w14:textId="77777777" w:rsidR="00897956" w:rsidRPr="00481D2D" w:rsidRDefault="00897956">
            <w:pPr>
              <w:pStyle w:val="TAL"/>
            </w:pPr>
          </w:p>
        </w:tc>
        <w:tc>
          <w:tcPr>
            <w:tcW w:w="1021" w:type="dxa"/>
          </w:tcPr>
          <w:p w14:paraId="1C56C7A2" w14:textId="77777777" w:rsidR="00897956" w:rsidRPr="00481D2D" w:rsidRDefault="00897956">
            <w:pPr>
              <w:pStyle w:val="TAL"/>
            </w:pPr>
          </w:p>
        </w:tc>
        <w:tc>
          <w:tcPr>
            <w:tcW w:w="1021" w:type="dxa"/>
          </w:tcPr>
          <w:p w14:paraId="4835592F" w14:textId="77777777" w:rsidR="00897956" w:rsidRPr="00481D2D" w:rsidRDefault="00897956">
            <w:pPr>
              <w:pStyle w:val="TAL"/>
            </w:pPr>
          </w:p>
        </w:tc>
        <w:tc>
          <w:tcPr>
            <w:tcW w:w="1021" w:type="dxa"/>
          </w:tcPr>
          <w:p w14:paraId="41AB36EB" w14:textId="77777777" w:rsidR="00897956" w:rsidRPr="00481D2D" w:rsidRDefault="00897956">
            <w:pPr>
              <w:pStyle w:val="TAL"/>
            </w:pPr>
          </w:p>
        </w:tc>
      </w:tr>
    </w:tbl>
    <w:p w14:paraId="5B9C3BF9" w14:textId="77777777" w:rsidR="00897956" w:rsidRPr="00481D2D" w:rsidRDefault="00897956"/>
    <w:p w14:paraId="13B5A510" w14:textId="77777777" w:rsidR="00897956" w:rsidRPr="00481D2D" w:rsidRDefault="00897956" w:rsidP="005D46C4">
      <w:pPr>
        <w:pStyle w:val="Heading4"/>
      </w:pPr>
      <w:bookmarkStart w:id="1290" w:name="_Toc106889550"/>
      <w:r w:rsidRPr="00481D2D">
        <w:t>A.2.2.4.12</w:t>
      </w:r>
      <w:r w:rsidRPr="00481D2D">
        <w:tab/>
        <w:t>REGISTER method</w:t>
      </w:r>
      <w:bookmarkEnd w:id="1290"/>
    </w:p>
    <w:p w14:paraId="3A8A15FA" w14:textId="77777777" w:rsidR="00897956" w:rsidRPr="00481D2D" w:rsidRDefault="00897956">
      <w:pPr>
        <w:keepNext/>
        <w:keepLines/>
      </w:pPr>
      <w:r w:rsidRPr="00481D2D">
        <w:t>Prerequisite A.163/18 - - REGISTER request</w:t>
      </w:r>
    </w:p>
    <w:p w14:paraId="5E79F661" w14:textId="77777777" w:rsidR="00897956" w:rsidRPr="00481D2D" w:rsidRDefault="00897956">
      <w:pPr>
        <w:pStyle w:val="TH"/>
      </w:pPr>
      <w:r w:rsidRPr="00481D2D">
        <w:t>Table A.275: Supported header</w:t>
      </w:r>
      <w:r w:rsidR="00A12BB8" w:rsidRPr="00481D2D">
        <w:t xml:space="preserve"> field</w:t>
      </w:r>
      <w:r w:rsidRPr="00481D2D">
        <w:t>s within the REGISTER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CC14191" w14:textId="77777777">
        <w:trPr>
          <w:cantSplit/>
        </w:trPr>
        <w:tc>
          <w:tcPr>
            <w:tcW w:w="851" w:type="dxa"/>
            <w:vMerge w:val="restart"/>
          </w:tcPr>
          <w:p w14:paraId="07EDC9EC" w14:textId="77777777" w:rsidR="00897956" w:rsidRPr="00481D2D" w:rsidRDefault="00897956">
            <w:pPr>
              <w:pStyle w:val="TAH"/>
            </w:pPr>
            <w:r w:rsidRPr="00481D2D">
              <w:t>Item</w:t>
            </w:r>
          </w:p>
        </w:tc>
        <w:tc>
          <w:tcPr>
            <w:tcW w:w="2665" w:type="dxa"/>
            <w:vMerge w:val="restart"/>
          </w:tcPr>
          <w:p w14:paraId="48681EAD" w14:textId="77777777" w:rsidR="00897956" w:rsidRPr="00481D2D" w:rsidRDefault="00897956">
            <w:pPr>
              <w:pStyle w:val="TAH"/>
            </w:pPr>
            <w:r w:rsidRPr="00481D2D">
              <w:t>Header</w:t>
            </w:r>
            <w:r w:rsidR="00A12BB8" w:rsidRPr="00481D2D">
              <w:t xml:space="preserve"> field</w:t>
            </w:r>
          </w:p>
        </w:tc>
        <w:tc>
          <w:tcPr>
            <w:tcW w:w="3063" w:type="dxa"/>
            <w:gridSpan w:val="3"/>
          </w:tcPr>
          <w:p w14:paraId="5D6DB8AC" w14:textId="77777777" w:rsidR="00897956" w:rsidRPr="00481D2D" w:rsidRDefault="00897956">
            <w:pPr>
              <w:pStyle w:val="TAH"/>
            </w:pPr>
            <w:r w:rsidRPr="00481D2D">
              <w:t>Sending</w:t>
            </w:r>
          </w:p>
        </w:tc>
        <w:tc>
          <w:tcPr>
            <w:tcW w:w="3063" w:type="dxa"/>
            <w:gridSpan w:val="3"/>
          </w:tcPr>
          <w:p w14:paraId="555298EB" w14:textId="77777777" w:rsidR="00897956" w:rsidRPr="00481D2D" w:rsidRDefault="00897956">
            <w:pPr>
              <w:pStyle w:val="TAH"/>
              <w:rPr>
                <w:b w:val="0"/>
              </w:rPr>
            </w:pPr>
            <w:r w:rsidRPr="00481D2D">
              <w:t>Receiving</w:t>
            </w:r>
          </w:p>
        </w:tc>
      </w:tr>
      <w:tr w:rsidR="00897956" w:rsidRPr="00481D2D" w14:paraId="014A6BDC" w14:textId="77777777">
        <w:trPr>
          <w:cantSplit/>
        </w:trPr>
        <w:tc>
          <w:tcPr>
            <w:tcW w:w="851" w:type="dxa"/>
            <w:vMerge/>
          </w:tcPr>
          <w:p w14:paraId="7CFD3B7A" w14:textId="77777777" w:rsidR="00897956" w:rsidRPr="00481D2D" w:rsidRDefault="00897956">
            <w:pPr>
              <w:pStyle w:val="TAH"/>
            </w:pPr>
          </w:p>
        </w:tc>
        <w:tc>
          <w:tcPr>
            <w:tcW w:w="2665" w:type="dxa"/>
            <w:vMerge/>
          </w:tcPr>
          <w:p w14:paraId="19DFB56D" w14:textId="77777777" w:rsidR="00897956" w:rsidRPr="00481D2D" w:rsidRDefault="00897956">
            <w:pPr>
              <w:pStyle w:val="TAH"/>
            </w:pPr>
          </w:p>
        </w:tc>
        <w:tc>
          <w:tcPr>
            <w:tcW w:w="1021" w:type="dxa"/>
          </w:tcPr>
          <w:p w14:paraId="363FE50C" w14:textId="77777777" w:rsidR="00897956" w:rsidRPr="00481D2D" w:rsidRDefault="00897956">
            <w:pPr>
              <w:pStyle w:val="TAH"/>
            </w:pPr>
            <w:r w:rsidRPr="00481D2D">
              <w:t>Ref.</w:t>
            </w:r>
          </w:p>
        </w:tc>
        <w:tc>
          <w:tcPr>
            <w:tcW w:w="1021" w:type="dxa"/>
          </w:tcPr>
          <w:p w14:paraId="4C42DE04" w14:textId="77777777" w:rsidR="00897956" w:rsidRPr="00481D2D" w:rsidRDefault="00897956">
            <w:pPr>
              <w:pStyle w:val="TAH"/>
            </w:pPr>
            <w:r w:rsidRPr="00481D2D">
              <w:t>RFC status</w:t>
            </w:r>
          </w:p>
        </w:tc>
        <w:tc>
          <w:tcPr>
            <w:tcW w:w="1021" w:type="dxa"/>
          </w:tcPr>
          <w:p w14:paraId="3C4C256E" w14:textId="77777777" w:rsidR="00897956" w:rsidRPr="00481D2D" w:rsidRDefault="00897956">
            <w:pPr>
              <w:pStyle w:val="TAH"/>
            </w:pPr>
            <w:r w:rsidRPr="00481D2D">
              <w:t>Profile status</w:t>
            </w:r>
          </w:p>
        </w:tc>
        <w:tc>
          <w:tcPr>
            <w:tcW w:w="1021" w:type="dxa"/>
          </w:tcPr>
          <w:p w14:paraId="5044CEF7" w14:textId="77777777" w:rsidR="00897956" w:rsidRPr="00481D2D" w:rsidRDefault="00897956">
            <w:pPr>
              <w:pStyle w:val="TAH"/>
            </w:pPr>
            <w:r w:rsidRPr="00481D2D">
              <w:t>Ref.</w:t>
            </w:r>
          </w:p>
        </w:tc>
        <w:tc>
          <w:tcPr>
            <w:tcW w:w="1021" w:type="dxa"/>
          </w:tcPr>
          <w:p w14:paraId="7AC4CA0B" w14:textId="77777777" w:rsidR="00897956" w:rsidRPr="00481D2D" w:rsidRDefault="00897956">
            <w:pPr>
              <w:pStyle w:val="TAH"/>
            </w:pPr>
            <w:r w:rsidRPr="00481D2D">
              <w:t>RFC status</w:t>
            </w:r>
          </w:p>
        </w:tc>
        <w:tc>
          <w:tcPr>
            <w:tcW w:w="1021" w:type="dxa"/>
          </w:tcPr>
          <w:p w14:paraId="6A8812E9" w14:textId="77777777" w:rsidR="00897956" w:rsidRPr="00481D2D" w:rsidRDefault="00897956">
            <w:pPr>
              <w:pStyle w:val="TAH"/>
            </w:pPr>
            <w:r w:rsidRPr="00481D2D">
              <w:t>Profile status</w:t>
            </w:r>
          </w:p>
        </w:tc>
      </w:tr>
      <w:tr w:rsidR="00897956" w:rsidRPr="00481D2D" w14:paraId="05CABC39" w14:textId="77777777">
        <w:tc>
          <w:tcPr>
            <w:tcW w:w="851" w:type="dxa"/>
          </w:tcPr>
          <w:p w14:paraId="1F188A06" w14:textId="77777777" w:rsidR="00897956" w:rsidRPr="00481D2D" w:rsidRDefault="00897956">
            <w:pPr>
              <w:pStyle w:val="TAL"/>
            </w:pPr>
            <w:r w:rsidRPr="00481D2D">
              <w:t>1</w:t>
            </w:r>
          </w:p>
        </w:tc>
        <w:tc>
          <w:tcPr>
            <w:tcW w:w="2665" w:type="dxa"/>
          </w:tcPr>
          <w:p w14:paraId="0B73DD61" w14:textId="77777777" w:rsidR="00897956" w:rsidRPr="00481D2D" w:rsidRDefault="00897956">
            <w:pPr>
              <w:pStyle w:val="TAL"/>
            </w:pPr>
            <w:r w:rsidRPr="00481D2D">
              <w:t>Accept</w:t>
            </w:r>
          </w:p>
        </w:tc>
        <w:tc>
          <w:tcPr>
            <w:tcW w:w="1021" w:type="dxa"/>
          </w:tcPr>
          <w:p w14:paraId="77007F01" w14:textId="77777777" w:rsidR="00897956" w:rsidRPr="00481D2D" w:rsidRDefault="00897956">
            <w:pPr>
              <w:pStyle w:val="TAL"/>
            </w:pPr>
            <w:r w:rsidRPr="00481D2D">
              <w:t>[26] 20.1</w:t>
            </w:r>
          </w:p>
        </w:tc>
        <w:tc>
          <w:tcPr>
            <w:tcW w:w="1021" w:type="dxa"/>
          </w:tcPr>
          <w:p w14:paraId="69154ABA" w14:textId="77777777" w:rsidR="00897956" w:rsidRPr="00481D2D" w:rsidRDefault="00897956">
            <w:pPr>
              <w:pStyle w:val="TAL"/>
            </w:pPr>
            <w:r w:rsidRPr="00481D2D">
              <w:t>m</w:t>
            </w:r>
          </w:p>
        </w:tc>
        <w:tc>
          <w:tcPr>
            <w:tcW w:w="1021" w:type="dxa"/>
          </w:tcPr>
          <w:p w14:paraId="70E09F74" w14:textId="77777777" w:rsidR="00897956" w:rsidRPr="00481D2D" w:rsidRDefault="00897956">
            <w:pPr>
              <w:pStyle w:val="TAL"/>
            </w:pPr>
            <w:r w:rsidRPr="00481D2D">
              <w:t>m</w:t>
            </w:r>
          </w:p>
        </w:tc>
        <w:tc>
          <w:tcPr>
            <w:tcW w:w="1021" w:type="dxa"/>
          </w:tcPr>
          <w:p w14:paraId="745215D4" w14:textId="77777777" w:rsidR="00897956" w:rsidRPr="00481D2D" w:rsidRDefault="00897956">
            <w:pPr>
              <w:pStyle w:val="TAL"/>
            </w:pPr>
            <w:r w:rsidRPr="00481D2D">
              <w:t>[26] 20.1</w:t>
            </w:r>
          </w:p>
        </w:tc>
        <w:tc>
          <w:tcPr>
            <w:tcW w:w="1021" w:type="dxa"/>
          </w:tcPr>
          <w:p w14:paraId="0C1C6D6A" w14:textId="77777777" w:rsidR="00897956" w:rsidRPr="00481D2D" w:rsidRDefault="00897956">
            <w:pPr>
              <w:pStyle w:val="TAL"/>
            </w:pPr>
            <w:r w:rsidRPr="00481D2D">
              <w:t>i</w:t>
            </w:r>
          </w:p>
        </w:tc>
        <w:tc>
          <w:tcPr>
            <w:tcW w:w="1021" w:type="dxa"/>
          </w:tcPr>
          <w:p w14:paraId="399E37AD" w14:textId="77777777" w:rsidR="00897956" w:rsidRPr="00481D2D" w:rsidRDefault="00897956">
            <w:pPr>
              <w:pStyle w:val="TAL"/>
            </w:pPr>
            <w:r w:rsidRPr="00481D2D">
              <w:t>i</w:t>
            </w:r>
          </w:p>
        </w:tc>
      </w:tr>
      <w:tr w:rsidR="00897956" w:rsidRPr="00481D2D" w14:paraId="720218E8" w14:textId="77777777">
        <w:tc>
          <w:tcPr>
            <w:tcW w:w="851" w:type="dxa"/>
          </w:tcPr>
          <w:p w14:paraId="4DA3780D" w14:textId="77777777" w:rsidR="00897956" w:rsidRPr="00481D2D" w:rsidRDefault="00897956">
            <w:pPr>
              <w:pStyle w:val="TAL"/>
            </w:pPr>
            <w:r w:rsidRPr="00481D2D">
              <w:t>2</w:t>
            </w:r>
          </w:p>
        </w:tc>
        <w:tc>
          <w:tcPr>
            <w:tcW w:w="2665" w:type="dxa"/>
          </w:tcPr>
          <w:p w14:paraId="13415E0C" w14:textId="77777777" w:rsidR="00897956" w:rsidRPr="00481D2D" w:rsidRDefault="00897956">
            <w:pPr>
              <w:pStyle w:val="TAL"/>
            </w:pPr>
            <w:r w:rsidRPr="00481D2D">
              <w:t>Accept-Encoding</w:t>
            </w:r>
          </w:p>
        </w:tc>
        <w:tc>
          <w:tcPr>
            <w:tcW w:w="1021" w:type="dxa"/>
          </w:tcPr>
          <w:p w14:paraId="4DC1A53C" w14:textId="77777777" w:rsidR="00897956" w:rsidRPr="00481D2D" w:rsidRDefault="00897956">
            <w:pPr>
              <w:pStyle w:val="TAL"/>
            </w:pPr>
            <w:r w:rsidRPr="00481D2D">
              <w:t>[26] 20.2</w:t>
            </w:r>
          </w:p>
        </w:tc>
        <w:tc>
          <w:tcPr>
            <w:tcW w:w="1021" w:type="dxa"/>
          </w:tcPr>
          <w:p w14:paraId="18ECD574" w14:textId="77777777" w:rsidR="00897956" w:rsidRPr="00481D2D" w:rsidRDefault="00897956">
            <w:pPr>
              <w:pStyle w:val="TAL"/>
            </w:pPr>
            <w:r w:rsidRPr="00481D2D">
              <w:t>m</w:t>
            </w:r>
          </w:p>
        </w:tc>
        <w:tc>
          <w:tcPr>
            <w:tcW w:w="1021" w:type="dxa"/>
          </w:tcPr>
          <w:p w14:paraId="50C570C5" w14:textId="77777777" w:rsidR="00897956" w:rsidRPr="00481D2D" w:rsidRDefault="00897956">
            <w:pPr>
              <w:pStyle w:val="TAL"/>
            </w:pPr>
            <w:r w:rsidRPr="00481D2D">
              <w:t>m</w:t>
            </w:r>
          </w:p>
        </w:tc>
        <w:tc>
          <w:tcPr>
            <w:tcW w:w="1021" w:type="dxa"/>
          </w:tcPr>
          <w:p w14:paraId="41842728" w14:textId="77777777" w:rsidR="00897956" w:rsidRPr="00481D2D" w:rsidRDefault="00897956">
            <w:pPr>
              <w:pStyle w:val="TAL"/>
            </w:pPr>
            <w:r w:rsidRPr="00481D2D">
              <w:t>[26] 20.2</w:t>
            </w:r>
          </w:p>
        </w:tc>
        <w:tc>
          <w:tcPr>
            <w:tcW w:w="1021" w:type="dxa"/>
          </w:tcPr>
          <w:p w14:paraId="05DF1176" w14:textId="77777777" w:rsidR="00897956" w:rsidRPr="00481D2D" w:rsidRDefault="00897956">
            <w:pPr>
              <w:pStyle w:val="TAL"/>
            </w:pPr>
            <w:r w:rsidRPr="00481D2D">
              <w:t>i</w:t>
            </w:r>
          </w:p>
        </w:tc>
        <w:tc>
          <w:tcPr>
            <w:tcW w:w="1021" w:type="dxa"/>
          </w:tcPr>
          <w:p w14:paraId="59AD8CDE" w14:textId="77777777" w:rsidR="00897956" w:rsidRPr="00481D2D" w:rsidRDefault="00897956">
            <w:pPr>
              <w:pStyle w:val="TAL"/>
            </w:pPr>
            <w:r w:rsidRPr="00481D2D">
              <w:t>i</w:t>
            </w:r>
          </w:p>
        </w:tc>
      </w:tr>
      <w:tr w:rsidR="00897956" w:rsidRPr="00481D2D" w14:paraId="5A8524BA" w14:textId="77777777">
        <w:tc>
          <w:tcPr>
            <w:tcW w:w="851" w:type="dxa"/>
          </w:tcPr>
          <w:p w14:paraId="55826A93" w14:textId="77777777" w:rsidR="00897956" w:rsidRPr="00481D2D" w:rsidRDefault="00897956">
            <w:pPr>
              <w:pStyle w:val="TAL"/>
            </w:pPr>
            <w:r w:rsidRPr="00481D2D">
              <w:t>3</w:t>
            </w:r>
          </w:p>
        </w:tc>
        <w:tc>
          <w:tcPr>
            <w:tcW w:w="2665" w:type="dxa"/>
          </w:tcPr>
          <w:p w14:paraId="073F71A2" w14:textId="77777777" w:rsidR="00897956" w:rsidRPr="00481D2D" w:rsidRDefault="00897956">
            <w:pPr>
              <w:pStyle w:val="TAL"/>
            </w:pPr>
            <w:r w:rsidRPr="00481D2D">
              <w:t>Accept-Language</w:t>
            </w:r>
          </w:p>
        </w:tc>
        <w:tc>
          <w:tcPr>
            <w:tcW w:w="1021" w:type="dxa"/>
          </w:tcPr>
          <w:p w14:paraId="27F6FA5E" w14:textId="77777777" w:rsidR="00897956" w:rsidRPr="00481D2D" w:rsidRDefault="00897956">
            <w:pPr>
              <w:pStyle w:val="TAL"/>
            </w:pPr>
            <w:r w:rsidRPr="00481D2D">
              <w:t>[26] 20.3</w:t>
            </w:r>
          </w:p>
        </w:tc>
        <w:tc>
          <w:tcPr>
            <w:tcW w:w="1021" w:type="dxa"/>
          </w:tcPr>
          <w:p w14:paraId="48EFA990" w14:textId="77777777" w:rsidR="00897956" w:rsidRPr="00481D2D" w:rsidRDefault="00897956">
            <w:pPr>
              <w:pStyle w:val="TAL"/>
            </w:pPr>
            <w:r w:rsidRPr="00481D2D">
              <w:t>m</w:t>
            </w:r>
          </w:p>
        </w:tc>
        <w:tc>
          <w:tcPr>
            <w:tcW w:w="1021" w:type="dxa"/>
          </w:tcPr>
          <w:p w14:paraId="2D48C2BE" w14:textId="77777777" w:rsidR="00897956" w:rsidRPr="00481D2D" w:rsidRDefault="00897956">
            <w:pPr>
              <w:pStyle w:val="TAL"/>
            </w:pPr>
            <w:r w:rsidRPr="00481D2D">
              <w:t>m</w:t>
            </w:r>
          </w:p>
        </w:tc>
        <w:tc>
          <w:tcPr>
            <w:tcW w:w="1021" w:type="dxa"/>
          </w:tcPr>
          <w:p w14:paraId="5B63CD29" w14:textId="77777777" w:rsidR="00897956" w:rsidRPr="00481D2D" w:rsidRDefault="00897956">
            <w:pPr>
              <w:pStyle w:val="TAL"/>
            </w:pPr>
            <w:r w:rsidRPr="00481D2D">
              <w:t>[26] 20.3</w:t>
            </w:r>
          </w:p>
        </w:tc>
        <w:tc>
          <w:tcPr>
            <w:tcW w:w="1021" w:type="dxa"/>
          </w:tcPr>
          <w:p w14:paraId="1EC28B71" w14:textId="77777777" w:rsidR="00897956" w:rsidRPr="00481D2D" w:rsidRDefault="00897956">
            <w:pPr>
              <w:pStyle w:val="TAL"/>
            </w:pPr>
            <w:r w:rsidRPr="00481D2D">
              <w:t>i</w:t>
            </w:r>
          </w:p>
        </w:tc>
        <w:tc>
          <w:tcPr>
            <w:tcW w:w="1021" w:type="dxa"/>
          </w:tcPr>
          <w:p w14:paraId="286C36F5" w14:textId="77777777" w:rsidR="00897956" w:rsidRPr="00481D2D" w:rsidRDefault="00897956">
            <w:pPr>
              <w:pStyle w:val="TAL"/>
            </w:pPr>
            <w:r w:rsidRPr="00481D2D">
              <w:t>i</w:t>
            </w:r>
          </w:p>
        </w:tc>
      </w:tr>
      <w:tr w:rsidR="00897956" w:rsidRPr="00481D2D" w14:paraId="25E273BF" w14:textId="77777777">
        <w:tc>
          <w:tcPr>
            <w:tcW w:w="851" w:type="dxa"/>
          </w:tcPr>
          <w:p w14:paraId="40DED79A" w14:textId="77777777" w:rsidR="00897956" w:rsidRPr="00481D2D" w:rsidRDefault="00897956">
            <w:pPr>
              <w:pStyle w:val="TAL"/>
            </w:pPr>
            <w:r w:rsidRPr="00481D2D">
              <w:t>3A</w:t>
            </w:r>
          </w:p>
        </w:tc>
        <w:tc>
          <w:tcPr>
            <w:tcW w:w="2665" w:type="dxa"/>
          </w:tcPr>
          <w:p w14:paraId="4001F53A" w14:textId="77777777" w:rsidR="00897956" w:rsidRPr="00481D2D" w:rsidRDefault="00897956">
            <w:pPr>
              <w:pStyle w:val="TAL"/>
            </w:pPr>
            <w:r w:rsidRPr="00481D2D">
              <w:t>Allow</w:t>
            </w:r>
          </w:p>
        </w:tc>
        <w:tc>
          <w:tcPr>
            <w:tcW w:w="1021" w:type="dxa"/>
          </w:tcPr>
          <w:p w14:paraId="26299A73" w14:textId="77777777" w:rsidR="00897956" w:rsidRPr="00481D2D" w:rsidRDefault="00897956">
            <w:pPr>
              <w:pStyle w:val="TAL"/>
            </w:pPr>
            <w:r w:rsidRPr="00481D2D">
              <w:t>[26] 20.5</w:t>
            </w:r>
          </w:p>
        </w:tc>
        <w:tc>
          <w:tcPr>
            <w:tcW w:w="1021" w:type="dxa"/>
          </w:tcPr>
          <w:p w14:paraId="2516E23B" w14:textId="77777777" w:rsidR="00897956" w:rsidRPr="00481D2D" w:rsidRDefault="00897956">
            <w:pPr>
              <w:pStyle w:val="TAL"/>
            </w:pPr>
            <w:r w:rsidRPr="00481D2D">
              <w:t>m</w:t>
            </w:r>
          </w:p>
        </w:tc>
        <w:tc>
          <w:tcPr>
            <w:tcW w:w="1021" w:type="dxa"/>
          </w:tcPr>
          <w:p w14:paraId="79F1AA9A" w14:textId="77777777" w:rsidR="00897956" w:rsidRPr="00481D2D" w:rsidRDefault="00897956">
            <w:pPr>
              <w:pStyle w:val="TAL"/>
            </w:pPr>
            <w:r w:rsidRPr="00481D2D">
              <w:t>m</w:t>
            </w:r>
          </w:p>
        </w:tc>
        <w:tc>
          <w:tcPr>
            <w:tcW w:w="1021" w:type="dxa"/>
          </w:tcPr>
          <w:p w14:paraId="472AC67D" w14:textId="77777777" w:rsidR="00897956" w:rsidRPr="00481D2D" w:rsidRDefault="00897956">
            <w:pPr>
              <w:pStyle w:val="TAL"/>
            </w:pPr>
            <w:r w:rsidRPr="00481D2D">
              <w:t>[26] 20.5</w:t>
            </w:r>
          </w:p>
        </w:tc>
        <w:tc>
          <w:tcPr>
            <w:tcW w:w="1021" w:type="dxa"/>
          </w:tcPr>
          <w:p w14:paraId="4F0D7CA8" w14:textId="77777777" w:rsidR="00897956" w:rsidRPr="00481D2D" w:rsidRDefault="00897956">
            <w:pPr>
              <w:pStyle w:val="TAL"/>
            </w:pPr>
            <w:r w:rsidRPr="00481D2D">
              <w:t>i</w:t>
            </w:r>
          </w:p>
        </w:tc>
        <w:tc>
          <w:tcPr>
            <w:tcW w:w="1021" w:type="dxa"/>
          </w:tcPr>
          <w:p w14:paraId="53740B4D" w14:textId="77777777" w:rsidR="00897956" w:rsidRPr="00481D2D" w:rsidRDefault="00897956">
            <w:pPr>
              <w:pStyle w:val="TAL"/>
            </w:pPr>
            <w:r w:rsidRPr="00481D2D">
              <w:t>i</w:t>
            </w:r>
          </w:p>
        </w:tc>
      </w:tr>
      <w:tr w:rsidR="00897956" w:rsidRPr="00481D2D" w14:paraId="69D5D021" w14:textId="77777777">
        <w:tc>
          <w:tcPr>
            <w:tcW w:w="851" w:type="dxa"/>
          </w:tcPr>
          <w:p w14:paraId="7B7F3A01" w14:textId="77777777" w:rsidR="00897956" w:rsidRPr="00481D2D" w:rsidRDefault="00897956">
            <w:pPr>
              <w:pStyle w:val="TAL"/>
            </w:pPr>
            <w:r w:rsidRPr="00481D2D">
              <w:t>4</w:t>
            </w:r>
          </w:p>
        </w:tc>
        <w:tc>
          <w:tcPr>
            <w:tcW w:w="2665" w:type="dxa"/>
          </w:tcPr>
          <w:p w14:paraId="5AE12D7A" w14:textId="77777777" w:rsidR="00897956" w:rsidRPr="00481D2D" w:rsidRDefault="00897956">
            <w:pPr>
              <w:pStyle w:val="TAL"/>
            </w:pPr>
            <w:r w:rsidRPr="00481D2D">
              <w:t>Allow-Events</w:t>
            </w:r>
          </w:p>
        </w:tc>
        <w:tc>
          <w:tcPr>
            <w:tcW w:w="1021" w:type="dxa"/>
          </w:tcPr>
          <w:p w14:paraId="0B9A7791" w14:textId="77777777" w:rsidR="00897956" w:rsidRPr="00481D2D" w:rsidRDefault="00897956">
            <w:pPr>
              <w:pStyle w:val="TAL"/>
            </w:pPr>
            <w:r w:rsidRPr="00481D2D">
              <w:t xml:space="preserve">[28] </w:t>
            </w:r>
            <w:r w:rsidR="00854CC5" w:rsidRPr="00481D2D">
              <w:t>8</w:t>
            </w:r>
            <w:r w:rsidRPr="00481D2D">
              <w:t>.2.2</w:t>
            </w:r>
          </w:p>
        </w:tc>
        <w:tc>
          <w:tcPr>
            <w:tcW w:w="1021" w:type="dxa"/>
          </w:tcPr>
          <w:p w14:paraId="3FE9ABC6" w14:textId="77777777" w:rsidR="00897956" w:rsidRPr="00481D2D" w:rsidRDefault="00897956">
            <w:pPr>
              <w:pStyle w:val="TAL"/>
            </w:pPr>
            <w:r w:rsidRPr="00481D2D">
              <w:t>m</w:t>
            </w:r>
          </w:p>
        </w:tc>
        <w:tc>
          <w:tcPr>
            <w:tcW w:w="1021" w:type="dxa"/>
          </w:tcPr>
          <w:p w14:paraId="026FAA51" w14:textId="77777777" w:rsidR="00897956" w:rsidRPr="00481D2D" w:rsidRDefault="00897956">
            <w:pPr>
              <w:pStyle w:val="TAL"/>
            </w:pPr>
            <w:r w:rsidRPr="00481D2D">
              <w:t>m</w:t>
            </w:r>
          </w:p>
        </w:tc>
        <w:tc>
          <w:tcPr>
            <w:tcW w:w="1021" w:type="dxa"/>
          </w:tcPr>
          <w:p w14:paraId="10E5A1AC" w14:textId="77777777" w:rsidR="00897956" w:rsidRPr="00481D2D" w:rsidRDefault="00897956">
            <w:pPr>
              <w:pStyle w:val="TAL"/>
            </w:pPr>
            <w:r w:rsidRPr="00481D2D">
              <w:t xml:space="preserve">[28] </w:t>
            </w:r>
            <w:r w:rsidR="00854CC5" w:rsidRPr="00481D2D">
              <w:t>8</w:t>
            </w:r>
            <w:r w:rsidRPr="00481D2D">
              <w:t>.2.2</w:t>
            </w:r>
          </w:p>
        </w:tc>
        <w:tc>
          <w:tcPr>
            <w:tcW w:w="1021" w:type="dxa"/>
          </w:tcPr>
          <w:p w14:paraId="5477F876" w14:textId="77777777" w:rsidR="00897956" w:rsidRPr="00481D2D" w:rsidRDefault="00897956">
            <w:pPr>
              <w:pStyle w:val="TAL"/>
            </w:pPr>
            <w:r w:rsidRPr="00481D2D">
              <w:t>c1</w:t>
            </w:r>
          </w:p>
        </w:tc>
        <w:tc>
          <w:tcPr>
            <w:tcW w:w="1021" w:type="dxa"/>
          </w:tcPr>
          <w:p w14:paraId="1983A175" w14:textId="77777777" w:rsidR="00897956" w:rsidRPr="00481D2D" w:rsidRDefault="00897956">
            <w:pPr>
              <w:pStyle w:val="TAL"/>
            </w:pPr>
            <w:r w:rsidRPr="00481D2D">
              <w:t>c1</w:t>
            </w:r>
          </w:p>
        </w:tc>
      </w:tr>
      <w:tr w:rsidR="00897956" w:rsidRPr="00481D2D" w14:paraId="1BA57E24" w14:textId="77777777">
        <w:tc>
          <w:tcPr>
            <w:tcW w:w="851" w:type="dxa"/>
          </w:tcPr>
          <w:p w14:paraId="4A9E7EE5" w14:textId="77777777" w:rsidR="00897956" w:rsidRPr="00481D2D" w:rsidRDefault="00897956">
            <w:pPr>
              <w:pStyle w:val="TAL"/>
            </w:pPr>
            <w:r w:rsidRPr="00481D2D">
              <w:t>5</w:t>
            </w:r>
          </w:p>
        </w:tc>
        <w:tc>
          <w:tcPr>
            <w:tcW w:w="2665" w:type="dxa"/>
          </w:tcPr>
          <w:p w14:paraId="3D76E92A" w14:textId="77777777" w:rsidR="00897956" w:rsidRPr="00481D2D" w:rsidRDefault="00897956">
            <w:pPr>
              <w:pStyle w:val="TAL"/>
            </w:pPr>
            <w:r w:rsidRPr="00481D2D">
              <w:t>Authorization</w:t>
            </w:r>
          </w:p>
        </w:tc>
        <w:tc>
          <w:tcPr>
            <w:tcW w:w="1021" w:type="dxa"/>
          </w:tcPr>
          <w:p w14:paraId="15DBBF29" w14:textId="77777777" w:rsidR="00897956" w:rsidRPr="00481D2D" w:rsidRDefault="00897956">
            <w:pPr>
              <w:pStyle w:val="TAL"/>
            </w:pPr>
            <w:r w:rsidRPr="00481D2D">
              <w:t>[26] 20.7, [49]</w:t>
            </w:r>
          </w:p>
        </w:tc>
        <w:tc>
          <w:tcPr>
            <w:tcW w:w="1021" w:type="dxa"/>
          </w:tcPr>
          <w:p w14:paraId="2A4145A3" w14:textId="77777777" w:rsidR="00897956" w:rsidRPr="00481D2D" w:rsidRDefault="00897956">
            <w:pPr>
              <w:pStyle w:val="TAL"/>
            </w:pPr>
            <w:r w:rsidRPr="00481D2D">
              <w:t>m</w:t>
            </w:r>
          </w:p>
        </w:tc>
        <w:tc>
          <w:tcPr>
            <w:tcW w:w="1021" w:type="dxa"/>
          </w:tcPr>
          <w:p w14:paraId="25194B78" w14:textId="77777777" w:rsidR="00897956" w:rsidRPr="00481D2D" w:rsidRDefault="00897956">
            <w:pPr>
              <w:pStyle w:val="TAL"/>
            </w:pPr>
            <w:r w:rsidRPr="00481D2D">
              <w:t>m</w:t>
            </w:r>
          </w:p>
        </w:tc>
        <w:tc>
          <w:tcPr>
            <w:tcW w:w="1021" w:type="dxa"/>
          </w:tcPr>
          <w:p w14:paraId="5670F87C" w14:textId="77777777" w:rsidR="00897956" w:rsidRPr="00481D2D" w:rsidRDefault="00897956">
            <w:pPr>
              <w:pStyle w:val="TAL"/>
            </w:pPr>
            <w:r w:rsidRPr="00481D2D">
              <w:t>[26] 20.7, [49]</w:t>
            </w:r>
          </w:p>
        </w:tc>
        <w:tc>
          <w:tcPr>
            <w:tcW w:w="1021" w:type="dxa"/>
          </w:tcPr>
          <w:p w14:paraId="46F9883C" w14:textId="77777777" w:rsidR="00897956" w:rsidRPr="00481D2D" w:rsidRDefault="00897956">
            <w:pPr>
              <w:pStyle w:val="TAL"/>
            </w:pPr>
            <w:r w:rsidRPr="00481D2D">
              <w:t>i</w:t>
            </w:r>
          </w:p>
        </w:tc>
        <w:tc>
          <w:tcPr>
            <w:tcW w:w="1021" w:type="dxa"/>
          </w:tcPr>
          <w:p w14:paraId="6DEC41CE" w14:textId="77777777" w:rsidR="00897956" w:rsidRPr="00481D2D" w:rsidRDefault="00897956">
            <w:pPr>
              <w:pStyle w:val="TAL"/>
            </w:pPr>
            <w:r w:rsidRPr="00481D2D">
              <w:t>i</w:t>
            </w:r>
          </w:p>
        </w:tc>
      </w:tr>
      <w:tr w:rsidR="00897956" w:rsidRPr="00481D2D" w14:paraId="0D3928B1" w14:textId="77777777">
        <w:tc>
          <w:tcPr>
            <w:tcW w:w="851" w:type="dxa"/>
          </w:tcPr>
          <w:p w14:paraId="36E4D9C2" w14:textId="77777777" w:rsidR="00897956" w:rsidRPr="00481D2D" w:rsidRDefault="00897956">
            <w:pPr>
              <w:pStyle w:val="TAL"/>
            </w:pPr>
            <w:r w:rsidRPr="00481D2D">
              <w:t>6</w:t>
            </w:r>
          </w:p>
        </w:tc>
        <w:tc>
          <w:tcPr>
            <w:tcW w:w="2665" w:type="dxa"/>
          </w:tcPr>
          <w:p w14:paraId="0482C78A" w14:textId="77777777" w:rsidR="00897956" w:rsidRPr="00481D2D" w:rsidRDefault="00897956">
            <w:pPr>
              <w:pStyle w:val="TAL"/>
            </w:pPr>
            <w:r w:rsidRPr="00481D2D">
              <w:t>Call-ID</w:t>
            </w:r>
          </w:p>
        </w:tc>
        <w:tc>
          <w:tcPr>
            <w:tcW w:w="1021" w:type="dxa"/>
          </w:tcPr>
          <w:p w14:paraId="282DA75E" w14:textId="77777777" w:rsidR="00897956" w:rsidRPr="00481D2D" w:rsidRDefault="00897956">
            <w:pPr>
              <w:pStyle w:val="TAL"/>
            </w:pPr>
            <w:r w:rsidRPr="00481D2D">
              <w:t>[26] 20.8</w:t>
            </w:r>
          </w:p>
        </w:tc>
        <w:tc>
          <w:tcPr>
            <w:tcW w:w="1021" w:type="dxa"/>
          </w:tcPr>
          <w:p w14:paraId="7A7A7765" w14:textId="77777777" w:rsidR="00897956" w:rsidRPr="00481D2D" w:rsidRDefault="00897956">
            <w:pPr>
              <w:pStyle w:val="TAL"/>
            </w:pPr>
            <w:r w:rsidRPr="00481D2D">
              <w:t>m</w:t>
            </w:r>
          </w:p>
        </w:tc>
        <w:tc>
          <w:tcPr>
            <w:tcW w:w="1021" w:type="dxa"/>
          </w:tcPr>
          <w:p w14:paraId="47434B03" w14:textId="77777777" w:rsidR="00897956" w:rsidRPr="00481D2D" w:rsidRDefault="00897956">
            <w:pPr>
              <w:pStyle w:val="TAL"/>
            </w:pPr>
            <w:r w:rsidRPr="00481D2D">
              <w:t>m</w:t>
            </w:r>
          </w:p>
        </w:tc>
        <w:tc>
          <w:tcPr>
            <w:tcW w:w="1021" w:type="dxa"/>
          </w:tcPr>
          <w:p w14:paraId="7BA18C86" w14:textId="77777777" w:rsidR="00897956" w:rsidRPr="00481D2D" w:rsidRDefault="00897956">
            <w:pPr>
              <w:pStyle w:val="TAL"/>
            </w:pPr>
            <w:r w:rsidRPr="00481D2D">
              <w:t>[26] 20.8</w:t>
            </w:r>
          </w:p>
        </w:tc>
        <w:tc>
          <w:tcPr>
            <w:tcW w:w="1021" w:type="dxa"/>
          </w:tcPr>
          <w:p w14:paraId="7F98FA18" w14:textId="77777777" w:rsidR="00897956" w:rsidRPr="00481D2D" w:rsidRDefault="00897956">
            <w:pPr>
              <w:pStyle w:val="TAL"/>
            </w:pPr>
            <w:r w:rsidRPr="00481D2D">
              <w:t>m</w:t>
            </w:r>
          </w:p>
        </w:tc>
        <w:tc>
          <w:tcPr>
            <w:tcW w:w="1021" w:type="dxa"/>
          </w:tcPr>
          <w:p w14:paraId="2ABF7005" w14:textId="77777777" w:rsidR="00897956" w:rsidRPr="00481D2D" w:rsidRDefault="00897956">
            <w:pPr>
              <w:pStyle w:val="TAL"/>
            </w:pPr>
            <w:r w:rsidRPr="00481D2D">
              <w:t>m</w:t>
            </w:r>
          </w:p>
        </w:tc>
      </w:tr>
      <w:tr w:rsidR="00897956" w:rsidRPr="00481D2D" w14:paraId="438A046B" w14:textId="77777777">
        <w:tc>
          <w:tcPr>
            <w:tcW w:w="851" w:type="dxa"/>
          </w:tcPr>
          <w:p w14:paraId="64DABC9B" w14:textId="77777777" w:rsidR="00897956" w:rsidRPr="00481D2D" w:rsidRDefault="00897956">
            <w:pPr>
              <w:pStyle w:val="TAL"/>
            </w:pPr>
            <w:r w:rsidRPr="00481D2D">
              <w:t>7</w:t>
            </w:r>
          </w:p>
        </w:tc>
        <w:tc>
          <w:tcPr>
            <w:tcW w:w="2665" w:type="dxa"/>
          </w:tcPr>
          <w:p w14:paraId="368269E4" w14:textId="77777777" w:rsidR="00897956" w:rsidRPr="00481D2D" w:rsidRDefault="00897956">
            <w:pPr>
              <w:pStyle w:val="TAL"/>
            </w:pPr>
            <w:r w:rsidRPr="00481D2D">
              <w:t>Call-Info</w:t>
            </w:r>
          </w:p>
        </w:tc>
        <w:tc>
          <w:tcPr>
            <w:tcW w:w="1021" w:type="dxa"/>
          </w:tcPr>
          <w:p w14:paraId="442512AA" w14:textId="77777777" w:rsidR="00897956" w:rsidRPr="00481D2D" w:rsidRDefault="00897956">
            <w:pPr>
              <w:pStyle w:val="TAL"/>
            </w:pPr>
            <w:r w:rsidRPr="00481D2D">
              <w:t>[26] 20.9</w:t>
            </w:r>
          </w:p>
        </w:tc>
        <w:tc>
          <w:tcPr>
            <w:tcW w:w="1021" w:type="dxa"/>
          </w:tcPr>
          <w:p w14:paraId="5D49DE7F" w14:textId="77777777" w:rsidR="00897956" w:rsidRPr="00481D2D" w:rsidRDefault="00897956">
            <w:pPr>
              <w:pStyle w:val="TAL"/>
            </w:pPr>
            <w:r w:rsidRPr="00481D2D">
              <w:t>m</w:t>
            </w:r>
          </w:p>
        </w:tc>
        <w:tc>
          <w:tcPr>
            <w:tcW w:w="1021" w:type="dxa"/>
          </w:tcPr>
          <w:p w14:paraId="75E986B3" w14:textId="77777777" w:rsidR="00897956" w:rsidRPr="00481D2D" w:rsidRDefault="00897956">
            <w:pPr>
              <w:pStyle w:val="TAL"/>
            </w:pPr>
            <w:r w:rsidRPr="00481D2D">
              <w:t>m</w:t>
            </w:r>
          </w:p>
        </w:tc>
        <w:tc>
          <w:tcPr>
            <w:tcW w:w="1021" w:type="dxa"/>
          </w:tcPr>
          <w:p w14:paraId="1AE175B1" w14:textId="77777777" w:rsidR="00897956" w:rsidRPr="00481D2D" w:rsidRDefault="00897956">
            <w:pPr>
              <w:pStyle w:val="TAL"/>
            </w:pPr>
            <w:r w:rsidRPr="00481D2D">
              <w:t>[26] 20.9</w:t>
            </w:r>
          </w:p>
        </w:tc>
        <w:tc>
          <w:tcPr>
            <w:tcW w:w="1021" w:type="dxa"/>
          </w:tcPr>
          <w:p w14:paraId="566CDA18" w14:textId="77777777" w:rsidR="00897956" w:rsidRPr="00481D2D" w:rsidRDefault="00897956">
            <w:pPr>
              <w:pStyle w:val="TAL"/>
            </w:pPr>
            <w:r w:rsidRPr="00481D2D">
              <w:t>c2</w:t>
            </w:r>
          </w:p>
        </w:tc>
        <w:tc>
          <w:tcPr>
            <w:tcW w:w="1021" w:type="dxa"/>
          </w:tcPr>
          <w:p w14:paraId="28F7BFE9" w14:textId="77777777" w:rsidR="00897956" w:rsidRPr="00481D2D" w:rsidRDefault="00897956">
            <w:pPr>
              <w:pStyle w:val="TAL"/>
            </w:pPr>
            <w:r w:rsidRPr="00481D2D">
              <w:t>c2</w:t>
            </w:r>
          </w:p>
        </w:tc>
      </w:tr>
      <w:tr w:rsidR="00C707EB" w:rsidRPr="00481D2D" w14:paraId="0D876DBC" w14:textId="77777777" w:rsidTr="006A4996">
        <w:tc>
          <w:tcPr>
            <w:tcW w:w="851" w:type="dxa"/>
          </w:tcPr>
          <w:p w14:paraId="20D84E3F" w14:textId="77777777" w:rsidR="00C707EB" w:rsidRPr="00481D2D" w:rsidRDefault="00C707EB" w:rsidP="006A4996">
            <w:pPr>
              <w:pStyle w:val="TAL"/>
            </w:pPr>
            <w:r w:rsidRPr="00481D2D">
              <w:t>7A</w:t>
            </w:r>
          </w:p>
        </w:tc>
        <w:tc>
          <w:tcPr>
            <w:tcW w:w="2665" w:type="dxa"/>
          </w:tcPr>
          <w:p w14:paraId="253E8468" w14:textId="77777777" w:rsidR="00C707EB" w:rsidRPr="00481D2D" w:rsidRDefault="00C707EB" w:rsidP="006A4996">
            <w:pPr>
              <w:pStyle w:val="TAL"/>
            </w:pPr>
            <w:r w:rsidRPr="00481D2D">
              <w:rPr>
                <w:lang w:eastAsia="zh-CN"/>
              </w:rPr>
              <w:t>Cellular-Network-Info</w:t>
            </w:r>
          </w:p>
        </w:tc>
        <w:tc>
          <w:tcPr>
            <w:tcW w:w="1021" w:type="dxa"/>
          </w:tcPr>
          <w:p w14:paraId="6A6A4220" w14:textId="77777777" w:rsidR="00C707EB" w:rsidRPr="00481D2D" w:rsidRDefault="00C707EB" w:rsidP="006A4996">
            <w:pPr>
              <w:pStyle w:val="TAL"/>
            </w:pPr>
            <w:r w:rsidRPr="00481D2D">
              <w:t>7.2.15</w:t>
            </w:r>
          </w:p>
        </w:tc>
        <w:tc>
          <w:tcPr>
            <w:tcW w:w="1021" w:type="dxa"/>
          </w:tcPr>
          <w:p w14:paraId="0977B63F" w14:textId="77777777" w:rsidR="00C707EB" w:rsidRPr="00481D2D" w:rsidRDefault="00C707EB" w:rsidP="006A4996">
            <w:pPr>
              <w:pStyle w:val="TAL"/>
            </w:pPr>
            <w:r w:rsidRPr="00481D2D">
              <w:t>n/a</w:t>
            </w:r>
          </w:p>
        </w:tc>
        <w:tc>
          <w:tcPr>
            <w:tcW w:w="1021" w:type="dxa"/>
          </w:tcPr>
          <w:p w14:paraId="50974296" w14:textId="77777777" w:rsidR="00C707EB" w:rsidRPr="00481D2D" w:rsidRDefault="00C707EB" w:rsidP="006A4996">
            <w:pPr>
              <w:pStyle w:val="TAL"/>
            </w:pPr>
            <w:r w:rsidRPr="00481D2D">
              <w:t>c39</w:t>
            </w:r>
          </w:p>
        </w:tc>
        <w:tc>
          <w:tcPr>
            <w:tcW w:w="1021" w:type="dxa"/>
          </w:tcPr>
          <w:p w14:paraId="55E25B11" w14:textId="77777777" w:rsidR="00C707EB" w:rsidRPr="00481D2D" w:rsidRDefault="00C707EB" w:rsidP="006A4996">
            <w:pPr>
              <w:pStyle w:val="TAL"/>
            </w:pPr>
            <w:r w:rsidRPr="00481D2D">
              <w:t>7.2.15</w:t>
            </w:r>
          </w:p>
        </w:tc>
        <w:tc>
          <w:tcPr>
            <w:tcW w:w="1021" w:type="dxa"/>
          </w:tcPr>
          <w:p w14:paraId="67CC8E90" w14:textId="77777777" w:rsidR="00C707EB" w:rsidRPr="00481D2D" w:rsidRDefault="00C707EB" w:rsidP="006A4996">
            <w:pPr>
              <w:pStyle w:val="TAL"/>
            </w:pPr>
            <w:r w:rsidRPr="00481D2D">
              <w:t>n/a</w:t>
            </w:r>
          </w:p>
        </w:tc>
        <w:tc>
          <w:tcPr>
            <w:tcW w:w="1021" w:type="dxa"/>
          </w:tcPr>
          <w:p w14:paraId="2D862007" w14:textId="77777777" w:rsidR="00C707EB" w:rsidRPr="00481D2D" w:rsidRDefault="00C707EB" w:rsidP="006A4996">
            <w:pPr>
              <w:pStyle w:val="TAL"/>
            </w:pPr>
            <w:r w:rsidRPr="00481D2D">
              <w:t>c40</w:t>
            </w:r>
          </w:p>
        </w:tc>
      </w:tr>
      <w:tr w:rsidR="00897956" w:rsidRPr="00481D2D" w14:paraId="55B79D06" w14:textId="77777777">
        <w:tc>
          <w:tcPr>
            <w:tcW w:w="851" w:type="dxa"/>
          </w:tcPr>
          <w:p w14:paraId="1F8979D3" w14:textId="77777777" w:rsidR="00897956" w:rsidRPr="00481D2D" w:rsidRDefault="00897956">
            <w:pPr>
              <w:pStyle w:val="TAL"/>
            </w:pPr>
            <w:r w:rsidRPr="00481D2D">
              <w:t>8</w:t>
            </w:r>
          </w:p>
        </w:tc>
        <w:tc>
          <w:tcPr>
            <w:tcW w:w="2665" w:type="dxa"/>
          </w:tcPr>
          <w:p w14:paraId="781353CA" w14:textId="77777777" w:rsidR="00897956" w:rsidRPr="00481D2D" w:rsidRDefault="00897956">
            <w:pPr>
              <w:pStyle w:val="TAL"/>
            </w:pPr>
            <w:r w:rsidRPr="00481D2D">
              <w:t>Contact</w:t>
            </w:r>
          </w:p>
        </w:tc>
        <w:tc>
          <w:tcPr>
            <w:tcW w:w="1021" w:type="dxa"/>
          </w:tcPr>
          <w:p w14:paraId="188258CF" w14:textId="77777777" w:rsidR="00897956" w:rsidRPr="00481D2D" w:rsidRDefault="00897956">
            <w:pPr>
              <w:pStyle w:val="TAL"/>
            </w:pPr>
            <w:r w:rsidRPr="00481D2D">
              <w:t>[26] 20.10</w:t>
            </w:r>
          </w:p>
        </w:tc>
        <w:tc>
          <w:tcPr>
            <w:tcW w:w="1021" w:type="dxa"/>
          </w:tcPr>
          <w:p w14:paraId="5B95AA61" w14:textId="77777777" w:rsidR="00897956" w:rsidRPr="00481D2D" w:rsidRDefault="00897956">
            <w:pPr>
              <w:pStyle w:val="TAL"/>
            </w:pPr>
            <w:r w:rsidRPr="00481D2D">
              <w:t>m</w:t>
            </w:r>
          </w:p>
        </w:tc>
        <w:tc>
          <w:tcPr>
            <w:tcW w:w="1021" w:type="dxa"/>
          </w:tcPr>
          <w:p w14:paraId="17B63963" w14:textId="77777777" w:rsidR="00897956" w:rsidRPr="00481D2D" w:rsidRDefault="00897956">
            <w:pPr>
              <w:pStyle w:val="TAL"/>
            </w:pPr>
            <w:r w:rsidRPr="00481D2D">
              <w:t>m</w:t>
            </w:r>
          </w:p>
        </w:tc>
        <w:tc>
          <w:tcPr>
            <w:tcW w:w="1021" w:type="dxa"/>
          </w:tcPr>
          <w:p w14:paraId="44C43EE4" w14:textId="77777777" w:rsidR="00897956" w:rsidRPr="00481D2D" w:rsidRDefault="00897956">
            <w:pPr>
              <w:pStyle w:val="TAL"/>
            </w:pPr>
            <w:r w:rsidRPr="00481D2D">
              <w:t>[26] 20.10</w:t>
            </w:r>
          </w:p>
        </w:tc>
        <w:tc>
          <w:tcPr>
            <w:tcW w:w="1021" w:type="dxa"/>
          </w:tcPr>
          <w:p w14:paraId="37AD85F3" w14:textId="77777777" w:rsidR="00897956" w:rsidRPr="00481D2D" w:rsidRDefault="00897956">
            <w:pPr>
              <w:pStyle w:val="TAL"/>
            </w:pPr>
            <w:r w:rsidRPr="00481D2D">
              <w:t>i</w:t>
            </w:r>
          </w:p>
        </w:tc>
        <w:tc>
          <w:tcPr>
            <w:tcW w:w="1021" w:type="dxa"/>
          </w:tcPr>
          <w:p w14:paraId="16F87BF1" w14:textId="77777777" w:rsidR="00897956" w:rsidRPr="00481D2D" w:rsidRDefault="00897956">
            <w:pPr>
              <w:pStyle w:val="TAL"/>
            </w:pPr>
            <w:r w:rsidRPr="00481D2D">
              <w:t>i</w:t>
            </w:r>
          </w:p>
        </w:tc>
      </w:tr>
      <w:tr w:rsidR="00897956" w:rsidRPr="00481D2D" w14:paraId="07A8F009" w14:textId="77777777">
        <w:tc>
          <w:tcPr>
            <w:tcW w:w="851" w:type="dxa"/>
          </w:tcPr>
          <w:p w14:paraId="000FCC2C" w14:textId="77777777" w:rsidR="00897956" w:rsidRPr="00481D2D" w:rsidRDefault="00897956">
            <w:pPr>
              <w:pStyle w:val="TAL"/>
            </w:pPr>
            <w:r w:rsidRPr="00481D2D">
              <w:t>9</w:t>
            </w:r>
          </w:p>
        </w:tc>
        <w:tc>
          <w:tcPr>
            <w:tcW w:w="2665" w:type="dxa"/>
          </w:tcPr>
          <w:p w14:paraId="7918510E" w14:textId="77777777" w:rsidR="00897956" w:rsidRPr="00481D2D" w:rsidRDefault="00897956">
            <w:pPr>
              <w:pStyle w:val="TAL"/>
            </w:pPr>
            <w:r w:rsidRPr="00481D2D">
              <w:t>Content-Disposition</w:t>
            </w:r>
          </w:p>
        </w:tc>
        <w:tc>
          <w:tcPr>
            <w:tcW w:w="1021" w:type="dxa"/>
          </w:tcPr>
          <w:p w14:paraId="34EA7236" w14:textId="77777777" w:rsidR="00897956" w:rsidRPr="00481D2D" w:rsidRDefault="00897956">
            <w:pPr>
              <w:pStyle w:val="TAL"/>
            </w:pPr>
            <w:r w:rsidRPr="00481D2D">
              <w:t>[26] 20.11</w:t>
            </w:r>
          </w:p>
        </w:tc>
        <w:tc>
          <w:tcPr>
            <w:tcW w:w="1021" w:type="dxa"/>
          </w:tcPr>
          <w:p w14:paraId="212C46EE" w14:textId="77777777" w:rsidR="00897956" w:rsidRPr="00481D2D" w:rsidRDefault="00897956">
            <w:pPr>
              <w:pStyle w:val="TAL"/>
            </w:pPr>
            <w:r w:rsidRPr="00481D2D">
              <w:t>m</w:t>
            </w:r>
          </w:p>
        </w:tc>
        <w:tc>
          <w:tcPr>
            <w:tcW w:w="1021" w:type="dxa"/>
          </w:tcPr>
          <w:p w14:paraId="3AA9CC9D" w14:textId="77777777" w:rsidR="00897956" w:rsidRPr="00481D2D" w:rsidRDefault="00897956">
            <w:pPr>
              <w:pStyle w:val="TAL"/>
            </w:pPr>
            <w:r w:rsidRPr="00481D2D">
              <w:t>m</w:t>
            </w:r>
          </w:p>
        </w:tc>
        <w:tc>
          <w:tcPr>
            <w:tcW w:w="1021" w:type="dxa"/>
          </w:tcPr>
          <w:p w14:paraId="1F1B66B3" w14:textId="77777777" w:rsidR="00897956" w:rsidRPr="00481D2D" w:rsidRDefault="00897956">
            <w:pPr>
              <w:pStyle w:val="TAL"/>
            </w:pPr>
            <w:r w:rsidRPr="00481D2D">
              <w:t>[26] 20.11</w:t>
            </w:r>
          </w:p>
        </w:tc>
        <w:tc>
          <w:tcPr>
            <w:tcW w:w="1021" w:type="dxa"/>
          </w:tcPr>
          <w:p w14:paraId="793F9553" w14:textId="77777777" w:rsidR="00897956" w:rsidRPr="00481D2D" w:rsidRDefault="00897956">
            <w:pPr>
              <w:pStyle w:val="TAL"/>
            </w:pPr>
            <w:r w:rsidRPr="00481D2D">
              <w:t>i</w:t>
            </w:r>
          </w:p>
        </w:tc>
        <w:tc>
          <w:tcPr>
            <w:tcW w:w="1021" w:type="dxa"/>
          </w:tcPr>
          <w:p w14:paraId="1750891E" w14:textId="77777777" w:rsidR="00897956" w:rsidRPr="00481D2D" w:rsidRDefault="00897956">
            <w:pPr>
              <w:pStyle w:val="TAL"/>
            </w:pPr>
            <w:r w:rsidRPr="00481D2D">
              <w:t>i</w:t>
            </w:r>
          </w:p>
        </w:tc>
      </w:tr>
      <w:tr w:rsidR="00897956" w:rsidRPr="00481D2D" w14:paraId="0BDCE865" w14:textId="77777777">
        <w:tc>
          <w:tcPr>
            <w:tcW w:w="851" w:type="dxa"/>
          </w:tcPr>
          <w:p w14:paraId="770D3C38" w14:textId="77777777" w:rsidR="00897956" w:rsidRPr="00481D2D" w:rsidRDefault="00897956">
            <w:pPr>
              <w:pStyle w:val="TAL"/>
            </w:pPr>
            <w:r w:rsidRPr="00481D2D">
              <w:t>10</w:t>
            </w:r>
          </w:p>
        </w:tc>
        <w:tc>
          <w:tcPr>
            <w:tcW w:w="2665" w:type="dxa"/>
          </w:tcPr>
          <w:p w14:paraId="51CC1DF7" w14:textId="77777777" w:rsidR="00897956" w:rsidRPr="00481D2D" w:rsidRDefault="00897956">
            <w:pPr>
              <w:pStyle w:val="TAL"/>
            </w:pPr>
            <w:r w:rsidRPr="00481D2D">
              <w:t>Content-Encoding</w:t>
            </w:r>
          </w:p>
        </w:tc>
        <w:tc>
          <w:tcPr>
            <w:tcW w:w="1021" w:type="dxa"/>
          </w:tcPr>
          <w:p w14:paraId="1EA65CAE" w14:textId="77777777" w:rsidR="00897956" w:rsidRPr="00481D2D" w:rsidRDefault="00897956">
            <w:pPr>
              <w:pStyle w:val="TAL"/>
            </w:pPr>
            <w:r w:rsidRPr="00481D2D">
              <w:t>[26] 20.12</w:t>
            </w:r>
          </w:p>
        </w:tc>
        <w:tc>
          <w:tcPr>
            <w:tcW w:w="1021" w:type="dxa"/>
          </w:tcPr>
          <w:p w14:paraId="6F3E51C8" w14:textId="77777777" w:rsidR="00897956" w:rsidRPr="00481D2D" w:rsidRDefault="00897956">
            <w:pPr>
              <w:pStyle w:val="TAL"/>
            </w:pPr>
            <w:r w:rsidRPr="00481D2D">
              <w:t>m</w:t>
            </w:r>
          </w:p>
        </w:tc>
        <w:tc>
          <w:tcPr>
            <w:tcW w:w="1021" w:type="dxa"/>
          </w:tcPr>
          <w:p w14:paraId="44D445F0" w14:textId="77777777" w:rsidR="00897956" w:rsidRPr="00481D2D" w:rsidRDefault="00897956">
            <w:pPr>
              <w:pStyle w:val="TAL"/>
            </w:pPr>
            <w:r w:rsidRPr="00481D2D">
              <w:t>m</w:t>
            </w:r>
          </w:p>
        </w:tc>
        <w:tc>
          <w:tcPr>
            <w:tcW w:w="1021" w:type="dxa"/>
          </w:tcPr>
          <w:p w14:paraId="1E8BF1C4" w14:textId="77777777" w:rsidR="00897956" w:rsidRPr="00481D2D" w:rsidRDefault="00897956">
            <w:pPr>
              <w:pStyle w:val="TAL"/>
            </w:pPr>
            <w:r w:rsidRPr="00481D2D">
              <w:t>[26] 20.12</w:t>
            </w:r>
          </w:p>
        </w:tc>
        <w:tc>
          <w:tcPr>
            <w:tcW w:w="1021" w:type="dxa"/>
          </w:tcPr>
          <w:p w14:paraId="79C69D0E" w14:textId="77777777" w:rsidR="00897956" w:rsidRPr="00481D2D" w:rsidRDefault="00897956">
            <w:pPr>
              <w:pStyle w:val="TAL"/>
            </w:pPr>
            <w:r w:rsidRPr="00481D2D">
              <w:t>i</w:t>
            </w:r>
          </w:p>
        </w:tc>
        <w:tc>
          <w:tcPr>
            <w:tcW w:w="1021" w:type="dxa"/>
          </w:tcPr>
          <w:p w14:paraId="53840C69" w14:textId="77777777" w:rsidR="00897956" w:rsidRPr="00481D2D" w:rsidRDefault="00897956">
            <w:pPr>
              <w:pStyle w:val="TAL"/>
            </w:pPr>
            <w:r w:rsidRPr="00481D2D">
              <w:t>i</w:t>
            </w:r>
          </w:p>
        </w:tc>
      </w:tr>
      <w:tr w:rsidR="00897956" w:rsidRPr="00481D2D" w14:paraId="399BDFDF" w14:textId="77777777">
        <w:tc>
          <w:tcPr>
            <w:tcW w:w="851" w:type="dxa"/>
          </w:tcPr>
          <w:p w14:paraId="34CC32C6" w14:textId="77777777" w:rsidR="00897956" w:rsidRPr="00481D2D" w:rsidRDefault="00897956">
            <w:pPr>
              <w:pStyle w:val="TAL"/>
            </w:pPr>
            <w:r w:rsidRPr="00481D2D">
              <w:t>11</w:t>
            </w:r>
          </w:p>
        </w:tc>
        <w:tc>
          <w:tcPr>
            <w:tcW w:w="2665" w:type="dxa"/>
          </w:tcPr>
          <w:p w14:paraId="18C4A5BB" w14:textId="77777777" w:rsidR="00897956" w:rsidRPr="00481D2D" w:rsidRDefault="00897956">
            <w:pPr>
              <w:pStyle w:val="TAL"/>
            </w:pPr>
            <w:r w:rsidRPr="00481D2D">
              <w:t>Content-Language</w:t>
            </w:r>
          </w:p>
        </w:tc>
        <w:tc>
          <w:tcPr>
            <w:tcW w:w="1021" w:type="dxa"/>
          </w:tcPr>
          <w:p w14:paraId="4B16BB91" w14:textId="77777777" w:rsidR="00897956" w:rsidRPr="00481D2D" w:rsidRDefault="00897956">
            <w:pPr>
              <w:pStyle w:val="TAL"/>
            </w:pPr>
            <w:r w:rsidRPr="00481D2D">
              <w:t>[26] 20.13</w:t>
            </w:r>
          </w:p>
        </w:tc>
        <w:tc>
          <w:tcPr>
            <w:tcW w:w="1021" w:type="dxa"/>
          </w:tcPr>
          <w:p w14:paraId="42269233" w14:textId="77777777" w:rsidR="00897956" w:rsidRPr="00481D2D" w:rsidRDefault="00897956">
            <w:pPr>
              <w:pStyle w:val="TAL"/>
            </w:pPr>
            <w:r w:rsidRPr="00481D2D">
              <w:t>m</w:t>
            </w:r>
          </w:p>
        </w:tc>
        <w:tc>
          <w:tcPr>
            <w:tcW w:w="1021" w:type="dxa"/>
          </w:tcPr>
          <w:p w14:paraId="5CC39747" w14:textId="77777777" w:rsidR="00897956" w:rsidRPr="00481D2D" w:rsidRDefault="00897956">
            <w:pPr>
              <w:pStyle w:val="TAL"/>
            </w:pPr>
            <w:r w:rsidRPr="00481D2D">
              <w:t>m</w:t>
            </w:r>
          </w:p>
        </w:tc>
        <w:tc>
          <w:tcPr>
            <w:tcW w:w="1021" w:type="dxa"/>
          </w:tcPr>
          <w:p w14:paraId="568F5615" w14:textId="77777777" w:rsidR="00897956" w:rsidRPr="00481D2D" w:rsidRDefault="00897956">
            <w:pPr>
              <w:pStyle w:val="TAL"/>
            </w:pPr>
            <w:r w:rsidRPr="00481D2D">
              <w:t>[26] 20.13</w:t>
            </w:r>
          </w:p>
        </w:tc>
        <w:tc>
          <w:tcPr>
            <w:tcW w:w="1021" w:type="dxa"/>
          </w:tcPr>
          <w:p w14:paraId="53E654EB" w14:textId="77777777" w:rsidR="00897956" w:rsidRPr="00481D2D" w:rsidRDefault="00897956">
            <w:pPr>
              <w:pStyle w:val="TAL"/>
            </w:pPr>
            <w:r w:rsidRPr="00481D2D">
              <w:t>i</w:t>
            </w:r>
          </w:p>
        </w:tc>
        <w:tc>
          <w:tcPr>
            <w:tcW w:w="1021" w:type="dxa"/>
          </w:tcPr>
          <w:p w14:paraId="4654ADC9" w14:textId="77777777" w:rsidR="00897956" w:rsidRPr="00481D2D" w:rsidRDefault="00897956">
            <w:pPr>
              <w:pStyle w:val="TAL"/>
            </w:pPr>
            <w:r w:rsidRPr="00481D2D">
              <w:t>i</w:t>
            </w:r>
          </w:p>
        </w:tc>
      </w:tr>
      <w:tr w:rsidR="00897956" w:rsidRPr="00481D2D" w14:paraId="718F927F" w14:textId="77777777">
        <w:tc>
          <w:tcPr>
            <w:tcW w:w="851" w:type="dxa"/>
          </w:tcPr>
          <w:p w14:paraId="2BE83E69" w14:textId="77777777" w:rsidR="00897956" w:rsidRPr="00481D2D" w:rsidRDefault="00897956">
            <w:pPr>
              <w:pStyle w:val="TAL"/>
            </w:pPr>
            <w:r w:rsidRPr="00481D2D">
              <w:t>12</w:t>
            </w:r>
          </w:p>
        </w:tc>
        <w:tc>
          <w:tcPr>
            <w:tcW w:w="2665" w:type="dxa"/>
          </w:tcPr>
          <w:p w14:paraId="07AF182A" w14:textId="77777777" w:rsidR="00897956" w:rsidRPr="00481D2D" w:rsidRDefault="00897956">
            <w:pPr>
              <w:pStyle w:val="TAL"/>
            </w:pPr>
            <w:r w:rsidRPr="00481D2D">
              <w:t>Content-Length</w:t>
            </w:r>
          </w:p>
        </w:tc>
        <w:tc>
          <w:tcPr>
            <w:tcW w:w="1021" w:type="dxa"/>
          </w:tcPr>
          <w:p w14:paraId="633ECAD0" w14:textId="77777777" w:rsidR="00897956" w:rsidRPr="00481D2D" w:rsidRDefault="00897956">
            <w:pPr>
              <w:pStyle w:val="TAL"/>
            </w:pPr>
            <w:r w:rsidRPr="00481D2D">
              <w:t>[26] 20.14</w:t>
            </w:r>
          </w:p>
        </w:tc>
        <w:tc>
          <w:tcPr>
            <w:tcW w:w="1021" w:type="dxa"/>
          </w:tcPr>
          <w:p w14:paraId="7AF7794E" w14:textId="77777777" w:rsidR="00897956" w:rsidRPr="00481D2D" w:rsidRDefault="00897956">
            <w:pPr>
              <w:pStyle w:val="TAL"/>
            </w:pPr>
            <w:r w:rsidRPr="00481D2D">
              <w:t>m</w:t>
            </w:r>
          </w:p>
        </w:tc>
        <w:tc>
          <w:tcPr>
            <w:tcW w:w="1021" w:type="dxa"/>
          </w:tcPr>
          <w:p w14:paraId="02F5AD2F" w14:textId="77777777" w:rsidR="00897956" w:rsidRPr="00481D2D" w:rsidRDefault="00897956">
            <w:pPr>
              <w:pStyle w:val="TAL"/>
            </w:pPr>
            <w:r w:rsidRPr="00481D2D">
              <w:t>m</w:t>
            </w:r>
          </w:p>
        </w:tc>
        <w:tc>
          <w:tcPr>
            <w:tcW w:w="1021" w:type="dxa"/>
          </w:tcPr>
          <w:p w14:paraId="2601A3B1" w14:textId="77777777" w:rsidR="00897956" w:rsidRPr="00481D2D" w:rsidRDefault="00897956">
            <w:pPr>
              <w:pStyle w:val="TAL"/>
            </w:pPr>
            <w:r w:rsidRPr="00481D2D">
              <w:t>[26] 20.14</w:t>
            </w:r>
          </w:p>
        </w:tc>
        <w:tc>
          <w:tcPr>
            <w:tcW w:w="1021" w:type="dxa"/>
          </w:tcPr>
          <w:p w14:paraId="27F178F3" w14:textId="77777777" w:rsidR="00897956" w:rsidRPr="00481D2D" w:rsidRDefault="00897956">
            <w:pPr>
              <w:pStyle w:val="TAL"/>
            </w:pPr>
            <w:r w:rsidRPr="00481D2D">
              <w:t>m</w:t>
            </w:r>
          </w:p>
        </w:tc>
        <w:tc>
          <w:tcPr>
            <w:tcW w:w="1021" w:type="dxa"/>
          </w:tcPr>
          <w:p w14:paraId="75B9BCDE" w14:textId="77777777" w:rsidR="00897956" w:rsidRPr="00481D2D" w:rsidRDefault="00897956">
            <w:pPr>
              <w:pStyle w:val="TAL"/>
            </w:pPr>
            <w:r w:rsidRPr="00481D2D">
              <w:t>m</w:t>
            </w:r>
          </w:p>
        </w:tc>
      </w:tr>
      <w:tr w:rsidR="00897956" w:rsidRPr="00481D2D" w14:paraId="2CAE0E31" w14:textId="77777777">
        <w:tc>
          <w:tcPr>
            <w:tcW w:w="851" w:type="dxa"/>
          </w:tcPr>
          <w:p w14:paraId="2BF40A19" w14:textId="77777777" w:rsidR="00897956" w:rsidRPr="00481D2D" w:rsidRDefault="00897956">
            <w:pPr>
              <w:pStyle w:val="TAL"/>
            </w:pPr>
            <w:r w:rsidRPr="00481D2D">
              <w:t>13</w:t>
            </w:r>
          </w:p>
        </w:tc>
        <w:tc>
          <w:tcPr>
            <w:tcW w:w="2665" w:type="dxa"/>
          </w:tcPr>
          <w:p w14:paraId="4C343394" w14:textId="77777777" w:rsidR="00897956" w:rsidRPr="00481D2D" w:rsidRDefault="00897956">
            <w:pPr>
              <w:pStyle w:val="TAL"/>
            </w:pPr>
            <w:r w:rsidRPr="00481D2D">
              <w:t>Content-Type</w:t>
            </w:r>
          </w:p>
        </w:tc>
        <w:tc>
          <w:tcPr>
            <w:tcW w:w="1021" w:type="dxa"/>
          </w:tcPr>
          <w:p w14:paraId="09AB8E15" w14:textId="77777777" w:rsidR="00897956" w:rsidRPr="00481D2D" w:rsidRDefault="00897956">
            <w:pPr>
              <w:pStyle w:val="TAL"/>
            </w:pPr>
            <w:r w:rsidRPr="00481D2D">
              <w:t>[26] 20.15</w:t>
            </w:r>
          </w:p>
        </w:tc>
        <w:tc>
          <w:tcPr>
            <w:tcW w:w="1021" w:type="dxa"/>
          </w:tcPr>
          <w:p w14:paraId="157682E3" w14:textId="77777777" w:rsidR="00897956" w:rsidRPr="00481D2D" w:rsidRDefault="00897956">
            <w:pPr>
              <w:pStyle w:val="TAL"/>
            </w:pPr>
            <w:r w:rsidRPr="00481D2D">
              <w:t>m</w:t>
            </w:r>
          </w:p>
        </w:tc>
        <w:tc>
          <w:tcPr>
            <w:tcW w:w="1021" w:type="dxa"/>
          </w:tcPr>
          <w:p w14:paraId="7E880E56" w14:textId="77777777" w:rsidR="00897956" w:rsidRPr="00481D2D" w:rsidRDefault="00897956">
            <w:pPr>
              <w:pStyle w:val="TAL"/>
            </w:pPr>
            <w:r w:rsidRPr="00481D2D">
              <w:t>m</w:t>
            </w:r>
          </w:p>
        </w:tc>
        <w:tc>
          <w:tcPr>
            <w:tcW w:w="1021" w:type="dxa"/>
          </w:tcPr>
          <w:p w14:paraId="449AEB35" w14:textId="77777777" w:rsidR="00897956" w:rsidRPr="00481D2D" w:rsidRDefault="00897956">
            <w:pPr>
              <w:pStyle w:val="TAL"/>
            </w:pPr>
            <w:r w:rsidRPr="00481D2D">
              <w:t>[26] 20.15</w:t>
            </w:r>
          </w:p>
        </w:tc>
        <w:tc>
          <w:tcPr>
            <w:tcW w:w="1021" w:type="dxa"/>
          </w:tcPr>
          <w:p w14:paraId="063E34BD" w14:textId="77777777" w:rsidR="00897956" w:rsidRPr="00481D2D" w:rsidRDefault="00897956">
            <w:pPr>
              <w:pStyle w:val="TAL"/>
            </w:pPr>
            <w:r w:rsidRPr="00481D2D">
              <w:t>i</w:t>
            </w:r>
          </w:p>
        </w:tc>
        <w:tc>
          <w:tcPr>
            <w:tcW w:w="1021" w:type="dxa"/>
          </w:tcPr>
          <w:p w14:paraId="1B79DA07" w14:textId="77777777" w:rsidR="00897956" w:rsidRPr="00481D2D" w:rsidRDefault="00897956">
            <w:pPr>
              <w:pStyle w:val="TAL"/>
            </w:pPr>
            <w:r w:rsidRPr="00481D2D">
              <w:t>i</w:t>
            </w:r>
          </w:p>
        </w:tc>
      </w:tr>
      <w:tr w:rsidR="00897956" w:rsidRPr="00481D2D" w14:paraId="788BCBDE" w14:textId="77777777">
        <w:tc>
          <w:tcPr>
            <w:tcW w:w="851" w:type="dxa"/>
          </w:tcPr>
          <w:p w14:paraId="2C634ADD" w14:textId="77777777" w:rsidR="00897956" w:rsidRPr="00481D2D" w:rsidRDefault="00897956">
            <w:pPr>
              <w:pStyle w:val="TAL"/>
            </w:pPr>
            <w:r w:rsidRPr="00481D2D">
              <w:t>14</w:t>
            </w:r>
          </w:p>
        </w:tc>
        <w:tc>
          <w:tcPr>
            <w:tcW w:w="2665" w:type="dxa"/>
          </w:tcPr>
          <w:p w14:paraId="783BCAB0" w14:textId="77777777" w:rsidR="00897956" w:rsidRPr="00481D2D" w:rsidRDefault="00897956">
            <w:pPr>
              <w:pStyle w:val="TAL"/>
            </w:pPr>
            <w:r w:rsidRPr="00481D2D">
              <w:t>C</w:t>
            </w:r>
            <w:r w:rsidR="00AB6F58" w:rsidRPr="00481D2D">
              <w:t>S</w:t>
            </w:r>
            <w:r w:rsidRPr="00481D2D">
              <w:t>eq</w:t>
            </w:r>
          </w:p>
        </w:tc>
        <w:tc>
          <w:tcPr>
            <w:tcW w:w="1021" w:type="dxa"/>
          </w:tcPr>
          <w:p w14:paraId="28DBA9F1" w14:textId="77777777" w:rsidR="00897956" w:rsidRPr="00481D2D" w:rsidRDefault="00897956">
            <w:pPr>
              <w:pStyle w:val="TAL"/>
            </w:pPr>
            <w:r w:rsidRPr="00481D2D">
              <w:t>[26] 20.16</w:t>
            </w:r>
          </w:p>
        </w:tc>
        <w:tc>
          <w:tcPr>
            <w:tcW w:w="1021" w:type="dxa"/>
          </w:tcPr>
          <w:p w14:paraId="0E133A87" w14:textId="77777777" w:rsidR="00897956" w:rsidRPr="00481D2D" w:rsidRDefault="00897956">
            <w:pPr>
              <w:pStyle w:val="TAL"/>
            </w:pPr>
            <w:r w:rsidRPr="00481D2D">
              <w:t>m</w:t>
            </w:r>
          </w:p>
        </w:tc>
        <w:tc>
          <w:tcPr>
            <w:tcW w:w="1021" w:type="dxa"/>
          </w:tcPr>
          <w:p w14:paraId="12B8F475" w14:textId="77777777" w:rsidR="00897956" w:rsidRPr="00481D2D" w:rsidRDefault="00897956">
            <w:pPr>
              <w:pStyle w:val="TAL"/>
            </w:pPr>
            <w:r w:rsidRPr="00481D2D">
              <w:t>m</w:t>
            </w:r>
          </w:p>
        </w:tc>
        <w:tc>
          <w:tcPr>
            <w:tcW w:w="1021" w:type="dxa"/>
          </w:tcPr>
          <w:p w14:paraId="5C86F4CF" w14:textId="77777777" w:rsidR="00897956" w:rsidRPr="00481D2D" w:rsidRDefault="00897956">
            <w:pPr>
              <w:pStyle w:val="TAL"/>
            </w:pPr>
            <w:r w:rsidRPr="00481D2D">
              <w:t>[26] 20.16</w:t>
            </w:r>
          </w:p>
        </w:tc>
        <w:tc>
          <w:tcPr>
            <w:tcW w:w="1021" w:type="dxa"/>
          </w:tcPr>
          <w:p w14:paraId="406A8DE7" w14:textId="77777777" w:rsidR="00897956" w:rsidRPr="00481D2D" w:rsidRDefault="00897956">
            <w:pPr>
              <w:pStyle w:val="TAL"/>
            </w:pPr>
            <w:r w:rsidRPr="00481D2D">
              <w:t>m</w:t>
            </w:r>
          </w:p>
        </w:tc>
        <w:tc>
          <w:tcPr>
            <w:tcW w:w="1021" w:type="dxa"/>
          </w:tcPr>
          <w:p w14:paraId="52D2B58D" w14:textId="77777777" w:rsidR="00897956" w:rsidRPr="00481D2D" w:rsidRDefault="00897956">
            <w:pPr>
              <w:pStyle w:val="TAL"/>
            </w:pPr>
            <w:r w:rsidRPr="00481D2D">
              <w:t>m</w:t>
            </w:r>
          </w:p>
        </w:tc>
      </w:tr>
      <w:tr w:rsidR="00897956" w:rsidRPr="00481D2D" w14:paraId="0BEBDDBA" w14:textId="77777777">
        <w:tc>
          <w:tcPr>
            <w:tcW w:w="851" w:type="dxa"/>
          </w:tcPr>
          <w:p w14:paraId="26190833" w14:textId="77777777" w:rsidR="00897956" w:rsidRPr="00481D2D" w:rsidRDefault="00897956">
            <w:pPr>
              <w:pStyle w:val="TAL"/>
            </w:pPr>
            <w:r w:rsidRPr="00481D2D">
              <w:t>15</w:t>
            </w:r>
          </w:p>
        </w:tc>
        <w:tc>
          <w:tcPr>
            <w:tcW w:w="2665" w:type="dxa"/>
          </w:tcPr>
          <w:p w14:paraId="295C4C71" w14:textId="77777777" w:rsidR="00897956" w:rsidRPr="00481D2D" w:rsidRDefault="00897956">
            <w:pPr>
              <w:pStyle w:val="TAL"/>
            </w:pPr>
            <w:r w:rsidRPr="00481D2D">
              <w:t>Date</w:t>
            </w:r>
          </w:p>
        </w:tc>
        <w:tc>
          <w:tcPr>
            <w:tcW w:w="1021" w:type="dxa"/>
          </w:tcPr>
          <w:p w14:paraId="54ED6291" w14:textId="77777777" w:rsidR="00897956" w:rsidRPr="00481D2D" w:rsidRDefault="00897956">
            <w:pPr>
              <w:pStyle w:val="TAL"/>
            </w:pPr>
            <w:r w:rsidRPr="00481D2D">
              <w:t>[26] 20.17</w:t>
            </w:r>
          </w:p>
        </w:tc>
        <w:tc>
          <w:tcPr>
            <w:tcW w:w="1021" w:type="dxa"/>
          </w:tcPr>
          <w:p w14:paraId="31EB3483" w14:textId="77777777" w:rsidR="00897956" w:rsidRPr="00481D2D" w:rsidRDefault="00897956">
            <w:pPr>
              <w:pStyle w:val="TAL"/>
            </w:pPr>
            <w:r w:rsidRPr="00481D2D">
              <w:t>m</w:t>
            </w:r>
          </w:p>
        </w:tc>
        <w:tc>
          <w:tcPr>
            <w:tcW w:w="1021" w:type="dxa"/>
          </w:tcPr>
          <w:p w14:paraId="274A4548" w14:textId="77777777" w:rsidR="00897956" w:rsidRPr="00481D2D" w:rsidRDefault="00897956">
            <w:pPr>
              <w:pStyle w:val="TAL"/>
            </w:pPr>
            <w:r w:rsidRPr="00481D2D">
              <w:t>m</w:t>
            </w:r>
          </w:p>
        </w:tc>
        <w:tc>
          <w:tcPr>
            <w:tcW w:w="1021" w:type="dxa"/>
          </w:tcPr>
          <w:p w14:paraId="67509DC4" w14:textId="77777777" w:rsidR="00897956" w:rsidRPr="00481D2D" w:rsidRDefault="00897956">
            <w:pPr>
              <w:pStyle w:val="TAL"/>
            </w:pPr>
            <w:r w:rsidRPr="00481D2D">
              <w:t>[26] 20.17</w:t>
            </w:r>
          </w:p>
        </w:tc>
        <w:tc>
          <w:tcPr>
            <w:tcW w:w="1021" w:type="dxa"/>
          </w:tcPr>
          <w:p w14:paraId="1AC15467" w14:textId="77777777" w:rsidR="00897956" w:rsidRPr="00481D2D" w:rsidRDefault="00897956">
            <w:pPr>
              <w:pStyle w:val="TAL"/>
            </w:pPr>
            <w:r w:rsidRPr="00481D2D">
              <w:t>m</w:t>
            </w:r>
          </w:p>
        </w:tc>
        <w:tc>
          <w:tcPr>
            <w:tcW w:w="1021" w:type="dxa"/>
          </w:tcPr>
          <w:p w14:paraId="05CFB1FD" w14:textId="77777777" w:rsidR="00897956" w:rsidRPr="00481D2D" w:rsidRDefault="00897956">
            <w:pPr>
              <w:pStyle w:val="TAL"/>
            </w:pPr>
            <w:r w:rsidRPr="00481D2D">
              <w:t>m</w:t>
            </w:r>
          </w:p>
        </w:tc>
      </w:tr>
      <w:tr w:rsidR="00897956" w:rsidRPr="00481D2D" w14:paraId="4EE4728B" w14:textId="77777777">
        <w:tc>
          <w:tcPr>
            <w:tcW w:w="851" w:type="dxa"/>
          </w:tcPr>
          <w:p w14:paraId="72A5DF7D" w14:textId="77777777" w:rsidR="00897956" w:rsidRPr="00481D2D" w:rsidRDefault="00897956">
            <w:pPr>
              <w:pStyle w:val="TAL"/>
            </w:pPr>
            <w:r w:rsidRPr="00481D2D">
              <w:t>16</w:t>
            </w:r>
          </w:p>
        </w:tc>
        <w:tc>
          <w:tcPr>
            <w:tcW w:w="2665" w:type="dxa"/>
          </w:tcPr>
          <w:p w14:paraId="607BC415" w14:textId="77777777" w:rsidR="00897956" w:rsidRPr="00481D2D" w:rsidRDefault="00897956">
            <w:pPr>
              <w:pStyle w:val="TAL"/>
            </w:pPr>
            <w:r w:rsidRPr="00481D2D">
              <w:t>Expires</w:t>
            </w:r>
          </w:p>
        </w:tc>
        <w:tc>
          <w:tcPr>
            <w:tcW w:w="1021" w:type="dxa"/>
          </w:tcPr>
          <w:p w14:paraId="071E3545" w14:textId="77777777" w:rsidR="00897956" w:rsidRPr="00481D2D" w:rsidRDefault="00897956">
            <w:pPr>
              <w:pStyle w:val="TAL"/>
            </w:pPr>
            <w:r w:rsidRPr="00481D2D">
              <w:t>[26] 20.19</w:t>
            </w:r>
          </w:p>
        </w:tc>
        <w:tc>
          <w:tcPr>
            <w:tcW w:w="1021" w:type="dxa"/>
          </w:tcPr>
          <w:p w14:paraId="2CEE512A" w14:textId="77777777" w:rsidR="00897956" w:rsidRPr="00481D2D" w:rsidRDefault="00897956">
            <w:pPr>
              <w:pStyle w:val="TAL"/>
            </w:pPr>
            <w:r w:rsidRPr="00481D2D">
              <w:t>m</w:t>
            </w:r>
          </w:p>
        </w:tc>
        <w:tc>
          <w:tcPr>
            <w:tcW w:w="1021" w:type="dxa"/>
          </w:tcPr>
          <w:p w14:paraId="4DAC7B78" w14:textId="77777777" w:rsidR="00897956" w:rsidRPr="00481D2D" w:rsidRDefault="00897956">
            <w:pPr>
              <w:pStyle w:val="TAL"/>
            </w:pPr>
            <w:r w:rsidRPr="00481D2D">
              <w:t>m</w:t>
            </w:r>
          </w:p>
        </w:tc>
        <w:tc>
          <w:tcPr>
            <w:tcW w:w="1021" w:type="dxa"/>
          </w:tcPr>
          <w:p w14:paraId="6D0981CF" w14:textId="77777777" w:rsidR="00897956" w:rsidRPr="00481D2D" w:rsidRDefault="00897956">
            <w:pPr>
              <w:pStyle w:val="TAL"/>
            </w:pPr>
            <w:r w:rsidRPr="00481D2D">
              <w:t>[26] 20.19</w:t>
            </w:r>
          </w:p>
        </w:tc>
        <w:tc>
          <w:tcPr>
            <w:tcW w:w="1021" w:type="dxa"/>
          </w:tcPr>
          <w:p w14:paraId="20C5CC86" w14:textId="77777777" w:rsidR="00897956" w:rsidRPr="00481D2D" w:rsidRDefault="00897956">
            <w:pPr>
              <w:pStyle w:val="TAL"/>
            </w:pPr>
            <w:r w:rsidRPr="00481D2D">
              <w:t>i</w:t>
            </w:r>
          </w:p>
        </w:tc>
        <w:tc>
          <w:tcPr>
            <w:tcW w:w="1021" w:type="dxa"/>
          </w:tcPr>
          <w:p w14:paraId="5F4400ED" w14:textId="77777777" w:rsidR="00897956" w:rsidRPr="00481D2D" w:rsidRDefault="00897956">
            <w:pPr>
              <w:pStyle w:val="TAL"/>
            </w:pPr>
            <w:r w:rsidRPr="00481D2D">
              <w:t>i</w:t>
            </w:r>
          </w:p>
        </w:tc>
      </w:tr>
      <w:tr w:rsidR="00A84E56" w:rsidRPr="00481D2D" w14:paraId="325787DA" w14:textId="77777777" w:rsidTr="00617851">
        <w:tc>
          <w:tcPr>
            <w:tcW w:w="851" w:type="dxa"/>
          </w:tcPr>
          <w:p w14:paraId="2D0B0E4C" w14:textId="77777777" w:rsidR="00A84E56" w:rsidRPr="00481D2D" w:rsidRDefault="00A84E56" w:rsidP="00617851">
            <w:pPr>
              <w:pStyle w:val="TAL"/>
            </w:pPr>
            <w:r w:rsidRPr="00481D2D">
              <w:t>16A</w:t>
            </w:r>
          </w:p>
        </w:tc>
        <w:tc>
          <w:tcPr>
            <w:tcW w:w="2665" w:type="dxa"/>
          </w:tcPr>
          <w:p w14:paraId="1C303E3F" w14:textId="77777777" w:rsidR="00A84E56" w:rsidRPr="00481D2D" w:rsidRDefault="00A84E56" w:rsidP="00617851">
            <w:pPr>
              <w:pStyle w:val="TAL"/>
            </w:pPr>
            <w:r w:rsidRPr="00481D2D">
              <w:t>Feature-Caps</w:t>
            </w:r>
          </w:p>
        </w:tc>
        <w:tc>
          <w:tcPr>
            <w:tcW w:w="1021" w:type="dxa"/>
          </w:tcPr>
          <w:p w14:paraId="01D0B90D" w14:textId="77777777" w:rsidR="00A84E56" w:rsidRPr="00481D2D" w:rsidRDefault="00A84E56" w:rsidP="00617851">
            <w:pPr>
              <w:pStyle w:val="TAL"/>
            </w:pPr>
            <w:r w:rsidRPr="00481D2D">
              <w:t>[190]</w:t>
            </w:r>
          </w:p>
        </w:tc>
        <w:tc>
          <w:tcPr>
            <w:tcW w:w="1021" w:type="dxa"/>
          </w:tcPr>
          <w:p w14:paraId="3F57EA1C" w14:textId="77777777" w:rsidR="00A84E56" w:rsidRPr="00481D2D" w:rsidRDefault="00A84E56" w:rsidP="00617851">
            <w:pPr>
              <w:pStyle w:val="TAL"/>
            </w:pPr>
            <w:r w:rsidRPr="00481D2D">
              <w:t>c36</w:t>
            </w:r>
          </w:p>
        </w:tc>
        <w:tc>
          <w:tcPr>
            <w:tcW w:w="1021" w:type="dxa"/>
          </w:tcPr>
          <w:p w14:paraId="2ABD0B78" w14:textId="77777777" w:rsidR="00A84E56" w:rsidRPr="00481D2D" w:rsidRDefault="00A84E56" w:rsidP="00617851">
            <w:pPr>
              <w:pStyle w:val="TAL"/>
            </w:pPr>
            <w:r w:rsidRPr="00481D2D">
              <w:t>c36</w:t>
            </w:r>
          </w:p>
        </w:tc>
        <w:tc>
          <w:tcPr>
            <w:tcW w:w="1021" w:type="dxa"/>
          </w:tcPr>
          <w:p w14:paraId="316DB62A" w14:textId="77777777" w:rsidR="00A84E56" w:rsidRPr="00481D2D" w:rsidRDefault="00A84E56" w:rsidP="00617851">
            <w:pPr>
              <w:pStyle w:val="TAL"/>
            </w:pPr>
            <w:r w:rsidRPr="00481D2D">
              <w:t>[190]</w:t>
            </w:r>
          </w:p>
        </w:tc>
        <w:tc>
          <w:tcPr>
            <w:tcW w:w="1021" w:type="dxa"/>
          </w:tcPr>
          <w:p w14:paraId="58F22C3E" w14:textId="77777777" w:rsidR="00A84E56" w:rsidRPr="00481D2D" w:rsidRDefault="00A84E56" w:rsidP="00617851">
            <w:pPr>
              <w:pStyle w:val="TAL"/>
            </w:pPr>
            <w:r w:rsidRPr="00481D2D">
              <w:t>c36</w:t>
            </w:r>
          </w:p>
        </w:tc>
        <w:tc>
          <w:tcPr>
            <w:tcW w:w="1021" w:type="dxa"/>
          </w:tcPr>
          <w:p w14:paraId="5D982F32" w14:textId="77777777" w:rsidR="00A84E56" w:rsidRPr="00481D2D" w:rsidRDefault="00A84E56" w:rsidP="00617851">
            <w:pPr>
              <w:pStyle w:val="TAL"/>
            </w:pPr>
            <w:r w:rsidRPr="00481D2D">
              <w:t>c36</w:t>
            </w:r>
          </w:p>
        </w:tc>
      </w:tr>
      <w:tr w:rsidR="00897956" w:rsidRPr="00481D2D" w14:paraId="2AAFAF33" w14:textId="77777777">
        <w:tc>
          <w:tcPr>
            <w:tcW w:w="851" w:type="dxa"/>
          </w:tcPr>
          <w:p w14:paraId="6303853E" w14:textId="77777777" w:rsidR="00897956" w:rsidRPr="00481D2D" w:rsidRDefault="00897956">
            <w:pPr>
              <w:pStyle w:val="TAL"/>
            </w:pPr>
            <w:r w:rsidRPr="00481D2D">
              <w:t>17</w:t>
            </w:r>
          </w:p>
        </w:tc>
        <w:tc>
          <w:tcPr>
            <w:tcW w:w="2665" w:type="dxa"/>
          </w:tcPr>
          <w:p w14:paraId="191B8D91" w14:textId="77777777" w:rsidR="00897956" w:rsidRPr="00481D2D" w:rsidRDefault="00897956">
            <w:pPr>
              <w:pStyle w:val="TAL"/>
            </w:pPr>
            <w:r w:rsidRPr="00481D2D">
              <w:t>From</w:t>
            </w:r>
          </w:p>
        </w:tc>
        <w:tc>
          <w:tcPr>
            <w:tcW w:w="1021" w:type="dxa"/>
          </w:tcPr>
          <w:p w14:paraId="5112B8AF" w14:textId="77777777" w:rsidR="00897956" w:rsidRPr="00481D2D" w:rsidRDefault="00897956">
            <w:pPr>
              <w:pStyle w:val="TAL"/>
            </w:pPr>
            <w:r w:rsidRPr="00481D2D">
              <w:t>[26] 20.20</w:t>
            </w:r>
          </w:p>
        </w:tc>
        <w:tc>
          <w:tcPr>
            <w:tcW w:w="1021" w:type="dxa"/>
          </w:tcPr>
          <w:p w14:paraId="5643F694" w14:textId="77777777" w:rsidR="00897956" w:rsidRPr="00481D2D" w:rsidRDefault="00897956">
            <w:pPr>
              <w:pStyle w:val="TAL"/>
            </w:pPr>
            <w:r w:rsidRPr="00481D2D">
              <w:t>m</w:t>
            </w:r>
          </w:p>
        </w:tc>
        <w:tc>
          <w:tcPr>
            <w:tcW w:w="1021" w:type="dxa"/>
          </w:tcPr>
          <w:p w14:paraId="08575FEA" w14:textId="77777777" w:rsidR="00897956" w:rsidRPr="00481D2D" w:rsidRDefault="00897956">
            <w:pPr>
              <w:pStyle w:val="TAL"/>
            </w:pPr>
            <w:r w:rsidRPr="00481D2D">
              <w:t>m</w:t>
            </w:r>
          </w:p>
        </w:tc>
        <w:tc>
          <w:tcPr>
            <w:tcW w:w="1021" w:type="dxa"/>
          </w:tcPr>
          <w:p w14:paraId="1B0746D0" w14:textId="77777777" w:rsidR="00897956" w:rsidRPr="00481D2D" w:rsidRDefault="00897956">
            <w:pPr>
              <w:pStyle w:val="TAL"/>
            </w:pPr>
            <w:r w:rsidRPr="00481D2D">
              <w:t>[26] 20.20</w:t>
            </w:r>
          </w:p>
        </w:tc>
        <w:tc>
          <w:tcPr>
            <w:tcW w:w="1021" w:type="dxa"/>
          </w:tcPr>
          <w:p w14:paraId="013452E3" w14:textId="77777777" w:rsidR="00897956" w:rsidRPr="00481D2D" w:rsidRDefault="00897956">
            <w:pPr>
              <w:pStyle w:val="TAL"/>
            </w:pPr>
            <w:r w:rsidRPr="00481D2D">
              <w:t>m</w:t>
            </w:r>
          </w:p>
        </w:tc>
        <w:tc>
          <w:tcPr>
            <w:tcW w:w="1021" w:type="dxa"/>
          </w:tcPr>
          <w:p w14:paraId="4F5C8037" w14:textId="77777777" w:rsidR="00897956" w:rsidRPr="00481D2D" w:rsidRDefault="00897956">
            <w:pPr>
              <w:pStyle w:val="TAL"/>
            </w:pPr>
            <w:r w:rsidRPr="00481D2D">
              <w:t>m</w:t>
            </w:r>
          </w:p>
        </w:tc>
      </w:tr>
      <w:tr w:rsidR="00EB51F1" w:rsidRPr="00481D2D" w14:paraId="30ECBD1D" w14:textId="77777777">
        <w:tc>
          <w:tcPr>
            <w:tcW w:w="851" w:type="dxa"/>
          </w:tcPr>
          <w:p w14:paraId="30E10814" w14:textId="77777777" w:rsidR="00EB51F1" w:rsidRPr="00481D2D" w:rsidRDefault="00EB51F1">
            <w:pPr>
              <w:pStyle w:val="TAL"/>
            </w:pPr>
            <w:r w:rsidRPr="00481D2D">
              <w:t>17A</w:t>
            </w:r>
          </w:p>
        </w:tc>
        <w:tc>
          <w:tcPr>
            <w:tcW w:w="2665" w:type="dxa"/>
          </w:tcPr>
          <w:p w14:paraId="43FFA4DB" w14:textId="77777777" w:rsidR="00EB51F1" w:rsidRPr="00481D2D" w:rsidRDefault="00EB51F1">
            <w:pPr>
              <w:pStyle w:val="TAL"/>
            </w:pPr>
            <w:r w:rsidRPr="00481D2D">
              <w:t>Geolocation</w:t>
            </w:r>
          </w:p>
        </w:tc>
        <w:tc>
          <w:tcPr>
            <w:tcW w:w="1021" w:type="dxa"/>
          </w:tcPr>
          <w:p w14:paraId="41644B3D" w14:textId="77777777" w:rsidR="00EB51F1" w:rsidRPr="00481D2D" w:rsidRDefault="00EB51F1">
            <w:pPr>
              <w:pStyle w:val="TAL"/>
            </w:pPr>
            <w:r w:rsidRPr="00481D2D">
              <w:t xml:space="preserve">[89] </w:t>
            </w:r>
            <w:r w:rsidR="008051E3" w:rsidRPr="00481D2D">
              <w:t>4.1</w:t>
            </w:r>
          </w:p>
        </w:tc>
        <w:tc>
          <w:tcPr>
            <w:tcW w:w="1021" w:type="dxa"/>
          </w:tcPr>
          <w:p w14:paraId="3FA7294B" w14:textId="77777777" w:rsidR="00EB51F1" w:rsidRPr="00481D2D" w:rsidRDefault="00EB51F1">
            <w:pPr>
              <w:pStyle w:val="TAL"/>
            </w:pPr>
            <w:r w:rsidRPr="00481D2D">
              <w:t>c26</w:t>
            </w:r>
          </w:p>
        </w:tc>
        <w:tc>
          <w:tcPr>
            <w:tcW w:w="1021" w:type="dxa"/>
          </w:tcPr>
          <w:p w14:paraId="0AE7FCB0" w14:textId="77777777" w:rsidR="00EB51F1" w:rsidRPr="00481D2D" w:rsidRDefault="00EB51F1">
            <w:pPr>
              <w:pStyle w:val="TAL"/>
            </w:pPr>
            <w:r w:rsidRPr="00481D2D">
              <w:t>c26</w:t>
            </w:r>
          </w:p>
        </w:tc>
        <w:tc>
          <w:tcPr>
            <w:tcW w:w="1021" w:type="dxa"/>
          </w:tcPr>
          <w:p w14:paraId="00D5A8A2" w14:textId="77777777" w:rsidR="00EB51F1" w:rsidRPr="00481D2D" w:rsidRDefault="00EB51F1">
            <w:pPr>
              <w:pStyle w:val="TAL"/>
            </w:pPr>
            <w:r w:rsidRPr="00481D2D">
              <w:t xml:space="preserve">[89] </w:t>
            </w:r>
            <w:r w:rsidR="008051E3" w:rsidRPr="00481D2D">
              <w:t>4.1</w:t>
            </w:r>
          </w:p>
        </w:tc>
        <w:tc>
          <w:tcPr>
            <w:tcW w:w="1021" w:type="dxa"/>
          </w:tcPr>
          <w:p w14:paraId="1FB30746" w14:textId="77777777" w:rsidR="00EB51F1" w:rsidRPr="00481D2D" w:rsidRDefault="00EB51F1">
            <w:pPr>
              <w:pStyle w:val="TAL"/>
            </w:pPr>
            <w:r w:rsidRPr="00481D2D">
              <w:t>c27</w:t>
            </w:r>
          </w:p>
        </w:tc>
        <w:tc>
          <w:tcPr>
            <w:tcW w:w="1021" w:type="dxa"/>
          </w:tcPr>
          <w:p w14:paraId="322AD9A8" w14:textId="77777777" w:rsidR="00EB51F1" w:rsidRPr="00481D2D" w:rsidRDefault="00EB51F1">
            <w:pPr>
              <w:pStyle w:val="TAL"/>
            </w:pPr>
            <w:r w:rsidRPr="00481D2D">
              <w:t>c27</w:t>
            </w:r>
          </w:p>
        </w:tc>
      </w:tr>
      <w:tr w:rsidR="00847F92" w:rsidRPr="00481D2D" w14:paraId="7F27DA54" w14:textId="77777777" w:rsidTr="00847F92">
        <w:tc>
          <w:tcPr>
            <w:tcW w:w="851" w:type="dxa"/>
          </w:tcPr>
          <w:p w14:paraId="051FD0C7" w14:textId="77777777" w:rsidR="00847F92" w:rsidRPr="00481D2D" w:rsidRDefault="00847F92" w:rsidP="00847F92">
            <w:pPr>
              <w:pStyle w:val="TAL"/>
            </w:pPr>
            <w:r w:rsidRPr="00481D2D">
              <w:t>17B</w:t>
            </w:r>
          </w:p>
        </w:tc>
        <w:tc>
          <w:tcPr>
            <w:tcW w:w="2665" w:type="dxa"/>
          </w:tcPr>
          <w:p w14:paraId="309905D9" w14:textId="77777777" w:rsidR="00847F92" w:rsidRPr="00481D2D" w:rsidRDefault="00847F92" w:rsidP="00847F92">
            <w:pPr>
              <w:pStyle w:val="TAL"/>
            </w:pPr>
            <w:r w:rsidRPr="00481D2D">
              <w:t>Geolocation-Routing</w:t>
            </w:r>
          </w:p>
        </w:tc>
        <w:tc>
          <w:tcPr>
            <w:tcW w:w="1021" w:type="dxa"/>
          </w:tcPr>
          <w:p w14:paraId="798223B8" w14:textId="77777777" w:rsidR="00847F92" w:rsidRPr="00481D2D" w:rsidRDefault="00847F92" w:rsidP="00847F92">
            <w:pPr>
              <w:pStyle w:val="TAL"/>
            </w:pPr>
            <w:r w:rsidRPr="00481D2D">
              <w:t>[89] 4.1</w:t>
            </w:r>
          </w:p>
        </w:tc>
        <w:tc>
          <w:tcPr>
            <w:tcW w:w="1021" w:type="dxa"/>
          </w:tcPr>
          <w:p w14:paraId="10A12FC9" w14:textId="77777777" w:rsidR="00847F92" w:rsidRPr="00481D2D" w:rsidRDefault="00847F92" w:rsidP="00847F92">
            <w:pPr>
              <w:pStyle w:val="TAL"/>
            </w:pPr>
            <w:r w:rsidRPr="00481D2D">
              <w:t>c26</w:t>
            </w:r>
          </w:p>
        </w:tc>
        <w:tc>
          <w:tcPr>
            <w:tcW w:w="1021" w:type="dxa"/>
          </w:tcPr>
          <w:p w14:paraId="12B2FD7A" w14:textId="77777777" w:rsidR="00847F92" w:rsidRPr="00481D2D" w:rsidRDefault="00847F92" w:rsidP="00847F92">
            <w:pPr>
              <w:pStyle w:val="TAL"/>
            </w:pPr>
            <w:r w:rsidRPr="00481D2D">
              <w:t>c26</w:t>
            </w:r>
          </w:p>
        </w:tc>
        <w:tc>
          <w:tcPr>
            <w:tcW w:w="1021" w:type="dxa"/>
          </w:tcPr>
          <w:p w14:paraId="77B2E16C" w14:textId="77777777" w:rsidR="00847F92" w:rsidRPr="00481D2D" w:rsidRDefault="00847F92" w:rsidP="00847F92">
            <w:pPr>
              <w:pStyle w:val="TAL"/>
            </w:pPr>
            <w:r w:rsidRPr="00481D2D">
              <w:t>[89] 4.1</w:t>
            </w:r>
          </w:p>
        </w:tc>
        <w:tc>
          <w:tcPr>
            <w:tcW w:w="1021" w:type="dxa"/>
          </w:tcPr>
          <w:p w14:paraId="247EDD9A" w14:textId="77777777" w:rsidR="00847F92" w:rsidRPr="00481D2D" w:rsidRDefault="00847F92" w:rsidP="00847F92">
            <w:pPr>
              <w:pStyle w:val="TAL"/>
            </w:pPr>
            <w:r w:rsidRPr="00481D2D">
              <w:t>c27</w:t>
            </w:r>
          </w:p>
        </w:tc>
        <w:tc>
          <w:tcPr>
            <w:tcW w:w="1021" w:type="dxa"/>
          </w:tcPr>
          <w:p w14:paraId="3208300B" w14:textId="77777777" w:rsidR="00847F92" w:rsidRPr="00481D2D" w:rsidRDefault="00847F92" w:rsidP="00847F92">
            <w:pPr>
              <w:pStyle w:val="TAL"/>
            </w:pPr>
            <w:r w:rsidRPr="00481D2D">
              <w:t>c27</w:t>
            </w:r>
          </w:p>
        </w:tc>
      </w:tr>
      <w:tr w:rsidR="00EB51F1" w:rsidRPr="00481D2D" w14:paraId="675CF0B9" w14:textId="77777777">
        <w:tc>
          <w:tcPr>
            <w:tcW w:w="851" w:type="dxa"/>
          </w:tcPr>
          <w:p w14:paraId="36EFBB88" w14:textId="77777777" w:rsidR="00EB51F1" w:rsidRPr="00481D2D" w:rsidRDefault="00EB51F1">
            <w:pPr>
              <w:pStyle w:val="TAL"/>
            </w:pPr>
            <w:r w:rsidRPr="00481D2D">
              <w:t>17</w:t>
            </w:r>
            <w:r w:rsidR="00847F92" w:rsidRPr="00481D2D">
              <w:t>C</w:t>
            </w:r>
          </w:p>
        </w:tc>
        <w:tc>
          <w:tcPr>
            <w:tcW w:w="2665" w:type="dxa"/>
          </w:tcPr>
          <w:p w14:paraId="25FA235B" w14:textId="77777777" w:rsidR="00EB51F1" w:rsidRPr="00481D2D" w:rsidRDefault="00EB51F1">
            <w:pPr>
              <w:pStyle w:val="TAL"/>
            </w:pPr>
            <w:r w:rsidRPr="00481D2D">
              <w:t>History-Info</w:t>
            </w:r>
          </w:p>
        </w:tc>
        <w:tc>
          <w:tcPr>
            <w:tcW w:w="1021" w:type="dxa"/>
          </w:tcPr>
          <w:p w14:paraId="082B1076" w14:textId="77777777" w:rsidR="00EB51F1" w:rsidRPr="00481D2D" w:rsidRDefault="00EB51F1">
            <w:pPr>
              <w:pStyle w:val="TAL"/>
            </w:pPr>
            <w:r w:rsidRPr="00481D2D">
              <w:t>[66] 4.1</w:t>
            </w:r>
          </w:p>
        </w:tc>
        <w:tc>
          <w:tcPr>
            <w:tcW w:w="1021" w:type="dxa"/>
          </w:tcPr>
          <w:p w14:paraId="77232D65" w14:textId="77777777" w:rsidR="00EB51F1" w:rsidRPr="00481D2D" w:rsidRDefault="00EB51F1">
            <w:pPr>
              <w:pStyle w:val="TAL"/>
            </w:pPr>
            <w:r w:rsidRPr="00481D2D">
              <w:t>c24</w:t>
            </w:r>
          </w:p>
        </w:tc>
        <w:tc>
          <w:tcPr>
            <w:tcW w:w="1021" w:type="dxa"/>
          </w:tcPr>
          <w:p w14:paraId="1B91742E" w14:textId="77777777" w:rsidR="00EB51F1" w:rsidRPr="00481D2D" w:rsidRDefault="00EB51F1">
            <w:pPr>
              <w:pStyle w:val="TAL"/>
            </w:pPr>
            <w:r w:rsidRPr="00481D2D">
              <w:t>c24</w:t>
            </w:r>
          </w:p>
        </w:tc>
        <w:tc>
          <w:tcPr>
            <w:tcW w:w="1021" w:type="dxa"/>
          </w:tcPr>
          <w:p w14:paraId="3622BF2F" w14:textId="77777777" w:rsidR="00EB51F1" w:rsidRPr="00481D2D" w:rsidRDefault="00EB51F1">
            <w:pPr>
              <w:pStyle w:val="TAL"/>
            </w:pPr>
            <w:r w:rsidRPr="00481D2D">
              <w:t>[66] 4,1</w:t>
            </w:r>
          </w:p>
        </w:tc>
        <w:tc>
          <w:tcPr>
            <w:tcW w:w="1021" w:type="dxa"/>
          </w:tcPr>
          <w:p w14:paraId="6E0D49EF" w14:textId="77777777" w:rsidR="00EB51F1" w:rsidRPr="00481D2D" w:rsidRDefault="00EB51F1">
            <w:pPr>
              <w:pStyle w:val="TAL"/>
            </w:pPr>
            <w:r w:rsidRPr="00481D2D">
              <w:t>c24</w:t>
            </w:r>
          </w:p>
        </w:tc>
        <w:tc>
          <w:tcPr>
            <w:tcW w:w="1021" w:type="dxa"/>
          </w:tcPr>
          <w:p w14:paraId="0EDA4A31" w14:textId="77777777" w:rsidR="00EB51F1" w:rsidRPr="00481D2D" w:rsidRDefault="00EB51F1">
            <w:pPr>
              <w:pStyle w:val="TAL"/>
            </w:pPr>
            <w:r w:rsidRPr="00481D2D">
              <w:t>c24</w:t>
            </w:r>
          </w:p>
        </w:tc>
      </w:tr>
      <w:tr w:rsidR="00755651" w:rsidRPr="00481D2D" w14:paraId="4382851B" w14:textId="77777777">
        <w:tc>
          <w:tcPr>
            <w:tcW w:w="851" w:type="dxa"/>
          </w:tcPr>
          <w:p w14:paraId="738BC883" w14:textId="77777777" w:rsidR="00755651" w:rsidRPr="00481D2D" w:rsidRDefault="00755651" w:rsidP="00755651">
            <w:pPr>
              <w:pStyle w:val="TAL"/>
            </w:pPr>
            <w:r w:rsidRPr="00481D2D">
              <w:t>17</w:t>
            </w:r>
            <w:r w:rsidR="00847F92" w:rsidRPr="00481D2D">
              <w:t>D</w:t>
            </w:r>
          </w:p>
        </w:tc>
        <w:tc>
          <w:tcPr>
            <w:tcW w:w="2665" w:type="dxa"/>
          </w:tcPr>
          <w:p w14:paraId="54984B97" w14:textId="77777777" w:rsidR="00755651" w:rsidRPr="00481D2D" w:rsidRDefault="00755651" w:rsidP="00755651">
            <w:pPr>
              <w:pStyle w:val="TAL"/>
            </w:pPr>
            <w:r w:rsidRPr="00481D2D">
              <w:t>Max-Breadth</w:t>
            </w:r>
          </w:p>
        </w:tc>
        <w:tc>
          <w:tcPr>
            <w:tcW w:w="1021" w:type="dxa"/>
          </w:tcPr>
          <w:p w14:paraId="7198BF63" w14:textId="77777777" w:rsidR="00755651" w:rsidRPr="00481D2D" w:rsidRDefault="00755651" w:rsidP="00755651">
            <w:pPr>
              <w:pStyle w:val="TAL"/>
            </w:pPr>
            <w:r w:rsidRPr="00481D2D">
              <w:t>[117] 5.8</w:t>
            </w:r>
          </w:p>
        </w:tc>
        <w:tc>
          <w:tcPr>
            <w:tcW w:w="1021" w:type="dxa"/>
          </w:tcPr>
          <w:p w14:paraId="0BF32983" w14:textId="77777777" w:rsidR="00755651" w:rsidRPr="00481D2D" w:rsidRDefault="00755651" w:rsidP="00755651">
            <w:pPr>
              <w:pStyle w:val="TAL"/>
            </w:pPr>
            <w:r w:rsidRPr="00481D2D">
              <w:t>c31</w:t>
            </w:r>
          </w:p>
        </w:tc>
        <w:tc>
          <w:tcPr>
            <w:tcW w:w="1021" w:type="dxa"/>
          </w:tcPr>
          <w:p w14:paraId="0A8C337A" w14:textId="77777777" w:rsidR="00755651" w:rsidRPr="00481D2D" w:rsidRDefault="00755651" w:rsidP="00755651">
            <w:pPr>
              <w:pStyle w:val="TAL"/>
            </w:pPr>
            <w:r w:rsidRPr="00481D2D">
              <w:t>c31</w:t>
            </w:r>
          </w:p>
        </w:tc>
        <w:tc>
          <w:tcPr>
            <w:tcW w:w="1021" w:type="dxa"/>
          </w:tcPr>
          <w:p w14:paraId="3F9F7B3B" w14:textId="77777777" w:rsidR="00755651" w:rsidRPr="00481D2D" w:rsidRDefault="00755651" w:rsidP="00755651">
            <w:pPr>
              <w:pStyle w:val="TAL"/>
            </w:pPr>
            <w:r w:rsidRPr="00481D2D">
              <w:t>[117] 5.8</w:t>
            </w:r>
          </w:p>
        </w:tc>
        <w:tc>
          <w:tcPr>
            <w:tcW w:w="1021" w:type="dxa"/>
          </w:tcPr>
          <w:p w14:paraId="64474AD7" w14:textId="77777777" w:rsidR="00755651" w:rsidRPr="00481D2D" w:rsidRDefault="00755651" w:rsidP="00755651">
            <w:pPr>
              <w:pStyle w:val="TAL"/>
            </w:pPr>
            <w:r w:rsidRPr="00481D2D">
              <w:t>c32</w:t>
            </w:r>
          </w:p>
        </w:tc>
        <w:tc>
          <w:tcPr>
            <w:tcW w:w="1021" w:type="dxa"/>
          </w:tcPr>
          <w:p w14:paraId="1E0F1417" w14:textId="77777777" w:rsidR="00755651" w:rsidRPr="00481D2D" w:rsidRDefault="00755651" w:rsidP="00755651">
            <w:pPr>
              <w:pStyle w:val="TAL"/>
            </w:pPr>
            <w:r w:rsidRPr="00481D2D">
              <w:t>c32</w:t>
            </w:r>
          </w:p>
        </w:tc>
      </w:tr>
      <w:tr w:rsidR="00EB51F1" w:rsidRPr="00481D2D" w14:paraId="5C5297EB" w14:textId="77777777">
        <w:tc>
          <w:tcPr>
            <w:tcW w:w="851" w:type="dxa"/>
          </w:tcPr>
          <w:p w14:paraId="013932FB" w14:textId="77777777" w:rsidR="00EB51F1" w:rsidRPr="00481D2D" w:rsidRDefault="00EB51F1">
            <w:pPr>
              <w:pStyle w:val="TAL"/>
            </w:pPr>
            <w:r w:rsidRPr="00481D2D">
              <w:t>18</w:t>
            </w:r>
          </w:p>
        </w:tc>
        <w:tc>
          <w:tcPr>
            <w:tcW w:w="2665" w:type="dxa"/>
          </w:tcPr>
          <w:p w14:paraId="0A657651" w14:textId="77777777" w:rsidR="00EB51F1" w:rsidRPr="00481D2D" w:rsidRDefault="00EB51F1">
            <w:pPr>
              <w:pStyle w:val="TAL"/>
            </w:pPr>
            <w:r w:rsidRPr="00481D2D">
              <w:t>Max-Forwards</w:t>
            </w:r>
          </w:p>
        </w:tc>
        <w:tc>
          <w:tcPr>
            <w:tcW w:w="1021" w:type="dxa"/>
          </w:tcPr>
          <w:p w14:paraId="7178BE91" w14:textId="77777777" w:rsidR="00EB51F1" w:rsidRPr="00481D2D" w:rsidRDefault="00EB51F1">
            <w:pPr>
              <w:pStyle w:val="TAL"/>
            </w:pPr>
            <w:r w:rsidRPr="00481D2D">
              <w:t>[26] 20.22</w:t>
            </w:r>
          </w:p>
        </w:tc>
        <w:tc>
          <w:tcPr>
            <w:tcW w:w="1021" w:type="dxa"/>
          </w:tcPr>
          <w:p w14:paraId="4033AE69" w14:textId="77777777" w:rsidR="00EB51F1" w:rsidRPr="00481D2D" w:rsidRDefault="00EB51F1">
            <w:pPr>
              <w:pStyle w:val="TAL"/>
            </w:pPr>
            <w:r w:rsidRPr="00481D2D">
              <w:t>m</w:t>
            </w:r>
          </w:p>
        </w:tc>
        <w:tc>
          <w:tcPr>
            <w:tcW w:w="1021" w:type="dxa"/>
          </w:tcPr>
          <w:p w14:paraId="19B6B967" w14:textId="77777777" w:rsidR="00EB51F1" w:rsidRPr="00481D2D" w:rsidRDefault="00EB51F1">
            <w:pPr>
              <w:pStyle w:val="TAL"/>
            </w:pPr>
            <w:r w:rsidRPr="00481D2D">
              <w:t>m</w:t>
            </w:r>
          </w:p>
        </w:tc>
        <w:tc>
          <w:tcPr>
            <w:tcW w:w="1021" w:type="dxa"/>
          </w:tcPr>
          <w:p w14:paraId="11F3744B" w14:textId="77777777" w:rsidR="00EB51F1" w:rsidRPr="00481D2D" w:rsidRDefault="00EB51F1">
            <w:pPr>
              <w:pStyle w:val="TAL"/>
            </w:pPr>
            <w:r w:rsidRPr="00481D2D">
              <w:t>[26] 20.22</w:t>
            </w:r>
          </w:p>
        </w:tc>
        <w:tc>
          <w:tcPr>
            <w:tcW w:w="1021" w:type="dxa"/>
          </w:tcPr>
          <w:p w14:paraId="43C12CD9" w14:textId="77777777" w:rsidR="00EB51F1" w:rsidRPr="00481D2D" w:rsidRDefault="00EB51F1">
            <w:pPr>
              <w:pStyle w:val="TAL"/>
            </w:pPr>
            <w:r w:rsidRPr="00481D2D">
              <w:t>m</w:t>
            </w:r>
          </w:p>
        </w:tc>
        <w:tc>
          <w:tcPr>
            <w:tcW w:w="1021" w:type="dxa"/>
          </w:tcPr>
          <w:p w14:paraId="64E2653C" w14:textId="77777777" w:rsidR="00EB51F1" w:rsidRPr="00481D2D" w:rsidRDefault="00EB51F1">
            <w:pPr>
              <w:pStyle w:val="TAL"/>
            </w:pPr>
            <w:r w:rsidRPr="00481D2D">
              <w:t>m</w:t>
            </w:r>
          </w:p>
        </w:tc>
      </w:tr>
      <w:tr w:rsidR="00EB51F1" w:rsidRPr="00481D2D" w14:paraId="6F77F37F" w14:textId="77777777">
        <w:tc>
          <w:tcPr>
            <w:tcW w:w="851" w:type="dxa"/>
          </w:tcPr>
          <w:p w14:paraId="679B0C81" w14:textId="77777777" w:rsidR="00EB51F1" w:rsidRPr="00481D2D" w:rsidRDefault="00EB51F1">
            <w:pPr>
              <w:pStyle w:val="TAL"/>
            </w:pPr>
            <w:r w:rsidRPr="00481D2D">
              <w:t>19</w:t>
            </w:r>
          </w:p>
        </w:tc>
        <w:tc>
          <w:tcPr>
            <w:tcW w:w="2665" w:type="dxa"/>
          </w:tcPr>
          <w:p w14:paraId="423B8D8D" w14:textId="77777777" w:rsidR="00EB51F1" w:rsidRPr="00481D2D" w:rsidRDefault="00EB51F1">
            <w:pPr>
              <w:pStyle w:val="TAL"/>
            </w:pPr>
            <w:r w:rsidRPr="00481D2D">
              <w:t>MIME-Version</w:t>
            </w:r>
          </w:p>
        </w:tc>
        <w:tc>
          <w:tcPr>
            <w:tcW w:w="1021" w:type="dxa"/>
          </w:tcPr>
          <w:p w14:paraId="01B22827" w14:textId="77777777" w:rsidR="00EB51F1" w:rsidRPr="00481D2D" w:rsidRDefault="00EB51F1">
            <w:pPr>
              <w:pStyle w:val="TAL"/>
            </w:pPr>
            <w:r w:rsidRPr="00481D2D">
              <w:t>[26] 20.24</w:t>
            </w:r>
          </w:p>
        </w:tc>
        <w:tc>
          <w:tcPr>
            <w:tcW w:w="1021" w:type="dxa"/>
          </w:tcPr>
          <w:p w14:paraId="2ABB100C" w14:textId="77777777" w:rsidR="00EB51F1" w:rsidRPr="00481D2D" w:rsidRDefault="00EB51F1">
            <w:pPr>
              <w:pStyle w:val="TAL"/>
            </w:pPr>
            <w:r w:rsidRPr="00481D2D">
              <w:t>m</w:t>
            </w:r>
          </w:p>
        </w:tc>
        <w:tc>
          <w:tcPr>
            <w:tcW w:w="1021" w:type="dxa"/>
          </w:tcPr>
          <w:p w14:paraId="656378D2" w14:textId="77777777" w:rsidR="00EB51F1" w:rsidRPr="00481D2D" w:rsidRDefault="00EB51F1">
            <w:pPr>
              <w:pStyle w:val="TAL"/>
            </w:pPr>
            <w:r w:rsidRPr="00481D2D">
              <w:t>m</w:t>
            </w:r>
          </w:p>
        </w:tc>
        <w:tc>
          <w:tcPr>
            <w:tcW w:w="1021" w:type="dxa"/>
          </w:tcPr>
          <w:p w14:paraId="341F06AD" w14:textId="77777777" w:rsidR="00EB51F1" w:rsidRPr="00481D2D" w:rsidRDefault="00EB51F1">
            <w:pPr>
              <w:pStyle w:val="TAL"/>
            </w:pPr>
            <w:r w:rsidRPr="00481D2D">
              <w:t>[26] 20.24</w:t>
            </w:r>
          </w:p>
        </w:tc>
        <w:tc>
          <w:tcPr>
            <w:tcW w:w="1021" w:type="dxa"/>
          </w:tcPr>
          <w:p w14:paraId="254FF464" w14:textId="77777777" w:rsidR="00EB51F1" w:rsidRPr="00481D2D" w:rsidRDefault="00EB51F1">
            <w:pPr>
              <w:pStyle w:val="TAL"/>
            </w:pPr>
            <w:r w:rsidRPr="00481D2D">
              <w:t>i</w:t>
            </w:r>
          </w:p>
        </w:tc>
        <w:tc>
          <w:tcPr>
            <w:tcW w:w="1021" w:type="dxa"/>
          </w:tcPr>
          <w:p w14:paraId="075F5621" w14:textId="77777777" w:rsidR="00EB51F1" w:rsidRPr="00481D2D" w:rsidRDefault="00EB51F1">
            <w:pPr>
              <w:pStyle w:val="TAL"/>
            </w:pPr>
            <w:r w:rsidRPr="00481D2D">
              <w:t>i</w:t>
            </w:r>
          </w:p>
        </w:tc>
      </w:tr>
      <w:tr w:rsidR="00EB51F1" w:rsidRPr="00481D2D" w14:paraId="2971D30A" w14:textId="77777777">
        <w:tc>
          <w:tcPr>
            <w:tcW w:w="851" w:type="dxa"/>
          </w:tcPr>
          <w:p w14:paraId="67C54239" w14:textId="77777777" w:rsidR="00EB51F1" w:rsidRPr="00481D2D" w:rsidRDefault="00EB51F1">
            <w:pPr>
              <w:pStyle w:val="TAL"/>
            </w:pPr>
            <w:r w:rsidRPr="00481D2D">
              <w:t>20</w:t>
            </w:r>
          </w:p>
        </w:tc>
        <w:tc>
          <w:tcPr>
            <w:tcW w:w="2665" w:type="dxa"/>
          </w:tcPr>
          <w:p w14:paraId="158A84EA" w14:textId="77777777" w:rsidR="00EB51F1" w:rsidRPr="00481D2D" w:rsidRDefault="00EB51F1">
            <w:pPr>
              <w:pStyle w:val="TAL"/>
            </w:pPr>
            <w:r w:rsidRPr="00481D2D">
              <w:t>Organization</w:t>
            </w:r>
          </w:p>
        </w:tc>
        <w:tc>
          <w:tcPr>
            <w:tcW w:w="1021" w:type="dxa"/>
          </w:tcPr>
          <w:p w14:paraId="7E19B050" w14:textId="77777777" w:rsidR="00EB51F1" w:rsidRPr="00481D2D" w:rsidRDefault="00EB51F1">
            <w:pPr>
              <w:pStyle w:val="TAL"/>
            </w:pPr>
            <w:r w:rsidRPr="00481D2D">
              <w:t>[26] 20.25</w:t>
            </w:r>
          </w:p>
        </w:tc>
        <w:tc>
          <w:tcPr>
            <w:tcW w:w="1021" w:type="dxa"/>
          </w:tcPr>
          <w:p w14:paraId="3A8DECD1" w14:textId="77777777" w:rsidR="00EB51F1" w:rsidRPr="00481D2D" w:rsidRDefault="00EB51F1">
            <w:pPr>
              <w:pStyle w:val="TAL"/>
            </w:pPr>
            <w:r w:rsidRPr="00481D2D">
              <w:t>m</w:t>
            </w:r>
          </w:p>
        </w:tc>
        <w:tc>
          <w:tcPr>
            <w:tcW w:w="1021" w:type="dxa"/>
          </w:tcPr>
          <w:p w14:paraId="71C2DC39" w14:textId="77777777" w:rsidR="00EB51F1" w:rsidRPr="00481D2D" w:rsidRDefault="00EB51F1">
            <w:pPr>
              <w:pStyle w:val="TAL"/>
            </w:pPr>
            <w:r w:rsidRPr="00481D2D">
              <w:t>m</w:t>
            </w:r>
          </w:p>
        </w:tc>
        <w:tc>
          <w:tcPr>
            <w:tcW w:w="1021" w:type="dxa"/>
          </w:tcPr>
          <w:p w14:paraId="5B876FCA" w14:textId="77777777" w:rsidR="00EB51F1" w:rsidRPr="00481D2D" w:rsidRDefault="00EB51F1">
            <w:pPr>
              <w:pStyle w:val="TAL"/>
            </w:pPr>
            <w:r w:rsidRPr="00481D2D">
              <w:t>[26] 20.25</w:t>
            </w:r>
          </w:p>
        </w:tc>
        <w:tc>
          <w:tcPr>
            <w:tcW w:w="1021" w:type="dxa"/>
          </w:tcPr>
          <w:p w14:paraId="75D88699" w14:textId="77777777" w:rsidR="00EB51F1" w:rsidRPr="00481D2D" w:rsidRDefault="00EB51F1">
            <w:pPr>
              <w:pStyle w:val="TAL"/>
            </w:pPr>
            <w:r w:rsidRPr="00481D2D">
              <w:t>c3</w:t>
            </w:r>
          </w:p>
        </w:tc>
        <w:tc>
          <w:tcPr>
            <w:tcW w:w="1021" w:type="dxa"/>
          </w:tcPr>
          <w:p w14:paraId="0EB0A335" w14:textId="77777777" w:rsidR="00EB51F1" w:rsidRPr="00481D2D" w:rsidRDefault="00EB51F1">
            <w:pPr>
              <w:pStyle w:val="TAL"/>
            </w:pPr>
            <w:r w:rsidRPr="00481D2D">
              <w:t>c3</w:t>
            </w:r>
          </w:p>
        </w:tc>
      </w:tr>
      <w:tr w:rsidR="00EB51F1" w:rsidRPr="00481D2D" w14:paraId="2C7ED735" w14:textId="77777777">
        <w:tc>
          <w:tcPr>
            <w:tcW w:w="851" w:type="dxa"/>
          </w:tcPr>
          <w:p w14:paraId="0EB9F59C" w14:textId="77777777" w:rsidR="00EB51F1" w:rsidRPr="00481D2D" w:rsidRDefault="00EB51F1">
            <w:pPr>
              <w:pStyle w:val="TAL"/>
            </w:pPr>
            <w:r w:rsidRPr="00481D2D">
              <w:t>20A</w:t>
            </w:r>
          </w:p>
        </w:tc>
        <w:tc>
          <w:tcPr>
            <w:tcW w:w="2665" w:type="dxa"/>
          </w:tcPr>
          <w:p w14:paraId="0F102662" w14:textId="77777777" w:rsidR="00EB51F1" w:rsidRPr="00481D2D" w:rsidRDefault="00EB51F1">
            <w:pPr>
              <w:pStyle w:val="TAL"/>
            </w:pPr>
            <w:r w:rsidRPr="00481D2D">
              <w:t>P-Access-Network-Info</w:t>
            </w:r>
          </w:p>
        </w:tc>
        <w:tc>
          <w:tcPr>
            <w:tcW w:w="1021" w:type="dxa"/>
          </w:tcPr>
          <w:p w14:paraId="799D46BA" w14:textId="77777777" w:rsidR="00EB51F1" w:rsidRPr="00481D2D" w:rsidRDefault="00EB51F1">
            <w:pPr>
              <w:pStyle w:val="TAL"/>
            </w:pPr>
            <w:r w:rsidRPr="00481D2D">
              <w:t>[52] 4.4</w:t>
            </w:r>
            <w:r w:rsidR="00A6568A" w:rsidRPr="00481D2D">
              <w:t xml:space="preserve">, [234] </w:t>
            </w:r>
            <w:r w:rsidR="001F7DC1" w:rsidRPr="00481D2D">
              <w:t>2</w:t>
            </w:r>
          </w:p>
        </w:tc>
        <w:tc>
          <w:tcPr>
            <w:tcW w:w="1021" w:type="dxa"/>
          </w:tcPr>
          <w:p w14:paraId="21AF5891" w14:textId="77777777" w:rsidR="00EB51F1" w:rsidRPr="00481D2D" w:rsidRDefault="00EB51F1">
            <w:pPr>
              <w:pStyle w:val="TAL"/>
            </w:pPr>
            <w:r w:rsidRPr="00481D2D">
              <w:t>c16</w:t>
            </w:r>
          </w:p>
        </w:tc>
        <w:tc>
          <w:tcPr>
            <w:tcW w:w="1021" w:type="dxa"/>
          </w:tcPr>
          <w:p w14:paraId="5EE5640D" w14:textId="77777777" w:rsidR="00EB51F1" w:rsidRPr="00481D2D" w:rsidRDefault="00EB51F1">
            <w:pPr>
              <w:pStyle w:val="TAL"/>
            </w:pPr>
            <w:r w:rsidRPr="00481D2D">
              <w:t>c16</w:t>
            </w:r>
          </w:p>
        </w:tc>
        <w:tc>
          <w:tcPr>
            <w:tcW w:w="1021" w:type="dxa"/>
          </w:tcPr>
          <w:p w14:paraId="213C3B77" w14:textId="77777777" w:rsidR="00EB51F1" w:rsidRPr="00481D2D" w:rsidRDefault="00EB51F1">
            <w:pPr>
              <w:pStyle w:val="TAL"/>
            </w:pPr>
            <w:r w:rsidRPr="00481D2D">
              <w:t>[52] 4.4</w:t>
            </w:r>
            <w:r w:rsidR="00A6568A" w:rsidRPr="00481D2D">
              <w:t xml:space="preserve">, [234] </w:t>
            </w:r>
            <w:r w:rsidR="001F7DC1" w:rsidRPr="00481D2D">
              <w:t>2</w:t>
            </w:r>
          </w:p>
        </w:tc>
        <w:tc>
          <w:tcPr>
            <w:tcW w:w="1021" w:type="dxa"/>
          </w:tcPr>
          <w:p w14:paraId="1EC1F78F" w14:textId="77777777" w:rsidR="00EB51F1" w:rsidRPr="00481D2D" w:rsidRDefault="00EB51F1">
            <w:pPr>
              <w:pStyle w:val="TAL"/>
            </w:pPr>
            <w:r w:rsidRPr="00481D2D">
              <w:t>c17</w:t>
            </w:r>
          </w:p>
        </w:tc>
        <w:tc>
          <w:tcPr>
            <w:tcW w:w="1021" w:type="dxa"/>
          </w:tcPr>
          <w:p w14:paraId="1242ECB0" w14:textId="77777777" w:rsidR="00EB51F1" w:rsidRPr="00481D2D" w:rsidRDefault="00EB51F1">
            <w:pPr>
              <w:pStyle w:val="TAL"/>
            </w:pPr>
            <w:r w:rsidRPr="00481D2D">
              <w:t>c17</w:t>
            </w:r>
          </w:p>
        </w:tc>
      </w:tr>
      <w:tr w:rsidR="00EB51F1" w:rsidRPr="00481D2D" w14:paraId="785B2A29" w14:textId="77777777">
        <w:tc>
          <w:tcPr>
            <w:tcW w:w="851" w:type="dxa"/>
          </w:tcPr>
          <w:p w14:paraId="1912D9BC" w14:textId="77777777" w:rsidR="00EB51F1" w:rsidRPr="00481D2D" w:rsidRDefault="00EB51F1">
            <w:pPr>
              <w:pStyle w:val="TAL"/>
            </w:pPr>
            <w:r w:rsidRPr="00481D2D">
              <w:t>20B</w:t>
            </w:r>
          </w:p>
        </w:tc>
        <w:tc>
          <w:tcPr>
            <w:tcW w:w="2665" w:type="dxa"/>
          </w:tcPr>
          <w:p w14:paraId="0337ADBC" w14:textId="77777777" w:rsidR="00EB51F1" w:rsidRPr="00481D2D" w:rsidRDefault="00EB51F1">
            <w:pPr>
              <w:pStyle w:val="TAL"/>
            </w:pPr>
            <w:r w:rsidRPr="00481D2D">
              <w:t>P-Charging-Function-Addresses</w:t>
            </w:r>
          </w:p>
        </w:tc>
        <w:tc>
          <w:tcPr>
            <w:tcW w:w="1021" w:type="dxa"/>
          </w:tcPr>
          <w:p w14:paraId="0A10ADC3" w14:textId="77777777" w:rsidR="00EB51F1" w:rsidRPr="00481D2D" w:rsidRDefault="00EB51F1">
            <w:pPr>
              <w:pStyle w:val="TAL"/>
            </w:pPr>
            <w:r w:rsidRPr="00481D2D">
              <w:t>[52] 4.5</w:t>
            </w:r>
          </w:p>
        </w:tc>
        <w:tc>
          <w:tcPr>
            <w:tcW w:w="1021" w:type="dxa"/>
          </w:tcPr>
          <w:p w14:paraId="3CE6C89E" w14:textId="77777777" w:rsidR="00EB51F1" w:rsidRPr="00481D2D" w:rsidRDefault="00EB51F1">
            <w:pPr>
              <w:pStyle w:val="TAL"/>
            </w:pPr>
            <w:r w:rsidRPr="00481D2D">
              <w:t>c14</w:t>
            </w:r>
          </w:p>
        </w:tc>
        <w:tc>
          <w:tcPr>
            <w:tcW w:w="1021" w:type="dxa"/>
          </w:tcPr>
          <w:p w14:paraId="7CAB1766" w14:textId="77777777" w:rsidR="00EB51F1" w:rsidRPr="00481D2D" w:rsidRDefault="00EB51F1">
            <w:pPr>
              <w:pStyle w:val="TAL"/>
            </w:pPr>
            <w:r w:rsidRPr="00481D2D">
              <w:t>c14</w:t>
            </w:r>
          </w:p>
        </w:tc>
        <w:tc>
          <w:tcPr>
            <w:tcW w:w="1021" w:type="dxa"/>
          </w:tcPr>
          <w:p w14:paraId="4AAD95F2" w14:textId="77777777" w:rsidR="00EB51F1" w:rsidRPr="00481D2D" w:rsidRDefault="00EB51F1">
            <w:pPr>
              <w:pStyle w:val="TAL"/>
            </w:pPr>
            <w:r w:rsidRPr="00481D2D">
              <w:t>[52] 4.5</w:t>
            </w:r>
          </w:p>
        </w:tc>
        <w:tc>
          <w:tcPr>
            <w:tcW w:w="1021" w:type="dxa"/>
          </w:tcPr>
          <w:p w14:paraId="005E425B" w14:textId="77777777" w:rsidR="00EB51F1" w:rsidRPr="00481D2D" w:rsidRDefault="00EB51F1">
            <w:pPr>
              <w:pStyle w:val="TAL"/>
            </w:pPr>
            <w:r w:rsidRPr="00481D2D">
              <w:t>c15</w:t>
            </w:r>
          </w:p>
        </w:tc>
        <w:tc>
          <w:tcPr>
            <w:tcW w:w="1021" w:type="dxa"/>
          </w:tcPr>
          <w:p w14:paraId="3B243D94" w14:textId="77777777" w:rsidR="00EB51F1" w:rsidRPr="00481D2D" w:rsidRDefault="00EB51F1">
            <w:pPr>
              <w:pStyle w:val="TAL"/>
            </w:pPr>
            <w:r w:rsidRPr="00481D2D">
              <w:t>c15</w:t>
            </w:r>
          </w:p>
        </w:tc>
      </w:tr>
      <w:tr w:rsidR="00EB51F1" w:rsidRPr="00481D2D" w14:paraId="5F3FC0A8" w14:textId="77777777">
        <w:tc>
          <w:tcPr>
            <w:tcW w:w="851" w:type="dxa"/>
          </w:tcPr>
          <w:p w14:paraId="5C6D557D" w14:textId="77777777" w:rsidR="00EB51F1" w:rsidRPr="00481D2D" w:rsidRDefault="00EB51F1">
            <w:pPr>
              <w:pStyle w:val="TAL"/>
            </w:pPr>
            <w:r w:rsidRPr="00481D2D">
              <w:t>20C</w:t>
            </w:r>
          </w:p>
        </w:tc>
        <w:tc>
          <w:tcPr>
            <w:tcW w:w="2665" w:type="dxa"/>
          </w:tcPr>
          <w:p w14:paraId="69757A25" w14:textId="77777777" w:rsidR="00EB51F1" w:rsidRPr="00481D2D" w:rsidRDefault="00EB51F1">
            <w:pPr>
              <w:pStyle w:val="TAL"/>
            </w:pPr>
            <w:r w:rsidRPr="00481D2D">
              <w:t>P-Charging-Vector</w:t>
            </w:r>
          </w:p>
        </w:tc>
        <w:tc>
          <w:tcPr>
            <w:tcW w:w="1021" w:type="dxa"/>
          </w:tcPr>
          <w:p w14:paraId="5ADBC032" w14:textId="77777777" w:rsidR="00EB51F1" w:rsidRPr="00481D2D" w:rsidRDefault="00EB51F1">
            <w:pPr>
              <w:pStyle w:val="TAL"/>
            </w:pPr>
            <w:r w:rsidRPr="00481D2D">
              <w:t>[52] 4.6</w:t>
            </w:r>
          </w:p>
        </w:tc>
        <w:tc>
          <w:tcPr>
            <w:tcW w:w="1021" w:type="dxa"/>
          </w:tcPr>
          <w:p w14:paraId="3B692770" w14:textId="77777777" w:rsidR="00EB51F1" w:rsidRPr="00481D2D" w:rsidRDefault="00EB51F1">
            <w:pPr>
              <w:pStyle w:val="TAL"/>
            </w:pPr>
            <w:r w:rsidRPr="00481D2D">
              <w:t>c12</w:t>
            </w:r>
          </w:p>
        </w:tc>
        <w:tc>
          <w:tcPr>
            <w:tcW w:w="1021" w:type="dxa"/>
          </w:tcPr>
          <w:p w14:paraId="4C1AD565" w14:textId="77777777" w:rsidR="00EB51F1" w:rsidRPr="00481D2D" w:rsidRDefault="00EB51F1">
            <w:pPr>
              <w:pStyle w:val="TAL"/>
            </w:pPr>
            <w:r w:rsidRPr="00481D2D">
              <w:t>c12</w:t>
            </w:r>
          </w:p>
        </w:tc>
        <w:tc>
          <w:tcPr>
            <w:tcW w:w="1021" w:type="dxa"/>
          </w:tcPr>
          <w:p w14:paraId="3C795823" w14:textId="77777777" w:rsidR="00EB51F1" w:rsidRPr="00481D2D" w:rsidRDefault="00EB51F1">
            <w:pPr>
              <w:pStyle w:val="TAL"/>
            </w:pPr>
            <w:r w:rsidRPr="00481D2D">
              <w:t>[52] 4.6</w:t>
            </w:r>
          </w:p>
        </w:tc>
        <w:tc>
          <w:tcPr>
            <w:tcW w:w="1021" w:type="dxa"/>
          </w:tcPr>
          <w:p w14:paraId="16370564" w14:textId="77777777" w:rsidR="00EB51F1" w:rsidRPr="00481D2D" w:rsidRDefault="00EB51F1">
            <w:pPr>
              <w:pStyle w:val="TAL"/>
            </w:pPr>
            <w:r w:rsidRPr="00481D2D">
              <w:t>c13</w:t>
            </w:r>
          </w:p>
        </w:tc>
        <w:tc>
          <w:tcPr>
            <w:tcW w:w="1021" w:type="dxa"/>
          </w:tcPr>
          <w:p w14:paraId="57D69C87" w14:textId="77777777" w:rsidR="00EB51F1" w:rsidRPr="00481D2D" w:rsidRDefault="00EB51F1">
            <w:pPr>
              <w:pStyle w:val="TAL"/>
            </w:pPr>
            <w:r w:rsidRPr="00481D2D">
              <w:t>c13</w:t>
            </w:r>
          </w:p>
        </w:tc>
      </w:tr>
      <w:tr w:rsidR="00EB51F1" w:rsidRPr="00481D2D" w14:paraId="40F52162" w14:textId="77777777">
        <w:tc>
          <w:tcPr>
            <w:tcW w:w="851" w:type="dxa"/>
          </w:tcPr>
          <w:p w14:paraId="2BCED02A" w14:textId="77777777" w:rsidR="00EB51F1" w:rsidRPr="00481D2D" w:rsidRDefault="00EB51F1">
            <w:pPr>
              <w:pStyle w:val="TAL"/>
            </w:pPr>
            <w:r w:rsidRPr="00481D2D">
              <w:t>20</w:t>
            </w:r>
            <w:r w:rsidR="002B78AD" w:rsidRPr="00481D2D">
              <w:t>E</w:t>
            </w:r>
          </w:p>
        </w:tc>
        <w:tc>
          <w:tcPr>
            <w:tcW w:w="2665" w:type="dxa"/>
          </w:tcPr>
          <w:p w14:paraId="38149AA6" w14:textId="77777777" w:rsidR="00EB51F1" w:rsidRPr="00481D2D" w:rsidRDefault="00EB51F1">
            <w:pPr>
              <w:pStyle w:val="TAL"/>
            </w:pPr>
            <w:r w:rsidRPr="00481D2D">
              <w:t>P-User-Database</w:t>
            </w:r>
          </w:p>
        </w:tc>
        <w:tc>
          <w:tcPr>
            <w:tcW w:w="1021" w:type="dxa"/>
          </w:tcPr>
          <w:p w14:paraId="097D9F69" w14:textId="77777777" w:rsidR="00EB51F1" w:rsidRPr="00481D2D" w:rsidRDefault="00EB51F1">
            <w:pPr>
              <w:pStyle w:val="TAL"/>
            </w:pPr>
            <w:r w:rsidRPr="00481D2D">
              <w:t>[82] 4</w:t>
            </w:r>
          </w:p>
        </w:tc>
        <w:tc>
          <w:tcPr>
            <w:tcW w:w="1021" w:type="dxa"/>
          </w:tcPr>
          <w:p w14:paraId="33592F1A" w14:textId="77777777" w:rsidR="00EB51F1" w:rsidRPr="00481D2D" w:rsidRDefault="00EB51F1">
            <w:pPr>
              <w:pStyle w:val="TAL"/>
            </w:pPr>
            <w:r w:rsidRPr="00481D2D">
              <w:t>c25</w:t>
            </w:r>
          </w:p>
        </w:tc>
        <w:tc>
          <w:tcPr>
            <w:tcW w:w="1021" w:type="dxa"/>
          </w:tcPr>
          <w:p w14:paraId="7F70B582" w14:textId="77777777" w:rsidR="00EB51F1" w:rsidRPr="00481D2D" w:rsidRDefault="00EB51F1">
            <w:pPr>
              <w:pStyle w:val="TAL"/>
            </w:pPr>
            <w:r w:rsidRPr="00481D2D">
              <w:t>c25</w:t>
            </w:r>
          </w:p>
        </w:tc>
        <w:tc>
          <w:tcPr>
            <w:tcW w:w="1021" w:type="dxa"/>
          </w:tcPr>
          <w:p w14:paraId="21F03DDB" w14:textId="77777777" w:rsidR="00EB51F1" w:rsidRPr="00481D2D" w:rsidRDefault="00EB51F1">
            <w:pPr>
              <w:pStyle w:val="TAL"/>
            </w:pPr>
            <w:r w:rsidRPr="00481D2D">
              <w:t>[82] 4</w:t>
            </w:r>
          </w:p>
        </w:tc>
        <w:tc>
          <w:tcPr>
            <w:tcW w:w="1021" w:type="dxa"/>
          </w:tcPr>
          <w:p w14:paraId="1881B754" w14:textId="77777777" w:rsidR="00EB51F1" w:rsidRPr="00481D2D" w:rsidRDefault="00EB51F1">
            <w:pPr>
              <w:pStyle w:val="TAL"/>
            </w:pPr>
            <w:r w:rsidRPr="00481D2D">
              <w:t>n/a</w:t>
            </w:r>
          </w:p>
        </w:tc>
        <w:tc>
          <w:tcPr>
            <w:tcW w:w="1021" w:type="dxa"/>
          </w:tcPr>
          <w:p w14:paraId="4362D0E8" w14:textId="77777777" w:rsidR="00EB51F1" w:rsidRPr="00481D2D" w:rsidRDefault="00EB51F1">
            <w:pPr>
              <w:pStyle w:val="TAL"/>
            </w:pPr>
            <w:r w:rsidRPr="00481D2D">
              <w:t>n/a</w:t>
            </w:r>
          </w:p>
        </w:tc>
      </w:tr>
      <w:tr w:rsidR="00EB51F1" w:rsidRPr="00481D2D" w14:paraId="29785083" w14:textId="77777777">
        <w:tc>
          <w:tcPr>
            <w:tcW w:w="851" w:type="dxa"/>
          </w:tcPr>
          <w:p w14:paraId="170E82EC" w14:textId="77777777" w:rsidR="00EB51F1" w:rsidRPr="00481D2D" w:rsidRDefault="00EB51F1">
            <w:pPr>
              <w:pStyle w:val="TAL"/>
            </w:pPr>
            <w:r w:rsidRPr="00481D2D">
              <w:t>20</w:t>
            </w:r>
            <w:r w:rsidR="002B78AD" w:rsidRPr="00481D2D">
              <w:t>F</w:t>
            </w:r>
          </w:p>
        </w:tc>
        <w:tc>
          <w:tcPr>
            <w:tcW w:w="2665" w:type="dxa"/>
          </w:tcPr>
          <w:p w14:paraId="22C154CE" w14:textId="77777777" w:rsidR="00EB51F1" w:rsidRPr="00481D2D" w:rsidRDefault="00EB51F1">
            <w:pPr>
              <w:pStyle w:val="TAL"/>
            </w:pPr>
            <w:r w:rsidRPr="00481D2D">
              <w:t>P-Visited-Network-ID</w:t>
            </w:r>
          </w:p>
        </w:tc>
        <w:tc>
          <w:tcPr>
            <w:tcW w:w="1021" w:type="dxa"/>
          </w:tcPr>
          <w:p w14:paraId="6DDF17BC" w14:textId="77777777" w:rsidR="00EB51F1" w:rsidRPr="00481D2D" w:rsidRDefault="00EB51F1">
            <w:pPr>
              <w:pStyle w:val="TAL"/>
            </w:pPr>
            <w:r w:rsidRPr="00481D2D">
              <w:t>[52] 4.3</w:t>
            </w:r>
          </w:p>
        </w:tc>
        <w:tc>
          <w:tcPr>
            <w:tcW w:w="1021" w:type="dxa"/>
          </w:tcPr>
          <w:p w14:paraId="229E6A47" w14:textId="77777777" w:rsidR="00EB51F1" w:rsidRPr="00481D2D" w:rsidRDefault="00EB51F1">
            <w:pPr>
              <w:pStyle w:val="TAL"/>
            </w:pPr>
            <w:r w:rsidRPr="00481D2D">
              <w:t>c10</w:t>
            </w:r>
          </w:p>
        </w:tc>
        <w:tc>
          <w:tcPr>
            <w:tcW w:w="1021" w:type="dxa"/>
          </w:tcPr>
          <w:p w14:paraId="325FFDAF" w14:textId="77777777" w:rsidR="00EB51F1" w:rsidRPr="00481D2D" w:rsidRDefault="00EB51F1">
            <w:pPr>
              <w:pStyle w:val="TAL"/>
            </w:pPr>
            <w:r w:rsidRPr="00481D2D">
              <w:t>c10</w:t>
            </w:r>
          </w:p>
        </w:tc>
        <w:tc>
          <w:tcPr>
            <w:tcW w:w="1021" w:type="dxa"/>
          </w:tcPr>
          <w:p w14:paraId="2793FEE3" w14:textId="77777777" w:rsidR="00EB51F1" w:rsidRPr="00481D2D" w:rsidRDefault="00EB51F1">
            <w:pPr>
              <w:pStyle w:val="TAL"/>
            </w:pPr>
            <w:r w:rsidRPr="00481D2D">
              <w:t>[52] 4.3</w:t>
            </w:r>
          </w:p>
        </w:tc>
        <w:tc>
          <w:tcPr>
            <w:tcW w:w="1021" w:type="dxa"/>
          </w:tcPr>
          <w:p w14:paraId="73A61BE9" w14:textId="77777777" w:rsidR="00EB51F1" w:rsidRPr="00481D2D" w:rsidRDefault="00EB51F1">
            <w:pPr>
              <w:pStyle w:val="TAL"/>
            </w:pPr>
            <w:r w:rsidRPr="00481D2D">
              <w:t>c11</w:t>
            </w:r>
          </w:p>
        </w:tc>
        <w:tc>
          <w:tcPr>
            <w:tcW w:w="1021" w:type="dxa"/>
          </w:tcPr>
          <w:p w14:paraId="4689A47E" w14:textId="77777777" w:rsidR="00EB51F1" w:rsidRPr="00481D2D" w:rsidRDefault="00EB51F1">
            <w:pPr>
              <w:pStyle w:val="TAL"/>
            </w:pPr>
            <w:r w:rsidRPr="00481D2D">
              <w:t>c11</w:t>
            </w:r>
          </w:p>
        </w:tc>
      </w:tr>
      <w:tr w:rsidR="00EB51F1" w:rsidRPr="00481D2D" w14:paraId="10356BEF" w14:textId="77777777">
        <w:tc>
          <w:tcPr>
            <w:tcW w:w="851" w:type="dxa"/>
          </w:tcPr>
          <w:p w14:paraId="07B58A29" w14:textId="77777777" w:rsidR="00EB51F1" w:rsidRPr="00481D2D" w:rsidRDefault="00EB51F1">
            <w:pPr>
              <w:pStyle w:val="TAL"/>
            </w:pPr>
            <w:r w:rsidRPr="00481D2D">
              <w:t>20</w:t>
            </w:r>
            <w:r w:rsidR="002B78AD" w:rsidRPr="00481D2D">
              <w:t>G</w:t>
            </w:r>
          </w:p>
        </w:tc>
        <w:tc>
          <w:tcPr>
            <w:tcW w:w="2665" w:type="dxa"/>
          </w:tcPr>
          <w:p w14:paraId="5A81EED4" w14:textId="77777777" w:rsidR="00EB51F1" w:rsidRPr="00481D2D" w:rsidRDefault="00EB51F1">
            <w:pPr>
              <w:pStyle w:val="TAL"/>
            </w:pPr>
            <w:r w:rsidRPr="00481D2D">
              <w:t>Path</w:t>
            </w:r>
          </w:p>
        </w:tc>
        <w:tc>
          <w:tcPr>
            <w:tcW w:w="1021" w:type="dxa"/>
          </w:tcPr>
          <w:p w14:paraId="45B4341A" w14:textId="77777777" w:rsidR="00EB51F1" w:rsidRPr="00481D2D" w:rsidRDefault="00EB51F1">
            <w:pPr>
              <w:pStyle w:val="TAL"/>
            </w:pPr>
            <w:r w:rsidRPr="00481D2D">
              <w:t>[35] 4.2</w:t>
            </w:r>
          </w:p>
        </w:tc>
        <w:tc>
          <w:tcPr>
            <w:tcW w:w="1021" w:type="dxa"/>
          </w:tcPr>
          <w:p w14:paraId="2D3F914E" w14:textId="77777777" w:rsidR="00EB51F1" w:rsidRPr="00481D2D" w:rsidRDefault="00EB51F1">
            <w:pPr>
              <w:pStyle w:val="TAL"/>
            </w:pPr>
            <w:r w:rsidRPr="00481D2D">
              <w:t>c6</w:t>
            </w:r>
          </w:p>
        </w:tc>
        <w:tc>
          <w:tcPr>
            <w:tcW w:w="1021" w:type="dxa"/>
          </w:tcPr>
          <w:p w14:paraId="7AB6183A" w14:textId="77777777" w:rsidR="00EB51F1" w:rsidRPr="00481D2D" w:rsidRDefault="00EB51F1">
            <w:pPr>
              <w:pStyle w:val="TAL"/>
            </w:pPr>
            <w:r w:rsidRPr="00481D2D">
              <w:t>c6</w:t>
            </w:r>
          </w:p>
        </w:tc>
        <w:tc>
          <w:tcPr>
            <w:tcW w:w="1021" w:type="dxa"/>
          </w:tcPr>
          <w:p w14:paraId="36CC606F" w14:textId="77777777" w:rsidR="00EB51F1" w:rsidRPr="00481D2D" w:rsidRDefault="00EB51F1">
            <w:pPr>
              <w:pStyle w:val="TAL"/>
            </w:pPr>
            <w:r w:rsidRPr="00481D2D">
              <w:t>[35] 4.2</w:t>
            </w:r>
          </w:p>
        </w:tc>
        <w:tc>
          <w:tcPr>
            <w:tcW w:w="1021" w:type="dxa"/>
          </w:tcPr>
          <w:p w14:paraId="599C4370" w14:textId="77777777" w:rsidR="00EB51F1" w:rsidRPr="00481D2D" w:rsidRDefault="00EB51F1">
            <w:pPr>
              <w:pStyle w:val="TAL"/>
            </w:pPr>
            <w:r w:rsidRPr="00481D2D">
              <w:t>c6</w:t>
            </w:r>
          </w:p>
        </w:tc>
        <w:tc>
          <w:tcPr>
            <w:tcW w:w="1021" w:type="dxa"/>
          </w:tcPr>
          <w:p w14:paraId="5AD3F39B" w14:textId="77777777" w:rsidR="00EB51F1" w:rsidRPr="00481D2D" w:rsidRDefault="00EB51F1">
            <w:pPr>
              <w:pStyle w:val="TAL"/>
            </w:pPr>
            <w:r w:rsidRPr="00481D2D">
              <w:t>c6</w:t>
            </w:r>
          </w:p>
        </w:tc>
      </w:tr>
      <w:tr w:rsidR="00EB51F1" w:rsidRPr="00481D2D" w14:paraId="3B63C488" w14:textId="77777777">
        <w:tc>
          <w:tcPr>
            <w:tcW w:w="851" w:type="dxa"/>
          </w:tcPr>
          <w:p w14:paraId="6C7A7581" w14:textId="77777777" w:rsidR="00EB51F1" w:rsidRPr="00481D2D" w:rsidRDefault="00EB51F1">
            <w:pPr>
              <w:pStyle w:val="TAL"/>
            </w:pPr>
            <w:r w:rsidRPr="00481D2D">
              <w:t>20</w:t>
            </w:r>
            <w:r w:rsidR="002B78AD" w:rsidRPr="00481D2D">
              <w:t>H</w:t>
            </w:r>
          </w:p>
        </w:tc>
        <w:tc>
          <w:tcPr>
            <w:tcW w:w="2665" w:type="dxa"/>
          </w:tcPr>
          <w:p w14:paraId="30FAD338" w14:textId="77777777" w:rsidR="00EB51F1" w:rsidRPr="00481D2D" w:rsidRDefault="00EB51F1">
            <w:pPr>
              <w:pStyle w:val="TAL"/>
            </w:pPr>
            <w:r w:rsidRPr="00481D2D">
              <w:t>Privacy</w:t>
            </w:r>
          </w:p>
        </w:tc>
        <w:tc>
          <w:tcPr>
            <w:tcW w:w="1021" w:type="dxa"/>
          </w:tcPr>
          <w:p w14:paraId="2185E0D7" w14:textId="77777777" w:rsidR="00EB51F1" w:rsidRPr="00481D2D" w:rsidRDefault="00EB51F1">
            <w:pPr>
              <w:pStyle w:val="TAL"/>
            </w:pPr>
            <w:r w:rsidRPr="00481D2D">
              <w:t>[33] 4.2</w:t>
            </w:r>
          </w:p>
        </w:tc>
        <w:tc>
          <w:tcPr>
            <w:tcW w:w="1021" w:type="dxa"/>
          </w:tcPr>
          <w:p w14:paraId="280F5540" w14:textId="77777777" w:rsidR="00EB51F1" w:rsidRPr="00481D2D" w:rsidRDefault="00EB51F1">
            <w:pPr>
              <w:pStyle w:val="TAL"/>
            </w:pPr>
            <w:r w:rsidRPr="00481D2D">
              <w:t>c8</w:t>
            </w:r>
          </w:p>
        </w:tc>
        <w:tc>
          <w:tcPr>
            <w:tcW w:w="1021" w:type="dxa"/>
          </w:tcPr>
          <w:p w14:paraId="6F46341D" w14:textId="77777777" w:rsidR="00EB51F1" w:rsidRPr="00481D2D" w:rsidRDefault="00EB51F1">
            <w:pPr>
              <w:pStyle w:val="TAL"/>
            </w:pPr>
            <w:r w:rsidRPr="00481D2D">
              <w:t>c8</w:t>
            </w:r>
          </w:p>
        </w:tc>
        <w:tc>
          <w:tcPr>
            <w:tcW w:w="1021" w:type="dxa"/>
          </w:tcPr>
          <w:p w14:paraId="734A41C1" w14:textId="77777777" w:rsidR="00EB51F1" w:rsidRPr="00481D2D" w:rsidRDefault="00EB51F1">
            <w:pPr>
              <w:pStyle w:val="TAL"/>
            </w:pPr>
            <w:r w:rsidRPr="00481D2D">
              <w:t>[33] 4.2</w:t>
            </w:r>
          </w:p>
        </w:tc>
        <w:tc>
          <w:tcPr>
            <w:tcW w:w="1021" w:type="dxa"/>
          </w:tcPr>
          <w:p w14:paraId="02C987D2" w14:textId="77777777" w:rsidR="00EB51F1" w:rsidRPr="00481D2D" w:rsidRDefault="00EB51F1">
            <w:pPr>
              <w:pStyle w:val="TAL"/>
            </w:pPr>
            <w:r w:rsidRPr="00481D2D">
              <w:t>c9</w:t>
            </w:r>
          </w:p>
        </w:tc>
        <w:tc>
          <w:tcPr>
            <w:tcW w:w="1021" w:type="dxa"/>
          </w:tcPr>
          <w:p w14:paraId="086C3CC3" w14:textId="77777777" w:rsidR="00EB51F1" w:rsidRPr="00481D2D" w:rsidRDefault="00EB51F1">
            <w:pPr>
              <w:pStyle w:val="TAL"/>
            </w:pPr>
            <w:r w:rsidRPr="00481D2D">
              <w:t>c9</w:t>
            </w:r>
          </w:p>
        </w:tc>
      </w:tr>
      <w:tr w:rsidR="00EB51F1" w:rsidRPr="00481D2D" w14:paraId="0CB8743D" w14:textId="77777777">
        <w:tc>
          <w:tcPr>
            <w:tcW w:w="851" w:type="dxa"/>
          </w:tcPr>
          <w:p w14:paraId="7D776F02" w14:textId="77777777" w:rsidR="00EB51F1" w:rsidRPr="00481D2D" w:rsidRDefault="00EB51F1">
            <w:pPr>
              <w:pStyle w:val="TAL"/>
            </w:pPr>
            <w:r w:rsidRPr="00481D2D">
              <w:t>21</w:t>
            </w:r>
          </w:p>
        </w:tc>
        <w:tc>
          <w:tcPr>
            <w:tcW w:w="2665" w:type="dxa"/>
          </w:tcPr>
          <w:p w14:paraId="69EA99EF" w14:textId="77777777" w:rsidR="00EB51F1" w:rsidRPr="00481D2D" w:rsidRDefault="00EB51F1">
            <w:pPr>
              <w:pStyle w:val="TAL"/>
            </w:pPr>
            <w:r w:rsidRPr="00481D2D">
              <w:t>Proxy-Authorization</w:t>
            </w:r>
          </w:p>
        </w:tc>
        <w:tc>
          <w:tcPr>
            <w:tcW w:w="1021" w:type="dxa"/>
          </w:tcPr>
          <w:p w14:paraId="6820498D" w14:textId="77777777" w:rsidR="00EB51F1" w:rsidRPr="00481D2D" w:rsidRDefault="00EB51F1">
            <w:pPr>
              <w:pStyle w:val="TAL"/>
            </w:pPr>
            <w:r w:rsidRPr="00481D2D">
              <w:t>[26] 20.28</w:t>
            </w:r>
          </w:p>
        </w:tc>
        <w:tc>
          <w:tcPr>
            <w:tcW w:w="1021" w:type="dxa"/>
          </w:tcPr>
          <w:p w14:paraId="39B29D5C" w14:textId="77777777" w:rsidR="00EB51F1" w:rsidRPr="00481D2D" w:rsidRDefault="00EB51F1">
            <w:pPr>
              <w:pStyle w:val="TAL"/>
            </w:pPr>
            <w:r w:rsidRPr="00481D2D">
              <w:t>m</w:t>
            </w:r>
          </w:p>
        </w:tc>
        <w:tc>
          <w:tcPr>
            <w:tcW w:w="1021" w:type="dxa"/>
          </w:tcPr>
          <w:p w14:paraId="144BA4EC" w14:textId="77777777" w:rsidR="00EB51F1" w:rsidRPr="00481D2D" w:rsidRDefault="00EB51F1">
            <w:pPr>
              <w:pStyle w:val="TAL"/>
            </w:pPr>
            <w:r w:rsidRPr="00481D2D">
              <w:t>m</w:t>
            </w:r>
          </w:p>
        </w:tc>
        <w:tc>
          <w:tcPr>
            <w:tcW w:w="1021" w:type="dxa"/>
          </w:tcPr>
          <w:p w14:paraId="3502A4B0" w14:textId="77777777" w:rsidR="00EB51F1" w:rsidRPr="00481D2D" w:rsidRDefault="00EB51F1">
            <w:pPr>
              <w:pStyle w:val="TAL"/>
            </w:pPr>
            <w:r w:rsidRPr="00481D2D">
              <w:t>[26] 20.28</w:t>
            </w:r>
          </w:p>
        </w:tc>
        <w:tc>
          <w:tcPr>
            <w:tcW w:w="1021" w:type="dxa"/>
          </w:tcPr>
          <w:p w14:paraId="4174BB32" w14:textId="77777777" w:rsidR="00EB51F1" w:rsidRPr="00481D2D" w:rsidRDefault="00EB51F1">
            <w:pPr>
              <w:pStyle w:val="TAL"/>
            </w:pPr>
            <w:r w:rsidRPr="00481D2D">
              <w:t>c7</w:t>
            </w:r>
          </w:p>
        </w:tc>
        <w:tc>
          <w:tcPr>
            <w:tcW w:w="1021" w:type="dxa"/>
          </w:tcPr>
          <w:p w14:paraId="363E3D0A" w14:textId="77777777" w:rsidR="00EB51F1" w:rsidRPr="00481D2D" w:rsidRDefault="00EB51F1">
            <w:pPr>
              <w:pStyle w:val="TAL"/>
            </w:pPr>
            <w:r w:rsidRPr="00481D2D">
              <w:t>c7</w:t>
            </w:r>
          </w:p>
        </w:tc>
      </w:tr>
      <w:tr w:rsidR="00EB51F1" w:rsidRPr="00481D2D" w14:paraId="421FF6CD" w14:textId="77777777">
        <w:tc>
          <w:tcPr>
            <w:tcW w:w="851" w:type="dxa"/>
          </w:tcPr>
          <w:p w14:paraId="1B500634" w14:textId="77777777" w:rsidR="00EB51F1" w:rsidRPr="00481D2D" w:rsidRDefault="00EB51F1">
            <w:pPr>
              <w:pStyle w:val="TAL"/>
            </w:pPr>
            <w:r w:rsidRPr="00481D2D">
              <w:t>22</w:t>
            </w:r>
          </w:p>
        </w:tc>
        <w:tc>
          <w:tcPr>
            <w:tcW w:w="2665" w:type="dxa"/>
          </w:tcPr>
          <w:p w14:paraId="680ABBA6" w14:textId="77777777" w:rsidR="00EB51F1" w:rsidRPr="00481D2D" w:rsidRDefault="00EB51F1">
            <w:pPr>
              <w:pStyle w:val="TAL"/>
            </w:pPr>
            <w:r w:rsidRPr="00481D2D">
              <w:t>Proxy-Require</w:t>
            </w:r>
          </w:p>
        </w:tc>
        <w:tc>
          <w:tcPr>
            <w:tcW w:w="1021" w:type="dxa"/>
          </w:tcPr>
          <w:p w14:paraId="7ECDC96F" w14:textId="77777777" w:rsidR="00EB51F1" w:rsidRPr="00481D2D" w:rsidRDefault="00EB51F1">
            <w:pPr>
              <w:pStyle w:val="TAL"/>
            </w:pPr>
            <w:r w:rsidRPr="00481D2D">
              <w:t>[26] 20.29</w:t>
            </w:r>
          </w:p>
        </w:tc>
        <w:tc>
          <w:tcPr>
            <w:tcW w:w="1021" w:type="dxa"/>
          </w:tcPr>
          <w:p w14:paraId="37B5AA60" w14:textId="77777777" w:rsidR="00EB51F1" w:rsidRPr="00481D2D" w:rsidRDefault="00EB51F1">
            <w:pPr>
              <w:pStyle w:val="TAL"/>
            </w:pPr>
            <w:r w:rsidRPr="00481D2D">
              <w:t>m</w:t>
            </w:r>
          </w:p>
        </w:tc>
        <w:tc>
          <w:tcPr>
            <w:tcW w:w="1021" w:type="dxa"/>
          </w:tcPr>
          <w:p w14:paraId="4F55F2E0" w14:textId="77777777" w:rsidR="00EB51F1" w:rsidRPr="00481D2D" w:rsidRDefault="00EB51F1">
            <w:pPr>
              <w:pStyle w:val="TAL"/>
            </w:pPr>
            <w:r w:rsidRPr="00481D2D">
              <w:t>m</w:t>
            </w:r>
          </w:p>
        </w:tc>
        <w:tc>
          <w:tcPr>
            <w:tcW w:w="1021" w:type="dxa"/>
          </w:tcPr>
          <w:p w14:paraId="2F535896" w14:textId="77777777" w:rsidR="00EB51F1" w:rsidRPr="00481D2D" w:rsidRDefault="00EB51F1">
            <w:pPr>
              <w:pStyle w:val="TAL"/>
            </w:pPr>
            <w:r w:rsidRPr="00481D2D">
              <w:t>[26] 20.29</w:t>
            </w:r>
          </w:p>
        </w:tc>
        <w:tc>
          <w:tcPr>
            <w:tcW w:w="1021" w:type="dxa"/>
          </w:tcPr>
          <w:p w14:paraId="2B7A4AD6" w14:textId="77777777" w:rsidR="00EB51F1" w:rsidRPr="00481D2D" w:rsidRDefault="00EB51F1">
            <w:pPr>
              <w:pStyle w:val="TAL"/>
            </w:pPr>
            <w:r w:rsidRPr="00481D2D">
              <w:t>m</w:t>
            </w:r>
          </w:p>
        </w:tc>
        <w:tc>
          <w:tcPr>
            <w:tcW w:w="1021" w:type="dxa"/>
          </w:tcPr>
          <w:p w14:paraId="0D95AD24" w14:textId="77777777" w:rsidR="00EB51F1" w:rsidRPr="00481D2D" w:rsidRDefault="00EB51F1">
            <w:pPr>
              <w:pStyle w:val="TAL"/>
            </w:pPr>
            <w:r w:rsidRPr="00481D2D">
              <w:t>m</w:t>
            </w:r>
          </w:p>
        </w:tc>
      </w:tr>
      <w:tr w:rsidR="00EB51F1" w:rsidRPr="00481D2D" w14:paraId="77A4061A" w14:textId="77777777">
        <w:tc>
          <w:tcPr>
            <w:tcW w:w="851" w:type="dxa"/>
          </w:tcPr>
          <w:p w14:paraId="5F4BDD34" w14:textId="77777777" w:rsidR="00EB51F1" w:rsidRPr="00481D2D" w:rsidRDefault="00EB51F1">
            <w:pPr>
              <w:pStyle w:val="TAL"/>
            </w:pPr>
            <w:r w:rsidRPr="00481D2D">
              <w:t>22A</w:t>
            </w:r>
          </w:p>
        </w:tc>
        <w:tc>
          <w:tcPr>
            <w:tcW w:w="2665" w:type="dxa"/>
          </w:tcPr>
          <w:p w14:paraId="7C71FFB6" w14:textId="77777777" w:rsidR="00EB51F1" w:rsidRPr="00481D2D" w:rsidRDefault="00EB51F1">
            <w:pPr>
              <w:pStyle w:val="TAL"/>
            </w:pPr>
            <w:r w:rsidRPr="00481D2D">
              <w:t>Reason</w:t>
            </w:r>
          </w:p>
        </w:tc>
        <w:tc>
          <w:tcPr>
            <w:tcW w:w="1021" w:type="dxa"/>
          </w:tcPr>
          <w:p w14:paraId="3C6BD191" w14:textId="77777777" w:rsidR="00EB51F1" w:rsidRPr="00481D2D" w:rsidRDefault="00EB51F1">
            <w:pPr>
              <w:pStyle w:val="TAL"/>
            </w:pPr>
            <w:r w:rsidRPr="00481D2D">
              <w:t>[34A] 2</w:t>
            </w:r>
          </w:p>
        </w:tc>
        <w:tc>
          <w:tcPr>
            <w:tcW w:w="1021" w:type="dxa"/>
          </w:tcPr>
          <w:p w14:paraId="0F53899C" w14:textId="77777777" w:rsidR="00EB51F1" w:rsidRPr="00481D2D" w:rsidRDefault="00EB51F1">
            <w:pPr>
              <w:pStyle w:val="TAL"/>
            </w:pPr>
            <w:r w:rsidRPr="00481D2D">
              <w:t>c19</w:t>
            </w:r>
          </w:p>
        </w:tc>
        <w:tc>
          <w:tcPr>
            <w:tcW w:w="1021" w:type="dxa"/>
          </w:tcPr>
          <w:p w14:paraId="12D2E8A9" w14:textId="77777777" w:rsidR="00EB51F1" w:rsidRPr="00481D2D" w:rsidRDefault="00EB51F1">
            <w:pPr>
              <w:pStyle w:val="TAL"/>
            </w:pPr>
            <w:r w:rsidRPr="00481D2D">
              <w:t>c19</w:t>
            </w:r>
          </w:p>
        </w:tc>
        <w:tc>
          <w:tcPr>
            <w:tcW w:w="1021" w:type="dxa"/>
          </w:tcPr>
          <w:p w14:paraId="40345DB5" w14:textId="77777777" w:rsidR="00EB51F1" w:rsidRPr="00481D2D" w:rsidRDefault="00EB51F1">
            <w:pPr>
              <w:pStyle w:val="TAL"/>
            </w:pPr>
            <w:r w:rsidRPr="00481D2D">
              <w:t>[34A] 2</w:t>
            </w:r>
          </w:p>
        </w:tc>
        <w:tc>
          <w:tcPr>
            <w:tcW w:w="1021" w:type="dxa"/>
          </w:tcPr>
          <w:p w14:paraId="33FBB914" w14:textId="77777777" w:rsidR="00EB51F1" w:rsidRPr="00481D2D" w:rsidRDefault="00EB51F1">
            <w:pPr>
              <w:pStyle w:val="TAL"/>
            </w:pPr>
            <w:r w:rsidRPr="00481D2D">
              <w:t>c20</w:t>
            </w:r>
          </w:p>
        </w:tc>
        <w:tc>
          <w:tcPr>
            <w:tcW w:w="1021" w:type="dxa"/>
          </w:tcPr>
          <w:p w14:paraId="5AF80350" w14:textId="77777777" w:rsidR="00EB51F1" w:rsidRPr="00481D2D" w:rsidRDefault="00EB51F1">
            <w:pPr>
              <w:pStyle w:val="TAL"/>
            </w:pPr>
            <w:r w:rsidRPr="00481D2D">
              <w:t>c20</w:t>
            </w:r>
          </w:p>
        </w:tc>
      </w:tr>
      <w:tr w:rsidR="007975E9" w:rsidRPr="00481D2D" w14:paraId="0CFA50F4" w14:textId="77777777">
        <w:tc>
          <w:tcPr>
            <w:tcW w:w="851" w:type="dxa"/>
          </w:tcPr>
          <w:p w14:paraId="6A8AFED1" w14:textId="77777777" w:rsidR="007975E9" w:rsidRPr="00481D2D" w:rsidRDefault="007975E9" w:rsidP="00CE4959">
            <w:pPr>
              <w:pStyle w:val="TAL"/>
            </w:pPr>
            <w:r w:rsidRPr="00481D2D">
              <w:t>22B</w:t>
            </w:r>
          </w:p>
        </w:tc>
        <w:tc>
          <w:tcPr>
            <w:tcW w:w="2665" w:type="dxa"/>
          </w:tcPr>
          <w:p w14:paraId="715E7D00" w14:textId="77777777" w:rsidR="007975E9" w:rsidRPr="00481D2D" w:rsidRDefault="007975E9" w:rsidP="00CE4959">
            <w:pPr>
              <w:pStyle w:val="TAL"/>
            </w:pPr>
            <w:r w:rsidRPr="00481D2D">
              <w:t>Recv-Info</w:t>
            </w:r>
          </w:p>
        </w:tc>
        <w:tc>
          <w:tcPr>
            <w:tcW w:w="1021" w:type="dxa"/>
          </w:tcPr>
          <w:p w14:paraId="50EE6A7A" w14:textId="77777777" w:rsidR="007975E9" w:rsidRPr="00481D2D" w:rsidRDefault="007975E9" w:rsidP="00CE4959">
            <w:pPr>
              <w:pStyle w:val="TAL"/>
            </w:pPr>
            <w:r w:rsidRPr="00481D2D">
              <w:t>[25] 5.2.</w:t>
            </w:r>
            <w:r w:rsidR="009F126E" w:rsidRPr="00481D2D">
              <w:t>3</w:t>
            </w:r>
          </w:p>
        </w:tc>
        <w:tc>
          <w:tcPr>
            <w:tcW w:w="1021" w:type="dxa"/>
          </w:tcPr>
          <w:p w14:paraId="65779F5D" w14:textId="77777777" w:rsidR="007975E9" w:rsidRPr="00481D2D" w:rsidRDefault="007975E9" w:rsidP="00CE4959">
            <w:pPr>
              <w:pStyle w:val="TAL"/>
            </w:pPr>
            <w:r w:rsidRPr="00481D2D">
              <w:t>c33</w:t>
            </w:r>
          </w:p>
        </w:tc>
        <w:tc>
          <w:tcPr>
            <w:tcW w:w="1021" w:type="dxa"/>
          </w:tcPr>
          <w:p w14:paraId="392992D8" w14:textId="77777777" w:rsidR="007975E9" w:rsidRPr="00481D2D" w:rsidRDefault="007975E9" w:rsidP="00CE4959">
            <w:pPr>
              <w:pStyle w:val="TAL"/>
            </w:pPr>
            <w:r w:rsidRPr="00481D2D">
              <w:t>c33</w:t>
            </w:r>
          </w:p>
        </w:tc>
        <w:tc>
          <w:tcPr>
            <w:tcW w:w="1021" w:type="dxa"/>
          </w:tcPr>
          <w:p w14:paraId="0AF33D11" w14:textId="77777777" w:rsidR="007975E9" w:rsidRPr="00481D2D" w:rsidRDefault="007975E9" w:rsidP="00CE4959">
            <w:pPr>
              <w:pStyle w:val="TAL"/>
            </w:pPr>
            <w:r w:rsidRPr="00481D2D">
              <w:t>[25] 5.2.</w:t>
            </w:r>
            <w:r w:rsidR="009F126E" w:rsidRPr="00481D2D">
              <w:t>3</w:t>
            </w:r>
          </w:p>
        </w:tc>
        <w:tc>
          <w:tcPr>
            <w:tcW w:w="1021" w:type="dxa"/>
          </w:tcPr>
          <w:p w14:paraId="307A6B6D" w14:textId="77777777" w:rsidR="007975E9" w:rsidRPr="00481D2D" w:rsidRDefault="007975E9" w:rsidP="00CE4959">
            <w:pPr>
              <w:pStyle w:val="TAL"/>
            </w:pPr>
            <w:r w:rsidRPr="00481D2D">
              <w:t>c34</w:t>
            </w:r>
          </w:p>
        </w:tc>
        <w:tc>
          <w:tcPr>
            <w:tcW w:w="1021" w:type="dxa"/>
          </w:tcPr>
          <w:p w14:paraId="6377FB8E" w14:textId="77777777" w:rsidR="007975E9" w:rsidRPr="00481D2D" w:rsidRDefault="007975E9" w:rsidP="00CE4959">
            <w:pPr>
              <w:pStyle w:val="TAL"/>
            </w:pPr>
            <w:r w:rsidRPr="00481D2D">
              <w:t>c34</w:t>
            </w:r>
          </w:p>
        </w:tc>
      </w:tr>
      <w:tr w:rsidR="00EB51F1" w:rsidRPr="00481D2D" w14:paraId="72F02C21" w14:textId="77777777">
        <w:tc>
          <w:tcPr>
            <w:tcW w:w="851" w:type="dxa"/>
          </w:tcPr>
          <w:p w14:paraId="7A00565C" w14:textId="77777777" w:rsidR="00EB51F1" w:rsidRPr="00481D2D" w:rsidRDefault="00EB51F1">
            <w:pPr>
              <w:pStyle w:val="TAL"/>
            </w:pPr>
            <w:r w:rsidRPr="00481D2D">
              <w:t>22</w:t>
            </w:r>
            <w:r w:rsidR="007975E9" w:rsidRPr="00481D2D">
              <w:t>C</w:t>
            </w:r>
          </w:p>
        </w:tc>
        <w:tc>
          <w:tcPr>
            <w:tcW w:w="2665" w:type="dxa"/>
          </w:tcPr>
          <w:p w14:paraId="79FE10B0" w14:textId="77777777" w:rsidR="00EB51F1" w:rsidRPr="00481D2D" w:rsidRDefault="00EB51F1">
            <w:pPr>
              <w:pStyle w:val="TAL"/>
            </w:pPr>
            <w:r w:rsidRPr="00481D2D">
              <w:t>Referred-By</w:t>
            </w:r>
          </w:p>
        </w:tc>
        <w:tc>
          <w:tcPr>
            <w:tcW w:w="1021" w:type="dxa"/>
          </w:tcPr>
          <w:p w14:paraId="22D32727" w14:textId="77777777" w:rsidR="00EB51F1" w:rsidRPr="00481D2D" w:rsidRDefault="00EB51F1">
            <w:pPr>
              <w:pStyle w:val="TAL"/>
            </w:pPr>
            <w:r w:rsidRPr="00481D2D">
              <w:t>[59] 3</w:t>
            </w:r>
          </w:p>
        </w:tc>
        <w:tc>
          <w:tcPr>
            <w:tcW w:w="1021" w:type="dxa"/>
          </w:tcPr>
          <w:p w14:paraId="1991B659" w14:textId="77777777" w:rsidR="00EB51F1" w:rsidRPr="00481D2D" w:rsidRDefault="00EB51F1">
            <w:pPr>
              <w:pStyle w:val="TAL"/>
            </w:pPr>
            <w:r w:rsidRPr="00481D2D">
              <w:t>c22</w:t>
            </w:r>
          </w:p>
        </w:tc>
        <w:tc>
          <w:tcPr>
            <w:tcW w:w="1021" w:type="dxa"/>
          </w:tcPr>
          <w:p w14:paraId="060D2A22" w14:textId="77777777" w:rsidR="00EB51F1" w:rsidRPr="00481D2D" w:rsidRDefault="00EB51F1">
            <w:pPr>
              <w:pStyle w:val="TAL"/>
            </w:pPr>
            <w:r w:rsidRPr="00481D2D">
              <w:t>c22</w:t>
            </w:r>
          </w:p>
        </w:tc>
        <w:tc>
          <w:tcPr>
            <w:tcW w:w="1021" w:type="dxa"/>
          </w:tcPr>
          <w:p w14:paraId="42161DDD" w14:textId="77777777" w:rsidR="00EB51F1" w:rsidRPr="00481D2D" w:rsidRDefault="00EB51F1">
            <w:pPr>
              <w:pStyle w:val="TAL"/>
            </w:pPr>
            <w:r w:rsidRPr="00481D2D">
              <w:t>[59] 3</w:t>
            </w:r>
          </w:p>
        </w:tc>
        <w:tc>
          <w:tcPr>
            <w:tcW w:w="1021" w:type="dxa"/>
          </w:tcPr>
          <w:p w14:paraId="65847402" w14:textId="77777777" w:rsidR="00EB51F1" w:rsidRPr="00481D2D" w:rsidRDefault="00EB51F1">
            <w:pPr>
              <w:pStyle w:val="TAL"/>
            </w:pPr>
            <w:r w:rsidRPr="00481D2D">
              <w:t>c23</w:t>
            </w:r>
          </w:p>
        </w:tc>
        <w:tc>
          <w:tcPr>
            <w:tcW w:w="1021" w:type="dxa"/>
          </w:tcPr>
          <w:p w14:paraId="256370EE" w14:textId="77777777" w:rsidR="00EB51F1" w:rsidRPr="00481D2D" w:rsidRDefault="00EB51F1">
            <w:pPr>
              <w:pStyle w:val="TAL"/>
            </w:pPr>
            <w:r w:rsidRPr="00481D2D">
              <w:t>c23</w:t>
            </w:r>
          </w:p>
        </w:tc>
      </w:tr>
      <w:tr w:rsidR="00DF2012" w:rsidRPr="00481D2D" w14:paraId="1A4D1C74" w14:textId="77777777" w:rsidTr="00DF2012">
        <w:tc>
          <w:tcPr>
            <w:tcW w:w="851" w:type="dxa"/>
          </w:tcPr>
          <w:p w14:paraId="02D9EDBF" w14:textId="77777777" w:rsidR="00DF2012" w:rsidRPr="00481D2D" w:rsidRDefault="00DF2012" w:rsidP="00DF2012">
            <w:pPr>
              <w:pStyle w:val="TAL"/>
            </w:pPr>
            <w:r w:rsidRPr="00481D2D">
              <w:t>22D</w:t>
            </w:r>
          </w:p>
        </w:tc>
        <w:tc>
          <w:tcPr>
            <w:tcW w:w="2665" w:type="dxa"/>
          </w:tcPr>
          <w:p w14:paraId="7D826052" w14:textId="77777777" w:rsidR="00DF2012" w:rsidRPr="00481D2D" w:rsidRDefault="00DF2012" w:rsidP="00DF2012">
            <w:pPr>
              <w:pStyle w:val="TAL"/>
            </w:pPr>
            <w:r w:rsidRPr="00481D2D">
              <w:t>Relayed-Charge</w:t>
            </w:r>
          </w:p>
        </w:tc>
        <w:tc>
          <w:tcPr>
            <w:tcW w:w="1021" w:type="dxa"/>
          </w:tcPr>
          <w:p w14:paraId="0DB622E1" w14:textId="77777777" w:rsidR="00DF2012" w:rsidRPr="00481D2D" w:rsidRDefault="00DF2012" w:rsidP="00DF2012">
            <w:pPr>
              <w:pStyle w:val="TAL"/>
            </w:pPr>
            <w:r w:rsidRPr="00481D2D">
              <w:t>7.2.12</w:t>
            </w:r>
          </w:p>
        </w:tc>
        <w:tc>
          <w:tcPr>
            <w:tcW w:w="1021" w:type="dxa"/>
          </w:tcPr>
          <w:p w14:paraId="1F64CA50" w14:textId="77777777" w:rsidR="00DF2012" w:rsidRPr="00481D2D" w:rsidRDefault="00DF2012" w:rsidP="00DF2012">
            <w:pPr>
              <w:pStyle w:val="TAL"/>
            </w:pPr>
            <w:r w:rsidRPr="00481D2D">
              <w:t>n/a</w:t>
            </w:r>
          </w:p>
        </w:tc>
        <w:tc>
          <w:tcPr>
            <w:tcW w:w="1021" w:type="dxa"/>
          </w:tcPr>
          <w:p w14:paraId="78B217DB" w14:textId="77777777" w:rsidR="00DF2012" w:rsidRPr="00481D2D" w:rsidRDefault="00DF2012" w:rsidP="00DF2012">
            <w:pPr>
              <w:pStyle w:val="TAL"/>
            </w:pPr>
            <w:r w:rsidRPr="00481D2D">
              <w:t>c37</w:t>
            </w:r>
          </w:p>
        </w:tc>
        <w:tc>
          <w:tcPr>
            <w:tcW w:w="1021" w:type="dxa"/>
          </w:tcPr>
          <w:p w14:paraId="634A209F" w14:textId="77777777" w:rsidR="00DF2012" w:rsidRPr="00481D2D" w:rsidRDefault="00DF2012" w:rsidP="00DF2012">
            <w:pPr>
              <w:pStyle w:val="TAL"/>
            </w:pPr>
            <w:r w:rsidRPr="00481D2D">
              <w:t>7.2.12</w:t>
            </w:r>
          </w:p>
        </w:tc>
        <w:tc>
          <w:tcPr>
            <w:tcW w:w="1021" w:type="dxa"/>
          </w:tcPr>
          <w:p w14:paraId="2DD25B8A" w14:textId="77777777" w:rsidR="00DF2012" w:rsidRPr="00481D2D" w:rsidRDefault="00DF2012" w:rsidP="00DF2012">
            <w:pPr>
              <w:pStyle w:val="TAL"/>
            </w:pPr>
            <w:r w:rsidRPr="00481D2D">
              <w:t>n/a</w:t>
            </w:r>
          </w:p>
        </w:tc>
        <w:tc>
          <w:tcPr>
            <w:tcW w:w="1021" w:type="dxa"/>
          </w:tcPr>
          <w:p w14:paraId="7A0E868F" w14:textId="77777777" w:rsidR="00DF2012" w:rsidRPr="00481D2D" w:rsidRDefault="00DF2012" w:rsidP="00DF2012">
            <w:pPr>
              <w:pStyle w:val="TAL"/>
            </w:pPr>
            <w:r w:rsidRPr="00481D2D">
              <w:t>c37</w:t>
            </w:r>
          </w:p>
        </w:tc>
      </w:tr>
      <w:tr w:rsidR="00EB51F1" w:rsidRPr="00481D2D" w14:paraId="7B81A39E" w14:textId="77777777">
        <w:tc>
          <w:tcPr>
            <w:tcW w:w="851" w:type="dxa"/>
          </w:tcPr>
          <w:p w14:paraId="1B495566" w14:textId="77777777" w:rsidR="00EB51F1" w:rsidRPr="00481D2D" w:rsidRDefault="00EB51F1">
            <w:pPr>
              <w:pStyle w:val="TAL"/>
            </w:pPr>
            <w:r w:rsidRPr="00481D2D">
              <w:t>22</w:t>
            </w:r>
            <w:r w:rsidR="00DF2012" w:rsidRPr="00481D2D">
              <w:t>E</w:t>
            </w:r>
          </w:p>
        </w:tc>
        <w:tc>
          <w:tcPr>
            <w:tcW w:w="2665" w:type="dxa"/>
          </w:tcPr>
          <w:p w14:paraId="675DF9ED" w14:textId="77777777" w:rsidR="00EB51F1" w:rsidRPr="00481D2D" w:rsidRDefault="00EB51F1">
            <w:pPr>
              <w:pStyle w:val="TAL"/>
            </w:pPr>
            <w:r w:rsidRPr="00481D2D">
              <w:t>Request-Disposition</w:t>
            </w:r>
          </w:p>
        </w:tc>
        <w:tc>
          <w:tcPr>
            <w:tcW w:w="1021" w:type="dxa"/>
          </w:tcPr>
          <w:p w14:paraId="1B49EB11" w14:textId="77777777" w:rsidR="00EB51F1" w:rsidRPr="00481D2D" w:rsidRDefault="00EB51F1">
            <w:pPr>
              <w:pStyle w:val="TAL"/>
            </w:pPr>
            <w:r w:rsidRPr="00481D2D">
              <w:t>[56B] 9.1</w:t>
            </w:r>
          </w:p>
        </w:tc>
        <w:tc>
          <w:tcPr>
            <w:tcW w:w="1021" w:type="dxa"/>
          </w:tcPr>
          <w:p w14:paraId="7DCBA937" w14:textId="77777777" w:rsidR="00EB51F1" w:rsidRPr="00481D2D" w:rsidRDefault="00EB51F1">
            <w:pPr>
              <w:pStyle w:val="TAL"/>
            </w:pPr>
            <w:r w:rsidRPr="00481D2D">
              <w:t>c21</w:t>
            </w:r>
          </w:p>
        </w:tc>
        <w:tc>
          <w:tcPr>
            <w:tcW w:w="1021" w:type="dxa"/>
          </w:tcPr>
          <w:p w14:paraId="09278C1C" w14:textId="77777777" w:rsidR="00EB51F1" w:rsidRPr="00481D2D" w:rsidRDefault="00EB51F1">
            <w:pPr>
              <w:pStyle w:val="TAL"/>
            </w:pPr>
            <w:r w:rsidRPr="00481D2D">
              <w:t>c21</w:t>
            </w:r>
          </w:p>
        </w:tc>
        <w:tc>
          <w:tcPr>
            <w:tcW w:w="1021" w:type="dxa"/>
          </w:tcPr>
          <w:p w14:paraId="4D36BBA7" w14:textId="77777777" w:rsidR="00EB51F1" w:rsidRPr="00481D2D" w:rsidRDefault="00EB51F1">
            <w:pPr>
              <w:pStyle w:val="TAL"/>
            </w:pPr>
            <w:r w:rsidRPr="00481D2D">
              <w:t>[56B] 9.1</w:t>
            </w:r>
          </w:p>
        </w:tc>
        <w:tc>
          <w:tcPr>
            <w:tcW w:w="1021" w:type="dxa"/>
          </w:tcPr>
          <w:p w14:paraId="47C9D953" w14:textId="77777777" w:rsidR="00EB51F1" w:rsidRPr="00481D2D" w:rsidRDefault="00EB51F1">
            <w:pPr>
              <w:pStyle w:val="TAL"/>
            </w:pPr>
            <w:r w:rsidRPr="00481D2D">
              <w:t>c21</w:t>
            </w:r>
          </w:p>
        </w:tc>
        <w:tc>
          <w:tcPr>
            <w:tcW w:w="1021" w:type="dxa"/>
          </w:tcPr>
          <w:p w14:paraId="25A30EF5" w14:textId="77777777" w:rsidR="00EB51F1" w:rsidRPr="00481D2D" w:rsidRDefault="00EB51F1">
            <w:pPr>
              <w:pStyle w:val="TAL"/>
            </w:pPr>
            <w:r w:rsidRPr="00481D2D">
              <w:t>c21</w:t>
            </w:r>
          </w:p>
        </w:tc>
      </w:tr>
      <w:tr w:rsidR="00EB51F1" w:rsidRPr="00481D2D" w14:paraId="21E960A1" w14:textId="77777777">
        <w:tc>
          <w:tcPr>
            <w:tcW w:w="851" w:type="dxa"/>
          </w:tcPr>
          <w:p w14:paraId="376EE3B4" w14:textId="77777777" w:rsidR="00EB51F1" w:rsidRPr="00481D2D" w:rsidRDefault="00EB51F1">
            <w:pPr>
              <w:pStyle w:val="TAL"/>
            </w:pPr>
            <w:r w:rsidRPr="00481D2D">
              <w:t>23</w:t>
            </w:r>
          </w:p>
        </w:tc>
        <w:tc>
          <w:tcPr>
            <w:tcW w:w="2665" w:type="dxa"/>
          </w:tcPr>
          <w:p w14:paraId="34223B3F" w14:textId="77777777" w:rsidR="00EB51F1" w:rsidRPr="00481D2D" w:rsidRDefault="00EB51F1">
            <w:pPr>
              <w:pStyle w:val="TAL"/>
            </w:pPr>
            <w:r w:rsidRPr="00481D2D">
              <w:t>Require</w:t>
            </w:r>
          </w:p>
        </w:tc>
        <w:tc>
          <w:tcPr>
            <w:tcW w:w="1021" w:type="dxa"/>
          </w:tcPr>
          <w:p w14:paraId="2047A4F9" w14:textId="77777777" w:rsidR="00EB51F1" w:rsidRPr="00481D2D" w:rsidRDefault="00EB51F1">
            <w:pPr>
              <w:pStyle w:val="TAL"/>
            </w:pPr>
            <w:r w:rsidRPr="00481D2D">
              <w:t>[26] 20.32</w:t>
            </w:r>
          </w:p>
        </w:tc>
        <w:tc>
          <w:tcPr>
            <w:tcW w:w="1021" w:type="dxa"/>
          </w:tcPr>
          <w:p w14:paraId="7790AA10" w14:textId="77777777" w:rsidR="00EB51F1" w:rsidRPr="00481D2D" w:rsidRDefault="00EB51F1">
            <w:pPr>
              <w:pStyle w:val="TAL"/>
            </w:pPr>
            <w:r w:rsidRPr="00481D2D">
              <w:t>m</w:t>
            </w:r>
          </w:p>
        </w:tc>
        <w:tc>
          <w:tcPr>
            <w:tcW w:w="1021" w:type="dxa"/>
          </w:tcPr>
          <w:p w14:paraId="03D91E34" w14:textId="77777777" w:rsidR="00EB51F1" w:rsidRPr="00481D2D" w:rsidRDefault="00EB51F1">
            <w:pPr>
              <w:pStyle w:val="TAL"/>
            </w:pPr>
            <w:r w:rsidRPr="00481D2D">
              <w:t>m</w:t>
            </w:r>
          </w:p>
        </w:tc>
        <w:tc>
          <w:tcPr>
            <w:tcW w:w="1021" w:type="dxa"/>
          </w:tcPr>
          <w:p w14:paraId="3B686411" w14:textId="77777777" w:rsidR="00EB51F1" w:rsidRPr="00481D2D" w:rsidRDefault="00EB51F1">
            <w:pPr>
              <w:pStyle w:val="TAL"/>
            </w:pPr>
            <w:r w:rsidRPr="00481D2D">
              <w:t>[26] 20.32</w:t>
            </w:r>
          </w:p>
        </w:tc>
        <w:tc>
          <w:tcPr>
            <w:tcW w:w="1021" w:type="dxa"/>
          </w:tcPr>
          <w:p w14:paraId="2ED3BC57" w14:textId="77777777" w:rsidR="00EB51F1" w:rsidRPr="00481D2D" w:rsidRDefault="00EB51F1">
            <w:pPr>
              <w:pStyle w:val="TAL"/>
            </w:pPr>
            <w:r w:rsidRPr="00481D2D">
              <w:t>c4</w:t>
            </w:r>
          </w:p>
        </w:tc>
        <w:tc>
          <w:tcPr>
            <w:tcW w:w="1021" w:type="dxa"/>
          </w:tcPr>
          <w:p w14:paraId="0BED191F" w14:textId="77777777" w:rsidR="00EB51F1" w:rsidRPr="00481D2D" w:rsidRDefault="00EB51F1">
            <w:pPr>
              <w:pStyle w:val="TAL"/>
            </w:pPr>
            <w:r w:rsidRPr="00481D2D">
              <w:t>c4</w:t>
            </w:r>
          </w:p>
        </w:tc>
      </w:tr>
      <w:tr w:rsidR="00546923" w:rsidRPr="00481D2D" w14:paraId="23FBBE63" w14:textId="77777777">
        <w:tc>
          <w:tcPr>
            <w:tcW w:w="851" w:type="dxa"/>
          </w:tcPr>
          <w:p w14:paraId="112CB3F8" w14:textId="77777777" w:rsidR="00546923" w:rsidRPr="00481D2D" w:rsidRDefault="00546923" w:rsidP="00546923">
            <w:pPr>
              <w:pStyle w:val="TAL"/>
            </w:pPr>
            <w:r w:rsidRPr="00481D2D">
              <w:t>23A</w:t>
            </w:r>
          </w:p>
        </w:tc>
        <w:tc>
          <w:tcPr>
            <w:tcW w:w="2665" w:type="dxa"/>
          </w:tcPr>
          <w:p w14:paraId="7B00DC66" w14:textId="77777777" w:rsidR="00546923" w:rsidRPr="00481D2D" w:rsidRDefault="00546923" w:rsidP="00546923">
            <w:pPr>
              <w:pStyle w:val="TAL"/>
            </w:pPr>
            <w:r w:rsidRPr="00481D2D">
              <w:t>Resource-Priority</w:t>
            </w:r>
          </w:p>
        </w:tc>
        <w:tc>
          <w:tcPr>
            <w:tcW w:w="1021" w:type="dxa"/>
          </w:tcPr>
          <w:p w14:paraId="6B1434CE" w14:textId="77777777" w:rsidR="00546923" w:rsidRPr="00481D2D" w:rsidRDefault="00AC33A2" w:rsidP="00546923">
            <w:pPr>
              <w:pStyle w:val="TAL"/>
            </w:pPr>
            <w:r w:rsidRPr="00481D2D">
              <w:t>[116</w:t>
            </w:r>
            <w:r w:rsidR="00546923" w:rsidRPr="00481D2D">
              <w:t>] 3.1</w:t>
            </w:r>
          </w:p>
        </w:tc>
        <w:tc>
          <w:tcPr>
            <w:tcW w:w="1021" w:type="dxa"/>
          </w:tcPr>
          <w:p w14:paraId="013AB781" w14:textId="77777777" w:rsidR="00546923" w:rsidRPr="00481D2D" w:rsidRDefault="00546923" w:rsidP="00546923">
            <w:pPr>
              <w:pStyle w:val="TAL"/>
            </w:pPr>
            <w:r w:rsidRPr="00481D2D">
              <w:t>c28</w:t>
            </w:r>
          </w:p>
        </w:tc>
        <w:tc>
          <w:tcPr>
            <w:tcW w:w="1021" w:type="dxa"/>
          </w:tcPr>
          <w:p w14:paraId="449E7C4C" w14:textId="77777777" w:rsidR="00546923" w:rsidRPr="00481D2D" w:rsidRDefault="00546923" w:rsidP="00546923">
            <w:pPr>
              <w:pStyle w:val="TAL"/>
            </w:pPr>
            <w:r w:rsidRPr="00481D2D">
              <w:t>c28</w:t>
            </w:r>
          </w:p>
        </w:tc>
        <w:tc>
          <w:tcPr>
            <w:tcW w:w="1021" w:type="dxa"/>
          </w:tcPr>
          <w:p w14:paraId="0F133E70" w14:textId="77777777" w:rsidR="00546923" w:rsidRPr="00481D2D" w:rsidRDefault="00AC33A2" w:rsidP="00546923">
            <w:pPr>
              <w:pStyle w:val="TAL"/>
            </w:pPr>
            <w:r w:rsidRPr="00481D2D">
              <w:t>[116</w:t>
            </w:r>
            <w:r w:rsidR="00546923" w:rsidRPr="00481D2D">
              <w:t>] 3.1</w:t>
            </w:r>
          </w:p>
        </w:tc>
        <w:tc>
          <w:tcPr>
            <w:tcW w:w="1021" w:type="dxa"/>
          </w:tcPr>
          <w:p w14:paraId="704F10EC" w14:textId="77777777" w:rsidR="00546923" w:rsidRPr="00481D2D" w:rsidRDefault="00546923" w:rsidP="00546923">
            <w:pPr>
              <w:pStyle w:val="TAL"/>
            </w:pPr>
            <w:r w:rsidRPr="00481D2D">
              <w:t>c28</w:t>
            </w:r>
          </w:p>
        </w:tc>
        <w:tc>
          <w:tcPr>
            <w:tcW w:w="1021" w:type="dxa"/>
          </w:tcPr>
          <w:p w14:paraId="24491D74" w14:textId="77777777" w:rsidR="00546923" w:rsidRPr="00481D2D" w:rsidRDefault="00546923" w:rsidP="00546923">
            <w:pPr>
              <w:pStyle w:val="TAL"/>
            </w:pPr>
            <w:r w:rsidRPr="00481D2D">
              <w:t>c28</w:t>
            </w:r>
          </w:p>
        </w:tc>
      </w:tr>
      <w:tr w:rsidR="00E27509" w:rsidRPr="00481D2D" w14:paraId="7F7D4165" w14:textId="77777777" w:rsidTr="00496912">
        <w:tc>
          <w:tcPr>
            <w:tcW w:w="851" w:type="dxa"/>
          </w:tcPr>
          <w:p w14:paraId="0BC3AE3D" w14:textId="77777777" w:rsidR="00E27509" w:rsidRPr="00481D2D" w:rsidRDefault="00E27509" w:rsidP="00496912">
            <w:pPr>
              <w:pStyle w:val="TAL"/>
            </w:pPr>
            <w:r w:rsidRPr="00481D2D">
              <w:t>23B</w:t>
            </w:r>
          </w:p>
        </w:tc>
        <w:tc>
          <w:tcPr>
            <w:tcW w:w="2665" w:type="dxa"/>
          </w:tcPr>
          <w:p w14:paraId="6D001E91" w14:textId="77777777" w:rsidR="00E27509" w:rsidRPr="00481D2D" w:rsidRDefault="00E27509" w:rsidP="00496912">
            <w:pPr>
              <w:pStyle w:val="TAL"/>
            </w:pPr>
            <w:r w:rsidRPr="00481D2D">
              <w:t>Resource-Share</w:t>
            </w:r>
          </w:p>
        </w:tc>
        <w:tc>
          <w:tcPr>
            <w:tcW w:w="1021" w:type="dxa"/>
          </w:tcPr>
          <w:p w14:paraId="38A19AA9" w14:textId="77777777" w:rsidR="00E27509" w:rsidRPr="00481D2D" w:rsidRDefault="00E27509" w:rsidP="00496912">
            <w:pPr>
              <w:pStyle w:val="TAL"/>
            </w:pPr>
            <w:r w:rsidRPr="00481D2D">
              <w:t>Subclause 4.15</w:t>
            </w:r>
          </w:p>
        </w:tc>
        <w:tc>
          <w:tcPr>
            <w:tcW w:w="1021" w:type="dxa"/>
          </w:tcPr>
          <w:p w14:paraId="2AB71425" w14:textId="77777777" w:rsidR="00E27509" w:rsidRPr="00481D2D" w:rsidRDefault="00E27509" w:rsidP="00496912">
            <w:pPr>
              <w:pStyle w:val="TAL"/>
            </w:pPr>
            <w:r w:rsidRPr="00481D2D">
              <w:t>n/a</w:t>
            </w:r>
          </w:p>
        </w:tc>
        <w:tc>
          <w:tcPr>
            <w:tcW w:w="1021" w:type="dxa"/>
          </w:tcPr>
          <w:p w14:paraId="4C8CA59C" w14:textId="77777777" w:rsidR="00E27509" w:rsidRPr="00481D2D" w:rsidRDefault="00E27509" w:rsidP="00496912">
            <w:pPr>
              <w:pStyle w:val="TAL"/>
            </w:pPr>
            <w:r w:rsidRPr="00481D2D">
              <w:t>c38</w:t>
            </w:r>
          </w:p>
        </w:tc>
        <w:tc>
          <w:tcPr>
            <w:tcW w:w="1021" w:type="dxa"/>
          </w:tcPr>
          <w:p w14:paraId="4ABA272A" w14:textId="77777777" w:rsidR="00E27509" w:rsidRPr="00481D2D" w:rsidRDefault="00E27509" w:rsidP="00496912">
            <w:pPr>
              <w:pStyle w:val="TAL"/>
            </w:pPr>
            <w:r w:rsidRPr="00481D2D">
              <w:t>Subclause 4.15</w:t>
            </w:r>
          </w:p>
        </w:tc>
        <w:tc>
          <w:tcPr>
            <w:tcW w:w="1021" w:type="dxa"/>
          </w:tcPr>
          <w:p w14:paraId="627D59C3" w14:textId="77777777" w:rsidR="00E27509" w:rsidRPr="00481D2D" w:rsidRDefault="00E27509" w:rsidP="00496912">
            <w:pPr>
              <w:pStyle w:val="TAL"/>
            </w:pPr>
            <w:r w:rsidRPr="00481D2D">
              <w:t>n/a</w:t>
            </w:r>
          </w:p>
        </w:tc>
        <w:tc>
          <w:tcPr>
            <w:tcW w:w="1021" w:type="dxa"/>
          </w:tcPr>
          <w:p w14:paraId="7DE97011" w14:textId="77777777" w:rsidR="00E27509" w:rsidRPr="00481D2D" w:rsidRDefault="00E27509" w:rsidP="00496912">
            <w:pPr>
              <w:pStyle w:val="TAL"/>
            </w:pPr>
            <w:r w:rsidRPr="00481D2D">
              <w:t>c38</w:t>
            </w:r>
          </w:p>
        </w:tc>
      </w:tr>
      <w:tr w:rsidR="00EB51F1" w:rsidRPr="00481D2D" w14:paraId="74FBA0AF" w14:textId="77777777">
        <w:tc>
          <w:tcPr>
            <w:tcW w:w="851" w:type="dxa"/>
          </w:tcPr>
          <w:p w14:paraId="0342BE66" w14:textId="77777777" w:rsidR="00EB51F1" w:rsidRPr="00481D2D" w:rsidRDefault="00EB51F1">
            <w:pPr>
              <w:pStyle w:val="TAL"/>
            </w:pPr>
            <w:r w:rsidRPr="00481D2D">
              <w:t>24</w:t>
            </w:r>
          </w:p>
        </w:tc>
        <w:tc>
          <w:tcPr>
            <w:tcW w:w="2665" w:type="dxa"/>
          </w:tcPr>
          <w:p w14:paraId="328F0887" w14:textId="77777777" w:rsidR="00EB51F1" w:rsidRPr="00481D2D" w:rsidRDefault="00EB51F1">
            <w:pPr>
              <w:pStyle w:val="TAL"/>
            </w:pPr>
            <w:r w:rsidRPr="00481D2D">
              <w:t>Route</w:t>
            </w:r>
          </w:p>
        </w:tc>
        <w:tc>
          <w:tcPr>
            <w:tcW w:w="1021" w:type="dxa"/>
          </w:tcPr>
          <w:p w14:paraId="3446E2BC" w14:textId="77777777" w:rsidR="00EB51F1" w:rsidRPr="00481D2D" w:rsidRDefault="00EB51F1">
            <w:pPr>
              <w:pStyle w:val="TAL"/>
            </w:pPr>
            <w:r w:rsidRPr="00481D2D">
              <w:t>[26] 20.34</w:t>
            </w:r>
          </w:p>
        </w:tc>
        <w:tc>
          <w:tcPr>
            <w:tcW w:w="1021" w:type="dxa"/>
          </w:tcPr>
          <w:p w14:paraId="1E751FEA" w14:textId="77777777" w:rsidR="00EB51F1" w:rsidRPr="00481D2D" w:rsidRDefault="00EB51F1">
            <w:pPr>
              <w:pStyle w:val="TAL"/>
            </w:pPr>
            <w:r w:rsidRPr="00481D2D">
              <w:t>m</w:t>
            </w:r>
          </w:p>
        </w:tc>
        <w:tc>
          <w:tcPr>
            <w:tcW w:w="1021" w:type="dxa"/>
          </w:tcPr>
          <w:p w14:paraId="0E5610C7" w14:textId="77777777" w:rsidR="00EB51F1" w:rsidRPr="00481D2D" w:rsidRDefault="00EB51F1">
            <w:pPr>
              <w:pStyle w:val="TAL"/>
            </w:pPr>
            <w:r w:rsidRPr="00481D2D">
              <w:t>m</w:t>
            </w:r>
          </w:p>
        </w:tc>
        <w:tc>
          <w:tcPr>
            <w:tcW w:w="1021" w:type="dxa"/>
          </w:tcPr>
          <w:p w14:paraId="16CE61AF" w14:textId="77777777" w:rsidR="00EB51F1" w:rsidRPr="00481D2D" w:rsidRDefault="00EB51F1">
            <w:pPr>
              <w:pStyle w:val="TAL"/>
            </w:pPr>
            <w:r w:rsidRPr="00481D2D">
              <w:t>[26] 20.34</w:t>
            </w:r>
          </w:p>
        </w:tc>
        <w:tc>
          <w:tcPr>
            <w:tcW w:w="1021" w:type="dxa"/>
          </w:tcPr>
          <w:p w14:paraId="068643AE" w14:textId="77777777" w:rsidR="00EB51F1" w:rsidRPr="00481D2D" w:rsidRDefault="00EB51F1">
            <w:pPr>
              <w:pStyle w:val="TAL"/>
            </w:pPr>
            <w:r w:rsidRPr="00481D2D">
              <w:t>m</w:t>
            </w:r>
          </w:p>
        </w:tc>
        <w:tc>
          <w:tcPr>
            <w:tcW w:w="1021" w:type="dxa"/>
          </w:tcPr>
          <w:p w14:paraId="67DF1A2A" w14:textId="77777777" w:rsidR="00EB51F1" w:rsidRPr="00481D2D" w:rsidRDefault="00EB51F1">
            <w:pPr>
              <w:pStyle w:val="TAL"/>
            </w:pPr>
            <w:r w:rsidRPr="00481D2D">
              <w:t>m</w:t>
            </w:r>
          </w:p>
        </w:tc>
      </w:tr>
      <w:tr w:rsidR="00EB51F1" w:rsidRPr="00481D2D" w14:paraId="0F9B4ABD" w14:textId="77777777">
        <w:tc>
          <w:tcPr>
            <w:tcW w:w="851" w:type="dxa"/>
          </w:tcPr>
          <w:p w14:paraId="74505B33" w14:textId="77777777" w:rsidR="00EB51F1" w:rsidRPr="00481D2D" w:rsidRDefault="00EB51F1">
            <w:pPr>
              <w:pStyle w:val="TAL"/>
            </w:pPr>
            <w:r w:rsidRPr="00481D2D">
              <w:t>24A</w:t>
            </w:r>
          </w:p>
        </w:tc>
        <w:tc>
          <w:tcPr>
            <w:tcW w:w="2665" w:type="dxa"/>
          </w:tcPr>
          <w:p w14:paraId="49C796A8" w14:textId="77777777" w:rsidR="00EB51F1" w:rsidRPr="00481D2D" w:rsidRDefault="00EB51F1">
            <w:pPr>
              <w:pStyle w:val="TAL"/>
            </w:pPr>
            <w:r w:rsidRPr="00481D2D">
              <w:t>Security-Client</w:t>
            </w:r>
          </w:p>
        </w:tc>
        <w:tc>
          <w:tcPr>
            <w:tcW w:w="1021" w:type="dxa"/>
          </w:tcPr>
          <w:p w14:paraId="08EB90DD" w14:textId="77777777" w:rsidR="00EB51F1" w:rsidRPr="00481D2D" w:rsidRDefault="00EB51F1">
            <w:pPr>
              <w:pStyle w:val="TAL"/>
            </w:pPr>
            <w:r w:rsidRPr="00481D2D">
              <w:t>[48] 2.3.1</w:t>
            </w:r>
          </w:p>
        </w:tc>
        <w:tc>
          <w:tcPr>
            <w:tcW w:w="1021" w:type="dxa"/>
          </w:tcPr>
          <w:p w14:paraId="50211BFE" w14:textId="77777777" w:rsidR="00EB51F1" w:rsidRPr="00481D2D" w:rsidRDefault="00EB51F1">
            <w:pPr>
              <w:pStyle w:val="TAL"/>
            </w:pPr>
            <w:r w:rsidRPr="00481D2D">
              <w:t>x</w:t>
            </w:r>
          </w:p>
        </w:tc>
        <w:tc>
          <w:tcPr>
            <w:tcW w:w="1021" w:type="dxa"/>
          </w:tcPr>
          <w:p w14:paraId="213BB179" w14:textId="77777777" w:rsidR="00EB51F1" w:rsidRPr="00481D2D" w:rsidRDefault="00EB51F1">
            <w:pPr>
              <w:pStyle w:val="TAL"/>
            </w:pPr>
            <w:r w:rsidRPr="00481D2D">
              <w:t>x</w:t>
            </w:r>
          </w:p>
        </w:tc>
        <w:tc>
          <w:tcPr>
            <w:tcW w:w="1021" w:type="dxa"/>
          </w:tcPr>
          <w:p w14:paraId="0A142C67" w14:textId="77777777" w:rsidR="00EB51F1" w:rsidRPr="00481D2D" w:rsidRDefault="00EB51F1">
            <w:pPr>
              <w:pStyle w:val="TAL"/>
            </w:pPr>
            <w:r w:rsidRPr="00481D2D">
              <w:t>[48] 2.3.1</w:t>
            </w:r>
          </w:p>
        </w:tc>
        <w:tc>
          <w:tcPr>
            <w:tcW w:w="1021" w:type="dxa"/>
          </w:tcPr>
          <w:p w14:paraId="42F81CCC" w14:textId="77777777" w:rsidR="00EB51F1" w:rsidRPr="00481D2D" w:rsidRDefault="00EB51F1">
            <w:pPr>
              <w:pStyle w:val="TAL"/>
            </w:pPr>
            <w:r w:rsidRPr="00481D2D">
              <w:t>c18</w:t>
            </w:r>
          </w:p>
        </w:tc>
        <w:tc>
          <w:tcPr>
            <w:tcW w:w="1021" w:type="dxa"/>
          </w:tcPr>
          <w:p w14:paraId="43758C7C" w14:textId="77777777" w:rsidR="00EB51F1" w:rsidRPr="00481D2D" w:rsidRDefault="00EB51F1">
            <w:pPr>
              <w:pStyle w:val="TAL"/>
            </w:pPr>
            <w:r w:rsidRPr="00481D2D">
              <w:t>c18</w:t>
            </w:r>
          </w:p>
        </w:tc>
      </w:tr>
      <w:tr w:rsidR="00EB51F1" w:rsidRPr="00481D2D" w14:paraId="26B21491" w14:textId="77777777">
        <w:tc>
          <w:tcPr>
            <w:tcW w:w="851" w:type="dxa"/>
          </w:tcPr>
          <w:p w14:paraId="538EF865" w14:textId="77777777" w:rsidR="00EB51F1" w:rsidRPr="00481D2D" w:rsidRDefault="00EB51F1">
            <w:pPr>
              <w:pStyle w:val="TAL"/>
            </w:pPr>
            <w:r w:rsidRPr="00481D2D">
              <w:t>24B</w:t>
            </w:r>
          </w:p>
        </w:tc>
        <w:tc>
          <w:tcPr>
            <w:tcW w:w="2665" w:type="dxa"/>
          </w:tcPr>
          <w:p w14:paraId="2EDC1C53" w14:textId="77777777" w:rsidR="00EB51F1" w:rsidRPr="00481D2D" w:rsidRDefault="00EB51F1">
            <w:pPr>
              <w:pStyle w:val="TAL"/>
            </w:pPr>
            <w:r w:rsidRPr="00481D2D">
              <w:t>Security-Verify</w:t>
            </w:r>
          </w:p>
        </w:tc>
        <w:tc>
          <w:tcPr>
            <w:tcW w:w="1021" w:type="dxa"/>
          </w:tcPr>
          <w:p w14:paraId="4D3769A1" w14:textId="77777777" w:rsidR="00EB51F1" w:rsidRPr="00481D2D" w:rsidRDefault="00EB51F1">
            <w:pPr>
              <w:pStyle w:val="TAL"/>
            </w:pPr>
            <w:r w:rsidRPr="00481D2D">
              <w:t>[48] 2.3.1</w:t>
            </w:r>
          </w:p>
        </w:tc>
        <w:tc>
          <w:tcPr>
            <w:tcW w:w="1021" w:type="dxa"/>
          </w:tcPr>
          <w:p w14:paraId="61DC1848" w14:textId="77777777" w:rsidR="00EB51F1" w:rsidRPr="00481D2D" w:rsidRDefault="00EB51F1">
            <w:pPr>
              <w:pStyle w:val="TAL"/>
            </w:pPr>
            <w:r w:rsidRPr="00481D2D">
              <w:t>x</w:t>
            </w:r>
          </w:p>
        </w:tc>
        <w:tc>
          <w:tcPr>
            <w:tcW w:w="1021" w:type="dxa"/>
          </w:tcPr>
          <w:p w14:paraId="539C7758" w14:textId="77777777" w:rsidR="00EB51F1" w:rsidRPr="00481D2D" w:rsidRDefault="00EB51F1">
            <w:pPr>
              <w:pStyle w:val="TAL"/>
            </w:pPr>
            <w:r w:rsidRPr="00481D2D">
              <w:t>x</w:t>
            </w:r>
          </w:p>
        </w:tc>
        <w:tc>
          <w:tcPr>
            <w:tcW w:w="1021" w:type="dxa"/>
          </w:tcPr>
          <w:p w14:paraId="349B481B" w14:textId="77777777" w:rsidR="00EB51F1" w:rsidRPr="00481D2D" w:rsidRDefault="00EB51F1">
            <w:pPr>
              <w:pStyle w:val="TAL"/>
            </w:pPr>
            <w:r w:rsidRPr="00481D2D">
              <w:t>[48] 2.3.1</w:t>
            </w:r>
          </w:p>
        </w:tc>
        <w:tc>
          <w:tcPr>
            <w:tcW w:w="1021" w:type="dxa"/>
          </w:tcPr>
          <w:p w14:paraId="442A052E" w14:textId="77777777" w:rsidR="00EB51F1" w:rsidRPr="00481D2D" w:rsidRDefault="00EB51F1">
            <w:pPr>
              <w:pStyle w:val="TAL"/>
            </w:pPr>
            <w:r w:rsidRPr="00481D2D">
              <w:t>c18</w:t>
            </w:r>
          </w:p>
        </w:tc>
        <w:tc>
          <w:tcPr>
            <w:tcW w:w="1021" w:type="dxa"/>
          </w:tcPr>
          <w:p w14:paraId="1B159998" w14:textId="77777777" w:rsidR="00EB51F1" w:rsidRPr="00481D2D" w:rsidRDefault="00EB51F1">
            <w:pPr>
              <w:pStyle w:val="TAL"/>
            </w:pPr>
            <w:r w:rsidRPr="00481D2D">
              <w:t>c18</w:t>
            </w:r>
          </w:p>
        </w:tc>
      </w:tr>
      <w:tr w:rsidR="00047EC0" w:rsidRPr="00481D2D" w14:paraId="7B56997D" w14:textId="77777777" w:rsidTr="00047EC0">
        <w:tc>
          <w:tcPr>
            <w:tcW w:w="851" w:type="dxa"/>
          </w:tcPr>
          <w:p w14:paraId="18CBC8EF" w14:textId="77777777" w:rsidR="00047EC0" w:rsidRPr="00481D2D" w:rsidRDefault="00047EC0" w:rsidP="00047EC0">
            <w:pPr>
              <w:pStyle w:val="TAL"/>
            </w:pPr>
            <w:r w:rsidRPr="00481D2D">
              <w:t>24C</w:t>
            </w:r>
          </w:p>
        </w:tc>
        <w:tc>
          <w:tcPr>
            <w:tcW w:w="2665" w:type="dxa"/>
          </w:tcPr>
          <w:p w14:paraId="5CE82C86" w14:textId="77777777" w:rsidR="00047EC0" w:rsidRPr="00481D2D" w:rsidRDefault="00047EC0" w:rsidP="00047EC0">
            <w:pPr>
              <w:pStyle w:val="TAL"/>
            </w:pPr>
            <w:r w:rsidRPr="00481D2D">
              <w:t>Session-ID</w:t>
            </w:r>
          </w:p>
        </w:tc>
        <w:tc>
          <w:tcPr>
            <w:tcW w:w="1021" w:type="dxa"/>
          </w:tcPr>
          <w:p w14:paraId="5200F741" w14:textId="77777777" w:rsidR="00047EC0" w:rsidRPr="00481D2D" w:rsidRDefault="00047EC0" w:rsidP="00047EC0">
            <w:pPr>
              <w:pStyle w:val="TAL"/>
            </w:pPr>
            <w:r w:rsidRPr="00481D2D">
              <w:t>[162]</w:t>
            </w:r>
          </w:p>
        </w:tc>
        <w:tc>
          <w:tcPr>
            <w:tcW w:w="1021" w:type="dxa"/>
          </w:tcPr>
          <w:p w14:paraId="0A1A6C02" w14:textId="77777777" w:rsidR="00047EC0" w:rsidRPr="00481D2D" w:rsidRDefault="00047EC0" w:rsidP="00047EC0">
            <w:pPr>
              <w:pStyle w:val="TAL"/>
            </w:pPr>
            <w:r w:rsidRPr="00481D2D">
              <w:t>c35</w:t>
            </w:r>
          </w:p>
        </w:tc>
        <w:tc>
          <w:tcPr>
            <w:tcW w:w="1021" w:type="dxa"/>
          </w:tcPr>
          <w:p w14:paraId="32AE31B7" w14:textId="77777777" w:rsidR="00047EC0" w:rsidRPr="00481D2D" w:rsidRDefault="00047EC0" w:rsidP="00047EC0">
            <w:pPr>
              <w:pStyle w:val="TAL"/>
            </w:pPr>
            <w:r w:rsidRPr="00481D2D">
              <w:t>c35</w:t>
            </w:r>
          </w:p>
        </w:tc>
        <w:tc>
          <w:tcPr>
            <w:tcW w:w="1021" w:type="dxa"/>
          </w:tcPr>
          <w:p w14:paraId="5FB5FAAB" w14:textId="77777777" w:rsidR="00047EC0" w:rsidRPr="00481D2D" w:rsidRDefault="00047EC0" w:rsidP="00047EC0">
            <w:pPr>
              <w:pStyle w:val="TAL"/>
            </w:pPr>
            <w:r w:rsidRPr="00481D2D">
              <w:t>[162]</w:t>
            </w:r>
          </w:p>
        </w:tc>
        <w:tc>
          <w:tcPr>
            <w:tcW w:w="1021" w:type="dxa"/>
          </w:tcPr>
          <w:p w14:paraId="635E4D02" w14:textId="77777777" w:rsidR="00047EC0" w:rsidRPr="00481D2D" w:rsidRDefault="00047EC0" w:rsidP="00047EC0">
            <w:pPr>
              <w:pStyle w:val="TAL"/>
            </w:pPr>
            <w:r w:rsidRPr="00481D2D">
              <w:t>c35</w:t>
            </w:r>
          </w:p>
        </w:tc>
        <w:tc>
          <w:tcPr>
            <w:tcW w:w="1021" w:type="dxa"/>
          </w:tcPr>
          <w:p w14:paraId="33BD2C3B" w14:textId="77777777" w:rsidR="00047EC0" w:rsidRPr="00481D2D" w:rsidRDefault="00047EC0" w:rsidP="00047EC0">
            <w:pPr>
              <w:pStyle w:val="TAL"/>
            </w:pPr>
            <w:r w:rsidRPr="00481D2D">
              <w:t>c35</w:t>
            </w:r>
          </w:p>
        </w:tc>
      </w:tr>
      <w:tr w:rsidR="00EB51F1" w:rsidRPr="00481D2D" w14:paraId="7648FC31" w14:textId="77777777">
        <w:tc>
          <w:tcPr>
            <w:tcW w:w="851" w:type="dxa"/>
          </w:tcPr>
          <w:p w14:paraId="444B4A3E" w14:textId="77777777" w:rsidR="00EB51F1" w:rsidRPr="00481D2D" w:rsidRDefault="00EB51F1">
            <w:pPr>
              <w:pStyle w:val="TAL"/>
            </w:pPr>
            <w:r w:rsidRPr="00481D2D">
              <w:t>25</w:t>
            </w:r>
          </w:p>
        </w:tc>
        <w:tc>
          <w:tcPr>
            <w:tcW w:w="2665" w:type="dxa"/>
          </w:tcPr>
          <w:p w14:paraId="176C13DA" w14:textId="77777777" w:rsidR="00EB51F1" w:rsidRPr="00481D2D" w:rsidRDefault="00EB51F1">
            <w:pPr>
              <w:pStyle w:val="TAL"/>
            </w:pPr>
            <w:r w:rsidRPr="00481D2D">
              <w:t>Supported</w:t>
            </w:r>
          </w:p>
        </w:tc>
        <w:tc>
          <w:tcPr>
            <w:tcW w:w="1021" w:type="dxa"/>
          </w:tcPr>
          <w:p w14:paraId="2842582E" w14:textId="77777777" w:rsidR="00EB51F1" w:rsidRPr="00481D2D" w:rsidRDefault="00EB51F1">
            <w:pPr>
              <w:pStyle w:val="TAL"/>
            </w:pPr>
            <w:r w:rsidRPr="00481D2D">
              <w:t>[26] 20.37</w:t>
            </w:r>
          </w:p>
        </w:tc>
        <w:tc>
          <w:tcPr>
            <w:tcW w:w="1021" w:type="dxa"/>
          </w:tcPr>
          <w:p w14:paraId="143DA937" w14:textId="77777777" w:rsidR="00EB51F1" w:rsidRPr="00481D2D" w:rsidRDefault="00EB51F1">
            <w:pPr>
              <w:pStyle w:val="TAL"/>
            </w:pPr>
            <w:r w:rsidRPr="00481D2D">
              <w:t>m</w:t>
            </w:r>
          </w:p>
        </w:tc>
        <w:tc>
          <w:tcPr>
            <w:tcW w:w="1021" w:type="dxa"/>
          </w:tcPr>
          <w:p w14:paraId="1C9167EB" w14:textId="77777777" w:rsidR="00EB51F1" w:rsidRPr="00481D2D" w:rsidRDefault="00EB51F1">
            <w:pPr>
              <w:pStyle w:val="TAL"/>
            </w:pPr>
            <w:r w:rsidRPr="00481D2D">
              <w:t>m</w:t>
            </w:r>
          </w:p>
        </w:tc>
        <w:tc>
          <w:tcPr>
            <w:tcW w:w="1021" w:type="dxa"/>
          </w:tcPr>
          <w:p w14:paraId="114C5A0C" w14:textId="77777777" w:rsidR="00EB51F1" w:rsidRPr="00481D2D" w:rsidRDefault="00EB51F1">
            <w:pPr>
              <w:pStyle w:val="TAL"/>
            </w:pPr>
            <w:r w:rsidRPr="00481D2D">
              <w:t>[26] 20.37</w:t>
            </w:r>
          </w:p>
        </w:tc>
        <w:tc>
          <w:tcPr>
            <w:tcW w:w="1021" w:type="dxa"/>
          </w:tcPr>
          <w:p w14:paraId="39273043" w14:textId="77777777" w:rsidR="00EB51F1" w:rsidRPr="00481D2D" w:rsidRDefault="00EB51F1">
            <w:pPr>
              <w:pStyle w:val="TAL"/>
            </w:pPr>
            <w:r w:rsidRPr="00481D2D">
              <w:t>c5</w:t>
            </w:r>
          </w:p>
        </w:tc>
        <w:tc>
          <w:tcPr>
            <w:tcW w:w="1021" w:type="dxa"/>
          </w:tcPr>
          <w:p w14:paraId="2F735322" w14:textId="77777777" w:rsidR="00EB51F1" w:rsidRPr="00481D2D" w:rsidRDefault="00EB51F1">
            <w:pPr>
              <w:pStyle w:val="TAL"/>
            </w:pPr>
            <w:r w:rsidRPr="00481D2D">
              <w:t>c5</w:t>
            </w:r>
          </w:p>
        </w:tc>
      </w:tr>
      <w:tr w:rsidR="00EB51F1" w:rsidRPr="00481D2D" w14:paraId="4F694A8A" w14:textId="77777777">
        <w:tc>
          <w:tcPr>
            <w:tcW w:w="851" w:type="dxa"/>
          </w:tcPr>
          <w:p w14:paraId="68FFD085" w14:textId="77777777" w:rsidR="00EB51F1" w:rsidRPr="00481D2D" w:rsidRDefault="00EB51F1">
            <w:pPr>
              <w:pStyle w:val="TAL"/>
            </w:pPr>
            <w:r w:rsidRPr="00481D2D">
              <w:t>26</w:t>
            </w:r>
          </w:p>
        </w:tc>
        <w:tc>
          <w:tcPr>
            <w:tcW w:w="2665" w:type="dxa"/>
          </w:tcPr>
          <w:p w14:paraId="38EF6DBC" w14:textId="77777777" w:rsidR="00EB51F1" w:rsidRPr="00481D2D" w:rsidRDefault="00EB51F1">
            <w:pPr>
              <w:pStyle w:val="TAL"/>
            </w:pPr>
            <w:r w:rsidRPr="00481D2D">
              <w:t>Timestamp</w:t>
            </w:r>
          </w:p>
        </w:tc>
        <w:tc>
          <w:tcPr>
            <w:tcW w:w="1021" w:type="dxa"/>
          </w:tcPr>
          <w:p w14:paraId="5451A2F5" w14:textId="77777777" w:rsidR="00EB51F1" w:rsidRPr="00481D2D" w:rsidRDefault="00EB51F1">
            <w:pPr>
              <w:pStyle w:val="TAL"/>
            </w:pPr>
            <w:r w:rsidRPr="00481D2D">
              <w:t>[26] 20.38</w:t>
            </w:r>
          </w:p>
        </w:tc>
        <w:tc>
          <w:tcPr>
            <w:tcW w:w="1021" w:type="dxa"/>
          </w:tcPr>
          <w:p w14:paraId="5AE56CCA" w14:textId="77777777" w:rsidR="00EB51F1" w:rsidRPr="00481D2D" w:rsidRDefault="00EB51F1">
            <w:pPr>
              <w:pStyle w:val="TAL"/>
            </w:pPr>
            <w:r w:rsidRPr="00481D2D">
              <w:t>m</w:t>
            </w:r>
          </w:p>
        </w:tc>
        <w:tc>
          <w:tcPr>
            <w:tcW w:w="1021" w:type="dxa"/>
          </w:tcPr>
          <w:p w14:paraId="2E8B6EC8" w14:textId="77777777" w:rsidR="00EB51F1" w:rsidRPr="00481D2D" w:rsidRDefault="00EB51F1">
            <w:pPr>
              <w:pStyle w:val="TAL"/>
            </w:pPr>
            <w:r w:rsidRPr="00481D2D">
              <w:t>m</w:t>
            </w:r>
          </w:p>
        </w:tc>
        <w:tc>
          <w:tcPr>
            <w:tcW w:w="1021" w:type="dxa"/>
          </w:tcPr>
          <w:p w14:paraId="3625A9A0" w14:textId="77777777" w:rsidR="00EB51F1" w:rsidRPr="00481D2D" w:rsidRDefault="00EB51F1">
            <w:pPr>
              <w:pStyle w:val="TAL"/>
            </w:pPr>
            <w:r w:rsidRPr="00481D2D">
              <w:t>[26] 20.38</w:t>
            </w:r>
          </w:p>
        </w:tc>
        <w:tc>
          <w:tcPr>
            <w:tcW w:w="1021" w:type="dxa"/>
          </w:tcPr>
          <w:p w14:paraId="5DE93717" w14:textId="77777777" w:rsidR="00EB51F1" w:rsidRPr="00481D2D" w:rsidRDefault="00EB51F1">
            <w:pPr>
              <w:pStyle w:val="TAL"/>
            </w:pPr>
            <w:r w:rsidRPr="00481D2D">
              <w:t>i</w:t>
            </w:r>
          </w:p>
        </w:tc>
        <w:tc>
          <w:tcPr>
            <w:tcW w:w="1021" w:type="dxa"/>
          </w:tcPr>
          <w:p w14:paraId="56F350A2" w14:textId="77777777" w:rsidR="00EB51F1" w:rsidRPr="00481D2D" w:rsidRDefault="00EB51F1">
            <w:pPr>
              <w:pStyle w:val="TAL"/>
            </w:pPr>
            <w:r w:rsidRPr="00481D2D">
              <w:t>i</w:t>
            </w:r>
          </w:p>
        </w:tc>
      </w:tr>
      <w:tr w:rsidR="00EB51F1" w:rsidRPr="00481D2D" w14:paraId="41F5C31E" w14:textId="77777777">
        <w:tc>
          <w:tcPr>
            <w:tcW w:w="851" w:type="dxa"/>
          </w:tcPr>
          <w:p w14:paraId="155D7B5C" w14:textId="77777777" w:rsidR="00EB51F1" w:rsidRPr="00481D2D" w:rsidRDefault="00EB51F1">
            <w:pPr>
              <w:pStyle w:val="TAL"/>
            </w:pPr>
            <w:r w:rsidRPr="00481D2D">
              <w:t>27</w:t>
            </w:r>
          </w:p>
        </w:tc>
        <w:tc>
          <w:tcPr>
            <w:tcW w:w="2665" w:type="dxa"/>
          </w:tcPr>
          <w:p w14:paraId="3E522920" w14:textId="77777777" w:rsidR="00EB51F1" w:rsidRPr="00481D2D" w:rsidRDefault="00EB51F1">
            <w:pPr>
              <w:pStyle w:val="TAL"/>
            </w:pPr>
            <w:r w:rsidRPr="00481D2D">
              <w:t>To</w:t>
            </w:r>
          </w:p>
        </w:tc>
        <w:tc>
          <w:tcPr>
            <w:tcW w:w="1021" w:type="dxa"/>
          </w:tcPr>
          <w:p w14:paraId="71008D02" w14:textId="77777777" w:rsidR="00EB51F1" w:rsidRPr="00481D2D" w:rsidRDefault="00EB51F1">
            <w:pPr>
              <w:pStyle w:val="TAL"/>
            </w:pPr>
            <w:r w:rsidRPr="00481D2D">
              <w:t>[26] 20.39</w:t>
            </w:r>
          </w:p>
        </w:tc>
        <w:tc>
          <w:tcPr>
            <w:tcW w:w="1021" w:type="dxa"/>
          </w:tcPr>
          <w:p w14:paraId="3D2E8481" w14:textId="77777777" w:rsidR="00EB51F1" w:rsidRPr="00481D2D" w:rsidRDefault="00EB51F1">
            <w:pPr>
              <w:pStyle w:val="TAL"/>
            </w:pPr>
            <w:r w:rsidRPr="00481D2D">
              <w:t>m</w:t>
            </w:r>
          </w:p>
        </w:tc>
        <w:tc>
          <w:tcPr>
            <w:tcW w:w="1021" w:type="dxa"/>
          </w:tcPr>
          <w:p w14:paraId="3C9E2F97" w14:textId="77777777" w:rsidR="00EB51F1" w:rsidRPr="00481D2D" w:rsidRDefault="00EB51F1">
            <w:pPr>
              <w:pStyle w:val="TAL"/>
            </w:pPr>
            <w:r w:rsidRPr="00481D2D">
              <w:t>m</w:t>
            </w:r>
          </w:p>
        </w:tc>
        <w:tc>
          <w:tcPr>
            <w:tcW w:w="1021" w:type="dxa"/>
          </w:tcPr>
          <w:p w14:paraId="1B948ED2" w14:textId="77777777" w:rsidR="00EB51F1" w:rsidRPr="00481D2D" w:rsidRDefault="00EB51F1">
            <w:pPr>
              <w:pStyle w:val="TAL"/>
            </w:pPr>
            <w:r w:rsidRPr="00481D2D">
              <w:t>[26] 20.39</w:t>
            </w:r>
          </w:p>
        </w:tc>
        <w:tc>
          <w:tcPr>
            <w:tcW w:w="1021" w:type="dxa"/>
          </w:tcPr>
          <w:p w14:paraId="2D37D566" w14:textId="77777777" w:rsidR="00EB51F1" w:rsidRPr="00481D2D" w:rsidRDefault="00EB51F1">
            <w:pPr>
              <w:pStyle w:val="TAL"/>
            </w:pPr>
            <w:r w:rsidRPr="00481D2D">
              <w:t>m</w:t>
            </w:r>
          </w:p>
        </w:tc>
        <w:tc>
          <w:tcPr>
            <w:tcW w:w="1021" w:type="dxa"/>
          </w:tcPr>
          <w:p w14:paraId="52026BFE" w14:textId="77777777" w:rsidR="00EB51F1" w:rsidRPr="00481D2D" w:rsidRDefault="00EB51F1">
            <w:pPr>
              <w:pStyle w:val="TAL"/>
            </w:pPr>
            <w:r w:rsidRPr="00481D2D">
              <w:t>m</w:t>
            </w:r>
          </w:p>
        </w:tc>
      </w:tr>
      <w:tr w:rsidR="00EB51F1" w:rsidRPr="00481D2D" w14:paraId="0CD9D9CE" w14:textId="77777777">
        <w:tc>
          <w:tcPr>
            <w:tcW w:w="851" w:type="dxa"/>
          </w:tcPr>
          <w:p w14:paraId="0C4B398E" w14:textId="77777777" w:rsidR="00EB51F1" w:rsidRPr="00481D2D" w:rsidRDefault="00EB51F1">
            <w:pPr>
              <w:pStyle w:val="TAL"/>
            </w:pPr>
            <w:r w:rsidRPr="00481D2D">
              <w:t>28</w:t>
            </w:r>
          </w:p>
        </w:tc>
        <w:tc>
          <w:tcPr>
            <w:tcW w:w="2665" w:type="dxa"/>
          </w:tcPr>
          <w:p w14:paraId="3CEBC664" w14:textId="77777777" w:rsidR="00EB51F1" w:rsidRPr="00481D2D" w:rsidRDefault="00EB51F1">
            <w:pPr>
              <w:pStyle w:val="TAL"/>
            </w:pPr>
            <w:r w:rsidRPr="00481D2D">
              <w:t>User-Agent</w:t>
            </w:r>
          </w:p>
        </w:tc>
        <w:tc>
          <w:tcPr>
            <w:tcW w:w="1021" w:type="dxa"/>
          </w:tcPr>
          <w:p w14:paraId="3C26C0F2" w14:textId="77777777" w:rsidR="00EB51F1" w:rsidRPr="00481D2D" w:rsidRDefault="00EB51F1">
            <w:pPr>
              <w:pStyle w:val="TAL"/>
            </w:pPr>
            <w:r w:rsidRPr="00481D2D">
              <w:t>[26] 20.41</w:t>
            </w:r>
          </w:p>
        </w:tc>
        <w:tc>
          <w:tcPr>
            <w:tcW w:w="1021" w:type="dxa"/>
          </w:tcPr>
          <w:p w14:paraId="35C4DCDB" w14:textId="77777777" w:rsidR="00EB51F1" w:rsidRPr="00481D2D" w:rsidRDefault="00EB51F1">
            <w:pPr>
              <w:pStyle w:val="TAL"/>
            </w:pPr>
            <w:r w:rsidRPr="00481D2D">
              <w:t>m</w:t>
            </w:r>
          </w:p>
        </w:tc>
        <w:tc>
          <w:tcPr>
            <w:tcW w:w="1021" w:type="dxa"/>
          </w:tcPr>
          <w:p w14:paraId="5C598856" w14:textId="77777777" w:rsidR="00EB51F1" w:rsidRPr="00481D2D" w:rsidRDefault="00EB51F1">
            <w:pPr>
              <w:pStyle w:val="TAL"/>
            </w:pPr>
            <w:r w:rsidRPr="00481D2D">
              <w:t>m</w:t>
            </w:r>
          </w:p>
        </w:tc>
        <w:tc>
          <w:tcPr>
            <w:tcW w:w="1021" w:type="dxa"/>
          </w:tcPr>
          <w:p w14:paraId="71D02FB8" w14:textId="77777777" w:rsidR="00EB51F1" w:rsidRPr="00481D2D" w:rsidRDefault="00EB51F1">
            <w:pPr>
              <w:pStyle w:val="TAL"/>
            </w:pPr>
            <w:r w:rsidRPr="00481D2D">
              <w:t>[26] 20.41</w:t>
            </w:r>
          </w:p>
        </w:tc>
        <w:tc>
          <w:tcPr>
            <w:tcW w:w="1021" w:type="dxa"/>
          </w:tcPr>
          <w:p w14:paraId="5AC395EF" w14:textId="77777777" w:rsidR="00EB51F1" w:rsidRPr="00481D2D" w:rsidRDefault="00EB51F1">
            <w:pPr>
              <w:pStyle w:val="TAL"/>
            </w:pPr>
            <w:r w:rsidRPr="00481D2D">
              <w:t>i</w:t>
            </w:r>
          </w:p>
        </w:tc>
        <w:tc>
          <w:tcPr>
            <w:tcW w:w="1021" w:type="dxa"/>
          </w:tcPr>
          <w:p w14:paraId="1C5BE7D7" w14:textId="77777777" w:rsidR="00EB51F1" w:rsidRPr="00481D2D" w:rsidRDefault="00EB51F1">
            <w:pPr>
              <w:pStyle w:val="TAL"/>
            </w:pPr>
            <w:r w:rsidRPr="00481D2D">
              <w:t>i</w:t>
            </w:r>
          </w:p>
        </w:tc>
      </w:tr>
      <w:tr w:rsidR="00EB51F1" w:rsidRPr="00481D2D" w14:paraId="2A433C14" w14:textId="77777777">
        <w:tc>
          <w:tcPr>
            <w:tcW w:w="851" w:type="dxa"/>
          </w:tcPr>
          <w:p w14:paraId="1C857E3E" w14:textId="77777777" w:rsidR="00EB51F1" w:rsidRPr="00481D2D" w:rsidRDefault="00EB51F1">
            <w:pPr>
              <w:pStyle w:val="TAL"/>
            </w:pPr>
            <w:r w:rsidRPr="00481D2D">
              <w:t>29</w:t>
            </w:r>
          </w:p>
        </w:tc>
        <w:tc>
          <w:tcPr>
            <w:tcW w:w="2665" w:type="dxa"/>
          </w:tcPr>
          <w:p w14:paraId="4848D229" w14:textId="77777777" w:rsidR="00EB51F1" w:rsidRPr="00481D2D" w:rsidRDefault="00EB51F1">
            <w:pPr>
              <w:pStyle w:val="TAL"/>
            </w:pPr>
            <w:r w:rsidRPr="00481D2D">
              <w:t>Via</w:t>
            </w:r>
          </w:p>
        </w:tc>
        <w:tc>
          <w:tcPr>
            <w:tcW w:w="1021" w:type="dxa"/>
          </w:tcPr>
          <w:p w14:paraId="2CB34D3B" w14:textId="77777777" w:rsidR="00EB51F1" w:rsidRPr="00481D2D" w:rsidRDefault="00EB51F1">
            <w:pPr>
              <w:pStyle w:val="TAL"/>
            </w:pPr>
            <w:r w:rsidRPr="00481D2D">
              <w:t>[26] 20.42</w:t>
            </w:r>
          </w:p>
        </w:tc>
        <w:tc>
          <w:tcPr>
            <w:tcW w:w="1021" w:type="dxa"/>
          </w:tcPr>
          <w:p w14:paraId="75A69E35" w14:textId="77777777" w:rsidR="00EB51F1" w:rsidRPr="00481D2D" w:rsidRDefault="00EB51F1">
            <w:pPr>
              <w:pStyle w:val="TAL"/>
            </w:pPr>
            <w:r w:rsidRPr="00481D2D">
              <w:t>m</w:t>
            </w:r>
          </w:p>
        </w:tc>
        <w:tc>
          <w:tcPr>
            <w:tcW w:w="1021" w:type="dxa"/>
          </w:tcPr>
          <w:p w14:paraId="141045ED" w14:textId="77777777" w:rsidR="00EB51F1" w:rsidRPr="00481D2D" w:rsidRDefault="00EB51F1">
            <w:pPr>
              <w:pStyle w:val="TAL"/>
            </w:pPr>
            <w:r w:rsidRPr="00481D2D">
              <w:t>m</w:t>
            </w:r>
          </w:p>
        </w:tc>
        <w:tc>
          <w:tcPr>
            <w:tcW w:w="1021" w:type="dxa"/>
          </w:tcPr>
          <w:p w14:paraId="4F575383" w14:textId="77777777" w:rsidR="00EB51F1" w:rsidRPr="00481D2D" w:rsidRDefault="00EB51F1">
            <w:pPr>
              <w:pStyle w:val="TAL"/>
            </w:pPr>
            <w:r w:rsidRPr="00481D2D">
              <w:t>[26] 20.42</w:t>
            </w:r>
          </w:p>
        </w:tc>
        <w:tc>
          <w:tcPr>
            <w:tcW w:w="1021" w:type="dxa"/>
          </w:tcPr>
          <w:p w14:paraId="642BAE31" w14:textId="77777777" w:rsidR="00EB51F1" w:rsidRPr="00481D2D" w:rsidRDefault="00EB51F1">
            <w:pPr>
              <w:pStyle w:val="TAL"/>
            </w:pPr>
            <w:r w:rsidRPr="00481D2D">
              <w:t>m</w:t>
            </w:r>
          </w:p>
        </w:tc>
        <w:tc>
          <w:tcPr>
            <w:tcW w:w="1021" w:type="dxa"/>
          </w:tcPr>
          <w:p w14:paraId="7AC67353" w14:textId="77777777" w:rsidR="00EB51F1" w:rsidRPr="00481D2D" w:rsidRDefault="00EB51F1">
            <w:pPr>
              <w:pStyle w:val="TAL"/>
            </w:pPr>
            <w:r w:rsidRPr="00481D2D">
              <w:t>m</w:t>
            </w:r>
          </w:p>
        </w:tc>
      </w:tr>
      <w:tr w:rsidR="00EB51F1" w:rsidRPr="00481D2D" w14:paraId="672F3FFD" w14:textId="77777777">
        <w:trPr>
          <w:cantSplit/>
        </w:trPr>
        <w:tc>
          <w:tcPr>
            <w:tcW w:w="9642" w:type="dxa"/>
            <w:gridSpan w:val="8"/>
          </w:tcPr>
          <w:p w14:paraId="706487BB" w14:textId="77777777" w:rsidR="00EB51F1" w:rsidRPr="00481D2D" w:rsidRDefault="00EB51F1">
            <w:pPr>
              <w:pStyle w:val="TAN"/>
            </w:pPr>
            <w:r w:rsidRPr="00481D2D">
              <w:t>c1:</w:t>
            </w:r>
            <w:r w:rsidRPr="00481D2D">
              <w:tab/>
              <w:t xml:space="preserve">IF A.4/20 THEN m </w:t>
            </w:r>
            <w:smartTag w:uri="urn:schemas-microsoft-com:office:smarttags" w:element="stockticker">
              <w:r w:rsidRPr="00481D2D">
                <w:t>ELSE</w:t>
              </w:r>
            </w:smartTag>
            <w:r w:rsidRPr="00481D2D">
              <w:t xml:space="preserve"> i - - SIP specific event notification extension.</w:t>
            </w:r>
          </w:p>
          <w:p w14:paraId="5BB8012D" w14:textId="77777777" w:rsidR="00EB51F1" w:rsidRPr="00481D2D" w:rsidRDefault="00EB51F1">
            <w:pPr>
              <w:pStyle w:val="TAN"/>
            </w:pPr>
            <w:r w:rsidRPr="00481D2D">
              <w:t>c2:</w:t>
            </w:r>
            <w:r w:rsidRPr="00481D2D">
              <w:tab/>
              <w:t xml:space="preserve">IF A.162/19C OR A.162/19D THEN m </w:t>
            </w:r>
            <w:smartTag w:uri="urn:schemas-microsoft-com:office:smarttags" w:element="stockticker">
              <w:r w:rsidRPr="00481D2D">
                <w:t>ELSE</w:t>
              </w:r>
            </w:smartTag>
            <w:r w:rsidRPr="00481D2D">
              <w:t xml:space="preserve"> i - - reading, adding or concatenating the Call-Info header.</w:t>
            </w:r>
          </w:p>
          <w:p w14:paraId="3D11F915" w14:textId="77777777" w:rsidR="00EB51F1" w:rsidRPr="00481D2D" w:rsidRDefault="00EB51F1">
            <w:pPr>
              <w:pStyle w:val="TAN"/>
            </w:pPr>
            <w:r w:rsidRPr="00481D2D">
              <w:t>c3:</w:t>
            </w:r>
            <w:r w:rsidRPr="00481D2D">
              <w:tab/>
              <w:t xml:space="preserve">IF A.162/19A OR A.162/19B THEN m </w:t>
            </w:r>
            <w:smartTag w:uri="urn:schemas-microsoft-com:office:smarttags" w:element="stockticker">
              <w:r w:rsidRPr="00481D2D">
                <w:t>ELSE</w:t>
              </w:r>
            </w:smartTag>
            <w:r w:rsidRPr="00481D2D">
              <w:t xml:space="preserve"> i - - reading, adding or concatenating the Organization header.</w:t>
            </w:r>
          </w:p>
          <w:p w14:paraId="758D7D62" w14:textId="77777777" w:rsidR="00EB51F1" w:rsidRPr="00481D2D" w:rsidRDefault="00EB51F1">
            <w:pPr>
              <w:pStyle w:val="TAN"/>
            </w:pPr>
            <w:r w:rsidRPr="00481D2D">
              <w:t>c4:</w:t>
            </w:r>
            <w:r w:rsidRPr="00481D2D">
              <w:tab/>
              <w:t xml:space="preserve">IF A.162/11 OR A.162/12 THEN m </w:t>
            </w:r>
            <w:smartTag w:uri="urn:schemas-microsoft-com:office:smarttags" w:element="stockticker">
              <w:r w:rsidRPr="00481D2D">
                <w:t>ELSE</w:t>
              </w:r>
            </w:smartTag>
            <w:r w:rsidRPr="00481D2D">
              <w:t xml:space="preserve"> i - - reading the contents of the Require header before proxying the request or response or adding or modifying the contents of the Require header before proxying the request or response for methods other than REGISTER.</w:t>
            </w:r>
          </w:p>
          <w:p w14:paraId="501001E0" w14:textId="77777777" w:rsidR="00EB51F1" w:rsidRPr="00481D2D" w:rsidRDefault="00EB51F1">
            <w:pPr>
              <w:pStyle w:val="TAN"/>
            </w:pPr>
            <w:r w:rsidRPr="00481D2D">
              <w:t>c5:</w:t>
            </w:r>
            <w:r w:rsidRPr="00481D2D">
              <w:tab/>
              <w:t xml:space="preserve">IF A.162/16 THEN m </w:t>
            </w:r>
            <w:smartTag w:uri="urn:schemas-microsoft-com:office:smarttags" w:element="stockticker">
              <w:r w:rsidRPr="00481D2D">
                <w:t>ELSE</w:t>
              </w:r>
            </w:smartTag>
            <w:r w:rsidRPr="00481D2D">
              <w:t xml:space="preserve"> i - - reading the contents of the Supported header before proxying the response.</w:t>
            </w:r>
          </w:p>
          <w:p w14:paraId="1124D029" w14:textId="77777777" w:rsidR="00EB51F1" w:rsidRPr="00481D2D" w:rsidRDefault="00EB51F1">
            <w:pPr>
              <w:pStyle w:val="TAN"/>
            </w:pPr>
            <w:r w:rsidRPr="00481D2D">
              <w:t>c6:</w:t>
            </w:r>
            <w:r w:rsidRPr="00481D2D">
              <w:tab/>
              <w:t xml:space="preserve">IF A.162/29 THEN m </w:t>
            </w:r>
            <w:smartTag w:uri="urn:schemas-microsoft-com:office:smarttags" w:element="stockticker">
              <w:r w:rsidRPr="00481D2D">
                <w:t>ELSE</w:t>
              </w:r>
            </w:smartTag>
            <w:r w:rsidRPr="00481D2D">
              <w:t xml:space="preserve"> n/a - - PATH header support.</w:t>
            </w:r>
          </w:p>
          <w:p w14:paraId="4C5269F1" w14:textId="77777777" w:rsidR="00EB51F1" w:rsidRPr="00481D2D" w:rsidRDefault="00EB51F1">
            <w:pPr>
              <w:pStyle w:val="TAN"/>
            </w:pPr>
            <w:r w:rsidRPr="00481D2D">
              <w:t>c7:</w:t>
            </w:r>
            <w:r w:rsidRPr="00481D2D">
              <w:tab/>
              <w:t xml:space="preserve">IF A.162/8A THEN m </w:t>
            </w:r>
            <w:smartTag w:uri="urn:schemas-microsoft-com:office:smarttags" w:element="stockticker">
              <w:r w:rsidRPr="00481D2D">
                <w:t>ELSE</w:t>
              </w:r>
            </w:smartTag>
            <w:r w:rsidRPr="00481D2D">
              <w:t xml:space="preserve"> i - - authentication between UA and proxy.</w:t>
            </w:r>
          </w:p>
          <w:p w14:paraId="10B73379" w14:textId="77777777" w:rsidR="00EB51F1" w:rsidRPr="00481D2D" w:rsidRDefault="00EB51F1">
            <w:pPr>
              <w:pStyle w:val="TAN"/>
            </w:pPr>
            <w:r w:rsidRPr="00481D2D">
              <w:t>c8:</w:t>
            </w:r>
            <w:r w:rsidRPr="00481D2D">
              <w:tab/>
              <w:t xml:space="preserve">IF A.162/31 THEN m </w:t>
            </w:r>
            <w:smartTag w:uri="urn:schemas-microsoft-com:office:smarttags" w:element="stockticker">
              <w:r w:rsidRPr="00481D2D">
                <w:t>ELSE</w:t>
              </w:r>
            </w:smartTag>
            <w:r w:rsidRPr="00481D2D">
              <w:t xml:space="preserve"> n/a - - a privacy mechanism for the Session Initiation Protocol (SIP).</w:t>
            </w:r>
          </w:p>
          <w:p w14:paraId="5F3E522B" w14:textId="77777777" w:rsidR="00EB51F1" w:rsidRPr="00481D2D" w:rsidRDefault="00EB51F1">
            <w:pPr>
              <w:pStyle w:val="TAN"/>
            </w:pPr>
            <w:r w:rsidRPr="00481D2D">
              <w:t>c9:</w:t>
            </w:r>
            <w:r w:rsidRPr="00481D2D">
              <w:tab/>
              <w:t xml:space="preserve">IF A.162/31D OR A.162/31G THEN m </w:t>
            </w:r>
            <w:smartTag w:uri="urn:schemas-microsoft-com:office:smarttags" w:element="stockticker">
              <w:r w:rsidRPr="00481D2D">
                <w:t>ELSE</w:t>
              </w:r>
            </w:smartTag>
            <w:r w:rsidRPr="00481D2D">
              <w:t xml:space="preserve"> IF A.162/31C THEN i </w:t>
            </w:r>
            <w:smartTag w:uri="urn:schemas-microsoft-com:office:smarttags" w:element="stockticker">
              <w:r w:rsidRPr="00481D2D">
                <w:t>ELSE</w:t>
              </w:r>
            </w:smartTag>
            <w:r w:rsidRPr="00481D2D">
              <w:t xml:space="preserve"> n/a - - application of the privacy option "header" or application of the privacy option "id" or passing on of the Privacy header transparently.</w:t>
            </w:r>
          </w:p>
          <w:p w14:paraId="74E311B6" w14:textId="77777777" w:rsidR="00EB51F1" w:rsidRPr="00481D2D" w:rsidRDefault="00EB51F1">
            <w:pPr>
              <w:pStyle w:val="TAN"/>
              <w:keepNext w:val="0"/>
              <w:keepLines w:val="0"/>
            </w:pPr>
            <w:r w:rsidRPr="00481D2D">
              <w:t>c10:</w:t>
            </w:r>
            <w:r w:rsidRPr="00481D2D">
              <w:tab/>
              <w:t xml:space="preserve">IF A.162/38 THEN m </w:t>
            </w:r>
            <w:smartTag w:uri="urn:schemas-microsoft-com:office:smarttags" w:element="stockticker">
              <w:r w:rsidRPr="00481D2D">
                <w:t>ELSE</w:t>
              </w:r>
            </w:smartTag>
            <w:r w:rsidRPr="00481D2D">
              <w:t xml:space="preserve"> n/a - - the P-Visited-Network-ID header extension.</w:t>
            </w:r>
          </w:p>
          <w:p w14:paraId="462B6801" w14:textId="77777777" w:rsidR="00EB51F1" w:rsidRPr="00481D2D" w:rsidRDefault="00EB51F1">
            <w:pPr>
              <w:pStyle w:val="TAN"/>
            </w:pPr>
            <w:r w:rsidRPr="00481D2D">
              <w:t>c11:</w:t>
            </w:r>
            <w:r w:rsidRPr="00481D2D">
              <w:tab/>
              <w:t xml:space="preserve">IF A.162/39 THEN m </w:t>
            </w:r>
            <w:smartTag w:uri="urn:schemas-microsoft-com:office:smarttags" w:element="stockticker">
              <w:r w:rsidRPr="00481D2D">
                <w:t>ELSE</w:t>
              </w:r>
            </w:smartTag>
            <w:r w:rsidRPr="00481D2D">
              <w:t xml:space="preserve"> i - - reading, or deleting the P-Visited-Network-ID header before proxying the request or response.</w:t>
            </w:r>
          </w:p>
          <w:p w14:paraId="0A41D5FE" w14:textId="77777777" w:rsidR="00EB51F1" w:rsidRPr="00481D2D" w:rsidRDefault="00EB51F1">
            <w:pPr>
              <w:pStyle w:val="TAN"/>
            </w:pPr>
            <w:r w:rsidRPr="00481D2D">
              <w:t>c12:</w:t>
            </w:r>
            <w:r w:rsidRPr="00481D2D">
              <w:tab/>
              <w:t xml:space="preserve">IF A.162/45 THEN m </w:t>
            </w:r>
            <w:smartTag w:uri="urn:schemas-microsoft-com:office:smarttags" w:element="stockticker">
              <w:r w:rsidRPr="00481D2D">
                <w:t>ELSE</w:t>
              </w:r>
            </w:smartTag>
            <w:r w:rsidRPr="00481D2D">
              <w:t xml:space="preserve"> n/a - - the P-Charging-Vector header extension.</w:t>
            </w:r>
          </w:p>
          <w:p w14:paraId="1ABB2CC5" w14:textId="77777777" w:rsidR="00EB51F1" w:rsidRPr="00481D2D" w:rsidRDefault="00EB51F1">
            <w:pPr>
              <w:pStyle w:val="TAN"/>
            </w:pPr>
            <w:r w:rsidRPr="00481D2D">
              <w:t>c13:</w:t>
            </w:r>
            <w:r w:rsidRPr="00481D2D">
              <w:tab/>
              <w:t xml:space="preserve">IF A.162/46 THEN m </w:t>
            </w:r>
            <w:smartTag w:uri="urn:schemas-microsoft-com:office:smarttags" w:element="stockticker">
              <w:r w:rsidRPr="00481D2D">
                <w:t>ELSE</w:t>
              </w:r>
            </w:smartTag>
            <w:r w:rsidRPr="00481D2D">
              <w:t xml:space="preserve"> IF A.162/45 THEN i </w:t>
            </w:r>
            <w:smartTag w:uri="urn:schemas-microsoft-com:office:smarttags" w:element="stockticker">
              <w:r w:rsidRPr="00481D2D">
                <w:t>ELSE</w:t>
              </w:r>
            </w:smartTag>
            <w:r w:rsidRPr="00481D2D">
              <w:t xml:space="preserve"> n/a - - adding, deleting, reading or modifying the P-Charging-Vector header before proxying the request or response or the P-Charging-Vector header extension.</w:t>
            </w:r>
          </w:p>
          <w:p w14:paraId="19B13D96" w14:textId="77777777" w:rsidR="00EB51F1" w:rsidRPr="00481D2D" w:rsidRDefault="00EB51F1">
            <w:pPr>
              <w:pStyle w:val="TAN"/>
            </w:pPr>
            <w:r w:rsidRPr="00481D2D">
              <w:t>c14:</w:t>
            </w:r>
            <w:r w:rsidRPr="00481D2D">
              <w:tab/>
              <w:t xml:space="preserve">IF A.162/44 THEN m </w:t>
            </w:r>
            <w:smartTag w:uri="urn:schemas-microsoft-com:office:smarttags" w:element="stockticker">
              <w:r w:rsidRPr="00481D2D">
                <w:t>ELSE</w:t>
              </w:r>
            </w:smartTag>
            <w:r w:rsidRPr="00481D2D">
              <w:t xml:space="preserve"> n/a - - the P-Charging-Function-Addresses header extension.</w:t>
            </w:r>
          </w:p>
          <w:p w14:paraId="3F9469ED" w14:textId="77777777" w:rsidR="00EB51F1" w:rsidRPr="00481D2D" w:rsidRDefault="00EB51F1">
            <w:pPr>
              <w:pStyle w:val="TAN"/>
            </w:pPr>
            <w:r w:rsidRPr="00481D2D">
              <w:t>c15:</w:t>
            </w:r>
            <w:r w:rsidRPr="00481D2D">
              <w:tab/>
              <w:t xml:space="preserve">IF A.162/44A THEN m </w:t>
            </w:r>
            <w:smartTag w:uri="urn:schemas-microsoft-com:office:smarttags" w:element="stockticker">
              <w:r w:rsidRPr="00481D2D">
                <w:t>ELSE</w:t>
              </w:r>
            </w:smartTag>
            <w:r w:rsidRPr="00481D2D">
              <w:t xml:space="preserve"> IF A.162/44 THEN i </w:t>
            </w:r>
            <w:smartTag w:uri="urn:schemas-microsoft-com:office:smarttags" w:element="stockticker">
              <w:r w:rsidRPr="00481D2D">
                <w:t>ELSE</w:t>
              </w:r>
            </w:smartTag>
            <w:r w:rsidRPr="00481D2D">
              <w:t xml:space="preserve"> n/a - - adding, deleting or reading the P-Charging-Function-Addresses header before proxying the request or response, or the P-Charging-Function-Addresses header extension.</w:t>
            </w:r>
          </w:p>
          <w:p w14:paraId="3BB0790C" w14:textId="77777777" w:rsidR="00EB51F1" w:rsidRPr="00481D2D" w:rsidRDefault="00EB51F1">
            <w:pPr>
              <w:pStyle w:val="TAN"/>
            </w:pPr>
            <w:r w:rsidRPr="00481D2D">
              <w:t>c16:</w:t>
            </w:r>
            <w:r w:rsidRPr="00481D2D">
              <w:tab/>
              <w:t xml:space="preserve">IF A.162/43 THEN x </w:t>
            </w:r>
            <w:smartTag w:uri="urn:schemas-microsoft-com:office:smarttags" w:element="stockticker">
              <w:r w:rsidRPr="00481D2D">
                <w:t>ELSE</w:t>
              </w:r>
            </w:smartTag>
            <w:r w:rsidRPr="00481D2D">
              <w:t xml:space="preserve"> IF A.162/41 THEN m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7C2093ED" w14:textId="77777777" w:rsidR="00EB51F1" w:rsidRPr="00481D2D" w:rsidRDefault="00EB51F1">
            <w:pPr>
              <w:pStyle w:val="TAN"/>
            </w:pPr>
            <w:r w:rsidRPr="00481D2D">
              <w:t>c17:</w:t>
            </w:r>
            <w:r w:rsidRPr="00481D2D">
              <w:tab/>
              <w:t xml:space="preserve">IF A.162/43 THEN m </w:t>
            </w:r>
            <w:smartTag w:uri="urn:schemas-microsoft-com:office:smarttags" w:element="stockticker">
              <w:r w:rsidRPr="00481D2D">
                <w:t>ELSE</w:t>
              </w:r>
            </w:smartTag>
            <w:r w:rsidRPr="00481D2D">
              <w:t xml:space="preserve"> IF A.162/41 THEN i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08D7F1BF" w14:textId="77777777" w:rsidR="00EB51F1" w:rsidRPr="00481D2D" w:rsidRDefault="00EB51F1">
            <w:pPr>
              <w:pStyle w:val="TAN"/>
            </w:pPr>
            <w:r w:rsidRPr="00481D2D">
              <w:t>c18:</w:t>
            </w:r>
            <w:r w:rsidRPr="00481D2D">
              <w:tab/>
              <w:t xml:space="preserve">IF </w:t>
            </w:r>
            <w:r w:rsidR="006826E3" w:rsidRPr="00481D2D">
              <w:t xml:space="preserve">A.162/47 </w:t>
            </w:r>
            <w:r w:rsidR="007D63E6" w:rsidRPr="00481D2D">
              <w:t xml:space="preserve">OR 162/47A </w:t>
            </w:r>
            <w:r w:rsidRPr="00481D2D">
              <w:t xml:space="preserve">THEN m </w:t>
            </w:r>
            <w:smartTag w:uri="urn:schemas-microsoft-com:office:smarttags" w:element="stockticker">
              <w:r w:rsidRPr="00481D2D">
                <w:t>ELSE</w:t>
              </w:r>
            </w:smartTag>
            <w:r w:rsidRPr="00481D2D">
              <w:t xml:space="preserve"> n/a - - security mechanism agreement for the session initiation protocol</w:t>
            </w:r>
            <w:r w:rsidR="007D63E6" w:rsidRPr="00481D2D">
              <w:t xml:space="preserve"> or mediasec header field parameter for marking security mechanisms related to media</w:t>
            </w:r>
            <w:r w:rsidRPr="00481D2D">
              <w:t>.</w:t>
            </w:r>
          </w:p>
          <w:p w14:paraId="5F61EF99" w14:textId="77777777" w:rsidR="00EB51F1" w:rsidRPr="00481D2D" w:rsidRDefault="00EB51F1">
            <w:pPr>
              <w:pStyle w:val="TAN"/>
            </w:pPr>
            <w:r w:rsidRPr="00481D2D">
              <w:t>c19:</w:t>
            </w:r>
            <w:r w:rsidRPr="00481D2D">
              <w:tab/>
              <w:t xml:space="preserve">IF A.162/48 THEN m </w:t>
            </w:r>
            <w:smartTag w:uri="urn:schemas-microsoft-com:office:smarttags" w:element="stockticker">
              <w:r w:rsidRPr="00481D2D">
                <w:t>ELSE</w:t>
              </w:r>
            </w:smartTag>
            <w:r w:rsidRPr="00481D2D">
              <w:t xml:space="preserve"> n/a - - the Reason header field for the session initiation protocol.</w:t>
            </w:r>
          </w:p>
          <w:p w14:paraId="4B3197CC" w14:textId="77777777" w:rsidR="00EB51F1" w:rsidRPr="00481D2D" w:rsidRDefault="00EB51F1">
            <w:pPr>
              <w:pStyle w:val="TAN"/>
            </w:pPr>
            <w:r w:rsidRPr="00481D2D">
              <w:t>c20:</w:t>
            </w:r>
            <w:r w:rsidRPr="00481D2D">
              <w:tab/>
              <w:t xml:space="preserve">IF A.162/48 THEN i </w:t>
            </w:r>
            <w:smartTag w:uri="urn:schemas-microsoft-com:office:smarttags" w:element="stockticker">
              <w:r w:rsidRPr="00481D2D">
                <w:t>ELSE</w:t>
              </w:r>
            </w:smartTag>
            <w:r w:rsidRPr="00481D2D">
              <w:t xml:space="preserve"> n/a - - the Reason header field for the session initiation protocol.</w:t>
            </w:r>
          </w:p>
          <w:p w14:paraId="4899576F" w14:textId="77777777" w:rsidR="00EB51F1" w:rsidRPr="00481D2D" w:rsidRDefault="00EB51F1">
            <w:pPr>
              <w:pStyle w:val="TAN"/>
            </w:pPr>
            <w:r w:rsidRPr="00481D2D">
              <w:t>c21:</w:t>
            </w:r>
            <w:r w:rsidRPr="00481D2D">
              <w:tab/>
              <w:t xml:space="preserve">IF A.162/50 THEN m </w:t>
            </w:r>
            <w:smartTag w:uri="urn:schemas-microsoft-com:office:smarttags" w:element="stockticker">
              <w:r w:rsidRPr="00481D2D">
                <w:t>ELSE</w:t>
              </w:r>
            </w:smartTag>
            <w:r w:rsidRPr="00481D2D">
              <w:t xml:space="preserve"> n/a - - caller preferences for the session initiation protocol.</w:t>
            </w:r>
          </w:p>
          <w:p w14:paraId="3DBC0D7F" w14:textId="77777777" w:rsidR="00EB51F1" w:rsidRPr="00481D2D" w:rsidRDefault="00EB51F1">
            <w:pPr>
              <w:pStyle w:val="TAN"/>
            </w:pPr>
            <w:r w:rsidRPr="00481D2D">
              <w:t>c22:</w:t>
            </w:r>
            <w:r w:rsidRPr="00481D2D">
              <w:tab/>
              <w:t xml:space="preserve">IF A.162/53 THEN i </w:t>
            </w:r>
            <w:smartTag w:uri="urn:schemas-microsoft-com:office:smarttags" w:element="stockticker">
              <w:r w:rsidRPr="00481D2D">
                <w:t>ELSE</w:t>
              </w:r>
            </w:smartTag>
            <w:r w:rsidRPr="00481D2D">
              <w:t xml:space="preserve"> n/a - - the SIP Referred-By mechanism.</w:t>
            </w:r>
          </w:p>
          <w:p w14:paraId="725EA89C" w14:textId="77777777" w:rsidR="00EB51F1" w:rsidRPr="00481D2D" w:rsidRDefault="00EB51F1">
            <w:pPr>
              <w:pStyle w:val="TAN"/>
            </w:pPr>
            <w:r w:rsidRPr="00481D2D">
              <w:t>c23:</w:t>
            </w:r>
            <w:r w:rsidRPr="00481D2D">
              <w:tab/>
              <w:t xml:space="preserve">IF A.162/53 THEN m </w:t>
            </w:r>
            <w:smartTag w:uri="urn:schemas-microsoft-com:office:smarttags" w:element="stockticker">
              <w:r w:rsidRPr="00481D2D">
                <w:t>ELSE</w:t>
              </w:r>
            </w:smartTag>
            <w:r w:rsidRPr="00481D2D">
              <w:t xml:space="preserve"> n/a - - the SIP Referred-By mechanism.</w:t>
            </w:r>
          </w:p>
          <w:p w14:paraId="347762F5" w14:textId="77777777" w:rsidR="00EB51F1" w:rsidRPr="00481D2D" w:rsidRDefault="00EB51F1">
            <w:pPr>
              <w:pStyle w:val="TAN"/>
            </w:pPr>
            <w:r w:rsidRPr="00481D2D">
              <w:t>c24:</w:t>
            </w:r>
            <w:r w:rsidRPr="00481D2D">
              <w:tab/>
              <w:t xml:space="preserve">IF A.162/57 THEN m </w:t>
            </w:r>
            <w:smartTag w:uri="urn:schemas-microsoft-com:office:smarttags" w:element="stockticker">
              <w:r w:rsidRPr="00481D2D">
                <w:t>ELSE</w:t>
              </w:r>
            </w:smartTag>
            <w:r w:rsidRPr="00481D2D">
              <w:t xml:space="preserve"> n/a - - an extension to the session initiation protocol for request history information.</w:t>
            </w:r>
          </w:p>
          <w:p w14:paraId="631C1543" w14:textId="77777777" w:rsidR="00EB51F1" w:rsidRPr="00481D2D" w:rsidRDefault="00EB51F1" w:rsidP="00EB51F1">
            <w:pPr>
              <w:pStyle w:val="TAN"/>
            </w:pPr>
            <w:r w:rsidRPr="00481D2D">
              <w:t>c25:</w:t>
            </w:r>
            <w:r w:rsidRPr="00481D2D">
              <w:tab/>
              <w:t xml:space="preserve">IF A.162/60 THEN m </w:t>
            </w:r>
            <w:smartTag w:uri="urn:schemas-microsoft-com:office:smarttags" w:element="stockticker">
              <w:r w:rsidRPr="00481D2D">
                <w:t>ELSE</w:t>
              </w:r>
            </w:smartTag>
            <w:r w:rsidRPr="00481D2D">
              <w:t xml:space="preserve"> n/a - - the P-User-Database private header extension.</w:t>
            </w:r>
          </w:p>
          <w:p w14:paraId="47689763" w14:textId="77777777" w:rsidR="00EB51F1" w:rsidRPr="00481D2D" w:rsidRDefault="00EB51F1" w:rsidP="00EB51F1">
            <w:pPr>
              <w:pStyle w:val="TAN"/>
            </w:pPr>
            <w:r w:rsidRPr="00481D2D">
              <w:t>c26:</w:t>
            </w:r>
            <w:r w:rsidRPr="00481D2D">
              <w:tab/>
              <w:t xml:space="preserve">IF A.162/70 THEN m </w:t>
            </w:r>
            <w:smartTag w:uri="urn:schemas-microsoft-com:office:smarttags" w:element="stockticker">
              <w:r w:rsidRPr="00481D2D">
                <w:t>ELSE</w:t>
              </w:r>
            </w:smartTag>
            <w:r w:rsidRPr="00481D2D">
              <w:t xml:space="preserve"> n/a - - SIP location conveyance.</w:t>
            </w:r>
          </w:p>
          <w:p w14:paraId="128487F6" w14:textId="77777777" w:rsidR="00546923" w:rsidRPr="00481D2D" w:rsidRDefault="00EB51F1" w:rsidP="00546923">
            <w:pPr>
              <w:pStyle w:val="TAN"/>
              <w:keepNext w:val="0"/>
              <w:keepLines w:val="0"/>
              <w:rPr>
                <w:rFonts w:eastAsia="MS Mincho"/>
              </w:rPr>
            </w:pPr>
            <w:r w:rsidRPr="00481D2D">
              <w:t>c27:</w:t>
            </w:r>
            <w:r w:rsidRPr="00481D2D">
              <w:tab/>
              <w:t xml:space="preserve">IF A.162/70A THEN m </w:t>
            </w:r>
            <w:smartTag w:uri="urn:schemas-microsoft-com:office:smarttags" w:element="stockticker">
              <w:r w:rsidRPr="00481D2D">
                <w:t>ELSE</w:t>
              </w:r>
            </w:smartTag>
            <w:r w:rsidRPr="00481D2D">
              <w:t xml:space="preserve"> IF A.162/70B THEN i </w:t>
            </w:r>
            <w:smartTag w:uri="urn:schemas-microsoft-com:office:smarttags" w:element="stockticker">
              <w:r w:rsidRPr="00481D2D">
                <w:t>ELSE</w:t>
              </w:r>
            </w:smartTag>
            <w:r w:rsidRPr="00481D2D">
              <w:t xml:space="preserve"> n/a - - addition or modification of location in a SIP method, passes on locations in SIP method without modification.</w:t>
            </w:r>
          </w:p>
          <w:p w14:paraId="0160976D" w14:textId="77777777" w:rsidR="002B78AD" w:rsidRPr="00481D2D" w:rsidRDefault="00546923" w:rsidP="002B78AD">
            <w:pPr>
              <w:pStyle w:val="TAN"/>
              <w:rPr>
                <w:szCs w:val="24"/>
              </w:rPr>
            </w:pPr>
            <w:r w:rsidRPr="00481D2D">
              <w:rPr>
                <w:rFonts w:eastAsia="MS Mincho"/>
              </w:rPr>
              <w:t>c28:</w:t>
            </w:r>
            <w:r w:rsidRPr="00481D2D">
              <w:rPr>
                <w:rFonts w:eastAsia="MS Mincho"/>
              </w:rPr>
              <w:tab/>
              <w:t xml:space="preserve">IF A.162/80B THEN m </w:t>
            </w:r>
            <w:smartTag w:uri="urn:schemas-microsoft-com:office:smarttags" w:element="stockticker">
              <w:r w:rsidRPr="00481D2D">
                <w:rPr>
                  <w:rFonts w:eastAsia="MS Mincho"/>
                </w:rPr>
                <w:t>ELSE</w:t>
              </w:r>
            </w:smartTag>
            <w:r w:rsidRPr="00481D2D">
              <w:rPr>
                <w:rFonts w:eastAsia="MS Mincho"/>
              </w:rPr>
              <w:t xml:space="preserve"> n/a - - </w:t>
            </w:r>
            <w:r w:rsidRPr="00481D2D">
              <w:t xml:space="preserve">inclusion of CANCEL, BYE, REGISTER and PUBLISH in communications resource priority for </w:t>
            </w:r>
            <w:r w:rsidRPr="00481D2D">
              <w:rPr>
                <w:szCs w:val="24"/>
              </w:rPr>
              <w:t>the session initiation protocol.</w:t>
            </w:r>
          </w:p>
          <w:p w14:paraId="719DE6C5" w14:textId="77777777" w:rsidR="00755651" w:rsidRPr="00481D2D" w:rsidRDefault="00755651" w:rsidP="00755651">
            <w:pPr>
              <w:pStyle w:val="TAN"/>
              <w:rPr>
                <w:szCs w:val="24"/>
              </w:rPr>
            </w:pPr>
            <w:r w:rsidRPr="00481D2D">
              <w:rPr>
                <w:szCs w:val="24"/>
              </w:rPr>
              <w:t>c31:</w:t>
            </w:r>
            <w:r w:rsidRPr="00481D2D">
              <w:rPr>
                <w:szCs w:val="24"/>
              </w:rPr>
              <w:tab/>
              <w:t xml:space="preserve">IF A.162/81 THEN m </w:t>
            </w:r>
            <w:smartTag w:uri="urn:schemas-microsoft-com:office:smarttags" w:element="stockticker">
              <w:r w:rsidRPr="00481D2D">
                <w:rPr>
                  <w:szCs w:val="24"/>
                </w:rPr>
                <w:t>ELSE</w:t>
              </w:r>
            </w:smartTag>
            <w:r w:rsidRPr="00481D2D">
              <w:rPr>
                <w:szCs w:val="24"/>
              </w:rPr>
              <w:t xml:space="preserve"> n/a - - </w:t>
            </w:r>
            <w:r w:rsidRPr="00481D2D">
              <w:rPr>
                <w:rFonts w:eastAsia="SimSun"/>
                <w:lang w:eastAsia="zh-CN"/>
              </w:rPr>
              <w:t>addressing an amplification vulnerability in session initiation protocol forking proxies.</w:t>
            </w:r>
          </w:p>
          <w:p w14:paraId="51AAF9EB" w14:textId="77777777" w:rsidR="007975E9" w:rsidRPr="00481D2D" w:rsidRDefault="00755651" w:rsidP="007975E9">
            <w:pPr>
              <w:pStyle w:val="TAN"/>
              <w:rPr>
                <w:rFonts w:eastAsia="SimSun"/>
                <w:lang w:eastAsia="zh-CN"/>
              </w:rPr>
            </w:pPr>
            <w:r w:rsidRPr="00481D2D">
              <w:rPr>
                <w:szCs w:val="24"/>
              </w:rPr>
              <w:t>c32:</w:t>
            </w:r>
            <w:r w:rsidRPr="00481D2D">
              <w:rPr>
                <w:szCs w:val="24"/>
              </w:rPr>
              <w:tab/>
              <w:t xml:space="preserve">IF A.162/81 </w:t>
            </w:r>
            <w:smartTag w:uri="urn:schemas-microsoft-com:office:smarttags" w:element="stockticker">
              <w:r w:rsidRPr="00481D2D">
                <w:rPr>
                  <w:szCs w:val="24"/>
                </w:rPr>
                <w:t>AND</w:t>
              </w:r>
            </w:smartTag>
            <w:r w:rsidRPr="00481D2D">
              <w:rPr>
                <w:szCs w:val="24"/>
              </w:rPr>
              <w:t xml:space="preserve"> A.162/6 THEN m </w:t>
            </w:r>
            <w:smartTag w:uri="urn:schemas-microsoft-com:office:smarttags" w:element="stockticker">
              <w:r w:rsidRPr="00481D2D">
                <w:rPr>
                  <w:szCs w:val="24"/>
                </w:rPr>
                <w:t>ELSE</w:t>
              </w:r>
            </w:smartTag>
            <w:r w:rsidRPr="00481D2D">
              <w:rPr>
                <w:szCs w:val="24"/>
              </w:rPr>
              <w:t xml:space="preserve"> IF A.162/81 </w:t>
            </w:r>
            <w:smartTag w:uri="urn:schemas-microsoft-com:office:smarttags" w:element="stockticker">
              <w:r w:rsidRPr="00481D2D">
                <w:rPr>
                  <w:szCs w:val="24"/>
                </w:rPr>
                <w:t>AND</w:t>
              </w:r>
            </w:smartTag>
            <w:r w:rsidRPr="00481D2D">
              <w:rPr>
                <w:szCs w:val="24"/>
              </w:rPr>
              <w:t xml:space="preserve"> NOT A.162/6 THEN i </w:t>
            </w:r>
            <w:smartTag w:uri="urn:schemas-microsoft-com:office:smarttags" w:element="stockticker">
              <w:r w:rsidRPr="00481D2D">
                <w:rPr>
                  <w:szCs w:val="24"/>
                </w:rPr>
                <w:t>ELSE</w:t>
              </w:r>
            </w:smartTag>
            <w:r w:rsidRPr="00481D2D">
              <w:rPr>
                <w:szCs w:val="24"/>
              </w:rPr>
              <w:t xml:space="preserve"> n/a - - </w:t>
            </w:r>
            <w:r w:rsidRPr="00481D2D">
              <w:rPr>
                <w:rFonts w:eastAsia="SimSun"/>
                <w:lang w:eastAsia="zh-CN"/>
              </w:rPr>
              <w:t xml:space="preserve">addressing an amplification vulnerability in session initiation protocol forking proxies, </w:t>
            </w:r>
            <w:r w:rsidRPr="00481D2D">
              <w:t>forking of initial requests</w:t>
            </w:r>
            <w:r w:rsidRPr="00481D2D">
              <w:rPr>
                <w:rFonts w:eastAsia="SimSun"/>
                <w:lang w:eastAsia="zh-CN"/>
              </w:rPr>
              <w:t>.</w:t>
            </w:r>
          </w:p>
          <w:p w14:paraId="27429665" w14:textId="77777777" w:rsidR="007975E9" w:rsidRPr="00481D2D" w:rsidRDefault="007975E9" w:rsidP="007975E9">
            <w:pPr>
              <w:pStyle w:val="TAN"/>
            </w:pPr>
            <w:r w:rsidRPr="00481D2D">
              <w:t>c33:</w:t>
            </w:r>
            <w:r w:rsidRPr="00481D2D">
              <w:tab/>
              <w:t xml:space="preserve">IF A.162/20 THEN m </w:t>
            </w:r>
            <w:smartTag w:uri="urn:schemas-microsoft-com:office:smarttags" w:element="stockticker">
              <w:r w:rsidRPr="00481D2D">
                <w:t>ELSE</w:t>
              </w:r>
            </w:smartTag>
            <w:r w:rsidRPr="00481D2D">
              <w:t xml:space="preserve"> n/a - - SIP INFO method and package framework.</w:t>
            </w:r>
          </w:p>
          <w:p w14:paraId="40907B5B" w14:textId="77777777" w:rsidR="00047EC0" w:rsidRPr="00481D2D" w:rsidRDefault="007975E9" w:rsidP="00047EC0">
            <w:pPr>
              <w:pStyle w:val="TAN"/>
            </w:pPr>
            <w:r w:rsidRPr="00481D2D">
              <w:t>c34:</w:t>
            </w:r>
            <w:r w:rsidRPr="00481D2D">
              <w:tab/>
              <w:t xml:space="preserve">IF A.162/20 THEN i </w:t>
            </w:r>
            <w:smartTag w:uri="urn:schemas-microsoft-com:office:smarttags" w:element="stockticker">
              <w:r w:rsidRPr="00481D2D">
                <w:t>ELSE</w:t>
              </w:r>
            </w:smartTag>
            <w:r w:rsidRPr="00481D2D">
              <w:t xml:space="preserve"> n/a - - SIP INFO method and package framework.</w:t>
            </w:r>
          </w:p>
          <w:p w14:paraId="01D923A9" w14:textId="77777777" w:rsidR="00A84E56" w:rsidRPr="00481D2D" w:rsidRDefault="00047EC0" w:rsidP="00A84E56">
            <w:pPr>
              <w:pStyle w:val="TAN"/>
              <w:rPr>
                <w:rFonts w:eastAsia="SimSun"/>
                <w:lang w:eastAsia="zh-CN"/>
              </w:rPr>
            </w:pPr>
            <w:r w:rsidRPr="00481D2D">
              <w:rPr>
                <w:rFonts w:eastAsia="SimSun"/>
                <w:lang w:eastAsia="zh-CN"/>
              </w:rPr>
              <w:t>c35:</w:t>
            </w:r>
            <w:r w:rsidR="006E59FF" w:rsidRPr="00481D2D">
              <w:rPr>
                <w:szCs w:val="24"/>
              </w:rPr>
              <w:tab/>
            </w:r>
            <w:r w:rsidRPr="00481D2D">
              <w:rPr>
                <w:szCs w:val="24"/>
              </w:rPr>
              <w:t xml:space="preserve">IF A.162/101 THEN m </w:t>
            </w:r>
            <w:smartTag w:uri="urn:schemas-microsoft-com:office:smarttags" w:element="stockticker">
              <w:r w:rsidRPr="00481D2D">
                <w:rPr>
                  <w:szCs w:val="24"/>
                </w:rPr>
                <w:t>ELSE</w:t>
              </w:r>
            </w:smartTag>
            <w:r w:rsidRPr="00481D2D">
              <w:rPr>
                <w:szCs w:val="24"/>
              </w:rPr>
              <w:t xml:space="preserve"> n/a - - </w:t>
            </w:r>
            <w:r w:rsidRPr="00481D2D">
              <w:t>the Session-ID header</w:t>
            </w:r>
            <w:r w:rsidRPr="00481D2D">
              <w:rPr>
                <w:rFonts w:eastAsia="SimSun"/>
                <w:lang w:eastAsia="zh-CN"/>
              </w:rPr>
              <w:t>.</w:t>
            </w:r>
          </w:p>
          <w:p w14:paraId="0239B675" w14:textId="77777777" w:rsidR="00EB51F1" w:rsidRPr="00481D2D" w:rsidRDefault="00A84E56" w:rsidP="00A84E56">
            <w:pPr>
              <w:pStyle w:val="TAN"/>
            </w:pPr>
            <w:r w:rsidRPr="00481D2D">
              <w:t>c36:</w:t>
            </w:r>
            <w:r w:rsidRPr="00481D2D">
              <w:tab/>
              <w:t xml:space="preserve">IF A.162/110 THEN m </w:t>
            </w:r>
            <w:smartTag w:uri="urn:schemas-microsoft-com:office:smarttags" w:element="stockticker">
              <w:r w:rsidRPr="00481D2D">
                <w:t>ELSE</w:t>
              </w:r>
            </w:smartTag>
            <w:r w:rsidRPr="00481D2D">
              <w:t xml:space="preserve"> n/a - - indication of features supported by proxy.</w:t>
            </w:r>
          </w:p>
          <w:p w14:paraId="7B19527C" w14:textId="77777777" w:rsidR="00E27509" w:rsidRPr="00481D2D" w:rsidRDefault="00DF2012" w:rsidP="00E27509">
            <w:pPr>
              <w:pStyle w:val="TAN"/>
            </w:pPr>
            <w:r w:rsidRPr="00481D2D">
              <w:t>c37:</w:t>
            </w:r>
            <w:r w:rsidRPr="00481D2D">
              <w:tab/>
              <w:t xml:space="preserve">IF A.162/121 THEN m </w:t>
            </w:r>
            <w:smartTag w:uri="urn:schemas-microsoft-com:office:smarttags" w:element="stockticker">
              <w:r w:rsidRPr="00481D2D">
                <w:t>ELSE</w:t>
              </w:r>
            </w:smartTag>
            <w:r w:rsidRPr="00481D2D">
              <w:t xml:space="preserve"> n/a - - the Relayed-Charge header </w:t>
            </w:r>
            <w:r w:rsidR="00F2799D" w:rsidRPr="00481D2D">
              <w:t xml:space="preserve">field </w:t>
            </w:r>
            <w:r w:rsidRPr="00481D2D">
              <w:t>extension.</w:t>
            </w:r>
          </w:p>
          <w:p w14:paraId="157E67CA" w14:textId="77777777" w:rsidR="00DF2012" w:rsidRPr="00481D2D" w:rsidRDefault="00E27509" w:rsidP="00E27509">
            <w:pPr>
              <w:pStyle w:val="TAN"/>
            </w:pPr>
            <w:r w:rsidRPr="00481D2D">
              <w:t>c38:</w:t>
            </w:r>
            <w:r w:rsidRPr="00481D2D">
              <w:tab/>
              <w:t xml:space="preserve">IF A.162/122 THEN m </w:t>
            </w:r>
            <w:smartTag w:uri="urn:schemas-microsoft-com:office:smarttags" w:element="stockticker">
              <w:r w:rsidRPr="00481D2D">
                <w:t>ELSE</w:t>
              </w:r>
            </w:smartTag>
            <w:r w:rsidRPr="00481D2D">
              <w:t xml:space="preserve"> n/a - - resource sharing.</w:t>
            </w:r>
          </w:p>
          <w:p w14:paraId="2D606F40" w14:textId="77777777" w:rsidR="00C707EB" w:rsidRPr="00481D2D" w:rsidRDefault="00C707EB" w:rsidP="00C707EB">
            <w:pPr>
              <w:pStyle w:val="TAN"/>
            </w:pPr>
            <w:r w:rsidRPr="00481D2D">
              <w:t>c39:</w:t>
            </w:r>
            <w:r w:rsidRPr="00481D2D">
              <w:tab/>
              <w:t>IF A.162/</w:t>
            </w:r>
            <w:r w:rsidR="00AE1243" w:rsidRPr="00481D2D">
              <w:t>43</w:t>
            </w:r>
            <w:r w:rsidRPr="00481D2D">
              <w:t xml:space="preserve"> THEN x ELSE IF A</w:t>
            </w:r>
            <w:r w:rsidR="00AE1243" w:rsidRPr="00481D2D">
              <w:t>.162/123</w:t>
            </w:r>
            <w:r w:rsidRPr="00481D2D">
              <w:t xml:space="preserve"> THEN m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p w14:paraId="6798ACEF" w14:textId="77777777" w:rsidR="00C707EB" w:rsidRPr="00481D2D" w:rsidRDefault="00C707EB" w:rsidP="00C707EB">
            <w:pPr>
              <w:pStyle w:val="TAN"/>
            </w:pPr>
            <w:r w:rsidRPr="00481D2D">
              <w:t>c40:</w:t>
            </w:r>
            <w:r w:rsidRPr="00481D2D">
              <w:tab/>
              <w:t>IF A.162/</w:t>
            </w:r>
            <w:r w:rsidR="00AE1243" w:rsidRPr="00481D2D">
              <w:t>43 THEN m ELSE IF A.162/123</w:t>
            </w:r>
            <w:r w:rsidRPr="00481D2D">
              <w:t xml:space="preserve"> THEN i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tc>
      </w:tr>
      <w:tr w:rsidR="00EB51F1" w:rsidRPr="00481D2D" w14:paraId="6D333964" w14:textId="77777777">
        <w:trPr>
          <w:cantSplit/>
        </w:trPr>
        <w:tc>
          <w:tcPr>
            <w:tcW w:w="9642" w:type="dxa"/>
            <w:gridSpan w:val="8"/>
          </w:tcPr>
          <w:p w14:paraId="1AB6ADB8" w14:textId="77777777" w:rsidR="00EB51F1" w:rsidRPr="00481D2D" w:rsidRDefault="00EB51F1">
            <w:pPr>
              <w:pStyle w:val="TAN"/>
            </w:pPr>
            <w:r w:rsidRPr="00481D2D">
              <w:t>NOTE:</w:t>
            </w:r>
            <w:r w:rsidRPr="00481D2D">
              <w:tab/>
              <w:t>c1 refers to the UA role major capability as this is the case of a proxy that also acts as a UA specifically for SUBSCRIBE and NOTIFY.</w:t>
            </w:r>
          </w:p>
        </w:tc>
      </w:tr>
    </w:tbl>
    <w:p w14:paraId="612DB174" w14:textId="77777777" w:rsidR="00897956" w:rsidRPr="00481D2D" w:rsidRDefault="00897956"/>
    <w:p w14:paraId="30FDA05C" w14:textId="77777777" w:rsidR="00897956" w:rsidRPr="00481D2D" w:rsidRDefault="00897956">
      <w:pPr>
        <w:keepNext/>
        <w:keepLines/>
      </w:pPr>
      <w:r w:rsidRPr="00481D2D">
        <w:t>Prerequisite A.163/18 - - REGISTER request</w:t>
      </w:r>
    </w:p>
    <w:p w14:paraId="0CFDAE82" w14:textId="77777777" w:rsidR="00897956" w:rsidRPr="00481D2D" w:rsidRDefault="00897956">
      <w:pPr>
        <w:pStyle w:val="TH"/>
      </w:pPr>
      <w:r w:rsidRPr="00481D2D">
        <w:t>Table A.276: Supported message bodies within the REGISTER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239288F3" w14:textId="77777777">
        <w:trPr>
          <w:cantSplit/>
        </w:trPr>
        <w:tc>
          <w:tcPr>
            <w:tcW w:w="851" w:type="dxa"/>
            <w:vMerge w:val="restart"/>
          </w:tcPr>
          <w:p w14:paraId="7B1C76D5" w14:textId="77777777" w:rsidR="00897956" w:rsidRPr="00481D2D" w:rsidRDefault="00897956">
            <w:pPr>
              <w:pStyle w:val="TAH"/>
              <w:jc w:val="left"/>
            </w:pPr>
            <w:r w:rsidRPr="00481D2D">
              <w:t>Item</w:t>
            </w:r>
          </w:p>
        </w:tc>
        <w:tc>
          <w:tcPr>
            <w:tcW w:w="2665" w:type="dxa"/>
            <w:vMerge w:val="restart"/>
          </w:tcPr>
          <w:p w14:paraId="0E07BFC5" w14:textId="77777777" w:rsidR="00897956" w:rsidRPr="00481D2D" w:rsidRDefault="00897956">
            <w:pPr>
              <w:pStyle w:val="TAH"/>
            </w:pPr>
            <w:r w:rsidRPr="00481D2D">
              <w:t>Header</w:t>
            </w:r>
          </w:p>
        </w:tc>
        <w:tc>
          <w:tcPr>
            <w:tcW w:w="3063" w:type="dxa"/>
            <w:gridSpan w:val="3"/>
          </w:tcPr>
          <w:p w14:paraId="5A549BBE" w14:textId="77777777" w:rsidR="00897956" w:rsidRPr="00481D2D" w:rsidRDefault="00897956">
            <w:pPr>
              <w:pStyle w:val="TAH"/>
            </w:pPr>
            <w:r w:rsidRPr="00481D2D">
              <w:t>Sending</w:t>
            </w:r>
          </w:p>
        </w:tc>
        <w:tc>
          <w:tcPr>
            <w:tcW w:w="3063" w:type="dxa"/>
            <w:gridSpan w:val="3"/>
          </w:tcPr>
          <w:p w14:paraId="7AE7A42F" w14:textId="77777777" w:rsidR="00897956" w:rsidRPr="00481D2D" w:rsidRDefault="00897956">
            <w:pPr>
              <w:pStyle w:val="TAH"/>
              <w:rPr>
                <w:b w:val="0"/>
              </w:rPr>
            </w:pPr>
            <w:r w:rsidRPr="00481D2D">
              <w:t>Receiving</w:t>
            </w:r>
          </w:p>
        </w:tc>
      </w:tr>
      <w:tr w:rsidR="00897956" w:rsidRPr="00481D2D" w14:paraId="15889AC5" w14:textId="77777777">
        <w:trPr>
          <w:cantSplit/>
        </w:trPr>
        <w:tc>
          <w:tcPr>
            <w:tcW w:w="851" w:type="dxa"/>
            <w:vMerge/>
          </w:tcPr>
          <w:p w14:paraId="479C9F14" w14:textId="77777777" w:rsidR="00897956" w:rsidRPr="00481D2D" w:rsidRDefault="00897956">
            <w:pPr>
              <w:pStyle w:val="TAH"/>
            </w:pPr>
          </w:p>
        </w:tc>
        <w:tc>
          <w:tcPr>
            <w:tcW w:w="2665" w:type="dxa"/>
            <w:vMerge/>
          </w:tcPr>
          <w:p w14:paraId="5E8FA312" w14:textId="77777777" w:rsidR="00897956" w:rsidRPr="00481D2D" w:rsidRDefault="00897956">
            <w:pPr>
              <w:pStyle w:val="TAH"/>
            </w:pPr>
          </w:p>
        </w:tc>
        <w:tc>
          <w:tcPr>
            <w:tcW w:w="1021" w:type="dxa"/>
          </w:tcPr>
          <w:p w14:paraId="476FDD74" w14:textId="77777777" w:rsidR="00897956" w:rsidRPr="00481D2D" w:rsidRDefault="00897956">
            <w:pPr>
              <w:pStyle w:val="TAH"/>
            </w:pPr>
            <w:r w:rsidRPr="00481D2D">
              <w:t>Ref.</w:t>
            </w:r>
          </w:p>
        </w:tc>
        <w:tc>
          <w:tcPr>
            <w:tcW w:w="1021" w:type="dxa"/>
          </w:tcPr>
          <w:p w14:paraId="298F84E8" w14:textId="77777777" w:rsidR="00897956" w:rsidRPr="00481D2D" w:rsidRDefault="00897956">
            <w:pPr>
              <w:pStyle w:val="TAH"/>
            </w:pPr>
            <w:r w:rsidRPr="00481D2D">
              <w:t>RFC status</w:t>
            </w:r>
          </w:p>
        </w:tc>
        <w:tc>
          <w:tcPr>
            <w:tcW w:w="1021" w:type="dxa"/>
          </w:tcPr>
          <w:p w14:paraId="01EA82FD" w14:textId="77777777" w:rsidR="00897956" w:rsidRPr="00481D2D" w:rsidRDefault="00897956">
            <w:pPr>
              <w:pStyle w:val="TAH"/>
            </w:pPr>
            <w:r w:rsidRPr="00481D2D">
              <w:t>Profile status</w:t>
            </w:r>
          </w:p>
        </w:tc>
        <w:tc>
          <w:tcPr>
            <w:tcW w:w="1021" w:type="dxa"/>
          </w:tcPr>
          <w:p w14:paraId="1CAFDB0F" w14:textId="77777777" w:rsidR="00897956" w:rsidRPr="00481D2D" w:rsidRDefault="00897956">
            <w:pPr>
              <w:pStyle w:val="TAH"/>
            </w:pPr>
            <w:r w:rsidRPr="00481D2D">
              <w:t>Ref.</w:t>
            </w:r>
          </w:p>
        </w:tc>
        <w:tc>
          <w:tcPr>
            <w:tcW w:w="1021" w:type="dxa"/>
          </w:tcPr>
          <w:p w14:paraId="21739C4E" w14:textId="77777777" w:rsidR="00897956" w:rsidRPr="00481D2D" w:rsidRDefault="00897956">
            <w:pPr>
              <w:pStyle w:val="TAH"/>
            </w:pPr>
            <w:r w:rsidRPr="00481D2D">
              <w:t>RFC status</w:t>
            </w:r>
          </w:p>
        </w:tc>
        <w:tc>
          <w:tcPr>
            <w:tcW w:w="1021" w:type="dxa"/>
          </w:tcPr>
          <w:p w14:paraId="6B401C3F" w14:textId="77777777" w:rsidR="00897956" w:rsidRPr="00481D2D" w:rsidRDefault="00897956">
            <w:pPr>
              <w:pStyle w:val="TAH"/>
            </w:pPr>
            <w:r w:rsidRPr="00481D2D">
              <w:t>Profile status</w:t>
            </w:r>
          </w:p>
        </w:tc>
      </w:tr>
      <w:tr w:rsidR="00897956" w:rsidRPr="00481D2D" w14:paraId="0444C1F4" w14:textId="77777777">
        <w:tc>
          <w:tcPr>
            <w:tcW w:w="851" w:type="dxa"/>
          </w:tcPr>
          <w:p w14:paraId="34A6310A" w14:textId="77777777" w:rsidR="00897956" w:rsidRPr="00481D2D" w:rsidRDefault="00897956">
            <w:pPr>
              <w:pStyle w:val="TAL"/>
            </w:pPr>
            <w:r w:rsidRPr="00481D2D">
              <w:t>1</w:t>
            </w:r>
          </w:p>
        </w:tc>
        <w:tc>
          <w:tcPr>
            <w:tcW w:w="2665" w:type="dxa"/>
          </w:tcPr>
          <w:p w14:paraId="66B40C52" w14:textId="77777777" w:rsidR="00897956" w:rsidRPr="00481D2D" w:rsidRDefault="00FC1D3D">
            <w:pPr>
              <w:pStyle w:val="TAL"/>
            </w:pPr>
            <w:r w:rsidRPr="00481D2D">
              <w:t>3GPP IM CN subsystem XML body</w:t>
            </w:r>
          </w:p>
        </w:tc>
        <w:tc>
          <w:tcPr>
            <w:tcW w:w="1021" w:type="dxa"/>
          </w:tcPr>
          <w:p w14:paraId="24498EC4" w14:textId="77777777" w:rsidR="00897956" w:rsidRPr="00481D2D" w:rsidRDefault="00FC1D3D">
            <w:pPr>
              <w:pStyle w:val="TAL"/>
            </w:pPr>
            <w:r w:rsidRPr="00481D2D">
              <w:t>subclause 7.6</w:t>
            </w:r>
          </w:p>
        </w:tc>
        <w:tc>
          <w:tcPr>
            <w:tcW w:w="1021" w:type="dxa"/>
          </w:tcPr>
          <w:p w14:paraId="34F6BB0A" w14:textId="77777777" w:rsidR="00897956" w:rsidRPr="00481D2D" w:rsidRDefault="00FC1D3D">
            <w:pPr>
              <w:pStyle w:val="TAL"/>
            </w:pPr>
            <w:r w:rsidRPr="00481D2D">
              <w:t>n/a</w:t>
            </w:r>
          </w:p>
        </w:tc>
        <w:tc>
          <w:tcPr>
            <w:tcW w:w="1021" w:type="dxa"/>
          </w:tcPr>
          <w:p w14:paraId="78722D32" w14:textId="77777777" w:rsidR="00897956" w:rsidRPr="00481D2D" w:rsidRDefault="00FC1D3D">
            <w:pPr>
              <w:pStyle w:val="TAL"/>
            </w:pPr>
            <w:r w:rsidRPr="00481D2D">
              <w:t>m</w:t>
            </w:r>
          </w:p>
        </w:tc>
        <w:tc>
          <w:tcPr>
            <w:tcW w:w="1021" w:type="dxa"/>
          </w:tcPr>
          <w:p w14:paraId="4F3CCAB4" w14:textId="77777777" w:rsidR="00897956" w:rsidRPr="00481D2D" w:rsidRDefault="00FC1D3D">
            <w:pPr>
              <w:pStyle w:val="TAL"/>
            </w:pPr>
            <w:r w:rsidRPr="00481D2D">
              <w:t>subclause 7.6</w:t>
            </w:r>
          </w:p>
        </w:tc>
        <w:tc>
          <w:tcPr>
            <w:tcW w:w="1021" w:type="dxa"/>
          </w:tcPr>
          <w:p w14:paraId="6A3938D3" w14:textId="77777777" w:rsidR="00897956" w:rsidRPr="00481D2D" w:rsidRDefault="00FC1D3D">
            <w:pPr>
              <w:pStyle w:val="TAL"/>
            </w:pPr>
            <w:r w:rsidRPr="00481D2D">
              <w:t>n/a</w:t>
            </w:r>
          </w:p>
        </w:tc>
        <w:tc>
          <w:tcPr>
            <w:tcW w:w="1021" w:type="dxa"/>
          </w:tcPr>
          <w:p w14:paraId="3045E3E6" w14:textId="77777777" w:rsidR="00897956" w:rsidRPr="00481D2D" w:rsidRDefault="00FC1D3D">
            <w:pPr>
              <w:pStyle w:val="TAL"/>
            </w:pPr>
            <w:r w:rsidRPr="00481D2D">
              <w:t>i</w:t>
            </w:r>
          </w:p>
        </w:tc>
      </w:tr>
    </w:tbl>
    <w:p w14:paraId="5CD1677C" w14:textId="77777777" w:rsidR="00897956" w:rsidRPr="00481D2D" w:rsidRDefault="00897956"/>
    <w:p w14:paraId="687BE293" w14:textId="77777777" w:rsidR="00897956" w:rsidRPr="00481D2D" w:rsidRDefault="00897956">
      <w:pPr>
        <w:pStyle w:val="TH"/>
      </w:pPr>
      <w:r w:rsidRPr="00481D2D">
        <w:t>Table A.277: Void</w:t>
      </w:r>
    </w:p>
    <w:p w14:paraId="73B01C22" w14:textId="77777777" w:rsidR="00897956" w:rsidRPr="00481D2D" w:rsidRDefault="00897956">
      <w:pPr>
        <w:keepNext/>
        <w:keepLines/>
      </w:pPr>
      <w:r w:rsidRPr="00481D2D">
        <w:t>Prerequisite A.163/19 - - REGISTER response</w:t>
      </w:r>
    </w:p>
    <w:p w14:paraId="4634326C" w14:textId="77777777" w:rsidR="00897956" w:rsidRPr="00481D2D" w:rsidRDefault="00897956">
      <w:pPr>
        <w:keepNext/>
        <w:keepLines/>
      </w:pPr>
      <w:r w:rsidRPr="00481D2D">
        <w:t>Prerequisite: A.164/1 - - Additional for 100 (Trying) response</w:t>
      </w:r>
    </w:p>
    <w:p w14:paraId="5B7F2CA1" w14:textId="77777777" w:rsidR="00897956" w:rsidRPr="00481D2D" w:rsidRDefault="00897956">
      <w:pPr>
        <w:pStyle w:val="TH"/>
      </w:pPr>
      <w:r w:rsidRPr="00481D2D">
        <w:t>Table A.277A: Supported header</w:t>
      </w:r>
      <w:r w:rsidR="00A12BB8" w:rsidRPr="00481D2D">
        <w:t xml:space="preserve"> field</w:t>
      </w:r>
      <w:r w:rsidRPr="00481D2D">
        <w:t>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332FB7A4" w14:textId="77777777">
        <w:trPr>
          <w:cantSplit/>
        </w:trPr>
        <w:tc>
          <w:tcPr>
            <w:tcW w:w="851" w:type="dxa"/>
            <w:vMerge w:val="restart"/>
          </w:tcPr>
          <w:p w14:paraId="38DFFCB2" w14:textId="77777777" w:rsidR="00897956" w:rsidRPr="00481D2D" w:rsidRDefault="00897956">
            <w:pPr>
              <w:pStyle w:val="TAH"/>
            </w:pPr>
            <w:r w:rsidRPr="00481D2D">
              <w:t>Item</w:t>
            </w:r>
          </w:p>
        </w:tc>
        <w:tc>
          <w:tcPr>
            <w:tcW w:w="2665" w:type="dxa"/>
            <w:vMerge w:val="restart"/>
          </w:tcPr>
          <w:p w14:paraId="03EE1B33" w14:textId="77777777" w:rsidR="00897956" w:rsidRPr="00481D2D" w:rsidRDefault="00897956">
            <w:pPr>
              <w:pStyle w:val="TAH"/>
            </w:pPr>
            <w:r w:rsidRPr="00481D2D">
              <w:t>Header</w:t>
            </w:r>
            <w:r w:rsidR="00A12BB8" w:rsidRPr="00481D2D">
              <w:t xml:space="preserve"> field</w:t>
            </w:r>
          </w:p>
        </w:tc>
        <w:tc>
          <w:tcPr>
            <w:tcW w:w="3063" w:type="dxa"/>
            <w:gridSpan w:val="3"/>
          </w:tcPr>
          <w:p w14:paraId="60962188" w14:textId="77777777" w:rsidR="00897956" w:rsidRPr="00481D2D" w:rsidRDefault="00897956">
            <w:pPr>
              <w:pStyle w:val="TAH"/>
            </w:pPr>
            <w:r w:rsidRPr="00481D2D">
              <w:t>Sending</w:t>
            </w:r>
          </w:p>
        </w:tc>
        <w:tc>
          <w:tcPr>
            <w:tcW w:w="3063" w:type="dxa"/>
            <w:gridSpan w:val="3"/>
          </w:tcPr>
          <w:p w14:paraId="7A914C79" w14:textId="77777777" w:rsidR="00897956" w:rsidRPr="00481D2D" w:rsidRDefault="00897956">
            <w:pPr>
              <w:pStyle w:val="TAH"/>
              <w:rPr>
                <w:b w:val="0"/>
              </w:rPr>
            </w:pPr>
            <w:r w:rsidRPr="00481D2D">
              <w:t>Receiving</w:t>
            </w:r>
          </w:p>
        </w:tc>
      </w:tr>
      <w:tr w:rsidR="00897956" w:rsidRPr="00481D2D" w14:paraId="098D4C52" w14:textId="77777777">
        <w:trPr>
          <w:cantSplit/>
        </w:trPr>
        <w:tc>
          <w:tcPr>
            <w:tcW w:w="851" w:type="dxa"/>
            <w:vMerge/>
          </w:tcPr>
          <w:p w14:paraId="48A4E7D1" w14:textId="77777777" w:rsidR="00897956" w:rsidRPr="00481D2D" w:rsidRDefault="00897956">
            <w:pPr>
              <w:pStyle w:val="TAH"/>
            </w:pPr>
          </w:p>
        </w:tc>
        <w:tc>
          <w:tcPr>
            <w:tcW w:w="2665" w:type="dxa"/>
            <w:vMerge/>
          </w:tcPr>
          <w:p w14:paraId="795E2393" w14:textId="77777777" w:rsidR="00897956" w:rsidRPr="00481D2D" w:rsidRDefault="00897956">
            <w:pPr>
              <w:pStyle w:val="TAH"/>
            </w:pPr>
          </w:p>
        </w:tc>
        <w:tc>
          <w:tcPr>
            <w:tcW w:w="1021" w:type="dxa"/>
          </w:tcPr>
          <w:p w14:paraId="2B87B8C3" w14:textId="77777777" w:rsidR="00897956" w:rsidRPr="00481D2D" w:rsidRDefault="00897956">
            <w:pPr>
              <w:pStyle w:val="TAH"/>
            </w:pPr>
            <w:r w:rsidRPr="00481D2D">
              <w:t>Ref.</w:t>
            </w:r>
          </w:p>
        </w:tc>
        <w:tc>
          <w:tcPr>
            <w:tcW w:w="1021" w:type="dxa"/>
          </w:tcPr>
          <w:p w14:paraId="10C7DC25" w14:textId="77777777" w:rsidR="00897956" w:rsidRPr="00481D2D" w:rsidRDefault="00897956">
            <w:pPr>
              <w:pStyle w:val="TAH"/>
            </w:pPr>
            <w:r w:rsidRPr="00481D2D">
              <w:t>RFC status</w:t>
            </w:r>
          </w:p>
        </w:tc>
        <w:tc>
          <w:tcPr>
            <w:tcW w:w="1021" w:type="dxa"/>
          </w:tcPr>
          <w:p w14:paraId="5E553FF8" w14:textId="77777777" w:rsidR="00897956" w:rsidRPr="00481D2D" w:rsidRDefault="00897956">
            <w:pPr>
              <w:pStyle w:val="TAH"/>
            </w:pPr>
            <w:r w:rsidRPr="00481D2D">
              <w:t>Profile status</w:t>
            </w:r>
          </w:p>
        </w:tc>
        <w:tc>
          <w:tcPr>
            <w:tcW w:w="1021" w:type="dxa"/>
          </w:tcPr>
          <w:p w14:paraId="078406B5" w14:textId="77777777" w:rsidR="00897956" w:rsidRPr="00481D2D" w:rsidRDefault="00897956">
            <w:pPr>
              <w:pStyle w:val="TAH"/>
            </w:pPr>
            <w:r w:rsidRPr="00481D2D">
              <w:t>Ref.</w:t>
            </w:r>
          </w:p>
        </w:tc>
        <w:tc>
          <w:tcPr>
            <w:tcW w:w="1021" w:type="dxa"/>
          </w:tcPr>
          <w:p w14:paraId="6F01F9A9" w14:textId="77777777" w:rsidR="00897956" w:rsidRPr="00481D2D" w:rsidRDefault="00897956">
            <w:pPr>
              <w:pStyle w:val="TAH"/>
            </w:pPr>
            <w:r w:rsidRPr="00481D2D">
              <w:t>RFC status</w:t>
            </w:r>
          </w:p>
        </w:tc>
        <w:tc>
          <w:tcPr>
            <w:tcW w:w="1021" w:type="dxa"/>
          </w:tcPr>
          <w:p w14:paraId="39D3B32B" w14:textId="77777777" w:rsidR="00897956" w:rsidRPr="00481D2D" w:rsidRDefault="00897956">
            <w:pPr>
              <w:pStyle w:val="TAH"/>
            </w:pPr>
            <w:r w:rsidRPr="00481D2D">
              <w:t>Profile status</w:t>
            </w:r>
          </w:p>
        </w:tc>
      </w:tr>
      <w:tr w:rsidR="00897956" w:rsidRPr="00481D2D" w14:paraId="6E40294F" w14:textId="77777777">
        <w:tc>
          <w:tcPr>
            <w:tcW w:w="851" w:type="dxa"/>
          </w:tcPr>
          <w:p w14:paraId="0CB59526" w14:textId="77777777" w:rsidR="00897956" w:rsidRPr="00481D2D" w:rsidRDefault="00897956">
            <w:pPr>
              <w:pStyle w:val="TAL"/>
            </w:pPr>
            <w:r w:rsidRPr="00481D2D">
              <w:t>1</w:t>
            </w:r>
          </w:p>
        </w:tc>
        <w:tc>
          <w:tcPr>
            <w:tcW w:w="2665" w:type="dxa"/>
          </w:tcPr>
          <w:p w14:paraId="2D277E7D" w14:textId="77777777" w:rsidR="00897956" w:rsidRPr="00481D2D" w:rsidRDefault="00897956">
            <w:pPr>
              <w:pStyle w:val="TAL"/>
            </w:pPr>
            <w:r w:rsidRPr="00481D2D">
              <w:t>Call-ID</w:t>
            </w:r>
          </w:p>
        </w:tc>
        <w:tc>
          <w:tcPr>
            <w:tcW w:w="1021" w:type="dxa"/>
          </w:tcPr>
          <w:p w14:paraId="5F2C5747" w14:textId="77777777" w:rsidR="00897956" w:rsidRPr="00481D2D" w:rsidRDefault="00897956">
            <w:pPr>
              <w:pStyle w:val="TAL"/>
            </w:pPr>
            <w:r w:rsidRPr="00481D2D">
              <w:t>[26] 20.8</w:t>
            </w:r>
          </w:p>
        </w:tc>
        <w:tc>
          <w:tcPr>
            <w:tcW w:w="1021" w:type="dxa"/>
          </w:tcPr>
          <w:p w14:paraId="431D1EC7" w14:textId="77777777" w:rsidR="00897956" w:rsidRPr="00481D2D" w:rsidRDefault="00897956">
            <w:pPr>
              <w:pStyle w:val="TAL"/>
            </w:pPr>
            <w:r w:rsidRPr="00481D2D">
              <w:t>m</w:t>
            </w:r>
          </w:p>
        </w:tc>
        <w:tc>
          <w:tcPr>
            <w:tcW w:w="1021" w:type="dxa"/>
          </w:tcPr>
          <w:p w14:paraId="4F3285EB" w14:textId="77777777" w:rsidR="00897956" w:rsidRPr="00481D2D" w:rsidRDefault="00897956">
            <w:pPr>
              <w:pStyle w:val="TAL"/>
            </w:pPr>
            <w:r w:rsidRPr="00481D2D">
              <w:t>m</w:t>
            </w:r>
          </w:p>
        </w:tc>
        <w:tc>
          <w:tcPr>
            <w:tcW w:w="1021" w:type="dxa"/>
          </w:tcPr>
          <w:p w14:paraId="6048691A" w14:textId="77777777" w:rsidR="00897956" w:rsidRPr="00481D2D" w:rsidRDefault="00897956">
            <w:pPr>
              <w:pStyle w:val="TAL"/>
            </w:pPr>
            <w:r w:rsidRPr="00481D2D">
              <w:t>[26] 20.8</w:t>
            </w:r>
          </w:p>
        </w:tc>
        <w:tc>
          <w:tcPr>
            <w:tcW w:w="1021" w:type="dxa"/>
          </w:tcPr>
          <w:p w14:paraId="54F4F764" w14:textId="77777777" w:rsidR="00897956" w:rsidRPr="00481D2D" w:rsidRDefault="00897956">
            <w:pPr>
              <w:pStyle w:val="TAL"/>
            </w:pPr>
            <w:r w:rsidRPr="00481D2D">
              <w:t>m</w:t>
            </w:r>
          </w:p>
        </w:tc>
        <w:tc>
          <w:tcPr>
            <w:tcW w:w="1021" w:type="dxa"/>
          </w:tcPr>
          <w:p w14:paraId="54C39536" w14:textId="77777777" w:rsidR="00897956" w:rsidRPr="00481D2D" w:rsidRDefault="00897956">
            <w:pPr>
              <w:pStyle w:val="TAL"/>
            </w:pPr>
            <w:r w:rsidRPr="00481D2D">
              <w:t>m</w:t>
            </w:r>
          </w:p>
        </w:tc>
      </w:tr>
      <w:tr w:rsidR="00897956" w:rsidRPr="00481D2D" w14:paraId="458771E5" w14:textId="77777777">
        <w:tc>
          <w:tcPr>
            <w:tcW w:w="851" w:type="dxa"/>
          </w:tcPr>
          <w:p w14:paraId="2E7D9CBC" w14:textId="77777777" w:rsidR="00897956" w:rsidRPr="00481D2D" w:rsidRDefault="00897956">
            <w:pPr>
              <w:pStyle w:val="TAL"/>
            </w:pPr>
            <w:r w:rsidRPr="00481D2D">
              <w:t>2</w:t>
            </w:r>
          </w:p>
        </w:tc>
        <w:tc>
          <w:tcPr>
            <w:tcW w:w="2665" w:type="dxa"/>
          </w:tcPr>
          <w:p w14:paraId="23F29477" w14:textId="77777777" w:rsidR="00897956" w:rsidRPr="00481D2D" w:rsidRDefault="00897956">
            <w:pPr>
              <w:pStyle w:val="TAL"/>
            </w:pPr>
            <w:r w:rsidRPr="00481D2D">
              <w:t>Content-Length</w:t>
            </w:r>
          </w:p>
        </w:tc>
        <w:tc>
          <w:tcPr>
            <w:tcW w:w="1021" w:type="dxa"/>
          </w:tcPr>
          <w:p w14:paraId="2C366D9A" w14:textId="77777777" w:rsidR="00897956" w:rsidRPr="00481D2D" w:rsidRDefault="00897956">
            <w:pPr>
              <w:pStyle w:val="TAL"/>
            </w:pPr>
            <w:r w:rsidRPr="00481D2D">
              <w:t>[26] 20.14</w:t>
            </w:r>
          </w:p>
        </w:tc>
        <w:tc>
          <w:tcPr>
            <w:tcW w:w="1021" w:type="dxa"/>
          </w:tcPr>
          <w:p w14:paraId="3F1774A7" w14:textId="77777777" w:rsidR="00897956" w:rsidRPr="00481D2D" w:rsidRDefault="00897956">
            <w:pPr>
              <w:pStyle w:val="TAL"/>
            </w:pPr>
            <w:r w:rsidRPr="00481D2D">
              <w:t>m</w:t>
            </w:r>
          </w:p>
        </w:tc>
        <w:tc>
          <w:tcPr>
            <w:tcW w:w="1021" w:type="dxa"/>
          </w:tcPr>
          <w:p w14:paraId="01E2FDFE" w14:textId="77777777" w:rsidR="00897956" w:rsidRPr="00481D2D" w:rsidRDefault="00897956">
            <w:pPr>
              <w:pStyle w:val="TAL"/>
            </w:pPr>
            <w:r w:rsidRPr="00481D2D">
              <w:t>m</w:t>
            </w:r>
          </w:p>
        </w:tc>
        <w:tc>
          <w:tcPr>
            <w:tcW w:w="1021" w:type="dxa"/>
          </w:tcPr>
          <w:p w14:paraId="7C36AC25" w14:textId="77777777" w:rsidR="00897956" w:rsidRPr="00481D2D" w:rsidRDefault="00897956">
            <w:pPr>
              <w:pStyle w:val="TAL"/>
            </w:pPr>
            <w:r w:rsidRPr="00481D2D">
              <w:t>[26] 20.14</w:t>
            </w:r>
          </w:p>
        </w:tc>
        <w:tc>
          <w:tcPr>
            <w:tcW w:w="1021" w:type="dxa"/>
          </w:tcPr>
          <w:p w14:paraId="58771475" w14:textId="77777777" w:rsidR="00897956" w:rsidRPr="00481D2D" w:rsidRDefault="00897956">
            <w:pPr>
              <w:pStyle w:val="TAL"/>
            </w:pPr>
            <w:r w:rsidRPr="00481D2D">
              <w:t>m</w:t>
            </w:r>
          </w:p>
        </w:tc>
        <w:tc>
          <w:tcPr>
            <w:tcW w:w="1021" w:type="dxa"/>
          </w:tcPr>
          <w:p w14:paraId="6B58B793" w14:textId="77777777" w:rsidR="00897956" w:rsidRPr="00481D2D" w:rsidRDefault="00897956">
            <w:pPr>
              <w:pStyle w:val="TAL"/>
            </w:pPr>
            <w:r w:rsidRPr="00481D2D">
              <w:t>m</w:t>
            </w:r>
          </w:p>
        </w:tc>
      </w:tr>
      <w:tr w:rsidR="00897956" w:rsidRPr="00481D2D" w14:paraId="647084A6" w14:textId="77777777">
        <w:tc>
          <w:tcPr>
            <w:tcW w:w="851" w:type="dxa"/>
          </w:tcPr>
          <w:p w14:paraId="782942D1" w14:textId="77777777" w:rsidR="00897956" w:rsidRPr="00481D2D" w:rsidRDefault="00897956">
            <w:pPr>
              <w:pStyle w:val="TAL"/>
            </w:pPr>
            <w:r w:rsidRPr="00481D2D">
              <w:t>3</w:t>
            </w:r>
          </w:p>
        </w:tc>
        <w:tc>
          <w:tcPr>
            <w:tcW w:w="2665" w:type="dxa"/>
          </w:tcPr>
          <w:p w14:paraId="61F549F4" w14:textId="77777777" w:rsidR="00897956" w:rsidRPr="00481D2D" w:rsidRDefault="00897956">
            <w:pPr>
              <w:pStyle w:val="TAL"/>
            </w:pPr>
            <w:r w:rsidRPr="00481D2D">
              <w:t>C</w:t>
            </w:r>
            <w:r w:rsidR="00AB6F58" w:rsidRPr="00481D2D">
              <w:t>S</w:t>
            </w:r>
            <w:r w:rsidRPr="00481D2D">
              <w:t>eq</w:t>
            </w:r>
          </w:p>
        </w:tc>
        <w:tc>
          <w:tcPr>
            <w:tcW w:w="1021" w:type="dxa"/>
          </w:tcPr>
          <w:p w14:paraId="1A230390" w14:textId="77777777" w:rsidR="00897956" w:rsidRPr="00481D2D" w:rsidRDefault="00897956">
            <w:pPr>
              <w:pStyle w:val="TAL"/>
            </w:pPr>
            <w:r w:rsidRPr="00481D2D">
              <w:t>[26] 20.16</w:t>
            </w:r>
          </w:p>
        </w:tc>
        <w:tc>
          <w:tcPr>
            <w:tcW w:w="1021" w:type="dxa"/>
          </w:tcPr>
          <w:p w14:paraId="4C4C70B2" w14:textId="77777777" w:rsidR="00897956" w:rsidRPr="00481D2D" w:rsidRDefault="00897956">
            <w:pPr>
              <w:pStyle w:val="TAL"/>
            </w:pPr>
            <w:r w:rsidRPr="00481D2D">
              <w:t>m</w:t>
            </w:r>
          </w:p>
        </w:tc>
        <w:tc>
          <w:tcPr>
            <w:tcW w:w="1021" w:type="dxa"/>
          </w:tcPr>
          <w:p w14:paraId="2B8C3E26" w14:textId="77777777" w:rsidR="00897956" w:rsidRPr="00481D2D" w:rsidRDefault="00897956">
            <w:pPr>
              <w:pStyle w:val="TAL"/>
            </w:pPr>
            <w:r w:rsidRPr="00481D2D">
              <w:t>m</w:t>
            </w:r>
          </w:p>
        </w:tc>
        <w:tc>
          <w:tcPr>
            <w:tcW w:w="1021" w:type="dxa"/>
          </w:tcPr>
          <w:p w14:paraId="3E38F758" w14:textId="77777777" w:rsidR="00897956" w:rsidRPr="00481D2D" w:rsidRDefault="00897956">
            <w:pPr>
              <w:pStyle w:val="TAL"/>
            </w:pPr>
            <w:r w:rsidRPr="00481D2D">
              <w:t>[26] 20.16</w:t>
            </w:r>
          </w:p>
        </w:tc>
        <w:tc>
          <w:tcPr>
            <w:tcW w:w="1021" w:type="dxa"/>
          </w:tcPr>
          <w:p w14:paraId="2A75C602" w14:textId="77777777" w:rsidR="00897956" w:rsidRPr="00481D2D" w:rsidRDefault="00897956">
            <w:pPr>
              <w:pStyle w:val="TAL"/>
            </w:pPr>
            <w:r w:rsidRPr="00481D2D">
              <w:t>m</w:t>
            </w:r>
          </w:p>
        </w:tc>
        <w:tc>
          <w:tcPr>
            <w:tcW w:w="1021" w:type="dxa"/>
          </w:tcPr>
          <w:p w14:paraId="033A08CE" w14:textId="77777777" w:rsidR="00897956" w:rsidRPr="00481D2D" w:rsidRDefault="00897956">
            <w:pPr>
              <w:pStyle w:val="TAL"/>
            </w:pPr>
            <w:r w:rsidRPr="00481D2D">
              <w:t>m</w:t>
            </w:r>
          </w:p>
        </w:tc>
      </w:tr>
      <w:tr w:rsidR="00897956" w:rsidRPr="00481D2D" w14:paraId="7E96256D" w14:textId="77777777">
        <w:tc>
          <w:tcPr>
            <w:tcW w:w="851" w:type="dxa"/>
          </w:tcPr>
          <w:p w14:paraId="4B9DCEE4" w14:textId="77777777" w:rsidR="00897956" w:rsidRPr="00481D2D" w:rsidRDefault="00897956">
            <w:pPr>
              <w:pStyle w:val="TAL"/>
            </w:pPr>
            <w:r w:rsidRPr="00481D2D">
              <w:t>4</w:t>
            </w:r>
          </w:p>
        </w:tc>
        <w:tc>
          <w:tcPr>
            <w:tcW w:w="2665" w:type="dxa"/>
          </w:tcPr>
          <w:p w14:paraId="0016D19B" w14:textId="77777777" w:rsidR="00897956" w:rsidRPr="00481D2D" w:rsidRDefault="00897956">
            <w:pPr>
              <w:pStyle w:val="TAL"/>
            </w:pPr>
            <w:r w:rsidRPr="00481D2D">
              <w:t>Date</w:t>
            </w:r>
          </w:p>
        </w:tc>
        <w:tc>
          <w:tcPr>
            <w:tcW w:w="1021" w:type="dxa"/>
          </w:tcPr>
          <w:p w14:paraId="0673D372" w14:textId="77777777" w:rsidR="00897956" w:rsidRPr="00481D2D" w:rsidRDefault="00897956">
            <w:pPr>
              <w:pStyle w:val="TAL"/>
            </w:pPr>
            <w:r w:rsidRPr="00481D2D">
              <w:t>[26] 20.17</w:t>
            </w:r>
          </w:p>
        </w:tc>
        <w:tc>
          <w:tcPr>
            <w:tcW w:w="1021" w:type="dxa"/>
          </w:tcPr>
          <w:p w14:paraId="24836F5E" w14:textId="77777777" w:rsidR="00897956" w:rsidRPr="00481D2D" w:rsidRDefault="00897956">
            <w:pPr>
              <w:pStyle w:val="TAL"/>
            </w:pPr>
            <w:r w:rsidRPr="00481D2D">
              <w:t>c1</w:t>
            </w:r>
          </w:p>
        </w:tc>
        <w:tc>
          <w:tcPr>
            <w:tcW w:w="1021" w:type="dxa"/>
          </w:tcPr>
          <w:p w14:paraId="61543E0F" w14:textId="77777777" w:rsidR="00897956" w:rsidRPr="00481D2D" w:rsidRDefault="00897956">
            <w:pPr>
              <w:pStyle w:val="TAL"/>
            </w:pPr>
            <w:r w:rsidRPr="00481D2D">
              <w:t>c1</w:t>
            </w:r>
          </w:p>
        </w:tc>
        <w:tc>
          <w:tcPr>
            <w:tcW w:w="1021" w:type="dxa"/>
          </w:tcPr>
          <w:p w14:paraId="77DDB610" w14:textId="77777777" w:rsidR="00897956" w:rsidRPr="00481D2D" w:rsidRDefault="00897956">
            <w:pPr>
              <w:pStyle w:val="TAL"/>
            </w:pPr>
            <w:r w:rsidRPr="00481D2D">
              <w:t>[26] 20.17</w:t>
            </w:r>
          </w:p>
        </w:tc>
        <w:tc>
          <w:tcPr>
            <w:tcW w:w="1021" w:type="dxa"/>
          </w:tcPr>
          <w:p w14:paraId="0F9E843E" w14:textId="77777777" w:rsidR="00897956" w:rsidRPr="00481D2D" w:rsidRDefault="00897956">
            <w:pPr>
              <w:pStyle w:val="TAL"/>
            </w:pPr>
            <w:r w:rsidRPr="00481D2D">
              <w:t>c2</w:t>
            </w:r>
          </w:p>
        </w:tc>
        <w:tc>
          <w:tcPr>
            <w:tcW w:w="1021" w:type="dxa"/>
          </w:tcPr>
          <w:p w14:paraId="4F43FEE3" w14:textId="77777777" w:rsidR="00897956" w:rsidRPr="00481D2D" w:rsidRDefault="00897956">
            <w:pPr>
              <w:pStyle w:val="TAL"/>
            </w:pPr>
            <w:r w:rsidRPr="00481D2D">
              <w:t>c2</w:t>
            </w:r>
          </w:p>
        </w:tc>
      </w:tr>
      <w:tr w:rsidR="00897956" w:rsidRPr="00481D2D" w14:paraId="2FC706D1" w14:textId="77777777">
        <w:tc>
          <w:tcPr>
            <w:tcW w:w="851" w:type="dxa"/>
          </w:tcPr>
          <w:p w14:paraId="6126B411" w14:textId="77777777" w:rsidR="00897956" w:rsidRPr="00481D2D" w:rsidRDefault="00897956">
            <w:pPr>
              <w:pStyle w:val="TAL"/>
            </w:pPr>
            <w:r w:rsidRPr="00481D2D">
              <w:t>5</w:t>
            </w:r>
          </w:p>
        </w:tc>
        <w:tc>
          <w:tcPr>
            <w:tcW w:w="2665" w:type="dxa"/>
          </w:tcPr>
          <w:p w14:paraId="24D6D88E" w14:textId="77777777" w:rsidR="00897956" w:rsidRPr="00481D2D" w:rsidRDefault="00897956">
            <w:pPr>
              <w:pStyle w:val="TAL"/>
            </w:pPr>
            <w:r w:rsidRPr="00481D2D">
              <w:t>From</w:t>
            </w:r>
          </w:p>
        </w:tc>
        <w:tc>
          <w:tcPr>
            <w:tcW w:w="1021" w:type="dxa"/>
          </w:tcPr>
          <w:p w14:paraId="613E7409" w14:textId="77777777" w:rsidR="00897956" w:rsidRPr="00481D2D" w:rsidRDefault="00897956">
            <w:pPr>
              <w:pStyle w:val="TAL"/>
            </w:pPr>
            <w:r w:rsidRPr="00481D2D">
              <w:t>[26] 20.20</w:t>
            </w:r>
          </w:p>
        </w:tc>
        <w:tc>
          <w:tcPr>
            <w:tcW w:w="1021" w:type="dxa"/>
          </w:tcPr>
          <w:p w14:paraId="33F65CCE" w14:textId="77777777" w:rsidR="00897956" w:rsidRPr="00481D2D" w:rsidRDefault="00897956">
            <w:pPr>
              <w:pStyle w:val="TAL"/>
            </w:pPr>
            <w:r w:rsidRPr="00481D2D">
              <w:t>m</w:t>
            </w:r>
          </w:p>
        </w:tc>
        <w:tc>
          <w:tcPr>
            <w:tcW w:w="1021" w:type="dxa"/>
          </w:tcPr>
          <w:p w14:paraId="0D531505" w14:textId="77777777" w:rsidR="00897956" w:rsidRPr="00481D2D" w:rsidRDefault="00897956">
            <w:pPr>
              <w:pStyle w:val="TAL"/>
            </w:pPr>
            <w:r w:rsidRPr="00481D2D">
              <w:t>m</w:t>
            </w:r>
          </w:p>
        </w:tc>
        <w:tc>
          <w:tcPr>
            <w:tcW w:w="1021" w:type="dxa"/>
          </w:tcPr>
          <w:p w14:paraId="475A0D8C" w14:textId="77777777" w:rsidR="00897956" w:rsidRPr="00481D2D" w:rsidRDefault="00897956">
            <w:pPr>
              <w:pStyle w:val="TAL"/>
            </w:pPr>
            <w:r w:rsidRPr="00481D2D">
              <w:t>[26] 20.20</w:t>
            </w:r>
          </w:p>
        </w:tc>
        <w:tc>
          <w:tcPr>
            <w:tcW w:w="1021" w:type="dxa"/>
          </w:tcPr>
          <w:p w14:paraId="64C69E8E" w14:textId="77777777" w:rsidR="00897956" w:rsidRPr="00481D2D" w:rsidRDefault="00897956">
            <w:pPr>
              <w:pStyle w:val="TAL"/>
            </w:pPr>
            <w:r w:rsidRPr="00481D2D">
              <w:t>m</w:t>
            </w:r>
          </w:p>
        </w:tc>
        <w:tc>
          <w:tcPr>
            <w:tcW w:w="1021" w:type="dxa"/>
          </w:tcPr>
          <w:p w14:paraId="32BDA09A" w14:textId="77777777" w:rsidR="00897956" w:rsidRPr="00481D2D" w:rsidRDefault="00897956">
            <w:pPr>
              <w:pStyle w:val="TAL"/>
            </w:pPr>
            <w:r w:rsidRPr="00481D2D">
              <w:t>m</w:t>
            </w:r>
          </w:p>
        </w:tc>
      </w:tr>
      <w:tr w:rsidR="00897956" w:rsidRPr="00481D2D" w14:paraId="30F961DA" w14:textId="77777777">
        <w:tc>
          <w:tcPr>
            <w:tcW w:w="851" w:type="dxa"/>
          </w:tcPr>
          <w:p w14:paraId="015D55B9" w14:textId="77777777" w:rsidR="00897956" w:rsidRPr="00481D2D" w:rsidRDefault="00897956">
            <w:pPr>
              <w:pStyle w:val="TAL"/>
            </w:pPr>
            <w:r w:rsidRPr="00481D2D">
              <w:t>6</w:t>
            </w:r>
          </w:p>
        </w:tc>
        <w:tc>
          <w:tcPr>
            <w:tcW w:w="2665" w:type="dxa"/>
          </w:tcPr>
          <w:p w14:paraId="74AE4CDB" w14:textId="77777777" w:rsidR="00897956" w:rsidRPr="00481D2D" w:rsidRDefault="00897956">
            <w:pPr>
              <w:pStyle w:val="TAL"/>
            </w:pPr>
            <w:r w:rsidRPr="00481D2D">
              <w:t>To</w:t>
            </w:r>
          </w:p>
        </w:tc>
        <w:tc>
          <w:tcPr>
            <w:tcW w:w="1021" w:type="dxa"/>
          </w:tcPr>
          <w:p w14:paraId="5DC765AB" w14:textId="77777777" w:rsidR="00897956" w:rsidRPr="00481D2D" w:rsidRDefault="00897956">
            <w:pPr>
              <w:pStyle w:val="TAL"/>
            </w:pPr>
            <w:r w:rsidRPr="00481D2D">
              <w:t>[26] 20.39</w:t>
            </w:r>
          </w:p>
        </w:tc>
        <w:tc>
          <w:tcPr>
            <w:tcW w:w="1021" w:type="dxa"/>
          </w:tcPr>
          <w:p w14:paraId="45943D18" w14:textId="77777777" w:rsidR="00897956" w:rsidRPr="00481D2D" w:rsidRDefault="00897956">
            <w:pPr>
              <w:pStyle w:val="TAL"/>
            </w:pPr>
            <w:r w:rsidRPr="00481D2D">
              <w:t>m</w:t>
            </w:r>
          </w:p>
        </w:tc>
        <w:tc>
          <w:tcPr>
            <w:tcW w:w="1021" w:type="dxa"/>
          </w:tcPr>
          <w:p w14:paraId="62F891BE" w14:textId="77777777" w:rsidR="00897956" w:rsidRPr="00481D2D" w:rsidRDefault="00897956">
            <w:pPr>
              <w:pStyle w:val="TAL"/>
            </w:pPr>
            <w:r w:rsidRPr="00481D2D">
              <w:t>m</w:t>
            </w:r>
          </w:p>
        </w:tc>
        <w:tc>
          <w:tcPr>
            <w:tcW w:w="1021" w:type="dxa"/>
          </w:tcPr>
          <w:p w14:paraId="74FBFF8F" w14:textId="77777777" w:rsidR="00897956" w:rsidRPr="00481D2D" w:rsidRDefault="00897956">
            <w:pPr>
              <w:pStyle w:val="TAL"/>
            </w:pPr>
            <w:r w:rsidRPr="00481D2D">
              <w:t>[26] 20.39</w:t>
            </w:r>
          </w:p>
        </w:tc>
        <w:tc>
          <w:tcPr>
            <w:tcW w:w="1021" w:type="dxa"/>
          </w:tcPr>
          <w:p w14:paraId="0288137A" w14:textId="77777777" w:rsidR="00897956" w:rsidRPr="00481D2D" w:rsidRDefault="00897956">
            <w:pPr>
              <w:pStyle w:val="TAL"/>
            </w:pPr>
            <w:r w:rsidRPr="00481D2D">
              <w:t>m</w:t>
            </w:r>
          </w:p>
        </w:tc>
        <w:tc>
          <w:tcPr>
            <w:tcW w:w="1021" w:type="dxa"/>
          </w:tcPr>
          <w:p w14:paraId="395FF2FB" w14:textId="77777777" w:rsidR="00897956" w:rsidRPr="00481D2D" w:rsidRDefault="00897956">
            <w:pPr>
              <w:pStyle w:val="TAL"/>
            </w:pPr>
            <w:r w:rsidRPr="00481D2D">
              <w:t>m</w:t>
            </w:r>
          </w:p>
        </w:tc>
      </w:tr>
      <w:tr w:rsidR="00897956" w:rsidRPr="00481D2D" w14:paraId="3119A1C5" w14:textId="77777777">
        <w:tc>
          <w:tcPr>
            <w:tcW w:w="851" w:type="dxa"/>
          </w:tcPr>
          <w:p w14:paraId="6A2BAA6E" w14:textId="77777777" w:rsidR="00897956" w:rsidRPr="00481D2D" w:rsidRDefault="00897956">
            <w:pPr>
              <w:pStyle w:val="TAL"/>
            </w:pPr>
            <w:r w:rsidRPr="00481D2D">
              <w:t>7</w:t>
            </w:r>
          </w:p>
        </w:tc>
        <w:tc>
          <w:tcPr>
            <w:tcW w:w="2665" w:type="dxa"/>
          </w:tcPr>
          <w:p w14:paraId="28362DAE" w14:textId="77777777" w:rsidR="00897956" w:rsidRPr="00481D2D" w:rsidRDefault="00897956">
            <w:pPr>
              <w:pStyle w:val="TAL"/>
            </w:pPr>
            <w:r w:rsidRPr="00481D2D">
              <w:t>Via</w:t>
            </w:r>
          </w:p>
        </w:tc>
        <w:tc>
          <w:tcPr>
            <w:tcW w:w="1021" w:type="dxa"/>
          </w:tcPr>
          <w:p w14:paraId="41833F62" w14:textId="77777777" w:rsidR="00897956" w:rsidRPr="00481D2D" w:rsidRDefault="00897956">
            <w:pPr>
              <w:pStyle w:val="TAL"/>
            </w:pPr>
            <w:r w:rsidRPr="00481D2D">
              <w:t>[26] 20.42</w:t>
            </w:r>
          </w:p>
        </w:tc>
        <w:tc>
          <w:tcPr>
            <w:tcW w:w="1021" w:type="dxa"/>
          </w:tcPr>
          <w:p w14:paraId="63235DE7" w14:textId="77777777" w:rsidR="00897956" w:rsidRPr="00481D2D" w:rsidRDefault="00897956">
            <w:pPr>
              <w:pStyle w:val="TAL"/>
            </w:pPr>
            <w:r w:rsidRPr="00481D2D">
              <w:t>m</w:t>
            </w:r>
          </w:p>
        </w:tc>
        <w:tc>
          <w:tcPr>
            <w:tcW w:w="1021" w:type="dxa"/>
          </w:tcPr>
          <w:p w14:paraId="5ED655CF" w14:textId="77777777" w:rsidR="00897956" w:rsidRPr="00481D2D" w:rsidRDefault="00897956">
            <w:pPr>
              <w:pStyle w:val="TAL"/>
            </w:pPr>
            <w:r w:rsidRPr="00481D2D">
              <w:t>m</w:t>
            </w:r>
          </w:p>
        </w:tc>
        <w:tc>
          <w:tcPr>
            <w:tcW w:w="1021" w:type="dxa"/>
          </w:tcPr>
          <w:p w14:paraId="5FA6DFCE" w14:textId="77777777" w:rsidR="00897956" w:rsidRPr="00481D2D" w:rsidRDefault="00897956">
            <w:pPr>
              <w:pStyle w:val="TAL"/>
            </w:pPr>
            <w:r w:rsidRPr="00481D2D">
              <w:t>[26] 20.42</w:t>
            </w:r>
          </w:p>
        </w:tc>
        <w:tc>
          <w:tcPr>
            <w:tcW w:w="1021" w:type="dxa"/>
          </w:tcPr>
          <w:p w14:paraId="1FE4DA79" w14:textId="77777777" w:rsidR="00897956" w:rsidRPr="00481D2D" w:rsidRDefault="00897956">
            <w:pPr>
              <w:pStyle w:val="TAL"/>
            </w:pPr>
            <w:r w:rsidRPr="00481D2D">
              <w:t>m</w:t>
            </w:r>
          </w:p>
        </w:tc>
        <w:tc>
          <w:tcPr>
            <w:tcW w:w="1021" w:type="dxa"/>
          </w:tcPr>
          <w:p w14:paraId="299E185E" w14:textId="77777777" w:rsidR="00897956" w:rsidRPr="00481D2D" w:rsidRDefault="00897956">
            <w:pPr>
              <w:pStyle w:val="TAL"/>
            </w:pPr>
            <w:r w:rsidRPr="00481D2D">
              <w:t>m</w:t>
            </w:r>
          </w:p>
        </w:tc>
      </w:tr>
      <w:tr w:rsidR="00897956" w:rsidRPr="00481D2D" w14:paraId="18D76BA0" w14:textId="77777777">
        <w:trPr>
          <w:cantSplit/>
        </w:trPr>
        <w:tc>
          <w:tcPr>
            <w:tcW w:w="9642" w:type="dxa"/>
            <w:gridSpan w:val="8"/>
          </w:tcPr>
          <w:p w14:paraId="3F5FD151" w14:textId="77777777" w:rsidR="00897956" w:rsidRPr="00481D2D" w:rsidRDefault="00897956">
            <w:pPr>
              <w:pStyle w:val="TAN"/>
            </w:pPr>
            <w:r w:rsidRPr="00481D2D">
              <w:t>c1:</w:t>
            </w:r>
            <w:r w:rsidRPr="00481D2D">
              <w:tab/>
              <w:t xml:space="preserve">IF (A.162/9 </w:t>
            </w:r>
            <w:smartTag w:uri="urn:schemas-microsoft-com:office:smarttags" w:element="stockticker">
              <w:r w:rsidRPr="00481D2D">
                <w:t>AND</w:t>
              </w:r>
            </w:smartTag>
            <w:r w:rsidRPr="00481D2D">
              <w:t xml:space="preserve"> A.162/5) OR A.162/4 THEN m </w:t>
            </w:r>
            <w:smartTag w:uri="urn:schemas-microsoft-com:office:smarttags" w:element="stockticker">
              <w:r w:rsidRPr="00481D2D">
                <w:t>ELSE</w:t>
              </w:r>
            </w:smartTag>
            <w:r w:rsidRPr="00481D2D">
              <w:t xml:space="preserve"> n/a - - stateful proxy behaviour that inserts date, or stateless proxies.</w:t>
            </w:r>
          </w:p>
          <w:p w14:paraId="59EDE698" w14:textId="77777777" w:rsidR="002B78AD" w:rsidRPr="00481D2D" w:rsidRDefault="00897956" w:rsidP="002B78AD">
            <w:pPr>
              <w:pStyle w:val="TAN"/>
            </w:pPr>
            <w:r w:rsidRPr="00481D2D">
              <w:t>c2:</w:t>
            </w:r>
            <w:r w:rsidRPr="00481D2D">
              <w:tab/>
              <w:t xml:space="preserve">IF A.162/4 THEN i </w:t>
            </w:r>
            <w:smartTag w:uri="urn:schemas-microsoft-com:office:smarttags" w:element="stockticker">
              <w:r w:rsidRPr="00481D2D">
                <w:t>ELSE</w:t>
              </w:r>
            </w:smartTag>
            <w:r w:rsidRPr="00481D2D">
              <w:t xml:space="preserve"> m - - Stateless proxy passes on.</w:t>
            </w:r>
          </w:p>
          <w:p w14:paraId="16B42AB7" w14:textId="77777777" w:rsidR="00897956" w:rsidRPr="00481D2D" w:rsidRDefault="00897956" w:rsidP="002B78AD">
            <w:pPr>
              <w:pStyle w:val="TAN"/>
            </w:pPr>
          </w:p>
        </w:tc>
      </w:tr>
    </w:tbl>
    <w:p w14:paraId="1B4894FF" w14:textId="77777777" w:rsidR="00897956" w:rsidRPr="00481D2D" w:rsidRDefault="00897956"/>
    <w:p w14:paraId="4A88B322" w14:textId="77777777" w:rsidR="00897956" w:rsidRPr="00481D2D" w:rsidRDefault="00897956">
      <w:pPr>
        <w:keepNext/>
        <w:keepLines/>
      </w:pPr>
      <w:r w:rsidRPr="00481D2D">
        <w:t xml:space="preserve">Prerequisite A.163/19 - - REGISTER response for all </w:t>
      </w:r>
      <w:r w:rsidR="003F38A8" w:rsidRPr="00481D2D">
        <w:t xml:space="preserve">remaining </w:t>
      </w:r>
      <w:r w:rsidRPr="00481D2D">
        <w:t>status-codes</w:t>
      </w:r>
    </w:p>
    <w:p w14:paraId="794CF78A" w14:textId="77777777" w:rsidR="00897956" w:rsidRPr="00481D2D" w:rsidRDefault="00897956">
      <w:pPr>
        <w:pStyle w:val="TH"/>
      </w:pPr>
      <w:r w:rsidRPr="00481D2D">
        <w:t>Table A.278: Supported header</w:t>
      </w:r>
      <w:r w:rsidR="00A12BB8" w:rsidRPr="00481D2D">
        <w:t xml:space="preserve"> field</w:t>
      </w:r>
      <w:r w:rsidRPr="00481D2D">
        <w:t>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4822E36D" w14:textId="77777777">
        <w:trPr>
          <w:cantSplit/>
        </w:trPr>
        <w:tc>
          <w:tcPr>
            <w:tcW w:w="851" w:type="dxa"/>
            <w:vMerge w:val="restart"/>
          </w:tcPr>
          <w:p w14:paraId="18C16152" w14:textId="77777777" w:rsidR="00897956" w:rsidRPr="00481D2D" w:rsidRDefault="00897956">
            <w:pPr>
              <w:pStyle w:val="TAH"/>
            </w:pPr>
            <w:r w:rsidRPr="00481D2D">
              <w:t>Item</w:t>
            </w:r>
          </w:p>
        </w:tc>
        <w:tc>
          <w:tcPr>
            <w:tcW w:w="2665" w:type="dxa"/>
            <w:vMerge w:val="restart"/>
          </w:tcPr>
          <w:p w14:paraId="4DBF47C0" w14:textId="77777777" w:rsidR="00897956" w:rsidRPr="00481D2D" w:rsidRDefault="00897956">
            <w:pPr>
              <w:pStyle w:val="TAH"/>
            </w:pPr>
            <w:r w:rsidRPr="00481D2D">
              <w:t>Header</w:t>
            </w:r>
            <w:r w:rsidR="00A12BB8" w:rsidRPr="00481D2D">
              <w:t xml:space="preserve"> field</w:t>
            </w:r>
          </w:p>
        </w:tc>
        <w:tc>
          <w:tcPr>
            <w:tcW w:w="3063" w:type="dxa"/>
            <w:gridSpan w:val="3"/>
          </w:tcPr>
          <w:p w14:paraId="3E307D19" w14:textId="77777777" w:rsidR="00897956" w:rsidRPr="00481D2D" w:rsidRDefault="00897956">
            <w:pPr>
              <w:pStyle w:val="TAH"/>
            </w:pPr>
            <w:r w:rsidRPr="00481D2D">
              <w:t>Sending</w:t>
            </w:r>
          </w:p>
        </w:tc>
        <w:tc>
          <w:tcPr>
            <w:tcW w:w="3063" w:type="dxa"/>
            <w:gridSpan w:val="3"/>
          </w:tcPr>
          <w:p w14:paraId="653BF495" w14:textId="77777777" w:rsidR="00897956" w:rsidRPr="00481D2D" w:rsidRDefault="00897956">
            <w:pPr>
              <w:pStyle w:val="TAH"/>
              <w:rPr>
                <w:b w:val="0"/>
              </w:rPr>
            </w:pPr>
            <w:r w:rsidRPr="00481D2D">
              <w:t>Receiving</w:t>
            </w:r>
          </w:p>
        </w:tc>
      </w:tr>
      <w:tr w:rsidR="00897956" w:rsidRPr="00481D2D" w14:paraId="64A8B5D9" w14:textId="77777777">
        <w:trPr>
          <w:cantSplit/>
        </w:trPr>
        <w:tc>
          <w:tcPr>
            <w:tcW w:w="851" w:type="dxa"/>
            <w:vMerge/>
          </w:tcPr>
          <w:p w14:paraId="7D7BAAA1" w14:textId="77777777" w:rsidR="00897956" w:rsidRPr="00481D2D" w:rsidRDefault="00897956">
            <w:pPr>
              <w:pStyle w:val="TAH"/>
            </w:pPr>
          </w:p>
        </w:tc>
        <w:tc>
          <w:tcPr>
            <w:tcW w:w="2665" w:type="dxa"/>
            <w:vMerge/>
          </w:tcPr>
          <w:p w14:paraId="0C4DE11F" w14:textId="77777777" w:rsidR="00897956" w:rsidRPr="00481D2D" w:rsidRDefault="00897956">
            <w:pPr>
              <w:pStyle w:val="TAH"/>
            </w:pPr>
          </w:p>
        </w:tc>
        <w:tc>
          <w:tcPr>
            <w:tcW w:w="1021" w:type="dxa"/>
          </w:tcPr>
          <w:p w14:paraId="22C214D7" w14:textId="77777777" w:rsidR="00897956" w:rsidRPr="00481D2D" w:rsidRDefault="00897956">
            <w:pPr>
              <w:pStyle w:val="TAH"/>
            </w:pPr>
            <w:r w:rsidRPr="00481D2D">
              <w:t>Ref.</w:t>
            </w:r>
          </w:p>
        </w:tc>
        <w:tc>
          <w:tcPr>
            <w:tcW w:w="1021" w:type="dxa"/>
          </w:tcPr>
          <w:p w14:paraId="0AA646E3" w14:textId="77777777" w:rsidR="00897956" w:rsidRPr="00481D2D" w:rsidRDefault="00897956">
            <w:pPr>
              <w:pStyle w:val="TAH"/>
            </w:pPr>
            <w:r w:rsidRPr="00481D2D">
              <w:t>RFC status</w:t>
            </w:r>
          </w:p>
        </w:tc>
        <w:tc>
          <w:tcPr>
            <w:tcW w:w="1021" w:type="dxa"/>
          </w:tcPr>
          <w:p w14:paraId="27FA3095" w14:textId="77777777" w:rsidR="00897956" w:rsidRPr="00481D2D" w:rsidRDefault="00897956">
            <w:pPr>
              <w:pStyle w:val="TAH"/>
            </w:pPr>
            <w:r w:rsidRPr="00481D2D">
              <w:t>Profile status</w:t>
            </w:r>
          </w:p>
        </w:tc>
        <w:tc>
          <w:tcPr>
            <w:tcW w:w="1021" w:type="dxa"/>
          </w:tcPr>
          <w:p w14:paraId="44268DDC" w14:textId="77777777" w:rsidR="00897956" w:rsidRPr="00481D2D" w:rsidRDefault="00897956">
            <w:pPr>
              <w:pStyle w:val="TAH"/>
            </w:pPr>
            <w:r w:rsidRPr="00481D2D">
              <w:t>Ref.</w:t>
            </w:r>
          </w:p>
        </w:tc>
        <w:tc>
          <w:tcPr>
            <w:tcW w:w="1021" w:type="dxa"/>
          </w:tcPr>
          <w:p w14:paraId="161D0093" w14:textId="77777777" w:rsidR="00897956" w:rsidRPr="00481D2D" w:rsidRDefault="00897956">
            <w:pPr>
              <w:pStyle w:val="TAH"/>
            </w:pPr>
            <w:r w:rsidRPr="00481D2D">
              <w:t>RFC status</w:t>
            </w:r>
          </w:p>
        </w:tc>
        <w:tc>
          <w:tcPr>
            <w:tcW w:w="1021" w:type="dxa"/>
          </w:tcPr>
          <w:p w14:paraId="71ABBE19" w14:textId="77777777" w:rsidR="00897956" w:rsidRPr="00481D2D" w:rsidRDefault="00897956">
            <w:pPr>
              <w:pStyle w:val="TAH"/>
            </w:pPr>
            <w:r w:rsidRPr="00481D2D">
              <w:t>Profile status</w:t>
            </w:r>
          </w:p>
        </w:tc>
      </w:tr>
      <w:tr w:rsidR="00897956" w:rsidRPr="00481D2D" w14:paraId="064D0BED" w14:textId="77777777">
        <w:tc>
          <w:tcPr>
            <w:tcW w:w="851" w:type="dxa"/>
          </w:tcPr>
          <w:p w14:paraId="37552DE9" w14:textId="77777777" w:rsidR="00897956" w:rsidRPr="00481D2D" w:rsidRDefault="00897956">
            <w:pPr>
              <w:pStyle w:val="TAL"/>
            </w:pPr>
            <w:r w:rsidRPr="00481D2D">
              <w:t>0A</w:t>
            </w:r>
          </w:p>
        </w:tc>
        <w:tc>
          <w:tcPr>
            <w:tcW w:w="2665" w:type="dxa"/>
          </w:tcPr>
          <w:p w14:paraId="59CF0295" w14:textId="77777777" w:rsidR="00897956" w:rsidRPr="00481D2D" w:rsidRDefault="00897956">
            <w:pPr>
              <w:pStyle w:val="TAL"/>
            </w:pPr>
            <w:r w:rsidRPr="00481D2D">
              <w:t>Allow</w:t>
            </w:r>
          </w:p>
        </w:tc>
        <w:tc>
          <w:tcPr>
            <w:tcW w:w="1021" w:type="dxa"/>
          </w:tcPr>
          <w:p w14:paraId="75A2FE25" w14:textId="77777777" w:rsidR="00897956" w:rsidRPr="00481D2D" w:rsidRDefault="00897956">
            <w:pPr>
              <w:pStyle w:val="TAL"/>
            </w:pPr>
            <w:r w:rsidRPr="00481D2D">
              <w:t>[26] 20.5</w:t>
            </w:r>
          </w:p>
        </w:tc>
        <w:tc>
          <w:tcPr>
            <w:tcW w:w="1021" w:type="dxa"/>
          </w:tcPr>
          <w:p w14:paraId="08FCC07D" w14:textId="77777777" w:rsidR="00897956" w:rsidRPr="00481D2D" w:rsidRDefault="00897956">
            <w:pPr>
              <w:pStyle w:val="TAL"/>
            </w:pPr>
            <w:r w:rsidRPr="00481D2D">
              <w:t>m</w:t>
            </w:r>
          </w:p>
        </w:tc>
        <w:tc>
          <w:tcPr>
            <w:tcW w:w="1021" w:type="dxa"/>
          </w:tcPr>
          <w:p w14:paraId="63713660" w14:textId="77777777" w:rsidR="00897956" w:rsidRPr="00481D2D" w:rsidRDefault="00897956">
            <w:pPr>
              <w:pStyle w:val="TAL"/>
            </w:pPr>
            <w:r w:rsidRPr="00481D2D">
              <w:t>m</w:t>
            </w:r>
          </w:p>
        </w:tc>
        <w:tc>
          <w:tcPr>
            <w:tcW w:w="1021" w:type="dxa"/>
          </w:tcPr>
          <w:p w14:paraId="093FFF35" w14:textId="77777777" w:rsidR="00897956" w:rsidRPr="00481D2D" w:rsidRDefault="00897956">
            <w:pPr>
              <w:pStyle w:val="TAL"/>
            </w:pPr>
            <w:r w:rsidRPr="00481D2D">
              <w:t>[26] 20.5</w:t>
            </w:r>
          </w:p>
        </w:tc>
        <w:tc>
          <w:tcPr>
            <w:tcW w:w="1021" w:type="dxa"/>
          </w:tcPr>
          <w:p w14:paraId="772E512B" w14:textId="77777777" w:rsidR="00897956" w:rsidRPr="00481D2D" w:rsidRDefault="00897956">
            <w:pPr>
              <w:pStyle w:val="TAL"/>
            </w:pPr>
            <w:r w:rsidRPr="00481D2D">
              <w:t>i</w:t>
            </w:r>
          </w:p>
        </w:tc>
        <w:tc>
          <w:tcPr>
            <w:tcW w:w="1021" w:type="dxa"/>
          </w:tcPr>
          <w:p w14:paraId="46ECD24F" w14:textId="77777777" w:rsidR="00897956" w:rsidRPr="00481D2D" w:rsidRDefault="00897956">
            <w:pPr>
              <w:pStyle w:val="TAL"/>
            </w:pPr>
            <w:r w:rsidRPr="00481D2D">
              <w:t>i</w:t>
            </w:r>
          </w:p>
        </w:tc>
      </w:tr>
      <w:tr w:rsidR="00897956" w:rsidRPr="00481D2D" w14:paraId="5B15F3D9" w14:textId="77777777">
        <w:tc>
          <w:tcPr>
            <w:tcW w:w="851" w:type="dxa"/>
          </w:tcPr>
          <w:p w14:paraId="54CF33CD" w14:textId="77777777" w:rsidR="00897956" w:rsidRPr="00481D2D" w:rsidRDefault="00897956">
            <w:pPr>
              <w:pStyle w:val="TAL"/>
            </w:pPr>
            <w:r w:rsidRPr="00481D2D">
              <w:t>1</w:t>
            </w:r>
          </w:p>
        </w:tc>
        <w:tc>
          <w:tcPr>
            <w:tcW w:w="2665" w:type="dxa"/>
          </w:tcPr>
          <w:p w14:paraId="2C031BDC" w14:textId="77777777" w:rsidR="00897956" w:rsidRPr="00481D2D" w:rsidRDefault="00897956">
            <w:pPr>
              <w:pStyle w:val="TAL"/>
            </w:pPr>
            <w:r w:rsidRPr="00481D2D">
              <w:t>Call-ID</w:t>
            </w:r>
          </w:p>
        </w:tc>
        <w:tc>
          <w:tcPr>
            <w:tcW w:w="1021" w:type="dxa"/>
          </w:tcPr>
          <w:p w14:paraId="0E509F57" w14:textId="77777777" w:rsidR="00897956" w:rsidRPr="00481D2D" w:rsidRDefault="00897956">
            <w:pPr>
              <w:pStyle w:val="TAL"/>
            </w:pPr>
            <w:r w:rsidRPr="00481D2D">
              <w:t>[26] 20.8</w:t>
            </w:r>
          </w:p>
        </w:tc>
        <w:tc>
          <w:tcPr>
            <w:tcW w:w="1021" w:type="dxa"/>
          </w:tcPr>
          <w:p w14:paraId="45FD8CF8" w14:textId="77777777" w:rsidR="00897956" w:rsidRPr="00481D2D" w:rsidRDefault="00897956">
            <w:pPr>
              <w:pStyle w:val="TAL"/>
            </w:pPr>
            <w:r w:rsidRPr="00481D2D">
              <w:t>m</w:t>
            </w:r>
          </w:p>
        </w:tc>
        <w:tc>
          <w:tcPr>
            <w:tcW w:w="1021" w:type="dxa"/>
          </w:tcPr>
          <w:p w14:paraId="2B15E10F" w14:textId="77777777" w:rsidR="00897956" w:rsidRPr="00481D2D" w:rsidRDefault="00897956">
            <w:pPr>
              <w:pStyle w:val="TAL"/>
            </w:pPr>
            <w:r w:rsidRPr="00481D2D">
              <w:t>m</w:t>
            </w:r>
          </w:p>
        </w:tc>
        <w:tc>
          <w:tcPr>
            <w:tcW w:w="1021" w:type="dxa"/>
          </w:tcPr>
          <w:p w14:paraId="0167C38F" w14:textId="77777777" w:rsidR="00897956" w:rsidRPr="00481D2D" w:rsidRDefault="00897956">
            <w:pPr>
              <w:pStyle w:val="TAL"/>
            </w:pPr>
            <w:r w:rsidRPr="00481D2D">
              <w:t>[26] 20.8</w:t>
            </w:r>
          </w:p>
        </w:tc>
        <w:tc>
          <w:tcPr>
            <w:tcW w:w="1021" w:type="dxa"/>
          </w:tcPr>
          <w:p w14:paraId="04C606E4" w14:textId="77777777" w:rsidR="00897956" w:rsidRPr="00481D2D" w:rsidRDefault="00897956">
            <w:pPr>
              <w:pStyle w:val="TAL"/>
            </w:pPr>
            <w:r w:rsidRPr="00481D2D">
              <w:t>m</w:t>
            </w:r>
          </w:p>
        </w:tc>
        <w:tc>
          <w:tcPr>
            <w:tcW w:w="1021" w:type="dxa"/>
          </w:tcPr>
          <w:p w14:paraId="3C030650" w14:textId="77777777" w:rsidR="00897956" w:rsidRPr="00481D2D" w:rsidRDefault="00897956">
            <w:pPr>
              <w:pStyle w:val="TAL"/>
            </w:pPr>
            <w:r w:rsidRPr="00481D2D">
              <w:t>m</w:t>
            </w:r>
          </w:p>
        </w:tc>
      </w:tr>
      <w:tr w:rsidR="00897956" w:rsidRPr="00481D2D" w14:paraId="02A976A8" w14:textId="77777777">
        <w:tc>
          <w:tcPr>
            <w:tcW w:w="851" w:type="dxa"/>
          </w:tcPr>
          <w:p w14:paraId="7438C30A" w14:textId="77777777" w:rsidR="00897956" w:rsidRPr="00481D2D" w:rsidRDefault="00897956">
            <w:pPr>
              <w:pStyle w:val="TAL"/>
            </w:pPr>
            <w:r w:rsidRPr="00481D2D">
              <w:t>1A</w:t>
            </w:r>
          </w:p>
        </w:tc>
        <w:tc>
          <w:tcPr>
            <w:tcW w:w="2665" w:type="dxa"/>
          </w:tcPr>
          <w:p w14:paraId="409F5676" w14:textId="77777777" w:rsidR="00897956" w:rsidRPr="00481D2D" w:rsidRDefault="00897956">
            <w:pPr>
              <w:pStyle w:val="TAL"/>
            </w:pPr>
            <w:r w:rsidRPr="00481D2D">
              <w:t>Call-Info</w:t>
            </w:r>
          </w:p>
        </w:tc>
        <w:tc>
          <w:tcPr>
            <w:tcW w:w="1021" w:type="dxa"/>
          </w:tcPr>
          <w:p w14:paraId="3BC4C236" w14:textId="77777777" w:rsidR="00897956" w:rsidRPr="00481D2D" w:rsidRDefault="00897956">
            <w:pPr>
              <w:pStyle w:val="TAL"/>
            </w:pPr>
            <w:r w:rsidRPr="00481D2D">
              <w:t>[26] 20.9</w:t>
            </w:r>
          </w:p>
        </w:tc>
        <w:tc>
          <w:tcPr>
            <w:tcW w:w="1021" w:type="dxa"/>
          </w:tcPr>
          <w:p w14:paraId="065B6730" w14:textId="77777777" w:rsidR="00897956" w:rsidRPr="00481D2D" w:rsidRDefault="00897956">
            <w:pPr>
              <w:pStyle w:val="TAL"/>
            </w:pPr>
            <w:r w:rsidRPr="00481D2D">
              <w:t>m</w:t>
            </w:r>
          </w:p>
        </w:tc>
        <w:tc>
          <w:tcPr>
            <w:tcW w:w="1021" w:type="dxa"/>
          </w:tcPr>
          <w:p w14:paraId="7B92608B" w14:textId="77777777" w:rsidR="00897956" w:rsidRPr="00481D2D" w:rsidRDefault="00897956">
            <w:pPr>
              <w:pStyle w:val="TAL"/>
            </w:pPr>
            <w:r w:rsidRPr="00481D2D">
              <w:t>m</w:t>
            </w:r>
          </w:p>
        </w:tc>
        <w:tc>
          <w:tcPr>
            <w:tcW w:w="1021" w:type="dxa"/>
          </w:tcPr>
          <w:p w14:paraId="398EB8F8" w14:textId="77777777" w:rsidR="00897956" w:rsidRPr="00481D2D" w:rsidRDefault="00897956">
            <w:pPr>
              <w:pStyle w:val="TAL"/>
            </w:pPr>
            <w:r w:rsidRPr="00481D2D">
              <w:t>[26] 20.9</w:t>
            </w:r>
          </w:p>
        </w:tc>
        <w:tc>
          <w:tcPr>
            <w:tcW w:w="1021" w:type="dxa"/>
          </w:tcPr>
          <w:p w14:paraId="335AE154" w14:textId="77777777" w:rsidR="00897956" w:rsidRPr="00481D2D" w:rsidRDefault="00897956">
            <w:pPr>
              <w:pStyle w:val="TAL"/>
            </w:pPr>
            <w:r w:rsidRPr="00481D2D">
              <w:t>c2</w:t>
            </w:r>
          </w:p>
        </w:tc>
        <w:tc>
          <w:tcPr>
            <w:tcW w:w="1021" w:type="dxa"/>
          </w:tcPr>
          <w:p w14:paraId="4083282F" w14:textId="77777777" w:rsidR="00897956" w:rsidRPr="00481D2D" w:rsidRDefault="00897956">
            <w:pPr>
              <w:pStyle w:val="TAL"/>
            </w:pPr>
            <w:r w:rsidRPr="00481D2D">
              <w:t>c2</w:t>
            </w:r>
          </w:p>
        </w:tc>
      </w:tr>
      <w:tr w:rsidR="00897956" w:rsidRPr="00481D2D" w14:paraId="5A91B827" w14:textId="77777777">
        <w:tc>
          <w:tcPr>
            <w:tcW w:w="851" w:type="dxa"/>
          </w:tcPr>
          <w:p w14:paraId="3A39CDDE" w14:textId="77777777" w:rsidR="00897956" w:rsidRPr="00481D2D" w:rsidRDefault="00897956">
            <w:pPr>
              <w:pStyle w:val="TAL"/>
            </w:pPr>
            <w:r w:rsidRPr="00481D2D">
              <w:t>2</w:t>
            </w:r>
          </w:p>
        </w:tc>
        <w:tc>
          <w:tcPr>
            <w:tcW w:w="2665" w:type="dxa"/>
          </w:tcPr>
          <w:p w14:paraId="569B9863" w14:textId="77777777" w:rsidR="00897956" w:rsidRPr="00481D2D" w:rsidRDefault="00897956">
            <w:pPr>
              <w:pStyle w:val="TAL"/>
            </w:pPr>
            <w:r w:rsidRPr="00481D2D">
              <w:t>Content-Disposition</w:t>
            </w:r>
          </w:p>
        </w:tc>
        <w:tc>
          <w:tcPr>
            <w:tcW w:w="1021" w:type="dxa"/>
          </w:tcPr>
          <w:p w14:paraId="2A31FD89" w14:textId="77777777" w:rsidR="00897956" w:rsidRPr="00481D2D" w:rsidRDefault="00897956">
            <w:pPr>
              <w:pStyle w:val="TAL"/>
            </w:pPr>
            <w:r w:rsidRPr="00481D2D">
              <w:t>[26] 20.11</w:t>
            </w:r>
          </w:p>
        </w:tc>
        <w:tc>
          <w:tcPr>
            <w:tcW w:w="1021" w:type="dxa"/>
          </w:tcPr>
          <w:p w14:paraId="5AD83601" w14:textId="77777777" w:rsidR="00897956" w:rsidRPr="00481D2D" w:rsidRDefault="00897956">
            <w:pPr>
              <w:pStyle w:val="TAL"/>
            </w:pPr>
            <w:r w:rsidRPr="00481D2D">
              <w:t>m</w:t>
            </w:r>
          </w:p>
        </w:tc>
        <w:tc>
          <w:tcPr>
            <w:tcW w:w="1021" w:type="dxa"/>
          </w:tcPr>
          <w:p w14:paraId="339C97E9" w14:textId="77777777" w:rsidR="00897956" w:rsidRPr="00481D2D" w:rsidRDefault="00897956">
            <w:pPr>
              <w:pStyle w:val="TAL"/>
            </w:pPr>
            <w:r w:rsidRPr="00481D2D">
              <w:t>m</w:t>
            </w:r>
          </w:p>
        </w:tc>
        <w:tc>
          <w:tcPr>
            <w:tcW w:w="1021" w:type="dxa"/>
          </w:tcPr>
          <w:p w14:paraId="197C8D6E" w14:textId="77777777" w:rsidR="00897956" w:rsidRPr="00481D2D" w:rsidRDefault="00897956">
            <w:pPr>
              <w:pStyle w:val="TAL"/>
            </w:pPr>
            <w:r w:rsidRPr="00481D2D">
              <w:t>[26] 20.11</w:t>
            </w:r>
          </w:p>
        </w:tc>
        <w:tc>
          <w:tcPr>
            <w:tcW w:w="1021" w:type="dxa"/>
          </w:tcPr>
          <w:p w14:paraId="5A4A68E3" w14:textId="77777777" w:rsidR="00897956" w:rsidRPr="00481D2D" w:rsidRDefault="00897956">
            <w:pPr>
              <w:pStyle w:val="TAL"/>
            </w:pPr>
            <w:r w:rsidRPr="00481D2D">
              <w:t>i</w:t>
            </w:r>
          </w:p>
        </w:tc>
        <w:tc>
          <w:tcPr>
            <w:tcW w:w="1021" w:type="dxa"/>
          </w:tcPr>
          <w:p w14:paraId="73A6A195" w14:textId="77777777" w:rsidR="00897956" w:rsidRPr="00481D2D" w:rsidRDefault="00897956">
            <w:pPr>
              <w:pStyle w:val="TAL"/>
            </w:pPr>
            <w:r w:rsidRPr="00481D2D">
              <w:t>i</w:t>
            </w:r>
          </w:p>
        </w:tc>
      </w:tr>
      <w:tr w:rsidR="00897956" w:rsidRPr="00481D2D" w14:paraId="6EE3893D" w14:textId="77777777">
        <w:tc>
          <w:tcPr>
            <w:tcW w:w="851" w:type="dxa"/>
          </w:tcPr>
          <w:p w14:paraId="2352A715" w14:textId="77777777" w:rsidR="00897956" w:rsidRPr="00481D2D" w:rsidRDefault="00897956">
            <w:pPr>
              <w:pStyle w:val="TAL"/>
            </w:pPr>
            <w:r w:rsidRPr="00481D2D">
              <w:t>3</w:t>
            </w:r>
          </w:p>
        </w:tc>
        <w:tc>
          <w:tcPr>
            <w:tcW w:w="2665" w:type="dxa"/>
          </w:tcPr>
          <w:p w14:paraId="34E08E39" w14:textId="77777777" w:rsidR="00897956" w:rsidRPr="00481D2D" w:rsidRDefault="00897956">
            <w:pPr>
              <w:pStyle w:val="TAL"/>
            </w:pPr>
            <w:r w:rsidRPr="00481D2D">
              <w:t>Content-Encoding</w:t>
            </w:r>
          </w:p>
        </w:tc>
        <w:tc>
          <w:tcPr>
            <w:tcW w:w="1021" w:type="dxa"/>
          </w:tcPr>
          <w:p w14:paraId="25BCE006" w14:textId="77777777" w:rsidR="00897956" w:rsidRPr="00481D2D" w:rsidRDefault="00897956">
            <w:pPr>
              <w:pStyle w:val="TAL"/>
            </w:pPr>
            <w:r w:rsidRPr="00481D2D">
              <w:t>[26] 20.12</w:t>
            </w:r>
          </w:p>
        </w:tc>
        <w:tc>
          <w:tcPr>
            <w:tcW w:w="1021" w:type="dxa"/>
          </w:tcPr>
          <w:p w14:paraId="59EB0C50" w14:textId="77777777" w:rsidR="00897956" w:rsidRPr="00481D2D" w:rsidRDefault="00897956">
            <w:pPr>
              <w:pStyle w:val="TAL"/>
            </w:pPr>
            <w:r w:rsidRPr="00481D2D">
              <w:t>m</w:t>
            </w:r>
          </w:p>
        </w:tc>
        <w:tc>
          <w:tcPr>
            <w:tcW w:w="1021" w:type="dxa"/>
          </w:tcPr>
          <w:p w14:paraId="29443381" w14:textId="77777777" w:rsidR="00897956" w:rsidRPr="00481D2D" w:rsidRDefault="00897956">
            <w:pPr>
              <w:pStyle w:val="TAL"/>
            </w:pPr>
            <w:r w:rsidRPr="00481D2D">
              <w:t>m</w:t>
            </w:r>
          </w:p>
        </w:tc>
        <w:tc>
          <w:tcPr>
            <w:tcW w:w="1021" w:type="dxa"/>
          </w:tcPr>
          <w:p w14:paraId="3878988E" w14:textId="77777777" w:rsidR="00897956" w:rsidRPr="00481D2D" w:rsidRDefault="00897956">
            <w:pPr>
              <w:pStyle w:val="TAL"/>
            </w:pPr>
            <w:r w:rsidRPr="00481D2D">
              <w:t>[26] 20.12</w:t>
            </w:r>
          </w:p>
        </w:tc>
        <w:tc>
          <w:tcPr>
            <w:tcW w:w="1021" w:type="dxa"/>
          </w:tcPr>
          <w:p w14:paraId="05815E60" w14:textId="77777777" w:rsidR="00897956" w:rsidRPr="00481D2D" w:rsidRDefault="00897956">
            <w:pPr>
              <w:pStyle w:val="TAL"/>
            </w:pPr>
            <w:r w:rsidRPr="00481D2D">
              <w:t>i</w:t>
            </w:r>
          </w:p>
        </w:tc>
        <w:tc>
          <w:tcPr>
            <w:tcW w:w="1021" w:type="dxa"/>
          </w:tcPr>
          <w:p w14:paraId="4F0E33BC" w14:textId="77777777" w:rsidR="00897956" w:rsidRPr="00481D2D" w:rsidRDefault="00897956">
            <w:pPr>
              <w:pStyle w:val="TAL"/>
            </w:pPr>
            <w:r w:rsidRPr="00481D2D">
              <w:t>i</w:t>
            </w:r>
          </w:p>
        </w:tc>
      </w:tr>
      <w:tr w:rsidR="00897956" w:rsidRPr="00481D2D" w14:paraId="030E5DB5" w14:textId="77777777">
        <w:tc>
          <w:tcPr>
            <w:tcW w:w="851" w:type="dxa"/>
          </w:tcPr>
          <w:p w14:paraId="2A14D01D" w14:textId="77777777" w:rsidR="00897956" w:rsidRPr="00481D2D" w:rsidRDefault="00897956">
            <w:pPr>
              <w:pStyle w:val="TAL"/>
            </w:pPr>
            <w:r w:rsidRPr="00481D2D">
              <w:t>4</w:t>
            </w:r>
          </w:p>
        </w:tc>
        <w:tc>
          <w:tcPr>
            <w:tcW w:w="2665" w:type="dxa"/>
          </w:tcPr>
          <w:p w14:paraId="7B80B230" w14:textId="77777777" w:rsidR="00897956" w:rsidRPr="00481D2D" w:rsidRDefault="00897956">
            <w:pPr>
              <w:pStyle w:val="TAL"/>
            </w:pPr>
            <w:r w:rsidRPr="00481D2D">
              <w:t>Content-Language</w:t>
            </w:r>
          </w:p>
        </w:tc>
        <w:tc>
          <w:tcPr>
            <w:tcW w:w="1021" w:type="dxa"/>
          </w:tcPr>
          <w:p w14:paraId="1340CA7C" w14:textId="77777777" w:rsidR="00897956" w:rsidRPr="00481D2D" w:rsidRDefault="00897956">
            <w:pPr>
              <w:pStyle w:val="TAL"/>
            </w:pPr>
            <w:r w:rsidRPr="00481D2D">
              <w:t>[26] 20.13</w:t>
            </w:r>
          </w:p>
        </w:tc>
        <w:tc>
          <w:tcPr>
            <w:tcW w:w="1021" w:type="dxa"/>
          </w:tcPr>
          <w:p w14:paraId="37A4B204" w14:textId="77777777" w:rsidR="00897956" w:rsidRPr="00481D2D" w:rsidRDefault="00897956">
            <w:pPr>
              <w:pStyle w:val="TAL"/>
            </w:pPr>
            <w:r w:rsidRPr="00481D2D">
              <w:t>m</w:t>
            </w:r>
          </w:p>
        </w:tc>
        <w:tc>
          <w:tcPr>
            <w:tcW w:w="1021" w:type="dxa"/>
          </w:tcPr>
          <w:p w14:paraId="444E1B6B" w14:textId="77777777" w:rsidR="00897956" w:rsidRPr="00481D2D" w:rsidRDefault="00897956">
            <w:pPr>
              <w:pStyle w:val="TAL"/>
            </w:pPr>
            <w:r w:rsidRPr="00481D2D">
              <w:t>m</w:t>
            </w:r>
          </w:p>
        </w:tc>
        <w:tc>
          <w:tcPr>
            <w:tcW w:w="1021" w:type="dxa"/>
          </w:tcPr>
          <w:p w14:paraId="037EBB28" w14:textId="77777777" w:rsidR="00897956" w:rsidRPr="00481D2D" w:rsidRDefault="00897956">
            <w:pPr>
              <w:pStyle w:val="TAL"/>
            </w:pPr>
            <w:r w:rsidRPr="00481D2D">
              <w:t>[26] 20.13</w:t>
            </w:r>
          </w:p>
        </w:tc>
        <w:tc>
          <w:tcPr>
            <w:tcW w:w="1021" w:type="dxa"/>
          </w:tcPr>
          <w:p w14:paraId="2FDE947F" w14:textId="77777777" w:rsidR="00897956" w:rsidRPr="00481D2D" w:rsidRDefault="00897956">
            <w:pPr>
              <w:pStyle w:val="TAL"/>
            </w:pPr>
            <w:r w:rsidRPr="00481D2D">
              <w:t>i</w:t>
            </w:r>
          </w:p>
        </w:tc>
        <w:tc>
          <w:tcPr>
            <w:tcW w:w="1021" w:type="dxa"/>
          </w:tcPr>
          <w:p w14:paraId="08F39100" w14:textId="77777777" w:rsidR="00897956" w:rsidRPr="00481D2D" w:rsidRDefault="00897956">
            <w:pPr>
              <w:pStyle w:val="TAL"/>
            </w:pPr>
            <w:r w:rsidRPr="00481D2D">
              <w:t>i</w:t>
            </w:r>
          </w:p>
        </w:tc>
      </w:tr>
      <w:tr w:rsidR="00897956" w:rsidRPr="00481D2D" w14:paraId="4B47C213" w14:textId="77777777">
        <w:tc>
          <w:tcPr>
            <w:tcW w:w="851" w:type="dxa"/>
          </w:tcPr>
          <w:p w14:paraId="592D9EC7" w14:textId="77777777" w:rsidR="00897956" w:rsidRPr="00481D2D" w:rsidRDefault="00897956">
            <w:pPr>
              <w:pStyle w:val="TAL"/>
            </w:pPr>
            <w:r w:rsidRPr="00481D2D">
              <w:t>5</w:t>
            </w:r>
          </w:p>
        </w:tc>
        <w:tc>
          <w:tcPr>
            <w:tcW w:w="2665" w:type="dxa"/>
          </w:tcPr>
          <w:p w14:paraId="463110B6" w14:textId="77777777" w:rsidR="00897956" w:rsidRPr="00481D2D" w:rsidRDefault="00897956">
            <w:pPr>
              <w:pStyle w:val="TAL"/>
            </w:pPr>
            <w:r w:rsidRPr="00481D2D">
              <w:t>Content-Length</w:t>
            </w:r>
          </w:p>
        </w:tc>
        <w:tc>
          <w:tcPr>
            <w:tcW w:w="1021" w:type="dxa"/>
          </w:tcPr>
          <w:p w14:paraId="635AED7B" w14:textId="77777777" w:rsidR="00897956" w:rsidRPr="00481D2D" w:rsidRDefault="00897956">
            <w:pPr>
              <w:pStyle w:val="TAL"/>
            </w:pPr>
            <w:r w:rsidRPr="00481D2D">
              <w:t>[26] 20.14</w:t>
            </w:r>
          </w:p>
        </w:tc>
        <w:tc>
          <w:tcPr>
            <w:tcW w:w="1021" w:type="dxa"/>
          </w:tcPr>
          <w:p w14:paraId="32557FF2" w14:textId="77777777" w:rsidR="00897956" w:rsidRPr="00481D2D" w:rsidRDefault="00897956">
            <w:pPr>
              <w:pStyle w:val="TAL"/>
            </w:pPr>
            <w:r w:rsidRPr="00481D2D">
              <w:t>m</w:t>
            </w:r>
          </w:p>
        </w:tc>
        <w:tc>
          <w:tcPr>
            <w:tcW w:w="1021" w:type="dxa"/>
          </w:tcPr>
          <w:p w14:paraId="151A2ED9" w14:textId="77777777" w:rsidR="00897956" w:rsidRPr="00481D2D" w:rsidRDefault="00897956">
            <w:pPr>
              <w:pStyle w:val="TAL"/>
            </w:pPr>
            <w:r w:rsidRPr="00481D2D">
              <w:t>m</w:t>
            </w:r>
          </w:p>
        </w:tc>
        <w:tc>
          <w:tcPr>
            <w:tcW w:w="1021" w:type="dxa"/>
          </w:tcPr>
          <w:p w14:paraId="2883FCB2" w14:textId="77777777" w:rsidR="00897956" w:rsidRPr="00481D2D" w:rsidRDefault="00897956">
            <w:pPr>
              <w:pStyle w:val="TAL"/>
            </w:pPr>
            <w:r w:rsidRPr="00481D2D">
              <w:t>[26] 20.14</w:t>
            </w:r>
          </w:p>
        </w:tc>
        <w:tc>
          <w:tcPr>
            <w:tcW w:w="1021" w:type="dxa"/>
          </w:tcPr>
          <w:p w14:paraId="6A82058A" w14:textId="77777777" w:rsidR="00897956" w:rsidRPr="00481D2D" w:rsidRDefault="00897956">
            <w:pPr>
              <w:pStyle w:val="TAL"/>
            </w:pPr>
            <w:r w:rsidRPr="00481D2D">
              <w:t>m</w:t>
            </w:r>
          </w:p>
        </w:tc>
        <w:tc>
          <w:tcPr>
            <w:tcW w:w="1021" w:type="dxa"/>
          </w:tcPr>
          <w:p w14:paraId="191B66E9" w14:textId="77777777" w:rsidR="00897956" w:rsidRPr="00481D2D" w:rsidRDefault="00897956">
            <w:pPr>
              <w:pStyle w:val="TAL"/>
            </w:pPr>
            <w:r w:rsidRPr="00481D2D">
              <w:t>m</w:t>
            </w:r>
          </w:p>
        </w:tc>
      </w:tr>
      <w:tr w:rsidR="00897956" w:rsidRPr="00481D2D" w14:paraId="6FC21F4F" w14:textId="77777777">
        <w:tc>
          <w:tcPr>
            <w:tcW w:w="851" w:type="dxa"/>
          </w:tcPr>
          <w:p w14:paraId="1AED2D0B" w14:textId="77777777" w:rsidR="00897956" w:rsidRPr="00481D2D" w:rsidRDefault="00897956">
            <w:pPr>
              <w:pStyle w:val="TAL"/>
            </w:pPr>
            <w:r w:rsidRPr="00481D2D">
              <w:t>6</w:t>
            </w:r>
          </w:p>
        </w:tc>
        <w:tc>
          <w:tcPr>
            <w:tcW w:w="2665" w:type="dxa"/>
          </w:tcPr>
          <w:p w14:paraId="17E5C62E" w14:textId="77777777" w:rsidR="00897956" w:rsidRPr="00481D2D" w:rsidRDefault="00897956">
            <w:pPr>
              <w:pStyle w:val="TAL"/>
            </w:pPr>
            <w:r w:rsidRPr="00481D2D">
              <w:t>Content-Type</w:t>
            </w:r>
          </w:p>
        </w:tc>
        <w:tc>
          <w:tcPr>
            <w:tcW w:w="1021" w:type="dxa"/>
          </w:tcPr>
          <w:p w14:paraId="64F09B9D" w14:textId="77777777" w:rsidR="00897956" w:rsidRPr="00481D2D" w:rsidRDefault="00897956">
            <w:pPr>
              <w:pStyle w:val="TAL"/>
            </w:pPr>
            <w:r w:rsidRPr="00481D2D">
              <w:t>[26] 20.15</w:t>
            </w:r>
          </w:p>
        </w:tc>
        <w:tc>
          <w:tcPr>
            <w:tcW w:w="1021" w:type="dxa"/>
          </w:tcPr>
          <w:p w14:paraId="7D8ECC1E" w14:textId="77777777" w:rsidR="00897956" w:rsidRPr="00481D2D" w:rsidRDefault="00897956">
            <w:pPr>
              <w:pStyle w:val="TAL"/>
            </w:pPr>
            <w:r w:rsidRPr="00481D2D">
              <w:t>m</w:t>
            </w:r>
          </w:p>
        </w:tc>
        <w:tc>
          <w:tcPr>
            <w:tcW w:w="1021" w:type="dxa"/>
          </w:tcPr>
          <w:p w14:paraId="6A39A54A" w14:textId="77777777" w:rsidR="00897956" w:rsidRPr="00481D2D" w:rsidRDefault="00897956">
            <w:pPr>
              <w:pStyle w:val="TAL"/>
            </w:pPr>
            <w:r w:rsidRPr="00481D2D">
              <w:t>m</w:t>
            </w:r>
          </w:p>
        </w:tc>
        <w:tc>
          <w:tcPr>
            <w:tcW w:w="1021" w:type="dxa"/>
          </w:tcPr>
          <w:p w14:paraId="4086F49B" w14:textId="77777777" w:rsidR="00897956" w:rsidRPr="00481D2D" w:rsidRDefault="00897956">
            <w:pPr>
              <w:pStyle w:val="TAL"/>
            </w:pPr>
            <w:r w:rsidRPr="00481D2D">
              <w:t>[26] 20.15</w:t>
            </w:r>
          </w:p>
        </w:tc>
        <w:tc>
          <w:tcPr>
            <w:tcW w:w="1021" w:type="dxa"/>
          </w:tcPr>
          <w:p w14:paraId="1462A74B" w14:textId="77777777" w:rsidR="00897956" w:rsidRPr="00481D2D" w:rsidRDefault="00897956">
            <w:pPr>
              <w:pStyle w:val="TAL"/>
            </w:pPr>
            <w:r w:rsidRPr="00481D2D">
              <w:t>i</w:t>
            </w:r>
          </w:p>
        </w:tc>
        <w:tc>
          <w:tcPr>
            <w:tcW w:w="1021" w:type="dxa"/>
          </w:tcPr>
          <w:p w14:paraId="27B89894" w14:textId="77777777" w:rsidR="00897956" w:rsidRPr="00481D2D" w:rsidRDefault="00897956">
            <w:pPr>
              <w:pStyle w:val="TAL"/>
            </w:pPr>
            <w:r w:rsidRPr="00481D2D">
              <w:t>i</w:t>
            </w:r>
          </w:p>
        </w:tc>
      </w:tr>
      <w:tr w:rsidR="00897956" w:rsidRPr="00481D2D" w14:paraId="74A6D761" w14:textId="77777777">
        <w:tc>
          <w:tcPr>
            <w:tcW w:w="851" w:type="dxa"/>
          </w:tcPr>
          <w:p w14:paraId="053806B9" w14:textId="77777777" w:rsidR="00897956" w:rsidRPr="00481D2D" w:rsidRDefault="00897956">
            <w:pPr>
              <w:pStyle w:val="TAL"/>
            </w:pPr>
            <w:r w:rsidRPr="00481D2D">
              <w:t>7</w:t>
            </w:r>
          </w:p>
        </w:tc>
        <w:tc>
          <w:tcPr>
            <w:tcW w:w="2665" w:type="dxa"/>
          </w:tcPr>
          <w:p w14:paraId="5166A5C5" w14:textId="77777777" w:rsidR="00897956" w:rsidRPr="00481D2D" w:rsidRDefault="00897956">
            <w:pPr>
              <w:pStyle w:val="TAL"/>
            </w:pPr>
            <w:r w:rsidRPr="00481D2D">
              <w:t>C</w:t>
            </w:r>
            <w:r w:rsidR="00AB6F58" w:rsidRPr="00481D2D">
              <w:t>S</w:t>
            </w:r>
            <w:r w:rsidRPr="00481D2D">
              <w:t>eq</w:t>
            </w:r>
          </w:p>
        </w:tc>
        <w:tc>
          <w:tcPr>
            <w:tcW w:w="1021" w:type="dxa"/>
          </w:tcPr>
          <w:p w14:paraId="69F26A1B" w14:textId="77777777" w:rsidR="00897956" w:rsidRPr="00481D2D" w:rsidRDefault="00897956">
            <w:pPr>
              <w:pStyle w:val="TAL"/>
            </w:pPr>
            <w:r w:rsidRPr="00481D2D">
              <w:t>[26] 20.16</w:t>
            </w:r>
          </w:p>
        </w:tc>
        <w:tc>
          <w:tcPr>
            <w:tcW w:w="1021" w:type="dxa"/>
          </w:tcPr>
          <w:p w14:paraId="13DD6B19" w14:textId="77777777" w:rsidR="00897956" w:rsidRPr="00481D2D" w:rsidRDefault="00897956">
            <w:pPr>
              <w:pStyle w:val="TAL"/>
            </w:pPr>
            <w:r w:rsidRPr="00481D2D">
              <w:t>m</w:t>
            </w:r>
          </w:p>
        </w:tc>
        <w:tc>
          <w:tcPr>
            <w:tcW w:w="1021" w:type="dxa"/>
          </w:tcPr>
          <w:p w14:paraId="30625707" w14:textId="77777777" w:rsidR="00897956" w:rsidRPr="00481D2D" w:rsidRDefault="00897956">
            <w:pPr>
              <w:pStyle w:val="TAL"/>
            </w:pPr>
            <w:r w:rsidRPr="00481D2D">
              <w:t>m</w:t>
            </w:r>
          </w:p>
        </w:tc>
        <w:tc>
          <w:tcPr>
            <w:tcW w:w="1021" w:type="dxa"/>
          </w:tcPr>
          <w:p w14:paraId="47B1832E" w14:textId="77777777" w:rsidR="00897956" w:rsidRPr="00481D2D" w:rsidRDefault="00897956">
            <w:pPr>
              <w:pStyle w:val="TAL"/>
            </w:pPr>
            <w:r w:rsidRPr="00481D2D">
              <w:t>[26] 20.16</w:t>
            </w:r>
          </w:p>
        </w:tc>
        <w:tc>
          <w:tcPr>
            <w:tcW w:w="1021" w:type="dxa"/>
          </w:tcPr>
          <w:p w14:paraId="00025B2C" w14:textId="77777777" w:rsidR="00897956" w:rsidRPr="00481D2D" w:rsidRDefault="00897956">
            <w:pPr>
              <w:pStyle w:val="TAL"/>
            </w:pPr>
            <w:r w:rsidRPr="00481D2D">
              <w:t>m</w:t>
            </w:r>
          </w:p>
        </w:tc>
        <w:tc>
          <w:tcPr>
            <w:tcW w:w="1021" w:type="dxa"/>
          </w:tcPr>
          <w:p w14:paraId="75706A31" w14:textId="77777777" w:rsidR="00897956" w:rsidRPr="00481D2D" w:rsidRDefault="00897956">
            <w:pPr>
              <w:pStyle w:val="TAL"/>
            </w:pPr>
            <w:r w:rsidRPr="00481D2D">
              <w:t>m</w:t>
            </w:r>
          </w:p>
        </w:tc>
      </w:tr>
      <w:tr w:rsidR="00897956" w:rsidRPr="00481D2D" w14:paraId="64540DD8" w14:textId="77777777">
        <w:tc>
          <w:tcPr>
            <w:tcW w:w="851" w:type="dxa"/>
          </w:tcPr>
          <w:p w14:paraId="3FA19C80" w14:textId="77777777" w:rsidR="00897956" w:rsidRPr="00481D2D" w:rsidRDefault="00897956">
            <w:pPr>
              <w:pStyle w:val="TAL"/>
            </w:pPr>
            <w:r w:rsidRPr="00481D2D">
              <w:t>8</w:t>
            </w:r>
          </w:p>
        </w:tc>
        <w:tc>
          <w:tcPr>
            <w:tcW w:w="2665" w:type="dxa"/>
          </w:tcPr>
          <w:p w14:paraId="35FDA282" w14:textId="77777777" w:rsidR="00897956" w:rsidRPr="00481D2D" w:rsidRDefault="00897956">
            <w:pPr>
              <w:pStyle w:val="TAL"/>
            </w:pPr>
            <w:r w:rsidRPr="00481D2D">
              <w:t>Date</w:t>
            </w:r>
          </w:p>
        </w:tc>
        <w:tc>
          <w:tcPr>
            <w:tcW w:w="1021" w:type="dxa"/>
          </w:tcPr>
          <w:p w14:paraId="5E501E0E" w14:textId="77777777" w:rsidR="00897956" w:rsidRPr="00481D2D" w:rsidRDefault="00897956">
            <w:pPr>
              <w:pStyle w:val="TAL"/>
            </w:pPr>
            <w:r w:rsidRPr="00481D2D">
              <w:t>[26] 20.17</w:t>
            </w:r>
          </w:p>
        </w:tc>
        <w:tc>
          <w:tcPr>
            <w:tcW w:w="1021" w:type="dxa"/>
          </w:tcPr>
          <w:p w14:paraId="429DEE34" w14:textId="77777777" w:rsidR="00897956" w:rsidRPr="00481D2D" w:rsidRDefault="00897956">
            <w:pPr>
              <w:pStyle w:val="TAL"/>
            </w:pPr>
            <w:r w:rsidRPr="00481D2D">
              <w:t>m</w:t>
            </w:r>
          </w:p>
        </w:tc>
        <w:tc>
          <w:tcPr>
            <w:tcW w:w="1021" w:type="dxa"/>
          </w:tcPr>
          <w:p w14:paraId="3FC8290B" w14:textId="77777777" w:rsidR="00897956" w:rsidRPr="00481D2D" w:rsidRDefault="00897956">
            <w:pPr>
              <w:pStyle w:val="TAL"/>
            </w:pPr>
            <w:r w:rsidRPr="00481D2D">
              <w:t>m</w:t>
            </w:r>
          </w:p>
        </w:tc>
        <w:tc>
          <w:tcPr>
            <w:tcW w:w="1021" w:type="dxa"/>
          </w:tcPr>
          <w:p w14:paraId="7CDB50E7" w14:textId="77777777" w:rsidR="00897956" w:rsidRPr="00481D2D" w:rsidRDefault="00897956">
            <w:pPr>
              <w:pStyle w:val="TAL"/>
            </w:pPr>
            <w:r w:rsidRPr="00481D2D">
              <w:t>[26] 20.17</w:t>
            </w:r>
          </w:p>
        </w:tc>
        <w:tc>
          <w:tcPr>
            <w:tcW w:w="1021" w:type="dxa"/>
          </w:tcPr>
          <w:p w14:paraId="04BB99D2" w14:textId="77777777" w:rsidR="00897956" w:rsidRPr="00481D2D" w:rsidRDefault="00897956">
            <w:pPr>
              <w:pStyle w:val="TAL"/>
            </w:pPr>
            <w:r w:rsidRPr="00481D2D">
              <w:t>m</w:t>
            </w:r>
          </w:p>
        </w:tc>
        <w:tc>
          <w:tcPr>
            <w:tcW w:w="1021" w:type="dxa"/>
          </w:tcPr>
          <w:p w14:paraId="2C08AFFB" w14:textId="77777777" w:rsidR="00897956" w:rsidRPr="00481D2D" w:rsidRDefault="00897956">
            <w:pPr>
              <w:pStyle w:val="TAL"/>
            </w:pPr>
            <w:r w:rsidRPr="00481D2D">
              <w:t>m</w:t>
            </w:r>
          </w:p>
        </w:tc>
      </w:tr>
      <w:tr w:rsidR="00897956" w:rsidRPr="00481D2D" w14:paraId="01F2D622" w14:textId="77777777">
        <w:tc>
          <w:tcPr>
            <w:tcW w:w="851" w:type="dxa"/>
          </w:tcPr>
          <w:p w14:paraId="07A3F342" w14:textId="77777777" w:rsidR="00897956" w:rsidRPr="00481D2D" w:rsidRDefault="00897956">
            <w:pPr>
              <w:pStyle w:val="TAL"/>
            </w:pPr>
            <w:r w:rsidRPr="00481D2D">
              <w:t>9</w:t>
            </w:r>
          </w:p>
        </w:tc>
        <w:tc>
          <w:tcPr>
            <w:tcW w:w="2665" w:type="dxa"/>
          </w:tcPr>
          <w:p w14:paraId="37B7F202" w14:textId="77777777" w:rsidR="00897956" w:rsidRPr="00481D2D" w:rsidRDefault="00897956">
            <w:pPr>
              <w:pStyle w:val="TAL"/>
            </w:pPr>
            <w:r w:rsidRPr="00481D2D">
              <w:t>From</w:t>
            </w:r>
          </w:p>
        </w:tc>
        <w:tc>
          <w:tcPr>
            <w:tcW w:w="1021" w:type="dxa"/>
          </w:tcPr>
          <w:p w14:paraId="26CC180F" w14:textId="77777777" w:rsidR="00897956" w:rsidRPr="00481D2D" w:rsidRDefault="00897956">
            <w:pPr>
              <w:pStyle w:val="TAL"/>
            </w:pPr>
            <w:r w:rsidRPr="00481D2D">
              <w:t>[26] 20.20</w:t>
            </w:r>
          </w:p>
        </w:tc>
        <w:tc>
          <w:tcPr>
            <w:tcW w:w="1021" w:type="dxa"/>
          </w:tcPr>
          <w:p w14:paraId="7EC3CF69" w14:textId="77777777" w:rsidR="00897956" w:rsidRPr="00481D2D" w:rsidRDefault="00897956">
            <w:pPr>
              <w:pStyle w:val="TAL"/>
            </w:pPr>
            <w:r w:rsidRPr="00481D2D">
              <w:t>m</w:t>
            </w:r>
          </w:p>
        </w:tc>
        <w:tc>
          <w:tcPr>
            <w:tcW w:w="1021" w:type="dxa"/>
          </w:tcPr>
          <w:p w14:paraId="38F8F8CA" w14:textId="77777777" w:rsidR="00897956" w:rsidRPr="00481D2D" w:rsidRDefault="00897956">
            <w:pPr>
              <w:pStyle w:val="TAL"/>
            </w:pPr>
            <w:r w:rsidRPr="00481D2D">
              <w:t>m</w:t>
            </w:r>
          </w:p>
        </w:tc>
        <w:tc>
          <w:tcPr>
            <w:tcW w:w="1021" w:type="dxa"/>
          </w:tcPr>
          <w:p w14:paraId="426D2AC9" w14:textId="77777777" w:rsidR="00897956" w:rsidRPr="00481D2D" w:rsidRDefault="00897956">
            <w:pPr>
              <w:pStyle w:val="TAL"/>
            </w:pPr>
            <w:r w:rsidRPr="00481D2D">
              <w:t>[26] 20.20</w:t>
            </w:r>
          </w:p>
        </w:tc>
        <w:tc>
          <w:tcPr>
            <w:tcW w:w="1021" w:type="dxa"/>
          </w:tcPr>
          <w:p w14:paraId="710F2CD8" w14:textId="77777777" w:rsidR="00897956" w:rsidRPr="00481D2D" w:rsidRDefault="00897956">
            <w:pPr>
              <w:pStyle w:val="TAL"/>
            </w:pPr>
            <w:r w:rsidRPr="00481D2D">
              <w:t>m</w:t>
            </w:r>
          </w:p>
        </w:tc>
        <w:tc>
          <w:tcPr>
            <w:tcW w:w="1021" w:type="dxa"/>
          </w:tcPr>
          <w:p w14:paraId="6E3853C6" w14:textId="77777777" w:rsidR="00897956" w:rsidRPr="00481D2D" w:rsidRDefault="00897956">
            <w:pPr>
              <w:pStyle w:val="TAL"/>
            </w:pPr>
            <w:r w:rsidRPr="00481D2D">
              <w:t>m</w:t>
            </w:r>
          </w:p>
        </w:tc>
      </w:tr>
      <w:tr w:rsidR="00EB51F1" w:rsidRPr="00481D2D" w14:paraId="1998E483" w14:textId="77777777">
        <w:tc>
          <w:tcPr>
            <w:tcW w:w="851" w:type="dxa"/>
          </w:tcPr>
          <w:p w14:paraId="5C0D8BED" w14:textId="77777777" w:rsidR="00EB51F1" w:rsidRPr="00481D2D" w:rsidRDefault="00EB51F1">
            <w:pPr>
              <w:pStyle w:val="TAL"/>
            </w:pPr>
            <w:r w:rsidRPr="00481D2D">
              <w:t>9A</w:t>
            </w:r>
          </w:p>
        </w:tc>
        <w:tc>
          <w:tcPr>
            <w:tcW w:w="2665" w:type="dxa"/>
          </w:tcPr>
          <w:p w14:paraId="0EBDD812" w14:textId="77777777" w:rsidR="00EB51F1" w:rsidRPr="00481D2D" w:rsidRDefault="00EB51F1">
            <w:pPr>
              <w:pStyle w:val="TAL"/>
            </w:pPr>
            <w:r w:rsidRPr="00481D2D">
              <w:t>Geolocation</w:t>
            </w:r>
            <w:r w:rsidR="008051E3" w:rsidRPr="00481D2D">
              <w:t>-Error</w:t>
            </w:r>
          </w:p>
        </w:tc>
        <w:tc>
          <w:tcPr>
            <w:tcW w:w="1021" w:type="dxa"/>
          </w:tcPr>
          <w:p w14:paraId="2416F445" w14:textId="77777777" w:rsidR="00EB51F1" w:rsidRPr="00481D2D" w:rsidRDefault="00EB51F1">
            <w:pPr>
              <w:pStyle w:val="TAL"/>
            </w:pPr>
            <w:r w:rsidRPr="00481D2D">
              <w:t xml:space="preserve">[89] </w:t>
            </w:r>
            <w:r w:rsidR="008051E3" w:rsidRPr="00481D2D">
              <w:t>4.3</w:t>
            </w:r>
          </w:p>
        </w:tc>
        <w:tc>
          <w:tcPr>
            <w:tcW w:w="1021" w:type="dxa"/>
          </w:tcPr>
          <w:p w14:paraId="1FA5CAB8" w14:textId="77777777" w:rsidR="00EB51F1" w:rsidRPr="00481D2D" w:rsidRDefault="00EB51F1">
            <w:pPr>
              <w:pStyle w:val="TAL"/>
            </w:pPr>
            <w:r w:rsidRPr="00481D2D">
              <w:t>c13</w:t>
            </w:r>
          </w:p>
        </w:tc>
        <w:tc>
          <w:tcPr>
            <w:tcW w:w="1021" w:type="dxa"/>
          </w:tcPr>
          <w:p w14:paraId="365EAB8B" w14:textId="77777777" w:rsidR="00EB51F1" w:rsidRPr="00481D2D" w:rsidRDefault="00EB51F1">
            <w:pPr>
              <w:pStyle w:val="TAL"/>
            </w:pPr>
            <w:r w:rsidRPr="00481D2D">
              <w:t>c13</w:t>
            </w:r>
          </w:p>
        </w:tc>
        <w:tc>
          <w:tcPr>
            <w:tcW w:w="1021" w:type="dxa"/>
          </w:tcPr>
          <w:p w14:paraId="68E7BDE6" w14:textId="77777777" w:rsidR="00EB51F1" w:rsidRPr="00481D2D" w:rsidRDefault="00EB51F1">
            <w:pPr>
              <w:pStyle w:val="TAL"/>
            </w:pPr>
            <w:r w:rsidRPr="00481D2D">
              <w:t xml:space="preserve">[89] </w:t>
            </w:r>
            <w:r w:rsidR="008051E3" w:rsidRPr="00481D2D">
              <w:t>4.3</w:t>
            </w:r>
          </w:p>
        </w:tc>
        <w:tc>
          <w:tcPr>
            <w:tcW w:w="1021" w:type="dxa"/>
          </w:tcPr>
          <w:p w14:paraId="1D6D088F" w14:textId="77777777" w:rsidR="00EB51F1" w:rsidRPr="00481D2D" w:rsidRDefault="00EB51F1">
            <w:pPr>
              <w:pStyle w:val="TAL"/>
            </w:pPr>
            <w:r w:rsidRPr="00481D2D">
              <w:t>c14</w:t>
            </w:r>
          </w:p>
        </w:tc>
        <w:tc>
          <w:tcPr>
            <w:tcW w:w="1021" w:type="dxa"/>
          </w:tcPr>
          <w:p w14:paraId="7AEE0DEB" w14:textId="77777777" w:rsidR="00EB51F1" w:rsidRPr="00481D2D" w:rsidRDefault="00EB51F1">
            <w:pPr>
              <w:pStyle w:val="TAL"/>
            </w:pPr>
            <w:r w:rsidRPr="00481D2D">
              <w:t>c14</w:t>
            </w:r>
          </w:p>
        </w:tc>
      </w:tr>
      <w:tr w:rsidR="00EB51F1" w:rsidRPr="00481D2D" w14:paraId="1FB24783" w14:textId="77777777">
        <w:tc>
          <w:tcPr>
            <w:tcW w:w="851" w:type="dxa"/>
          </w:tcPr>
          <w:p w14:paraId="19833E0C" w14:textId="77777777" w:rsidR="00EB51F1" w:rsidRPr="00481D2D" w:rsidRDefault="00EB51F1">
            <w:pPr>
              <w:pStyle w:val="TAL"/>
            </w:pPr>
            <w:r w:rsidRPr="00481D2D">
              <w:t>9B</w:t>
            </w:r>
          </w:p>
        </w:tc>
        <w:tc>
          <w:tcPr>
            <w:tcW w:w="2665" w:type="dxa"/>
          </w:tcPr>
          <w:p w14:paraId="5AF01EA3" w14:textId="77777777" w:rsidR="00EB51F1" w:rsidRPr="00481D2D" w:rsidRDefault="00EB51F1">
            <w:pPr>
              <w:pStyle w:val="TAL"/>
            </w:pPr>
            <w:r w:rsidRPr="00481D2D">
              <w:t>History-Info</w:t>
            </w:r>
          </w:p>
        </w:tc>
        <w:tc>
          <w:tcPr>
            <w:tcW w:w="1021" w:type="dxa"/>
          </w:tcPr>
          <w:p w14:paraId="48D4299B" w14:textId="77777777" w:rsidR="00EB51F1" w:rsidRPr="00481D2D" w:rsidRDefault="00EB51F1">
            <w:pPr>
              <w:pStyle w:val="TAL"/>
            </w:pPr>
            <w:r w:rsidRPr="00481D2D">
              <w:t>[66] 4.1</w:t>
            </w:r>
          </w:p>
        </w:tc>
        <w:tc>
          <w:tcPr>
            <w:tcW w:w="1021" w:type="dxa"/>
          </w:tcPr>
          <w:p w14:paraId="0E4D09B6" w14:textId="77777777" w:rsidR="00EB51F1" w:rsidRPr="00481D2D" w:rsidRDefault="00EB51F1">
            <w:pPr>
              <w:pStyle w:val="TAL"/>
            </w:pPr>
            <w:r w:rsidRPr="00481D2D">
              <w:t>c12</w:t>
            </w:r>
          </w:p>
        </w:tc>
        <w:tc>
          <w:tcPr>
            <w:tcW w:w="1021" w:type="dxa"/>
          </w:tcPr>
          <w:p w14:paraId="3C7A3BE5" w14:textId="77777777" w:rsidR="00EB51F1" w:rsidRPr="00481D2D" w:rsidRDefault="00EB51F1">
            <w:pPr>
              <w:pStyle w:val="TAL"/>
            </w:pPr>
            <w:r w:rsidRPr="00481D2D">
              <w:t>c12</w:t>
            </w:r>
          </w:p>
        </w:tc>
        <w:tc>
          <w:tcPr>
            <w:tcW w:w="1021" w:type="dxa"/>
          </w:tcPr>
          <w:p w14:paraId="3858A38C" w14:textId="77777777" w:rsidR="00EB51F1" w:rsidRPr="00481D2D" w:rsidRDefault="00EB51F1">
            <w:pPr>
              <w:pStyle w:val="TAL"/>
            </w:pPr>
            <w:r w:rsidRPr="00481D2D">
              <w:t>[66] 4.1</w:t>
            </w:r>
          </w:p>
        </w:tc>
        <w:tc>
          <w:tcPr>
            <w:tcW w:w="1021" w:type="dxa"/>
          </w:tcPr>
          <w:p w14:paraId="3B870628" w14:textId="77777777" w:rsidR="00EB51F1" w:rsidRPr="00481D2D" w:rsidRDefault="00EB51F1">
            <w:pPr>
              <w:pStyle w:val="TAL"/>
            </w:pPr>
            <w:r w:rsidRPr="00481D2D">
              <w:t>c12</w:t>
            </w:r>
          </w:p>
        </w:tc>
        <w:tc>
          <w:tcPr>
            <w:tcW w:w="1021" w:type="dxa"/>
          </w:tcPr>
          <w:p w14:paraId="4603ED45" w14:textId="77777777" w:rsidR="00EB51F1" w:rsidRPr="00481D2D" w:rsidRDefault="00EB51F1">
            <w:pPr>
              <w:pStyle w:val="TAL"/>
            </w:pPr>
            <w:r w:rsidRPr="00481D2D">
              <w:t>c12</w:t>
            </w:r>
          </w:p>
        </w:tc>
      </w:tr>
      <w:tr w:rsidR="00EB51F1" w:rsidRPr="00481D2D" w14:paraId="4B8CB2BF" w14:textId="77777777">
        <w:tc>
          <w:tcPr>
            <w:tcW w:w="851" w:type="dxa"/>
          </w:tcPr>
          <w:p w14:paraId="156E1F18" w14:textId="77777777" w:rsidR="00EB51F1" w:rsidRPr="00481D2D" w:rsidRDefault="00EB51F1">
            <w:pPr>
              <w:pStyle w:val="TAL"/>
            </w:pPr>
            <w:r w:rsidRPr="00481D2D">
              <w:t>10</w:t>
            </w:r>
          </w:p>
        </w:tc>
        <w:tc>
          <w:tcPr>
            <w:tcW w:w="2665" w:type="dxa"/>
          </w:tcPr>
          <w:p w14:paraId="3CAB9F88" w14:textId="77777777" w:rsidR="00EB51F1" w:rsidRPr="00481D2D" w:rsidRDefault="00EB51F1">
            <w:pPr>
              <w:pStyle w:val="TAL"/>
            </w:pPr>
            <w:r w:rsidRPr="00481D2D">
              <w:t>MIME-Version</w:t>
            </w:r>
          </w:p>
        </w:tc>
        <w:tc>
          <w:tcPr>
            <w:tcW w:w="1021" w:type="dxa"/>
          </w:tcPr>
          <w:p w14:paraId="1F13E6A5" w14:textId="77777777" w:rsidR="00EB51F1" w:rsidRPr="00481D2D" w:rsidRDefault="00EB51F1">
            <w:pPr>
              <w:pStyle w:val="TAL"/>
            </w:pPr>
            <w:r w:rsidRPr="00481D2D">
              <w:t>[26] 20.24</w:t>
            </w:r>
          </w:p>
        </w:tc>
        <w:tc>
          <w:tcPr>
            <w:tcW w:w="1021" w:type="dxa"/>
          </w:tcPr>
          <w:p w14:paraId="5984114C" w14:textId="77777777" w:rsidR="00EB51F1" w:rsidRPr="00481D2D" w:rsidRDefault="00EB51F1">
            <w:pPr>
              <w:pStyle w:val="TAL"/>
            </w:pPr>
            <w:r w:rsidRPr="00481D2D">
              <w:t>m</w:t>
            </w:r>
          </w:p>
        </w:tc>
        <w:tc>
          <w:tcPr>
            <w:tcW w:w="1021" w:type="dxa"/>
          </w:tcPr>
          <w:p w14:paraId="3A9863C8" w14:textId="77777777" w:rsidR="00EB51F1" w:rsidRPr="00481D2D" w:rsidRDefault="00EB51F1">
            <w:pPr>
              <w:pStyle w:val="TAL"/>
            </w:pPr>
            <w:r w:rsidRPr="00481D2D">
              <w:t>m</w:t>
            </w:r>
          </w:p>
        </w:tc>
        <w:tc>
          <w:tcPr>
            <w:tcW w:w="1021" w:type="dxa"/>
          </w:tcPr>
          <w:p w14:paraId="0338BAF7" w14:textId="77777777" w:rsidR="00EB51F1" w:rsidRPr="00481D2D" w:rsidRDefault="00EB51F1">
            <w:pPr>
              <w:pStyle w:val="TAL"/>
            </w:pPr>
            <w:r w:rsidRPr="00481D2D">
              <w:t>[26] 20.24</w:t>
            </w:r>
          </w:p>
        </w:tc>
        <w:tc>
          <w:tcPr>
            <w:tcW w:w="1021" w:type="dxa"/>
          </w:tcPr>
          <w:p w14:paraId="326937E6" w14:textId="77777777" w:rsidR="00EB51F1" w:rsidRPr="00481D2D" w:rsidRDefault="00EB51F1">
            <w:pPr>
              <w:pStyle w:val="TAL"/>
            </w:pPr>
            <w:r w:rsidRPr="00481D2D">
              <w:t>i</w:t>
            </w:r>
          </w:p>
        </w:tc>
        <w:tc>
          <w:tcPr>
            <w:tcW w:w="1021" w:type="dxa"/>
          </w:tcPr>
          <w:p w14:paraId="099245CE" w14:textId="77777777" w:rsidR="00EB51F1" w:rsidRPr="00481D2D" w:rsidRDefault="00EB51F1">
            <w:pPr>
              <w:pStyle w:val="TAL"/>
            </w:pPr>
            <w:r w:rsidRPr="00481D2D">
              <w:t>i</w:t>
            </w:r>
          </w:p>
        </w:tc>
      </w:tr>
      <w:tr w:rsidR="00EB51F1" w:rsidRPr="00481D2D" w14:paraId="3927BCB3" w14:textId="77777777">
        <w:tc>
          <w:tcPr>
            <w:tcW w:w="851" w:type="dxa"/>
          </w:tcPr>
          <w:p w14:paraId="6FB22B17" w14:textId="77777777" w:rsidR="00EB51F1" w:rsidRPr="00481D2D" w:rsidRDefault="00EB51F1">
            <w:pPr>
              <w:pStyle w:val="TAL"/>
            </w:pPr>
            <w:r w:rsidRPr="00481D2D">
              <w:t>11</w:t>
            </w:r>
          </w:p>
        </w:tc>
        <w:tc>
          <w:tcPr>
            <w:tcW w:w="2665" w:type="dxa"/>
          </w:tcPr>
          <w:p w14:paraId="212C0C2A" w14:textId="77777777" w:rsidR="00EB51F1" w:rsidRPr="00481D2D" w:rsidRDefault="00EB51F1">
            <w:pPr>
              <w:pStyle w:val="TAL"/>
            </w:pPr>
            <w:r w:rsidRPr="00481D2D">
              <w:t>Organization</w:t>
            </w:r>
          </w:p>
        </w:tc>
        <w:tc>
          <w:tcPr>
            <w:tcW w:w="1021" w:type="dxa"/>
          </w:tcPr>
          <w:p w14:paraId="31DB7602" w14:textId="77777777" w:rsidR="00EB51F1" w:rsidRPr="00481D2D" w:rsidRDefault="00EB51F1">
            <w:pPr>
              <w:pStyle w:val="TAL"/>
            </w:pPr>
            <w:r w:rsidRPr="00481D2D">
              <w:t>[26] 20.25</w:t>
            </w:r>
          </w:p>
        </w:tc>
        <w:tc>
          <w:tcPr>
            <w:tcW w:w="1021" w:type="dxa"/>
          </w:tcPr>
          <w:p w14:paraId="4B4B00E5" w14:textId="77777777" w:rsidR="00EB51F1" w:rsidRPr="00481D2D" w:rsidRDefault="00EB51F1">
            <w:pPr>
              <w:pStyle w:val="TAL"/>
            </w:pPr>
            <w:r w:rsidRPr="00481D2D">
              <w:t>m</w:t>
            </w:r>
          </w:p>
        </w:tc>
        <w:tc>
          <w:tcPr>
            <w:tcW w:w="1021" w:type="dxa"/>
          </w:tcPr>
          <w:p w14:paraId="176E26B0" w14:textId="77777777" w:rsidR="00EB51F1" w:rsidRPr="00481D2D" w:rsidRDefault="00EB51F1">
            <w:pPr>
              <w:pStyle w:val="TAL"/>
            </w:pPr>
            <w:r w:rsidRPr="00481D2D">
              <w:t>m</w:t>
            </w:r>
          </w:p>
        </w:tc>
        <w:tc>
          <w:tcPr>
            <w:tcW w:w="1021" w:type="dxa"/>
          </w:tcPr>
          <w:p w14:paraId="77CEEB13" w14:textId="77777777" w:rsidR="00EB51F1" w:rsidRPr="00481D2D" w:rsidRDefault="00EB51F1">
            <w:pPr>
              <w:pStyle w:val="TAL"/>
            </w:pPr>
            <w:r w:rsidRPr="00481D2D">
              <w:t>[26] 20.25</w:t>
            </w:r>
          </w:p>
        </w:tc>
        <w:tc>
          <w:tcPr>
            <w:tcW w:w="1021" w:type="dxa"/>
          </w:tcPr>
          <w:p w14:paraId="581D407F" w14:textId="77777777" w:rsidR="00EB51F1" w:rsidRPr="00481D2D" w:rsidRDefault="00EB51F1">
            <w:pPr>
              <w:pStyle w:val="TAL"/>
            </w:pPr>
            <w:r w:rsidRPr="00481D2D">
              <w:t>c1</w:t>
            </w:r>
          </w:p>
        </w:tc>
        <w:tc>
          <w:tcPr>
            <w:tcW w:w="1021" w:type="dxa"/>
          </w:tcPr>
          <w:p w14:paraId="75402711" w14:textId="77777777" w:rsidR="00EB51F1" w:rsidRPr="00481D2D" w:rsidRDefault="00EB51F1">
            <w:pPr>
              <w:pStyle w:val="TAL"/>
            </w:pPr>
            <w:r w:rsidRPr="00481D2D">
              <w:t>c1</w:t>
            </w:r>
          </w:p>
        </w:tc>
      </w:tr>
      <w:tr w:rsidR="00EB51F1" w:rsidRPr="00481D2D" w14:paraId="50FEF863" w14:textId="77777777">
        <w:tc>
          <w:tcPr>
            <w:tcW w:w="851" w:type="dxa"/>
          </w:tcPr>
          <w:p w14:paraId="447EECE1" w14:textId="77777777" w:rsidR="00EB51F1" w:rsidRPr="00481D2D" w:rsidRDefault="00EB51F1">
            <w:pPr>
              <w:pStyle w:val="TAL"/>
            </w:pPr>
            <w:r w:rsidRPr="00481D2D">
              <w:t>11A</w:t>
            </w:r>
          </w:p>
        </w:tc>
        <w:tc>
          <w:tcPr>
            <w:tcW w:w="2665" w:type="dxa"/>
          </w:tcPr>
          <w:p w14:paraId="54524303" w14:textId="77777777" w:rsidR="00EB51F1" w:rsidRPr="00481D2D" w:rsidRDefault="00EB51F1">
            <w:pPr>
              <w:pStyle w:val="TAL"/>
            </w:pPr>
            <w:r w:rsidRPr="00481D2D">
              <w:t>P-Access-Network-Info</w:t>
            </w:r>
          </w:p>
        </w:tc>
        <w:tc>
          <w:tcPr>
            <w:tcW w:w="1021" w:type="dxa"/>
          </w:tcPr>
          <w:p w14:paraId="72E1AAAB" w14:textId="77777777" w:rsidR="00EB51F1" w:rsidRPr="00481D2D" w:rsidRDefault="00EB51F1">
            <w:pPr>
              <w:pStyle w:val="TAL"/>
            </w:pPr>
            <w:r w:rsidRPr="00481D2D">
              <w:t>[52] 4.4</w:t>
            </w:r>
            <w:r w:rsidR="001D4AA4" w:rsidRPr="00481D2D">
              <w:t>, [52A] 4</w:t>
            </w:r>
            <w:r w:rsidR="00A6568A" w:rsidRPr="00481D2D">
              <w:t xml:space="preserve">, [234] </w:t>
            </w:r>
            <w:r w:rsidR="001F7DC1" w:rsidRPr="00481D2D">
              <w:t>2</w:t>
            </w:r>
          </w:p>
        </w:tc>
        <w:tc>
          <w:tcPr>
            <w:tcW w:w="1021" w:type="dxa"/>
          </w:tcPr>
          <w:p w14:paraId="565D677E" w14:textId="77777777" w:rsidR="00EB51F1" w:rsidRPr="00481D2D" w:rsidRDefault="00EB51F1">
            <w:pPr>
              <w:pStyle w:val="TAL"/>
            </w:pPr>
            <w:r w:rsidRPr="00481D2D">
              <w:t>c9</w:t>
            </w:r>
          </w:p>
        </w:tc>
        <w:tc>
          <w:tcPr>
            <w:tcW w:w="1021" w:type="dxa"/>
          </w:tcPr>
          <w:p w14:paraId="585832E6" w14:textId="77777777" w:rsidR="00EB51F1" w:rsidRPr="00481D2D" w:rsidRDefault="00EB51F1">
            <w:pPr>
              <w:pStyle w:val="TAL"/>
            </w:pPr>
            <w:r w:rsidRPr="00481D2D">
              <w:t>c9</w:t>
            </w:r>
          </w:p>
        </w:tc>
        <w:tc>
          <w:tcPr>
            <w:tcW w:w="1021" w:type="dxa"/>
          </w:tcPr>
          <w:p w14:paraId="4AA5917F" w14:textId="77777777" w:rsidR="00EB51F1" w:rsidRPr="00481D2D" w:rsidRDefault="00EB51F1">
            <w:pPr>
              <w:pStyle w:val="TAL"/>
            </w:pPr>
            <w:r w:rsidRPr="00481D2D">
              <w:t>[52] 4.4</w:t>
            </w:r>
            <w:r w:rsidR="001D4AA4" w:rsidRPr="00481D2D">
              <w:t>, [52A] 4</w:t>
            </w:r>
            <w:r w:rsidR="00A6568A" w:rsidRPr="00481D2D">
              <w:t xml:space="preserve">, [234] </w:t>
            </w:r>
            <w:r w:rsidR="001F7DC1" w:rsidRPr="00481D2D">
              <w:t>2</w:t>
            </w:r>
          </w:p>
        </w:tc>
        <w:tc>
          <w:tcPr>
            <w:tcW w:w="1021" w:type="dxa"/>
          </w:tcPr>
          <w:p w14:paraId="4CCB9D36" w14:textId="77777777" w:rsidR="00EB51F1" w:rsidRPr="00481D2D" w:rsidRDefault="00EB51F1">
            <w:pPr>
              <w:pStyle w:val="TAL"/>
            </w:pPr>
            <w:r w:rsidRPr="00481D2D">
              <w:t>c10</w:t>
            </w:r>
          </w:p>
        </w:tc>
        <w:tc>
          <w:tcPr>
            <w:tcW w:w="1021" w:type="dxa"/>
          </w:tcPr>
          <w:p w14:paraId="3A5B05EC" w14:textId="77777777" w:rsidR="00EB51F1" w:rsidRPr="00481D2D" w:rsidRDefault="00EB51F1">
            <w:pPr>
              <w:pStyle w:val="TAL"/>
            </w:pPr>
            <w:r w:rsidRPr="00481D2D">
              <w:t>c10</w:t>
            </w:r>
          </w:p>
        </w:tc>
      </w:tr>
      <w:tr w:rsidR="00EB51F1" w:rsidRPr="00481D2D" w14:paraId="6DD945C3" w14:textId="77777777">
        <w:tc>
          <w:tcPr>
            <w:tcW w:w="851" w:type="dxa"/>
          </w:tcPr>
          <w:p w14:paraId="608BDD02" w14:textId="77777777" w:rsidR="00EB51F1" w:rsidRPr="00481D2D" w:rsidRDefault="00EB51F1">
            <w:pPr>
              <w:pStyle w:val="TAL"/>
            </w:pPr>
            <w:r w:rsidRPr="00481D2D">
              <w:t>11B</w:t>
            </w:r>
          </w:p>
        </w:tc>
        <w:tc>
          <w:tcPr>
            <w:tcW w:w="2665" w:type="dxa"/>
          </w:tcPr>
          <w:p w14:paraId="70AA76E8" w14:textId="77777777" w:rsidR="00EB51F1" w:rsidRPr="00481D2D" w:rsidRDefault="00EB51F1">
            <w:pPr>
              <w:pStyle w:val="TAL"/>
            </w:pPr>
            <w:r w:rsidRPr="00481D2D">
              <w:t>P-Charging-Function-Addresses</w:t>
            </w:r>
          </w:p>
        </w:tc>
        <w:tc>
          <w:tcPr>
            <w:tcW w:w="1021" w:type="dxa"/>
          </w:tcPr>
          <w:p w14:paraId="56A092AC" w14:textId="77777777" w:rsidR="00EB51F1" w:rsidRPr="00481D2D" w:rsidRDefault="00EB51F1">
            <w:pPr>
              <w:pStyle w:val="TAL"/>
            </w:pPr>
            <w:r w:rsidRPr="00481D2D">
              <w:t>[52] 4.5</w:t>
            </w:r>
            <w:r w:rsidR="001D4AA4" w:rsidRPr="00481D2D">
              <w:t>, [52A] 4</w:t>
            </w:r>
          </w:p>
        </w:tc>
        <w:tc>
          <w:tcPr>
            <w:tcW w:w="1021" w:type="dxa"/>
          </w:tcPr>
          <w:p w14:paraId="6927BC01" w14:textId="77777777" w:rsidR="00EB51F1" w:rsidRPr="00481D2D" w:rsidRDefault="00EB51F1">
            <w:pPr>
              <w:pStyle w:val="TAL"/>
            </w:pPr>
            <w:r w:rsidRPr="00481D2D">
              <w:t>c7</w:t>
            </w:r>
          </w:p>
        </w:tc>
        <w:tc>
          <w:tcPr>
            <w:tcW w:w="1021" w:type="dxa"/>
          </w:tcPr>
          <w:p w14:paraId="3464654E" w14:textId="77777777" w:rsidR="00EB51F1" w:rsidRPr="00481D2D" w:rsidRDefault="00EB51F1">
            <w:pPr>
              <w:pStyle w:val="TAL"/>
            </w:pPr>
            <w:r w:rsidRPr="00481D2D">
              <w:t>c7</w:t>
            </w:r>
          </w:p>
        </w:tc>
        <w:tc>
          <w:tcPr>
            <w:tcW w:w="1021" w:type="dxa"/>
          </w:tcPr>
          <w:p w14:paraId="0A8F2D3E" w14:textId="77777777" w:rsidR="00EB51F1" w:rsidRPr="00481D2D" w:rsidRDefault="00EB51F1">
            <w:pPr>
              <w:pStyle w:val="TAL"/>
            </w:pPr>
            <w:r w:rsidRPr="00481D2D">
              <w:t>[52] 4.5</w:t>
            </w:r>
            <w:r w:rsidR="001D4AA4" w:rsidRPr="00481D2D">
              <w:t>, [52A] 4</w:t>
            </w:r>
          </w:p>
        </w:tc>
        <w:tc>
          <w:tcPr>
            <w:tcW w:w="1021" w:type="dxa"/>
          </w:tcPr>
          <w:p w14:paraId="31C75713" w14:textId="77777777" w:rsidR="00EB51F1" w:rsidRPr="00481D2D" w:rsidRDefault="00EB51F1">
            <w:pPr>
              <w:pStyle w:val="TAL"/>
            </w:pPr>
            <w:r w:rsidRPr="00481D2D">
              <w:t>c8</w:t>
            </w:r>
          </w:p>
        </w:tc>
        <w:tc>
          <w:tcPr>
            <w:tcW w:w="1021" w:type="dxa"/>
          </w:tcPr>
          <w:p w14:paraId="47644C8B" w14:textId="77777777" w:rsidR="00EB51F1" w:rsidRPr="00481D2D" w:rsidRDefault="00EB51F1">
            <w:pPr>
              <w:pStyle w:val="TAL"/>
            </w:pPr>
            <w:r w:rsidRPr="00481D2D">
              <w:t>c8</w:t>
            </w:r>
          </w:p>
        </w:tc>
      </w:tr>
      <w:tr w:rsidR="00EB51F1" w:rsidRPr="00481D2D" w14:paraId="2D3CA498" w14:textId="77777777">
        <w:tc>
          <w:tcPr>
            <w:tcW w:w="851" w:type="dxa"/>
          </w:tcPr>
          <w:p w14:paraId="43563ECE" w14:textId="77777777" w:rsidR="00EB51F1" w:rsidRPr="00481D2D" w:rsidRDefault="00EB51F1">
            <w:pPr>
              <w:pStyle w:val="TAL"/>
            </w:pPr>
            <w:r w:rsidRPr="00481D2D">
              <w:t>11C</w:t>
            </w:r>
          </w:p>
        </w:tc>
        <w:tc>
          <w:tcPr>
            <w:tcW w:w="2665" w:type="dxa"/>
          </w:tcPr>
          <w:p w14:paraId="5EB42D24" w14:textId="77777777" w:rsidR="00EB51F1" w:rsidRPr="00481D2D" w:rsidRDefault="00EB51F1">
            <w:pPr>
              <w:pStyle w:val="TAL"/>
            </w:pPr>
            <w:r w:rsidRPr="00481D2D">
              <w:t>P-Charging-Vector</w:t>
            </w:r>
          </w:p>
        </w:tc>
        <w:tc>
          <w:tcPr>
            <w:tcW w:w="1021" w:type="dxa"/>
          </w:tcPr>
          <w:p w14:paraId="4134A2C8" w14:textId="77777777" w:rsidR="00EB51F1" w:rsidRPr="00481D2D" w:rsidRDefault="00EB51F1">
            <w:pPr>
              <w:pStyle w:val="TAL"/>
            </w:pPr>
            <w:r w:rsidRPr="00481D2D">
              <w:t>[52] 4.6</w:t>
            </w:r>
            <w:r w:rsidR="001D4AA4" w:rsidRPr="00481D2D">
              <w:t>, [52A] 4</w:t>
            </w:r>
          </w:p>
        </w:tc>
        <w:tc>
          <w:tcPr>
            <w:tcW w:w="1021" w:type="dxa"/>
          </w:tcPr>
          <w:p w14:paraId="1B55B14B" w14:textId="77777777" w:rsidR="00EB51F1" w:rsidRPr="00481D2D" w:rsidRDefault="00EB51F1">
            <w:pPr>
              <w:pStyle w:val="TAL"/>
            </w:pPr>
            <w:r w:rsidRPr="00481D2D">
              <w:t>c5</w:t>
            </w:r>
          </w:p>
        </w:tc>
        <w:tc>
          <w:tcPr>
            <w:tcW w:w="1021" w:type="dxa"/>
          </w:tcPr>
          <w:p w14:paraId="417F4D88" w14:textId="77777777" w:rsidR="00EB51F1" w:rsidRPr="00481D2D" w:rsidRDefault="00EB51F1">
            <w:pPr>
              <w:pStyle w:val="TAL"/>
            </w:pPr>
            <w:r w:rsidRPr="00481D2D">
              <w:t>c5</w:t>
            </w:r>
          </w:p>
        </w:tc>
        <w:tc>
          <w:tcPr>
            <w:tcW w:w="1021" w:type="dxa"/>
          </w:tcPr>
          <w:p w14:paraId="4BCE3897" w14:textId="77777777" w:rsidR="00EB51F1" w:rsidRPr="00481D2D" w:rsidRDefault="00EB51F1">
            <w:pPr>
              <w:pStyle w:val="TAL"/>
            </w:pPr>
            <w:r w:rsidRPr="00481D2D">
              <w:t>[52] 4.6</w:t>
            </w:r>
            <w:r w:rsidR="001D4AA4" w:rsidRPr="00481D2D">
              <w:t>, [52A] 4</w:t>
            </w:r>
          </w:p>
        </w:tc>
        <w:tc>
          <w:tcPr>
            <w:tcW w:w="1021" w:type="dxa"/>
          </w:tcPr>
          <w:p w14:paraId="415DDF0F" w14:textId="77777777" w:rsidR="00EB51F1" w:rsidRPr="00481D2D" w:rsidRDefault="00EB51F1">
            <w:pPr>
              <w:pStyle w:val="TAL"/>
            </w:pPr>
            <w:r w:rsidRPr="00481D2D">
              <w:t>c6</w:t>
            </w:r>
          </w:p>
        </w:tc>
        <w:tc>
          <w:tcPr>
            <w:tcW w:w="1021" w:type="dxa"/>
          </w:tcPr>
          <w:p w14:paraId="494312FF" w14:textId="77777777" w:rsidR="00EB51F1" w:rsidRPr="00481D2D" w:rsidRDefault="00EB51F1">
            <w:pPr>
              <w:pStyle w:val="TAL"/>
            </w:pPr>
            <w:r w:rsidRPr="00481D2D">
              <w:t>c6</w:t>
            </w:r>
          </w:p>
        </w:tc>
      </w:tr>
      <w:tr w:rsidR="00EB51F1" w:rsidRPr="00481D2D" w14:paraId="556156A1" w14:textId="77777777">
        <w:tc>
          <w:tcPr>
            <w:tcW w:w="851" w:type="dxa"/>
          </w:tcPr>
          <w:p w14:paraId="0A831A89" w14:textId="77777777" w:rsidR="00EB51F1" w:rsidRPr="00481D2D" w:rsidRDefault="00EB51F1">
            <w:pPr>
              <w:pStyle w:val="TAL"/>
            </w:pPr>
            <w:r w:rsidRPr="00481D2D">
              <w:t>11</w:t>
            </w:r>
            <w:r w:rsidR="002B78AD" w:rsidRPr="00481D2D">
              <w:t>E</w:t>
            </w:r>
          </w:p>
        </w:tc>
        <w:tc>
          <w:tcPr>
            <w:tcW w:w="2665" w:type="dxa"/>
          </w:tcPr>
          <w:p w14:paraId="629DBFE7" w14:textId="77777777" w:rsidR="00EB51F1" w:rsidRPr="00481D2D" w:rsidRDefault="00EB51F1">
            <w:pPr>
              <w:pStyle w:val="TAL"/>
            </w:pPr>
            <w:r w:rsidRPr="00481D2D">
              <w:t>Privacy</w:t>
            </w:r>
          </w:p>
        </w:tc>
        <w:tc>
          <w:tcPr>
            <w:tcW w:w="1021" w:type="dxa"/>
          </w:tcPr>
          <w:p w14:paraId="58D7DB5B" w14:textId="77777777" w:rsidR="00EB51F1" w:rsidRPr="00481D2D" w:rsidRDefault="00EB51F1">
            <w:pPr>
              <w:pStyle w:val="TAL"/>
            </w:pPr>
            <w:r w:rsidRPr="00481D2D">
              <w:t>[33] 4.2</w:t>
            </w:r>
          </w:p>
        </w:tc>
        <w:tc>
          <w:tcPr>
            <w:tcW w:w="1021" w:type="dxa"/>
          </w:tcPr>
          <w:p w14:paraId="6C07151D" w14:textId="77777777" w:rsidR="00EB51F1" w:rsidRPr="00481D2D" w:rsidRDefault="00EB51F1">
            <w:pPr>
              <w:pStyle w:val="TAL"/>
            </w:pPr>
            <w:r w:rsidRPr="00481D2D">
              <w:t>c3</w:t>
            </w:r>
          </w:p>
        </w:tc>
        <w:tc>
          <w:tcPr>
            <w:tcW w:w="1021" w:type="dxa"/>
          </w:tcPr>
          <w:p w14:paraId="66C1D851" w14:textId="77777777" w:rsidR="00EB51F1" w:rsidRPr="00481D2D" w:rsidRDefault="00EB51F1">
            <w:pPr>
              <w:pStyle w:val="TAL"/>
            </w:pPr>
            <w:r w:rsidRPr="00481D2D">
              <w:t>c3</w:t>
            </w:r>
          </w:p>
        </w:tc>
        <w:tc>
          <w:tcPr>
            <w:tcW w:w="1021" w:type="dxa"/>
          </w:tcPr>
          <w:p w14:paraId="35949316" w14:textId="77777777" w:rsidR="00EB51F1" w:rsidRPr="00481D2D" w:rsidRDefault="00EB51F1">
            <w:pPr>
              <w:pStyle w:val="TAL"/>
            </w:pPr>
            <w:r w:rsidRPr="00481D2D">
              <w:t>[33] 4.2</w:t>
            </w:r>
          </w:p>
        </w:tc>
        <w:tc>
          <w:tcPr>
            <w:tcW w:w="1021" w:type="dxa"/>
          </w:tcPr>
          <w:p w14:paraId="1FDB8FE8" w14:textId="77777777" w:rsidR="00EB51F1" w:rsidRPr="00481D2D" w:rsidRDefault="00EB51F1">
            <w:pPr>
              <w:pStyle w:val="TAL"/>
            </w:pPr>
            <w:r w:rsidRPr="00481D2D">
              <w:t>c4</w:t>
            </w:r>
          </w:p>
        </w:tc>
        <w:tc>
          <w:tcPr>
            <w:tcW w:w="1021" w:type="dxa"/>
          </w:tcPr>
          <w:p w14:paraId="452C73C0" w14:textId="77777777" w:rsidR="00EB51F1" w:rsidRPr="00481D2D" w:rsidRDefault="00EB51F1">
            <w:pPr>
              <w:pStyle w:val="TAL"/>
            </w:pPr>
            <w:r w:rsidRPr="00481D2D">
              <w:t>c4</w:t>
            </w:r>
          </w:p>
        </w:tc>
      </w:tr>
      <w:tr w:rsidR="00DF2012" w:rsidRPr="00481D2D" w14:paraId="63B4A1E1" w14:textId="77777777" w:rsidTr="00DF2012">
        <w:tc>
          <w:tcPr>
            <w:tcW w:w="851" w:type="dxa"/>
          </w:tcPr>
          <w:p w14:paraId="12453C14" w14:textId="77777777" w:rsidR="00DF2012" w:rsidRPr="00481D2D" w:rsidRDefault="00DF2012" w:rsidP="00DF2012">
            <w:pPr>
              <w:pStyle w:val="TAL"/>
            </w:pPr>
            <w:r w:rsidRPr="00481D2D">
              <w:t>11F</w:t>
            </w:r>
          </w:p>
        </w:tc>
        <w:tc>
          <w:tcPr>
            <w:tcW w:w="2665" w:type="dxa"/>
          </w:tcPr>
          <w:p w14:paraId="051E79BA" w14:textId="77777777" w:rsidR="00DF2012" w:rsidRPr="00481D2D" w:rsidRDefault="00DF2012" w:rsidP="00DF2012">
            <w:pPr>
              <w:pStyle w:val="TAL"/>
            </w:pPr>
            <w:r w:rsidRPr="00481D2D">
              <w:t>Relayed-Charge</w:t>
            </w:r>
          </w:p>
        </w:tc>
        <w:tc>
          <w:tcPr>
            <w:tcW w:w="1021" w:type="dxa"/>
          </w:tcPr>
          <w:p w14:paraId="7D30795B" w14:textId="77777777" w:rsidR="00DF2012" w:rsidRPr="00481D2D" w:rsidRDefault="00DF2012" w:rsidP="00DF2012">
            <w:pPr>
              <w:pStyle w:val="TAL"/>
            </w:pPr>
            <w:r w:rsidRPr="00481D2D">
              <w:t>7.2.12</w:t>
            </w:r>
          </w:p>
        </w:tc>
        <w:tc>
          <w:tcPr>
            <w:tcW w:w="1021" w:type="dxa"/>
          </w:tcPr>
          <w:p w14:paraId="47AC9F61" w14:textId="77777777" w:rsidR="00DF2012" w:rsidRPr="00481D2D" w:rsidRDefault="00DF2012" w:rsidP="00DF2012">
            <w:pPr>
              <w:pStyle w:val="TAL"/>
            </w:pPr>
            <w:r w:rsidRPr="00481D2D">
              <w:t>n/a</w:t>
            </w:r>
          </w:p>
        </w:tc>
        <w:tc>
          <w:tcPr>
            <w:tcW w:w="1021" w:type="dxa"/>
          </w:tcPr>
          <w:p w14:paraId="446B27E0" w14:textId="77777777" w:rsidR="00DF2012" w:rsidRPr="00481D2D" w:rsidRDefault="00DF2012" w:rsidP="00DF2012">
            <w:pPr>
              <w:pStyle w:val="TAL"/>
            </w:pPr>
            <w:r w:rsidRPr="00481D2D">
              <w:t>c18</w:t>
            </w:r>
          </w:p>
        </w:tc>
        <w:tc>
          <w:tcPr>
            <w:tcW w:w="1021" w:type="dxa"/>
          </w:tcPr>
          <w:p w14:paraId="5DE59BD5" w14:textId="77777777" w:rsidR="00DF2012" w:rsidRPr="00481D2D" w:rsidRDefault="00DF2012" w:rsidP="00DF2012">
            <w:pPr>
              <w:pStyle w:val="TAL"/>
            </w:pPr>
            <w:r w:rsidRPr="00481D2D">
              <w:t>7.2.12</w:t>
            </w:r>
          </w:p>
        </w:tc>
        <w:tc>
          <w:tcPr>
            <w:tcW w:w="1021" w:type="dxa"/>
          </w:tcPr>
          <w:p w14:paraId="4C9823F4" w14:textId="77777777" w:rsidR="00DF2012" w:rsidRPr="00481D2D" w:rsidRDefault="00DF2012" w:rsidP="00DF2012">
            <w:pPr>
              <w:pStyle w:val="TAL"/>
            </w:pPr>
            <w:r w:rsidRPr="00481D2D">
              <w:t>n/a</w:t>
            </w:r>
          </w:p>
        </w:tc>
        <w:tc>
          <w:tcPr>
            <w:tcW w:w="1021" w:type="dxa"/>
          </w:tcPr>
          <w:p w14:paraId="03A81EDC" w14:textId="77777777" w:rsidR="00DF2012" w:rsidRPr="00481D2D" w:rsidRDefault="00DF2012" w:rsidP="00DF2012">
            <w:pPr>
              <w:pStyle w:val="TAL"/>
            </w:pPr>
            <w:r w:rsidRPr="00481D2D">
              <w:t>c18</w:t>
            </w:r>
          </w:p>
        </w:tc>
      </w:tr>
      <w:tr w:rsidR="00EB51F1" w:rsidRPr="00481D2D" w14:paraId="66639C12" w14:textId="77777777">
        <w:tc>
          <w:tcPr>
            <w:tcW w:w="851" w:type="dxa"/>
          </w:tcPr>
          <w:p w14:paraId="23B32B47" w14:textId="77777777" w:rsidR="00EB51F1" w:rsidRPr="00481D2D" w:rsidRDefault="00EB51F1">
            <w:pPr>
              <w:pStyle w:val="TAL"/>
            </w:pPr>
            <w:r w:rsidRPr="00481D2D">
              <w:t>11</w:t>
            </w:r>
            <w:r w:rsidR="00DF2012" w:rsidRPr="00481D2D">
              <w:t>G</w:t>
            </w:r>
          </w:p>
        </w:tc>
        <w:tc>
          <w:tcPr>
            <w:tcW w:w="2665" w:type="dxa"/>
          </w:tcPr>
          <w:p w14:paraId="2B9003E8" w14:textId="77777777" w:rsidR="00EB51F1" w:rsidRPr="00481D2D" w:rsidRDefault="00EB51F1">
            <w:pPr>
              <w:pStyle w:val="TAL"/>
            </w:pPr>
            <w:r w:rsidRPr="00481D2D">
              <w:t>Require</w:t>
            </w:r>
          </w:p>
        </w:tc>
        <w:tc>
          <w:tcPr>
            <w:tcW w:w="1021" w:type="dxa"/>
          </w:tcPr>
          <w:p w14:paraId="4EF2AF33" w14:textId="77777777" w:rsidR="00EB51F1" w:rsidRPr="00481D2D" w:rsidRDefault="00EB51F1">
            <w:pPr>
              <w:pStyle w:val="TAL"/>
            </w:pPr>
            <w:r w:rsidRPr="00481D2D">
              <w:t>[26] 20.32</w:t>
            </w:r>
          </w:p>
        </w:tc>
        <w:tc>
          <w:tcPr>
            <w:tcW w:w="1021" w:type="dxa"/>
          </w:tcPr>
          <w:p w14:paraId="4F382226" w14:textId="77777777" w:rsidR="00EB51F1" w:rsidRPr="00481D2D" w:rsidRDefault="00EB51F1">
            <w:pPr>
              <w:pStyle w:val="TAL"/>
            </w:pPr>
            <w:r w:rsidRPr="00481D2D">
              <w:t>m</w:t>
            </w:r>
          </w:p>
        </w:tc>
        <w:tc>
          <w:tcPr>
            <w:tcW w:w="1021" w:type="dxa"/>
          </w:tcPr>
          <w:p w14:paraId="3782F7DA" w14:textId="77777777" w:rsidR="00EB51F1" w:rsidRPr="00481D2D" w:rsidRDefault="00EB51F1">
            <w:pPr>
              <w:pStyle w:val="TAL"/>
            </w:pPr>
            <w:r w:rsidRPr="00481D2D">
              <w:t>m</w:t>
            </w:r>
          </w:p>
        </w:tc>
        <w:tc>
          <w:tcPr>
            <w:tcW w:w="1021" w:type="dxa"/>
          </w:tcPr>
          <w:p w14:paraId="366B3D30" w14:textId="77777777" w:rsidR="00EB51F1" w:rsidRPr="00481D2D" w:rsidRDefault="00EB51F1">
            <w:pPr>
              <w:pStyle w:val="TAL"/>
            </w:pPr>
            <w:r w:rsidRPr="00481D2D">
              <w:t>[26] 20.32</w:t>
            </w:r>
          </w:p>
        </w:tc>
        <w:tc>
          <w:tcPr>
            <w:tcW w:w="1021" w:type="dxa"/>
          </w:tcPr>
          <w:p w14:paraId="4B172FDB" w14:textId="77777777" w:rsidR="00EB51F1" w:rsidRPr="00481D2D" w:rsidRDefault="00EB51F1">
            <w:pPr>
              <w:pStyle w:val="TAL"/>
            </w:pPr>
            <w:r w:rsidRPr="00481D2D">
              <w:t>c11</w:t>
            </w:r>
          </w:p>
        </w:tc>
        <w:tc>
          <w:tcPr>
            <w:tcW w:w="1021" w:type="dxa"/>
          </w:tcPr>
          <w:p w14:paraId="5393C118" w14:textId="77777777" w:rsidR="00EB51F1" w:rsidRPr="00481D2D" w:rsidRDefault="00EB51F1">
            <w:pPr>
              <w:pStyle w:val="TAL"/>
            </w:pPr>
            <w:r w:rsidRPr="00481D2D">
              <w:t>c11</w:t>
            </w:r>
          </w:p>
        </w:tc>
      </w:tr>
      <w:tr w:rsidR="00EB51F1" w:rsidRPr="00481D2D" w14:paraId="5BBFB8E4" w14:textId="77777777">
        <w:tc>
          <w:tcPr>
            <w:tcW w:w="851" w:type="dxa"/>
          </w:tcPr>
          <w:p w14:paraId="16673D07" w14:textId="77777777" w:rsidR="00EB51F1" w:rsidRPr="00481D2D" w:rsidRDefault="00EB51F1">
            <w:pPr>
              <w:pStyle w:val="TAL"/>
            </w:pPr>
            <w:r w:rsidRPr="00481D2D">
              <w:t>11</w:t>
            </w:r>
            <w:r w:rsidR="00DF2012" w:rsidRPr="00481D2D">
              <w:t>H</w:t>
            </w:r>
          </w:p>
        </w:tc>
        <w:tc>
          <w:tcPr>
            <w:tcW w:w="2665" w:type="dxa"/>
          </w:tcPr>
          <w:p w14:paraId="119CEAE5" w14:textId="77777777" w:rsidR="00EB51F1" w:rsidRPr="00481D2D" w:rsidRDefault="00EB51F1">
            <w:pPr>
              <w:pStyle w:val="TAL"/>
            </w:pPr>
            <w:r w:rsidRPr="00481D2D">
              <w:t>Server</w:t>
            </w:r>
          </w:p>
        </w:tc>
        <w:tc>
          <w:tcPr>
            <w:tcW w:w="1021" w:type="dxa"/>
          </w:tcPr>
          <w:p w14:paraId="4BEC1341" w14:textId="77777777" w:rsidR="00EB51F1" w:rsidRPr="00481D2D" w:rsidRDefault="00EB51F1">
            <w:pPr>
              <w:pStyle w:val="TAL"/>
            </w:pPr>
            <w:r w:rsidRPr="00481D2D">
              <w:t>[26] 20.35</w:t>
            </w:r>
          </w:p>
        </w:tc>
        <w:tc>
          <w:tcPr>
            <w:tcW w:w="1021" w:type="dxa"/>
          </w:tcPr>
          <w:p w14:paraId="3AAB8A11" w14:textId="77777777" w:rsidR="00EB51F1" w:rsidRPr="00481D2D" w:rsidRDefault="00EB51F1">
            <w:pPr>
              <w:pStyle w:val="TAL"/>
            </w:pPr>
            <w:r w:rsidRPr="00481D2D">
              <w:t>m</w:t>
            </w:r>
          </w:p>
        </w:tc>
        <w:tc>
          <w:tcPr>
            <w:tcW w:w="1021" w:type="dxa"/>
          </w:tcPr>
          <w:p w14:paraId="61DC85C4" w14:textId="77777777" w:rsidR="00EB51F1" w:rsidRPr="00481D2D" w:rsidRDefault="00EB51F1">
            <w:pPr>
              <w:pStyle w:val="TAL"/>
            </w:pPr>
            <w:r w:rsidRPr="00481D2D">
              <w:t>m</w:t>
            </w:r>
          </w:p>
        </w:tc>
        <w:tc>
          <w:tcPr>
            <w:tcW w:w="1021" w:type="dxa"/>
          </w:tcPr>
          <w:p w14:paraId="64049701" w14:textId="77777777" w:rsidR="00EB51F1" w:rsidRPr="00481D2D" w:rsidRDefault="00EB51F1">
            <w:pPr>
              <w:pStyle w:val="TAL"/>
            </w:pPr>
            <w:r w:rsidRPr="00481D2D">
              <w:t>[26] 20.35</w:t>
            </w:r>
          </w:p>
        </w:tc>
        <w:tc>
          <w:tcPr>
            <w:tcW w:w="1021" w:type="dxa"/>
          </w:tcPr>
          <w:p w14:paraId="1F21E34C" w14:textId="77777777" w:rsidR="00EB51F1" w:rsidRPr="00481D2D" w:rsidRDefault="00EB51F1">
            <w:pPr>
              <w:pStyle w:val="TAL"/>
            </w:pPr>
            <w:r w:rsidRPr="00481D2D">
              <w:t>i</w:t>
            </w:r>
          </w:p>
        </w:tc>
        <w:tc>
          <w:tcPr>
            <w:tcW w:w="1021" w:type="dxa"/>
          </w:tcPr>
          <w:p w14:paraId="72199D98" w14:textId="77777777" w:rsidR="00EB51F1" w:rsidRPr="00481D2D" w:rsidRDefault="00EB51F1">
            <w:pPr>
              <w:pStyle w:val="TAL"/>
            </w:pPr>
            <w:r w:rsidRPr="00481D2D">
              <w:t>i</w:t>
            </w:r>
          </w:p>
        </w:tc>
      </w:tr>
      <w:tr w:rsidR="00047EC0" w:rsidRPr="00481D2D" w14:paraId="3E820C06" w14:textId="77777777" w:rsidTr="00047EC0">
        <w:tc>
          <w:tcPr>
            <w:tcW w:w="851" w:type="dxa"/>
          </w:tcPr>
          <w:p w14:paraId="6524F996" w14:textId="77777777" w:rsidR="00047EC0" w:rsidRPr="00481D2D" w:rsidRDefault="00047EC0" w:rsidP="00DF2012">
            <w:pPr>
              <w:pStyle w:val="TAL"/>
            </w:pPr>
            <w:r w:rsidRPr="00481D2D">
              <w:t>11</w:t>
            </w:r>
            <w:r w:rsidR="00DF2012" w:rsidRPr="00481D2D">
              <w:t>I</w:t>
            </w:r>
          </w:p>
        </w:tc>
        <w:tc>
          <w:tcPr>
            <w:tcW w:w="2665" w:type="dxa"/>
          </w:tcPr>
          <w:p w14:paraId="5687EBDF" w14:textId="77777777" w:rsidR="00047EC0" w:rsidRPr="00481D2D" w:rsidRDefault="00047EC0" w:rsidP="00047EC0">
            <w:pPr>
              <w:pStyle w:val="TAL"/>
            </w:pPr>
            <w:r w:rsidRPr="00481D2D">
              <w:t>Session-ID</w:t>
            </w:r>
          </w:p>
        </w:tc>
        <w:tc>
          <w:tcPr>
            <w:tcW w:w="1021" w:type="dxa"/>
          </w:tcPr>
          <w:p w14:paraId="3770B7EF" w14:textId="77777777" w:rsidR="00047EC0" w:rsidRPr="00481D2D" w:rsidRDefault="00047EC0" w:rsidP="00047EC0">
            <w:pPr>
              <w:pStyle w:val="TAL"/>
            </w:pPr>
            <w:r w:rsidRPr="00481D2D">
              <w:t>[162]</w:t>
            </w:r>
          </w:p>
        </w:tc>
        <w:tc>
          <w:tcPr>
            <w:tcW w:w="1021" w:type="dxa"/>
          </w:tcPr>
          <w:p w14:paraId="7A4D1134" w14:textId="77777777" w:rsidR="00047EC0" w:rsidRPr="00481D2D" w:rsidRDefault="00047EC0" w:rsidP="00047EC0">
            <w:pPr>
              <w:pStyle w:val="TAL"/>
            </w:pPr>
            <w:r w:rsidRPr="00481D2D">
              <w:t>c17</w:t>
            </w:r>
          </w:p>
        </w:tc>
        <w:tc>
          <w:tcPr>
            <w:tcW w:w="1021" w:type="dxa"/>
          </w:tcPr>
          <w:p w14:paraId="7999FFBC" w14:textId="77777777" w:rsidR="00047EC0" w:rsidRPr="00481D2D" w:rsidRDefault="00047EC0" w:rsidP="00047EC0">
            <w:pPr>
              <w:pStyle w:val="TAL"/>
            </w:pPr>
            <w:r w:rsidRPr="00481D2D">
              <w:t>c17</w:t>
            </w:r>
          </w:p>
        </w:tc>
        <w:tc>
          <w:tcPr>
            <w:tcW w:w="1021" w:type="dxa"/>
          </w:tcPr>
          <w:p w14:paraId="23F4B547" w14:textId="77777777" w:rsidR="00047EC0" w:rsidRPr="00481D2D" w:rsidRDefault="00047EC0" w:rsidP="00047EC0">
            <w:pPr>
              <w:pStyle w:val="TAL"/>
            </w:pPr>
            <w:r w:rsidRPr="00481D2D">
              <w:t>[162]</w:t>
            </w:r>
          </w:p>
        </w:tc>
        <w:tc>
          <w:tcPr>
            <w:tcW w:w="1021" w:type="dxa"/>
          </w:tcPr>
          <w:p w14:paraId="7DDB2082" w14:textId="77777777" w:rsidR="00047EC0" w:rsidRPr="00481D2D" w:rsidRDefault="00047EC0" w:rsidP="00047EC0">
            <w:pPr>
              <w:pStyle w:val="TAL"/>
            </w:pPr>
            <w:r w:rsidRPr="00481D2D">
              <w:t>c17</w:t>
            </w:r>
          </w:p>
        </w:tc>
        <w:tc>
          <w:tcPr>
            <w:tcW w:w="1021" w:type="dxa"/>
          </w:tcPr>
          <w:p w14:paraId="5A7B1283" w14:textId="77777777" w:rsidR="00047EC0" w:rsidRPr="00481D2D" w:rsidRDefault="00047EC0" w:rsidP="00047EC0">
            <w:pPr>
              <w:pStyle w:val="TAL"/>
            </w:pPr>
            <w:r w:rsidRPr="00481D2D">
              <w:t>c17</w:t>
            </w:r>
          </w:p>
        </w:tc>
      </w:tr>
      <w:tr w:rsidR="00EB51F1" w:rsidRPr="00481D2D" w14:paraId="7CCB2BC7" w14:textId="77777777">
        <w:tc>
          <w:tcPr>
            <w:tcW w:w="851" w:type="dxa"/>
          </w:tcPr>
          <w:p w14:paraId="1E141341" w14:textId="77777777" w:rsidR="00EB51F1" w:rsidRPr="00481D2D" w:rsidRDefault="00EB51F1">
            <w:pPr>
              <w:pStyle w:val="TAL"/>
            </w:pPr>
            <w:r w:rsidRPr="00481D2D">
              <w:t>12</w:t>
            </w:r>
          </w:p>
        </w:tc>
        <w:tc>
          <w:tcPr>
            <w:tcW w:w="2665" w:type="dxa"/>
          </w:tcPr>
          <w:p w14:paraId="03336CA0" w14:textId="77777777" w:rsidR="00EB51F1" w:rsidRPr="00481D2D" w:rsidRDefault="00EB51F1">
            <w:pPr>
              <w:pStyle w:val="TAL"/>
            </w:pPr>
            <w:r w:rsidRPr="00481D2D">
              <w:t>Timestamp</w:t>
            </w:r>
          </w:p>
        </w:tc>
        <w:tc>
          <w:tcPr>
            <w:tcW w:w="1021" w:type="dxa"/>
          </w:tcPr>
          <w:p w14:paraId="66DAD897" w14:textId="77777777" w:rsidR="00EB51F1" w:rsidRPr="00481D2D" w:rsidRDefault="00EB51F1">
            <w:pPr>
              <w:pStyle w:val="TAL"/>
            </w:pPr>
            <w:r w:rsidRPr="00481D2D">
              <w:t>[26] 20.38</w:t>
            </w:r>
          </w:p>
        </w:tc>
        <w:tc>
          <w:tcPr>
            <w:tcW w:w="1021" w:type="dxa"/>
          </w:tcPr>
          <w:p w14:paraId="74B407F9" w14:textId="77777777" w:rsidR="00EB51F1" w:rsidRPr="00481D2D" w:rsidRDefault="00EB51F1">
            <w:pPr>
              <w:pStyle w:val="TAL"/>
            </w:pPr>
            <w:r w:rsidRPr="00481D2D">
              <w:t>m</w:t>
            </w:r>
          </w:p>
        </w:tc>
        <w:tc>
          <w:tcPr>
            <w:tcW w:w="1021" w:type="dxa"/>
          </w:tcPr>
          <w:p w14:paraId="39A2DA9C" w14:textId="77777777" w:rsidR="00EB51F1" w:rsidRPr="00481D2D" w:rsidRDefault="00EB51F1">
            <w:pPr>
              <w:pStyle w:val="TAL"/>
            </w:pPr>
            <w:r w:rsidRPr="00481D2D">
              <w:t>m</w:t>
            </w:r>
          </w:p>
        </w:tc>
        <w:tc>
          <w:tcPr>
            <w:tcW w:w="1021" w:type="dxa"/>
          </w:tcPr>
          <w:p w14:paraId="37A975F4" w14:textId="77777777" w:rsidR="00EB51F1" w:rsidRPr="00481D2D" w:rsidRDefault="00EB51F1">
            <w:pPr>
              <w:pStyle w:val="TAL"/>
            </w:pPr>
            <w:r w:rsidRPr="00481D2D">
              <w:t>[26] 20.38</w:t>
            </w:r>
          </w:p>
        </w:tc>
        <w:tc>
          <w:tcPr>
            <w:tcW w:w="1021" w:type="dxa"/>
          </w:tcPr>
          <w:p w14:paraId="7B1EDEF7" w14:textId="77777777" w:rsidR="00EB51F1" w:rsidRPr="00481D2D" w:rsidRDefault="00EB51F1">
            <w:pPr>
              <w:pStyle w:val="TAL"/>
            </w:pPr>
            <w:r w:rsidRPr="00481D2D">
              <w:t>i</w:t>
            </w:r>
          </w:p>
        </w:tc>
        <w:tc>
          <w:tcPr>
            <w:tcW w:w="1021" w:type="dxa"/>
          </w:tcPr>
          <w:p w14:paraId="6A5C94F3" w14:textId="77777777" w:rsidR="00EB51F1" w:rsidRPr="00481D2D" w:rsidRDefault="00EB51F1">
            <w:pPr>
              <w:pStyle w:val="TAL"/>
            </w:pPr>
            <w:r w:rsidRPr="00481D2D">
              <w:t>i</w:t>
            </w:r>
          </w:p>
        </w:tc>
      </w:tr>
      <w:tr w:rsidR="00EB51F1" w:rsidRPr="00481D2D" w14:paraId="0AACA778" w14:textId="77777777">
        <w:tc>
          <w:tcPr>
            <w:tcW w:w="851" w:type="dxa"/>
          </w:tcPr>
          <w:p w14:paraId="195B7B04" w14:textId="77777777" w:rsidR="00EB51F1" w:rsidRPr="00481D2D" w:rsidRDefault="00EB51F1">
            <w:pPr>
              <w:pStyle w:val="TAL"/>
            </w:pPr>
            <w:r w:rsidRPr="00481D2D">
              <w:t>13</w:t>
            </w:r>
          </w:p>
        </w:tc>
        <w:tc>
          <w:tcPr>
            <w:tcW w:w="2665" w:type="dxa"/>
          </w:tcPr>
          <w:p w14:paraId="658AF688" w14:textId="77777777" w:rsidR="00EB51F1" w:rsidRPr="00481D2D" w:rsidRDefault="00EB51F1">
            <w:pPr>
              <w:pStyle w:val="TAL"/>
            </w:pPr>
            <w:r w:rsidRPr="00481D2D">
              <w:t>To</w:t>
            </w:r>
          </w:p>
        </w:tc>
        <w:tc>
          <w:tcPr>
            <w:tcW w:w="1021" w:type="dxa"/>
          </w:tcPr>
          <w:p w14:paraId="1F20B472" w14:textId="77777777" w:rsidR="00EB51F1" w:rsidRPr="00481D2D" w:rsidRDefault="00EB51F1">
            <w:pPr>
              <w:pStyle w:val="TAL"/>
            </w:pPr>
            <w:r w:rsidRPr="00481D2D">
              <w:t>[26] 20.39</w:t>
            </w:r>
          </w:p>
        </w:tc>
        <w:tc>
          <w:tcPr>
            <w:tcW w:w="1021" w:type="dxa"/>
          </w:tcPr>
          <w:p w14:paraId="44B7489D" w14:textId="77777777" w:rsidR="00EB51F1" w:rsidRPr="00481D2D" w:rsidRDefault="00EB51F1">
            <w:pPr>
              <w:pStyle w:val="TAL"/>
            </w:pPr>
            <w:r w:rsidRPr="00481D2D">
              <w:t>m</w:t>
            </w:r>
          </w:p>
        </w:tc>
        <w:tc>
          <w:tcPr>
            <w:tcW w:w="1021" w:type="dxa"/>
          </w:tcPr>
          <w:p w14:paraId="466988A6" w14:textId="77777777" w:rsidR="00EB51F1" w:rsidRPr="00481D2D" w:rsidRDefault="00EB51F1">
            <w:pPr>
              <w:pStyle w:val="TAL"/>
            </w:pPr>
            <w:r w:rsidRPr="00481D2D">
              <w:t>m</w:t>
            </w:r>
          </w:p>
        </w:tc>
        <w:tc>
          <w:tcPr>
            <w:tcW w:w="1021" w:type="dxa"/>
          </w:tcPr>
          <w:p w14:paraId="59AC2B6F" w14:textId="77777777" w:rsidR="00EB51F1" w:rsidRPr="00481D2D" w:rsidRDefault="00EB51F1">
            <w:pPr>
              <w:pStyle w:val="TAL"/>
            </w:pPr>
            <w:r w:rsidRPr="00481D2D">
              <w:t>[26] 20.39</w:t>
            </w:r>
          </w:p>
        </w:tc>
        <w:tc>
          <w:tcPr>
            <w:tcW w:w="1021" w:type="dxa"/>
          </w:tcPr>
          <w:p w14:paraId="3D0B2714" w14:textId="77777777" w:rsidR="00EB51F1" w:rsidRPr="00481D2D" w:rsidRDefault="00EB51F1">
            <w:pPr>
              <w:pStyle w:val="TAL"/>
            </w:pPr>
            <w:r w:rsidRPr="00481D2D">
              <w:t>m</w:t>
            </w:r>
          </w:p>
        </w:tc>
        <w:tc>
          <w:tcPr>
            <w:tcW w:w="1021" w:type="dxa"/>
          </w:tcPr>
          <w:p w14:paraId="6FE6F75D" w14:textId="77777777" w:rsidR="00EB51F1" w:rsidRPr="00481D2D" w:rsidRDefault="00EB51F1">
            <w:pPr>
              <w:pStyle w:val="TAL"/>
            </w:pPr>
            <w:r w:rsidRPr="00481D2D">
              <w:t>m</w:t>
            </w:r>
          </w:p>
        </w:tc>
      </w:tr>
      <w:tr w:rsidR="00EB51F1" w:rsidRPr="00481D2D" w14:paraId="089EC2C7" w14:textId="77777777">
        <w:tc>
          <w:tcPr>
            <w:tcW w:w="851" w:type="dxa"/>
          </w:tcPr>
          <w:p w14:paraId="1CA163AA" w14:textId="77777777" w:rsidR="00EB51F1" w:rsidRPr="00481D2D" w:rsidRDefault="00EB51F1">
            <w:pPr>
              <w:pStyle w:val="TAL"/>
            </w:pPr>
            <w:r w:rsidRPr="00481D2D">
              <w:t>13A</w:t>
            </w:r>
          </w:p>
        </w:tc>
        <w:tc>
          <w:tcPr>
            <w:tcW w:w="2665" w:type="dxa"/>
          </w:tcPr>
          <w:p w14:paraId="767925A7" w14:textId="77777777" w:rsidR="00EB51F1" w:rsidRPr="00481D2D" w:rsidRDefault="00EB51F1">
            <w:pPr>
              <w:pStyle w:val="TAL"/>
            </w:pPr>
            <w:r w:rsidRPr="00481D2D">
              <w:t>User-Agent</w:t>
            </w:r>
          </w:p>
        </w:tc>
        <w:tc>
          <w:tcPr>
            <w:tcW w:w="1021" w:type="dxa"/>
          </w:tcPr>
          <w:p w14:paraId="20A68104" w14:textId="77777777" w:rsidR="00EB51F1" w:rsidRPr="00481D2D" w:rsidRDefault="00EB51F1">
            <w:pPr>
              <w:pStyle w:val="TAL"/>
            </w:pPr>
            <w:r w:rsidRPr="00481D2D">
              <w:t>[26] 20.41</w:t>
            </w:r>
          </w:p>
        </w:tc>
        <w:tc>
          <w:tcPr>
            <w:tcW w:w="1021" w:type="dxa"/>
          </w:tcPr>
          <w:p w14:paraId="2EB027FB" w14:textId="77777777" w:rsidR="00EB51F1" w:rsidRPr="00481D2D" w:rsidRDefault="00EB51F1">
            <w:pPr>
              <w:pStyle w:val="TAL"/>
            </w:pPr>
            <w:r w:rsidRPr="00481D2D">
              <w:t>m</w:t>
            </w:r>
          </w:p>
        </w:tc>
        <w:tc>
          <w:tcPr>
            <w:tcW w:w="1021" w:type="dxa"/>
          </w:tcPr>
          <w:p w14:paraId="36FAA47F" w14:textId="77777777" w:rsidR="00EB51F1" w:rsidRPr="00481D2D" w:rsidRDefault="00EB51F1">
            <w:pPr>
              <w:pStyle w:val="TAL"/>
            </w:pPr>
            <w:r w:rsidRPr="00481D2D">
              <w:t>m</w:t>
            </w:r>
          </w:p>
        </w:tc>
        <w:tc>
          <w:tcPr>
            <w:tcW w:w="1021" w:type="dxa"/>
          </w:tcPr>
          <w:p w14:paraId="48856D95" w14:textId="77777777" w:rsidR="00EB51F1" w:rsidRPr="00481D2D" w:rsidRDefault="00EB51F1">
            <w:pPr>
              <w:pStyle w:val="TAL"/>
            </w:pPr>
            <w:r w:rsidRPr="00481D2D">
              <w:t>[26] 20.41</w:t>
            </w:r>
          </w:p>
        </w:tc>
        <w:tc>
          <w:tcPr>
            <w:tcW w:w="1021" w:type="dxa"/>
          </w:tcPr>
          <w:p w14:paraId="41C9D7FA" w14:textId="77777777" w:rsidR="00EB51F1" w:rsidRPr="00481D2D" w:rsidRDefault="00EB51F1">
            <w:pPr>
              <w:pStyle w:val="TAL"/>
            </w:pPr>
            <w:r w:rsidRPr="00481D2D">
              <w:t>i</w:t>
            </w:r>
          </w:p>
        </w:tc>
        <w:tc>
          <w:tcPr>
            <w:tcW w:w="1021" w:type="dxa"/>
          </w:tcPr>
          <w:p w14:paraId="776F6C68" w14:textId="77777777" w:rsidR="00EB51F1" w:rsidRPr="00481D2D" w:rsidRDefault="00EB51F1">
            <w:pPr>
              <w:pStyle w:val="TAL"/>
            </w:pPr>
            <w:r w:rsidRPr="00481D2D">
              <w:t>i</w:t>
            </w:r>
          </w:p>
        </w:tc>
      </w:tr>
      <w:tr w:rsidR="00EB51F1" w:rsidRPr="00481D2D" w14:paraId="56020FAB" w14:textId="77777777">
        <w:tc>
          <w:tcPr>
            <w:tcW w:w="851" w:type="dxa"/>
          </w:tcPr>
          <w:p w14:paraId="4DA2FC79" w14:textId="77777777" w:rsidR="00EB51F1" w:rsidRPr="00481D2D" w:rsidRDefault="00EB51F1">
            <w:pPr>
              <w:pStyle w:val="TAL"/>
            </w:pPr>
            <w:r w:rsidRPr="00481D2D">
              <w:t>14</w:t>
            </w:r>
          </w:p>
        </w:tc>
        <w:tc>
          <w:tcPr>
            <w:tcW w:w="2665" w:type="dxa"/>
          </w:tcPr>
          <w:p w14:paraId="00BC7FEF" w14:textId="77777777" w:rsidR="00EB51F1" w:rsidRPr="00481D2D" w:rsidRDefault="00EB51F1">
            <w:pPr>
              <w:pStyle w:val="TAL"/>
            </w:pPr>
            <w:r w:rsidRPr="00481D2D">
              <w:t>Via</w:t>
            </w:r>
          </w:p>
        </w:tc>
        <w:tc>
          <w:tcPr>
            <w:tcW w:w="1021" w:type="dxa"/>
          </w:tcPr>
          <w:p w14:paraId="5A849C5C" w14:textId="77777777" w:rsidR="00EB51F1" w:rsidRPr="00481D2D" w:rsidRDefault="00EB51F1">
            <w:pPr>
              <w:pStyle w:val="TAL"/>
            </w:pPr>
            <w:r w:rsidRPr="00481D2D">
              <w:t>[26] 20.42</w:t>
            </w:r>
          </w:p>
        </w:tc>
        <w:tc>
          <w:tcPr>
            <w:tcW w:w="1021" w:type="dxa"/>
          </w:tcPr>
          <w:p w14:paraId="2C6F5987" w14:textId="77777777" w:rsidR="00EB51F1" w:rsidRPr="00481D2D" w:rsidRDefault="00EB51F1">
            <w:pPr>
              <w:pStyle w:val="TAL"/>
            </w:pPr>
            <w:r w:rsidRPr="00481D2D">
              <w:t>m</w:t>
            </w:r>
          </w:p>
        </w:tc>
        <w:tc>
          <w:tcPr>
            <w:tcW w:w="1021" w:type="dxa"/>
          </w:tcPr>
          <w:p w14:paraId="46CA68C2" w14:textId="77777777" w:rsidR="00EB51F1" w:rsidRPr="00481D2D" w:rsidRDefault="00EB51F1">
            <w:pPr>
              <w:pStyle w:val="TAL"/>
            </w:pPr>
            <w:r w:rsidRPr="00481D2D">
              <w:t>m</w:t>
            </w:r>
          </w:p>
        </w:tc>
        <w:tc>
          <w:tcPr>
            <w:tcW w:w="1021" w:type="dxa"/>
          </w:tcPr>
          <w:p w14:paraId="5E21B6B6" w14:textId="77777777" w:rsidR="00EB51F1" w:rsidRPr="00481D2D" w:rsidRDefault="00EB51F1">
            <w:pPr>
              <w:pStyle w:val="TAL"/>
            </w:pPr>
            <w:r w:rsidRPr="00481D2D">
              <w:t>[26] 20.42</w:t>
            </w:r>
          </w:p>
        </w:tc>
        <w:tc>
          <w:tcPr>
            <w:tcW w:w="1021" w:type="dxa"/>
          </w:tcPr>
          <w:p w14:paraId="4E6B54F5" w14:textId="77777777" w:rsidR="00EB51F1" w:rsidRPr="00481D2D" w:rsidRDefault="00EB51F1">
            <w:pPr>
              <w:pStyle w:val="TAL"/>
            </w:pPr>
            <w:r w:rsidRPr="00481D2D">
              <w:t>m</w:t>
            </w:r>
          </w:p>
        </w:tc>
        <w:tc>
          <w:tcPr>
            <w:tcW w:w="1021" w:type="dxa"/>
          </w:tcPr>
          <w:p w14:paraId="06A729FA" w14:textId="77777777" w:rsidR="00EB51F1" w:rsidRPr="00481D2D" w:rsidRDefault="00EB51F1">
            <w:pPr>
              <w:pStyle w:val="TAL"/>
            </w:pPr>
            <w:r w:rsidRPr="00481D2D">
              <w:t>m</w:t>
            </w:r>
          </w:p>
        </w:tc>
      </w:tr>
      <w:tr w:rsidR="00EB51F1" w:rsidRPr="00481D2D" w14:paraId="6F2A2E11" w14:textId="77777777">
        <w:tc>
          <w:tcPr>
            <w:tcW w:w="851" w:type="dxa"/>
          </w:tcPr>
          <w:p w14:paraId="282007A3" w14:textId="77777777" w:rsidR="00EB51F1" w:rsidRPr="00481D2D" w:rsidRDefault="00EB51F1">
            <w:pPr>
              <w:pStyle w:val="TAL"/>
            </w:pPr>
            <w:r w:rsidRPr="00481D2D">
              <w:t>15</w:t>
            </w:r>
          </w:p>
        </w:tc>
        <w:tc>
          <w:tcPr>
            <w:tcW w:w="2665" w:type="dxa"/>
          </w:tcPr>
          <w:p w14:paraId="6FD1BCFF" w14:textId="77777777" w:rsidR="00EB51F1" w:rsidRPr="00481D2D" w:rsidRDefault="00EB51F1">
            <w:pPr>
              <w:pStyle w:val="TAL"/>
            </w:pPr>
            <w:r w:rsidRPr="00481D2D">
              <w:t>Warning</w:t>
            </w:r>
          </w:p>
        </w:tc>
        <w:tc>
          <w:tcPr>
            <w:tcW w:w="1021" w:type="dxa"/>
          </w:tcPr>
          <w:p w14:paraId="5C4C7919" w14:textId="77777777" w:rsidR="00EB51F1" w:rsidRPr="00481D2D" w:rsidRDefault="00EB51F1">
            <w:pPr>
              <w:pStyle w:val="TAL"/>
            </w:pPr>
            <w:r w:rsidRPr="00481D2D">
              <w:t>[26] 20.43</w:t>
            </w:r>
          </w:p>
        </w:tc>
        <w:tc>
          <w:tcPr>
            <w:tcW w:w="1021" w:type="dxa"/>
          </w:tcPr>
          <w:p w14:paraId="7CCE94A9" w14:textId="77777777" w:rsidR="00EB51F1" w:rsidRPr="00481D2D" w:rsidRDefault="00EB51F1">
            <w:pPr>
              <w:pStyle w:val="TAL"/>
            </w:pPr>
            <w:r w:rsidRPr="00481D2D">
              <w:t>m</w:t>
            </w:r>
          </w:p>
        </w:tc>
        <w:tc>
          <w:tcPr>
            <w:tcW w:w="1021" w:type="dxa"/>
          </w:tcPr>
          <w:p w14:paraId="1C2A1CC5" w14:textId="77777777" w:rsidR="00EB51F1" w:rsidRPr="00481D2D" w:rsidRDefault="00EB51F1">
            <w:pPr>
              <w:pStyle w:val="TAL"/>
            </w:pPr>
            <w:r w:rsidRPr="00481D2D">
              <w:t>m</w:t>
            </w:r>
          </w:p>
        </w:tc>
        <w:tc>
          <w:tcPr>
            <w:tcW w:w="1021" w:type="dxa"/>
          </w:tcPr>
          <w:p w14:paraId="169E7155" w14:textId="77777777" w:rsidR="00EB51F1" w:rsidRPr="00481D2D" w:rsidRDefault="00EB51F1">
            <w:pPr>
              <w:pStyle w:val="TAL"/>
            </w:pPr>
            <w:r w:rsidRPr="00481D2D">
              <w:t>[26] 20.43</w:t>
            </w:r>
          </w:p>
        </w:tc>
        <w:tc>
          <w:tcPr>
            <w:tcW w:w="1021" w:type="dxa"/>
          </w:tcPr>
          <w:p w14:paraId="576E9375" w14:textId="77777777" w:rsidR="00EB51F1" w:rsidRPr="00481D2D" w:rsidRDefault="00EB51F1">
            <w:pPr>
              <w:pStyle w:val="TAL"/>
            </w:pPr>
            <w:r w:rsidRPr="00481D2D">
              <w:t>i</w:t>
            </w:r>
          </w:p>
        </w:tc>
        <w:tc>
          <w:tcPr>
            <w:tcW w:w="1021" w:type="dxa"/>
          </w:tcPr>
          <w:p w14:paraId="481BD794" w14:textId="77777777" w:rsidR="00EB51F1" w:rsidRPr="00481D2D" w:rsidRDefault="00EB51F1">
            <w:pPr>
              <w:pStyle w:val="TAL"/>
            </w:pPr>
            <w:r w:rsidRPr="00481D2D">
              <w:t>i</w:t>
            </w:r>
          </w:p>
        </w:tc>
      </w:tr>
      <w:tr w:rsidR="00EB51F1" w:rsidRPr="00481D2D" w14:paraId="60693E77" w14:textId="77777777">
        <w:trPr>
          <w:cantSplit/>
        </w:trPr>
        <w:tc>
          <w:tcPr>
            <w:tcW w:w="9642" w:type="dxa"/>
            <w:gridSpan w:val="8"/>
          </w:tcPr>
          <w:p w14:paraId="40363232" w14:textId="77777777" w:rsidR="00EB51F1" w:rsidRPr="00481D2D" w:rsidRDefault="00EB51F1">
            <w:pPr>
              <w:pStyle w:val="TAN"/>
            </w:pPr>
            <w:r w:rsidRPr="00481D2D">
              <w:t>c1:</w:t>
            </w:r>
            <w:r w:rsidRPr="00481D2D">
              <w:tab/>
              <w:t xml:space="preserve">IF A.162/19A OR A.162/19B THEN m </w:t>
            </w:r>
            <w:smartTag w:uri="urn:schemas-microsoft-com:office:smarttags" w:element="stockticker">
              <w:r w:rsidRPr="00481D2D">
                <w:t>ELSE</w:t>
              </w:r>
            </w:smartTag>
            <w:r w:rsidRPr="00481D2D">
              <w:t xml:space="preserve"> i - - reading, adding or concatenating the Organization header.</w:t>
            </w:r>
          </w:p>
          <w:p w14:paraId="7A3070EB" w14:textId="77777777" w:rsidR="00EB51F1" w:rsidRPr="00481D2D" w:rsidRDefault="00EB51F1">
            <w:pPr>
              <w:pStyle w:val="TAN"/>
            </w:pPr>
            <w:r w:rsidRPr="00481D2D">
              <w:t>c2:</w:t>
            </w:r>
            <w:r w:rsidRPr="00481D2D">
              <w:tab/>
              <w:t xml:space="preserve">IF A.162/19C OR A.162/19D THEN m </w:t>
            </w:r>
            <w:smartTag w:uri="urn:schemas-microsoft-com:office:smarttags" w:element="stockticker">
              <w:r w:rsidRPr="00481D2D">
                <w:t>ELSE</w:t>
              </w:r>
            </w:smartTag>
            <w:r w:rsidRPr="00481D2D">
              <w:t xml:space="preserve"> i - - reading, adding or concatenating the Call-Info header.</w:t>
            </w:r>
          </w:p>
          <w:p w14:paraId="2F68CF86" w14:textId="77777777" w:rsidR="00EB51F1" w:rsidRPr="00481D2D" w:rsidRDefault="00EB51F1">
            <w:pPr>
              <w:pStyle w:val="TAN"/>
            </w:pPr>
            <w:r w:rsidRPr="00481D2D">
              <w:t>c3:</w:t>
            </w:r>
            <w:r w:rsidRPr="00481D2D">
              <w:tab/>
              <w:t xml:space="preserve">IF A.162/31 THEN m </w:t>
            </w:r>
            <w:smartTag w:uri="urn:schemas-microsoft-com:office:smarttags" w:element="stockticker">
              <w:r w:rsidRPr="00481D2D">
                <w:t>ELSE</w:t>
              </w:r>
            </w:smartTag>
            <w:r w:rsidRPr="00481D2D">
              <w:t xml:space="preserve"> n/a - - a privacy mechanism for the Session Initiation Protocol (SIP).</w:t>
            </w:r>
          </w:p>
          <w:p w14:paraId="62EE0DBC" w14:textId="77777777" w:rsidR="00EB51F1" w:rsidRPr="00481D2D" w:rsidRDefault="00EB51F1">
            <w:pPr>
              <w:pStyle w:val="TAN"/>
            </w:pPr>
            <w:r w:rsidRPr="00481D2D">
              <w:t>c4:</w:t>
            </w:r>
            <w:r w:rsidRPr="00481D2D">
              <w:tab/>
              <w:t xml:space="preserve">IF A.162/31D OR A.162/31G THEN m </w:t>
            </w:r>
            <w:smartTag w:uri="urn:schemas-microsoft-com:office:smarttags" w:element="stockticker">
              <w:r w:rsidRPr="00481D2D">
                <w:t>ELSE</w:t>
              </w:r>
            </w:smartTag>
            <w:r w:rsidRPr="00481D2D">
              <w:t xml:space="preserve"> IF A.162/31C THEN i </w:t>
            </w:r>
            <w:smartTag w:uri="urn:schemas-microsoft-com:office:smarttags" w:element="stockticker">
              <w:r w:rsidRPr="00481D2D">
                <w:t>ELSE</w:t>
              </w:r>
            </w:smartTag>
            <w:r w:rsidRPr="00481D2D">
              <w:t xml:space="preserve"> n/a - - application of the privacy option "header" or application of the privacy option "id" or passing on of the Privacy header transparently.</w:t>
            </w:r>
          </w:p>
          <w:p w14:paraId="6191DF21" w14:textId="77777777" w:rsidR="00EB51F1" w:rsidRPr="00481D2D" w:rsidRDefault="00EB51F1">
            <w:pPr>
              <w:pStyle w:val="TAN"/>
            </w:pPr>
            <w:r w:rsidRPr="00481D2D">
              <w:t>c5:</w:t>
            </w:r>
            <w:r w:rsidRPr="00481D2D">
              <w:tab/>
              <w:t xml:space="preserve">IF A.162/45 THEN m </w:t>
            </w:r>
            <w:smartTag w:uri="urn:schemas-microsoft-com:office:smarttags" w:element="stockticker">
              <w:r w:rsidRPr="00481D2D">
                <w:t>ELSE</w:t>
              </w:r>
            </w:smartTag>
            <w:r w:rsidRPr="00481D2D">
              <w:t xml:space="preserve"> n/a - - the P-Charging-Vector header extension.</w:t>
            </w:r>
          </w:p>
          <w:p w14:paraId="3429DC2A" w14:textId="77777777" w:rsidR="00EB51F1" w:rsidRPr="00481D2D" w:rsidRDefault="00EB51F1">
            <w:pPr>
              <w:pStyle w:val="TAN"/>
            </w:pPr>
            <w:r w:rsidRPr="00481D2D">
              <w:t>c6:</w:t>
            </w:r>
            <w:r w:rsidRPr="00481D2D">
              <w:tab/>
              <w:t xml:space="preserve">IF A.162/46 THEN m </w:t>
            </w:r>
            <w:smartTag w:uri="urn:schemas-microsoft-com:office:smarttags" w:element="stockticker">
              <w:r w:rsidRPr="00481D2D">
                <w:t>ELSE</w:t>
              </w:r>
            </w:smartTag>
            <w:r w:rsidRPr="00481D2D">
              <w:t xml:space="preserve"> IF A.162/45 THEN i </w:t>
            </w:r>
            <w:smartTag w:uri="urn:schemas-microsoft-com:office:smarttags" w:element="stockticker">
              <w:r w:rsidRPr="00481D2D">
                <w:t>ELSE</w:t>
              </w:r>
            </w:smartTag>
            <w:r w:rsidRPr="00481D2D">
              <w:t xml:space="preserve"> n/a - - adding, deleting, reading or modifying the P-Charging-Vector header before proxying the request or response or the P-Charging-Vector header extension.</w:t>
            </w:r>
          </w:p>
          <w:p w14:paraId="44F015AB" w14:textId="77777777" w:rsidR="00EB51F1" w:rsidRPr="00481D2D" w:rsidRDefault="00EB51F1">
            <w:pPr>
              <w:pStyle w:val="TAN"/>
            </w:pPr>
            <w:r w:rsidRPr="00481D2D">
              <w:t>c7:</w:t>
            </w:r>
            <w:r w:rsidRPr="00481D2D">
              <w:tab/>
              <w:t xml:space="preserve">IF A.162/44 THEN m </w:t>
            </w:r>
            <w:smartTag w:uri="urn:schemas-microsoft-com:office:smarttags" w:element="stockticker">
              <w:r w:rsidRPr="00481D2D">
                <w:t>ELSE</w:t>
              </w:r>
            </w:smartTag>
            <w:r w:rsidRPr="00481D2D">
              <w:t xml:space="preserve"> n/a - - the P-Charging-Function-Addresses header extension.</w:t>
            </w:r>
          </w:p>
          <w:p w14:paraId="497C15DD" w14:textId="77777777" w:rsidR="00EB51F1" w:rsidRPr="00481D2D" w:rsidRDefault="00EB51F1">
            <w:pPr>
              <w:pStyle w:val="TAN"/>
            </w:pPr>
            <w:r w:rsidRPr="00481D2D">
              <w:t>c8:</w:t>
            </w:r>
            <w:r w:rsidRPr="00481D2D">
              <w:tab/>
              <w:t xml:space="preserve">IF A.162/44A THEN m </w:t>
            </w:r>
            <w:smartTag w:uri="urn:schemas-microsoft-com:office:smarttags" w:element="stockticker">
              <w:r w:rsidRPr="00481D2D">
                <w:t>ELSE</w:t>
              </w:r>
            </w:smartTag>
            <w:r w:rsidRPr="00481D2D">
              <w:t xml:space="preserve"> IF A.162/44 THEN i </w:t>
            </w:r>
            <w:smartTag w:uri="urn:schemas-microsoft-com:office:smarttags" w:element="stockticker">
              <w:r w:rsidRPr="00481D2D">
                <w:t>ELSE</w:t>
              </w:r>
            </w:smartTag>
            <w:r w:rsidRPr="00481D2D">
              <w:t xml:space="preserve"> n/a - - adding, deleting or reading the P-Charging-Function-Addresses header before proxying the request or response, or the P-Charging-Function-Addresses header extension.</w:t>
            </w:r>
          </w:p>
          <w:p w14:paraId="385FA9D5" w14:textId="77777777" w:rsidR="00EB51F1" w:rsidRPr="00481D2D" w:rsidRDefault="00EB51F1">
            <w:pPr>
              <w:pStyle w:val="TAN"/>
            </w:pPr>
            <w:r w:rsidRPr="00481D2D">
              <w:t>c9:</w:t>
            </w:r>
            <w:r w:rsidRPr="00481D2D">
              <w:tab/>
              <w:t xml:space="preserve">IF A.162/43 THEN x </w:t>
            </w:r>
            <w:smartTag w:uri="urn:schemas-microsoft-com:office:smarttags" w:element="stockticker">
              <w:r w:rsidRPr="00481D2D">
                <w:t>ELSE</w:t>
              </w:r>
            </w:smartTag>
            <w:r w:rsidRPr="00481D2D">
              <w:t xml:space="preserve"> IF A.162/41 THEN m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49033575" w14:textId="77777777" w:rsidR="00EB51F1" w:rsidRPr="00481D2D" w:rsidRDefault="00EB51F1">
            <w:pPr>
              <w:pStyle w:val="TAN"/>
            </w:pPr>
            <w:r w:rsidRPr="00481D2D">
              <w:t>c10:</w:t>
            </w:r>
            <w:r w:rsidRPr="00481D2D">
              <w:tab/>
              <w:t xml:space="preserve">IF A.162/43 THEN m </w:t>
            </w:r>
            <w:smartTag w:uri="urn:schemas-microsoft-com:office:smarttags" w:element="stockticker">
              <w:r w:rsidRPr="00481D2D">
                <w:t>ELSE</w:t>
              </w:r>
            </w:smartTag>
            <w:r w:rsidRPr="00481D2D">
              <w:t xml:space="preserve"> IF A.162/41 THEN i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1B26A49F" w14:textId="77777777" w:rsidR="00EB51F1" w:rsidRPr="00481D2D" w:rsidRDefault="00EB51F1">
            <w:pPr>
              <w:pStyle w:val="TAN"/>
            </w:pPr>
            <w:r w:rsidRPr="00481D2D">
              <w:t>c11:</w:t>
            </w:r>
            <w:r w:rsidRPr="00481D2D">
              <w:tab/>
              <w:t xml:space="preserve">IF A.162/11 OR A.162/12 THEN m </w:t>
            </w:r>
            <w:smartTag w:uri="urn:schemas-microsoft-com:office:smarttags" w:element="stockticker">
              <w:r w:rsidRPr="00481D2D">
                <w:t>ELSE</w:t>
              </w:r>
            </w:smartTag>
            <w:r w:rsidRPr="00481D2D">
              <w:t xml:space="preserve"> i - - reading the contents of the Require header before proxying the request or response or adding or modifying the contents of the Require header before proxying the request or response for methods other than REGISTER.</w:t>
            </w:r>
          </w:p>
          <w:p w14:paraId="34861671" w14:textId="77777777" w:rsidR="00EB51F1" w:rsidRPr="00481D2D" w:rsidRDefault="00EB51F1" w:rsidP="00EB51F1">
            <w:pPr>
              <w:pStyle w:val="TAN"/>
            </w:pPr>
            <w:r w:rsidRPr="00481D2D">
              <w:t>c12:</w:t>
            </w:r>
            <w:r w:rsidRPr="00481D2D">
              <w:tab/>
              <w:t xml:space="preserve">IF A.162/57 THEN m </w:t>
            </w:r>
            <w:smartTag w:uri="urn:schemas-microsoft-com:office:smarttags" w:element="stockticker">
              <w:r w:rsidRPr="00481D2D">
                <w:t>ELSE</w:t>
              </w:r>
            </w:smartTag>
            <w:r w:rsidRPr="00481D2D">
              <w:t xml:space="preserve"> n/a - - an extension to the session initiation protocol for request history information.</w:t>
            </w:r>
          </w:p>
          <w:p w14:paraId="1717CD1D" w14:textId="77777777" w:rsidR="00EB51F1" w:rsidRPr="00481D2D" w:rsidRDefault="00EB51F1" w:rsidP="00EB51F1">
            <w:pPr>
              <w:pStyle w:val="TAN"/>
            </w:pPr>
            <w:r w:rsidRPr="00481D2D">
              <w:t>c13:</w:t>
            </w:r>
            <w:r w:rsidRPr="00481D2D">
              <w:tab/>
              <w:t xml:space="preserve">IF A.162/70 THEN m </w:t>
            </w:r>
            <w:smartTag w:uri="urn:schemas-microsoft-com:office:smarttags" w:element="stockticker">
              <w:r w:rsidRPr="00481D2D">
                <w:t>ELSE</w:t>
              </w:r>
            </w:smartTag>
            <w:r w:rsidRPr="00481D2D">
              <w:t xml:space="preserve"> n/a - - SIP location conveyance.</w:t>
            </w:r>
          </w:p>
          <w:p w14:paraId="07247FC5" w14:textId="77777777" w:rsidR="002B78AD" w:rsidRPr="00481D2D" w:rsidRDefault="00EB51F1" w:rsidP="002B78AD">
            <w:pPr>
              <w:pStyle w:val="TAN"/>
            </w:pPr>
            <w:r w:rsidRPr="00481D2D">
              <w:t>c14:</w:t>
            </w:r>
            <w:r w:rsidRPr="00481D2D">
              <w:tab/>
              <w:t xml:space="preserve">IF A.162/70A THEN m </w:t>
            </w:r>
            <w:smartTag w:uri="urn:schemas-microsoft-com:office:smarttags" w:element="stockticker">
              <w:r w:rsidRPr="00481D2D">
                <w:t>ELSE</w:t>
              </w:r>
            </w:smartTag>
            <w:r w:rsidRPr="00481D2D">
              <w:t xml:space="preserve"> IF A.162/70B THEN i </w:t>
            </w:r>
            <w:smartTag w:uri="urn:schemas-microsoft-com:office:smarttags" w:element="stockticker">
              <w:r w:rsidRPr="00481D2D">
                <w:t>ELSE</w:t>
              </w:r>
            </w:smartTag>
            <w:r w:rsidRPr="00481D2D">
              <w:t xml:space="preserve"> n/a - - addition or modification of location in a SIP method, passes on locations in SIP method without modification.</w:t>
            </w:r>
          </w:p>
          <w:p w14:paraId="1E465ED1" w14:textId="77777777" w:rsidR="00EB51F1" w:rsidRPr="00481D2D" w:rsidRDefault="00047EC0" w:rsidP="00047EC0">
            <w:pPr>
              <w:pStyle w:val="TAN"/>
              <w:rPr>
                <w:rFonts w:eastAsia="SimSun"/>
                <w:lang w:eastAsia="zh-CN"/>
              </w:rPr>
            </w:pPr>
            <w:r w:rsidRPr="00481D2D">
              <w:rPr>
                <w:rFonts w:eastAsia="SimSun"/>
                <w:lang w:eastAsia="zh-CN"/>
              </w:rPr>
              <w:t>c17:</w:t>
            </w:r>
            <w:r w:rsidR="006E59FF" w:rsidRPr="00481D2D">
              <w:rPr>
                <w:szCs w:val="24"/>
              </w:rPr>
              <w:tab/>
            </w:r>
            <w:r w:rsidRPr="00481D2D">
              <w:rPr>
                <w:szCs w:val="24"/>
              </w:rPr>
              <w:t xml:space="preserve">IF A.162/101 THEN m </w:t>
            </w:r>
            <w:smartTag w:uri="urn:schemas-microsoft-com:office:smarttags" w:element="stockticker">
              <w:r w:rsidRPr="00481D2D">
                <w:rPr>
                  <w:szCs w:val="24"/>
                </w:rPr>
                <w:t>ELSE</w:t>
              </w:r>
            </w:smartTag>
            <w:r w:rsidRPr="00481D2D">
              <w:rPr>
                <w:szCs w:val="24"/>
              </w:rPr>
              <w:t xml:space="preserve"> n/a - - </w:t>
            </w:r>
            <w:r w:rsidRPr="00481D2D">
              <w:t>the Session-ID header</w:t>
            </w:r>
            <w:r w:rsidRPr="00481D2D">
              <w:rPr>
                <w:rFonts w:eastAsia="SimSun"/>
                <w:lang w:eastAsia="zh-CN"/>
              </w:rPr>
              <w:t>.</w:t>
            </w:r>
          </w:p>
          <w:p w14:paraId="0CB03EE3" w14:textId="77777777" w:rsidR="00C707EB" w:rsidRPr="00481D2D" w:rsidRDefault="00DF2012" w:rsidP="00303096">
            <w:pPr>
              <w:pStyle w:val="TAN"/>
            </w:pPr>
            <w:r w:rsidRPr="00481D2D">
              <w:t>c18:</w:t>
            </w:r>
            <w:r w:rsidRPr="00481D2D">
              <w:tab/>
              <w:t xml:space="preserve">IF A.162/121 THEN m </w:t>
            </w:r>
            <w:smartTag w:uri="urn:schemas-microsoft-com:office:smarttags" w:element="stockticker">
              <w:r w:rsidRPr="00481D2D">
                <w:t>ELSE</w:t>
              </w:r>
            </w:smartTag>
            <w:r w:rsidRPr="00481D2D">
              <w:t xml:space="preserve"> n/a - - the Relayed-Charge header </w:t>
            </w:r>
            <w:r w:rsidR="00F2799D" w:rsidRPr="00481D2D">
              <w:t xml:space="preserve">field </w:t>
            </w:r>
            <w:r w:rsidRPr="00481D2D">
              <w:t>extension.</w:t>
            </w:r>
          </w:p>
        </w:tc>
      </w:tr>
    </w:tbl>
    <w:p w14:paraId="408E3751" w14:textId="77777777" w:rsidR="00897956" w:rsidRPr="00481D2D" w:rsidRDefault="00897956"/>
    <w:p w14:paraId="2AED0155" w14:textId="77777777" w:rsidR="00897956" w:rsidRPr="00481D2D" w:rsidRDefault="00897956">
      <w:pPr>
        <w:keepNext/>
        <w:keepLines/>
      </w:pPr>
      <w:r w:rsidRPr="00481D2D">
        <w:t>Prerequisite A.163/19 - - REGISTER response</w:t>
      </w:r>
    </w:p>
    <w:p w14:paraId="6158EABA" w14:textId="77777777" w:rsidR="00897956" w:rsidRPr="00481D2D" w:rsidRDefault="00897956">
      <w:pPr>
        <w:keepNext/>
        <w:keepLines/>
      </w:pPr>
      <w:r w:rsidRPr="00481D2D">
        <w:t>Prerequisite: A.164/102 - - Additional for 2xx response</w:t>
      </w:r>
    </w:p>
    <w:p w14:paraId="2B31BB09" w14:textId="77777777" w:rsidR="00897956" w:rsidRPr="00481D2D" w:rsidRDefault="00897956">
      <w:pPr>
        <w:pStyle w:val="TH"/>
      </w:pPr>
      <w:r w:rsidRPr="00481D2D">
        <w:t>Table A.279: Supported header</w:t>
      </w:r>
      <w:r w:rsidR="00A12BB8" w:rsidRPr="00481D2D">
        <w:t xml:space="preserve"> field</w:t>
      </w:r>
      <w:r w:rsidRPr="00481D2D">
        <w:t>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06642AF" w14:textId="77777777">
        <w:trPr>
          <w:cantSplit/>
        </w:trPr>
        <w:tc>
          <w:tcPr>
            <w:tcW w:w="851" w:type="dxa"/>
            <w:vMerge w:val="restart"/>
          </w:tcPr>
          <w:p w14:paraId="2DE11D77" w14:textId="77777777" w:rsidR="00897956" w:rsidRPr="00481D2D" w:rsidRDefault="00897956">
            <w:pPr>
              <w:pStyle w:val="TAH"/>
            </w:pPr>
            <w:r w:rsidRPr="00481D2D">
              <w:t>Item</w:t>
            </w:r>
          </w:p>
        </w:tc>
        <w:tc>
          <w:tcPr>
            <w:tcW w:w="2665" w:type="dxa"/>
            <w:vMerge w:val="restart"/>
          </w:tcPr>
          <w:p w14:paraId="303425DD" w14:textId="77777777" w:rsidR="00897956" w:rsidRPr="00481D2D" w:rsidRDefault="00897956">
            <w:pPr>
              <w:pStyle w:val="TAH"/>
            </w:pPr>
            <w:r w:rsidRPr="00481D2D">
              <w:t>Header</w:t>
            </w:r>
            <w:r w:rsidR="00A12BB8" w:rsidRPr="00481D2D">
              <w:t xml:space="preserve"> field</w:t>
            </w:r>
          </w:p>
        </w:tc>
        <w:tc>
          <w:tcPr>
            <w:tcW w:w="3063" w:type="dxa"/>
            <w:gridSpan w:val="3"/>
          </w:tcPr>
          <w:p w14:paraId="5B9D5BA3" w14:textId="77777777" w:rsidR="00897956" w:rsidRPr="00481D2D" w:rsidRDefault="00897956">
            <w:pPr>
              <w:pStyle w:val="TAH"/>
            </w:pPr>
            <w:r w:rsidRPr="00481D2D">
              <w:t>Sending</w:t>
            </w:r>
          </w:p>
        </w:tc>
        <w:tc>
          <w:tcPr>
            <w:tcW w:w="3063" w:type="dxa"/>
            <w:gridSpan w:val="3"/>
          </w:tcPr>
          <w:p w14:paraId="3ED15993" w14:textId="77777777" w:rsidR="00897956" w:rsidRPr="00481D2D" w:rsidRDefault="00897956">
            <w:pPr>
              <w:pStyle w:val="TAH"/>
              <w:rPr>
                <w:b w:val="0"/>
              </w:rPr>
            </w:pPr>
            <w:r w:rsidRPr="00481D2D">
              <w:t>Receiving</w:t>
            </w:r>
          </w:p>
        </w:tc>
      </w:tr>
      <w:tr w:rsidR="00897956" w:rsidRPr="00481D2D" w14:paraId="565F9833" w14:textId="77777777">
        <w:trPr>
          <w:cantSplit/>
        </w:trPr>
        <w:tc>
          <w:tcPr>
            <w:tcW w:w="851" w:type="dxa"/>
            <w:vMerge/>
          </w:tcPr>
          <w:p w14:paraId="6E18E4BA" w14:textId="77777777" w:rsidR="00897956" w:rsidRPr="00481D2D" w:rsidRDefault="00897956">
            <w:pPr>
              <w:pStyle w:val="TAH"/>
            </w:pPr>
          </w:p>
        </w:tc>
        <w:tc>
          <w:tcPr>
            <w:tcW w:w="2665" w:type="dxa"/>
            <w:vMerge/>
          </w:tcPr>
          <w:p w14:paraId="4C0B9368" w14:textId="77777777" w:rsidR="00897956" w:rsidRPr="00481D2D" w:rsidRDefault="00897956">
            <w:pPr>
              <w:pStyle w:val="TAH"/>
            </w:pPr>
          </w:p>
        </w:tc>
        <w:tc>
          <w:tcPr>
            <w:tcW w:w="1021" w:type="dxa"/>
          </w:tcPr>
          <w:p w14:paraId="7322CAEE" w14:textId="77777777" w:rsidR="00897956" w:rsidRPr="00481D2D" w:rsidRDefault="00897956">
            <w:pPr>
              <w:pStyle w:val="TAH"/>
            </w:pPr>
            <w:r w:rsidRPr="00481D2D">
              <w:t>Ref.</w:t>
            </w:r>
          </w:p>
        </w:tc>
        <w:tc>
          <w:tcPr>
            <w:tcW w:w="1021" w:type="dxa"/>
          </w:tcPr>
          <w:p w14:paraId="18CFF79C" w14:textId="77777777" w:rsidR="00897956" w:rsidRPr="00481D2D" w:rsidRDefault="00897956">
            <w:pPr>
              <w:pStyle w:val="TAH"/>
            </w:pPr>
            <w:r w:rsidRPr="00481D2D">
              <w:t>RFC status</w:t>
            </w:r>
          </w:p>
        </w:tc>
        <w:tc>
          <w:tcPr>
            <w:tcW w:w="1021" w:type="dxa"/>
          </w:tcPr>
          <w:p w14:paraId="7D5AEBEB" w14:textId="77777777" w:rsidR="00897956" w:rsidRPr="00481D2D" w:rsidRDefault="00897956">
            <w:pPr>
              <w:pStyle w:val="TAH"/>
            </w:pPr>
            <w:r w:rsidRPr="00481D2D">
              <w:t>Profile status</w:t>
            </w:r>
          </w:p>
        </w:tc>
        <w:tc>
          <w:tcPr>
            <w:tcW w:w="1021" w:type="dxa"/>
          </w:tcPr>
          <w:p w14:paraId="241984D1" w14:textId="77777777" w:rsidR="00897956" w:rsidRPr="00481D2D" w:rsidRDefault="00897956">
            <w:pPr>
              <w:pStyle w:val="TAH"/>
            </w:pPr>
            <w:r w:rsidRPr="00481D2D">
              <w:t>Ref.</w:t>
            </w:r>
          </w:p>
        </w:tc>
        <w:tc>
          <w:tcPr>
            <w:tcW w:w="1021" w:type="dxa"/>
          </w:tcPr>
          <w:p w14:paraId="020915E1" w14:textId="77777777" w:rsidR="00897956" w:rsidRPr="00481D2D" w:rsidRDefault="00897956">
            <w:pPr>
              <w:pStyle w:val="TAH"/>
            </w:pPr>
            <w:r w:rsidRPr="00481D2D">
              <w:t>RFC status</w:t>
            </w:r>
          </w:p>
        </w:tc>
        <w:tc>
          <w:tcPr>
            <w:tcW w:w="1021" w:type="dxa"/>
          </w:tcPr>
          <w:p w14:paraId="319904F2" w14:textId="77777777" w:rsidR="00897956" w:rsidRPr="00481D2D" w:rsidRDefault="00897956">
            <w:pPr>
              <w:pStyle w:val="TAH"/>
            </w:pPr>
            <w:r w:rsidRPr="00481D2D">
              <w:t>Profile status</w:t>
            </w:r>
          </w:p>
        </w:tc>
      </w:tr>
      <w:tr w:rsidR="00897956" w:rsidRPr="00481D2D" w14:paraId="6CEE6CAD" w14:textId="77777777">
        <w:tc>
          <w:tcPr>
            <w:tcW w:w="851" w:type="dxa"/>
          </w:tcPr>
          <w:p w14:paraId="2C5EB6AB" w14:textId="77777777" w:rsidR="00897956" w:rsidRPr="00481D2D" w:rsidRDefault="00897956">
            <w:pPr>
              <w:pStyle w:val="TAL"/>
            </w:pPr>
            <w:r w:rsidRPr="00481D2D">
              <w:t>1</w:t>
            </w:r>
          </w:p>
        </w:tc>
        <w:tc>
          <w:tcPr>
            <w:tcW w:w="2665" w:type="dxa"/>
          </w:tcPr>
          <w:p w14:paraId="4892854E" w14:textId="77777777" w:rsidR="00897956" w:rsidRPr="00481D2D" w:rsidRDefault="00897956">
            <w:pPr>
              <w:pStyle w:val="TAL"/>
            </w:pPr>
            <w:r w:rsidRPr="00481D2D">
              <w:t>Accept</w:t>
            </w:r>
          </w:p>
        </w:tc>
        <w:tc>
          <w:tcPr>
            <w:tcW w:w="1021" w:type="dxa"/>
          </w:tcPr>
          <w:p w14:paraId="3810CA3E" w14:textId="77777777" w:rsidR="00897956" w:rsidRPr="00481D2D" w:rsidRDefault="00897956">
            <w:pPr>
              <w:pStyle w:val="TAL"/>
            </w:pPr>
            <w:r w:rsidRPr="00481D2D">
              <w:t>[26] 20.1</w:t>
            </w:r>
          </w:p>
        </w:tc>
        <w:tc>
          <w:tcPr>
            <w:tcW w:w="1021" w:type="dxa"/>
          </w:tcPr>
          <w:p w14:paraId="772B7C3E" w14:textId="77777777" w:rsidR="00897956" w:rsidRPr="00481D2D" w:rsidRDefault="00897956">
            <w:pPr>
              <w:pStyle w:val="TAL"/>
            </w:pPr>
            <w:r w:rsidRPr="00481D2D">
              <w:t>m</w:t>
            </w:r>
          </w:p>
        </w:tc>
        <w:tc>
          <w:tcPr>
            <w:tcW w:w="1021" w:type="dxa"/>
          </w:tcPr>
          <w:p w14:paraId="5A4A60EA" w14:textId="77777777" w:rsidR="00897956" w:rsidRPr="00481D2D" w:rsidRDefault="00897956">
            <w:pPr>
              <w:pStyle w:val="TAL"/>
            </w:pPr>
            <w:r w:rsidRPr="00481D2D">
              <w:t>m</w:t>
            </w:r>
          </w:p>
        </w:tc>
        <w:tc>
          <w:tcPr>
            <w:tcW w:w="1021" w:type="dxa"/>
          </w:tcPr>
          <w:p w14:paraId="7274DDBA" w14:textId="77777777" w:rsidR="00897956" w:rsidRPr="00481D2D" w:rsidRDefault="00897956">
            <w:pPr>
              <w:pStyle w:val="TAL"/>
            </w:pPr>
            <w:r w:rsidRPr="00481D2D">
              <w:t>[26] 20.1</w:t>
            </w:r>
          </w:p>
        </w:tc>
        <w:tc>
          <w:tcPr>
            <w:tcW w:w="1021" w:type="dxa"/>
          </w:tcPr>
          <w:p w14:paraId="086B17EB" w14:textId="77777777" w:rsidR="00897956" w:rsidRPr="00481D2D" w:rsidRDefault="00897956">
            <w:pPr>
              <w:pStyle w:val="TAL"/>
            </w:pPr>
            <w:r w:rsidRPr="00481D2D">
              <w:t>i</w:t>
            </w:r>
          </w:p>
        </w:tc>
        <w:tc>
          <w:tcPr>
            <w:tcW w:w="1021" w:type="dxa"/>
          </w:tcPr>
          <w:p w14:paraId="0F8142DA" w14:textId="77777777" w:rsidR="00897956" w:rsidRPr="00481D2D" w:rsidRDefault="00897956">
            <w:pPr>
              <w:pStyle w:val="TAL"/>
            </w:pPr>
            <w:r w:rsidRPr="00481D2D">
              <w:t>i</w:t>
            </w:r>
          </w:p>
        </w:tc>
      </w:tr>
      <w:tr w:rsidR="00897956" w:rsidRPr="00481D2D" w14:paraId="30D7B085" w14:textId="77777777">
        <w:tc>
          <w:tcPr>
            <w:tcW w:w="851" w:type="dxa"/>
          </w:tcPr>
          <w:p w14:paraId="11CC0DA1" w14:textId="77777777" w:rsidR="00897956" w:rsidRPr="00481D2D" w:rsidRDefault="00897956">
            <w:pPr>
              <w:pStyle w:val="TAL"/>
            </w:pPr>
            <w:r w:rsidRPr="00481D2D">
              <w:t>1A</w:t>
            </w:r>
          </w:p>
        </w:tc>
        <w:tc>
          <w:tcPr>
            <w:tcW w:w="2665" w:type="dxa"/>
          </w:tcPr>
          <w:p w14:paraId="5C3398CD" w14:textId="77777777" w:rsidR="00897956" w:rsidRPr="00481D2D" w:rsidRDefault="00897956">
            <w:pPr>
              <w:pStyle w:val="TAL"/>
            </w:pPr>
            <w:r w:rsidRPr="00481D2D">
              <w:t>Accept-Encoding</w:t>
            </w:r>
          </w:p>
        </w:tc>
        <w:tc>
          <w:tcPr>
            <w:tcW w:w="1021" w:type="dxa"/>
          </w:tcPr>
          <w:p w14:paraId="4279DCF8" w14:textId="77777777" w:rsidR="00897956" w:rsidRPr="00481D2D" w:rsidRDefault="00897956">
            <w:pPr>
              <w:pStyle w:val="TAL"/>
            </w:pPr>
            <w:r w:rsidRPr="00481D2D">
              <w:t>[26] 20.2</w:t>
            </w:r>
          </w:p>
        </w:tc>
        <w:tc>
          <w:tcPr>
            <w:tcW w:w="1021" w:type="dxa"/>
          </w:tcPr>
          <w:p w14:paraId="581EF088" w14:textId="77777777" w:rsidR="00897956" w:rsidRPr="00481D2D" w:rsidRDefault="00897956">
            <w:pPr>
              <w:pStyle w:val="TAL"/>
            </w:pPr>
            <w:r w:rsidRPr="00481D2D">
              <w:t>m</w:t>
            </w:r>
          </w:p>
        </w:tc>
        <w:tc>
          <w:tcPr>
            <w:tcW w:w="1021" w:type="dxa"/>
          </w:tcPr>
          <w:p w14:paraId="35FE7476" w14:textId="77777777" w:rsidR="00897956" w:rsidRPr="00481D2D" w:rsidRDefault="00897956">
            <w:pPr>
              <w:pStyle w:val="TAL"/>
            </w:pPr>
            <w:r w:rsidRPr="00481D2D">
              <w:t>m</w:t>
            </w:r>
          </w:p>
        </w:tc>
        <w:tc>
          <w:tcPr>
            <w:tcW w:w="1021" w:type="dxa"/>
          </w:tcPr>
          <w:p w14:paraId="7DC6B1A6" w14:textId="77777777" w:rsidR="00897956" w:rsidRPr="00481D2D" w:rsidRDefault="00897956">
            <w:pPr>
              <w:pStyle w:val="TAL"/>
            </w:pPr>
            <w:r w:rsidRPr="00481D2D">
              <w:t>[26] 20.2</w:t>
            </w:r>
          </w:p>
        </w:tc>
        <w:tc>
          <w:tcPr>
            <w:tcW w:w="1021" w:type="dxa"/>
          </w:tcPr>
          <w:p w14:paraId="4A9A24E4" w14:textId="77777777" w:rsidR="00897956" w:rsidRPr="00481D2D" w:rsidRDefault="00897956">
            <w:pPr>
              <w:pStyle w:val="TAL"/>
            </w:pPr>
            <w:r w:rsidRPr="00481D2D">
              <w:t>i</w:t>
            </w:r>
          </w:p>
        </w:tc>
        <w:tc>
          <w:tcPr>
            <w:tcW w:w="1021" w:type="dxa"/>
          </w:tcPr>
          <w:p w14:paraId="168614C6" w14:textId="77777777" w:rsidR="00897956" w:rsidRPr="00481D2D" w:rsidRDefault="00897956">
            <w:pPr>
              <w:pStyle w:val="TAL"/>
            </w:pPr>
            <w:r w:rsidRPr="00481D2D">
              <w:t>i</w:t>
            </w:r>
          </w:p>
        </w:tc>
      </w:tr>
      <w:tr w:rsidR="00897956" w:rsidRPr="00481D2D" w14:paraId="4F27A5A7" w14:textId="77777777">
        <w:tc>
          <w:tcPr>
            <w:tcW w:w="851" w:type="dxa"/>
          </w:tcPr>
          <w:p w14:paraId="5D9BA7D2" w14:textId="77777777" w:rsidR="00897956" w:rsidRPr="00481D2D" w:rsidRDefault="00897956">
            <w:pPr>
              <w:pStyle w:val="TAL"/>
            </w:pPr>
            <w:r w:rsidRPr="00481D2D">
              <w:t>1B</w:t>
            </w:r>
          </w:p>
        </w:tc>
        <w:tc>
          <w:tcPr>
            <w:tcW w:w="2665" w:type="dxa"/>
          </w:tcPr>
          <w:p w14:paraId="37820466" w14:textId="77777777" w:rsidR="00897956" w:rsidRPr="00481D2D" w:rsidRDefault="00897956">
            <w:pPr>
              <w:pStyle w:val="TAL"/>
            </w:pPr>
            <w:r w:rsidRPr="00481D2D">
              <w:t>Accept-Language</w:t>
            </w:r>
          </w:p>
        </w:tc>
        <w:tc>
          <w:tcPr>
            <w:tcW w:w="1021" w:type="dxa"/>
          </w:tcPr>
          <w:p w14:paraId="11EF801E" w14:textId="77777777" w:rsidR="00897956" w:rsidRPr="00481D2D" w:rsidRDefault="00897956">
            <w:pPr>
              <w:pStyle w:val="TAL"/>
            </w:pPr>
            <w:r w:rsidRPr="00481D2D">
              <w:t>[26] 20.3</w:t>
            </w:r>
          </w:p>
        </w:tc>
        <w:tc>
          <w:tcPr>
            <w:tcW w:w="1021" w:type="dxa"/>
          </w:tcPr>
          <w:p w14:paraId="2C12C82E" w14:textId="77777777" w:rsidR="00897956" w:rsidRPr="00481D2D" w:rsidRDefault="00897956">
            <w:pPr>
              <w:pStyle w:val="TAL"/>
            </w:pPr>
            <w:r w:rsidRPr="00481D2D">
              <w:t>m</w:t>
            </w:r>
          </w:p>
        </w:tc>
        <w:tc>
          <w:tcPr>
            <w:tcW w:w="1021" w:type="dxa"/>
          </w:tcPr>
          <w:p w14:paraId="679658E9" w14:textId="77777777" w:rsidR="00897956" w:rsidRPr="00481D2D" w:rsidRDefault="00897956">
            <w:pPr>
              <w:pStyle w:val="TAL"/>
            </w:pPr>
            <w:r w:rsidRPr="00481D2D">
              <w:t>m</w:t>
            </w:r>
          </w:p>
        </w:tc>
        <w:tc>
          <w:tcPr>
            <w:tcW w:w="1021" w:type="dxa"/>
          </w:tcPr>
          <w:p w14:paraId="0DDDD86F" w14:textId="77777777" w:rsidR="00897956" w:rsidRPr="00481D2D" w:rsidRDefault="00897956">
            <w:pPr>
              <w:pStyle w:val="TAL"/>
            </w:pPr>
            <w:r w:rsidRPr="00481D2D">
              <w:t>[26] 20.3</w:t>
            </w:r>
          </w:p>
        </w:tc>
        <w:tc>
          <w:tcPr>
            <w:tcW w:w="1021" w:type="dxa"/>
          </w:tcPr>
          <w:p w14:paraId="12C4E27C" w14:textId="77777777" w:rsidR="00897956" w:rsidRPr="00481D2D" w:rsidRDefault="00897956">
            <w:pPr>
              <w:pStyle w:val="TAL"/>
            </w:pPr>
            <w:r w:rsidRPr="00481D2D">
              <w:t>i</w:t>
            </w:r>
          </w:p>
        </w:tc>
        <w:tc>
          <w:tcPr>
            <w:tcW w:w="1021" w:type="dxa"/>
          </w:tcPr>
          <w:p w14:paraId="26315F74" w14:textId="77777777" w:rsidR="00897956" w:rsidRPr="00481D2D" w:rsidRDefault="00897956">
            <w:pPr>
              <w:pStyle w:val="TAL"/>
            </w:pPr>
            <w:r w:rsidRPr="00481D2D">
              <w:t>i</w:t>
            </w:r>
          </w:p>
        </w:tc>
      </w:tr>
      <w:tr w:rsidR="00546923" w:rsidRPr="00481D2D" w14:paraId="69C66449" w14:textId="77777777">
        <w:tc>
          <w:tcPr>
            <w:tcW w:w="851" w:type="dxa"/>
          </w:tcPr>
          <w:p w14:paraId="3F0AE091" w14:textId="77777777" w:rsidR="00546923" w:rsidRPr="00481D2D" w:rsidRDefault="00546923" w:rsidP="00546923">
            <w:pPr>
              <w:pStyle w:val="TAL"/>
            </w:pPr>
            <w:r w:rsidRPr="00481D2D">
              <w:t>1C</w:t>
            </w:r>
          </w:p>
        </w:tc>
        <w:tc>
          <w:tcPr>
            <w:tcW w:w="2665" w:type="dxa"/>
          </w:tcPr>
          <w:p w14:paraId="1F55FFE8" w14:textId="77777777" w:rsidR="00546923" w:rsidRPr="00481D2D" w:rsidRDefault="00546923" w:rsidP="00546923">
            <w:pPr>
              <w:pStyle w:val="TAL"/>
            </w:pPr>
            <w:r w:rsidRPr="00481D2D">
              <w:t>Accept-Resource-Priority</w:t>
            </w:r>
          </w:p>
        </w:tc>
        <w:tc>
          <w:tcPr>
            <w:tcW w:w="1021" w:type="dxa"/>
          </w:tcPr>
          <w:p w14:paraId="414729F8" w14:textId="77777777" w:rsidR="00546923" w:rsidRPr="00481D2D" w:rsidRDefault="00AC33A2" w:rsidP="00546923">
            <w:pPr>
              <w:pStyle w:val="TAL"/>
            </w:pPr>
            <w:r w:rsidRPr="00481D2D">
              <w:t>[116</w:t>
            </w:r>
            <w:r w:rsidR="00546923" w:rsidRPr="00481D2D">
              <w:t>] 3.2</w:t>
            </w:r>
          </w:p>
        </w:tc>
        <w:tc>
          <w:tcPr>
            <w:tcW w:w="1021" w:type="dxa"/>
          </w:tcPr>
          <w:p w14:paraId="6221DBE5" w14:textId="77777777" w:rsidR="00546923" w:rsidRPr="00481D2D" w:rsidRDefault="00546923" w:rsidP="00546923">
            <w:pPr>
              <w:pStyle w:val="TAL"/>
            </w:pPr>
            <w:r w:rsidRPr="00481D2D">
              <w:t>c11</w:t>
            </w:r>
          </w:p>
        </w:tc>
        <w:tc>
          <w:tcPr>
            <w:tcW w:w="1021" w:type="dxa"/>
          </w:tcPr>
          <w:p w14:paraId="47FDC100" w14:textId="77777777" w:rsidR="00546923" w:rsidRPr="00481D2D" w:rsidRDefault="00546923" w:rsidP="00546923">
            <w:pPr>
              <w:pStyle w:val="TAL"/>
            </w:pPr>
            <w:r w:rsidRPr="00481D2D">
              <w:t>c11</w:t>
            </w:r>
          </w:p>
        </w:tc>
        <w:tc>
          <w:tcPr>
            <w:tcW w:w="1021" w:type="dxa"/>
          </w:tcPr>
          <w:p w14:paraId="6CE1EA8C" w14:textId="77777777" w:rsidR="00546923" w:rsidRPr="00481D2D" w:rsidRDefault="00AC33A2" w:rsidP="00546923">
            <w:pPr>
              <w:pStyle w:val="TAL"/>
            </w:pPr>
            <w:r w:rsidRPr="00481D2D">
              <w:t>[116</w:t>
            </w:r>
            <w:r w:rsidR="00546923" w:rsidRPr="00481D2D">
              <w:t>] 3.2</w:t>
            </w:r>
          </w:p>
        </w:tc>
        <w:tc>
          <w:tcPr>
            <w:tcW w:w="1021" w:type="dxa"/>
          </w:tcPr>
          <w:p w14:paraId="31EFFCFD" w14:textId="77777777" w:rsidR="00546923" w:rsidRPr="00481D2D" w:rsidRDefault="00546923" w:rsidP="00546923">
            <w:pPr>
              <w:pStyle w:val="TAL"/>
            </w:pPr>
            <w:r w:rsidRPr="00481D2D">
              <w:t>c11</w:t>
            </w:r>
          </w:p>
        </w:tc>
        <w:tc>
          <w:tcPr>
            <w:tcW w:w="1021" w:type="dxa"/>
          </w:tcPr>
          <w:p w14:paraId="5EC940C3" w14:textId="77777777" w:rsidR="00546923" w:rsidRPr="00481D2D" w:rsidRDefault="00546923" w:rsidP="00546923">
            <w:pPr>
              <w:pStyle w:val="TAL"/>
            </w:pPr>
            <w:r w:rsidRPr="00481D2D">
              <w:t>c11</w:t>
            </w:r>
          </w:p>
        </w:tc>
      </w:tr>
      <w:tr w:rsidR="00897956" w:rsidRPr="00481D2D" w14:paraId="4DCAB75C" w14:textId="77777777">
        <w:tc>
          <w:tcPr>
            <w:tcW w:w="851" w:type="dxa"/>
          </w:tcPr>
          <w:p w14:paraId="7B02307D" w14:textId="77777777" w:rsidR="00897956" w:rsidRPr="00481D2D" w:rsidRDefault="00897956">
            <w:pPr>
              <w:pStyle w:val="TAL"/>
            </w:pPr>
            <w:r w:rsidRPr="00481D2D">
              <w:t>2</w:t>
            </w:r>
          </w:p>
        </w:tc>
        <w:tc>
          <w:tcPr>
            <w:tcW w:w="2665" w:type="dxa"/>
          </w:tcPr>
          <w:p w14:paraId="1E0B21CD" w14:textId="77777777" w:rsidR="00897956" w:rsidRPr="00481D2D" w:rsidRDefault="00897956">
            <w:pPr>
              <w:pStyle w:val="TAL"/>
            </w:pPr>
            <w:r w:rsidRPr="00481D2D">
              <w:t>Allow-Events</w:t>
            </w:r>
          </w:p>
        </w:tc>
        <w:tc>
          <w:tcPr>
            <w:tcW w:w="1021" w:type="dxa"/>
          </w:tcPr>
          <w:p w14:paraId="2C1C68A6" w14:textId="77777777" w:rsidR="00897956" w:rsidRPr="00481D2D" w:rsidRDefault="00897956">
            <w:pPr>
              <w:pStyle w:val="TAL"/>
            </w:pPr>
            <w:r w:rsidRPr="00481D2D">
              <w:t xml:space="preserve">[28] </w:t>
            </w:r>
            <w:r w:rsidR="00854CC5" w:rsidRPr="00481D2D">
              <w:t>8</w:t>
            </w:r>
            <w:r w:rsidRPr="00481D2D">
              <w:t>.2.2</w:t>
            </w:r>
          </w:p>
        </w:tc>
        <w:tc>
          <w:tcPr>
            <w:tcW w:w="1021" w:type="dxa"/>
          </w:tcPr>
          <w:p w14:paraId="58E78477" w14:textId="77777777" w:rsidR="00897956" w:rsidRPr="00481D2D" w:rsidRDefault="00897956">
            <w:pPr>
              <w:pStyle w:val="TAL"/>
            </w:pPr>
            <w:r w:rsidRPr="00481D2D">
              <w:t>m</w:t>
            </w:r>
          </w:p>
        </w:tc>
        <w:tc>
          <w:tcPr>
            <w:tcW w:w="1021" w:type="dxa"/>
          </w:tcPr>
          <w:p w14:paraId="44D1B31B" w14:textId="77777777" w:rsidR="00897956" w:rsidRPr="00481D2D" w:rsidRDefault="00897956">
            <w:pPr>
              <w:pStyle w:val="TAL"/>
            </w:pPr>
            <w:r w:rsidRPr="00481D2D">
              <w:t>m</w:t>
            </w:r>
          </w:p>
        </w:tc>
        <w:tc>
          <w:tcPr>
            <w:tcW w:w="1021" w:type="dxa"/>
          </w:tcPr>
          <w:p w14:paraId="3BD0DF89" w14:textId="77777777" w:rsidR="00897956" w:rsidRPr="00481D2D" w:rsidRDefault="00897956">
            <w:pPr>
              <w:pStyle w:val="TAL"/>
            </w:pPr>
            <w:r w:rsidRPr="00481D2D">
              <w:t xml:space="preserve">[28] </w:t>
            </w:r>
            <w:r w:rsidR="00854CC5" w:rsidRPr="00481D2D">
              <w:t>8</w:t>
            </w:r>
            <w:r w:rsidRPr="00481D2D">
              <w:t>.2.2</w:t>
            </w:r>
          </w:p>
        </w:tc>
        <w:tc>
          <w:tcPr>
            <w:tcW w:w="1021" w:type="dxa"/>
          </w:tcPr>
          <w:p w14:paraId="571C649C" w14:textId="77777777" w:rsidR="00897956" w:rsidRPr="00481D2D" w:rsidRDefault="00897956">
            <w:pPr>
              <w:pStyle w:val="TAL"/>
            </w:pPr>
            <w:r w:rsidRPr="00481D2D">
              <w:t>c1</w:t>
            </w:r>
          </w:p>
        </w:tc>
        <w:tc>
          <w:tcPr>
            <w:tcW w:w="1021" w:type="dxa"/>
          </w:tcPr>
          <w:p w14:paraId="774C8657" w14:textId="77777777" w:rsidR="00897956" w:rsidRPr="00481D2D" w:rsidRDefault="00897956">
            <w:pPr>
              <w:pStyle w:val="TAL"/>
            </w:pPr>
            <w:r w:rsidRPr="00481D2D">
              <w:t>c1</w:t>
            </w:r>
          </w:p>
        </w:tc>
      </w:tr>
      <w:tr w:rsidR="00897956" w:rsidRPr="00481D2D" w14:paraId="209817B3" w14:textId="77777777">
        <w:tc>
          <w:tcPr>
            <w:tcW w:w="851" w:type="dxa"/>
          </w:tcPr>
          <w:p w14:paraId="74E912B8" w14:textId="77777777" w:rsidR="00897956" w:rsidRPr="00481D2D" w:rsidRDefault="00897956">
            <w:pPr>
              <w:pStyle w:val="TAL"/>
            </w:pPr>
            <w:r w:rsidRPr="00481D2D">
              <w:t>3</w:t>
            </w:r>
          </w:p>
        </w:tc>
        <w:tc>
          <w:tcPr>
            <w:tcW w:w="2665" w:type="dxa"/>
          </w:tcPr>
          <w:p w14:paraId="2C8015EE" w14:textId="77777777" w:rsidR="00897956" w:rsidRPr="00481D2D" w:rsidRDefault="00897956">
            <w:pPr>
              <w:pStyle w:val="TAL"/>
            </w:pPr>
            <w:r w:rsidRPr="00481D2D">
              <w:t>Authentication-Info</w:t>
            </w:r>
          </w:p>
        </w:tc>
        <w:tc>
          <w:tcPr>
            <w:tcW w:w="1021" w:type="dxa"/>
          </w:tcPr>
          <w:p w14:paraId="48D61351" w14:textId="77777777" w:rsidR="00897956" w:rsidRPr="00481D2D" w:rsidRDefault="00897956">
            <w:pPr>
              <w:pStyle w:val="TAL"/>
            </w:pPr>
            <w:r w:rsidRPr="00481D2D">
              <w:t>[26] 20.6</w:t>
            </w:r>
          </w:p>
        </w:tc>
        <w:tc>
          <w:tcPr>
            <w:tcW w:w="1021" w:type="dxa"/>
          </w:tcPr>
          <w:p w14:paraId="57AFEBAE" w14:textId="77777777" w:rsidR="00897956" w:rsidRPr="00481D2D" w:rsidRDefault="00897956">
            <w:pPr>
              <w:pStyle w:val="TAL"/>
            </w:pPr>
            <w:r w:rsidRPr="00481D2D">
              <w:t>m</w:t>
            </w:r>
          </w:p>
        </w:tc>
        <w:tc>
          <w:tcPr>
            <w:tcW w:w="1021" w:type="dxa"/>
          </w:tcPr>
          <w:p w14:paraId="12F16993" w14:textId="77777777" w:rsidR="00897956" w:rsidRPr="00481D2D" w:rsidRDefault="00897956">
            <w:pPr>
              <w:pStyle w:val="TAL"/>
            </w:pPr>
            <w:r w:rsidRPr="00481D2D">
              <w:t>m</w:t>
            </w:r>
          </w:p>
        </w:tc>
        <w:tc>
          <w:tcPr>
            <w:tcW w:w="1021" w:type="dxa"/>
          </w:tcPr>
          <w:p w14:paraId="526BED70" w14:textId="77777777" w:rsidR="00897956" w:rsidRPr="00481D2D" w:rsidRDefault="00897956">
            <w:pPr>
              <w:pStyle w:val="TAL"/>
            </w:pPr>
            <w:r w:rsidRPr="00481D2D">
              <w:t>[26] 20.6</w:t>
            </w:r>
          </w:p>
        </w:tc>
        <w:tc>
          <w:tcPr>
            <w:tcW w:w="1021" w:type="dxa"/>
          </w:tcPr>
          <w:p w14:paraId="1180D501" w14:textId="77777777" w:rsidR="00897956" w:rsidRPr="00481D2D" w:rsidRDefault="00897956">
            <w:pPr>
              <w:pStyle w:val="TAL"/>
            </w:pPr>
            <w:r w:rsidRPr="00481D2D">
              <w:t>i</w:t>
            </w:r>
          </w:p>
        </w:tc>
        <w:tc>
          <w:tcPr>
            <w:tcW w:w="1021" w:type="dxa"/>
          </w:tcPr>
          <w:p w14:paraId="16784FBF" w14:textId="77777777" w:rsidR="00897956" w:rsidRPr="00481D2D" w:rsidRDefault="00897956">
            <w:pPr>
              <w:pStyle w:val="TAL"/>
            </w:pPr>
            <w:r w:rsidRPr="00481D2D">
              <w:t>i</w:t>
            </w:r>
          </w:p>
        </w:tc>
      </w:tr>
      <w:tr w:rsidR="00897956" w:rsidRPr="00481D2D" w14:paraId="1758AA62" w14:textId="77777777">
        <w:tc>
          <w:tcPr>
            <w:tcW w:w="851" w:type="dxa"/>
          </w:tcPr>
          <w:p w14:paraId="05D1E22E" w14:textId="77777777" w:rsidR="00897956" w:rsidRPr="00481D2D" w:rsidRDefault="00897956">
            <w:pPr>
              <w:pStyle w:val="TAL"/>
            </w:pPr>
            <w:r w:rsidRPr="00481D2D">
              <w:t>5</w:t>
            </w:r>
          </w:p>
        </w:tc>
        <w:tc>
          <w:tcPr>
            <w:tcW w:w="2665" w:type="dxa"/>
          </w:tcPr>
          <w:p w14:paraId="5FDEC25F" w14:textId="77777777" w:rsidR="00897956" w:rsidRPr="00481D2D" w:rsidRDefault="00897956">
            <w:pPr>
              <w:pStyle w:val="TAL"/>
            </w:pPr>
            <w:r w:rsidRPr="00481D2D">
              <w:t>Contact</w:t>
            </w:r>
          </w:p>
        </w:tc>
        <w:tc>
          <w:tcPr>
            <w:tcW w:w="1021" w:type="dxa"/>
          </w:tcPr>
          <w:p w14:paraId="7FD3912C" w14:textId="77777777" w:rsidR="00897956" w:rsidRPr="00481D2D" w:rsidRDefault="00897956">
            <w:pPr>
              <w:pStyle w:val="TAL"/>
            </w:pPr>
            <w:r w:rsidRPr="00481D2D">
              <w:t>[26] 20.10</w:t>
            </w:r>
          </w:p>
        </w:tc>
        <w:tc>
          <w:tcPr>
            <w:tcW w:w="1021" w:type="dxa"/>
          </w:tcPr>
          <w:p w14:paraId="72753CF1" w14:textId="77777777" w:rsidR="00897956" w:rsidRPr="00481D2D" w:rsidRDefault="00897956">
            <w:pPr>
              <w:pStyle w:val="TAL"/>
            </w:pPr>
            <w:r w:rsidRPr="00481D2D">
              <w:t>m</w:t>
            </w:r>
          </w:p>
        </w:tc>
        <w:tc>
          <w:tcPr>
            <w:tcW w:w="1021" w:type="dxa"/>
          </w:tcPr>
          <w:p w14:paraId="16AFE26A" w14:textId="77777777" w:rsidR="00897956" w:rsidRPr="00481D2D" w:rsidRDefault="00897956">
            <w:pPr>
              <w:pStyle w:val="TAL"/>
            </w:pPr>
            <w:r w:rsidRPr="00481D2D">
              <w:t>m</w:t>
            </w:r>
          </w:p>
        </w:tc>
        <w:tc>
          <w:tcPr>
            <w:tcW w:w="1021" w:type="dxa"/>
          </w:tcPr>
          <w:p w14:paraId="748DAF88" w14:textId="77777777" w:rsidR="00897956" w:rsidRPr="00481D2D" w:rsidRDefault="00897956">
            <w:pPr>
              <w:pStyle w:val="TAL"/>
            </w:pPr>
            <w:r w:rsidRPr="00481D2D">
              <w:t>[26] 20.10</w:t>
            </w:r>
          </w:p>
        </w:tc>
        <w:tc>
          <w:tcPr>
            <w:tcW w:w="1021" w:type="dxa"/>
          </w:tcPr>
          <w:p w14:paraId="7A93E8FE" w14:textId="77777777" w:rsidR="00897956" w:rsidRPr="00481D2D" w:rsidRDefault="00897956">
            <w:pPr>
              <w:pStyle w:val="TAL"/>
            </w:pPr>
            <w:r w:rsidRPr="00481D2D">
              <w:t>i</w:t>
            </w:r>
          </w:p>
        </w:tc>
        <w:tc>
          <w:tcPr>
            <w:tcW w:w="1021" w:type="dxa"/>
          </w:tcPr>
          <w:p w14:paraId="175E4A64" w14:textId="77777777" w:rsidR="00897956" w:rsidRPr="00481D2D" w:rsidRDefault="00897956">
            <w:pPr>
              <w:pStyle w:val="TAL"/>
            </w:pPr>
            <w:r w:rsidRPr="00481D2D">
              <w:t>i</w:t>
            </w:r>
          </w:p>
        </w:tc>
      </w:tr>
      <w:tr w:rsidR="00A84E56" w:rsidRPr="00481D2D" w14:paraId="18E7D233" w14:textId="77777777" w:rsidTr="00617851">
        <w:tc>
          <w:tcPr>
            <w:tcW w:w="851" w:type="dxa"/>
          </w:tcPr>
          <w:p w14:paraId="3F8D3317" w14:textId="77777777" w:rsidR="00A84E56" w:rsidRPr="00481D2D" w:rsidRDefault="00A84E56" w:rsidP="00617851">
            <w:pPr>
              <w:pStyle w:val="TAL"/>
            </w:pPr>
            <w:r w:rsidRPr="00481D2D">
              <w:t>5A</w:t>
            </w:r>
          </w:p>
        </w:tc>
        <w:tc>
          <w:tcPr>
            <w:tcW w:w="2665" w:type="dxa"/>
          </w:tcPr>
          <w:p w14:paraId="26EDC9C1" w14:textId="77777777" w:rsidR="00A84E56" w:rsidRPr="00481D2D" w:rsidRDefault="00A84E56" w:rsidP="00617851">
            <w:pPr>
              <w:pStyle w:val="TAL"/>
            </w:pPr>
            <w:r w:rsidRPr="00481D2D">
              <w:t>Feature-Caps</w:t>
            </w:r>
          </w:p>
        </w:tc>
        <w:tc>
          <w:tcPr>
            <w:tcW w:w="1021" w:type="dxa"/>
          </w:tcPr>
          <w:p w14:paraId="0B61C722" w14:textId="77777777" w:rsidR="00A84E56" w:rsidRPr="00481D2D" w:rsidRDefault="00A84E56" w:rsidP="00617851">
            <w:pPr>
              <w:pStyle w:val="TAL"/>
            </w:pPr>
            <w:r w:rsidRPr="00481D2D">
              <w:t>[190]</w:t>
            </w:r>
          </w:p>
        </w:tc>
        <w:tc>
          <w:tcPr>
            <w:tcW w:w="1021" w:type="dxa"/>
          </w:tcPr>
          <w:p w14:paraId="41212AE9" w14:textId="77777777" w:rsidR="00A84E56" w:rsidRPr="00481D2D" w:rsidRDefault="00A84E56" w:rsidP="00617851">
            <w:pPr>
              <w:pStyle w:val="TAL"/>
            </w:pPr>
            <w:r w:rsidRPr="00481D2D">
              <w:t>c16</w:t>
            </w:r>
          </w:p>
        </w:tc>
        <w:tc>
          <w:tcPr>
            <w:tcW w:w="1021" w:type="dxa"/>
          </w:tcPr>
          <w:p w14:paraId="3077F208" w14:textId="77777777" w:rsidR="00A84E56" w:rsidRPr="00481D2D" w:rsidRDefault="00A84E56" w:rsidP="00617851">
            <w:pPr>
              <w:pStyle w:val="TAL"/>
            </w:pPr>
            <w:r w:rsidRPr="00481D2D">
              <w:t>c16</w:t>
            </w:r>
          </w:p>
        </w:tc>
        <w:tc>
          <w:tcPr>
            <w:tcW w:w="1021" w:type="dxa"/>
          </w:tcPr>
          <w:p w14:paraId="048CD807" w14:textId="77777777" w:rsidR="00A84E56" w:rsidRPr="00481D2D" w:rsidRDefault="00A84E56" w:rsidP="00617851">
            <w:pPr>
              <w:pStyle w:val="TAL"/>
            </w:pPr>
            <w:r w:rsidRPr="00481D2D">
              <w:t>[190]</w:t>
            </w:r>
          </w:p>
        </w:tc>
        <w:tc>
          <w:tcPr>
            <w:tcW w:w="1021" w:type="dxa"/>
          </w:tcPr>
          <w:p w14:paraId="2A484415" w14:textId="77777777" w:rsidR="00A84E56" w:rsidRPr="00481D2D" w:rsidRDefault="00A84E56" w:rsidP="00617851">
            <w:pPr>
              <w:pStyle w:val="TAL"/>
            </w:pPr>
            <w:r w:rsidRPr="00481D2D">
              <w:t>c16</w:t>
            </w:r>
          </w:p>
        </w:tc>
        <w:tc>
          <w:tcPr>
            <w:tcW w:w="1021" w:type="dxa"/>
          </w:tcPr>
          <w:p w14:paraId="3168B4AB" w14:textId="77777777" w:rsidR="00A84E56" w:rsidRPr="00481D2D" w:rsidRDefault="00A84E56" w:rsidP="00617851">
            <w:pPr>
              <w:pStyle w:val="TAL"/>
            </w:pPr>
            <w:r w:rsidRPr="00481D2D">
              <w:t>c16</w:t>
            </w:r>
          </w:p>
        </w:tc>
      </w:tr>
      <w:tr w:rsidR="00AE2A8E" w:rsidRPr="00481D2D" w14:paraId="5DF35E18" w14:textId="77777777">
        <w:tc>
          <w:tcPr>
            <w:tcW w:w="851" w:type="dxa"/>
          </w:tcPr>
          <w:p w14:paraId="1077AC59" w14:textId="77777777" w:rsidR="00AE2A8E" w:rsidRPr="00481D2D" w:rsidRDefault="00AE2A8E" w:rsidP="00FD291F">
            <w:pPr>
              <w:pStyle w:val="TAL"/>
            </w:pPr>
            <w:r w:rsidRPr="00481D2D">
              <w:t>5</w:t>
            </w:r>
            <w:r w:rsidR="00A84E56" w:rsidRPr="00481D2D">
              <w:t>B</w:t>
            </w:r>
          </w:p>
        </w:tc>
        <w:tc>
          <w:tcPr>
            <w:tcW w:w="2665" w:type="dxa"/>
          </w:tcPr>
          <w:p w14:paraId="5A1B8030" w14:textId="77777777" w:rsidR="00AE2A8E" w:rsidRPr="00481D2D" w:rsidRDefault="00AE2A8E" w:rsidP="00FD291F">
            <w:pPr>
              <w:pStyle w:val="TAL"/>
            </w:pPr>
            <w:r w:rsidRPr="00481D2D">
              <w:t>Flow-Timer</w:t>
            </w:r>
          </w:p>
        </w:tc>
        <w:tc>
          <w:tcPr>
            <w:tcW w:w="1021" w:type="dxa"/>
          </w:tcPr>
          <w:p w14:paraId="6C119191" w14:textId="77777777" w:rsidR="00AE2A8E" w:rsidRPr="00481D2D" w:rsidRDefault="00AE2A8E" w:rsidP="00FD291F">
            <w:pPr>
              <w:pStyle w:val="TAL"/>
            </w:pPr>
            <w:r w:rsidRPr="00481D2D">
              <w:t>[92] 11</w:t>
            </w:r>
          </w:p>
        </w:tc>
        <w:tc>
          <w:tcPr>
            <w:tcW w:w="1021" w:type="dxa"/>
          </w:tcPr>
          <w:p w14:paraId="790A6999" w14:textId="77777777" w:rsidR="00AE2A8E" w:rsidRPr="00481D2D" w:rsidRDefault="00AE2A8E" w:rsidP="00FD291F">
            <w:pPr>
              <w:pStyle w:val="TAL"/>
            </w:pPr>
            <w:r w:rsidRPr="00481D2D">
              <w:t>c12</w:t>
            </w:r>
          </w:p>
        </w:tc>
        <w:tc>
          <w:tcPr>
            <w:tcW w:w="1021" w:type="dxa"/>
          </w:tcPr>
          <w:p w14:paraId="1F821196" w14:textId="77777777" w:rsidR="00AE2A8E" w:rsidRPr="00481D2D" w:rsidRDefault="00AE2A8E" w:rsidP="00FD291F">
            <w:pPr>
              <w:pStyle w:val="TAL"/>
            </w:pPr>
            <w:r w:rsidRPr="00481D2D">
              <w:t>c12</w:t>
            </w:r>
          </w:p>
        </w:tc>
        <w:tc>
          <w:tcPr>
            <w:tcW w:w="1021" w:type="dxa"/>
          </w:tcPr>
          <w:p w14:paraId="5BE97CD6" w14:textId="77777777" w:rsidR="00AE2A8E" w:rsidRPr="00481D2D" w:rsidRDefault="00AE2A8E" w:rsidP="00FD291F">
            <w:pPr>
              <w:pStyle w:val="TAL"/>
            </w:pPr>
            <w:r w:rsidRPr="00481D2D">
              <w:t>[92] 11</w:t>
            </w:r>
          </w:p>
        </w:tc>
        <w:tc>
          <w:tcPr>
            <w:tcW w:w="1021" w:type="dxa"/>
          </w:tcPr>
          <w:p w14:paraId="2766F350" w14:textId="77777777" w:rsidR="00AE2A8E" w:rsidRPr="00481D2D" w:rsidRDefault="00AE2A8E" w:rsidP="00FD291F">
            <w:pPr>
              <w:pStyle w:val="TAL"/>
            </w:pPr>
            <w:r w:rsidRPr="00481D2D">
              <w:t>c13</w:t>
            </w:r>
          </w:p>
        </w:tc>
        <w:tc>
          <w:tcPr>
            <w:tcW w:w="1021" w:type="dxa"/>
          </w:tcPr>
          <w:p w14:paraId="3391082C" w14:textId="77777777" w:rsidR="00AE2A8E" w:rsidRPr="00481D2D" w:rsidRDefault="00AE2A8E" w:rsidP="00FD291F">
            <w:pPr>
              <w:pStyle w:val="TAL"/>
            </w:pPr>
            <w:r w:rsidRPr="00481D2D">
              <w:t>c14</w:t>
            </w:r>
          </w:p>
        </w:tc>
      </w:tr>
      <w:tr w:rsidR="00897956" w:rsidRPr="00481D2D" w14:paraId="0B8F1A15" w14:textId="77777777">
        <w:tc>
          <w:tcPr>
            <w:tcW w:w="851" w:type="dxa"/>
          </w:tcPr>
          <w:p w14:paraId="5C6D9DF4" w14:textId="77777777" w:rsidR="00897956" w:rsidRPr="00481D2D" w:rsidRDefault="00897956">
            <w:pPr>
              <w:pStyle w:val="TAL"/>
            </w:pPr>
            <w:r w:rsidRPr="00481D2D">
              <w:t>5</w:t>
            </w:r>
            <w:r w:rsidR="00A84E56" w:rsidRPr="00481D2D">
              <w:t>C</w:t>
            </w:r>
          </w:p>
        </w:tc>
        <w:tc>
          <w:tcPr>
            <w:tcW w:w="2665" w:type="dxa"/>
          </w:tcPr>
          <w:p w14:paraId="74516E4F" w14:textId="77777777" w:rsidR="00897956" w:rsidRPr="00481D2D" w:rsidRDefault="00897956">
            <w:pPr>
              <w:pStyle w:val="TAL"/>
            </w:pPr>
            <w:r w:rsidRPr="00481D2D">
              <w:t>P-Associated-</w:t>
            </w:r>
            <w:smartTag w:uri="urn:schemas-microsoft-com:office:smarttags" w:element="stockticker">
              <w:r w:rsidRPr="00481D2D">
                <w:t>URI</w:t>
              </w:r>
            </w:smartTag>
          </w:p>
        </w:tc>
        <w:tc>
          <w:tcPr>
            <w:tcW w:w="1021" w:type="dxa"/>
          </w:tcPr>
          <w:p w14:paraId="7301B047" w14:textId="77777777" w:rsidR="00897956" w:rsidRPr="00481D2D" w:rsidRDefault="00897956">
            <w:pPr>
              <w:pStyle w:val="TAL"/>
            </w:pPr>
            <w:r w:rsidRPr="00481D2D">
              <w:t>[52] 4.1</w:t>
            </w:r>
          </w:p>
        </w:tc>
        <w:tc>
          <w:tcPr>
            <w:tcW w:w="1021" w:type="dxa"/>
          </w:tcPr>
          <w:p w14:paraId="22D47D12" w14:textId="77777777" w:rsidR="00897956" w:rsidRPr="00481D2D" w:rsidRDefault="00897956">
            <w:pPr>
              <w:pStyle w:val="TAL"/>
            </w:pPr>
            <w:r w:rsidRPr="00481D2D">
              <w:t>c8</w:t>
            </w:r>
          </w:p>
        </w:tc>
        <w:tc>
          <w:tcPr>
            <w:tcW w:w="1021" w:type="dxa"/>
          </w:tcPr>
          <w:p w14:paraId="4CCED6F5" w14:textId="77777777" w:rsidR="00897956" w:rsidRPr="00481D2D" w:rsidRDefault="00897956">
            <w:pPr>
              <w:pStyle w:val="TAL"/>
            </w:pPr>
            <w:r w:rsidRPr="00481D2D">
              <w:t>c8</w:t>
            </w:r>
          </w:p>
        </w:tc>
        <w:tc>
          <w:tcPr>
            <w:tcW w:w="1021" w:type="dxa"/>
          </w:tcPr>
          <w:p w14:paraId="3619506B" w14:textId="77777777" w:rsidR="00897956" w:rsidRPr="00481D2D" w:rsidRDefault="00897956">
            <w:pPr>
              <w:pStyle w:val="TAL"/>
            </w:pPr>
            <w:r w:rsidRPr="00481D2D">
              <w:t>[52] 4.1</w:t>
            </w:r>
          </w:p>
        </w:tc>
        <w:tc>
          <w:tcPr>
            <w:tcW w:w="1021" w:type="dxa"/>
          </w:tcPr>
          <w:p w14:paraId="042EE36E" w14:textId="77777777" w:rsidR="00897956" w:rsidRPr="00481D2D" w:rsidRDefault="00897956">
            <w:pPr>
              <w:pStyle w:val="TAL"/>
            </w:pPr>
            <w:r w:rsidRPr="00481D2D">
              <w:t>c9</w:t>
            </w:r>
          </w:p>
        </w:tc>
        <w:tc>
          <w:tcPr>
            <w:tcW w:w="1021" w:type="dxa"/>
          </w:tcPr>
          <w:p w14:paraId="15D79C2D" w14:textId="77777777" w:rsidR="00897956" w:rsidRPr="00481D2D" w:rsidRDefault="00897956">
            <w:pPr>
              <w:pStyle w:val="TAL"/>
            </w:pPr>
            <w:r w:rsidRPr="00481D2D">
              <w:t>c10</w:t>
            </w:r>
          </w:p>
        </w:tc>
      </w:tr>
      <w:tr w:rsidR="00897956" w:rsidRPr="00481D2D" w14:paraId="6D183CEF" w14:textId="77777777">
        <w:tc>
          <w:tcPr>
            <w:tcW w:w="851" w:type="dxa"/>
          </w:tcPr>
          <w:p w14:paraId="0BE83FCB" w14:textId="77777777" w:rsidR="00897956" w:rsidRPr="00481D2D" w:rsidRDefault="00897956">
            <w:pPr>
              <w:pStyle w:val="TAL"/>
            </w:pPr>
            <w:r w:rsidRPr="00481D2D">
              <w:t>6</w:t>
            </w:r>
          </w:p>
        </w:tc>
        <w:tc>
          <w:tcPr>
            <w:tcW w:w="2665" w:type="dxa"/>
          </w:tcPr>
          <w:p w14:paraId="67E41002" w14:textId="77777777" w:rsidR="00897956" w:rsidRPr="00481D2D" w:rsidRDefault="00897956">
            <w:pPr>
              <w:pStyle w:val="TAL"/>
            </w:pPr>
            <w:r w:rsidRPr="00481D2D">
              <w:t>Path</w:t>
            </w:r>
          </w:p>
        </w:tc>
        <w:tc>
          <w:tcPr>
            <w:tcW w:w="1021" w:type="dxa"/>
          </w:tcPr>
          <w:p w14:paraId="3346FE96" w14:textId="77777777" w:rsidR="00897956" w:rsidRPr="00481D2D" w:rsidRDefault="00897956">
            <w:pPr>
              <w:pStyle w:val="TAL"/>
            </w:pPr>
            <w:r w:rsidRPr="00481D2D">
              <w:t>[35] 4.2</w:t>
            </w:r>
          </w:p>
        </w:tc>
        <w:tc>
          <w:tcPr>
            <w:tcW w:w="1021" w:type="dxa"/>
          </w:tcPr>
          <w:p w14:paraId="45A17C82" w14:textId="77777777" w:rsidR="00897956" w:rsidRPr="00481D2D" w:rsidRDefault="00897956">
            <w:pPr>
              <w:pStyle w:val="TAL"/>
            </w:pPr>
            <w:r w:rsidRPr="00481D2D">
              <w:t>c3</w:t>
            </w:r>
          </w:p>
        </w:tc>
        <w:tc>
          <w:tcPr>
            <w:tcW w:w="1021" w:type="dxa"/>
          </w:tcPr>
          <w:p w14:paraId="5F327405" w14:textId="77777777" w:rsidR="00897956" w:rsidRPr="00481D2D" w:rsidRDefault="00897956">
            <w:pPr>
              <w:pStyle w:val="TAL"/>
            </w:pPr>
            <w:r w:rsidRPr="00481D2D">
              <w:t>c3</w:t>
            </w:r>
          </w:p>
        </w:tc>
        <w:tc>
          <w:tcPr>
            <w:tcW w:w="1021" w:type="dxa"/>
          </w:tcPr>
          <w:p w14:paraId="2D99DA21" w14:textId="77777777" w:rsidR="00897956" w:rsidRPr="00481D2D" w:rsidRDefault="00897956">
            <w:pPr>
              <w:pStyle w:val="TAL"/>
            </w:pPr>
            <w:r w:rsidRPr="00481D2D">
              <w:t>[35] 4.2</w:t>
            </w:r>
          </w:p>
        </w:tc>
        <w:tc>
          <w:tcPr>
            <w:tcW w:w="1021" w:type="dxa"/>
          </w:tcPr>
          <w:p w14:paraId="0251F690" w14:textId="77777777" w:rsidR="00897956" w:rsidRPr="00481D2D" w:rsidRDefault="00897956">
            <w:pPr>
              <w:pStyle w:val="TAL"/>
            </w:pPr>
            <w:r w:rsidRPr="00481D2D">
              <w:t>c4</w:t>
            </w:r>
          </w:p>
        </w:tc>
        <w:tc>
          <w:tcPr>
            <w:tcW w:w="1021" w:type="dxa"/>
          </w:tcPr>
          <w:p w14:paraId="1D6CAC3C" w14:textId="77777777" w:rsidR="00897956" w:rsidRPr="00481D2D" w:rsidRDefault="00897956">
            <w:pPr>
              <w:pStyle w:val="TAL"/>
            </w:pPr>
            <w:r w:rsidRPr="00481D2D">
              <w:t>c4</w:t>
            </w:r>
          </w:p>
        </w:tc>
      </w:tr>
      <w:tr w:rsidR="007D63E6" w:rsidRPr="00481D2D" w14:paraId="465E2644" w14:textId="77777777" w:rsidTr="00815C10">
        <w:tc>
          <w:tcPr>
            <w:tcW w:w="851" w:type="dxa"/>
          </w:tcPr>
          <w:p w14:paraId="55E68413" w14:textId="77777777" w:rsidR="007D63E6" w:rsidRPr="00481D2D" w:rsidRDefault="007D63E6" w:rsidP="00815C10">
            <w:pPr>
              <w:pStyle w:val="TAL"/>
            </w:pPr>
            <w:r w:rsidRPr="00481D2D">
              <w:t>7</w:t>
            </w:r>
          </w:p>
        </w:tc>
        <w:tc>
          <w:tcPr>
            <w:tcW w:w="2665" w:type="dxa"/>
          </w:tcPr>
          <w:p w14:paraId="0765B26F" w14:textId="77777777" w:rsidR="007D63E6" w:rsidRPr="00481D2D" w:rsidRDefault="007D63E6" w:rsidP="00815C10">
            <w:pPr>
              <w:pStyle w:val="TAL"/>
            </w:pPr>
            <w:r w:rsidRPr="00481D2D">
              <w:t>Security-Server</w:t>
            </w:r>
          </w:p>
        </w:tc>
        <w:tc>
          <w:tcPr>
            <w:tcW w:w="1021" w:type="dxa"/>
          </w:tcPr>
          <w:p w14:paraId="637B0485" w14:textId="77777777" w:rsidR="007D63E6" w:rsidRPr="00481D2D" w:rsidRDefault="00CD6A23" w:rsidP="00815C10">
            <w:pPr>
              <w:pStyle w:val="TAL"/>
            </w:pPr>
            <w:r w:rsidRPr="00481D2D">
              <w:t>Subclause 7.2A.7</w:t>
            </w:r>
          </w:p>
        </w:tc>
        <w:tc>
          <w:tcPr>
            <w:tcW w:w="1021" w:type="dxa"/>
          </w:tcPr>
          <w:p w14:paraId="01694500" w14:textId="77777777" w:rsidR="007D63E6" w:rsidRPr="00481D2D" w:rsidRDefault="00CD6A23" w:rsidP="00815C10">
            <w:pPr>
              <w:pStyle w:val="TAL"/>
            </w:pPr>
            <w:r w:rsidRPr="00481D2D">
              <w:t>n/a</w:t>
            </w:r>
          </w:p>
        </w:tc>
        <w:tc>
          <w:tcPr>
            <w:tcW w:w="1021" w:type="dxa"/>
          </w:tcPr>
          <w:p w14:paraId="3E88CCF1" w14:textId="77777777" w:rsidR="007D63E6" w:rsidRPr="00481D2D" w:rsidRDefault="007D63E6" w:rsidP="00815C10">
            <w:pPr>
              <w:pStyle w:val="TAL"/>
            </w:pPr>
            <w:r w:rsidRPr="00481D2D">
              <w:t>c15</w:t>
            </w:r>
          </w:p>
        </w:tc>
        <w:tc>
          <w:tcPr>
            <w:tcW w:w="1021" w:type="dxa"/>
          </w:tcPr>
          <w:p w14:paraId="212B1F62" w14:textId="77777777" w:rsidR="007D63E6" w:rsidRPr="00481D2D" w:rsidRDefault="00CD6A23" w:rsidP="00815C10">
            <w:pPr>
              <w:pStyle w:val="TAL"/>
            </w:pPr>
            <w:r w:rsidRPr="00481D2D">
              <w:t>Subclause 7.2A.7</w:t>
            </w:r>
          </w:p>
        </w:tc>
        <w:tc>
          <w:tcPr>
            <w:tcW w:w="1021" w:type="dxa"/>
          </w:tcPr>
          <w:p w14:paraId="0E5FABC6" w14:textId="77777777" w:rsidR="007D63E6" w:rsidRPr="00481D2D" w:rsidRDefault="007D63E6" w:rsidP="00815C10">
            <w:pPr>
              <w:pStyle w:val="TAL"/>
            </w:pPr>
            <w:r w:rsidRPr="00481D2D">
              <w:t>n/a</w:t>
            </w:r>
          </w:p>
        </w:tc>
        <w:tc>
          <w:tcPr>
            <w:tcW w:w="1021" w:type="dxa"/>
          </w:tcPr>
          <w:p w14:paraId="074D951D" w14:textId="77777777" w:rsidR="007D63E6" w:rsidRPr="00481D2D" w:rsidRDefault="007D63E6" w:rsidP="00815C10">
            <w:pPr>
              <w:pStyle w:val="TAL"/>
            </w:pPr>
            <w:r w:rsidRPr="00481D2D">
              <w:t>n/a</w:t>
            </w:r>
          </w:p>
        </w:tc>
      </w:tr>
      <w:tr w:rsidR="00897956" w:rsidRPr="00481D2D" w14:paraId="46BBBA2B" w14:textId="77777777">
        <w:tc>
          <w:tcPr>
            <w:tcW w:w="851" w:type="dxa"/>
          </w:tcPr>
          <w:p w14:paraId="24EEE967" w14:textId="77777777" w:rsidR="00897956" w:rsidRPr="00481D2D" w:rsidRDefault="00897956">
            <w:pPr>
              <w:pStyle w:val="TAL"/>
            </w:pPr>
            <w:r w:rsidRPr="00481D2D">
              <w:t>8</w:t>
            </w:r>
          </w:p>
        </w:tc>
        <w:tc>
          <w:tcPr>
            <w:tcW w:w="2665" w:type="dxa"/>
          </w:tcPr>
          <w:p w14:paraId="7C7CE111" w14:textId="77777777" w:rsidR="00897956" w:rsidRPr="00481D2D" w:rsidRDefault="00897956">
            <w:pPr>
              <w:pStyle w:val="TAL"/>
            </w:pPr>
            <w:r w:rsidRPr="00481D2D">
              <w:t>Service-Route</w:t>
            </w:r>
          </w:p>
        </w:tc>
        <w:tc>
          <w:tcPr>
            <w:tcW w:w="1021" w:type="dxa"/>
          </w:tcPr>
          <w:p w14:paraId="5DD34269" w14:textId="77777777" w:rsidR="00897956" w:rsidRPr="00481D2D" w:rsidRDefault="00897956">
            <w:pPr>
              <w:pStyle w:val="TAL"/>
            </w:pPr>
            <w:r w:rsidRPr="00481D2D">
              <w:t>[38] 5</w:t>
            </w:r>
          </w:p>
        </w:tc>
        <w:tc>
          <w:tcPr>
            <w:tcW w:w="1021" w:type="dxa"/>
          </w:tcPr>
          <w:p w14:paraId="0CA78C17" w14:textId="77777777" w:rsidR="00897956" w:rsidRPr="00481D2D" w:rsidRDefault="00897956">
            <w:pPr>
              <w:pStyle w:val="TAL"/>
            </w:pPr>
            <w:r w:rsidRPr="00481D2D">
              <w:t>c5</w:t>
            </w:r>
          </w:p>
        </w:tc>
        <w:tc>
          <w:tcPr>
            <w:tcW w:w="1021" w:type="dxa"/>
          </w:tcPr>
          <w:p w14:paraId="12B60EF2" w14:textId="77777777" w:rsidR="00897956" w:rsidRPr="00481D2D" w:rsidRDefault="00897956">
            <w:pPr>
              <w:pStyle w:val="TAL"/>
            </w:pPr>
            <w:r w:rsidRPr="00481D2D">
              <w:t>c5</w:t>
            </w:r>
          </w:p>
        </w:tc>
        <w:tc>
          <w:tcPr>
            <w:tcW w:w="1021" w:type="dxa"/>
          </w:tcPr>
          <w:p w14:paraId="6D68236B" w14:textId="77777777" w:rsidR="00897956" w:rsidRPr="00481D2D" w:rsidRDefault="00897956">
            <w:pPr>
              <w:pStyle w:val="TAL"/>
            </w:pPr>
            <w:r w:rsidRPr="00481D2D">
              <w:t>[38] 5</w:t>
            </w:r>
          </w:p>
        </w:tc>
        <w:tc>
          <w:tcPr>
            <w:tcW w:w="1021" w:type="dxa"/>
          </w:tcPr>
          <w:p w14:paraId="4F23A0FA" w14:textId="77777777" w:rsidR="00897956" w:rsidRPr="00481D2D" w:rsidRDefault="00897956">
            <w:pPr>
              <w:pStyle w:val="TAL"/>
            </w:pPr>
            <w:r w:rsidRPr="00481D2D">
              <w:t>c6</w:t>
            </w:r>
          </w:p>
        </w:tc>
        <w:tc>
          <w:tcPr>
            <w:tcW w:w="1021" w:type="dxa"/>
          </w:tcPr>
          <w:p w14:paraId="24E3803F" w14:textId="77777777" w:rsidR="00897956" w:rsidRPr="00481D2D" w:rsidRDefault="00897956">
            <w:pPr>
              <w:pStyle w:val="TAL"/>
            </w:pPr>
            <w:r w:rsidRPr="00481D2D">
              <w:t>c7</w:t>
            </w:r>
          </w:p>
        </w:tc>
      </w:tr>
      <w:tr w:rsidR="00897956" w:rsidRPr="00481D2D" w14:paraId="6EF01C60" w14:textId="77777777">
        <w:tc>
          <w:tcPr>
            <w:tcW w:w="851" w:type="dxa"/>
          </w:tcPr>
          <w:p w14:paraId="2AE1CFD3" w14:textId="77777777" w:rsidR="00897956" w:rsidRPr="00481D2D" w:rsidRDefault="00897956">
            <w:pPr>
              <w:pStyle w:val="TAL"/>
            </w:pPr>
            <w:r w:rsidRPr="00481D2D">
              <w:t>9</w:t>
            </w:r>
          </w:p>
        </w:tc>
        <w:tc>
          <w:tcPr>
            <w:tcW w:w="2665" w:type="dxa"/>
          </w:tcPr>
          <w:p w14:paraId="33EEA114" w14:textId="77777777" w:rsidR="00897956" w:rsidRPr="00481D2D" w:rsidRDefault="00897956">
            <w:pPr>
              <w:pStyle w:val="TAL"/>
            </w:pPr>
            <w:r w:rsidRPr="00481D2D">
              <w:t>Supported</w:t>
            </w:r>
          </w:p>
        </w:tc>
        <w:tc>
          <w:tcPr>
            <w:tcW w:w="1021" w:type="dxa"/>
          </w:tcPr>
          <w:p w14:paraId="64A6446B" w14:textId="77777777" w:rsidR="00897956" w:rsidRPr="00481D2D" w:rsidRDefault="00897956">
            <w:pPr>
              <w:pStyle w:val="TAL"/>
            </w:pPr>
            <w:r w:rsidRPr="00481D2D">
              <w:t>[26] 20.37</w:t>
            </w:r>
          </w:p>
        </w:tc>
        <w:tc>
          <w:tcPr>
            <w:tcW w:w="1021" w:type="dxa"/>
          </w:tcPr>
          <w:p w14:paraId="599BBA00" w14:textId="77777777" w:rsidR="00897956" w:rsidRPr="00481D2D" w:rsidRDefault="00897956">
            <w:pPr>
              <w:pStyle w:val="TAL"/>
            </w:pPr>
            <w:r w:rsidRPr="00481D2D">
              <w:t>m</w:t>
            </w:r>
          </w:p>
        </w:tc>
        <w:tc>
          <w:tcPr>
            <w:tcW w:w="1021" w:type="dxa"/>
          </w:tcPr>
          <w:p w14:paraId="463B78E0" w14:textId="77777777" w:rsidR="00897956" w:rsidRPr="00481D2D" w:rsidRDefault="00897956">
            <w:pPr>
              <w:pStyle w:val="TAL"/>
            </w:pPr>
            <w:r w:rsidRPr="00481D2D">
              <w:t>m</w:t>
            </w:r>
          </w:p>
        </w:tc>
        <w:tc>
          <w:tcPr>
            <w:tcW w:w="1021" w:type="dxa"/>
          </w:tcPr>
          <w:p w14:paraId="72991246" w14:textId="77777777" w:rsidR="00897956" w:rsidRPr="00481D2D" w:rsidRDefault="00897956">
            <w:pPr>
              <w:pStyle w:val="TAL"/>
            </w:pPr>
            <w:r w:rsidRPr="00481D2D">
              <w:t>[26] 20.37</w:t>
            </w:r>
          </w:p>
        </w:tc>
        <w:tc>
          <w:tcPr>
            <w:tcW w:w="1021" w:type="dxa"/>
          </w:tcPr>
          <w:p w14:paraId="755EECA8" w14:textId="77777777" w:rsidR="00897956" w:rsidRPr="00481D2D" w:rsidRDefault="00897956">
            <w:pPr>
              <w:pStyle w:val="TAL"/>
            </w:pPr>
            <w:r w:rsidRPr="00481D2D">
              <w:t>i</w:t>
            </w:r>
          </w:p>
        </w:tc>
        <w:tc>
          <w:tcPr>
            <w:tcW w:w="1021" w:type="dxa"/>
          </w:tcPr>
          <w:p w14:paraId="55A9D228" w14:textId="77777777" w:rsidR="00897956" w:rsidRPr="00481D2D" w:rsidRDefault="00897956">
            <w:pPr>
              <w:pStyle w:val="TAL"/>
            </w:pPr>
            <w:r w:rsidRPr="00481D2D">
              <w:t>i</w:t>
            </w:r>
          </w:p>
        </w:tc>
      </w:tr>
      <w:tr w:rsidR="00897956" w:rsidRPr="00481D2D" w14:paraId="17759AB0" w14:textId="77777777">
        <w:trPr>
          <w:cantSplit/>
        </w:trPr>
        <w:tc>
          <w:tcPr>
            <w:tcW w:w="9642" w:type="dxa"/>
            <w:gridSpan w:val="8"/>
          </w:tcPr>
          <w:p w14:paraId="0C7D7288" w14:textId="77777777" w:rsidR="00897956" w:rsidRPr="00481D2D" w:rsidRDefault="00897956">
            <w:pPr>
              <w:pStyle w:val="TAN"/>
            </w:pPr>
            <w:r w:rsidRPr="00481D2D">
              <w:t>c1:</w:t>
            </w:r>
            <w:r w:rsidRPr="00481D2D">
              <w:tab/>
              <w:t xml:space="preserve">IF A.4/20 THEN m </w:t>
            </w:r>
            <w:smartTag w:uri="urn:schemas-microsoft-com:office:smarttags" w:element="stockticker">
              <w:r w:rsidRPr="00481D2D">
                <w:t>ELSE</w:t>
              </w:r>
            </w:smartTag>
            <w:r w:rsidRPr="00481D2D">
              <w:t xml:space="preserve"> i - - SIP specific event notification extension.</w:t>
            </w:r>
          </w:p>
          <w:p w14:paraId="439F955C" w14:textId="77777777" w:rsidR="00897956" w:rsidRPr="00481D2D" w:rsidRDefault="00897956">
            <w:pPr>
              <w:pStyle w:val="TAN"/>
            </w:pPr>
            <w:r w:rsidRPr="00481D2D">
              <w:t>c3:</w:t>
            </w:r>
            <w:r w:rsidRPr="00481D2D">
              <w:tab/>
              <w:t xml:space="preserve">IF A.162/29 THEN m </w:t>
            </w:r>
            <w:smartTag w:uri="urn:schemas-microsoft-com:office:smarttags" w:element="stockticker">
              <w:r w:rsidRPr="00481D2D">
                <w:t>ELSE</w:t>
              </w:r>
            </w:smartTag>
            <w:r w:rsidRPr="00481D2D">
              <w:t xml:space="preserve"> n/a - - Path extension support.</w:t>
            </w:r>
          </w:p>
          <w:p w14:paraId="5C31CEF9" w14:textId="77777777" w:rsidR="00897956" w:rsidRPr="00481D2D" w:rsidRDefault="00897956">
            <w:pPr>
              <w:pStyle w:val="TAN"/>
            </w:pPr>
            <w:r w:rsidRPr="00481D2D">
              <w:t>c4:</w:t>
            </w:r>
            <w:r w:rsidRPr="00481D2D">
              <w:tab/>
              <w:t xml:space="preserve">IF A.162/29 THEN i </w:t>
            </w:r>
            <w:smartTag w:uri="urn:schemas-microsoft-com:office:smarttags" w:element="stockticker">
              <w:r w:rsidRPr="00481D2D">
                <w:t>ELSE</w:t>
              </w:r>
            </w:smartTag>
            <w:r w:rsidRPr="00481D2D">
              <w:t xml:space="preserve"> n/a - - Path extension support.</w:t>
            </w:r>
          </w:p>
          <w:p w14:paraId="7DDE1D84" w14:textId="77777777" w:rsidR="000B46B6" w:rsidRPr="00481D2D" w:rsidRDefault="00897956">
            <w:pPr>
              <w:pStyle w:val="TAN"/>
            </w:pPr>
            <w:r w:rsidRPr="00481D2D">
              <w:t>c5:</w:t>
            </w:r>
            <w:r w:rsidRPr="00481D2D">
              <w:tab/>
              <w:t xml:space="preserve">IF A.162/32 THEN m </w:t>
            </w:r>
            <w:smartTag w:uri="urn:schemas-microsoft-com:office:smarttags" w:element="stockticker">
              <w:r w:rsidRPr="00481D2D">
                <w:t>ELSE</w:t>
              </w:r>
            </w:smartTag>
            <w:r w:rsidRPr="00481D2D">
              <w:t xml:space="preserve"> n/a - - Service-Route extension support.</w:t>
            </w:r>
          </w:p>
          <w:p w14:paraId="4D1F42D8" w14:textId="77777777" w:rsidR="000B46B6" w:rsidRPr="00481D2D" w:rsidRDefault="00897956">
            <w:pPr>
              <w:pStyle w:val="TAN"/>
            </w:pPr>
            <w:r w:rsidRPr="00481D2D">
              <w:t>c6:</w:t>
            </w:r>
            <w:r w:rsidRPr="00481D2D">
              <w:tab/>
              <w:t xml:space="preserve">IF A.162/32 THEN i </w:t>
            </w:r>
            <w:smartTag w:uri="urn:schemas-microsoft-com:office:smarttags" w:element="stockticker">
              <w:r w:rsidRPr="00481D2D">
                <w:t>ELSE</w:t>
              </w:r>
            </w:smartTag>
            <w:r w:rsidRPr="00481D2D">
              <w:t xml:space="preserve"> n/a - - Service-Route extension support.</w:t>
            </w:r>
          </w:p>
          <w:p w14:paraId="435435E8" w14:textId="77777777" w:rsidR="00897956" w:rsidRPr="00481D2D" w:rsidRDefault="00897956">
            <w:pPr>
              <w:pStyle w:val="TAN"/>
            </w:pPr>
            <w:r w:rsidRPr="00481D2D">
              <w:t>c7:</w:t>
            </w:r>
            <w:r w:rsidRPr="00481D2D">
              <w:tab/>
              <w:t xml:space="preserve">IF A.162/32 THEN (IF A.3/2 THEN m </w:t>
            </w:r>
            <w:smartTag w:uri="urn:schemas-microsoft-com:office:smarttags" w:element="stockticker">
              <w:r w:rsidRPr="00481D2D">
                <w:t>ELSE</w:t>
              </w:r>
            </w:smartTag>
            <w:r w:rsidRPr="00481D2D">
              <w:t xml:space="preserve"> i) </w:t>
            </w:r>
            <w:smartTag w:uri="urn:schemas-microsoft-com:office:smarttags" w:element="stockticker">
              <w:r w:rsidRPr="00481D2D">
                <w:t>ELSE</w:t>
              </w:r>
            </w:smartTag>
            <w:r w:rsidRPr="00481D2D">
              <w:t xml:space="preserve"> n/a - - Service-Route extension and P-CSCF.</w:t>
            </w:r>
          </w:p>
          <w:p w14:paraId="10A4CC2B" w14:textId="77777777" w:rsidR="00897956" w:rsidRPr="00481D2D" w:rsidRDefault="00897956">
            <w:pPr>
              <w:pStyle w:val="TAN"/>
            </w:pPr>
            <w:r w:rsidRPr="00481D2D">
              <w:t>c8:</w:t>
            </w:r>
            <w:r w:rsidRPr="00481D2D">
              <w:tab/>
              <w:t xml:space="preserve">IF A.162/36 THEN m </w:t>
            </w:r>
            <w:smartTag w:uri="urn:schemas-microsoft-com:office:smarttags" w:element="stockticker">
              <w:r w:rsidRPr="00481D2D">
                <w:t>ELSE</w:t>
              </w:r>
            </w:smartTag>
            <w:r w:rsidRPr="00481D2D">
              <w:t xml:space="preserve"> n/a - - the P-Associated-</w:t>
            </w:r>
            <w:smartTag w:uri="urn:schemas-microsoft-com:office:smarttags" w:element="stockticker">
              <w:r w:rsidRPr="00481D2D">
                <w:t>URI</w:t>
              </w:r>
            </w:smartTag>
            <w:r w:rsidRPr="00481D2D">
              <w:t xml:space="preserve"> extension.</w:t>
            </w:r>
          </w:p>
          <w:p w14:paraId="1D393AA8" w14:textId="77777777" w:rsidR="00897956" w:rsidRPr="00481D2D" w:rsidRDefault="00897956">
            <w:pPr>
              <w:pStyle w:val="TAN"/>
            </w:pPr>
            <w:r w:rsidRPr="00481D2D">
              <w:t>c9:</w:t>
            </w:r>
            <w:r w:rsidRPr="00481D2D">
              <w:tab/>
              <w:t xml:space="preserve">IF A.162/36 THEN i </w:t>
            </w:r>
            <w:smartTag w:uri="urn:schemas-microsoft-com:office:smarttags" w:element="stockticker">
              <w:r w:rsidRPr="00481D2D">
                <w:t>ELSE</w:t>
              </w:r>
            </w:smartTag>
            <w:r w:rsidRPr="00481D2D">
              <w:t xml:space="preserve"> n/a - - the P-Associated-</w:t>
            </w:r>
            <w:smartTag w:uri="urn:schemas-microsoft-com:office:smarttags" w:element="stockticker">
              <w:r w:rsidRPr="00481D2D">
                <w:t>URI</w:t>
              </w:r>
            </w:smartTag>
            <w:r w:rsidRPr="00481D2D">
              <w:t xml:space="preserve"> extension.</w:t>
            </w:r>
          </w:p>
          <w:p w14:paraId="378BF8E0" w14:textId="77777777" w:rsidR="00546923" w:rsidRPr="00481D2D" w:rsidRDefault="00897956" w:rsidP="00546923">
            <w:pPr>
              <w:pStyle w:val="TAN"/>
            </w:pPr>
            <w:r w:rsidRPr="00481D2D">
              <w:t>c10:</w:t>
            </w:r>
            <w:r w:rsidRPr="00481D2D">
              <w:tab/>
              <w:t xml:space="preserve">IF A.162/36 </w:t>
            </w:r>
            <w:smartTag w:uri="urn:schemas-microsoft-com:office:smarttags" w:element="stockticker">
              <w:r w:rsidRPr="00481D2D">
                <w:t>AND</w:t>
              </w:r>
            </w:smartTag>
            <w:r w:rsidRPr="00481D2D">
              <w:t xml:space="preserve"> A.3/2 THEN m </w:t>
            </w:r>
            <w:smartTag w:uri="urn:schemas-microsoft-com:office:smarttags" w:element="stockticker">
              <w:r w:rsidRPr="00481D2D">
                <w:t>ELSE</w:t>
              </w:r>
            </w:smartTag>
            <w:r w:rsidRPr="00481D2D">
              <w:t xml:space="preserve"> IF A.162/36 </w:t>
            </w:r>
            <w:smartTag w:uri="urn:schemas-microsoft-com:office:smarttags" w:element="stockticker">
              <w:r w:rsidRPr="00481D2D">
                <w:t>AND</w:t>
              </w:r>
            </w:smartTag>
            <w:r w:rsidRPr="00481D2D">
              <w:t xml:space="preserve"> </w:t>
            </w:r>
            <w:r w:rsidR="00AC2081" w:rsidRPr="00481D2D">
              <w:t>(</w:t>
            </w:r>
            <w:r w:rsidRPr="00481D2D">
              <w:t xml:space="preserve">A.3/3 </w:t>
            </w:r>
            <w:r w:rsidR="00AC2081" w:rsidRPr="00481D2D">
              <w:t xml:space="preserve">OR A.3/9A) </w:t>
            </w:r>
            <w:r w:rsidRPr="00481D2D">
              <w:t xml:space="preserve">THEN i </w:t>
            </w:r>
            <w:smartTag w:uri="urn:schemas-microsoft-com:office:smarttags" w:element="stockticker">
              <w:r w:rsidRPr="00481D2D">
                <w:t>ELSE</w:t>
              </w:r>
            </w:smartTag>
            <w:r w:rsidRPr="00481D2D">
              <w:t xml:space="preserve"> n/a - - the P-Associated-</w:t>
            </w:r>
            <w:smartTag w:uri="urn:schemas-microsoft-com:office:smarttags" w:element="stockticker">
              <w:r w:rsidRPr="00481D2D">
                <w:t>URI</w:t>
              </w:r>
            </w:smartTag>
            <w:r w:rsidRPr="00481D2D">
              <w:t xml:space="preserve"> extension and P-CSCF or I-CSCF</w:t>
            </w:r>
            <w:r w:rsidR="00AC2081" w:rsidRPr="00481D2D">
              <w:t xml:space="preserve"> or IBCF</w:t>
            </w:r>
            <w:r w:rsidR="000C2C34" w:rsidRPr="00481D2D">
              <w:t> </w:t>
            </w:r>
            <w:r w:rsidR="00AC2081" w:rsidRPr="00481D2D">
              <w:t>(THIG)</w:t>
            </w:r>
            <w:r w:rsidRPr="00481D2D">
              <w:t>.</w:t>
            </w:r>
          </w:p>
          <w:p w14:paraId="0FD78BE9" w14:textId="77777777" w:rsidR="00AE2A8E" w:rsidRPr="00481D2D" w:rsidRDefault="00546923" w:rsidP="00AE2A8E">
            <w:pPr>
              <w:pStyle w:val="TAN"/>
              <w:rPr>
                <w:szCs w:val="24"/>
              </w:rPr>
            </w:pPr>
            <w:r w:rsidRPr="00481D2D">
              <w:t>c11:</w:t>
            </w:r>
            <w:r w:rsidRPr="00481D2D">
              <w:tab/>
              <w:t xml:space="preserve">IF A.162/80B THEN m </w:t>
            </w:r>
            <w:smartTag w:uri="urn:schemas-microsoft-com:office:smarttags" w:element="stockticker">
              <w:r w:rsidRPr="00481D2D">
                <w:t>ELSE</w:t>
              </w:r>
            </w:smartTag>
            <w:r w:rsidRPr="00481D2D">
              <w:t xml:space="preserve"> n/a - - inclusion of CANCEL, BYE, REGISTER and PUBLISH in communications resource priority for </w:t>
            </w:r>
            <w:r w:rsidRPr="00481D2D">
              <w:rPr>
                <w:szCs w:val="24"/>
              </w:rPr>
              <w:t>the session initiation protocol.</w:t>
            </w:r>
          </w:p>
          <w:p w14:paraId="5B1F17A6" w14:textId="77777777" w:rsidR="00AE2A8E" w:rsidRPr="00481D2D" w:rsidRDefault="00AE2A8E" w:rsidP="00AE2A8E">
            <w:pPr>
              <w:pStyle w:val="TAN"/>
              <w:rPr>
                <w:szCs w:val="24"/>
              </w:rPr>
            </w:pPr>
            <w:r w:rsidRPr="00481D2D">
              <w:rPr>
                <w:szCs w:val="24"/>
              </w:rPr>
              <w:t>c12:</w:t>
            </w:r>
            <w:r w:rsidRPr="00481D2D">
              <w:rPr>
                <w:szCs w:val="24"/>
              </w:rPr>
              <w:tab/>
              <w:t xml:space="preserve">IF A.162/67 THEN m </w:t>
            </w:r>
            <w:smartTag w:uri="urn:schemas-microsoft-com:office:smarttags" w:element="stockticker">
              <w:r w:rsidRPr="00481D2D">
                <w:rPr>
                  <w:szCs w:val="24"/>
                </w:rPr>
                <w:t>ELSE</w:t>
              </w:r>
            </w:smartTag>
            <w:r w:rsidRPr="00481D2D">
              <w:rPr>
                <w:szCs w:val="24"/>
              </w:rPr>
              <w:t xml:space="preserve"> n/a - - managing client initiated transactions in SIP.</w:t>
            </w:r>
          </w:p>
          <w:p w14:paraId="52DB2960" w14:textId="77777777" w:rsidR="00AE2A8E" w:rsidRPr="00481D2D" w:rsidRDefault="00AE2A8E" w:rsidP="00AE2A8E">
            <w:pPr>
              <w:pStyle w:val="TAN"/>
              <w:rPr>
                <w:szCs w:val="24"/>
              </w:rPr>
            </w:pPr>
            <w:r w:rsidRPr="00481D2D">
              <w:rPr>
                <w:szCs w:val="24"/>
              </w:rPr>
              <w:t>c13:</w:t>
            </w:r>
            <w:r w:rsidRPr="00481D2D">
              <w:rPr>
                <w:szCs w:val="24"/>
              </w:rPr>
              <w:tab/>
              <w:t xml:space="preserve">IF A.162/67 THEN m </w:t>
            </w:r>
            <w:smartTag w:uri="urn:schemas-microsoft-com:office:smarttags" w:element="stockticker">
              <w:r w:rsidRPr="00481D2D">
                <w:rPr>
                  <w:szCs w:val="24"/>
                </w:rPr>
                <w:t>ELSE</w:t>
              </w:r>
            </w:smartTag>
            <w:r w:rsidRPr="00481D2D">
              <w:rPr>
                <w:szCs w:val="24"/>
              </w:rPr>
              <w:t xml:space="preserve"> n/a - - managing client initiated transactions in SIP, P-CSCF, I-CSCF.</w:t>
            </w:r>
          </w:p>
          <w:p w14:paraId="3CCF1B32" w14:textId="77777777" w:rsidR="007D63E6" w:rsidRPr="00481D2D" w:rsidRDefault="00AE2A8E" w:rsidP="007D63E6">
            <w:pPr>
              <w:pStyle w:val="TAN"/>
              <w:rPr>
                <w:szCs w:val="24"/>
              </w:rPr>
            </w:pPr>
            <w:r w:rsidRPr="00481D2D">
              <w:rPr>
                <w:szCs w:val="24"/>
              </w:rPr>
              <w:t>c14:</w:t>
            </w:r>
            <w:r w:rsidRPr="00481D2D">
              <w:rPr>
                <w:szCs w:val="24"/>
              </w:rPr>
              <w:tab/>
              <w:t xml:space="preserve">IF A.162/67 </w:t>
            </w:r>
            <w:smartTag w:uri="urn:schemas-microsoft-com:office:smarttags" w:element="stockticker">
              <w:r w:rsidRPr="00481D2D">
                <w:rPr>
                  <w:szCs w:val="24"/>
                </w:rPr>
                <w:t>AND</w:t>
              </w:r>
            </w:smartTag>
            <w:r w:rsidRPr="00481D2D">
              <w:rPr>
                <w:szCs w:val="24"/>
              </w:rPr>
              <w:t xml:space="preserve"> A.3/2 THEN m </w:t>
            </w:r>
            <w:smartTag w:uri="urn:schemas-microsoft-com:office:smarttags" w:element="stockticker">
              <w:r w:rsidRPr="00481D2D">
                <w:rPr>
                  <w:szCs w:val="24"/>
                </w:rPr>
                <w:t>ELSE</w:t>
              </w:r>
            </w:smartTag>
            <w:r w:rsidRPr="00481D2D">
              <w:rPr>
                <w:szCs w:val="24"/>
              </w:rPr>
              <w:t xml:space="preserve"> IF A.162/67 </w:t>
            </w:r>
            <w:smartTag w:uri="urn:schemas-microsoft-com:office:smarttags" w:element="stockticker">
              <w:r w:rsidRPr="00481D2D">
                <w:rPr>
                  <w:szCs w:val="24"/>
                </w:rPr>
                <w:t>AND</w:t>
              </w:r>
            </w:smartTag>
            <w:r w:rsidRPr="00481D2D">
              <w:rPr>
                <w:szCs w:val="24"/>
              </w:rPr>
              <w:t xml:space="preserve"> A.3/3 THEN i </w:t>
            </w:r>
            <w:smartTag w:uri="urn:schemas-microsoft-com:office:smarttags" w:element="stockticker">
              <w:r w:rsidRPr="00481D2D">
                <w:rPr>
                  <w:szCs w:val="24"/>
                </w:rPr>
                <w:t>ELSE</w:t>
              </w:r>
            </w:smartTag>
            <w:r w:rsidRPr="00481D2D">
              <w:rPr>
                <w:szCs w:val="24"/>
              </w:rPr>
              <w:t xml:space="preserve"> n/a - - managing client initiated transactions in SIP, P-CSCF, I-CSCF.</w:t>
            </w:r>
          </w:p>
          <w:p w14:paraId="70532667" w14:textId="77777777" w:rsidR="00A84E56" w:rsidRPr="00481D2D" w:rsidRDefault="007D63E6" w:rsidP="00A84E56">
            <w:pPr>
              <w:pStyle w:val="TAN"/>
            </w:pPr>
            <w:r w:rsidRPr="00481D2D">
              <w:t>c15:</w:t>
            </w:r>
            <w:r w:rsidRPr="00481D2D">
              <w:tab/>
              <w:t xml:space="preserve">IF A.162/47A THEN m </w:t>
            </w:r>
            <w:smartTag w:uri="urn:schemas-microsoft-com:office:smarttags" w:element="stockticker">
              <w:r w:rsidRPr="00481D2D">
                <w:t>ELSE</w:t>
              </w:r>
            </w:smartTag>
            <w:r w:rsidRPr="00481D2D">
              <w:t xml:space="preserve"> n/a - - mediasec header field parameter for marking security mechanisms related to media.</w:t>
            </w:r>
          </w:p>
          <w:p w14:paraId="40F52412" w14:textId="77777777" w:rsidR="00897956" w:rsidRPr="00481D2D" w:rsidRDefault="00A84E56" w:rsidP="00A84E56">
            <w:pPr>
              <w:pStyle w:val="TAN"/>
            </w:pPr>
            <w:r w:rsidRPr="00481D2D">
              <w:t>c16:</w:t>
            </w:r>
            <w:r w:rsidRPr="00481D2D">
              <w:tab/>
              <w:t xml:space="preserve">IF A.162/110 THEN m </w:t>
            </w:r>
            <w:smartTag w:uri="urn:schemas-microsoft-com:office:smarttags" w:element="stockticker">
              <w:r w:rsidRPr="00481D2D">
                <w:t>ELSE</w:t>
              </w:r>
            </w:smartTag>
            <w:r w:rsidRPr="00481D2D">
              <w:t xml:space="preserve"> n/a - - indication of features supported by proxy.</w:t>
            </w:r>
          </w:p>
        </w:tc>
      </w:tr>
    </w:tbl>
    <w:p w14:paraId="15BC04BE" w14:textId="77777777" w:rsidR="00897956" w:rsidRPr="00481D2D" w:rsidRDefault="00897956"/>
    <w:p w14:paraId="690EA657" w14:textId="77777777" w:rsidR="00897956" w:rsidRPr="00481D2D" w:rsidRDefault="00897956">
      <w:pPr>
        <w:keepNext/>
        <w:keepLines/>
      </w:pPr>
      <w:r w:rsidRPr="00481D2D">
        <w:t>Prerequisite A.163/19 - - REGISTER response</w:t>
      </w:r>
    </w:p>
    <w:p w14:paraId="72105615" w14:textId="77777777" w:rsidR="00897956" w:rsidRPr="00481D2D" w:rsidRDefault="00897956">
      <w:pPr>
        <w:keepNext/>
        <w:keepLines/>
      </w:pPr>
      <w:r w:rsidRPr="00481D2D">
        <w:t>Prerequisite: A.164/103 OR A.164/104 OR A.164/105 OR A.164/106 - - Additional for 3xx – 6xx response</w:t>
      </w:r>
    </w:p>
    <w:p w14:paraId="77C354D8" w14:textId="77777777" w:rsidR="00897956" w:rsidRPr="00481D2D" w:rsidRDefault="00897956">
      <w:pPr>
        <w:pStyle w:val="TH"/>
      </w:pPr>
      <w:r w:rsidRPr="00481D2D">
        <w:t>Table A.</w:t>
      </w:r>
      <w:r w:rsidR="008248FC" w:rsidRPr="00481D2D">
        <w:t>279A</w:t>
      </w:r>
      <w:r w:rsidRPr="00481D2D">
        <w:t>: Supported header</w:t>
      </w:r>
      <w:r w:rsidR="00A66FB7" w:rsidRPr="00481D2D">
        <w:t xml:space="preserve"> field</w:t>
      </w:r>
      <w:r w:rsidRPr="00481D2D">
        <w:t>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245EAF8E" w14:textId="77777777">
        <w:trPr>
          <w:cantSplit/>
        </w:trPr>
        <w:tc>
          <w:tcPr>
            <w:tcW w:w="851" w:type="dxa"/>
            <w:vMerge w:val="restart"/>
          </w:tcPr>
          <w:p w14:paraId="1B9ACDFE" w14:textId="77777777" w:rsidR="00897956" w:rsidRPr="00481D2D" w:rsidRDefault="00897956">
            <w:pPr>
              <w:pStyle w:val="TAH"/>
            </w:pPr>
            <w:r w:rsidRPr="00481D2D">
              <w:t>Item</w:t>
            </w:r>
          </w:p>
        </w:tc>
        <w:tc>
          <w:tcPr>
            <w:tcW w:w="2665" w:type="dxa"/>
            <w:vMerge w:val="restart"/>
          </w:tcPr>
          <w:p w14:paraId="1CDD55ED" w14:textId="77777777" w:rsidR="00897956" w:rsidRPr="00481D2D" w:rsidRDefault="00897956">
            <w:pPr>
              <w:pStyle w:val="TAH"/>
            </w:pPr>
            <w:r w:rsidRPr="00481D2D">
              <w:t>Header</w:t>
            </w:r>
            <w:r w:rsidR="00A66FB7" w:rsidRPr="00481D2D">
              <w:t xml:space="preserve"> field</w:t>
            </w:r>
          </w:p>
        </w:tc>
        <w:tc>
          <w:tcPr>
            <w:tcW w:w="3063" w:type="dxa"/>
            <w:gridSpan w:val="3"/>
          </w:tcPr>
          <w:p w14:paraId="723637F7" w14:textId="77777777" w:rsidR="00897956" w:rsidRPr="00481D2D" w:rsidRDefault="00897956">
            <w:pPr>
              <w:pStyle w:val="TAH"/>
            </w:pPr>
            <w:r w:rsidRPr="00481D2D">
              <w:t>Sending</w:t>
            </w:r>
          </w:p>
        </w:tc>
        <w:tc>
          <w:tcPr>
            <w:tcW w:w="3063" w:type="dxa"/>
            <w:gridSpan w:val="3"/>
          </w:tcPr>
          <w:p w14:paraId="250DFAE3" w14:textId="77777777" w:rsidR="00897956" w:rsidRPr="00481D2D" w:rsidRDefault="00897956">
            <w:pPr>
              <w:pStyle w:val="TAH"/>
              <w:rPr>
                <w:b w:val="0"/>
              </w:rPr>
            </w:pPr>
            <w:r w:rsidRPr="00481D2D">
              <w:t>Receiving</w:t>
            </w:r>
          </w:p>
        </w:tc>
      </w:tr>
      <w:tr w:rsidR="00897956" w:rsidRPr="00481D2D" w14:paraId="6E4CBE01" w14:textId="77777777">
        <w:trPr>
          <w:cantSplit/>
        </w:trPr>
        <w:tc>
          <w:tcPr>
            <w:tcW w:w="851" w:type="dxa"/>
            <w:vMerge/>
          </w:tcPr>
          <w:p w14:paraId="5F81B34D" w14:textId="77777777" w:rsidR="00897956" w:rsidRPr="00481D2D" w:rsidRDefault="00897956">
            <w:pPr>
              <w:pStyle w:val="TAH"/>
            </w:pPr>
          </w:p>
        </w:tc>
        <w:tc>
          <w:tcPr>
            <w:tcW w:w="2665" w:type="dxa"/>
            <w:vMerge/>
          </w:tcPr>
          <w:p w14:paraId="0DC86D36" w14:textId="77777777" w:rsidR="00897956" w:rsidRPr="00481D2D" w:rsidRDefault="00897956">
            <w:pPr>
              <w:pStyle w:val="TAH"/>
            </w:pPr>
          </w:p>
        </w:tc>
        <w:tc>
          <w:tcPr>
            <w:tcW w:w="1021" w:type="dxa"/>
          </w:tcPr>
          <w:p w14:paraId="5D127B18" w14:textId="77777777" w:rsidR="00897956" w:rsidRPr="00481D2D" w:rsidRDefault="00897956">
            <w:pPr>
              <w:pStyle w:val="TAH"/>
            </w:pPr>
            <w:r w:rsidRPr="00481D2D">
              <w:t>Ref.</w:t>
            </w:r>
          </w:p>
        </w:tc>
        <w:tc>
          <w:tcPr>
            <w:tcW w:w="1021" w:type="dxa"/>
          </w:tcPr>
          <w:p w14:paraId="290936B0" w14:textId="77777777" w:rsidR="00897956" w:rsidRPr="00481D2D" w:rsidRDefault="00897956">
            <w:pPr>
              <w:pStyle w:val="TAH"/>
            </w:pPr>
            <w:r w:rsidRPr="00481D2D">
              <w:t>RFC status</w:t>
            </w:r>
          </w:p>
        </w:tc>
        <w:tc>
          <w:tcPr>
            <w:tcW w:w="1021" w:type="dxa"/>
          </w:tcPr>
          <w:p w14:paraId="6183D826" w14:textId="77777777" w:rsidR="00897956" w:rsidRPr="00481D2D" w:rsidRDefault="00897956">
            <w:pPr>
              <w:pStyle w:val="TAH"/>
            </w:pPr>
            <w:r w:rsidRPr="00481D2D">
              <w:t>Profile status</w:t>
            </w:r>
          </w:p>
        </w:tc>
        <w:tc>
          <w:tcPr>
            <w:tcW w:w="1021" w:type="dxa"/>
          </w:tcPr>
          <w:p w14:paraId="1A081E52" w14:textId="77777777" w:rsidR="00897956" w:rsidRPr="00481D2D" w:rsidRDefault="00897956">
            <w:pPr>
              <w:pStyle w:val="TAH"/>
            </w:pPr>
            <w:r w:rsidRPr="00481D2D">
              <w:t>Ref.</w:t>
            </w:r>
          </w:p>
        </w:tc>
        <w:tc>
          <w:tcPr>
            <w:tcW w:w="1021" w:type="dxa"/>
          </w:tcPr>
          <w:p w14:paraId="447FF493" w14:textId="77777777" w:rsidR="00897956" w:rsidRPr="00481D2D" w:rsidRDefault="00897956">
            <w:pPr>
              <w:pStyle w:val="TAH"/>
            </w:pPr>
            <w:r w:rsidRPr="00481D2D">
              <w:t>RFC status</w:t>
            </w:r>
          </w:p>
        </w:tc>
        <w:tc>
          <w:tcPr>
            <w:tcW w:w="1021" w:type="dxa"/>
          </w:tcPr>
          <w:p w14:paraId="7BD67B7F" w14:textId="77777777" w:rsidR="00897956" w:rsidRPr="00481D2D" w:rsidRDefault="00897956">
            <w:pPr>
              <w:pStyle w:val="TAH"/>
            </w:pPr>
            <w:r w:rsidRPr="00481D2D">
              <w:t>Profile status</w:t>
            </w:r>
          </w:p>
        </w:tc>
      </w:tr>
      <w:tr w:rsidR="00897956" w:rsidRPr="00481D2D" w14:paraId="19E64565" w14:textId="77777777">
        <w:tc>
          <w:tcPr>
            <w:tcW w:w="851" w:type="dxa"/>
          </w:tcPr>
          <w:p w14:paraId="11222AC5" w14:textId="77777777" w:rsidR="00897956" w:rsidRPr="00481D2D" w:rsidRDefault="00897956">
            <w:pPr>
              <w:pStyle w:val="TAL"/>
            </w:pPr>
            <w:r w:rsidRPr="00481D2D">
              <w:t>1</w:t>
            </w:r>
          </w:p>
        </w:tc>
        <w:tc>
          <w:tcPr>
            <w:tcW w:w="2665" w:type="dxa"/>
          </w:tcPr>
          <w:p w14:paraId="66CF8B86" w14:textId="77777777" w:rsidR="00897956" w:rsidRPr="00481D2D" w:rsidRDefault="00897956">
            <w:pPr>
              <w:pStyle w:val="TAL"/>
            </w:pPr>
            <w:r w:rsidRPr="00481D2D">
              <w:t>Error-Info</w:t>
            </w:r>
          </w:p>
        </w:tc>
        <w:tc>
          <w:tcPr>
            <w:tcW w:w="1021" w:type="dxa"/>
          </w:tcPr>
          <w:p w14:paraId="43288A37" w14:textId="77777777" w:rsidR="00897956" w:rsidRPr="00481D2D" w:rsidRDefault="00897956">
            <w:pPr>
              <w:pStyle w:val="TAL"/>
            </w:pPr>
            <w:r w:rsidRPr="00481D2D">
              <w:t>[26] 20.18</w:t>
            </w:r>
          </w:p>
        </w:tc>
        <w:tc>
          <w:tcPr>
            <w:tcW w:w="1021" w:type="dxa"/>
          </w:tcPr>
          <w:p w14:paraId="054B4776" w14:textId="77777777" w:rsidR="00897956" w:rsidRPr="00481D2D" w:rsidRDefault="00897956">
            <w:pPr>
              <w:pStyle w:val="TAL"/>
            </w:pPr>
            <w:r w:rsidRPr="00481D2D">
              <w:t>m</w:t>
            </w:r>
          </w:p>
        </w:tc>
        <w:tc>
          <w:tcPr>
            <w:tcW w:w="1021" w:type="dxa"/>
          </w:tcPr>
          <w:p w14:paraId="3401276D" w14:textId="77777777" w:rsidR="00897956" w:rsidRPr="00481D2D" w:rsidRDefault="00897956">
            <w:pPr>
              <w:pStyle w:val="TAL"/>
            </w:pPr>
            <w:r w:rsidRPr="00481D2D">
              <w:t>m</w:t>
            </w:r>
          </w:p>
        </w:tc>
        <w:tc>
          <w:tcPr>
            <w:tcW w:w="1021" w:type="dxa"/>
          </w:tcPr>
          <w:p w14:paraId="2B5244DC" w14:textId="77777777" w:rsidR="00897956" w:rsidRPr="00481D2D" w:rsidRDefault="00897956">
            <w:pPr>
              <w:pStyle w:val="TAL"/>
            </w:pPr>
            <w:r w:rsidRPr="00481D2D">
              <w:t>[26] 20.18</w:t>
            </w:r>
          </w:p>
        </w:tc>
        <w:tc>
          <w:tcPr>
            <w:tcW w:w="1021" w:type="dxa"/>
          </w:tcPr>
          <w:p w14:paraId="0E28719C" w14:textId="77777777" w:rsidR="00897956" w:rsidRPr="00481D2D" w:rsidRDefault="00897956">
            <w:pPr>
              <w:pStyle w:val="TAL"/>
            </w:pPr>
            <w:r w:rsidRPr="00481D2D">
              <w:t>i</w:t>
            </w:r>
          </w:p>
        </w:tc>
        <w:tc>
          <w:tcPr>
            <w:tcW w:w="1021" w:type="dxa"/>
          </w:tcPr>
          <w:p w14:paraId="409B1E4D" w14:textId="77777777" w:rsidR="00897956" w:rsidRPr="00481D2D" w:rsidRDefault="00897956">
            <w:pPr>
              <w:pStyle w:val="TAL"/>
            </w:pPr>
            <w:r w:rsidRPr="00481D2D">
              <w:t>i</w:t>
            </w:r>
          </w:p>
        </w:tc>
      </w:tr>
      <w:tr w:rsidR="00276E34" w:rsidRPr="00481D2D" w14:paraId="23ABBF31" w14:textId="77777777" w:rsidTr="00A123AE">
        <w:tc>
          <w:tcPr>
            <w:tcW w:w="851" w:type="dxa"/>
            <w:tcBorders>
              <w:top w:val="single" w:sz="4" w:space="0" w:color="auto"/>
              <w:left w:val="single" w:sz="4" w:space="0" w:color="auto"/>
              <w:bottom w:val="single" w:sz="4" w:space="0" w:color="auto"/>
              <w:right w:val="single" w:sz="4" w:space="0" w:color="auto"/>
            </w:tcBorders>
          </w:tcPr>
          <w:p w14:paraId="3200E9DE" w14:textId="77777777" w:rsidR="00276E34" w:rsidRPr="00481D2D" w:rsidRDefault="00276E34" w:rsidP="00A123AE">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14:paraId="6818A9A3" w14:textId="77777777" w:rsidR="00276E34" w:rsidRPr="00481D2D" w:rsidRDefault="00276E34" w:rsidP="00A123AE">
            <w:pPr>
              <w:pStyle w:val="TAL"/>
            </w:pPr>
            <w:r w:rsidRPr="00481D2D">
              <w:t>Response-Source</w:t>
            </w:r>
          </w:p>
        </w:tc>
        <w:tc>
          <w:tcPr>
            <w:tcW w:w="1021" w:type="dxa"/>
            <w:tcBorders>
              <w:top w:val="single" w:sz="4" w:space="0" w:color="auto"/>
              <w:left w:val="single" w:sz="4" w:space="0" w:color="auto"/>
              <w:bottom w:val="single" w:sz="4" w:space="0" w:color="auto"/>
              <w:right w:val="single" w:sz="4" w:space="0" w:color="auto"/>
            </w:tcBorders>
          </w:tcPr>
          <w:p w14:paraId="1530B0B4" w14:textId="77777777" w:rsidR="00276E34"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07F79EBE" w14:textId="77777777" w:rsidR="00276E34" w:rsidRPr="00481D2D" w:rsidRDefault="00276E34"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41919F16" w14:textId="77777777" w:rsidR="00276E34" w:rsidRPr="00481D2D" w:rsidRDefault="00276E34" w:rsidP="00A123AE">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14:paraId="0A90F473" w14:textId="77777777" w:rsidR="00276E34"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75FE9101" w14:textId="77777777" w:rsidR="00276E34" w:rsidRPr="00481D2D" w:rsidRDefault="00276E34"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420DBA2A" w14:textId="77777777" w:rsidR="00276E34" w:rsidRPr="00481D2D" w:rsidRDefault="00276E34" w:rsidP="00A123AE">
            <w:pPr>
              <w:pStyle w:val="TAL"/>
            </w:pPr>
            <w:r w:rsidRPr="00481D2D">
              <w:t>c1</w:t>
            </w:r>
          </w:p>
        </w:tc>
      </w:tr>
      <w:tr w:rsidR="00276E34" w:rsidRPr="00481D2D" w14:paraId="3C3070B2" w14:textId="77777777" w:rsidTr="00A123AE">
        <w:tc>
          <w:tcPr>
            <w:tcW w:w="9642" w:type="dxa"/>
            <w:gridSpan w:val="8"/>
          </w:tcPr>
          <w:p w14:paraId="0ED27DCA" w14:textId="77777777" w:rsidR="00276E34" w:rsidRPr="00481D2D" w:rsidRDefault="00276E34" w:rsidP="00A123AE">
            <w:pPr>
              <w:pStyle w:val="TAC"/>
              <w:ind w:left="851" w:hanging="851"/>
              <w:jc w:val="left"/>
            </w:pPr>
            <w:r w:rsidRPr="00481D2D">
              <w:t>c1:</w:t>
            </w:r>
            <w:r w:rsidRPr="00481D2D">
              <w:tab/>
              <w:t xml:space="preserve">IF A.162/125 THEN o </w:t>
            </w:r>
            <w:smartTag w:uri="urn:schemas-microsoft-com:office:smarttags" w:element="stockticker">
              <w:r w:rsidRPr="00481D2D">
                <w:t>ELSE</w:t>
              </w:r>
            </w:smartTag>
            <w:r w:rsidRPr="00481D2D">
              <w:t xml:space="preserve"> n/a - - </w:t>
            </w:r>
            <w:r w:rsidRPr="00481D2D">
              <w:rPr>
                <w:rFonts w:eastAsia="SimSun"/>
              </w:rPr>
              <w:t>use of the Response-Source header field in SIP error responses?</w:t>
            </w:r>
          </w:p>
        </w:tc>
      </w:tr>
    </w:tbl>
    <w:p w14:paraId="29602CFD" w14:textId="77777777" w:rsidR="00897956" w:rsidRPr="00481D2D" w:rsidRDefault="00897956">
      <w:pPr>
        <w:keepNext/>
        <w:keepLines/>
      </w:pPr>
    </w:p>
    <w:p w14:paraId="69AAB4F5" w14:textId="77777777" w:rsidR="00897956" w:rsidRPr="00481D2D" w:rsidRDefault="00897956">
      <w:pPr>
        <w:keepNext/>
        <w:keepLines/>
      </w:pPr>
      <w:r w:rsidRPr="00481D2D">
        <w:t>Prerequisite A.163/19 - - REGISTER response</w:t>
      </w:r>
    </w:p>
    <w:p w14:paraId="54ED0D0B" w14:textId="77777777" w:rsidR="00897956" w:rsidRPr="00481D2D" w:rsidRDefault="00897956">
      <w:pPr>
        <w:keepNext/>
        <w:keepLines/>
      </w:pPr>
      <w:r w:rsidRPr="00481D2D">
        <w:t>Prerequisite: A.164/103 OR A.164/35 - - Additional for 3xx or 485 (Ambiguous) response</w:t>
      </w:r>
    </w:p>
    <w:p w14:paraId="251A4A5F" w14:textId="77777777" w:rsidR="00897956" w:rsidRPr="00481D2D" w:rsidRDefault="00897956">
      <w:pPr>
        <w:pStyle w:val="TH"/>
      </w:pPr>
      <w:r w:rsidRPr="00481D2D">
        <w:t>Table A.280: Supported header</w:t>
      </w:r>
      <w:r w:rsidR="00A66FB7" w:rsidRPr="00481D2D">
        <w:t xml:space="preserve"> field</w:t>
      </w:r>
      <w:r w:rsidRPr="00481D2D">
        <w:t>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B934D46" w14:textId="77777777">
        <w:trPr>
          <w:cantSplit/>
        </w:trPr>
        <w:tc>
          <w:tcPr>
            <w:tcW w:w="851" w:type="dxa"/>
            <w:vMerge w:val="restart"/>
          </w:tcPr>
          <w:p w14:paraId="7CA3DD26" w14:textId="77777777" w:rsidR="00897956" w:rsidRPr="00481D2D" w:rsidRDefault="00897956">
            <w:pPr>
              <w:pStyle w:val="TAH"/>
            </w:pPr>
            <w:r w:rsidRPr="00481D2D">
              <w:t>Item</w:t>
            </w:r>
          </w:p>
        </w:tc>
        <w:tc>
          <w:tcPr>
            <w:tcW w:w="2665" w:type="dxa"/>
            <w:vMerge w:val="restart"/>
          </w:tcPr>
          <w:p w14:paraId="3567F550" w14:textId="77777777" w:rsidR="00897956" w:rsidRPr="00481D2D" w:rsidRDefault="00897956">
            <w:pPr>
              <w:pStyle w:val="TAH"/>
            </w:pPr>
            <w:r w:rsidRPr="00481D2D">
              <w:t>Header</w:t>
            </w:r>
            <w:r w:rsidR="00A66FB7" w:rsidRPr="00481D2D">
              <w:t xml:space="preserve"> field</w:t>
            </w:r>
          </w:p>
        </w:tc>
        <w:tc>
          <w:tcPr>
            <w:tcW w:w="3063" w:type="dxa"/>
            <w:gridSpan w:val="3"/>
          </w:tcPr>
          <w:p w14:paraId="703AD74D" w14:textId="77777777" w:rsidR="00897956" w:rsidRPr="00481D2D" w:rsidRDefault="00897956">
            <w:pPr>
              <w:pStyle w:val="TAH"/>
            </w:pPr>
            <w:r w:rsidRPr="00481D2D">
              <w:t>Sending</w:t>
            </w:r>
          </w:p>
        </w:tc>
        <w:tc>
          <w:tcPr>
            <w:tcW w:w="3063" w:type="dxa"/>
            <w:gridSpan w:val="3"/>
          </w:tcPr>
          <w:p w14:paraId="1C628BA0" w14:textId="77777777" w:rsidR="00897956" w:rsidRPr="00481D2D" w:rsidRDefault="00897956">
            <w:pPr>
              <w:pStyle w:val="TAH"/>
              <w:rPr>
                <w:b w:val="0"/>
              </w:rPr>
            </w:pPr>
            <w:r w:rsidRPr="00481D2D">
              <w:t>Receiving</w:t>
            </w:r>
          </w:p>
        </w:tc>
      </w:tr>
      <w:tr w:rsidR="00897956" w:rsidRPr="00481D2D" w14:paraId="71ECCB26" w14:textId="77777777">
        <w:trPr>
          <w:cantSplit/>
        </w:trPr>
        <w:tc>
          <w:tcPr>
            <w:tcW w:w="851" w:type="dxa"/>
            <w:vMerge/>
          </w:tcPr>
          <w:p w14:paraId="2D08293C" w14:textId="77777777" w:rsidR="00897956" w:rsidRPr="00481D2D" w:rsidRDefault="00897956">
            <w:pPr>
              <w:pStyle w:val="TAH"/>
            </w:pPr>
          </w:p>
        </w:tc>
        <w:tc>
          <w:tcPr>
            <w:tcW w:w="2665" w:type="dxa"/>
            <w:vMerge/>
          </w:tcPr>
          <w:p w14:paraId="2D229C1E" w14:textId="77777777" w:rsidR="00897956" w:rsidRPr="00481D2D" w:rsidRDefault="00897956">
            <w:pPr>
              <w:pStyle w:val="TAH"/>
            </w:pPr>
          </w:p>
        </w:tc>
        <w:tc>
          <w:tcPr>
            <w:tcW w:w="1021" w:type="dxa"/>
          </w:tcPr>
          <w:p w14:paraId="23CC0304" w14:textId="77777777" w:rsidR="00897956" w:rsidRPr="00481D2D" w:rsidRDefault="00897956">
            <w:pPr>
              <w:pStyle w:val="TAH"/>
            </w:pPr>
            <w:r w:rsidRPr="00481D2D">
              <w:t>Ref.</w:t>
            </w:r>
          </w:p>
        </w:tc>
        <w:tc>
          <w:tcPr>
            <w:tcW w:w="1021" w:type="dxa"/>
          </w:tcPr>
          <w:p w14:paraId="649C7B4E" w14:textId="77777777" w:rsidR="00897956" w:rsidRPr="00481D2D" w:rsidRDefault="00897956">
            <w:pPr>
              <w:pStyle w:val="TAH"/>
            </w:pPr>
            <w:r w:rsidRPr="00481D2D">
              <w:t>RFC status</w:t>
            </w:r>
          </w:p>
        </w:tc>
        <w:tc>
          <w:tcPr>
            <w:tcW w:w="1021" w:type="dxa"/>
          </w:tcPr>
          <w:p w14:paraId="62334AC8" w14:textId="77777777" w:rsidR="00897956" w:rsidRPr="00481D2D" w:rsidRDefault="00897956">
            <w:pPr>
              <w:pStyle w:val="TAH"/>
            </w:pPr>
            <w:r w:rsidRPr="00481D2D">
              <w:t>Profile status</w:t>
            </w:r>
          </w:p>
        </w:tc>
        <w:tc>
          <w:tcPr>
            <w:tcW w:w="1021" w:type="dxa"/>
          </w:tcPr>
          <w:p w14:paraId="64C8C6A0" w14:textId="77777777" w:rsidR="00897956" w:rsidRPr="00481D2D" w:rsidRDefault="00897956">
            <w:pPr>
              <w:pStyle w:val="TAH"/>
            </w:pPr>
            <w:r w:rsidRPr="00481D2D">
              <w:t>Ref.</w:t>
            </w:r>
          </w:p>
        </w:tc>
        <w:tc>
          <w:tcPr>
            <w:tcW w:w="1021" w:type="dxa"/>
          </w:tcPr>
          <w:p w14:paraId="0578DE84" w14:textId="77777777" w:rsidR="00897956" w:rsidRPr="00481D2D" w:rsidRDefault="00897956">
            <w:pPr>
              <w:pStyle w:val="TAH"/>
            </w:pPr>
            <w:r w:rsidRPr="00481D2D">
              <w:t>RFC status</w:t>
            </w:r>
          </w:p>
        </w:tc>
        <w:tc>
          <w:tcPr>
            <w:tcW w:w="1021" w:type="dxa"/>
          </w:tcPr>
          <w:p w14:paraId="08FD2122" w14:textId="77777777" w:rsidR="00897956" w:rsidRPr="00481D2D" w:rsidRDefault="00897956">
            <w:pPr>
              <w:pStyle w:val="TAH"/>
            </w:pPr>
            <w:r w:rsidRPr="00481D2D">
              <w:t>Profile status</w:t>
            </w:r>
          </w:p>
        </w:tc>
      </w:tr>
      <w:tr w:rsidR="00897956" w:rsidRPr="00481D2D" w14:paraId="7CC3B3DA" w14:textId="77777777">
        <w:tc>
          <w:tcPr>
            <w:tcW w:w="851" w:type="dxa"/>
          </w:tcPr>
          <w:p w14:paraId="243A5AAE" w14:textId="77777777" w:rsidR="00897956" w:rsidRPr="00481D2D" w:rsidRDefault="00897956">
            <w:pPr>
              <w:pStyle w:val="TAL"/>
            </w:pPr>
            <w:r w:rsidRPr="00481D2D">
              <w:t>3</w:t>
            </w:r>
          </w:p>
        </w:tc>
        <w:tc>
          <w:tcPr>
            <w:tcW w:w="2665" w:type="dxa"/>
          </w:tcPr>
          <w:p w14:paraId="6DB59203" w14:textId="77777777" w:rsidR="00897956" w:rsidRPr="00481D2D" w:rsidRDefault="00897956">
            <w:pPr>
              <w:pStyle w:val="TAL"/>
            </w:pPr>
            <w:r w:rsidRPr="00481D2D">
              <w:t>Contact</w:t>
            </w:r>
          </w:p>
        </w:tc>
        <w:tc>
          <w:tcPr>
            <w:tcW w:w="1021" w:type="dxa"/>
          </w:tcPr>
          <w:p w14:paraId="69AF5DE5" w14:textId="77777777" w:rsidR="00897956" w:rsidRPr="00481D2D" w:rsidRDefault="00897956">
            <w:pPr>
              <w:pStyle w:val="TAL"/>
            </w:pPr>
            <w:r w:rsidRPr="00481D2D">
              <w:t>[26] 20.10</w:t>
            </w:r>
          </w:p>
        </w:tc>
        <w:tc>
          <w:tcPr>
            <w:tcW w:w="1021" w:type="dxa"/>
          </w:tcPr>
          <w:p w14:paraId="07B20E1C" w14:textId="77777777" w:rsidR="00897956" w:rsidRPr="00481D2D" w:rsidRDefault="00897956">
            <w:pPr>
              <w:pStyle w:val="TAL"/>
            </w:pPr>
            <w:r w:rsidRPr="00481D2D">
              <w:t>m</w:t>
            </w:r>
          </w:p>
        </w:tc>
        <w:tc>
          <w:tcPr>
            <w:tcW w:w="1021" w:type="dxa"/>
          </w:tcPr>
          <w:p w14:paraId="54D3FB92" w14:textId="77777777" w:rsidR="00897956" w:rsidRPr="00481D2D" w:rsidRDefault="00897956">
            <w:pPr>
              <w:pStyle w:val="TAL"/>
            </w:pPr>
            <w:r w:rsidRPr="00481D2D">
              <w:t>m</w:t>
            </w:r>
          </w:p>
        </w:tc>
        <w:tc>
          <w:tcPr>
            <w:tcW w:w="1021" w:type="dxa"/>
          </w:tcPr>
          <w:p w14:paraId="6367011B" w14:textId="77777777" w:rsidR="00897956" w:rsidRPr="00481D2D" w:rsidRDefault="00897956">
            <w:pPr>
              <w:pStyle w:val="TAL"/>
            </w:pPr>
            <w:r w:rsidRPr="00481D2D">
              <w:t>[26] 20.10</w:t>
            </w:r>
          </w:p>
        </w:tc>
        <w:tc>
          <w:tcPr>
            <w:tcW w:w="1021" w:type="dxa"/>
          </w:tcPr>
          <w:p w14:paraId="01A24653" w14:textId="77777777" w:rsidR="00897956" w:rsidRPr="00481D2D" w:rsidRDefault="00897956">
            <w:pPr>
              <w:pStyle w:val="TAL"/>
            </w:pPr>
            <w:r w:rsidRPr="00481D2D">
              <w:t>c2</w:t>
            </w:r>
          </w:p>
        </w:tc>
        <w:tc>
          <w:tcPr>
            <w:tcW w:w="1021" w:type="dxa"/>
          </w:tcPr>
          <w:p w14:paraId="497085A4" w14:textId="77777777" w:rsidR="00897956" w:rsidRPr="00481D2D" w:rsidRDefault="00897956">
            <w:pPr>
              <w:pStyle w:val="TAL"/>
            </w:pPr>
            <w:r w:rsidRPr="00481D2D">
              <w:t>c2</w:t>
            </w:r>
          </w:p>
        </w:tc>
      </w:tr>
      <w:tr w:rsidR="00897956" w:rsidRPr="00481D2D" w14:paraId="3CDE87AA" w14:textId="77777777">
        <w:trPr>
          <w:cantSplit/>
        </w:trPr>
        <w:tc>
          <w:tcPr>
            <w:tcW w:w="9642" w:type="dxa"/>
            <w:gridSpan w:val="8"/>
          </w:tcPr>
          <w:p w14:paraId="7AD79E3D" w14:textId="77777777" w:rsidR="00897956" w:rsidRPr="00481D2D" w:rsidRDefault="00897956">
            <w:pPr>
              <w:pStyle w:val="TAN"/>
            </w:pPr>
            <w:r w:rsidRPr="00481D2D">
              <w:t>c2:</w:t>
            </w:r>
            <w:r w:rsidRPr="00481D2D">
              <w:tab/>
              <w:t xml:space="preserve">IF A.162/19E THEN m </w:t>
            </w:r>
            <w:smartTag w:uri="urn:schemas-microsoft-com:office:smarttags" w:element="stockticker">
              <w:r w:rsidRPr="00481D2D">
                <w:t>ELSE</w:t>
              </w:r>
            </w:smartTag>
            <w:r w:rsidRPr="00481D2D">
              <w:t xml:space="preserve"> i - - deleting Contact headers.</w:t>
            </w:r>
          </w:p>
        </w:tc>
      </w:tr>
    </w:tbl>
    <w:p w14:paraId="40076830" w14:textId="77777777" w:rsidR="00897956" w:rsidRPr="00481D2D" w:rsidRDefault="00897956"/>
    <w:p w14:paraId="7734D4B2" w14:textId="77777777" w:rsidR="00897956" w:rsidRPr="00481D2D" w:rsidRDefault="00897956">
      <w:pPr>
        <w:keepNext/>
        <w:keepLines/>
      </w:pPr>
      <w:r w:rsidRPr="00481D2D">
        <w:t>Prerequisite A.163/19 - - REGISTER response</w:t>
      </w:r>
    </w:p>
    <w:p w14:paraId="40D0BA02" w14:textId="77777777" w:rsidR="00897956" w:rsidRPr="00481D2D" w:rsidRDefault="00897956">
      <w:pPr>
        <w:keepNext/>
        <w:keepLines/>
      </w:pPr>
      <w:r w:rsidRPr="00481D2D">
        <w:t>Prerequisite: A.164/14 - - Additional for 401 (Unauthorized) response</w:t>
      </w:r>
    </w:p>
    <w:p w14:paraId="227CB69F" w14:textId="77777777" w:rsidR="00897956" w:rsidRPr="00481D2D" w:rsidRDefault="00897956">
      <w:pPr>
        <w:pStyle w:val="TH"/>
      </w:pPr>
      <w:r w:rsidRPr="00481D2D">
        <w:t>Table A.281: Supported header</w:t>
      </w:r>
      <w:r w:rsidR="00A66FB7" w:rsidRPr="00481D2D">
        <w:t xml:space="preserve"> field</w:t>
      </w:r>
      <w:r w:rsidRPr="00481D2D">
        <w:t>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4B8883AD" w14:textId="77777777">
        <w:trPr>
          <w:cantSplit/>
        </w:trPr>
        <w:tc>
          <w:tcPr>
            <w:tcW w:w="851" w:type="dxa"/>
            <w:vMerge w:val="restart"/>
          </w:tcPr>
          <w:p w14:paraId="2576A7B6" w14:textId="77777777" w:rsidR="00897956" w:rsidRPr="00481D2D" w:rsidRDefault="00897956">
            <w:pPr>
              <w:pStyle w:val="TAH"/>
            </w:pPr>
            <w:r w:rsidRPr="00481D2D">
              <w:t>Item</w:t>
            </w:r>
          </w:p>
        </w:tc>
        <w:tc>
          <w:tcPr>
            <w:tcW w:w="2665" w:type="dxa"/>
            <w:vMerge w:val="restart"/>
          </w:tcPr>
          <w:p w14:paraId="540CC290" w14:textId="77777777" w:rsidR="00897956" w:rsidRPr="00481D2D" w:rsidRDefault="00897956">
            <w:pPr>
              <w:pStyle w:val="TAH"/>
            </w:pPr>
            <w:r w:rsidRPr="00481D2D">
              <w:t>Header</w:t>
            </w:r>
            <w:r w:rsidR="00A66FB7" w:rsidRPr="00481D2D">
              <w:t xml:space="preserve"> field</w:t>
            </w:r>
          </w:p>
        </w:tc>
        <w:tc>
          <w:tcPr>
            <w:tcW w:w="3063" w:type="dxa"/>
            <w:gridSpan w:val="3"/>
          </w:tcPr>
          <w:p w14:paraId="0890F92A" w14:textId="77777777" w:rsidR="00897956" w:rsidRPr="00481D2D" w:rsidRDefault="00897956">
            <w:pPr>
              <w:pStyle w:val="TAH"/>
            </w:pPr>
            <w:r w:rsidRPr="00481D2D">
              <w:t>Sending</w:t>
            </w:r>
          </w:p>
        </w:tc>
        <w:tc>
          <w:tcPr>
            <w:tcW w:w="3063" w:type="dxa"/>
            <w:gridSpan w:val="3"/>
          </w:tcPr>
          <w:p w14:paraId="3CB3747C" w14:textId="77777777" w:rsidR="00897956" w:rsidRPr="00481D2D" w:rsidRDefault="00897956">
            <w:pPr>
              <w:pStyle w:val="TAH"/>
              <w:rPr>
                <w:b w:val="0"/>
              </w:rPr>
            </w:pPr>
            <w:r w:rsidRPr="00481D2D">
              <w:t>Receiving</w:t>
            </w:r>
          </w:p>
        </w:tc>
      </w:tr>
      <w:tr w:rsidR="00897956" w:rsidRPr="00481D2D" w14:paraId="3CBAB102" w14:textId="77777777">
        <w:trPr>
          <w:cantSplit/>
        </w:trPr>
        <w:tc>
          <w:tcPr>
            <w:tcW w:w="851" w:type="dxa"/>
            <w:vMerge/>
          </w:tcPr>
          <w:p w14:paraId="4F305A64" w14:textId="77777777" w:rsidR="00897956" w:rsidRPr="00481D2D" w:rsidRDefault="00897956">
            <w:pPr>
              <w:pStyle w:val="TAH"/>
            </w:pPr>
          </w:p>
        </w:tc>
        <w:tc>
          <w:tcPr>
            <w:tcW w:w="2665" w:type="dxa"/>
            <w:vMerge/>
          </w:tcPr>
          <w:p w14:paraId="0D08804E" w14:textId="77777777" w:rsidR="00897956" w:rsidRPr="00481D2D" w:rsidRDefault="00897956">
            <w:pPr>
              <w:pStyle w:val="TAH"/>
            </w:pPr>
          </w:p>
        </w:tc>
        <w:tc>
          <w:tcPr>
            <w:tcW w:w="1021" w:type="dxa"/>
          </w:tcPr>
          <w:p w14:paraId="1A2ED8E0" w14:textId="77777777" w:rsidR="00897956" w:rsidRPr="00481D2D" w:rsidRDefault="00897956">
            <w:pPr>
              <w:pStyle w:val="TAH"/>
            </w:pPr>
            <w:r w:rsidRPr="00481D2D">
              <w:t>Ref.</w:t>
            </w:r>
          </w:p>
        </w:tc>
        <w:tc>
          <w:tcPr>
            <w:tcW w:w="1021" w:type="dxa"/>
          </w:tcPr>
          <w:p w14:paraId="1242C71E" w14:textId="77777777" w:rsidR="00897956" w:rsidRPr="00481D2D" w:rsidRDefault="00897956">
            <w:pPr>
              <w:pStyle w:val="TAH"/>
            </w:pPr>
            <w:r w:rsidRPr="00481D2D">
              <w:t>RFC status</w:t>
            </w:r>
          </w:p>
        </w:tc>
        <w:tc>
          <w:tcPr>
            <w:tcW w:w="1021" w:type="dxa"/>
          </w:tcPr>
          <w:p w14:paraId="26DD9727" w14:textId="77777777" w:rsidR="00897956" w:rsidRPr="00481D2D" w:rsidRDefault="00897956">
            <w:pPr>
              <w:pStyle w:val="TAH"/>
            </w:pPr>
            <w:r w:rsidRPr="00481D2D">
              <w:t>Profile status</w:t>
            </w:r>
          </w:p>
        </w:tc>
        <w:tc>
          <w:tcPr>
            <w:tcW w:w="1021" w:type="dxa"/>
          </w:tcPr>
          <w:p w14:paraId="1DFC7110" w14:textId="77777777" w:rsidR="00897956" w:rsidRPr="00481D2D" w:rsidRDefault="00897956">
            <w:pPr>
              <w:pStyle w:val="TAH"/>
            </w:pPr>
            <w:r w:rsidRPr="00481D2D">
              <w:t>Ref.</w:t>
            </w:r>
          </w:p>
        </w:tc>
        <w:tc>
          <w:tcPr>
            <w:tcW w:w="1021" w:type="dxa"/>
          </w:tcPr>
          <w:p w14:paraId="788A27A2" w14:textId="77777777" w:rsidR="00897956" w:rsidRPr="00481D2D" w:rsidRDefault="00897956">
            <w:pPr>
              <w:pStyle w:val="TAH"/>
            </w:pPr>
            <w:r w:rsidRPr="00481D2D">
              <w:t>RFC status</w:t>
            </w:r>
          </w:p>
        </w:tc>
        <w:tc>
          <w:tcPr>
            <w:tcW w:w="1021" w:type="dxa"/>
          </w:tcPr>
          <w:p w14:paraId="671F743A" w14:textId="77777777" w:rsidR="00897956" w:rsidRPr="00481D2D" w:rsidRDefault="00897956">
            <w:pPr>
              <w:pStyle w:val="TAH"/>
            </w:pPr>
            <w:r w:rsidRPr="00481D2D">
              <w:t>Profile status</w:t>
            </w:r>
          </w:p>
        </w:tc>
      </w:tr>
      <w:tr w:rsidR="00897956" w:rsidRPr="00481D2D" w14:paraId="2CED71D5" w14:textId="77777777">
        <w:tc>
          <w:tcPr>
            <w:tcW w:w="851" w:type="dxa"/>
          </w:tcPr>
          <w:p w14:paraId="61256EB2" w14:textId="77777777" w:rsidR="00897956" w:rsidRPr="00481D2D" w:rsidRDefault="00897956">
            <w:pPr>
              <w:pStyle w:val="TAL"/>
            </w:pPr>
            <w:r w:rsidRPr="00481D2D">
              <w:t>4</w:t>
            </w:r>
          </w:p>
        </w:tc>
        <w:tc>
          <w:tcPr>
            <w:tcW w:w="2665" w:type="dxa"/>
          </w:tcPr>
          <w:p w14:paraId="74147BC0" w14:textId="77777777" w:rsidR="00897956" w:rsidRPr="00481D2D" w:rsidRDefault="00897956">
            <w:pPr>
              <w:pStyle w:val="TAL"/>
            </w:pPr>
            <w:r w:rsidRPr="00481D2D">
              <w:t>Proxy-Authenticate</w:t>
            </w:r>
          </w:p>
        </w:tc>
        <w:tc>
          <w:tcPr>
            <w:tcW w:w="1021" w:type="dxa"/>
          </w:tcPr>
          <w:p w14:paraId="50DC73D4" w14:textId="77777777" w:rsidR="00897956" w:rsidRPr="00481D2D" w:rsidRDefault="00897956">
            <w:pPr>
              <w:pStyle w:val="TAL"/>
            </w:pPr>
            <w:r w:rsidRPr="00481D2D">
              <w:t>[26] 20.27</w:t>
            </w:r>
          </w:p>
        </w:tc>
        <w:tc>
          <w:tcPr>
            <w:tcW w:w="1021" w:type="dxa"/>
          </w:tcPr>
          <w:p w14:paraId="34546841" w14:textId="77777777" w:rsidR="00897956" w:rsidRPr="00481D2D" w:rsidRDefault="00897956">
            <w:pPr>
              <w:pStyle w:val="TAL"/>
            </w:pPr>
            <w:r w:rsidRPr="00481D2D">
              <w:t>m</w:t>
            </w:r>
          </w:p>
        </w:tc>
        <w:tc>
          <w:tcPr>
            <w:tcW w:w="1021" w:type="dxa"/>
          </w:tcPr>
          <w:p w14:paraId="25305018" w14:textId="77777777" w:rsidR="00897956" w:rsidRPr="00481D2D" w:rsidRDefault="00897956">
            <w:pPr>
              <w:pStyle w:val="TAL"/>
            </w:pPr>
            <w:r w:rsidRPr="00481D2D">
              <w:t>m</w:t>
            </w:r>
          </w:p>
        </w:tc>
        <w:tc>
          <w:tcPr>
            <w:tcW w:w="1021" w:type="dxa"/>
          </w:tcPr>
          <w:p w14:paraId="497D7153" w14:textId="77777777" w:rsidR="00897956" w:rsidRPr="00481D2D" w:rsidRDefault="00897956">
            <w:pPr>
              <w:pStyle w:val="TAL"/>
            </w:pPr>
            <w:r w:rsidRPr="00481D2D">
              <w:t>[26] 20.27</w:t>
            </w:r>
          </w:p>
        </w:tc>
        <w:tc>
          <w:tcPr>
            <w:tcW w:w="1021" w:type="dxa"/>
          </w:tcPr>
          <w:p w14:paraId="6C71575D" w14:textId="77777777" w:rsidR="00897956" w:rsidRPr="00481D2D" w:rsidRDefault="00897956">
            <w:pPr>
              <w:pStyle w:val="TAL"/>
            </w:pPr>
            <w:r w:rsidRPr="00481D2D">
              <w:t>m</w:t>
            </w:r>
          </w:p>
        </w:tc>
        <w:tc>
          <w:tcPr>
            <w:tcW w:w="1021" w:type="dxa"/>
          </w:tcPr>
          <w:p w14:paraId="53317F4C" w14:textId="77777777" w:rsidR="00897956" w:rsidRPr="00481D2D" w:rsidRDefault="00897956">
            <w:pPr>
              <w:pStyle w:val="TAL"/>
            </w:pPr>
            <w:r w:rsidRPr="00481D2D">
              <w:t>m</w:t>
            </w:r>
          </w:p>
        </w:tc>
      </w:tr>
      <w:tr w:rsidR="00897956" w:rsidRPr="00481D2D" w14:paraId="5C77FE29" w14:textId="77777777">
        <w:tc>
          <w:tcPr>
            <w:tcW w:w="851" w:type="dxa"/>
          </w:tcPr>
          <w:p w14:paraId="2C34CF72" w14:textId="77777777" w:rsidR="00897956" w:rsidRPr="00481D2D" w:rsidRDefault="00897956">
            <w:pPr>
              <w:pStyle w:val="TAL"/>
            </w:pPr>
            <w:r w:rsidRPr="00481D2D">
              <w:t>6</w:t>
            </w:r>
          </w:p>
        </w:tc>
        <w:tc>
          <w:tcPr>
            <w:tcW w:w="2665" w:type="dxa"/>
          </w:tcPr>
          <w:p w14:paraId="010724CE" w14:textId="77777777" w:rsidR="00897956" w:rsidRPr="00481D2D" w:rsidRDefault="00897956">
            <w:pPr>
              <w:pStyle w:val="TAL"/>
            </w:pPr>
            <w:r w:rsidRPr="00481D2D">
              <w:t>Security-Server</w:t>
            </w:r>
          </w:p>
        </w:tc>
        <w:tc>
          <w:tcPr>
            <w:tcW w:w="1021" w:type="dxa"/>
          </w:tcPr>
          <w:p w14:paraId="0A1BA4E4" w14:textId="77777777" w:rsidR="00897956" w:rsidRPr="00481D2D" w:rsidRDefault="00897956">
            <w:pPr>
              <w:pStyle w:val="TAL"/>
            </w:pPr>
            <w:r w:rsidRPr="00481D2D">
              <w:t>[48] 2</w:t>
            </w:r>
          </w:p>
        </w:tc>
        <w:tc>
          <w:tcPr>
            <w:tcW w:w="1021" w:type="dxa"/>
          </w:tcPr>
          <w:p w14:paraId="61917F31" w14:textId="77777777" w:rsidR="00897956" w:rsidRPr="00481D2D" w:rsidRDefault="00897956">
            <w:pPr>
              <w:pStyle w:val="TAL"/>
            </w:pPr>
            <w:r w:rsidRPr="00481D2D">
              <w:t>x</w:t>
            </w:r>
          </w:p>
        </w:tc>
        <w:tc>
          <w:tcPr>
            <w:tcW w:w="1021" w:type="dxa"/>
          </w:tcPr>
          <w:p w14:paraId="25C96144" w14:textId="77777777" w:rsidR="00897956" w:rsidRPr="00481D2D" w:rsidRDefault="00897956">
            <w:pPr>
              <w:pStyle w:val="TAL"/>
            </w:pPr>
            <w:r w:rsidRPr="00481D2D">
              <w:t>c1</w:t>
            </w:r>
          </w:p>
        </w:tc>
        <w:tc>
          <w:tcPr>
            <w:tcW w:w="1021" w:type="dxa"/>
          </w:tcPr>
          <w:p w14:paraId="39A5436C" w14:textId="77777777" w:rsidR="00897956" w:rsidRPr="00481D2D" w:rsidRDefault="00897956">
            <w:pPr>
              <w:pStyle w:val="TAL"/>
            </w:pPr>
            <w:r w:rsidRPr="00481D2D">
              <w:t>[48] 2</w:t>
            </w:r>
          </w:p>
        </w:tc>
        <w:tc>
          <w:tcPr>
            <w:tcW w:w="1021" w:type="dxa"/>
          </w:tcPr>
          <w:p w14:paraId="14185849" w14:textId="77777777" w:rsidR="00897956" w:rsidRPr="00481D2D" w:rsidRDefault="00897956">
            <w:pPr>
              <w:pStyle w:val="TAL"/>
            </w:pPr>
            <w:r w:rsidRPr="00481D2D">
              <w:t>n/a</w:t>
            </w:r>
          </w:p>
        </w:tc>
        <w:tc>
          <w:tcPr>
            <w:tcW w:w="1021" w:type="dxa"/>
          </w:tcPr>
          <w:p w14:paraId="04FF9807" w14:textId="77777777" w:rsidR="00897956" w:rsidRPr="00481D2D" w:rsidRDefault="00897956">
            <w:pPr>
              <w:pStyle w:val="TAL"/>
            </w:pPr>
            <w:r w:rsidRPr="00481D2D">
              <w:t>n/a</w:t>
            </w:r>
          </w:p>
        </w:tc>
      </w:tr>
      <w:tr w:rsidR="00897956" w:rsidRPr="00481D2D" w14:paraId="705C6548" w14:textId="77777777">
        <w:tc>
          <w:tcPr>
            <w:tcW w:w="851" w:type="dxa"/>
          </w:tcPr>
          <w:p w14:paraId="025E5EE3" w14:textId="77777777" w:rsidR="00897956" w:rsidRPr="00481D2D" w:rsidRDefault="00897956">
            <w:pPr>
              <w:pStyle w:val="TAL"/>
            </w:pPr>
            <w:r w:rsidRPr="00481D2D">
              <w:t>10</w:t>
            </w:r>
          </w:p>
        </w:tc>
        <w:tc>
          <w:tcPr>
            <w:tcW w:w="2665" w:type="dxa"/>
          </w:tcPr>
          <w:p w14:paraId="796AE4D5" w14:textId="77777777"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14:paraId="14D9AC54" w14:textId="77777777" w:rsidR="00897956" w:rsidRPr="00481D2D" w:rsidRDefault="00897956">
            <w:pPr>
              <w:pStyle w:val="TAL"/>
            </w:pPr>
            <w:r w:rsidRPr="00481D2D">
              <w:t>[26] 20.44</w:t>
            </w:r>
          </w:p>
        </w:tc>
        <w:tc>
          <w:tcPr>
            <w:tcW w:w="1021" w:type="dxa"/>
          </w:tcPr>
          <w:p w14:paraId="7DB4E11D" w14:textId="77777777" w:rsidR="00897956" w:rsidRPr="00481D2D" w:rsidRDefault="00897956">
            <w:pPr>
              <w:pStyle w:val="TAL"/>
            </w:pPr>
            <w:r w:rsidRPr="00481D2D">
              <w:t>m</w:t>
            </w:r>
          </w:p>
        </w:tc>
        <w:tc>
          <w:tcPr>
            <w:tcW w:w="1021" w:type="dxa"/>
          </w:tcPr>
          <w:p w14:paraId="1F2D0422" w14:textId="77777777" w:rsidR="00897956" w:rsidRPr="00481D2D" w:rsidRDefault="00897956">
            <w:pPr>
              <w:pStyle w:val="TAL"/>
            </w:pPr>
            <w:r w:rsidRPr="00481D2D">
              <w:t>m</w:t>
            </w:r>
          </w:p>
        </w:tc>
        <w:tc>
          <w:tcPr>
            <w:tcW w:w="1021" w:type="dxa"/>
          </w:tcPr>
          <w:p w14:paraId="1D0443BA" w14:textId="77777777" w:rsidR="00897956" w:rsidRPr="00481D2D" w:rsidRDefault="00897956">
            <w:pPr>
              <w:pStyle w:val="TAL"/>
            </w:pPr>
            <w:r w:rsidRPr="00481D2D">
              <w:t>[26] 20.44</w:t>
            </w:r>
          </w:p>
        </w:tc>
        <w:tc>
          <w:tcPr>
            <w:tcW w:w="1021" w:type="dxa"/>
          </w:tcPr>
          <w:p w14:paraId="47A6F2F6" w14:textId="77777777" w:rsidR="00897956" w:rsidRPr="00481D2D" w:rsidRDefault="00897956">
            <w:pPr>
              <w:pStyle w:val="TAL"/>
            </w:pPr>
            <w:r w:rsidRPr="00481D2D">
              <w:t>i</w:t>
            </w:r>
          </w:p>
        </w:tc>
        <w:tc>
          <w:tcPr>
            <w:tcW w:w="1021" w:type="dxa"/>
          </w:tcPr>
          <w:p w14:paraId="6AC3B0A4" w14:textId="77777777" w:rsidR="00897956" w:rsidRPr="00481D2D" w:rsidRDefault="00897956">
            <w:pPr>
              <w:pStyle w:val="TAL"/>
            </w:pPr>
            <w:r w:rsidRPr="00481D2D">
              <w:t>i</w:t>
            </w:r>
          </w:p>
        </w:tc>
      </w:tr>
      <w:tr w:rsidR="00897956" w:rsidRPr="00481D2D" w14:paraId="4408537B" w14:textId="77777777">
        <w:trPr>
          <w:cantSplit/>
        </w:trPr>
        <w:tc>
          <w:tcPr>
            <w:tcW w:w="9642" w:type="dxa"/>
            <w:gridSpan w:val="8"/>
          </w:tcPr>
          <w:p w14:paraId="23A675F7" w14:textId="77777777" w:rsidR="00897956" w:rsidRPr="00481D2D" w:rsidRDefault="00897956">
            <w:pPr>
              <w:pStyle w:val="TAN"/>
            </w:pPr>
            <w:r w:rsidRPr="00481D2D">
              <w:t>c1:</w:t>
            </w:r>
            <w:r w:rsidRPr="00481D2D">
              <w:tab/>
              <w:t xml:space="preserve">IF A.162/47 THEN m </w:t>
            </w:r>
            <w:smartTag w:uri="urn:schemas-microsoft-com:office:smarttags" w:element="stockticker">
              <w:r w:rsidRPr="00481D2D">
                <w:t>ELSE</w:t>
              </w:r>
            </w:smartTag>
            <w:r w:rsidRPr="00481D2D">
              <w:t xml:space="preserve"> n/a - - security mechanism agreement for the session initiation protocol.</w:t>
            </w:r>
          </w:p>
        </w:tc>
      </w:tr>
    </w:tbl>
    <w:p w14:paraId="0E776BDB" w14:textId="77777777" w:rsidR="00897956" w:rsidRPr="00481D2D" w:rsidRDefault="00897956"/>
    <w:p w14:paraId="16715FB1" w14:textId="77777777" w:rsidR="00897956" w:rsidRPr="00481D2D" w:rsidRDefault="00897956">
      <w:pPr>
        <w:keepNext/>
        <w:keepLines/>
      </w:pPr>
      <w:r w:rsidRPr="00481D2D">
        <w:t>Prerequisite A.163/19 - - REGISTER response</w:t>
      </w:r>
    </w:p>
    <w:p w14:paraId="1670C672" w14:textId="77777777" w:rsidR="00897956" w:rsidRPr="00481D2D" w:rsidRDefault="00897956">
      <w:pPr>
        <w:keepNext/>
        <w:keepLines/>
      </w:pPr>
      <w:r w:rsidRPr="00481D2D">
        <w:t>Prerequisite: A.164/17 OR A.164/23 OR A.164/30 OR A.164/36 OR A.164/42 OR A.164/45 OR A.164/50 OR A.164/51 - - Additional for 404 (Not Found), 413 (Request Entity Too Large), 480(Temporarily not available), 486 (Busy Here), 500 (Internal Server Error), 503 (Service Unavailable), 600 (Busy Everywhere), 603 (Decline) response</w:t>
      </w:r>
    </w:p>
    <w:p w14:paraId="7F79BF47" w14:textId="77777777" w:rsidR="00897956" w:rsidRPr="00481D2D" w:rsidRDefault="00897956">
      <w:pPr>
        <w:pStyle w:val="TH"/>
      </w:pPr>
      <w:r w:rsidRPr="00481D2D">
        <w:t>Table A.282: Supported header</w:t>
      </w:r>
      <w:r w:rsidR="00A66FB7" w:rsidRPr="00481D2D">
        <w:t xml:space="preserve"> field</w:t>
      </w:r>
      <w:r w:rsidRPr="00481D2D">
        <w:t>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7F0E5C6" w14:textId="77777777">
        <w:trPr>
          <w:cantSplit/>
        </w:trPr>
        <w:tc>
          <w:tcPr>
            <w:tcW w:w="851" w:type="dxa"/>
            <w:vMerge w:val="restart"/>
          </w:tcPr>
          <w:p w14:paraId="7CAC0C03" w14:textId="77777777" w:rsidR="00897956" w:rsidRPr="00481D2D" w:rsidRDefault="00897956">
            <w:pPr>
              <w:pStyle w:val="TAH"/>
            </w:pPr>
            <w:r w:rsidRPr="00481D2D">
              <w:t>Item</w:t>
            </w:r>
          </w:p>
        </w:tc>
        <w:tc>
          <w:tcPr>
            <w:tcW w:w="2665" w:type="dxa"/>
            <w:vMerge w:val="restart"/>
          </w:tcPr>
          <w:p w14:paraId="6F55CDCB" w14:textId="77777777" w:rsidR="00897956" w:rsidRPr="00481D2D" w:rsidRDefault="00897956">
            <w:pPr>
              <w:pStyle w:val="TAH"/>
            </w:pPr>
            <w:r w:rsidRPr="00481D2D">
              <w:t>Header</w:t>
            </w:r>
            <w:r w:rsidR="00A66FB7" w:rsidRPr="00481D2D">
              <w:t xml:space="preserve"> field</w:t>
            </w:r>
          </w:p>
        </w:tc>
        <w:tc>
          <w:tcPr>
            <w:tcW w:w="3063" w:type="dxa"/>
            <w:gridSpan w:val="3"/>
          </w:tcPr>
          <w:p w14:paraId="49C4C494" w14:textId="77777777" w:rsidR="00897956" w:rsidRPr="00481D2D" w:rsidRDefault="00897956">
            <w:pPr>
              <w:pStyle w:val="TAH"/>
            </w:pPr>
            <w:r w:rsidRPr="00481D2D">
              <w:t>Sending</w:t>
            </w:r>
          </w:p>
        </w:tc>
        <w:tc>
          <w:tcPr>
            <w:tcW w:w="3063" w:type="dxa"/>
            <w:gridSpan w:val="3"/>
          </w:tcPr>
          <w:p w14:paraId="1CB647E5" w14:textId="77777777" w:rsidR="00897956" w:rsidRPr="00481D2D" w:rsidRDefault="00897956">
            <w:pPr>
              <w:pStyle w:val="TAH"/>
              <w:rPr>
                <w:b w:val="0"/>
              </w:rPr>
            </w:pPr>
            <w:r w:rsidRPr="00481D2D">
              <w:t>Receiving</w:t>
            </w:r>
          </w:p>
        </w:tc>
      </w:tr>
      <w:tr w:rsidR="00897956" w:rsidRPr="00481D2D" w14:paraId="79249227" w14:textId="77777777">
        <w:trPr>
          <w:cantSplit/>
        </w:trPr>
        <w:tc>
          <w:tcPr>
            <w:tcW w:w="851" w:type="dxa"/>
            <w:vMerge/>
          </w:tcPr>
          <w:p w14:paraId="0FAB9EA5" w14:textId="77777777" w:rsidR="00897956" w:rsidRPr="00481D2D" w:rsidRDefault="00897956">
            <w:pPr>
              <w:pStyle w:val="TAH"/>
            </w:pPr>
          </w:p>
        </w:tc>
        <w:tc>
          <w:tcPr>
            <w:tcW w:w="2665" w:type="dxa"/>
            <w:vMerge/>
          </w:tcPr>
          <w:p w14:paraId="45F1DEE2" w14:textId="77777777" w:rsidR="00897956" w:rsidRPr="00481D2D" w:rsidRDefault="00897956">
            <w:pPr>
              <w:pStyle w:val="TAH"/>
            </w:pPr>
          </w:p>
        </w:tc>
        <w:tc>
          <w:tcPr>
            <w:tcW w:w="1021" w:type="dxa"/>
          </w:tcPr>
          <w:p w14:paraId="6B004DC1" w14:textId="77777777" w:rsidR="00897956" w:rsidRPr="00481D2D" w:rsidRDefault="00897956">
            <w:pPr>
              <w:pStyle w:val="TAH"/>
            </w:pPr>
            <w:r w:rsidRPr="00481D2D">
              <w:t>Ref.</w:t>
            </w:r>
          </w:p>
        </w:tc>
        <w:tc>
          <w:tcPr>
            <w:tcW w:w="1021" w:type="dxa"/>
          </w:tcPr>
          <w:p w14:paraId="05B3D429" w14:textId="77777777" w:rsidR="00897956" w:rsidRPr="00481D2D" w:rsidRDefault="00897956">
            <w:pPr>
              <w:pStyle w:val="TAH"/>
            </w:pPr>
            <w:r w:rsidRPr="00481D2D">
              <w:t>RFC status</w:t>
            </w:r>
          </w:p>
        </w:tc>
        <w:tc>
          <w:tcPr>
            <w:tcW w:w="1021" w:type="dxa"/>
          </w:tcPr>
          <w:p w14:paraId="5EDEE3DD" w14:textId="77777777" w:rsidR="00897956" w:rsidRPr="00481D2D" w:rsidRDefault="00897956">
            <w:pPr>
              <w:pStyle w:val="TAH"/>
            </w:pPr>
            <w:r w:rsidRPr="00481D2D">
              <w:t>Profile status</w:t>
            </w:r>
          </w:p>
        </w:tc>
        <w:tc>
          <w:tcPr>
            <w:tcW w:w="1021" w:type="dxa"/>
          </w:tcPr>
          <w:p w14:paraId="27D86D41" w14:textId="77777777" w:rsidR="00897956" w:rsidRPr="00481D2D" w:rsidRDefault="00897956">
            <w:pPr>
              <w:pStyle w:val="TAH"/>
            </w:pPr>
            <w:r w:rsidRPr="00481D2D">
              <w:t>Ref.</w:t>
            </w:r>
          </w:p>
        </w:tc>
        <w:tc>
          <w:tcPr>
            <w:tcW w:w="1021" w:type="dxa"/>
          </w:tcPr>
          <w:p w14:paraId="34E41388" w14:textId="77777777" w:rsidR="00897956" w:rsidRPr="00481D2D" w:rsidRDefault="00897956">
            <w:pPr>
              <w:pStyle w:val="TAH"/>
            </w:pPr>
            <w:r w:rsidRPr="00481D2D">
              <w:t>RFC status</w:t>
            </w:r>
          </w:p>
        </w:tc>
        <w:tc>
          <w:tcPr>
            <w:tcW w:w="1021" w:type="dxa"/>
          </w:tcPr>
          <w:p w14:paraId="2CCE15BC" w14:textId="77777777" w:rsidR="00897956" w:rsidRPr="00481D2D" w:rsidRDefault="00897956">
            <w:pPr>
              <w:pStyle w:val="TAH"/>
            </w:pPr>
            <w:r w:rsidRPr="00481D2D">
              <w:t>Profile status</w:t>
            </w:r>
          </w:p>
        </w:tc>
      </w:tr>
      <w:tr w:rsidR="00897956" w:rsidRPr="00481D2D" w14:paraId="49BF2D3D" w14:textId="77777777">
        <w:tc>
          <w:tcPr>
            <w:tcW w:w="851" w:type="dxa"/>
          </w:tcPr>
          <w:p w14:paraId="0B07DF9A" w14:textId="77777777" w:rsidR="00897956" w:rsidRPr="00481D2D" w:rsidRDefault="00897956">
            <w:pPr>
              <w:pStyle w:val="TAL"/>
            </w:pPr>
            <w:r w:rsidRPr="00481D2D">
              <w:t>6</w:t>
            </w:r>
          </w:p>
        </w:tc>
        <w:tc>
          <w:tcPr>
            <w:tcW w:w="2665" w:type="dxa"/>
          </w:tcPr>
          <w:p w14:paraId="4819CD1E" w14:textId="77777777" w:rsidR="00897956" w:rsidRPr="00481D2D" w:rsidRDefault="00897956">
            <w:pPr>
              <w:pStyle w:val="TAL"/>
            </w:pPr>
            <w:r w:rsidRPr="00481D2D">
              <w:t>Retry-After</w:t>
            </w:r>
          </w:p>
        </w:tc>
        <w:tc>
          <w:tcPr>
            <w:tcW w:w="1021" w:type="dxa"/>
          </w:tcPr>
          <w:p w14:paraId="20DEDE41" w14:textId="77777777" w:rsidR="00897956" w:rsidRPr="00481D2D" w:rsidRDefault="00897956">
            <w:pPr>
              <w:pStyle w:val="TAL"/>
            </w:pPr>
            <w:r w:rsidRPr="00481D2D">
              <w:t>[26] 20.33</w:t>
            </w:r>
          </w:p>
        </w:tc>
        <w:tc>
          <w:tcPr>
            <w:tcW w:w="1021" w:type="dxa"/>
          </w:tcPr>
          <w:p w14:paraId="21011BBD" w14:textId="77777777" w:rsidR="00897956" w:rsidRPr="00481D2D" w:rsidRDefault="00897956">
            <w:pPr>
              <w:pStyle w:val="TAL"/>
            </w:pPr>
            <w:r w:rsidRPr="00481D2D">
              <w:t>m</w:t>
            </w:r>
          </w:p>
        </w:tc>
        <w:tc>
          <w:tcPr>
            <w:tcW w:w="1021" w:type="dxa"/>
          </w:tcPr>
          <w:p w14:paraId="4291D702" w14:textId="77777777" w:rsidR="00897956" w:rsidRPr="00481D2D" w:rsidRDefault="00897956">
            <w:pPr>
              <w:pStyle w:val="TAL"/>
            </w:pPr>
            <w:r w:rsidRPr="00481D2D">
              <w:t>m</w:t>
            </w:r>
          </w:p>
        </w:tc>
        <w:tc>
          <w:tcPr>
            <w:tcW w:w="1021" w:type="dxa"/>
          </w:tcPr>
          <w:p w14:paraId="6FF24E27" w14:textId="77777777" w:rsidR="00897956" w:rsidRPr="00481D2D" w:rsidRDefault="00897956">
            <w:pPr>
              <w:pStyle w:val="TAL"/>
            </w:pPr>
            <w:r w:rsidRPr="00481D2D">
              <w:t>[26] 20.33</w:t>
            </w:r>
          </w:p>
        </w:tc>
        <w:tc>
          <w:tcPr>
            <w:tcW w:w="1021" w:type="dxa"/>
          </w:tcPr>
          <w:p w14:paraId="3DAD139F" w14:textId="77777777" w:rsidR="00897956" w:rsidRPr="00481D2D" w:rsidRDefault="00897956">
            <w:pPr>
              <w:pStyle w:val="TAL"/>
            </w:pPr>
            <w:r w:rsidRPr="00481D2D">
              <w:t>i</w:t>
            </w:r>
          </w:p>
        </w:tc>
        <w:tc>
          <w:tcPr>
            <w:tcW w:w="1021" w:type="dxa"/>
          </w:tcPr>
          <w:p w14:paraId="33D69281" w14:textId="77777777" w:rsidR="00897956" w:rsidRPr="00481D2D" w:rsidRDefault="00897956">
            <w:pPr>
              <w:pStyle w:val="TAL"/>
            </w:pPr>
            <w:r w:rsidRPr="00481D2D">
              <w:t>i</w:t>
            </w:r>
          </w:p>
        </w:tc>
      </w:tr>
    </w:tbl>
    <w:p w14:paraId="463756D9" w14:textId="77777777" w:rsidR="00897956" w:rsidRPr="00481D2D" w:rsidRDefault="00897956"/>
    <w:p w14:paraId="540BACEE" w14:textId="77777777" w:rsidR="00897956" w:rsidRPr="00481D2D" w:rsidRDefault="00897956">
      <w:pPr>
        <w:pStyle w:val="TH"/>
      </w:pPr>
      <w:r w:rsidRPr="00481D2D">
        <w:t>Table A.283: Void</w:t>
      </w:r>
    </w:p>
    <w:p w14:paraId="5EF60817" w14:textId="77777777" w:rsidR="00897956" w:rsidRPr="00481D2D" w:rsidRDefault="00897956">
      <w:pPr>
        <w:keepNext/>
        <w:keepLines/>
      </w:pPr>
      <w:r w:rsidRPr="00481D2D">
        <w:t>Prerequisite A.163/19 - - REGISTER response</w:t>
      </w:r>
    </w:p>
    <w:p w14:paraId="1FA14E32" w14:textId="77777777" w:rsidR="00897956" w:rsidRPr="00481D2D" w:rsidRDefault="00897956">
      <w:pPr>
        <w:keepNext/>
        <w:keepLines/>
      </w:pPr>
      <w:r w:rsidRPr="00481D2D">
        <w:t>Prerequisite: A.164/20 - - Additional for 407 (Proxy Authentication Required) response</w:t>
      </w:r>
    </w:p>
    <w:p w14:paraId="0A41A6F7" w14:textId="77777777" w:rsidR="00897956" w:rsidRPr="00481D2D" w:rsidRDefault="00897956">
      <w:pPr>
        <w:pStyle w:val="TH"/>
      </w:pPr>
      <w:r w:rsidRPr="00481D2D">
        <w:t>Table A.284: Supported header</w:t>
      </w:r>
      <w:r w:rsidR="00A66FB7" w:rsidRPr="00481D2D">
        <w:t xml:space="preserve"> field</w:t>
      </w:r>
      <w:r w:rsidRPr="00481D2D">
        <w:t>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81436BB" w14:textId="77777777">
        <w:trPr>
          <w:cantSplit/>
        </w:trPr>
        <w:tc>
          <w:tcPr>
            <w:tcW w:w="851" w:type="dxa"/>
            <w:vMerge w:val="restart"/>
          </w:tcPr>
          <w:p w14:paraId="13AEFA32" w14:textId="77777777" w:rsidR="00897956" w:rsidRPr="00481D2D" w:rsidRDefault="00897956">
            <w:pPr>
              <w:pStyle w:val="TAH"/>
            </w:pPr>
            <w:r w:rsidRPr="00481D2D">
              <w:t>Item</w:t>
            </w:r>
          </w:p>
        </w:tc>
        <w:tc>
          <w:tcPr>
            <w:tcW w:w="2665" w:type="dxa"/>
            <w:vMerge w:val="restart"/>
          </w:tcPr>
          <w:p w14:paraId="3AC106F0" w14:textId="77777777" w:rsidR="00897956" w:rsidRPr="00481D2D" w:rsidRDefault="00897956">
            <w:pPr>
              <w:pStyle w:val="TAH"/>
            </w:pPr>
            <w:r w:rsidRPr="00481D2D">
              <w:t>Header</w:t>
            </w:r>
            <w:r w:rsidR="00A66FB7" w:rsidRPr="00481D2D">
              <w:t xml:space="preserve"> field</w:t>
            </w:r>
          </w:p>
        </w:tc>
        <w:tc>
          <w:tcPr>
            <w:tcW w:w="3063" w:type="dxa"/>
            <w:gridSpan w:val="3"/>
          </w:tcPr>
          <w:p w14:paraId="1A33F690" w14:textId="77777777" w:rsidR="00897956" w:rsidRPr="00481D2D" w:rsidRDefault="00897956">
            <w:pPr>
              <w:pStyle w:val="TAH"/>
            </w:pPr>
            <w:r w:rsidRPr="00481D2D">
              <w:t>Sending</w:t>
            </w:r>
          </w:p>
        </w:tc>
        <w:tc>
          <w:tcPr>
            <w:tcW w:w="3063" w:type="dxa"/>
            <w:gridSpan w:val="3"/>
          </w:tcPr>
          <w:p w14:paraId="5686AFD4" w14:textId="77777777" w:rsidR="00897956" w:rsidRPr="00481D2D" w:rsidRDefault="00897956">
            <w:pPr>
              <w:pStyle w:val="TAH"/>
              <w:rPr>
                <w:b w:val="0"/>
              </w:rPr>
            </w:pPr>
            <w:r w:rsidRPr="00481D2D">
              <w:t>Receiving</w:t>
            </w:r>
          </w:p>
        </w:tc>
      </w:tr>
      <w:tr w:rsidR="00897956" w:rsidRPr="00481D2D" w14:paraId="040C9F84" w14:textId="77777777">
        <w:trPr>
          <w:cantSplit/>
        </w:trPr>
        <w:tc>
          <w:tcPr>
            <w:tcW w:w="851" w:type="dxa"/>
            <w:vMerge/>
          </w:tcPr>
          <w:p w14:paraId="0A8447D4" w14:textId="77777777" w:rsidR="00897956" w:rsidRPr="00481D2D" w:rsidRDefault="00897956">
            <w:pPr>
              <w:pStyle w:val="TAH"/>
            </w:pPr>
          </w:p>
        </w:tc>
        <w:tc>
          <w:tcPr>
            <w:tcW w:w="2665" w:type="dxa"/>
            <w:vMerge/>
          </w:tcPr>
          <w:p w14:paraId="0FC443B8" w14:textId="77777777" w:rsidR="00897956" w:rsidRPr="00481D2D" w:rsidRDefault="00897956">
            <w:pPr>
              <w:pStyle w:val="TAH"/>
            </w:pPr>
          </w:p>
        </w:tc>
        <w:tc>
          <w:tcPr>
            <w:tcW w:w="1021" w:type="dxa"/>
          </w:tcPr>
          <w:p w14:paraId="7766AA0E" w14:textId="77777777" w:rsidR="00897956" w:rsidRPr="00481D2D" w:rsidRDefault="00897956">
            <w:pPr>
              <w:pStyle w:val="TAH"/>
            </w:pPr>
            <w:r w:rsidRPr="00481D2D">
              <w:t>Ref.</w:t>
            </w:r>
          </w:p>
        </w:tc>
        <w:tc>
          <w:tcPr>
            <w:tcW w:w="1021" w:type="dxa"/>
          </w:tcPr>
          <w:p w14:paraId="3896CE7A" w14:textId="77777777" w:rsidR="00897956" w:rsidRPr="00481D2D" w:rsidRDefault="00897956">
            <w:pPr>
              <w:pStyle w:val="TAH"/>
            </w:pPr>
            <w:r w:rsidRPr="00481D2D">
              <w:t>RFC status</w:t>
            </w:r>
          </w:p>
        </w:tc>
        <w:tc>
          <w:tcPr>
            <w:tcW w:w="1021" w:type="dxa"/>
          </w:tcPr>
          <w:p w14:paraId="0C7BEDAC" w14:textId="77777777" w:rsidR="00897956" w:rsidRPr="00481D2D" w:rsidRDefault="00897956">
            <w:pPr>
              <w:pStyle w:val="TAH"/>
            </w:pPr>
            <w:r w:rsidRPr="00481D2D">
              <w:t>Profile status</w:t>
            </w:r>
          </w:p>
        </w:tc>
        <w:tc>
          <w:tcPr>
            <w:tcW w:w="1021" w:type="dxa"/>
          </w:tcPr>
          <w:p w14:paraId="0959A0AD" w14:textId="77777777" w:rsidR="00897956" w:rsidRPr="00481D2D" w:rsidRDefault="00897956">
            <w:pPr>
              <w:pStyle w:val="TAH"/>
            </w:pPr>
            <w:r w:rsidRPr="00481D2D">
              <w:t>Ref.</w:t>
            </w:r>
          </w:p>
        </w:tc>
        <w:tc>
          <w:tcPr>
            <w:tcW w:w="1021" w:type="dxa"/>
          </w:tcPr>
          <w:p w14:paraId="4E75C15F" w14:textId="77777777" w:rsidR="00897956" w:rsidRPr="00481D2D" w:rsidRDefault="00897956">
            <w:pPr>
              <w:pStyle w:val="TAH"/>
            </w:pPr>
            <w:r w:rsidRPr="00481D2D">
              <w:t>RFC status</w:t>
            </w:r>
          </w:p>
        </w:tc>
        <w:tc>
          <w:tcPr>
            <w:tcW w:w="1021" w:type="dxa"/>
          </w:tcPr>
          <w:p w14:paraId="16884004" w14:textId="77777777" w:rsidR="00897956" w:rsidRPr="00481D2D" w:rsidRDefault="00897956">
            <w:pPr>
              <w:pStyle w:val="TAH"/>
            </w:pPr>
            <w:r w:rsidRPr="00481D2D">
              <w:t>Profile status</w:t>
            </w:r>
          </w:p>
        </w:tc>
      </w:tr>
      <w:tr w:rsidR="00897956" w:rsidRPr="00481D2D" w14:paraId="12A94AF2" w14:textId="77777777">
        <w:tc>
          <w:tcPr>
            <w:tcW w:w="851" w:type="dxa"/>
          </w:tcPr>
          <w:p w14:paraId="7350380F" w14:textId="77777777" w:rsidR="00897956" w:rsidRPr="00481D2D" w:rsidRDefault="00897956">
            <w:pPr>
              <w:pStyle w:val="TAL"/>
            </w:pPr>
            <w:r w:rsidRPr="00481D2D">
              <w:t>5</w:t>
            </w:r>
          </w:p>
        </w:tc>
        <w:tc>
          <w:tcPr>
            <w:tcW w:w="2665" w:type="dxa"/>
          </w:tcPr>
          <w:p w14:paraId="67837EA0" w14:textId="77777777" w:rsidR="00897956" w:rsidRPr="00481D2D" w:rsidRDefault="00897956">
            <w:pPr>
              <w:pStyle w:val="TAL"/>
            </w:pPr>
            <w:r w:rsidRPr="00481D2D">
              <w:t>Proxy-Authenticate</w:t>
            </w:r>
          </w:p>
        </w:tc>
        <w:tc>
          <w:tcPr>
            <w:tcW w:w="1021" w:type="dxa"/>
          </w:tcPr>
          <w:p w14:paraId="3A9D9E9C" w14:textId="77777777" w:rsidR="00897956" w:rsidRPr="00481D2D" w:rsidRDefault="00897956">
            <w:pPr>
              <w:pStyle w:val="TAL"/>
            </w:pPr>
            <w:r w:rsidRPr="00481D2D">
              <w:t>[26] 20.27</w:t>
            </w:r>
          </w:p>
        </w:tc>
        <w:tc>
          <w:tcPr>
            <w:tcW w:w="1021" w:type="dxa"/>
          </w:tcPr>
          <w:p w14:paraId="4BDAA262" w14:textId="77777777" w:rsidR="00897956" w:rsidRPr="00481D2D" w:rsidRDefault="00897956">
            <w:pPr>
              <w:pStyle w:val="TAL"/>
            </w:pPr>
            <w:r w:rsidRPr="00481D2D">
              <w:t>m</w:t>
            </w:r>
          </w:p>
        </w:tc>
        <w:tc>
          <w:tcPr>
            <w:tcW w:w="1021" w:type="dxa"/>
          </w:tcPr>
          <w:p w14:paraId="1D947008" w14:textId="77777777" w:rsidR="00897956" w:rsidRPr="00481D2D" w:rsidRDefault="00897956">
            <w:pPr>
              <w:pStyle w:val="TAL"/>
            </w:pPr>
            <w:r w:rsidRPr="00481D2D">
              <w:t>m</w:t>
            </w:r>
          </w:p>
        </w:tc>
        <w:tc>
          <w:tcPr>
            <w:tcW w:w="1021" w:type="dxa"/>
          </w:tcPr>
          <w:p w14:paraId="629AA1FE" w14:textId="77777777" w:rsidR="00897956" w:rsidRPr="00481D2D" w:rsidRDefault="00897956">
            <w:pPr>
              <w:pStyle w:val="TAL"/>
            </w:pPr>
            <w:r w:rsidRPr="00481D2D">
              <w:t>[26] 20.27</w:t>
            </w:r>
          </w:p>
        </w:tc>
        <w:tc>
          <w:tcPr>
            <w:tcW w:w="1021" w:type="dxa"/>
          </w:tcPr>
          <w:p w14:paraId="61458B3A" w14:textId="77777777" w:rsidR="00897956" w:rsidRPr="00481D2D" w:rsidRDefault="00897956">
            <w:pPr>
              <w:pStyle w:val="TAL"/>
            </w:pPr>
            <w:r w:rsidRPr="00481D2D">
              <w:t>m</w:t>
            </w:r>
          </w:p>
        </w:tc>
        <w:tc>
          <w:tcPr>
            <w:tcW w:w="1021" w:type="dxa"/>
          </w:tcPr>
          <w:p w14:paraId="43FB16DF" w14:textId="77777777" w:rsidR="00897956" w:rsidRPr="00481D2D" w:rsidRDefault="00897956">
            <w:pPr>
              <w:pStyle w:val="TAL"/>
            </w:pPr>
            <w:r w:rsidRPr="00481D2D">
              <w:t>m</w:t>
            </w:r>
          </w:p>
        </w:tc>
      </w:tr>
      <w:tr w:rsidR="00897956" w:rsidRPr="00481D2D" w14:paraId="7EA64CDE" w14:textId="77777777">
        <w:tc>
          <w:tcPr>
            <w:tcW w:w="851" w:type="dxa"/>
          </w:tcPr>
          <w:p w14:paraId="03ACE8E7" w14:textId="77777777" w:rsidR="00897956" w:rsidRPr="00481D2D" w:rsidRDefault="00897956">
            <w:pPr>
              <w:pStyle w:val="TAL"/>
            </w:pPr>
            <w:r w:rsidRPr="00481D2D">
              <w:t>9</w:t>
            </w:r>
          </w:p>
        </w:tc>
        <w:tc>
          <w:tcPr>
            <w:tcW w:w="2665" w:type="dxa"/>
          </w:tcPr>
          <w:p w14:paraId="1B6FA83B" w14:textId="77777777"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14:paraId="2595AFC2" w14:textId="77777777" w:rsidR="00897956" w:rsidRPr="00481D2D" w:rsidRDefault="00897956">
            <w:pPr>
              <w:pStyle w:val="TAL"/>
            </w:pPr>
            <w:r w:rsidRPr="00481D2D">
              <w:t>[26] 20.44</w:t>
            </w:r>
          </w:p>
        </w:tc>
        <w:tc>
          <w:tcPr>
            <w:tcW w:w="1021" w:type="dxa"/>
          </w:tcPr>
          <w:p w14:paraId="7A847486" w14:textId="77777777" w:rsidR="00897956" w:rsidRPr="00481D2D" w:rsidRDefault="00897956">
            <w:pPr>
              <w:pStyle w:val="TAL"/>
            </w:pPr>
            <w:r w:rsidRPr="00481D2D">
              <w:t>m</w:t>
            </w:r>
          </w:p>
        </w:tc>
        <w:tc>
          <w:tcPr>
            <w:tcW w:w="1021" w:type="dxa"/>
          </w:tcPr>
          <w:p w14:paraId="46772AB8" w14:textId="77777777" w:rsidR="00897956" w:rsidRPr="00481D2D" w:rsidRDefault="00897956">
            <w:pPr>
              <w:pStyle w:val="TAL"/>
            </w:pPr>
            <w:r w:rsidRPr="00481D2D">
              <w:t>m</w:t>
            </w:r>
          </w:p>
        </w:tc>
        <w:tc>
          <w:tcPr>
            <w:tcW w:w="1021" w:type="dxa"/>
          </w:tcPr>
          <w:p w14:paraId="64AEC05D" w14:textId="77777777" w:rsidR="00897956" w:rsidRPr="00481D2D" w:rsidRDefault="00897956">
            <w:pPr>
              <w:pStyle w:val="TAL"/>
            </w:pPr>
            <w:r w:rsidRPr="00481D2D">
              <w:t>[26] 20.44</w:t>
            </w:r>
          </w:p>
        </w:tc>
        <w:tc>
          <w:tcPr>
            <w:tcW w:w="1021" w:type="dxa"/>
          </w:tcPr>
          <w:p w14:paraId="1F16A2BA" w14:textId="77777777" w:rsidR="00897956" w:rsidRPr="00481D2D" w:rsidRDefault="00897956">
            <w:pPr>
              <w:pStyle w:val="TAL"/>
            </w:pPr>
            <w:r w:rsidRPr="00481D2D">
              <w:t>i</w:t>
            </w:r>
          </w:p>
        </w:tc>
        <w:tc>
          <w:tcPr>
            <w:tcW w:w="1021" w:type="dxa"/>
          </w:tcPr>
          <w:p w14:paraId="426D8579" w14:textId="77777777" w:rsidR="00897956" w:rsidRPr="00481D2D" w:rsidRDefault="00897956">
            <w:pPr>
              <w:pStyle w:val="TAL"/>
            </w:pPr>
            <w:r w:rsidRPr="00481D2D">
              <w:t>i</w:t>
            </w:r>
          </w:p>
        </w:tc>
      </w:tr>
    </w:tbl>
    <w:p w14:paraId="4CDFDFA7" w14:textId="77777777" w:rsidR="00897956" w:rsidRPr="00481D2D" w:rsidRDefault="00897956"/>
    <w:p w14:paraId="4393DF03" w14:textId="77777777" w:rsidR="00897956" w:rsidRPr="00481D2D" w:rsidRDefault="00897956">
      <w:pPr>
        <w:keepNext/>
        <w:keepLines/>
      </w:pPr>
      <w:r w:rsidRPr="00481D2D">
        <w:t>Prerequisite A.163/19 - - REGISTER response</w:t>
      </w:r>
    </w:p>
    <w:p w14:paraId="1ADF4BA9" w14:textId="77777777" w:rsidR="00897956" w:rsidRPr="00481D2D" w:rsidRDefault="00897956">
      <w:pPr>
        <w:keepNext/>
        <w:keepLines/>
      </w:pPr>
      <w:r w:rsidRPr="00481D2D">
        <w:t>Prerequisite: A.164/25 - - Additional for 415 (Unsupported Media Type) response</w:t>
      </w:r>
    </w:p>
    <w:p w14:paraId="03665682" w14:textId="77777777" w:rsidR="00897956" w:rsidRPr="00481D2D" w:rsidRDefault="00897956">
      <w:pPr>
        <w:pStyle w:val="TH"/>
      </w:pPr>
      <w:r w:rsidRPr="00481D2D">
        <w:t>Table A.285: Supported header</w:t>
      </w:r>
      <w:r w:rsidR="00A66FB7" w:rsidRPr="00481D2D">
        <w:t xml:space="preserve"> field</w:t>
      </w:r>
      <w:r w:rsidRPr="00481D2D">
        <w:t>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39A6DB0" w14:textId="77777777">
        <w:trPr>
          <w:cantSplit/>
        </w:trPr>
        <w:tc>
          <w:tcPr>
            <w:tcW w:w="851" w:type="dxa"/>
            <w:vMerge w:val="restart"/>
          </w:tcPr>
          <w:p w14:paraId="081170FA" w14:textId="77777777" w:rsidR="00897956" w:rsidRPr="00481D2D" w:rsidRDefault="00897956">
            <w:pPr>
              <w:pStyle w:val="TAH"/>
            </w:pPr>
            <w:r w:rsidRPr="00481D2D">
              <w:t>Item</w:t>
            </w:r>
          </w:p>
        </w:tc>
        <w:tc>
          <w:tcPr>
            <w:tcW w:w="2665" w:type="dxa"/>
            <w:vMerge w:val="restart"/>
          </w:tcPr>
          <w:p w14:paraId="2027DFB1" w14:textId="77777777" w:rsidR="00897956" w:rsidRPr="00481D2D" w:rsidRDefault="00897956">
            <w:pPr>
              <w:pStyle w:val="TAH"/>
            </w:pPr>
            <w:r w:rsidRPr="00481D2D">
              <w:t>Header</w:t>
            </w:r>
            <w:r w:rsidR="00A66FB7" w:rsidRPr="00481D2D">
              <w:t xml:space="preserve"> field</w:t>
            </w:r>
          </w:p>
        </w:tc>
        <w:tc>
          <w:tcPr>
            <w:tcW w:w="3063" w:type="dxa"/>
            <w:gridSpan w:val="3"/>
          </w:tcPr>
          <w:p w14:paraId="34BD5DF9" w14:textId="77777777" w:rsidR="00897956" w:rsidRPr="00481D2D" w:rsidRDefault="00897956">
            <w:pPr>
              <w:pStyle w:val="TAH"/>
            </w:pPr>
            <w:r w:rsidRPr="00481D2D">
              <w:t>Sending</w:t>
            </w:r>
          </w:p>
        </w:tc>
        <w:tc>
          <w:tcPr>
            <w:tcW w:w="3063" w:type="dxa"/>
            <w:gridSpan w:val="3"/>
          </w:tcPr>
          <w:p w14:paraId="5FCAD6AC" w14:textId="77777777" w:rsidR="00897956" w:rsidRPr="00481D2D" w:rsidRDefault="00897956">
            <w:pPr>
              <w:pStyle w:val="TAH"/>
              <w:rPr>
                <w:b w:val="0"/>
              </w:rPr>
            </w:pPr>
            <w:r w:rsidRPr="00481D2D">
              <w:t>Receiving</w:t>
            </w:r>
          </w:p>
        </w:tc>
      </w:tr>
      <w:tr w:rsidR="00897956" w:rsidRPr="00481D2D" w14:paraId="5EB9AB91" w14:textId="77777777">
        <w:trPr>
          <w:cantSplit/>
        </w:trPr>
        <w:tc>
          <w:tcPr>
            <w:tcW w:w="851" w:type="dxa"/>
            <w:vMerge/>
          </w:tcPr>
          <w:p w14:paraId="566EAD50" w14:textId="77777777" w:rsidR="00897956" w:rsidRPr="00481D2D" w:rsidRDefault="00897956">
            <w:pPr>
              <w:pStyle w:val="TAH"/>
            </w:pPr>
          </w:p>
        </w:tc>
        <w:tc>
          <w:tcPr>
            <w:tcW w:w="2665" w:type="dxa"/>
            <w:vMerge/>
          </w:tcPr>
          <w:p w14:paraId="6EFBAEA0" w14:textId="77777777" w:rsidR="00897956" w:rsidRPr="00481D2D" w:rsidRDefault="00897956">
            <w:pPr>
              <w:pStyle w:val="TAH"/>
            </w:pPr>
          </w:p>
        </w:tc>
        <w:tc>
          <w:tcPr>
            <w:tcW w:w="1021" w:type="dxa"/>
          </w:tcPr>
          <w:p w14:paraId="486724CA" w14:textId="77777777" w:rsidR="00897956" w:rsidRPr="00481D2D" w:rsidRDefault="00897956">
            <w:pPr>
              <w:pStyle w:val="TAH"/>
            </w:pPr>
            <w:r w:rsidRPr="00481D2D">
              <w:t>Ref.</w:t>
            </w:r>
          </w:p>
        </w:tc>
        <w:tc>
          <w:tcPr>
            <w:tcW w:w="1021" w:type="dxa"/>
          </w:tcPr>
          <w:p w14:paraId="37FB2C2E" w14:textId="77777777" w:rsidR="00897956" w:rsidRPr="00481D2D" w:rsidRDefault="00897956">
            <w:pPr>
              <w:pStyle w:val="TAH"/>
            </w:pPr>
            <w:r w:rsidRPr="00481D2D">
              <w:t>RFC status</w:t>
            </w:r>
          </w:p>
        </w:tc>
        <w:tc>
          <w:tcPr>
            <w:tcW w:w="1021" w:type="dxa"/>
          </w:tcPr>
          <w:p w14:paraId="39DAAF89" w14:textId="77777777" w:rsidR="00897956" w:rsidRPr="00481D2D" w:rsidRDefault="00897956">
            <w:pPr>
              <w:pStyle w:val="TAH"/>
            </w:pPr>
            <w:r w:rsidRPr="00481D2D">
              <w:t>Profile status</w:t>
            </w:r>
          </w:p>
        </w:tc>
        <w:tc>
          <w:tcPr>
            <w:tcW w:w="1021" w:type="dxa"/>
          </w:tcPr>
          <w:p w14:paraId="158CF7E9" w14:textId="77777777" w:rsidR="00897956" w:rsidRPr="00481D2D" w:rsidRDefault="00897956">
            <w:pPr>
              <w:pStyle w:val="TAH"/>
            </w:pPr>
            <w:r w:rsidRPr="00481D2D">
              <w:t>Ref.</w:t>
            </w:r>
          </w:p>
        </w:tc>
        <w:tc>
          <w:tcPr>
            <w:tcW w:w="1021" w:type="dxa"/>
          </w:tcPr>
          <w:p w14:paraId="5C0F50A7" w14:textId="77777777" w:rsidR="00897956" w:rsidRPr="00481D2D" w:rsidRDefault="00897956">
            <w:pPr>
              <w:pStyle w:val="TAH"/>
            </w:pPr>
            <w:r w:rsidRPr="00481D2D">
              <w:t>RFC status</w:t>
            </w:r>
          </w:p>
        </w:tc>
        <w:tc>
          <w:tcPr>
            <w:tcW w:w="1021" w:type="dxa"/>
          </w:tcPr>
          <w:p w14:paraId="5295FA8C" w14:textId="77777777" w:rsidR="00897956" w:rsidRPr="00481D2D" w:rsidRDefault="00897956">
            <w:pPr>
              <w:pStyle w:val="TAH"/>
            </w:pPr>
            <w:r w:rsidRPr="00481D2D">
              <w:t>Profile status</w:t>
            </w:r>
          </w:p>
        </w:tc>
      </w:tr>
      <w:tr w:rsidR="00897956" w:rsidRPr="00481D2D" w14:paraId="4F7EECFB" w14:textId="77777777">
        <w:tc>
          <w:tcPr>
            <w:tcW w:w="851" w:type="dxa"/>
          </w:tcPr>
          <w:p w14:paraId="13F7CA4C" w14:textId="77777777" w:rsidR="00897956" w:rsidRPr="00481D2D" w:rsidRDefault="00897956">
            <w:pPr>
              <w:pStyle w:val="TAL"/>
            </w:pPr>
            <w:r w:rsidRPr="00481D2D">
              <w:t>1</w:t>
            </w:r>
          </w:p>
        </w:tc>
        <w:tc>
          <w:tcPr>
            <w:tcW w:w="2665" w:type="dxa"/>
          </w:tcPr>
          <w:p w14:paraId="24187950" w14:textId="77777777" w:rsidR="00897956" w:rsidRPr="00481D2D" w:rsidRDefault="00897956">
            <w:pPr>
              <w:pStyle w:val="TAL"/>
            </w:pPr>
            <w:r w:rsidRPr="00481D2D">
              <w:t>Accept</w:t>
            </w:r>
          </w:p>
        </w:tc>
        <w:tc>
          <w:tcPr>
            <w:tcW w:w="1021" w:type="dxa"/>
          </w:tcPr>
          <w:p w14:paraId="59F2B246" w14:textId="77777777" w:rsidR="00897956" w:rsidRPr="00481D2D" w:rsidRDefault="00897956">
            <w:pPr>
              <w:pStyle w:val="TAL"/>
            </w:pPr>
            <w:r w:rsidRPr="00481D2D">
              <w:t>[26] 20.1</w:t>
            </w:r>
          </w:p>
        </w:tc>
        <w:tc>
          <w:tcPr>
            <w:tcW w:w="1021" w:type="dxa"/>
          </w:tcPr>
          <w:p w14:paraId="4EAE1AD2" w14:textId="77777777" w:rsidR="00897956" w:rsidRPr="00481D2D" w:rsidRDefault="00897956">
            <w:pPr>
              <w:pStyle w:val="TAL"/>
            </w:pPr>
            <w:r w:rsidRPr="00481D2D">
              <w:t>m</w:t>
            </w:r>
          </w:p>
        </w:tc>
        <w:tc>
          <w:tcPr>
            <w:tcW w:w="1021" w:type="dxa"/>
          </w:tcPr>
          <w:p w14:paraId="0847B9A4" w14:textId="77777777" w:rsidR="00897956" w:rsidRPr="00481D2D" w:rsidRDefault="00897956">
            <w:pPr>
              <w:pStyle w:val="TAL"/>
            </w:pPr>
            <w:r w:rsidRPr="00481D2D">
              <w:t>m</w:t>
            </w:r>
          </w:p>
        </w:tc>
        <w:tc>
          <w:tcPr>
            <w:tcW w:w="1021" w:type="dxa"/>
          </w:tcPr>
          <w:p w14:paraId="42A989C4" w14:textId="77777777" w:rsidR="00897956" w:rsidRPr="00481D2D" w:rsidRDefault="00897956">
            <w:pPr>
              <w:pStyle w:val="TAL"/>
            </w:pPr>
            <w:r w:rsidRPr="00481D2D">
              <w:t>[26] 20.1</w:t>
            </w:r>
          </w:p>
        </w:tc>
        <w:tc>
          <w:tcPr>
            <w:tcW w:w="1021" w:type="dxa"/>
          </w:tcPr>
          <w:p w14:paraId="7D16FF16" w14:textId="77777777" w:rsidR="00897956" w:rsidRPr="00481D2D" w:rsidRDefault="00897956">
            <w:pPr>
              <w:pStyle w:val="TAL"/>
            </w:pPr>
            <w:r w:rsidRPr="00481D2D">
              <w:t>i</w:t>
            </w:r>
          </w:p>
        </w:tc>
        <w:tc>
          <w:tcPr>
            <w:tcW w:w="1021" w:type="dxa"/>
          </w:tcPr>
          <w:p w14:paraId="7644FBDB" w14:textId="77777777" w:rsidR="00897956" w:rsidRPr="00481D2D" w:rsidRDefault="00897956">
            <w:pPr>
              <w:pStyle w:val="TAL"/>
            </w:pPr>
            <w:r w:rsidRPr="00481D2D">
              <w:t>i</w:t>
            </w:r>
          </w:p>
        </w:tc>
      </w:tr>
      <w:tr w:rsidR="00897956" w:rsidRPr="00481D2D" w14:paraId="0AE8842F" w14:textId="77777777">
        <w:tc>
          <w:tcPr>
            <w:tcW w:w="851" w:type="dxa"/>
          </w:tcPr>
          <w:p w14:paraId="53562CBA" w14:textId="77777777" w:rsidR="00897956" w:rsidRPr="00481D2D" w:rsidRDefault="00897956">
            <w:pPr>
              <w:pStyle w:val="TAL"/>
            </w:pPr>
            <w:r w:rsidRPr="00481D2D">
              <w:t>2</w:t>
            </w:r>
          </w:p>
        </w:tc>
        <w:tc>
          <w:tcPr>
            <w:tcW w:w="2665" w:type="dxa"/>
          </w:tcPr>
          <w:p w14:paraId="2BFEC9B7" w14:textId="77777777" w:rsidR="00897956" w:rsidRPr="00481D2D" w:rsidRDefault="00897956">
            <w:pPr>
              <w:pStyle w:val="TAL"/>
            </w:pPr>
            <w:r w:rsidRPr="00481D2D">
              <w:t>Accept-Encoding</w:t>
            </w:r>
          </w:p>
        </w:tc>
        <w:tc>
          <w:tcPr>
            <w:tcW w:w="1021" w:type="dxa"/>
          </w:tcPr>
          <w:p w14:paraId="688D4BC4" w14:textId="77777777" w:rsidR="00897956" w:rsidRPr="00481D2D" w:rsidRDefault="00897956">
            <w:pPr>
              <w:pStyle w:val="TAL"/>
            </w:pPr>
            <w:r w:rsidRPr="00481D2D">
              <w:t>[26] 20.2</w:t>
            </w:r>
          </w:p>
        </w:tc>
        <w:tc>
          <w:tcPr>
            <w:tcW w:w="1021" w:type="dxa"/>
          </w:tcPr>
          <w:p w14:paraId="0FA099B0" w14:textId="77777777" w:rsidR="00897956" w:rsidRPr="00481D2D" w:rsidRDefault="00897956">
            <w:pPr>
              <w:pStyle w:val="TAL"/>
            </w:pPr>
            <w:r w:rsidRPr="00481D2D">
              <w:t>m</w:t>
            </w:r>
          </w:p>
        </w:tc>
        <w:tc>
          <w:tcPr>
            <w:tcW w:w="1021" w:type="dxa"/>
          </w:tcPr>
          <w:p w14:paraId="1F34B59A" w14:textId="77777777" w:rsidR="00897956" w:rsidRPr="00481D2D" w:rsidRDefault="00897956">
            <w:pPr>
              <w:pStyle w:val="TAL"/>
            </w:pPr>
            <w:r w:rsidRPr="00481D2D">
              <w:t>m</w:t>
            </w:r>
          </w:p>
        </w:tc>
        <w:tc>
          <w:tcPr>
            <w:tcW w:w="1021" w:type="dxa"/>
          </w:tcPr>
          <w:p w14:paraId="4427A56B" w14:textId="77777777" w:rsidR="00897956" w:rsidRPr="00481D2D" w:rsidRDefault="00897956">
            <w:pPr>
              <w:pStyle w:val="TAL"/>
            </w:pPr>
            <w:r w:rsidRPr="00481D2D">
              <w:t>[26] 20.2</w:t>
            </w:r>
          </w:p>
        </w:tc>
        <w:tc>
          <w:tcPr>
            <w:tcW w:w="1021" w:type="dxa"/>
          </w:tcPr>
          <w:p w14:paraId="4001D6DC" w14:textId="77777777" w:rsidR="00897956" w:rsidRPr="00481D2D" w:rsidRDefault="00897956">
            <w:pPr>
              <w:pStyle w:val="TAL"/>
            </w:pPr>
            <w:r w:rsidRPr="00481D2D">
              <w:t>i</w:t>
            </w:r>
          </w:p>
        </w:tc>
        <w:tc>
          <w:tcPr>
            <w:tcW w:w="1021" w:type="dxa"/>
          </w:tcPr>
          <w:p w14:paraId="219C795C" w14:textId="77777777" w:rsidR="00897956" w:rsidRPr="00481D2D" w:rsidRDefault="00897956">
            <w:pPr>
              <w:pStyle w:val="TAL"/>
            </w:pPr>
            <w:r w:rsidRPr="00481D2D">
              <w:t>i</w:t>
            </w:r>
          </w:p>
        </w:tc>
      </w:tr>
      <w:tr w:rsidR="00897956" w:rsidRPr="00481D2D" w14:paraId="1D4D1122" w14:textId="77777777">
        <w:tc>
          <w:tcPr>
            <w:tcW w:w="851" w:type="dxa"/>
          </w:tcPr>
          <w:p w14:paraId="1523B6AD" w14:textId="77777777" w:rsidR="00897956" w:rsidRPr="00481D2D" w:rsidRDefault="00897956">
            <w:pPr>
              <w:pStyle w:val="TAL"/>
            </w:pPr>
            <w:r w:rsidRPr="00481D2D">
              <w:t>3</w:t>
            </w:r>
          </w:p>
        </w:tc>
        <w:tc>
          <w:tcPr>
            <w:tcW w:w="2665" w:type="dxa"/>
          </w:tcPr>
          <w:p w14:paraId="1623B5C9" w14:textId="77777777" w:rsidR="00897956" w:rsidRPr="00481D2D" w:rsidRDefault="00897956">
            <w:pPr>
              <w:pStyle w:val="TAL"/>
            </w:pPr>
            <w:r w:rsidRPr="00481D2D">
              <w:t>Accept-Language</w:t>
            </w:r>
          </w:p>
        </w:tc>
        <w:tc>
          <w:tcPr>
            <w:tcW w:w="1021" w:type="dxa"/>
          </w:tcPr>
          <w:p w14:paraId="73019691" w14:textId="77777777" w:rsidR="00897956" w:rsidRPr="00481D2D" w:rsidRDefault="00897956">
            <w:pPr>
              <w:pStyle w:val="TAL"/>
            </w:pPr>
            <w:r w:rsidRPr="00481D2D">
              <w:t>[26] 20.3</w:t>
            </w:r>
          </w:p>
        </w:tc>
        <w:tc>
          <w:tcPr>
            <w:tcW w:w="1021" w:type="dxa"/>
          </w:tcPr>
          <w:p w14:paraId="1EFA1B82" w14:textId="77777777" w:rsidR="00897956" w:rsidRPr="00481D2D" w:rsidRDefault="00897956">
            <w:pPr>
              <w:pStyle w:val="TAL"/>
            </w:pPr>
            <w:r w:rsidRPr="00481D2D">
              <w:t>m</w:t>
            </w:r>
          </w:p>
        </w:tc>
        <w:tc>
          <w:tcPr>
            <w:tcW w:w="1021" w:type="dxa"/>
          </w:tcPr>
          <w:p w14:paraId="7BFE142D" w14:textId="77777777" w:rsidR="00897956" w:rsidRPr="00481D2D" w:rsidRDefault="00897956">
            <w:pPr>
              <w:pStyle w:val="TAL"/>
            </w:pPr>
            <w:r w:rsidRPr="00481D2D">
              <w:t>m</w:t>
            </w:r>
          </w:p>
        </w:tc>
        <w:tc>
          <w:tcPr>
            <w:tcW w:w="1021" w:type="dxa"/>
          </w:tcPr>
          <w:p w14:paraId="5D590D43" w14:textId="77777777" w:rsidR="00897956" w:rsidRPr="00481D2D" w:rsidRDefault="00897956">
            <w:pPr>
              <w:pStyle w:val="TAL"/>
            </w:pPr>
            <w:r w:rsidRPr="00481D2D">
              <w:t>[26] 20.3</w:t>
            </w:r>
          </w:p>
        </w:tc>
        <w:tc>
          <w:tcPr>
            <w:tcW w:w="1021" w:type="dxa"/>
          </w:tcPr>
          <w:p w14:paraId="3C5EBA8D" w14:textId="77777777" w:rsidR="00897956" w:rsidRPr="00481D2D" w:rsidRDefault="00897956">
            <w:pPr>
              <w:pStyle w:val="TAL"/>
            </w:pPr>
            <w:r w:rsidRPr="00481D2D">
              <w:t>i</w:t>
            </w:r>
          </w:p>
        </w:tc>
        <w:tc>
          <w:tcPr>
            <w:tcW w:w="1021" w:type="dxa"/>
          </w:tcPr>
          <w:p w14:paraId="19278CB1" w14:textId="77777777" w:rsidR="00897956" w:rsidRPr="00481D2D" w:rsidRDefault="00897956">
            <w:pPr>
              <w:pStyle w:val="TAL"/>
            </w:pPr>
            <w:r w:rsidRPr="00481D2D">
              <w:t>i</w:t>
            </w:r>
          </w:p>
        </w:tc>
      </w:tr>
    </w:tbl>
    <w:p w14:paraId="30970CFC" w14:textId="77777777" w:rsidR="00897956" w:rsidRPr="00481D2D" w:rsidRDefault="00897956"/>
    <w:p w14:paraId="2DD9EBE6" w14:textId="77777777" w:rsidR="00546923" w:rsidRPr="00481D2D" w:rsidRDefault="00546923" w:rsidP="00546923">
      <w:pPr>
        <w:keepNext/>
        <w:keepLines/>
      </w:pPr>
      <w:r w:rsidRPr="00481D2D">
        <w:t>Prerequisite A.163/19 - - REGISTER response</w:t>
      </w:r>
    </w:p>
    <w:p w14:paraId="1C3BB3EB" w14:textId="77777777" w:rsidR="00546923" w:rsidRPr="00481D2D" w:rsidRDefault="00546923" w:rsidP="00546923">
      <w:pPr>
        <w:keepNext/>
        <w:keepLines/>
      </w:pPr>
      <w:r w:rsidRPr="00481D2D">
        <w:t>Prerequisite: A.164/26A - - Additional for 417 (Unknown Resource-Priority) response</w:t>
      </w:r>
    </w:p>
    <w:p w14:paraId="3971FE49" w14:textId="77777777" w:rsidR="00546923" w:rsidRPr="00481D2D" w:rsidRDefault="00546923" w:rsidP="00546923">
      <w:pPr>
        <w:pStyle w:val="TH"/>
      </w:pPr>
      <w:r w:rsidRPr="00481D2D">
        <w:t>Table A.285A: Supported header</w:t>
      </w:r>
      <w:r w:rsidR="00A66FB7" w:rsidRPr="00481D2D">
        <w:t xml:space="preserve"> field</w:t>
      </w:r>
      <w:r w:rsidRPr="00481D2D">
        <w:t>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46923" w:rsidRPr="00481D2D" w14:paraId="2641995F" w14:textId="77777777">
        <w:trPr>
          <w:cantSplit/>
        </w:trPr>
        <w:tc>
          <w:tcPr>
            <w:tcW w:w="851" w:type="dxa"/>
            <w:vMerge w:val="restart"/>
          </w:tcPr>
          <w:p w14:paraId="65350E09" w14:textId="77777777" w:rsidR="00546923" w:rsidRPr="00481D2D" w:rsidRDefault="00546923" w:rsidP="00546923">
            <w:pPr>
              <w:pStyle w:val="TAH"/>
            </w:pPr>
            <w:r w:rsidRPr="00481D2D">
              <w:t>Item</w:t>
            </w:r>
          </w:p>
        </w:tc>
        <w:tc>
          <w:tcPr>
            <w:tcW w:w="2665" w:type="dxa"/>
            <w:vMerge w:val="restart"/>
          </w:tcPr>
          <w:p w14:paraId="3F684F1A" w14:textId="77777777" w:rsidR="00546923" w:rsidRPr="00481D2D" w:rsidRDefault="00546923" w:rsidP="00546923">
            <w:pPr>
              <w:pStyle w:val="TAH"/>
            </w:pPr>
            <w:r w:rsidRPr="00481D2D">
              <w:t>Header</w:t>
            </w:r>
            <w:r w:rsidR="00A66FB7" w:rsidRPr="00481D2D">
              <w:t xml:space="preserve"> field</w:t>
            </w:r>
          </w:p>
        </w:tc>
        <w:tc>
          <w:tcPr>
            <w:tcW w:w="3063" w:type="dxa"/>
            <w:gridSpan w:val="3"/>
          </w:tcPr>
          <w:p w14:paraId="1FAF7E80" w14:textId="77777777" w:rsidR="00546923" w:rsidRPr="00481D2D" w:rsidRDefault="00546923" w:rsidP="00546923">
            <w:pPr>
              <w:pStyle w:val="TAH"/>
            </w:pPr>
            <w:r w:rsidRPr="00481D2D">
              <w:t>Sending</w:t>
            </w:r>
          </w:p>
        </w:tc>
        <w:tc>
          <w:tcPr>
            <w:tcW w:w="3063" w:type="dxa"/>
            <w:gridSpan w:val="3"/>
          </w:tcPr>
          <w:p w14:paraId="2A94B71D" w14:textId="77777777" w:rsidR="00546923" w:rsidRPr="00481D2D" w:rsidRDefault="00546923" w:rsidP="00546923">
            <w:pPr>
              <w:pStyle w:val="TAH"/>
              <w:rPr>
                <w:b w:val="0"/>
              </w:rPr>
            </w:pPr>
            <w:r w:rsidRPr="00481D2D">
              <w:t>Receiving</w:t>
            </w:r>
          </w:p>
        </w:tc>
      </w:tr>
      <w:tr w:rsidR="00546923" w:rsidRPr="00481D2D" w14:paraId="5005997C" w14:textId="77777777">
        <w:trPr>
          <w:cantSplit/>
        </w:trPr>
        <w:tc>
          <w:tcPr>
            <w:tcW w:w="851" w:type="dxa"/>
            <w:vMerge/>
          </w:tcPr>
          <w:p w14:paraId="3DA59014" w14:textId="77777777" w:rsidR="00546923" w:rsidRPr="00481D2D" w:rsidRDefault="00546923" w:rsidP="00546923">
            <w:pPr>
              <w:pStyle w:val="TAH"/>
            </w:pPr>
          </w:p>
        </w:tc>
        <w:tc>
          <w:tcPr>
            <w:tcW w:w="2665" w:type="dxa"/>
            <w:vMerge/>
          </w:tcPr>
          <w:p w14:paraId="13951C72" w14:textId="77777777" w:rsidR="00546923" w:rsidRPr="00481D2D" w:rsidRDefault="00546923" w:rsidP="00546923">
            <w:pPr>
              <w:pStyle w:val="TAH"/>
            </w:pPr>
          </w:p>
        </w:tc>
        <w:tc>
          <w:tcPr>
            <w:tcW w:w="1021" w:type="dxa"/>
          </w:tcPr>
          <w:p w14:paraId="5A70F856" w14:textId="77777777" w:rsidR="00546923" w:rsidRPr="00481D2D" w:rsidRDefault="00546923" w:rsidP="00546923">
            <w:pPr>
              <w:pStyle w:val="TAH"/>
            </w:pPr>
            <w:r w:rsidRPr="00481D2D">
              <w:t>Ref.</w:t>
            </w:r>
          </w:p>
        </w:tc>
        <w:tc>
          <w:tcPr>
            <w:tcW w:w="1021" w:type="dxa"/>
          </w:tcPr>
          <w:p w14:paraId="3AF3DA8D" w14:textId="77777777" w:rsidR="00546923" w:rsidRPr="00481D2D" w:rsidRDefault="00546923" w:rsidP="00546923">
            <w:pPr>
              <w:pStyle w:val="TAH"/>
            </w:pPr>
            <w:r w:rsidRPr="00481D2D">
              <w:t>RFC status</w:t>
            </w:r>
          </w:p>
        </w:tc>
        <w:tc>
          <w:tcPr>
            <w:tcW w:w="1021" w:type="dxa"/>
          </w:tcPr>
          <w:p w14:paraId="38142EDC" w14:textId="77777777" w:rsidR="00546923" w:rsidRPr="00481D2D" w:rsidRDefault="00546923" w:rsidP="00546923">
            <w:pPr>
              <w:pStyle w:val="TAH"/>
            </w:pPr>
            <w:r w:rsidRPr="00481D2D">
              <w:t>Profile status</w:t>
            </w:r>
          </w:p>
        </w:tc>
        <w:tc>
          <w:tcPr>
            <w:tcW w:w="1021" w:type="dxa"/>
          </w:tcPr>
          <w:p w14:paraId="79568D61" w14:textId="77777777" w:rsidR="00546923" w:rsidRPr="00481D2D" w:rsidRDefault="00546923" w:rsidP="00546923">
            <w:pPr>
              <w:pStyle w:val="TAH"/>
            </w:pPr>
            <w:r w:rsidRPr="00481D2D">
              <w:t>Ref.</w:t>
            </w:r>
          </w:p>
        </w:tc>
        <w:tc>
          <w:tcPr>
            <w:tcW w:w="1021" w:type="dxa"/>
          </w:tcPr>
          <w:p w14:paraId="087AABD1" w14:textId="77777777" w:rsidR="00546923" w:rsidRPr="00481D2D" w:rsidRDefault="00546923" w:rsidP="00546923">
            <w:pPr>
              <w:pStyle w:val="TAH"/>
            </w:pPr>
            <w:r w:rsidRPr="00481D2D">
              <w:t>RFC status</w:t>
            </w:r>
          </w:p>
        </w:tc>
        <w:tc>
          <w:tcPr>
            <w:tcW w:w="1021" w:type="dxa"/>
          </w:tcPr>
          <w:p w14:paraId="651E21DA" w14:textId="77777777" w:rsidR="00546923" w:rsidRPr="00481D2D" w:rsidRDefault="00546923" w:rsidP="00546923">
            <w:pPr>
              <w:pStyle w:val="TAH"/>
            </w:pPr>
            <w:r w:rsidRPr="00481D2D">
              <w:t>Profile status</w:t>
            </w:r>
          </w:p>
        </w:tc>
      </w:tr>
      <w:tr w:rsidR="00546923" w:rsidRPr="00481D2D" w14:paraId="4E866827" w14:textId="77777777">
        <w:tc>
          <w:tcPr>
            <w:tcW w:w="851" w:type="dxa"/>
          </w:tcPr>
          <w:p w14:paraId="01DE1C77" w14:textId="77777777" w:rsidR="00546923" w:rsidRPr="00481D2D" w:rsidRDefault="00546923" w:rsidP="00546923">
            <w:pPr>
              <w:pStyle w:val="TAL"/>
            </w:pPr>
            <w:r w:rsidRPr="00481D2D">
              <w:t>1</w:t>
            </w:r>
          </w:p>
        </w:tc>
        <w:tc>
          <w:tcPr>
            <w:tcW w:w="2665" w:type="dxa"/>
          </w:tcPr>
          <w:p w14:paraId="40F6C2B8" w14:textId="77777777" w:rsidR="00546923" w:rsidRPr="00481D2D" w:rsidRDefault="00546923" w:rsidP="00546923">
            <w:pPr>
              <w:pStyle w:val="TAL"/>
            </w:pPr>
            <w:r w:rsidRPr="00481D2D">
              <w:t>Accept-Resource-Priority</w:t>
            </w:r>
          </w:p>
        </w:tc>
        <w:tc>
          <w:tcPr>
            <w:tcW w:w="1021" w:type="dxa"/>
          </w:tcPr>
          <w:p w14:paraId="5598DD3E" w14:textId="77777777" w:rsidR="00546923" w:rsidRPr="00481D2D" w:rsidRDefault="00AC33A2" w:rsidP="00546923">
            <w:pPr>
              <w:pStyle w:val="TAL"/>
            </w:pPr>
            <w:r w:rsidRPr="00481D2D">
              <w:t>[116</w:t>
            </w:r>
            <w:r w:rsidR="00546923" w:rsidRPr="00481D2D">
              <w:t>] 3.2</w:t>
            </w:r>
          </w:p>
        </w:tc>
        <w:tc>
          <w:tcPr>
            <w:tcW w:w="1021" w:type="dxa"/>
          </w:tcPr>
          <w:p w14:paraId="646C808B" w14:textId="77777777" w:rsidR="00546923" w:rsidRPr="00481D2D" w:rsidRDefault="00546923" w:rsidP="00546923">
            <w:pPr>
              <w:pStyle w:val="TAL"/>
            </w:pPr>
            <w:r w:rsidRPr="00481D2D">
              <w:t>c1</w:t>
            </w:r>
          </w:p>
        </w:tc>
        <w:tc>
          <w:tcPr>
            <w:tcW w:w="1021" w:type="dxa"/>
          </w:tcPr>
          <w:p w14:paraId="318C395A" w14:textId="77777777" w:rsidR="00546923" w:rsidRPr="00481D2D" w:rsidRDefault="00546923" w:rsidP="00546923">
            <w:pPr>
              <w:pStyle w:val="TAL"/>
            </w:pPr>
            <w:r w:rsidRPr="00481D2D">
              <w:t>c1</w:t>
            </w:r>
          </w:p>
        </w:tc>
        <w:tc>
          <w:tcPr>
            <w:tcW w:w="1021" w:type="dxa"/>
          </w:tcPr>
          <w:p w14:paraId="6B80F7E7" w14:textId="77777777" w:rsidR="00546923" w:rsidRPr="00481D2D" w:rsidRDefault="00AC33A2" w:rsidP="00546923">
            <w:pPr>
              <w:pStyle w:val="TAL"/>
            </w:pPr>
            <w:r w:rsidRPr="00481D2D">
              <w:t>[116</w:t>
            </w:r>
            <w:r w:rsidR="00546923" w:rsidRPr="00481D2D">
              <w:t>] 3.2</w:t>
            </w:r>
          </w:p>
        </w:tc>
        <w:tc>
          <w:tcPr>
            <w:tcW w:w="1021" w:type="dxa"/>
          </w:tcPr>
          <w:p w14:paraId="4DB33A53" w14:textId="77777777" w:rsidR="00546923" w:rsidRPr="00481D2D" w:rsidRDefault="00546923" w:rsidP="00546923">
            <w:pPr>
              <w:pStyle w:val="TAL"/>
            </w:pPr>
            <w:r w:rsidRPr="00481D2D">
              <w:t>c1</w:t>
            </w:r>
          </w:p>
        </w:tc>
        <w:tc>
          <w:tcPr>
            <w:tcW w:w="1021" w:type="dxa"/>
          </w:tcPr>
          <w:p w14:paraId="6FD16115" w14:textId="77777777" w:rsidR="00546923" w:rsidRPr="00481D2D" w:rsidRDefault="00546923" w:rsidP="00546923">
            <w:pPr>
              <w:pStyle w:val="TAL"/>
            </w:pPr>
            <w:r w:rsidRPr="00481D2D">
              <w:t>c1</w:t>
            </w:r>
          </w:p>
        </w:tc>
      </w:tr>
      <w:tr w:rsidR="00546923" w:rsidRPr="00481D2D" w14:paraId="2FC78518" w14:textId="77777777">
        <w:tc>
          <w:tcPr>
            <w:tcW w:w="9642" w:type="dxa"/>
            <w:gridSpan w:val="8"/>
          </w:tcPr>
          <w:p w14:paraId="15566E05" w14:textId="77777777" w:rsidR="00546923" w:rsidRPr="00481D2D" w:rsidRDefault="00546923" w:rsidP="00546923">
            <w:pPr>
              <w:pStyle w:val="TAN"/>
            </w:pPr>
            <w:r w:rsidRPr="00481D2D">
              <w:t>c1:</w:t>
            </w:r>
            <w:r w:rsidRPr="00481D2D">
              <w:tab/>
              <w:t xml:space="preserve">IF A.162/80B THEN m </w:t>
            </w:r>
            <w:smartTag w:uri="urn:schemas-microsoft-com:office:smarttags" w:element="stockticker">
              <w:r w:rsidRPr="00481D2D">
                <w:t>ELSE</w:t>
              </w:r>
            </w:smartTag>
            <w:r w:rsidRPr="00481D2D">
              <w:t xml:space="preserve"> n/a - - inclusion of CANCEL, BYE, REGISTER and PUBLISH in communications resource priority for </w:t>
            </w:r>
            <w:r w:rsidRPr="00481D2D">
              <w:rPr>
                <w:szCs w:val="24"/>
              </w:rPr>
              <w:t>the session initiation protocol.</w:t>
            </w:r>
          </w:p>
        </w:tc>
      </w:tr>
    </w:tbl>
    <w:p w14:paraId="1449A3F1" w14:textId="77777777" w:rsidR="00546923" w:rsidRPr="00481D2D" w:rsidRDefault="00546923" w:rsidP="00546923"/>
    <w:p w14:paraId="68230D32" w14:textId="77777777" w:rsidR="00897956" w:rsidRPr="00481D2D" w:rsidRDefault="00897956">
      <w:pPr>
        <w:keepNext/>
        <w:keepLines/>
      </w:pPr>
      <w:r w:rsidRPr="00481D2D">
        <w:t>Prerequisite A.163/19 - - REGISTER response</w:t>
      </w:r>
    </w:p>
    <w:p w14:paraId="23BE1D4B" w14:textId="77777777" w:rsidR="00897956" w:rsidRPr="00481D2D" w:rsidRDefault="00897956">
      <w:pPr>
        <w:keepNext/>
        <w:keepLines/>
      </w:pPr>
      <w:r w:rsidRPr="00481D2D">
        <w:t>Prerequisite: A.164/27 - - Additional for 420 (Bad Extension) response</w:t>
      </w:r>
    </w:p>
    <w:p w14:paraId="4F768FD3" w14:textId="77777777" w:rsidR="00897956" w:rsidRPr="00481D2D" w:rsidRDefault="00897956">
      <w:pPr>
        <w:pStyle w:val="TH"/>
      </w:pPr>
      <w:r w:rsidRPr="00481D2D">
        <w:t>Table A.286: Supported header</w:t>
      </w:r>
      <w:r w:rsidR="00A66FB7" w:rsidRPr="00481D2D">
        <w:t xml:space="preserve"> field</w:t>
      </w:r>
      <w:r w:rsidRPr="00481D2D">
        <w:t>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2039AAD" w14:textId="77777777">
        <w:trPr>
          <w:cantSplit/>
        </w:trPr>
        <w:tc>
          <w:tcPr>
            <w:tcW w:w="851" w:type="dxa"/>
            <w:vMerge w:val="restart"/>
          </w:tcPr>
          <w:p w14:paraId="127879BB" w14:textId="77777777" w:rsidR="00897956" w:rsidRPr="00481D2D" w:rsidRDefault="00897956">
            <w:pPr>
              <w:pStyle w:val="TAH"/>
            </w:pPr>
            <w:r w:rsidRPr="00481D2D">
              <w:t>Item</w:t>
            </w:r>
          </w:p>
        </w:tc>
        <w:tc>
          <w:tcPr>
            <w:tcW w:w="2665" w:type="dxa"/>
            <w:vMerge w:val="restart"/>
          </w:tcPr>
          <w:p w14:paraId="32E2B9E0" w14:textId="77777777" w:rsidR="00897956" w:rsidRPr="00481D2D" w:rsidRDefault="00897956">
            <w:pPr>
              <w:pStyle w:val="TAH"/>
            </w:pPr>
            <w:r w:rsidRPr="00481D2D">
              <w:t>Header</w:t>
            </w:r>
            <w:r w:rsidR="00A66FB7" w:rsidRPr="00481D2D">
              <w:t xml:space="preserve"> field</w:t>
            </w:r>
          </w:p>
        </w:tc>
        <w:tc>
          <w:tcPr>
            <w:tcW w:w="3063" w:type="dxa"/>
            <w:gridSpan w:val="3"/>
          </w:tcPr>
          <w:p w14:paraId="3F019008" w14:textId="77777777" w:rsidR="00897956" w:rsidRPr="00481D2D" w:rsidRDefault="00897956">
            <w:pPr>
              <w:pStyle w:val="TAH"/>
            </w:pPr>
            <w:r w:rsidRPr="00481D2D">
              <w:t>Sending</w:t>
            </w:r>
          </w:p>
        </w:tc>
        <w:tc>
          <w:tcPr>
            <w:tcW w:w="3063" w:type="dxa"/>
            <w:gridSpan w:val="3"/>
          </w:tcPr>
          <w:p w14:paraId="39FF4B96" w14:textId="77777777" w:rsidR="00897956" w:rsidRPr="00481D2D" w:rsidRDefault="00897956">
            <w:pPr>
              <w:pStyle w:val="TAH"/>
              <w:rPr>
                <w:b w:val="0"/>
              </w:rPr>
            </w:pPr>
            <w:r w:rsidRPr="00481D2D">
              <w:t>Receiving</w:t>
            </w:r>
          </w:p>
        </w:tc>
      </w:tr>
      <w:tr w:rsidR="00897956" w:rsidRPr="00481D2D" w14:paraId="25AF89A9" w14:textId="77777777">
        <w:trPr>
          <w:cantSplit/>
        </w:trPr>
        <w:tc>
          <w:tcPr>
            <w:tcW w:w="851" w:type="dxa"/>
            <w:vMerge/>
          </w:tcPr>
          <w:p w14:paraId="2F51A8E1" w14:textId="77777777" w:rsidR="00897956" w:rsidRPr="00481D2D" w:rsidRDefault="00897956">
            <w:pPr>
              <w:pStyle w:val="TAH"/>
            </w:pPr>
          </w:p>
        </w:tc>
        <w:tc>
          <w:tcPr>
            <w:tcW w:w="2665" w:type="dxa"/>
            <w:vMerge/>
          </w:tcPr>
          <w:p w14:paraId="6AC884E5" w14:textId="77777777" w:rsidR="00897956" w:rsidRPr="00481D2D" w:rsidRDefault="00897956">
            <w:pPr>
              <w:pStyle w:val="TAH"/>
            </w:pPr>
          </w:p>
        </w:tc>
        <w:tc>
          <w:tcPr>
            <w:tcW w:w="1021" w:type="dxa"/>
          </w:tcPr>
          <w:p w14:paraId="299F3822" w14:textId="77777777" w:rsidR="00897956" w:rsidRPr="00481D2D" w:rsidRDefault="00897956">
            <w:pPr>
              <w:pStyle w:val="TAH"/>
            </w:pPr>
            <w:r w:rsidRPr="00481D2D">
              <w:t>Ref.</w:t>
            </w:r>
          </w:p>
        </w:tc>
        <w:tc>
          <w:tcPr>
            <w:tcW w:w="1021" w:type="dxa"/>
          </w:tcPr>
          <w:p w14:paraId="5C393C67" w14:textId="77777777" w:rsidR="00897956" w:rsidRPr="00481D2D" w:rsidRDefault="00897956">
            <w:pPr>
              <w:pStyle w:val="TAH"/>
            </w:pPr>
            <w:r w:rsidRPr="00481D2D">
              <w:t>RFC status</w:t>
            </w:r>
          </w:p>
        </w:tc>
        <w:tc>
          <w:tcPr>
            <w:tcW w:w="1021" w:type="dxa"/>
          </w:tcPr>
          <w:p w14:paraId="1ACF2345" w14:textId="77777777" w:rsidR="00897956" w:rsidRPr="00481D2D" w:rsidRDefault="00897956">
            <w:pPr>
              <w:pStyle w:val="TAH"/>
            </w:pPr>
            <w:r w:rsidRPr="00481D2D">
              <w:t>Profile status</w:t>
            </w:r>
          </w:p>
        </w:tc>
        <w:tc>
          <w:tcPr>
            <w:tcW w:w="1021" w:type="dxa"/>
          </w:tcPr>
          <w:p w14:paraId="1788DE78" w14:textId="77777777" w:rsidR="00897956" w:rsidRPr="00481D2D" w:rsidRDefault="00897956">
            <w:pPr>
              <w:pStyle w:val="TAH"/>
            </w:pPr>
            <w:r w:rsidRPr="00481D2D">
              <w:t>Ref.</w:t>
            </w:r>
          </w:p>
        </w:tc>
        <w:tc>
          <w:tcPr>
            <w:tcW w:w="1021" w:type="dxa"/>
          </w:tcPr>
          <w:p w14:paraId="78CB513F" w14:textId="77777777" w:rsidR="00897956" w:rsidRPr="00481D2D" w:rsidRDefault="00897956">
            <w:pPr>
              <w:pStyle w:val="TAH"/>
            </w:pPr>
            <w:r w:rsidRPr="00481D2D">
              <w:t>RFC status</w:t>
            </w:r>
          </w:p>
        </w:tc>
        <w:tc>
          <w:tcPr>
            <w:tcW w:w="1021" w:type="dxa"/>
          </w:tcPr>
          <w:p w14:paraId="2AF8CBCF" w14:textId="77777777" w:rsidR="00897956" w:rsidRPr="00481D2D" w:rsidRDefault="00897956">
            <w:pPr>
              <w:pStyle w:val="TAH"/>
            </w:pPr>
            <w:r w:rsidRPr="00481D2D">
              <w:t>Profile status</w:t>
            </w:r>
          </w:p>
        </w:tc>
      </w:tr>
      <w:tr w:rsidR="00897956" w:rsidRPr="00481D2D" w14:paraId="53BA059D" w14:textId="77777777">
        <w:tc>
          <w:tcPr>
            <w:tcW w:w="851" w:type="dxa"/>
          </w:tcPr>
          <w:p w14:paraId="5A40DA7B" w14:textId="77777777" w:rsidR="00897956" w:rsidRPr="00481D2D" w:rsidRDefault="00897956">
            <w:pPr>
              <w:pStyle w:val="TAL"/>
            </w:pPr>
            <w:r w:rsidRPr="00481D2D">
              <w:t>8</w:t>
            </w:r>
          </w:p>
        </w:tc>
        <w:tc>
          <w:tcPr>
            <w:tcW w:w="2665" w:type="dxa"/>
          </w:tcPr>
          <w:p w14:paraId="050A8278" w14:textId="77777777" w:rsidR="00897956" w:rsidRPr="00481D2D" w:rsidRDefault="00897956">
            <w:pPr>
              <w:pStyle w:val="TAL"/>
            </w:pPr>
            <w:r w:rsidRPr="00481D2D">
              <w:t>Unsupported</w:t>
            </w:r>
          </w:p>
        </w:tc>
        <w:tc>
          <w:tcPr>
            <w:tcW w:w="1021" w:type="dxa"/>
          </w:tcPr>
          <w:p w14:paraId="7F3BEAA4" w14:textId="77777777" w:rsidR="00897956" w:rsidRPr="00481D2D" w:rsidRDefault="00897956">
            <w:pPr>
              <w:pStyle w:val="TAL"/>
            </w:pPr>
            <w:r w:rsidRPr="00481D2D">
              <w:t>[26] 20.40</w:t>
            </w:r>
          </w:p>
        </w:tc>
        <w:tc>
          <w:tcPr>
            <w:tcW w:w="1021" w:type="dxa"/>
          </w:tcPr>
          <w:p w14:paraId="38A5867F" w14:textId="77777777" w:rsidR="00897956" w:rsidRPr="00481D2D" w:rsidRDefault="00897956">
            <w:pPr>
              <w:pStyle w:val="TAL"/>
            </w:pPr>
            <w:r w:rsidRPr="00481D2D">
              <w:t>m</w:t>
            </w:r>
          </w:p>
        </w:tc>
        <w:tc>
          <w:tcPr>
            <w:tcW w:w="1021" w:type="dxa"/>
          </w:tcPr>
          <w:p w14:paraId="412585C9" w14:textId="77777777" w:rsidR="00897956" w:rsidRPr="00481D2D" w:rsidRDefault="00897956">
            <w:pPr>
              <w:pStyle w:val="TAL"/>
            </w:pPr>
            <w:r w:rsidRPr="00481D2D">
              <w:t>m</w:t>
            </w:r>
          </w:p>
        </w:tc>
        <w:tc>
          <w:tcPr>
            <w:tcW w:w="1021" w:type="dxa"/>
          </w:tcPr>
          <w:p w14:paraId="578A4D14" w14:textId="77777777" w:rsidR="00897956" w:rsidRPr="00481D2D" w:rsidRDefault="00897956">
            <w:pPr>
              <w:pStyle w:val="TAL"/>
            </w:pPr>
            <w:r w:rsidRPr="00481D2D">
              <w:t>[26] 20.40</w:t>
            </w:r>
          </w:p>
        </w:tc>
        <w:tc>
          <w:tcPr>
            <w:tcW w:w="1021" w:type="dxa"/>
          </w:tcPr>
          <w:p w14:paraId="6FBBE908" w14:textId="77777777" w:rsidR="00897956" w:rsidRPr="00481D2D" w:rsidRDefault="00897956">
            <w:pPr>
              <w:pStyle w:val="TAL"/>
            </w:pPr>
            <w:r w:rsidRPr="00481D2D">
              <w:t>c3</w:t>
            </w:r>
          </w:p>
        </w:tc>
        <w:tc>
          <w:tcPr>
            <w:tcW w:w="1021" w:type="dxa"/>
          </w:tcPr>
          <w:p w14:paraId="16E7BFE9" w14:textId="77777777" w:rsidR="00897956" w:rsidRPr="00481D2D" w:rsidRDefault="00897956">
            <w:pPr>
              <w:pStyle w:val="TAL"/>
            </w:pPr>
            <w:r w:rsidRPr="00481D2D">
              <w:t>c3</w:t>
            </w:r>
          </w:p>
        </w:tc>
      </w:tr>
      <w:tr w:rsidR="00897956" w:rsidRPr="00481D2D" w14:paraId="2F5522A8" w14:textId="77777777">
        <w:trPr>
          <w:cantSplit/>
        </w:trPr>
        <w:tc>
          <w:tcPr>
            <w:tcW w:w="9642" w:type="dxa"/>
            <w:gridSpan w:val="8"/>
          </w:tcPr>
          <w:p w14:paraId="22764C2D" w14:textId="77777777" w:rsidR="00897956" w:rsidRPr="00481D2D" w:rsidRDefault="00897956">
            <w:pPr>
              <w:pStyle w:val="TAN"/>
            </w:pPr>
            <w:r w:rsidRPr="00481D2D">
              <w:t>c3:</w:t>
            </w:r>
            <w:r w:rsidRPr="00481D2D">
              <w:tab/>
              <w:t xml:space="preserve">IF A.162/17 THEN m </w:t>
            </w:r>
            <w:smartTag w:uri="urn:schemas-microsoft-com:office:smarttags" w:element="stockticker">
              <w:r w:rsidRPr="00481D2D">
                <w:t>ELSE</w:t>
              </w:r>
            </w:smartTag>
            <w:r w:rsidR="00652A69" w:rsidRPr="00481D2D">
              <w:t xml:space="preserve"> i.</w:t>
            </w:r>
          </w:p>
        </w:tc>
      </w:tr>
    </w:tbl>
    <w:p w14:paraId="701F455E" w14:textId="77777777" w:rsidR="00897956" w:rsidRPr="00481D2D" w:rsidRDefault="00897956"/>
    <w:p w14:paraId="7AB52C25" w14:textId="77777777" w:rsidR="00897956" w:rsidRPr="00481D2D" w:rsidRDefault="00897956">
      <w:pPr>
        <w:keepNext/>
        <w:keepLines/>
      </w:pPr>
      <w:r w:rsidRPr="00481D2D">
        <w:t>Prerequisite A.163/19 - - REGISTER response</w:t>
      </w:r>
    </w:p>
    <w:p w14:paraId="136B712B" w14:textId="77777777" w:rsidR="00897956" w:rsidRPr="00481D2D" w:rsidRDefault="00897956">
      <w:pPr>
        <w:keepNext/>
        <w:keepLines/>
      </w:pPr>
      <w:r w:rsidRPr="00481D2D">
        <w:t>Prerequisite: A.164/28 OR A.164/41A - - Additional for 421 (Extension Required), 494 (Security Agreement Required) response</w:t>
      </w:r>
    </w:p>
    <w:p w14:paraId="1BE13D7D" w14:textId="77777777" w:rsidR="00897956" w:rsidRPr="00481D2D" w:rsidRDefault="00897956">
      <w:pPr>
        <w:pStyle w:val="TH"/>
      </w:pPr>
      <w:r w:rsidRPr="00481D2D">
        <w:t>Table A.286A: Supported header</w:t>
      </w:r>
      <w:r w:rsidR="00A66FB7" w:rsidRPr="00481D2D">
        <w:t xml:space="preserve"> field</w:t>
      </w:r>
      <w:r w:rsidRPr="00481D2D">
        <w:t>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70576BED" w14:textId="77777777">
        <w:trPr>
          <w:cantSplit/>
        </w:trPr>
        <w:tc>
          <w:tcPr>
            <w:tcW w:w="851" w:type="dxa"/>
            <w:vMerge w:val="restart"/>
          </w:tcPr>
          <w:p w14:paraId="2B00A719" w14:textId="77777777" w:rsidR="00897956" w:rsidRPr="00481D2D" w:rsidRDefault="00897956">
            <w:pPr>
              <w:pStyle w:val="TAH"/>
            </w:pPr>
            <w:r w:rsidRPr="00481D2D">
              <w:t>Item</w:t>
            </w:r>
          </w:p>
        </w:tc>
        <w:tc>
          <w:tcPr>
            <w:tcW w:w="2665" w:type="dxa"/>
            <w:vMerge w:val="restart"/>
          </w:tcPr>
          <w:p w14:paraId="531736E2" w14:textId="77777777" w:rsidR="00897956" w:rsidRPr="00481D2D" w:rsidRDefault="00897956">
            <w:pPr>
              <w:pStyle w:val="TAH"/>
            </w:pPr>
            <w:r w:rsidRPr="00481D2D">
              <w:t>Header</w:t>
            </w:r>
            <w:r w:rsidR="00A66FB7" w:rsidRPr="00481D2D">
              <w:t xml:space="preserve"> field</w:t>
            </w:r>
          </w:p>
        </w:tc>
        <w:tc>
          <w:tcPr>
            <w:tcW w:w="3063" w:type="dxa"/>
            <w:gridSpan w:val="3"/>
          </w:tcPr>
          <w:p w14:paraId="3CA15CE9" w14:textId="77777777" w:rsidR="00897956" w:rsidRPr="00481D2D" w:rsidRDefault="00897956">
            <w:pPr>
              <w:pStyle w:val="TAH"/>
            </w:pPr>
            <w:r w:rsidRPr="00481D2D">
              <w:t>Sending</w:t>
            </w:r>
          </w:p>
        </w:tc>
        <w:tc>
          <w:tcPr>
            <w:tcW w:w="3063" w:type="dxa"/>
            <w:gridSpan w:val="3"/>
          </w:tcPr>
          <w:p w14:paraId="15762433" w14:textId="77777777" w:rsidR="00897956" w:rsidRPr="00481D2D" w:rsidRDefault="00897956">
            <w:pPr>
              <w:pStyle w:val="TAH"/>
              <w:rPr>
                <w:b w:val="0"/>
              </w:rPr>
            </w:pPr>
            <w:r w:rsidRPr="00481D2D">
              <w:t>Receiving</w:t>
            </w:r>
          </w:p>
        </w:tc>
      </w:tr>
      <w:tr w:rsidR="00897956" w:rsidRPr="00481D2D" w14:paraId="6433F380" w14:textId="77777777">
        <w:trPr>
          <w:cantSplit/>
        </w:trPr>
        <w:tc>
          <w:tcPr>
            <w:tcW w:w="851" w:type="dxa"/>
            <w:vMerge/>
          </w:tcPr>
          <w:p w14:paraId="64D4542A" w14:textId="77777777" w:rsidR="00897956" w:rsidRPr="00481D2D" w:rsidRDefault="00897956">
            <w:pPr>
              <w:pStyle w:val="TAH"/>
            </w:pPr>
          </w:p>
        </w:tc>
        <w:tc>
          <w:tcPr>
            <w:tcW w:w="2665" w:type="dxa"/>
            <w:vMerge/>
          </w:tcPr>
          <w:p w14:paraId="40ADACD8" w14:textId="77777777" w:rsidR="00897956" w:rsidRPr="00481D2D" w:rsidRDefault="00897956">
            <w:pPr>
              <w:pStyle w:val="TAH"/>
            </w:pPr>
          </w:p>
        </w:tc>
        <w:tc>
          <w:tcPr>
            <w:tcW w:w="1021" w:type="dxa"/>
          </w:tcPr>
          <w:p w14:paraId="61CCAF49" w14:textId="77777777" w:rsidR="00897956" w:rsidRPr="00481D2D" w:rsidRDefault="00897956">
            <w:pPr>
              <w:pStyle w:val="TAH"/>
            </w:pPr>
            <w:r w:rsidRPr="00481D2D">
              <w:t>Ref.</w:t>
            </w:r>
          </w:p>
        </w:tc>
        <w:tc>
          <w:tcPr>
            <w:tcW w:w="1021" w:type="dxa"/>
          </w:tcPr>
          <w:p w14:paraId="046D750A" w14:textId="77777777" w:rsidR="00897956" w:rsidRPr="00481D2D" w:rsidRDefault="00897956">
            <w:pPr>
              <w:pStyle w:val="TAH"/>
            </w:pPr>
            <w:r w:rsidRPr="00481D2D">
              <w:t>RFC status</w:t>
            </w:r>
          </w:p>
        </w:tc>
        <w:tc>
          <w:tcPr>
            <w:tcW w:w="1021" w:type="dxa"/>
          </w:tcPr>
          <w:p w14:paraId="762FBB39" w14:textId="77777777" w:rsidR="00897956" w:rsidRPr="00481D2D" w:rsidRDefault="00897956">
            <w:pPr>
              <w:pStyle w:val="TAH"/>
            </w:pPr>
            <w:r w:rsidRPr="00481D2D">
              <w:t>Profile status</w:t>
            </w:r>
          </w:p>
        </w:tc>
        <w:tc>
          <w:tcPr>
            <w:tcW w:w="1021" w:type="dxa"/>
          </w:tcPr>
          <w:p w14:paraId="202E7B8F" w14:textId="77777777" w:rsidR="00897956" w:rsidRPr="00481D2D" w:rsidRDefault="00897956">
            <w:pPr>
              <w:pStyle w:val="TAH"/>
            </w:pPr>
            <w:r w:rsidRPr="00481D2D">
              <w:t>Ref.</w:t>
            </w:r>
          </w:p>
        </w:tc>
        <w:tc>
          <w:tcPr>
            <w:tcW w:w="1021" w:type="dxa"/>
          </w:tcPr>
          <w:p w14:paraId="3246EE8C" w14:textId="77777777" w:rsidR="00897956" w:rsidRPr="00481D2D" w:rsidRDefault="00897956">
            <w:pPr>
              <w:pStyle w:val="TAH"/>
            </w:pPr>
            <w:r w:rsidRPr="00481D2D">
              <w:t>RFC status</w:t>
            </w:r>
          </w:p>
        </w:tc>
        <w:tc>
          <w:tcPr>
            <w:tcW w:w="1021" w:type="dxa"/>
          </w:tcPr>
          <w:p w14:paraId="663A4347" w14:textId="77777777" w:rsidR="00897956" w:rsidRPr="00481D2D" w:rsidRDefault="00897956">
            <w:pPr>
              <w:pStyle w:val="TAH"/>
            </w:pPr>
            <w:r w:rsidRPr="00481D2D">
              <w:t>Profile status</w:t>
            </w:r>
          </w:p>
        </w:tc>
      </w:tr>
      <w:tr w:rsidR="00897956" w:rsidRPr="00481D2D" w14:paraId="4C814304" w14:textId="77777777">
        <w:tc>
          <w:tcPr>
            <w:tcW w:w="851" w:type="dxa"/>
          </w:tcPr>
          <w:p w14:paraId="3811673E" w14:textId="77777777" w:rsidR="00897956" w:rsidRPr="00481D2D" w:rsidRDefault="00897956">
            <w:pPr>
              <w:pStyle w:val="TAL"/>
            </w:pPr>
            <w:r w:rsidRPr="00481D2D">
              <w:t>3</w:t>
            </w:r>
          </w:p>
        </w:tc>
        <w:tc>
          <w:tcPr>
            <w:tcW w:w="2665" w:type="dxa"/>
          </w:tcPr>
          <w:p w14:paraId="0EB28507" w14:textId="77777777" w:rsidR="00897956" w:rsidRPr="00481D2D" w:rsidRDefault="00897956">
            <w:pPr>
              <w:pStyle w:val="TAL"/>
            </w:pPr>
            <w:r w:rsidRPr="00481D2D">
              <w:t>Security-Server</w:t>
            </w:r>
          </w:p>
        </w:tc>
        <w:tc>
          <w:tcPr>
            <w:tcW w:w="1021" w:type="dxa"/>
          </w:tcPr>
          <w:p w14:paraId="71A6064D" w14:textId="77777777" w:rsidR="00897956" w:rsidRPr="00481D2D" w:rsidRDefault="00897956">
            <w:pPr>
              <w:pStyle w:val="TAL"/>
            </w:pPr>
            <w:r w:rsidRPr="00481D2D">
              <w:t>[48] 2</w:t>
            </w:r>
          </w:p>
        </w:tc>
        <w:tc>
          <w:tcPr>
            <w:tcW w:w="1021" w:type="dxa"/>
          </w:tcPr>
          <w:p w14:paraId="094CB0FC" w14:textId="77777777" w:rsidR="00897956" w:rsidRPr="00481D2D" w:rsidRDefault="00897956">
            <w:pPr>
              <w:pStyle w:val="TAL"/>
            </w:pPr>
            <w:r w:rsidRPr="00481D2D">
              <w:t>c1</w:t>
            </w:r>
          </w:p>
        </w:tc>
        <w:tc>
          <w:tcPr>
            <w:tcW w:w="1021" w:type="dxa"/>
          </w:tcPr>
          <w:p w14:paraId="5E2E7482" w14:textId="77777777" w:rsidR="00897956" w:rsidRPr="00481D2D" w:rsidRDefault="00897956">
            <w:pPr>
              <w:pStyle w:val="TAL"/>
            </w:pPr>
            <w:r w:rsidRPr="00481D2D">
              <w:t>c1</w:t>
            </w:r>
          </w:p>
        </w:tc>
        <w:tc>
          <w:tcPr>
            <w:tcW w:w="1021" w:type="dxa"/>
          </w:tcPr>
          <w:p w14:paraId="37388B93" w14:textId="77777777" w:rsidR="00897956" w:rsidRPr="00481D2D" w:rsidRDefault="00897956">
            <w:pPr>
              <w:pStyle w:val="TAL"/>
            </w:pPr>
            <w:r w:rsidRPr="00481D2D">
              <w:t>[48] 2</w:t>
            </w:r>
          </w:p>
        </w:tc>
        <w:tc>
          <w:tcPr>
            <w:tcW w:w="1021" w:type="dxa"/>
          </w:tcPr>
          <w:p w14:paraId="0F4F52E8" w14:textId="77777777" w:rsidR="00897956" w:rsidRPr="00481D2D" w:rsidRDefault="00897956">
            <w:pPr>
              <w:pStyle w:val="TAL"/>
            </w:pPr>
            <w:r w:rsidRPr="00481D2D">
              <w:t>n/a</w:t>
            </w:r>
          </w:p>
        </w:tc>
        <w:tc>
          <w:tcPr>
            <w:tcW w:w="1021" w:type="dxa"/>
          </w:tcPr>
          <w:p w14:paraId="712C5336" w14:textId="77777777" w:rsidR="00897956" w:rsidRPr="00481D2D" w:rsidRDefault="00897956">
            <w:pPr>
              <w:pStyle w:val="TAL"/>
            </w:pPr>
            <w:r w:rsidRPr="00481D2D">
              <w:t>n/a</w:t>
            </w:r>
          </w:p>
        </w:tc>
      </w:tr>
      <w:tr w:rsidR="00897956" w:rsidRPr="00481D2D" w14:paraId="6AC7F381" w14:textId="77777777">
        <w:trPr>
          <w:cantSplit/>
        </w:trPr>
        <w:tc>
          <w:tcPr>
            <w:tcW w:w="9642" w:type="dxa"/>
            <w:gridSpan w:val="8"/>
          </w:tcPr>
          <w:p w14:paraId="15F4C8CC" w14:textId="77777777" w:rsidR="00897956" w:rsidRPr="00481D2D" w:rsidRDefault="00897956">
            <w:pPr>
              <w:pStyle w:val="TAN"/>
            </w:pPr>
            <w:r w:rsidRPr="00481D2D">
              <w:t>c1:</w:t>
            </w:r>
            <w:r w:rsidRPr="00481D2D">
              <w:tab/>
              <w:t xml:space="preserve">IF A.162/47 THEN m </w:t>
            </w:r>
            <w:smartTag w:uri="urn:schemas-microsoft-com:office:smarttags" w:element="stockticker">
              <w:r w:rsidRPr="00481D2D">
                <w:t>ELSE</w:t>
              </w:r>
            </w:smartTag>
            <w:r w:rsidRPr="00481D2D">
              <w:t xml:space="preserve"> n/a - - security mechanism agreement for the session initiation protocol.</w:t>
            </w:r>
          </w:p>
        </w:tc>
      </w:tr>
    </w:tbl>
    <w:p w14:paraId="13D57AF3" w14:textId="77777777" w:rsidR="00897956" w:rsidRPr="00481D2D" w:rsidRDefault="00897956"/>
    <w:p w14:paraId="7FDA8315" w14:textId="77777777" w:rsidR="00897956" w:rsidRPr="00481D2D" w:rsidRDefault="00897956">
      <w:pPr>
        <w:keepNext/>
        <w:keepLines/>
      </w:pPr>
      <w:r w:rsidRPr="00481D2D">
        <w:t>Prerequisite A.163/19 - - REGISTER response</w:t>
      </w:r>
    </w:p>
    <w:p w14:paraId="7CE3AF6A" w14:textId="77777777" w:rsidR="00897956" w:rsidRPr="00481D2D" w:rsidRDefault="00897956">
      <w:pPr>
        <w:keepNext/>
        <w:keepLines/>
      </w:pPr>
      <w:r w:rsidRPr="00481D2D">
        <w:t>Prerequisite: A.164/29 - - Additional for 423 (Interval Too Brief) response</w:t>
      </w:r>
    </w:p>
    <w:p w14:paraId="45CD8033" w14:textId="77777777" w:rsidR="00897956" w:rsidRPr="00481D2D" w:rsidRDefault="00897956">
      <w:pPr>
        <w:pStyle w:val="TH"/>
      </w:pPr>
      <w:r w:rsidRPr="00481D2D">
        <w:t>Table A.287: Supported header</w:t>
      </w:r>
      <w:r w:rsidR="00A66FB7" w:rsidRPr="00481D2D">
        <w:t xml:space="preserve"> field</w:t>
      </w:r>
      <w:r w:rsidRPr="00481D2D">
        <w:t>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1D1D88E" w14:textId="77777777">
        <w:trPr>
          <w:cantSplit/>
        </w:trPr>
        <w:tc>
          <w:tcPr>
            <w:tcW w:w="851" w:type="dxa"/>
            <w:vMerge w:val="restart"/>
          </w:tcPr>
          <w:p w14:paraId="77BC06C1" w14:textId="77777777" w:rsidR="00897956" w:rsidRPr="00481D2D" w:rsidRDefault="00897956">
            <w:pPr>
              <w:pStyle w:val="TAH"/>
            </w:pPr>
            <w:r w:rsidRPr="00481D2D">
              <w:t>Item</w:t>
            </w:r>
          </w:p>
        </w:tc>
        <w:tc>
          <w:tcPr>
            <w:tcW w:w="2665" w:type="dxa"/>
            <w:vMerge w:val="restart"/>
          </w:tcPr>
          <w:p w14:paraId="035C1F57" w14:textId="77777777" w:rsidR="00897956" w:rsidRPr="00481D2D" w:rsidRDefault="00897956">
            <w:pPr>
              <w:pStyle w:val="TAH"/>
            </w:pPr>
            <w:r w:rsidRPr="00481D2D">
              <w:t>Header</w:t>
            </w:r>
            <w:r w:rsidR="00A66FB7" w:rsidRPr="00481D2D">
              <w:t xml:space="preserve"> field</w:t>
            </w:r>
          </w:p>
        </w:tc>
        <w:tc>
          <w:tcPr>
            <w:tcW w:w="3063" w:type="dxa"/>
            <w:gridSpan w:val="3"/>
          </w:tcPr>
          <w:p w14:paraId="002AFE96" w14:textId="77777777" w:rsidR="00897956" w:rsidRPr="00481D2D" w:rsidRDefault="00897956">
            <w:pPr>
              <w:pStyle w:val="TAH"/>
            </w:pPr>
            <w:r w:rsidRPr="00481D2D">
              <w:t>Sending</w:t>
            </w:r>
          </w:p>
        </w:tc>
        <w:tc>
          <w:tcPr>
            <w:tcW w:w="3063" w:type="dxa"/>
            <w:gridSpan w:val="3"/>
          </w:tcPr>
          <w:p w14:paraId="0C7579E4" w14:textId="77777777" w:rsidR="00897956" w:rsidRPr="00481D2D" w:rsidRDefault="00897956">
            <w:pPr>
              <w:pStyle w:val="TAH"/>
              <w:rPr>
                <w:b w:val="0"/>
              </w:rPr>
            </w:pPr>
            <w:r w:rsidRPr="00481D2D">
              <w:t>Receiving</w:t>
            </w:r>
          </w:p>
        </w:tc>
      </w:tr>
      <w:tr w:rsidR="00897956" w:rsidRPr="00481D2D" w14:paraId="1A62349D" w14:textId="77777777">
        <w:trPr>
          <w:cantSplit/>
        </w:trPr>
        <w:tc>
          <w:tcPr>
            <w:tcW w:w="851" w:type="dxa"/>
            <w:vMerge/>
          </w:tcPr>
          <w:p w14:paraId="3A6D6E55" w14:textId="77777777" w:rsidR="00897956" w:rsidRPr="00481D2D" w:rsidRDefault="00897956">
            <w:pPr>
              <w:pStyle w:val="TAH"/>
            </w:pPr>
          </w:p>
        </w:tc>
        <w:tc>
          <w:tcPr>
            <w:tcW w:w="2665" w:type="dxa"/>
            <w:vMerge/>
          </w:tcPr>
          <w:p w14:paraId="132E8AA9" w14:textId="77777777" w:rsidR="00897956" w:rsidRPr="00481D2D" w:rsidRDefault="00897956">
            <w:pPr>
              <w:pStyle w:val="TAH"/>
            </w:pPr>
          </w:p>
        </w:tc>
        <w:tc>
          <w:tcPr>
            <w:tcW w:w="1021" w:type="dxa"/>
          </w:tcPr>
          <w:p w14:paraId="7B8A3408" w14:textId="77777777" w:rsidR="00897956" w:rsidRPr="00481D2D" w:rsidRDefault="00897956">
            <w:pPr>
              <w:pStyle w:val="TAH"/>
            </w:pPr>
            <w:r w:rsidRPr="00481D2D">
              <w:t>Ref.</w:t>
            </w:r>
          </w:p>
        </w:tc>
        <w:tc>
          <w:tcPr>
            <w:tcW w:w="1021" w:type="dxa"/>
          </w:tcPr>
          <w:p w14:paraId="7FFB1169" w14:textId="77777777" w:rsidR="00897956" w:rsidRPr="00481D2D" w:rsidRDefault="00897956">
            <w:pPr>
              <w:pStyle w:val="TAH"/>
            </w:pPr>
            <w:r w:rsidRPr="00481D2D">
              <w:t>RFC status</w:t>
            </w:r>
          </w:p>
        </w:tc>
        <w:tc>
          <w:tcPr>
            <w:tcW w:w="1021" w:type="dxa"/>
          </w:tcPr>
          <w:p w14:paraId="5DD7E8BF" w14:textId="77777777" w:rsidR="00897956" w:rsidRPr="00481D2D" w:rsidRDefault="00897956">
            <w:pPr>
              <w:pStyle w:val="TAH"/>
            </w:pPr>
            <w:r w:rsidRPr="00481D2D">
              <w:t>Profile status</w:t>
            </w:r>
          </w:p>
        </w:tc>
        <w:tc>
          <w:tcPr>
            <w:tcW w:w="1021" w:type="dxa"/>
          </w:tcPr>
          <w:p w14:paraId="3F08CE1D" w14:textId="77777777" w:rsidR="00897956" w:rsidRPr="00481D2D" w:rsidRDefault="00897956">
            <w:pPr>
              <w:pStyle w:val="TAH"/>
            </w:pPr>
            <w:r w:rsidRPr="00481D2D">
              <w:t>Ref.</w:t>
            </w:r>
          </w:p>
        </w:tc>
        <w:tc>
          <w:tcPr>
            <w:tcW w:w="1021" w:type="dxa"/>
          </w:tcPr>
          <w:p w14:paraId="4FD8097F" w14:textId="77777777" w:rsidR="00897956" w:rsidRPr="00481D2D" w:rsidRDefault="00897956">
            <w:pPr>
              <w:pStyle w:val="TAH"/>
            </w:pPr>
            <w:r w:rsidRPr="00481D2D">
              <w:t>RFC status</w:t>
            </w:r>
          </w:p>
        </w:tc>
        <w:tc>
          <w:tcPr>
            <w:tcW w:w="1021" w:type="dxa"/>
          </w:tcPr>
          <w:p w14:paraId="2DF13A9C" w14:textId="77777777" w:rsidR="00897956" w:rsidRPr="00481D2D" w:rsidRDefault="00897956">
            <w:pPr>
              <w:pStyle w:val="TAH"/>
            </w:pPr>
            <w:r w:rsidRPr="00481D2D">
              <w:t>Profile status</w:t>
            </w:r>
          </w:p>
        </w:tc>
      </w:tr>
      <w:tr w:rsidR="00897956" w:rsidRPr="00481D2D" w14:paraId="1588ACFD" w14:textId="77777777">
        <w:tc>
          <w:tcPr>
            <w:tcW w:w="851" w:type="dxa"/>
          </w:tcPr>
          <w:p w14:paraId="44891884" w14:textId="77777777" w:rsidR="00897956" w:rsidRPr="00481D2D" w:rsidRDefault="00897956">
            <w:pPr>
              <w:pStyle w:val="TAL"/>
            </w:pPr>
            <w:r w:rsidRPr="00481D2D">
              <w:t>5</w:t>
            </w:r>
          </w:p>
        </w:tc>
        <w:tc>
          <w:tcPr>
            <w:tcW w:w="2665" w:type="dxa"/>
          </w:tcPr>
          <w:p w14:paraId="5A7E639B" w14:textId="77777777" w:rsidR="00897956" w:rsidRPr="00481D2D" w:rsidRDefault="00897956">
            <w:pPr>
              <w:pStyle w:val="TAL"/>
            </w:pPr>
            <w:r w:rsidRPr="00481D2D">
              <w:t>Min-Expires</w:t>
            </w:r>
          </w:p>
        </w:tc>
        <w:tc>
          <w:tcPr>
            <w:tcW w:w="1021" w:type="dxa"/>
          </w:tcPr>
          <w:p w14:paraId="3DC0217A" w14:textId="77777777" w:rsidR="00897956" w:rsidRPr="00481D2D" w:rsidRDefault="00897956">
            <w:pPr>
              <w:pStyle w:val="TAL"/>
            </w:pPr>
            <w:r w:rsidRPr="00481D2D">
              <w:t>[26] 20.23</w:t>
            </w:r>
          </w:p>
        </w:tc>
        <w:tc>
          <w:tcPr>
            <w:tcW w:w="1021" w:type="dxa"/>
          </w:tcPr>
          <w:p w14:paraId="0ED11BF1" w14:textId="77777777" w:rsidR="00897956" w:rsidRPr="00481D2D" w:rsidRDefault="00897956">
            <w:pPr>
              <w:pStyle w:val="TAL"/>
            </w:pPr>
            <w:r w:rsidRPr="00481D2D">
              <w:t>m</w:t>
            </w:r>
          </w:p>
        </w:tc>
        <w:tc>
          <w:tcPr>
            <w:tcW w:w="1021" w:type="dxa"/>
          </w:tcPr>
          <w:p w14:paraId="07299F22" w14:textId="77777777" w:rsidR="00897956" w:rsidRPr="00481D2D" w:rsidRDefault="00897956">
            <w:pPr>
              <w:pStyle w:val="TAL"/>
            </w:pPr>
            <w:r w:rsidRPr="00481D2D">
              <w:t>m</w:t>
            </w:r>
          </w:p>
        </w:tc>
        <w:tc>
          <w:tcPr>
            <w:tcW w:w="1021" w:type="dxa"/>
          </w:tcPr>
          <w:p w14:paraId="62CA7FC4" w14:textId="77777777" w:rsidR="00897956" w:rsidRPr="00481D2D" w:rsidRDefault="00897956">
            <w:pPr>
              <w:pStyle w:val="TAL"/>
            </w:pPr>
            <w:r w:rsidRPr="00481D2D">
              <w:t>[26] 20.23</w:t>
            </w:r>
          </w:p>
        </w:tc>
        <w:tc>
          <w:tcPr>
            <w:tcW w:w="1021" w:type="dxa"/>
          </w:tcPr>
          <w:p w14:paraId="0D9466AF" w14:textId="77777777" w:rsidR="00897956" w:rsidRPr="00481D2D" w:rsidRDefault="00897956">
            <w:pPr>
              <w:pStyle w:val="TAL"/>
            </w:pPr>
            <w:r w:rsidRPr="00481D2D">
              <w:t>i</w:t>
            </w:r>
          </w:p>
        </w:tc>
        <w:tc>
          <w:tcPr>
            <w:tcW w:w="1021" w:type="dxa"/>
          </w:tcPr>
          <w:p w14:paraId="1134114F" w14:textId="77777777" w:rsidR="00897956" w:rsidRPr="00481D2D" w:rsidRDefault="00897956">
            <w:pPr>
              <w:pStyle w:val="TAL"/>
            </w:pPr>
            <w:r w:rsidRPr="00481D2D">
              <w:t>i</w:t>
            </w:r>
          </w:p>
        </w:tc>
      </w:tr>
    </w:tbl>
    <w:p w14:paraId="37611C9C" w14:textId="77777777" w:rsidR="00897956" w:rsidRPr="00481D2D" w:rsidRDefault="00897956"/>
    <w:p w14:paraId="23935714" w14:textId="77777777" w:rsidR="00897956" w:rsidRPr="00481D2D" w:rsidRDefault="00897956">
      <w:pPr>
        <w:pStyle w:val="TH"/>
      </w:pPr>
      <w:r w:rsidRPr="00481D2D">
        <w:t>Table A.288: Void</w:t>
      </w:r>
    </w:p>
    <w:p w14:paraId="66805BE7" w14:textId="77777777" w:rsidR="00897956" w:rsidRPr="00481D2D" w:rsidRDefault="00897956">
      <w:pPr>
        <w:keepNext/>
        <w:keepLines/>
      </w:pPr>
      <w:r w:rsidRPr="00481D2D">
        <w:t>Prerequisite A.163/19 - - REGISTER response</w:t>
      </w:r>
    </w:p>
    <w:p w14:paraId="65528B40" w14:textId="77777777" w:rsidR="00897956" w:rsidRPr="00481D2D" w:rsidRDefault="00897956">
      <w:pPr>
        <w:pStyle w:val="TH"/>
      </w:pPr>
      <w:r w:rsidRPr="00481D2D">
        <w:t>Table A.289: Supported message bodies within the REGISTER response</w:t>
      </w:r>
    </w:p>
    <w:tbl>
      <w:tblPr>
        <w:tblW w:w="10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427"/>
        <w:gridCol w:w="977"/>
        <w:gridCol w:w="1134"/>
        <w:gridCol w:w="1427"/>
        <w:gridCol w:w="841"/>
        <w:gridCol w:w="1132"/>
      </w:tblGrid>
      <w:tr w:rsidR="00897956" w:rsidRPr="00481D2D" w14:paraId="178CDCFF" w14:textId="77777777" w:rsidTr="00C66248">
        <w:trPr>
          <w:cantSplit/>
        </w:trPr>
        <w:tc>
          <w:tcPr>
            <w:tcW w:w="851" w:type="dxa"/>
            <w:vMerge w:val="restart"/>
          </w:tcPr>
          <w:p w14:paraId="2AB50A64" w14:textId="77777777" w:rsidR="00897956" w:rsidRPr="00481D2D" w:rsidRDefault="00897956">
            <w:pPr>
              <w:pStyle w:val="TAH"/>
            </w:pPr>
            <w:r w:rsidRPr="00481D2D">
              <w:t>Item</w:t>
            </w:r>
          </w:p>
        </w:tc>
        <w:tc>
          <w:tcPr>
            <w:tcW w:w="2665" w:type="dxa"/>
            <w:vMerge w:val="restart"/>
          </w:tcPr>
          <w:p w14:paraId="7E5C66A1" w14:textId="77777777" w:rsidR="00897956" w:rsidRPr="00481D2D" w:rsidRDefault="00897956">
            <w:pPr>
              <w:pStyle w:val="TAH"/>
            </w:pPr>
            <w:r w:rsidRPr="00481D2D">
              <w:t>Header</w:t>
            </w:r>
          </w:p>
        </w:tc>
        <w:tc>
          <w:tcPr>
            <w:tcW w:w="3538" w:type="dxa"/>
            <w:gridSpan w:val="3"/>
          </w:tcPr>
          <w:p w14:paraId="39DA398E" w14:textId="77777777" w:rsidR="00897956" w:rsidRPr="00481D2D" w:rsidRDefault="00897956">
            <w:pPr>
              <w:pStyle w:val="TAH"/>
            </w:pPr>
            <w:r w:rsidRPr="00481D2D">
              <w:t>Sending</w:t>
            </w:r>
          </w:p>
        </w:tc>
        <w:tc>
          <w:tcPr>
            <w:tcW w:w="3400" w:type="dxa"/>
            <w:gridSpan w:val="3"/>
          </w:tcPr>
          <w:p w14:paraId="03DEDB39" w14:textId="77777777" w:rsidR="00897956" w:rsidRPr="00481D2D" w:rsidRDefault="00897956">
            <w:pPr>
              <w:pStyle w:val="TAH"/>
              <w:rPr>
                <w:b w:val="0"/>
              </w:rPr>
            </w:pPr>
            <w:r w:rsidRPr="00481D2D">
              <w:t>Receiving</w:t>
            </w:r>
          </w:p>
        </w:tc>
      </w:tr>
      <w:tr w:rsidR="00897956" w:rsidRPr="00481D2D" w14:paraId="0120F4F1" w14:textId="77777777" w:rsidTr="00C66248">
        <w:trPr>
          <w:cantSplit/>
        </w:trPr>
        <w:tc>
          <w:tcPr>
            <w:tcW w:w="851" w:type="dxa"/>
            <w:vMerge/>
          </w:tcPr>
          <w:p w14:paraId="1206DA76" w14:textId="77777777" w:rsidR="00897956" w:rsidRPr="00481D2D" w:rsidRDefault="00897956">
            <w:pPr>
              <w:pStyle w:val="TAH"/>
            </w:pPr>
          </w:p>
        </w:tc>
        <w:tc>
          <w:tcPr>
            <w:tcW w:w="2665" w:type="dxa"/>
            <w:vMerge/>
          </w:tcPr>
          <w:p w14:paraId="2BF7A0B5" w14:textId="77777777" w:rsidR="00897956" w:rsidRPr="00481D2D" w:rsidRDefault="00897956">
            <w:pPr>
              <w:pStyle w:val="TAH"/>
            </w:pPr>
          </w:p>
        </w:tc>
        <w:tc>
          <w:tcPr>
            <w:tcW w:w="1427" w:type="dxa"/>
          </w:tcPr>
          <w:p w14:paraId="55DD104D" w14:textId="77777777" w:rsidR="00897956" w:rsidRPr="00481D2D" w:rsidRDefault="00897956">
            <w:pPr>
              <w:pStyle w:val="TAH"/>
            </w:pPr>
            <w:r w:rsidRPr="00481D2D">
              <w:t>Ref.</w:t>
            </w:r>
          </w:p>
        </w:tc>
        <w:tc>
          <w:tcPr>
            <w:tcW w:w="977" w:type="dxa"/>
          </w:tcPr>
          <w:p w14:paraId="1CC73DEE" w14:textId="77777777" w:rsidR="00897956" w:rsidRPr="00481D2D" w:rsidRDefault="00897956">
            <w:pPr>
              <w:pStyle w:val="TAH"/>
            </w:pPr>
            <w:r w:rsidRPr="00481D2D">
              <w:t>RFC status</w:t>
            </w:r>
          </w:p>
        </w:tc>
        <w:tc>
          <w:tcPr>
            <w:tcW w:w="1134" w:type="dxa"/>
          </w:tcPr>
          <w:p w14:paraId="229F92C7" w14:textId="77777777" w:rsidR="00897956" w:rsidRPr="00481D2D" w:rsidRDefault="00897956">
            <w:pPr>
              <w:pStyle w:val="TAH"/>
            </w:pPr>
            <w:r w:rsidRPr="00481D2D">
              <w:t>Profile status</w:t>
            </w:r>
          </w:p>
        </w:tc>
        <w:tc>
          <w:tcPr>
            <w:tcW w:w="1427" w:type="dxa"/>
          </w:tcPr>
          <w:p w14:paraId="5ECEA26D" w14:textId="77777777" w:rsidR="00897956" w:rsidRPr="00481D2D" w:rsidRDefault="00897956">
            <w:pPr>
              <w:pStyle w:val="TAH"/>
            </w:pPr>
            <w:r w:rsidRPr="00481D2D">
              <w:t>Ref.</w:t>
            </w:r>
          </w:p>
        </w:tc>
        <w:tc>
          <w:tcPr>
            <w:tcW w:w="841" w:type="dxa"/>
          </w:tcPr>
          <w:p w14:paraId="383A0A09" w14:textId="77777777" w:rsidR="00897956" w:rsidRPr="00481D2D" w:rsidRDefault="00897956">
            <w:pPr>
              <w:pStyle w:val="TAH"/>
            </w:pPr>
            <w:r w:rsidRPr="00481D2D">
              <w:t>RFC status</w:t>
            </w:r>
          </w:p>
        </w:tc>
        <w:tc>
          <w:tcPr>
            <w:tcW w:w="1132" w:type="dxa"/>
          </w:tcPr>
          <w:p w14:paraId="259FDE54" w14:textId="77777777" w:rsidR="00897956" w:rsidRPr="00481D2D" w:rsidRDefault="00897956">
            <w:pPr>
              <w:pStyle w:val="TAH"/>
            </w:pPr>
            <w:r w:rsidRPr="00481D2D">
              <w:t>Profile status</w:t>
            </w:r>
          </w:p>
        </w:tc>
      </w:tr>
      <w:tr w:rsidR="001C5036" w:rsidRPr="00481D2D" w14:paraId="3C94259E" w14:textId="77777777" w:rsidTr="00C66248">
        <w:tc>
          <w:tcPr>
            <w:tcW w:w="851" w:type="dxa"/>
          </w:tcPr>
          <w:p w14:paraId="68616C68" w14:textId="77777777" w:rsidR="001C5036" w:rsidRPr="00481D2D" w:rsidRDefault="001C5036">
            <w:pPr>
              <w:pStyle w:val="TAL"/>
            </w:pPr>
            <w:r w:rsidRPr="00481D2D">
              <w:t>1</w:t>
            </w:r>
          </w:p>
        </w:tc>
        <w:tc>
          <w:tcPr>
            <w:tcW w:w="2665" w:type="dxa"/>
          </w:tcPr>
          <w:p w14:paraId="7C88CE16" w14:textId="77777777" w:rsidR="001C5036" w:rsidRPr="00481D2D" w:rsidRDefault="001C5036">
            <w:pPr>
              <w:pStyle w:val="TAL"/>
            </w:pPr>
          </w:p>
        </w:tc>
        <w:tc>
          <w:tcPr>
            <w:tcW w:w="1427" w:type="dxa"/>
          </w:tcPr>
          <w:p w14:paraId="27571469" w14:textId="77777777" w:rsidR="001C5036" w:rsidRPr="00481D2D" w:rsidRDefault="001C5036">
            <w:pPr>
              <w:pStyle w:val="TAL"/>
            </w:pPr>
          </w:p>
        </w:tc>
        <w:tc>
          <w:tcPr>
            <w:tcW w:w="977" w:type="dxa"/>
          </w:tcPr>
          <w:p w14:paraId="52B6C1B5" w14:textId="77777777" w:rsidR="001C5036" w:rsidRPr="00481D2D" w:rsidRDefault="001C5036">
            <w:pPr>
              <w:pStyle w:val="TAL"/>
            </w:pPr>
          </w:p>
        </w:tc>
        <w:tc>
          <w:tcPr>
            <w:tcW w:w="1134" w:type="dxa"/>
          </w:tcPr>
          <w:p w14:paraId="4832141F" w14:textId="77777777" w:rsidR="001C5036" w:rsidRPr="00481D2D" w:rsidRDefault="001C5036">
            <w:pPr>
              <w:pStyle w:val="TAL"/>
            </w:pPr>
          </w:p>
        </w:tc>
        <w:tc>
          <w:tcPr>
            <w:tcW w:w="1427" w:type="dxa"/>
          </w:tcPr>
          <w:p w14:paraId="443ABB29" w14:textId="77777777" w:rsidR="001C5036" w:rsidRPr="00481D2D" w:rsidRDefault="001C5036">
            <w:pPr>
              <w:pStyle w:val="TAL"/>
            </w:pPr>
          </w:p>
        </w:tc>
        <w:tc>
          <w:tcPr>
            <w:tcW w:w="841" w:type="dxa"/>
          </w:tcPr>
          <w:p w14:paraId="1C2ADBD4" w14:textId="77777777" w:rsidR="001C5036" w:rsidRPr="00481D2D" w:rsidRDefault="001C5036">
            <w:pPr>
              <w:pStyle w:val="TAL"/>
            </w:pPr>
          </w:p>
        </w:tc>
        <w:tc>
          <w:tcPr>
            <w:tcW w:w="1132" w:type="dxa"/>
          </w:tcPr>
          <w:p w14:paraId="334015E1" w14:textId="77777777" w:rsidR="001C5036" w:rsidRPr="00481D2D" w:rsidRDefault="001C5036">
            <w:pPr>
              <w:pStyle w:val="TAL"/>
            </w:pPr>
          </w:p>
        </w:tc>
      </w:tr>
    </w:tbl>
    <w:p w14:paraId="1A73DFD0" w14:textId="77777777" w:rsidR="00897956" w:rsidRPr="00481D2D" w:rsidRDefault="00897956"/>
    <w:p w14:paraId="6A5DF7FD" w14:textId="77777777" w:rsidR="00897956" w:rsidRPr="00481D2D" w:rsidRDefault="00897956" w:rsidP="005D46C4">
      <w:pPr>
        <w:pStyle w:val="Heading4"/>
      </w:pPr>
      <w:bookmarkStart w:id="1291" w:name="_Toc106889551"/>
      <w:r w:rsidRPr="00481D2D">
        <w:t>A.2.2.4.13</w:t>
      </w:r>
      <w:r w:rsidRPr="00481D2D">
        <w:tab/>
        <w:t>SUBSCRIBE method</w:t>
      </w:r>
      <w:bookmarkEnd w:id="1291"/>
    </w:p>
    <w:p w14:paraId="31FFA56A" w14:textId="77777777" w:rsidR="00897956" w:rsidRPr="00481D2D" w:rsidRDefault="00897956">
      <w:pPr>
        <w:keepNext/>
        <w:keepLines/>
      </w:pPr>
      <w:r w:rsidRPr="00481D2D">
        <w:t>Prerequisite A.163/20 - - SUBSCRIBE request</w:t>
      </w:r>
    </w:p>
    <w:p w14:paraId="37799AB1" w14:textId="77777777" w:rsidR="00897956" w:rsidRPr="00481D2D" w:rsidRDefault="00897956">
      <w:pPr>
        <w:pStyle w:val="TH"/>
      </w:pPr>
      <w:r w:rsidRPr="00481D2D">
        <w:t>Table A.290: Supported header</w:t>
      </w:r>
      <w:r w:rsidR="00A66FB7" w:rsidRPr="00481D2D">
        <w:t xml:space="preserve"> field</w:t>
      </w:r>
      <w:r w:rsidRPr="00481D2D">
        <w:t>s within the SUBSCRIBE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455B8B3" w14:textId="77777777">
        <w:trPr>
          <w:cantSplit/>
        </w:trPr>
        <w:tc>
          <w:tcPr>
            <w:tcW w:w="851" w:type="dxa"/>
            <w:vMerge w:val="restart"/>
          </w:tcPr>
          <w:p w14:paraId="4F304135" w14:textId="77777777" w:rsidR="00897956" w:rsidRPr="00481D2D" w:rsidRDefault="00897956">
            <w:pPr>
              <w:pStyle w:val="TAH"/>
            </w:pPr>
            <w:r w:rsidRPr="00481D2D">
              <w:t>Item</w:t>
            </w:r>
          </w:p>
        </w:tc>
        <w:tc>
          <w:tcPr>
            <w:tcW w:w="2665" w:type="dxa"/>
            <w:vMerge w:val="restart"/>
          </w:tcPr>
          <w:p w14:paraId="09425DFB" w14:textId="77777777" w:rsidR="00897956" w:rsidRPr="00481D2D" w:rsidRDefault="00897956">
            <w:pPr>
              <w:pStyle w:val="TAH"/>
            </w:pPr>
            <w:r w:rsidRPr="00481D2D">
              <w:t>Header</w:t>
            </w:r>
            <w:r w:rsidR="00A66FB7" w:rsidRPr="00481D2D">
              <w:t xml:space="preserve"> field</w:t>
            </w:r>
          </w:p>
        </w:tc>
        <w:tc>
          <w:tcPr>
            <w:tcW w:w="3063" w:type="dxa"/>
            <w:gridSpan w:val="3"/>
          </w:tcPr>
          <w:p w14:paraId="521C23D9" w14:textId="77777777" w:rsidR="00897956" w:rsidRPr="00481D2D" w:rsidRDefault="00897956">
            <w:pPr>
              <w:pStyle w:val="TAH"/>
            </w:pPr>
            <w:r w:rsidRPr="00481D2D">
              <w:t>Sending</w:t>
            </w:r>
          </w:p>
        </w:tc>
        <w:tc>
          <w:tcPr>
            <w:tcW w:w="3063" w:type="dxa"/>
            <w:gridSpan w:val="3"/>
          </w:tcPr>
          <w:p w14:paraId="1C98287B" w14:textId="77777777" w:rsidR="00897956" w:rsidRPr="00481D2D" w:rsidRDefault="00897956">
            <w:pPr>
              <w:pStyle w:val="TAH"/>
              <w:rPr>
                <w:b w:val="0"/>
              </w:rPr>
            </w:pPr>
            <w:r w:rsidRPr="00481D2D">
              <w:t>Receiving</w:t>
            </w:r>
          </w:p>
        </w:tc>
      </w:tr>
      <w:tr w:rsidR="00897956" w:rsidRPr="00481D2D" w14:paraId="350EB700" w14:textId="77777777">
        <w:trPr>
          <w:cantSplit/>
        </w:trPr>
        <w:tc>
          <w:tcPr>
            <w:tcW w:w="851" w:type="dxa"/>
            <w:vMerge/>
          </w:tcPr>
          <w:p w14:paraId="379B5F7A" w14:textId="77777777" w:rsidR="00897956" w:rsidRPr="00481D2D" w:rsidRDefault="00897956">
            <w:pPr>
              <w:pStyle w:val="TAH"/>
            </w:pPr>
          </w:p>
        </w:tc>
        <w:tc>
          <w:tcPr>
            <w:tcW w:w="2665" w:type="dxa"/>
            <w:vMerge/>
          </w:tcPr>
          <w:p w14:paraId="5EAAAADA" w14:textId="77777777" w:rsidR="00897956" w:rsidRPr="00481D2D" w:rsidRDefault="00897956">
            <w:pPr>
              <w:pStyle w:val="TAH"/>
            </w:pPr>
          </w:p>
        </w:tc>
        <w:tc>
          <w:tcPr>
            <w:tcW w:w="1021" w:type="dxa"/>
          </w:tcPr>
          <w:p w14:paraId="54695DBD" w14:textId="77777777" w:rsidR="00897956" w:rsidRPr="00481D2D" w:rsidRDefault="00897956">
            <w:pPr>
              <w:pStyle w:val="TAH"/>
            </w:pPr>
            <w:r w:rsidRPr="00481D2D">
              <w:t>Ref.</w:t>
            </w:r>
          </w:p>
        </w:tc>
        <w:tc>
          <w:tcPr>
            <w:tcW w:w="1021" w:type="dxa"/>
          </w:tcPr>
          <w:p w14:paraId="693DEEC1" w14:textId="77777777" w:rsidR="00897956" w:rsidRPr="00481D2D" w:rsidRDefault="00897956">
            <w:pPr>
              <w:pStyle w:val="TAH"/>
            </w:pPr>
            <w:r w:rsidRPr="00481D2D">
              <w:t>RFC status</w:t>
            </w:r>
          </w:p>
        </w:tc>
        <w:tc>
          <w:tcPr>
            <w:tcW w:w="1021" w:type="dxa"/>
          </w:tcPr>
          <w:p w14:paraId="07FD4CD1" w14:textId="77777777" w:rsidR="00897956" w:rsidRPr="00481D2D" w:rsidRDefault="00897956">
            <w:pPr>
              <w:pStyle w:val="TAH"/>
            </w:pPr>
            <w:r w:rsidRPr="00481D2D">
              <w:t>Profile status</w:t>
            </w:r>
          </w:p>
        </w:tc>
        <w:tc>
          <w:tcPr>
            <w:tcW w:w="1021" w:type="dxa"/>
          </w:tcPr>
          <w:p w14:paraId="1B789437" w14:textId="77777777" w:rsidR="00897956" w:rsidRPr="00481D2D" w:rsidRDefault="00897956">
            <w:pPr>
              <w:pStyle w:val="TAH"/>
            </w:pPr>
            <w:r w:rsidRPr="00481D2D">
              <w:t>Ref.</w:t>
            </w:r>
          </w:p>
        </w:tc>
        <w:tc>
          <w:tcPr>
            <w:tcW w:w="1021" w:type="dxa"/>
          </w:tcPr>
          <w:p w14:paraId="7BDAD4D9" w14:textId="77777777" w:rsidR="00897956" w:rsidRPr="00481D2D" w:rsidRDefault="00897956">
            <w:pPr>
              <w:pStyle w:val="TAH"/>
            </w:pPr>
            <w:r w:rsidRPr="00481D2D">
              <w:t>RFC status</w:t>
            </w:r>
          </w:p>
        </w:tc>
        <w:tc>
          <w:tcPr>
            <w:tcW w:w="1021" w:type="dxa"/>
          </w:tcPr>
          <w:p w14:paraId="152484FE" w14:textId="77777777" w:rsidR="00897956" w:rsidRPr="00481D2D" w:rsidRDefault="00897956">
            <w:pPr>
              <w:pStyle w:val="TAH"/>
            </w:pPr>
            <w:r w:rsidRPr="00481D2D">
              <w:t>Profile status</w:t>
            </w:r>
          </w:p>
        </w:tc>
      </w:tr>
      <w:tr w:rsidR="00897956" w:rsidRPr="00481D2D" w14:paraId="6217D07C" w14:textId="77777777">
        <w:tc>
          <w:tcPr>
            <w:tcW w:w="851" w:type="dxa"/>
          </w:tcPr>
          <w:p w14:paraId="108F53B8" w14:textId="77777777" w:rsidR="00897956" w:rsidRPr="00481D2D" w:rsidRDefault="00897956">
            <w:pPr>
              <w:pStyle w:val="TAL"/>
            </w:pPr>
            <w:r w:rsidRPr="00481D2D">
              <w:t>1</w:t>
            </w:r>
          </w:p>
        </w:tc>
        <w:tc>
          <w:tcPr>
            <w:tcW w:w="2665" w:type="dxa"/>
          </w:tcPr>
          <w:p w14:paraId="658B6FB7" w14:textId="77777777" w:rsidR="00897956" w:rsidRPr="00481D2D" w:rsidRDefault="00897956">
            <w:pPr>
              <w:pStyle w:val="TAL"/>
            </w:pPr>
            <w:r w:rsidRPr="00481D2D">
              <w:t>Accept</w:t>
            </w:r>
          </w:p>
        </w:tc>
        <w:tc>
          <w:tcPr>
            <w:tcW w:w="1021" w:type="dxa"/>
          </w:tcPr>
          <w:p w14:paraId="3149B053" w14:textId="77777777" w:rsidR="00897956" w:rsidRPr="00481D2D" w:rsidRDefault="00897956">
            <w:pPr>
              <w:pStyle w:val="TAL"/>
            </w:pPr>
            <w:r w:rsidRPr="00481D2D">
              <w:t>[26] 20.1</w:t>
            </w:r>
          </w:p>
        </w:tc>
        <w:tc>
          <w:tcPr>
            <w:tcW w:w="1021" w:type="dxa"/>
          </w:tcPr>
          <w:p w14:paraId="72FE28C1" w14:textId="77777777" w:rsidR="00897956" w:rsidRPr="00481D2D" w:rsidRDefault="00897956">
            <w:pPr>
              <w:pStyle w:val="TAL"/>
            </w:pPr>
            <w:r w:rsidRPr="00481D2D">
              <w:t>m</w:t>
            </w:r>
          </w:p>
        </w:tc>
        <w:tc>
          <w:tcPr>
            <w:tcW w:w="1021" w:type="dxa"/>
          </w:tcPr>
          <w:p w14:paraId="1B6E74B1" w14:textId="77777777" w:rsidR="00897956" w:rsidRPr="00481D2D" w:rsidRDefault="00897956">
            <w:pPr>
              <w:pStyle w:val="TAL"/>
            </w:pPr>
            <w:r w:rsidRPr="00481D2D">
              <w:t>m</w:t>
            </w:r>
          </w:p>
        </w:tc>
        <w:tc>
          <w:tcPr>
            <w:tcW w:w="1021" w:type="dxa"/>
          </w:tcPr>
          <w:p w14:paraId="777F7873" w14:textId="77777777" w:rsidR="00897956" w:rsidRPr="00481D2D" w:rsidRDefault="00897956">
            <w:pPr>
              <w:pStyle w:val="TAL"/>
            </w:pPr>
            <w:r w:rsidRPr="00481D2D">
              <w:t>[26] 20.1</w:t>
            </w:r>
          </w:p>
        </w:tc>
        <w:tc>
          <w:tcPr>
            <w:tcW w:w="1021" w:type="dxa"/>
          </w:tcPr>
          <w:p w14:paraId="703CBEEC" w14:textId="77777777" w:rsidR="00897956" w:rsidRPr="00481D2D" w:rsidRDefault="00897956">
            <w:pPr>
              <w:pStyle w:val="TAL"/>
            </w:pPr>
            <w:r w:rsidRPr="00481D2D">
              <w:t>i</w:t>
            </w:r>
          </w:p>
        </w:tc>
        <w:tc>
          <w:tcPr>
            <w:tcW w:w="1021" w:type="dxa"/>
          </w:tcPr>
          <w:p w14:paraId="65755A58" w14:textId="77777777" w:rsidR="00897956" w:rsidRPr="00481D2D" w:rsidRDefault="00897956">
            <w:pPr>
              <w:pStyle w:val="TAL"/>
            </w:pPr>
            <w:r w:rsidRPr="00481D2D">
              <w:t>i</w:t>
            </w:r>
          </w:p>
        </w:tc>
      </w:tr>
      <w:tr w:rsidR="00897956" w:rsidRPr="00481D2D" w14:paraId="585563F6" w14:textId="77777777">
        <w:tc>
          <w:tcPr>
            <w:tcW w:w="851" w:type="dxa"/>
          </w:tcPr>
          <w:p w14:paraId="46A6222D" w14:textId="77777777" w:rsidR="00897956" w:rsidRPr="00481D2D" w:rsidRDefault="00897956">
            <w:pPr>
              <w:pStyle w:val="TAL"/>
            </w:pPr>
            <w:r w:rsidRPr="00481D2D">
              <w:t>1A</w:t>
            </w:r>
          </w:p>
        </w:tc>
        <w:tc>
          <w:tcPr>
            <w:tcW w:w="2665" w:type="dxa"/>
          </w:tcPr>
          <w:p w14:paraId="6E79FF39" w14:textId="77777777" w:rsidR="00897956" w:rsidRPr="00481D2D" w:rsidRDefault="00897956">
            <w:pPr>
              <w:pStyle w:val="TAL"/>
            </w:pPr>
            <w:r w:rsidRPr="00481D2D">
              <w:t>Accept-Contact</w:t>
            </w:r>
          </w:p>
        </w:tc>
        <w:tc>
          <w:tcPr>
            <w:tcW w:w="1021" w:type="dxa"/>
          </w:tcPr>
          <w:p w14:paraId="5941169B" w14:textId="77777777" w:rsidR="00897956" w:rsidRPr="00481D2D" w:rsidRDefault="00897956">
            <w:pPr>
              <w:pStyle w:val="TAL"/>
            </w:pPr>
            <w:r w:rsidRPr="00481D2D">
              <w:t>[56B] 9.2</w:t>
            </w:r>
          </w:p>
        </w:tc>
        <w:tc>
          <w:tcPr>
            <w:tcW w:w="1021" w:type="dxa"/>
          </w:tcPr>
          <w:p w14:paraId="310D1D8A" w14:textId="77777777" w:rsidR="00897956" w:rsidRPr="00481D2D" w:rsidRDefault="00897956">
            <w:pPr>
              <w:pStyle w:val="TAL"/>
            </w:pPr>
            <w:r w:rsidRPr="00481D2D">
              <w:t>c27</w:t>
            </w:r>
          </w:p>
        </w:tc>
        <w:tc>
          <w:tcPr>
            <w:tcW w:w="1021" w:type="dxa"/>
          </w:tcPr>
          <w:p w14:paraId="5F32F9D1" w14:textId="77777777" w:rsidR="00897956" w:rsidRPr="00481D2D" w:rsidRDefault="00897956">
            <w:pPr>
              <w:pStyle w:val="TAL"/>
            </w:pPr>
            <w:r w:rsidRPr="00481D2D">
              <w:t>c27</w:t>
            </w:r>
          </w:p>
        </w:tc>
        <w:tc>
          <w:tcPr>
            <w:tcW w:w="1021" w:type="dxa"/>
          </w:tcPr>
          <w:p w14:paraId="41A6BA17" w14:textId="77777777" w:rsidR="00897956" w:rsidRPr="00481D2D" w:rsidRDefault="00897956">
            <w:pPr>
              <w:pStyle w:val="TAL"/>
            </w:pPr>
            <w:r w:rsidRPr="00481D2D">
              <w:t>[56B] 9.2</w:t>
            </w:r>
          </w:p>
        </w:tc>
        <w:tc>
          <w:tcPr>
            <w:tcW w:w="1021" w:type="dxa"/>
          </w:tcPr>
          <w:p w14:paraId="343DE52A" w14:textId="77777777" w:rsidR="00897956" w:rsidRPr="00481D2D" w:rsidRDefault="00897956">
            <w:pPr>
              <w:pStyle w:val="TAL"/>
            </w:pPr>
            <w:r w:rsidRPr="00481D2D">
              <w:t>c27</w:t>
            </w:r>
          </w:p>
        </w:tc>
        <w:tc>
          <w:tcPr>
            <w:tcW w:w="1021" w:type="dxa"/>
          </w:tcPr>
          <w:p w14:paraId="458D49CF" w14:textId="77777777" w:rsidR="00897956" w:rsidRPr="00481D2D" w:rsidRDefault="00897956">
            <w:pPr>
              <w:pStyle w:val="TAL"/>
            </w:pPr>
            <w:r w:rsidRPr="00481D2D">
              <w:t>c28</w:t>
            </w:r>
          </w:p>
        </w:tc>
      </w:tr>
      <w:tr w:rsidR="00897956" w:rsidRPr="00481D2D" w14:paraId="6D485115" w14:textId="77777777">
        <w:tc>
          <w:tcPr>
            <w:tcW w:w="851" w:type="dxa"/>
          </w:tcPr>
          <w:p w14:paraId="5EE8C56F" w14:textId="77777777" w:rsidR="00897956" w:rsidRPr="00481D2D" w:rsidRDefault="00897956">
            <w:pPr>
              <w:pStyle w:val="TAL"/>
            </w:pPr>
            <w:r w:rsidRPr="00481D2D">
              <w:t>2</w:t>
            </w:r>
          </w:p>
        </w:tc>
        <w:tc>
          <w:tcPr>
            <w:tcW w:w="2665" w:type="dxa"/>
          </w:tcPr>
          <w:p w14:paraId="22EB10D6" w14:textId="77777777" w:rsidR="00897956" w:rsidRPr="00481D2D" w:rsidRDefault="00897956">
            <w:pPr>
              <w:pStyle w:val="TAL"/>
            </w:pPr>
            <w:r w:rsidRPr="00481D2D">
              <w:t>Accept-Encoding</w:t>
            </w:r>
          </w:p>
        </w:tc>
        <w:tc>
          <w:tcPr>
            <w:tcW w:w="1021" w:type="dxa"/>
          </w:tcPr>
          <w:p w14:paraId="2EF1AF98" w14:textId="77777777" w:rsidR="00897956" w:rsidRPr="00481D2D" w:rsidRDefault="00897956">
            <w:pPr>
              <w:pStyle w:val="TAL"/>
            </w:pPr>
            <w:r w:rsidRPr="00481D2D">
              <w:t>[26] 20.2</w:t>
            </w:r>
          </w:p>
        </w:tc>
        <w:tc>
          <w:tcPr>
            <w:tcW w:w="1021" w:type="dxa"/>
          </w:tcPr>
          <w:p w14:paraId="08EA297F" w14:textId="77777777" w:rsidR="00897956" w:rsidRPr="00481D2D" w:rsidRDefault="00897956">
            <w:pPr>
              <w:pStyle w:val="TAL"/>
            </w:pPr>
            <w:r w:rsidRPr="00481D2D">
              <w:t>m</w:t>
            </w:r>
          </w:p>
        </w:tc>
        <w:tc>
          <w:tcPr>
            <w:tcW w:w="1021" w:type="dxa"/>
          </w:tcPr>
          <w:p w14:paraId="1A46A75C" w14:textId="77777777" w:rsidR="00897956" w:rsidRPr="00481D2D" w:rsidRDefault="00897956">
            <w:pPr>
              <w:pStyle w:val="TAL"/>
            </w:pPr>
            <w:r w:rsidRPr="00481D2D">
              <w:t>m</w:t>
            </w:r>
          </w:p>
        </w:tc>
        <w:tc>
          <w:tcPr>
            <w:tcW w:w="1021" w:type="dxa"/>
          </w:tcPr>
          <w:p w14:paraId="238F2D12" w14:textId="77777777" w:rsidR="00897956" w:rsidRPr="00481D2D" w:rsidRDefault="00897956">
            <w:pPr>
              <w:pStyle w:val="TAL"/>
            </w:pPr>
            <w:r w:rsidRPr="00481D2D">
              <w:t>[26] 20.2</w:t>
            </w:r>
          </w:p>
        </w:tc>
        <w:tc>
          <w:tcPr>
            <w:tcW w:w="1021" w:type="dxa"/>
          </w:tcPr>
          <w:p w14:paraId="46C0CB4E" w14:textId="77777777" w:rsidR="00897956" w:rsidRPr="00481D2D" w:rsidRDefault="00897956">
            <w:pPr>
              <w:pStyle w:val="TAL"/>
            </w:pPr>
            <w:r w:rsidRPr="00481D2D">
              <w:t>i</w:t>
            </w:r>
          </w:p>
        </w:tc>
        <w:tc>
          <w:tcPr>
            <w:tcW w:w="1021" w:type="dxa"/>
          </w:tcPr>
          <w:p w14:paraId="6D4438EA" w14:textId="77777777" w:rsidR="00897956" w:rsidRPr="00481D2D" w:rsidRDefault="00897956">
            <w:pPr>
              <w:pStyle w:val="TAL"/>
            </w:pPr>
            <w:r w:rsidRPr="00481D2D">
              <w:t>i</w:t>
            </w:r>
          </w:p>
        </w:tc>
      </w:tr>
      <w:tr w:rsidR="00897956" w:rsidRPr="00481D2D" w14:paraId="45B925AF" w14:textId="77777777">
        <w:tc>
          <w:tcPr>
            <w:tcW w:w="851" w:type="dxa"/>
          </w:tcPr>
          <w:p w14:paraId="0A5B7803" w14:textId="77777777" w:rsidR="00897956" w:rsidRPr="00481D2D" w:rsidRDefault="00897956">
            <w:pPr>
              <w:pStyle w:val="TAL"/>
            </w:pPr>
            <w:r w:rsidRPr="00481D2D">
              <w:t>3</w:t>
            </w:r>
          </w:p>
        </w:tc>
        <w:tc>
          <w:tcPr>
            <w:tcW w:w="2665" w:type="dxa"/>
          </w:tcPr>
          <w:p w14:paraId="7217B56C" w14:textId="77777777" w:rsidR="00897956" w:rsidRPr="00481D2D" w:rsidRDefault="00897956">
            <w:pPr>
              <w:pStyle w:val="TAL"/>
            </w:pPr>
            <w:r w:rsidRPr="00481D2D">
              <w:t>Accept-Language</w:t>
            </w:r>
          </w:p>
        </w:tc>
        <w:tc>
          <w:tcPr>
            <w:tcW w:w="1021" w:type="dxa"/>
          </w:tcPr>
          <w:p w14:paraId="1297E221" w14:textId="77777777" w:rsidR="00897956" w:rsidRPr="00481D2D" w:rsidRDefault="00897956">
            <w:pPr>
              <w:pStyle w:val="TAL"/>
            </w:pPr>
            <w:r w:rsidRPr="00481D2D">
              <w:t>[26] 20.3</w:t>
            </w:r>
          </w:p>
        </w:tc>
        <w:tc>
          <w:tcPr>
            <w:tcW w:w="1021" w:type="dxa"/>
          </w:tcPr>
          <w:p w14:paraId="67CAC30F" w14:textId="77777777" w:rsidR="00897956" w:rsidRPr="00481D2D" w:rsidRDefault="00897956">
            <w:pPr>
              <w:pStyle w:val="TAL"/>
            </w:pPr>
            <w:r w:rsidRPr="00481D2D">
              <w:t>m</w:t>
            </w:r>
          </w:p>
        </w:tc>
        <w:tc>
          <w:tcPr>
            <w:tcW w:w="1021" w:type="dxa"/>
          </w:tcPr>
          <w:p w14:paraId="68AA03B1" w14:textId="77777777" w:rsidR="00897956" w:rsidRPr="00481D2D" w:rsidRDefault="00897956">
            <w:pPr>
              <w:pStyle w:val="TAL"/>
            </w:pPr>
            <w:r w:rsidRPr="00481D2D">
              <w:t>m</w:t>
            </w:r>
          </w:p>
        </w:tc>
        <w:tc>
          <w:tcPr>
            <w:tcW w:w="1021" w:type="dxa"/>
          </w:tcPr>
          <w:p w14:paraId="5D5C970F" w14:textId="77777777" w:rsidR="00897956" w:rsidRPr="00481D2D" w:rsidRDefault="00897956">
            <w:pPr>
              <w:pStyle w:val="TAL"/>
            </w:pPr>
            <w:r w:rsidRPr="00481D2D">
              <w:t>[26] 20.3</w:t>
            </w:r>
          </w:p>
        </w:tc>
        <w:tc>
          <w:tcPr>
            <w:tcW w:w="1021" w:type="dxa"/>
          </w:tcPr>
          <w:p w14:paraId="441BFAA8" w14:textId="77777777" w:rsidR="00897956" w:rsidRPr="00481D2D" w:rsidRDefault="00897956">
            <w:pPr>
              <w:pStyle w:val="TAL"/>
            </w:pPr>
            <w:r w:rsidRPr="00481D2D">
              <w:t>i</w:t>
            </w:r>
          </w:p>
        </w:tc>
        <w:tc>
          <w:tcPr>
            <w:tcW w:w="1021" w:type="dxa"/>
          </w:tcPr>
          <w:p w14:paraId="006BE191" w14:textId="77777777" w:rsidR="00897956" w:rsidRPr="00481D2D" w:rsidRDefault="00897956">
            <w:pPr>
              <w:pStyle w:val="TAL"/>
            </w:pPr>
            <w:r w:rsidRPr="00481D2D">
              <w:t>i</w:t>
            </w:r>
          </w:p>
        </w:tc>
      </w:tr>
      <w:tr w:rsidR="00897956" w:rsidRPr="00481D2D" w14:paraId="2FDA5968" w14:textId="77777777">
        <w:tc>
          <w:tcPr>
            <w:tcW w:w="851" w:type="dxa"/>
          </w:tcPr>
          <w:p w14:paraId="6AE77248" w14:textId="77777777" w:rsidR="00897956" w:rsidRPr="00481D2D" w:rsidRDefault="00897956">
            <w:pPr>
              <w:pStyle w:val="TAL"/>
            </w:pPr>
            <w:r w:rsidRPr="00481D2D">
              <w:t>3A</w:t>
            </w:r>
          </w:p>
        </w:tc>
        <w:tc>
          <w:tcPr>
            <w:tcW w:w="2665" w:type="dxa"/>
          </w:tcPr>
          <w:p w14:paraId="4C1812F1" w14:textId="77777777" w:rsidR="00897956" w:rsidRPr="00481D2D" w:rsidRDefault="00897956">
            <w:pPr>
              <w:pStyle w:val="TAL"/>
            </w:pPr>
            <w:r w:rsidRPr="00481D2D">
              <w:t>Allow</w:t>
            </w:r>
          </w:p>
        </w:tc>
        <w:tc>
          <w:tcPr>
            <w:tcW w:w="1021" w:type="dxa"/>
          </w:tcPr>
          <w:p w14:paraId="529B78D9" w14:textId="77777777" w:rsidR="00897956" w:rsidRPr="00481D2D" w:rsidRDefault="00897956">
            <w:pPr>
              <w:pStyle w:val="TAL"/>
            </w:pPr>
            <w:r w:rsidRPr="00481D2D">
              <w:t>[26] 20.5</w:t>
            </w:r>
          </w:p>
        </w:tc>
        <w:tc>
          <w:tcPr>
            <w:tcW w:w="1021" w:type="dxa"/>
          </w:tcPr>
          <w:p w14:paraId="3177F9BF" w14:textId="77777777" w:rsidR="00897956" w:rsidRPr="00481D2D" w:rsidRDefault="00897956">
            <w:pPr>
              <w:pStyle w:val="TAL"/>
            </w:pPr>
            <w:r w:rsidRPr="00481D2D">
              <w:t>m</w:t>
            </w:r>
          </w:p>
        </w:tc>
        <w:tc>
          <w:tcPr>
            <w:tcW w:w="1021" w:type="dxa"/>
          </w:tcPr>
          <w:p w14:paraId="62B4D0DA" w14:textId="77777777" w:rsidR="00897956" w:rsidRPr="00481D2D" w:rsidRDefault="00897956">
            <w:pPr>
              <w:pStyle w:val="TAL"/>
            </w:pPr>
            <w:r w:rsidRPr="00481D2D">
              <w:t>m</w:t>
            </w:r>
          </w:p>
        </w:tc>
        <w:tc>
          <w:tcPr>
            <w:tcW w:w="1021" w:type="dxa"/>
          </w:tcPr>
          <w:p w14:paraId="4DBD2B70" w14:textId="77777777" w:rsidR="00897956" w:rsidRPr="00481D2D" w:rsidRDefault="00897956">
            <w:pPr>
              <w:pStyle w:val="TAL"/>
            </w:pPr>
            <w:r w:rsidRPr="00481D2D">
              <w:t>[26] 20.5</w:t>
            </w:r>
          </w:p>
        </w:tc>
        <w:tc>
          <w:tcPr>
            <w:tcW w:w="1021" w:type="dxa"/>
          </w:tcPr>
          <w:p w14:paraId="6D384545" w14:textId="77777777" w:rsidR="00897956" w:rsidRPr="00481D2D" w:rsidRDefault="00897956">
            <w:pPr>
              <w:pStyle w:val="TAL"/>
            </w:pPr>
            <w:r w:rsidRPr="00481D2D">
              <w:t>i</w:t>
            </w:r>
          </w:p>
        </w:tc>
        <w:tc>
          <w:tcPr>
            <w:tcW w:w="1021" w:type="dxa"/>
          </w:tcPr>
          <w:p w14:paraId="22C66340" w14:textId="77777777" w:rsidR="00897956" w:rsidRPr="00481D2D" w:rsidRDefault="00897956">
            <w:pPr>
              <w:pStyle w:val="TAL"/>
            </w:pPr>
            <w:r w:rsidRPr="00481D2D">
              <w:t>i</w:t>
            </w:r>
          </w:p>
        </w:tc>
      </w:tr>
      <w:tr w:rsidR="00897956" w:rsidRPr="00481D2D" w14:paraId="6E8542CC" w14:textId="77777777">
        <w:tc>
          <w:tcPr>
            <w:tcW w:w="851" w:type="dxa"/>
          </w:tcPr>
          <w:p w14:paraId="66A4A560" w14:textId="77777777" w:rsidR="00897956" w:rsidRPr="00481D2D" w:rsidRDefault="00897956">
            <w:pPr>
              <w:pStyle w:val="TAL"/>
            </w:pPr>
            <w:r w:rsidRPr="00481D2D">
              <w:t>4</w:t>
            </w:r>
          </w:p>
        </w:tc>
        <w:tc>
          <w:tcPr>
            <w:tcW w:w="2665" w:type="dxa"/>
          </w:tcPr>
          <w:p w14:paraId="55692F5D" w14:textId="77777777" w:rsidR="00897956" w:rsidRPr="00481D2D" w:rsidRDefault="00897956">
            <w:pPr>
              <w:pStyle w:val="TAL"/>
            </w:pPr>
            <w:r w:rsidRPr="00481D2D">
              <w:t>Allow-Events</w:t>
            </w:r>
          </w:p>
        </w:tc>
        <w:tc>
          <w:tcPr>
            <w:tcW w:w="1021" w:type="dxa"/>
          </w:tcPr>
          <w:p w14:paraId="3F4AD44F" w14:textId="77777777" w:rsidR="00897956" w:rsidRPr="00481D2D" w:rsidRDefault="00897956">
            <w:pPr>
              <w:pStyle w:val="TAL"/>
            </w:pPr>
            <w:r w:rsidRPr="00481D2D">
              <w:t xml:space="preserve">[28] </w:t>
            </w:r>
            <w:r w:rsidR="00854CC5" w:rsidRPr="00481D2D">
              <w:t>8</w:t>
            </w:r>
            <w:r w:rsidRPr="00481D2D">
              <w:t>.2.2</w:t>
            </w:r>
          </w:p>
        </w:tc>
        <w:tc>
          <w:tcPr>
            <w:tcW w:w="1021" w:type="dxa"/>
          </w:tcPr>
          <w:p w14:paraId="34BFA627" w14:textId="77777777" w:rsidR="00897956" w:rsidRPr="00481D2D" w:rsidRDefault="00897956">
            <w:pPr>
              <w:pStyle w:val="TAL"/>
            </w:pPr>
            <w:r w:rsidRPr="00481D2D">
              <w:t>m</w:t>
            </w:r>
          </w:p>
        </w:tc>
        <w:tc>
          <w:tcPr>
            <w:tcW w:w="1021" w:type="dxa"/>
          </w:tcPr>
          <w:p w14:paraId="3755FCA3" w14:textId="77777777" w:rsidR="00897956" w:rsidRPr="00481D2D" w:rsidRDefault="00897956">
            <w:pPr>
              <w:pStyle w:val="TAL"/>
            </w:pPr>
            <w:r w:rsidRPr="00481D2D">
              <w:t>m</w:t>
            </w:r>
          </w:p>
        </w:tc>
        <w:tc>
          <w:tcPr>
            <w:tcW w:w="1021" w:type="dxa"/>
          </w:tcPr>
          <w:p w14:paraId="78C9C437" w14:textId="77777777" w:rsidR="00897956" w:rsidRPr="00481D2D" w:rsidRDefault="00897956">
            <w:pPr>
              <w:pStyle w:val="TAL"/>
            </w:pPr>
            <w:r w:rsidRPr="00481D2D">
              <w:t xml:space="preserve">[28] </w:t>
            </w:r>
            <w:r w:rsidR="00854CC5" w:rsidRPr="00481D2D">
              <w:t>8</w:t>
            </w:r>
            <w:r w:rsidRPr="00481D2D">
              <w:t>.2.2</w:t>
            </w:r>
          </w:p>
        </w:tc>
        <w:tc>
          <w:tcPr>
            <w:tcW w:w="1021" w:type="dxa"/>
          </w:tcPr>
          <w:p w14:paraId="6F796B5D" w14:textId="77777777" w:rsidR="00897956" w:rsidRPr="00481D2D" w:rsidRDefault="00897956">
            <w:pPr>
              <w:pStyle w:val="TAL"/>
            </w:pPr>
            <w:r w:rsidRPr="00481D2D">
              <w:t>c1</w:t>
            </w:r>
          </w:p>
        </w:tc>
        <w:tc>
          <w:tcPr>
            <w:tcW w:w="1021" w:type="dxa"/>
          </w:tcPr>
          <w:p w14:paraId="2018B284" w14:textId="77777777" w:rsidR="00897956" w:rsidRPr="00481D2D" w:rsidRDefault="00897956">
            <w:pPr>
              <w:pStyle w:val="TAL"/>
            </w:pPr>
            <w:r w:rsidRPr="00481D2D">
              <w:t>c1</w:t>
            </w:r>
          </w:p>
        </w:tc>
      </w:tr>
      <w:tr w:rsidR="00897956" w:rsidRPr="00481D2D" w14:paraId="5E455F98" w14:textId="77777777">
        <w:tc>
          <w:tcPr>
            <w:tcW w:w="851" w:type="dxa"/>
          </w:tcPr>
          <w:p w14:paraId="09608BF1" w14:textId="77777777" w:rsidR="00897956" w:rsidRPr="00481D2D" w:rsidRDefault="00897956">
            <w:pPr>
              <w:pStyle w:val="TAL"/>
            </w:pPr>
            <w:r w:rsidRPr="00481D2D">
              <w:t>5</w:t>
            </w:r>
          </w:p>
        </w:tc>
        <w:tc>
          <w:tcPr>
            <w:tcW w:w="2665" w:type="dxa"/>
          </w:tcPr>
          <w:p w14:paraId="57E54B88" w14:textId="77777777" w:rsidR="00897956" w:rsidRPr="00481D2D" w:rsidRDefault="00897956">
            <w:pPr>
              <w:pStyle w:val="TAL"/>
            </w:pPr>
            <w:r w:rsidRPr="00481D2D">
              <w:t>Authorization</w:t>
            </w:r>
          </w:p>
        </w:tc>
        <w:tc>
          <w:tcPr>
            <w:tcW w:w="1021" w:type="dxa"/>
          </w:tcPr>
          <w:p w14:paraId="128F75FA" w14:textId="77777777" w:rsidR="00897956" w:rsidRPr="00481D2D" w:rsidRDefault="00897956">
            <w:pPr>
              <w:pStyle w:val="TAL"/>
            </w:pPr>
            <w:r w:rsidRPr="00481D2D">
              <w:t>[26] 20.7</w:t>
            </w:r>
          </w:p>
        </w:tc>
        <w:tc>
          <w:tcPr>
            <w:tcW w:w="1021" w:type="dxa"/>
          </w:tcPr>
          <w:p w14:paraId="24ADBBEF" w14:textId="77777777" w:rsidR="00897956" w:rsidRPr="00481D2D" w:rsidRDefault="00897956">
            <w:pPr>
              <w:pStyle w:val="TAL"/>
            </w:pPr>
            <w:r w:rsidRPr="00481D2D">
              <w:t>m</w:t>
            </w:r>
          </w:p>
        </w:tc>
        <w:tc>
          <w:tcPr>
            <w:tcW w:w="1021" w:type="dxa"/>
          </w:tcPr>
          <w:p w14:paraId="380F7792" w14:textId="77777777" w:rsidR="00897956" w:rsidRPr="00481D2D" w:rsidRDefault="00897956">
            <w:pPr>
              <w:pStyle w:val="TAL"/>
            </w:pPr>
            <w:r w:rsidRPr="00481D2D">
              <w:t>m</w:t>
            </w:r>
          </w:p>
        </w:tc>
        <w:tc>
          <w:tcPr>
            <w:tcW w:w="1021" w:type="dxa"/>
          </w:tcPr>
          <w:p w14:paraId="446AFB46" w14:textId="77777777" w:rsidR="00897956" w:rsidRPr="00481D2D" w:rsidRDefault="00897956">
            <w:pPr>
              <w:pStyle w:val="TAL"/>
            </w:pPr>
            <w:r w:rsidRPr="00481D2D">
              <w:t>[26] 20.7</w:t>
            </w:r>
          </w:p>
        </w:tc>
        <w:tc>
          <w:tcPr>
            <w:tcW w:w="1021" w:type="dxa"/>
          </w:tcPr>
          <w:p w14:paraId="57368119" w14:textId="77777777" w:rsidR="00897956" w:rsidRPr="00481D2D" w:rsidRDefault="00897956">
            <w:pPr>
              <w:pStyle w:val="TAL"/>
            </w:pPr>
            <w:r w:rsidRPr="00481D2D">
              <w:t>i</w:t>
            </w:r>
          </w:p>
        </w:tc>
        <w:tc>
          <w:tcPr>
            <w:tcW w:w="1021" w:type="dxa"/>
          </w:tcPr>
          <w:p w14:paraId="61037FA9" w14:textId="77777777" w:rsidR="00897956" w:rsidRPr="00481D2D" w:rsidRDefault="00897956">
            <w:pPr>
              <w:pStyle w:val="TAL"/>
            </w:pPr>
            <w:r w:rsidRPr="00481D2D">
              <w:t>i</w:t>
            </w:r>
          </w:p>
        </w:tc>
      </w:tr>
      <w:tr w:rsidR="00897956" w:rsidRPr="00481D2D" w14:paraId="1030DF6F" w14:textId="77777777">
        <w:tc>
          <w:tcPr>
            <w:tcW w:w="851" w:type="dxa"/>
          </w:tcPr>
          <w:p w14:paraId="267124F5" w14:textId="77777777" w:rsidR="00897956" w:rsidRPr="00481D2D" w:rsidRDefault="00897956">
            <w:pPr>
              <w:pStyle w:val="TAL"/>
            </w:pPr>
            <w:r w:rsidRPr="00481D2D">
              <w:t>6</w:t>
            </w:r>
          </w:p>
        </w:tc>
        <w:tc>
          <w:tcPr>
            <w:tcW w:w="2665" w:type="dxa"/>
          </w:tcPr>
          <w:p w14:paraId="5DA3A391" w14:textId="77777777" w:rsidR="00897956" w:rsidRPr="00481D2D" w:rsidRDefault="00897956">
            <w:pPr>
              <w:pStyle w:val="TAL"/>
            </w:pPr>
            <w:r w:rsidRPr="00481D2D">
              <w:t>Call-ID</w:t>
            </w:r>
          </w:p>
        </w:tc>
        <w:tc>
          <w:tcPr>
            <w:tcW w:w="1021" w:type="dxa"/>
          </w:tcPr>
          <w:p w14:paraId="69C6E656" w14:textId="77777777" w:rsidR="00897956" w:rsidRPr="00481D2D" w:rsidRDefault="00897956">
            <w:pPr>
              <w:pStyle w:val="TAL"/>
            </w:pPr>
            <w:r w:rsidRPr="00481D2D">
              <w:t>[26] 20.8</w:t>
            </w:r>
          </w:p>
        </w:tc>
        <w:tc>
          <w:tcPr>
            <w:tcW w:w="1021" w:type="dxa"/>
          </w:tcPr>
          <w:p w14:paraId="0E7F6A54" w14:textId="77777777" w:rsidR="00897956" w:rsidRPr="00481D2D" w:rsidRDefault="00897956">
            <w:pPr>
              <w:pStyle w:val="TAL"/>
            </w:pPr>
            <w:r w:rsidRPr="00481D2D">
              <w:t>m</w:t>
            </w:r>
          </w:p>
        </w:tc>
        <w:tc>
          <w:tcPr>
            <w:tcW w:w="1021" w:type="dxa"/>
          </w:tcPr>
          <w:p w14:paraId="491EE05F" w14:textId="77777777" w:rsidR="00897956" w:rsidRPr="00481D2D" w:rsidRDefault="00897956">
            <w:pPr>
              <w:pStyle w:val="TAL"/>
            </w:pPr>
            <w:r w:rsidRPr="00481D2D">
              <w:t>m</w:t>
            </w:r>
          </w:p>
        </w:tc>
        <w:tc>
          <w:tcPr>
            <w:tcW w:w="1021" w:type="dxa"/>
          </w:tcPr>
          <w:p w14:paraId="40927DC5" w14:textId="77777777" w:rsidR="00897956" w:rsidRPr="00481D2D" w:rsidRDefault="00897956">
            <w:pPr>
              <w:pStyle w:val="TAL"/>
            </w:pPr>
            <w:r w:rsidRPr="00481D2D">
              <w:t>[26] 20.8</w:t>
            </w:r>
          </w:p>
        </w:tc>
        <w:tc>
          <w:tcPr>
            <w:tcW w:w="1021" w:type="dxa"/>
          </w:tcPr>
          <w:p w14:paraId="4EEFBF90" w14:textId="77777777" w:rsidR="00897956" w:rsidRPr="00481D2D" w:rsidRDefault="00897956">
            <w:pPr>
              <w:pStyle w:val="TAL"/>
            </w:pPr>
            <w:r w:rsidRPr="00481D2D">
              <w:t>m</w:t>
            </w:r>
          </w:p>
        </w:tc>
        <w:tc>
          <w:tcPr>
            <w:tcW w:w="1021" w:type="dxa"/>
          </w:tcPr>
          <w:p w14:paraId="5E94DEB6" w14:textId="77777777" w:rsidR="00897956" w:rsidRPr="00481D2D" w:rsidRDefault="00897956">
            <w:pPr>
              <w:pStyle w:val="TAL"/>
            </w:pPr>
            <w:r w:rsidRPr="00481D2D">
              <w:t>m</w:t>
            </w:r>
          </w:p>
        </w:tc>
      </w:tr>
      <w:tr w:rsidR="00052228" w:rsidRPr="00481D2D" w14:paraId="38496718" w14:textId="77777777" w:rsidTr="00EB60E1">
        <w:tc>
          <w:tcPr>
            <w:tcW w:w="851" w:type="dxa"/>
          </w:tcPr>
          <w:p w14:paraId="3DF86DB5" w14:textId="77777777" w:rsidR="00052228" w:rsidRPr="00481D2D" w:rsidRDefault="00052228" w:rsidP="00EB60E1">
            <w:pPr>
              <w:pStyle w:val="TAL"/>
            </w:pPr>
            <w:r w:rsidRPr="00481D2D">
              <w:t>6A</w:t>
            </w:r>
          </w:p>
        </w:tc>
        <w:tc>
          <w:tcPr>
            <w:tcW w:w="2665" w:type="dxa"/>
          </w:tcPr>
          <w:p w14:paraId="7E957E0F" w14:textId="77777777" w:rsidR="00052228" w:rsidRPr="00481D2D" w:rsidRDefault="00052228" w:rsidP="00EB60E1">
            <w:pPr>
              <w:pStyle w:val="TAL"/>
            </w:pPr>
            <w:r w:rsidRPr="00481D2D">
              <w:t>Call-Info</w:t>
            </w:r>
          </w:p>
        </w:tc>
        <w:tc>
          <w:tcPr>
            <w:tcW w:w="1021" w:type="dxa"/>
          </w:tcPr>
          <w:p w14:paraId="48120653" w14:textId="77777777" w:rsidR="00052228" w:rsidRPr="00481D2D" w:rsidRDefault="00052228" w:rsidP="00EB60E1">
            <w:pPr>
              <w:pStyle w:val="TAL"/>
            </w:pPr>
            <w:r w:rsidRPr="00481D2D">
              <w:t>[26] 20.9</w:t>
            </w:r>
          </w:p>
        </w:tc>
        <w:tc>
          <w:tcPr>
            <w:tcW w:w="1021" w:type="dxa"/>
          </w:tcPr>
          <w:p w14:paraId="7689882C" w14:textId="77777777" w:rsidR="00052228" w:rsidRPr="00481D2D" w:rsidRDefault="00052228" w:rsidP="00EB60E1">
            <w:pPr>
              <w:pStyle w:val="TAL"/>
            </w:pPr>
            <w:r w:rsidRPr="00481D2D">
              <w:t>m</w:t>
            </w:r>
          </w:p>
        </w:tc>
        <w:tc>
          <w:tcPr>
            <w:tcW w:w="1021" w:type="dxa"/>
          </w:tcPr>
          <w:p w14:paraId="153A0104" w14:textId="77777777" w:rsidR="00052228" w:rsidRPr="00481D2D" w:rsidRDefault="00052228" w:rsidP="00EB60E1">
            <w:pPr>
              <w:pStyle w:val="TAL"/>
            </w:pPr>
            <w:r w:rsidRPr="00481D2D">
              <w:t>m</w:t>
            </w:r>
          </w:p>
        </w:tc>
        <w:tc>
          <w:tcPr>
            <w:tcW w:w="1021" w:type="dxa"/>
          </w:tcPr>
          <w:p w14:paraId="6D45A1D6" w14:textId="77777777" w:rsidR="00052228" w:rsidRPr="00481D2D" w:rsidRDefault="00052228" w:rsidP="00EB60E1">
            <w:pPr>
              <w:pStyle w:val="TAL"/>
            </w:pPr>
            <w:r w:rsidRPr="00481D2D">
              <w:t>[26] 20.9</w:t>
            </w:r>
          </w:p>
        </w:tc>
        <w:tc>
          <w:tcPr>
            <w:tcW w:w="1021" w:type="dxa"/>
          </w:tcPr>
          <w:p w14:paraId="235E6F1A" w14:textId="77777777" w:rsidR="00052228" w:rsidRPr="00481D2D" w:rsidRDefault="00052228" w:rsidP="00EB60E1">
            <w:pPr>
              <w:pStyle w:val="TAL"/>
            </w:pPr>
            <w:r w:rsidRPr="00481D2D">
              <w:t>c73</w:t>
            </w:r>
          </w:p>
        </w:tc>
        <w:tc>
          <w:tcPr>
            <w:tcW w:w="1021" w:type="dxa"/>
          </w:tcPr>
          <w:p w14:paraId="78D902B2" w14:textId="77777777" w:rsidR="00052228" w:rsidRPr="00481D2D" w:rsidRDefault="00052228" w:rsidP="00EB60E1">
            <w:pPr>
              <w:pStyle w:val="TAL"/>
            </w:pPr>
            <w:r w:rsidRPr="00481D2D">
              <w:t>c73</w:t>
            </w:r>
          </w:p>
        </w:tc>
      </w:tr>
      <w:tr w:rsidR="00C707EB" w:rsidRPr="00481D2D" w14:paraId="518A1068" w14:textId="77777777" w:rsidTr="006A4996">
        <w:tc>
          <w:tcPr>
            <w:tcW w:w="851" w:type="dxa"/>
          </w:tcPr>
          <w:p w14:paraId="7304C414" w14:textId="77777777" w:rsidR="00C707EB" w:rsidRPr="00481D2D" w:rsidRDefault="00C707EB" w:rsidP="006A4996">
            <w:pPr>
              <w:pStyle w:val="TAL"/>
            </w:pPr>
            <w:r w:rsidRPr="00481D2D">
              <w:t>6B</w:t>
            </w:r>
          </w:p>
        </w:tc>
        <w:tc>
          <w:tcPr>
            <w:tcW w:w="2665" w:type="dxa"/>
          </w:tcPr>
          <w:p w14:paraId="18E33498" w14:textId="77777777" w:rsidR="00C707EB" w:rsidRPr="00481D2D" w:rsidRDefault="00C707EB" w:rsidP="006A4996">
            <w:pPr>
              <w:pStyle w:val="TAL"/>
            </w:pPr>
            <w:r w:rsidRPr="00481D2D">
              <w:rPr>
                <w:lang w:eastAsia="zh-CN"/>
              </w:rPr>
              <w:t>Cellular-Network-Info</w:t>
            </w:r>
          </w:p>
        </w:tc>
        <w:tc>
          <w:tcPr>
            <w:tcW w:w="1021" w:type="dxa"/>
          </w:tcPr>
          <w:p w14:paraId="5F657279" w14:textId="77777777" w:rsidR="00C707EB" w:rsidRPr="00481D2D" w:rsidRDefault="00C707EB" w:rsidP="006A4996">
            <w:pPr>
              <w:pStyle w:val="TAL"/>
            </w:pPr>
            <w:r w:rsidRPr="00481D2D">
              <w:t>7.2.15</w:t>
            </w:r>
          </w:p>
        </w:tc>
        <w:tc>
          <w:tcPr>
            <w:tcW w:w="1021" w:type="dxa"/>
          </w:tcPr>
          <w:p w14:paraId="51E58231" w14:textId="77777777" w:rsidR="00C707EB" w:rsidRPr="00481D2D" w:rsidRDefault="00C707EB" w:rsidP="006A4996">
            <w:pPr>
              <w:pStyle w:val="TAL"/>
            </w:pPr>
            <w:r w:rsidRPr="00481D2D">
              <w:t>n/a</w:t>
            </w:r>
          </w:p>
        </w:tc>
        <w:tc>
          <w:tcPr>
            <w:tcW w:w="1021" w:type="dxa"/>
          </w:tcPr>
          <w:p w14:paraId="6CC083C4" w14:textId="77777777" w:rsidR="00C707EB" w:rsidRPr="00481D2D" w:rsidRDefault="00C707EB" w:rsidP="006A4996">
            <w:pPr>
              <w:pStyle w:val="TAL"/>
            </w:pPr>
            <w:r w:rsidRPr="00481D2D">
              <w:t>c76</w:t>
            </w:r>
          </w:p>
        </w:tc>
        <w:tc>
          <w:tcPr>
            <w:tcW w:w="1021" w:type="dxa"/>
          </w:tcPr>
          <w:p w14:paraId="308BDA9C" w14:textId="77777777" w:rsidR="00C707EB" w:rsidRPr="00481D2D" w:rsidRDefault="00C707EB" w:rsidP="006A4996">
            <w:pPr>
              <w:pStyle w:val="TAL"/>
            </w:pPr>
            <w:r w:rsidRPr="00481D2D">
              <w:t>7.2.15</w:t>
            </w:r>
          </w:p>
        </w:tc>
        <w:tc>
          <w:tcPr>
            <w:tcW w:w="1021" w:type="dxa"/>
          </w:tcPr>
          <w:p w14:paraId="004E5570" w14:textId="77777777" w:rsidR="00C707EB" w:rsidRPr="00481D2D" w:rsidRDefault="00C707EB" w:rsidP="006A4996">
            <w:pPr>
              <w:pStyle w:val="TAL"/>
            </w:pPr>
            <w:r w:rsidRPr="00481D2D">
              <w:t>n/a</w:t>
            </w:r>
          </w:p>
        </w:tc>
        <w:tc>
          <w:tcPr>
            <w:tcW w:w="1021" w:type="dxa"/>
          </w:tcPr>
          <w:p w14:paraId="58305718" w14:textId="77777777" w:rsidR="00C707EB" w:rsidRPr="00481D2D" w:rsidRDefault="00C707EB" w:rsidP="006A4996">
            <w:pPr>
              <w:pStyle w:val="TAL"/>
            </w:pPr>
            <w:r w:rsidRPr="00481D2D">
              <w:t>c77</w:t>
            </w:r>
          </w:p>
        </w:tc>
      </w:tr>
      <w:tr w:rsidR="00897956" w:rsidRPr="00481D2D" w14:paraId="148BF8A4" w14:textId="77777777">
        <w:tc>
          <w:tcPr>
            <w:tcW w:w="851" w:type="dxa"/>
          </w:tcPr>
          <w:p w14:paraId="38A44218" w14:textId="77777777" w:rsidR="00897956" w:rsidRPr="00481D2D" w:rsidRDefault="00897956">
            <w:pPr>
              <w:pStyle w:val="TAL"/>
            </w:pPr>
            <w:r w:rsidRPr="00481D2D">
              <w:t>6</w:t>
            </w:r>
            <w:r w:rsidR="00C707EB" w:rsidRPr="00481D2D">
              <w:t>C</w:t>
            </w:r>
          </w:p>
        </w:tc>
        <w:tc>
          <w:tcPr>
            <w:tcW w:w="2665" w:type="dxa"/>
          </w:tcPr>
          <w:p w14:paraId="1088642B" w14:textId="77777777" w:rsidR="00897956" w:rsidRPr="00481D2D" w:rsidRDefault="00897956">
            <w:pPr>
              <w:pStyle w:val="TAL"/>
            </w:pPr>
            <w:r w:rsidRPr="00481D2D">
              <w:t>Contact</w:t>
            </w:r>
          </w:p>
        </w:tc>
        <w:tc>
          <w:tcPr>
            <w:tcW w:w="1021" w:type="dxa"/>
          </w:tcPr>
          <w:p w14:paraId="5B778A1B" w14:textId="77777777" w:rsidR="00897956" w:rsidRPr="00481D2D" w:rsidRDefault="00897956">
            <w:pPr>
              <w:pStyle w:val="TAL"/>
            </w:pPr>
            <w:r w:rsidRPr="00481D2D">
              <w:t>[26] 20.10</w:t>
            </w:r>
          </w:p>
        </w:tc>
        <w:tc>
          <w:tcPr>
            <w:tcW w:w="1021" w:type="dxa"/>
          </w:tcPr>
          <w:p w14:paraId="13FA0866" w14:textId="77777777" w:rsidR="00897956" w:rsidRPr="00481D2D" w:rsidRDefault="00897956">
            <w:pPr>
              <w:pStyle w:val="TAL"/>
            </w:pPr>
            <w:r w:rsidRPr="00481D2D">
              <w:t>m</w:t>
            </w:r>
          </w:p>
        </w:tc>
        <w:tc>
          <w:tcPr>
            <w:tcW w:w="1021" w:type="dxa"/>
          </w:tcPr>
          <w:p w14:paraId="7A20FBAE" w14:textId="77777777" w:rsidR="00897956" w:rsidRPr="00481D2D" w:rsidRDefault="00897956">
            <w:pPr>
              <w:pStyle w:val="TAL"/>
            </w:pPr>
            <w:r w:rsidRPr="00481D2D">
              <w:t>m</w:t>
            </w:r>
          </w:p>
        </w:tc>
        <w:tc>
          <w:tcPr>
            <w:tcW w:w="1021" w:type="dxa"/>
          </w:tcPr>
          <w:p w14:paraId="5E643F1D" w14:textId="77777777" w:rsidR="00897956" w:rsidRPr="00481D2D" w:rsidRDefault="00897956">
            <w:pPr>
              <w:pStyle w:val="TAL"/>
            </w:pPr>
            <w:r w:rsidRPr="00481D2D">
              <w:t>[26] 20.10</w:t>
            </w:r>
          </w:p>
        </w:tc>
        <w:tc>
          <w:tcPr>
            <w:tcW w:w="1021" w:type="dxa"/>
          </w:tcPr>
          <w:p w14:paraId="46D633F2" w14:textId="77777777" w:rsidR="00897956" w:rsidRPr="00481D2D" w:rsidRDefault="00897956">
            <w:pPr>
              <w:pStyle w:val="TAL"/>
            </w:pPr>
            <w:r w:rsidRPr="00481D2D">
              <w:t>i</w:t>
            </w:r>
          </w:p>
        </w:tc>
        <w:tc>
          <w:tcPr>
            <w:tcW w:w="1021" w:type="dxa"/>
          </w:tcPr>
          <w:p w14:paraId="2293A0C9" w14:textId="77777777" w:rsidR="00897956" w:rsidRPr="00481D2D" w:rsidRDefault="00897956">
            <w:pPr>
              <w:pStyle w:val="TAL"/>
            </w:pPr>
            <w:r w:rsidRPr="00481D2D">
              <w:t>i</w:t>
            </w:r>
          </w:p>
        </w:tc>
      </w:tr>
      <w:tr w:rsidR="00897956" w:rsidRPr="00481D2D" w14:paraId="632F5AE9" w14:textId="77777777">
        <w:tc>
          <w:tcPr>
            <w:tcW w:w="851" w:type="dxa"/>
          </w:tcPr>
          <w:p w14:paraId="58CE7934" w14:textId="77777777" w:rsidR="00897956" w:rsidRPr="00481D2D" w:rsidRDefault="00897956">
            <w:pPr>
              <w:pStyle w:val="TAL"/>
            </w:pPr>
            <w:r w:rsidRPr="00481D2D">
              <w:t>7</w:t>
            </w:r>
          </w:p>
        </w:tc>
        <w:tc>
          <w:tcPr>
            <w:tcW w:w="2665" w:type="dxa"/>
          </w:tcPr>
          <w:p w14:paraId="040CA0A1" w14:textId="77777777" w:rsidR="00897956" w:rsidRPr="00481D2D" w:rsidRDefault="00897956">
            <w:pPr>
              <w:pStyle w:val="TAL"/>
            </w:pPr>
            <w:r w:rsidRPr="00481D2D">
              <w:t>Content-Disposition</w:t>
            </w:r>
          </w:p>
        </w:tc>
        <w:tc>
          <w:tcPr>
            <w:tcW w:w="1021" w:type="dxa"/>
          </w:tcPr>
          <w:p w14:paraId="737AE0B4" w14:textId="77777777" w:rsidR="00897956" w:rsidRPr="00481D2D" w:rsidRDefault="00897956">
            <w:pPr>
              <w:pStyle w:val="TAL"/>
            </w:pPr>
            <w:r w:rsidRPr="00481D2D">
              <w:t>[26] 20.11</w:t>
            </w:r>
          </w:p>
        </w:tc>
        <w:tc>
          <w:tcPr>
            <w:tcW w:w="1021" w:type="dxa"/>
          </w:tcPr>
          <w:p w14:paraId="4C0B5DA3" w14:textId="77777777" w:rsidR="00897956" w:rsidRPr="00481D2D" w:rsidRDefault="00897956">
            <w:pPr>
              <w:pStyle w:val="TAL"/>
            </w:pPr>
            <w:r w:rsidRPr="00481D2D">
              <w:t>m</w:t>
            </w:r>
          </w:p>
        </w:tc>
        <w:tc>
          <w:tcPr>
            <w:tcW w:w="1021" w:type="dxa"/>
          </w:tcPr>
          <w:p w14:paraId="6B1426FB" w14:textId="77777777" w:rsidR="00897956" w:rsidRPr="00481D2D" w:rsidRDefault="00897956">
            <w:pPr>
              <w:pStyle w:val="TAL"/>
            </w:pPr>
            <w:r w:rsidRPr="00481D2D">
              <w:t>m</w:t>
            </w:r>
          </w:p>
        </w:tc>
        <w:tc>
          <w:tcPr>
            <w:tcW w:w="1021" w:type="dxa"/>
          </w:tcPr>
          <w:p w14:paraId="7F28532E" w14:textId="77777777" w:rsidR="00897956" w:rsidRPr="00481D2D" w:rsidRDefault="00897956">
            <w:pPr>
              <w:pStyle w:val="TAL"/>
            </w:pPr>
            <w:r w:rsidRPr="00481D2D">
              <w:t>[26] 20.11</w:t>
            </w:r>
          </w:p>
        </w:tc>
        <w:tc>
          <w:tcPr>
            <w:tcW w:w="1021" w:type="dxa"/>
          </w:tcPr>
          <w:p w14:paraId="490C1069" w14:textId="77777777" w:rsidR="00897956" w:rsidRPr="00481D2D" w:rsidRDefault="00897956">
            <w:pPr>
              <w:pStyle w:val="TAL"/>
            </w:pPr>
            <w:r w:rsidRPr="00481D2D">
              <w:t>i</w:t>
            </w:r>
          </w:p>
        </w:tc>
        <w:tc>
          <w:tcPr>
            <w:tcW w:w="1021" w:type="dxa"/>
          </w:tcPr>
          <w:p w14:paraId="6EDE59FE" w14:textId="77777777" w:rsidR="00897956" w:rsidRPr="00481D2D" w:rsidRDefault="00897956">
            <w:pPr>
              <w:pStyle w:val="TAL"/>
            </w:pPr>
            <w:r w:rsidRPr="00481D2D">
              <w:t>i</w:t>
            </w:r>
          </w:p>
        </w:tc>
      </w:tr>
      <w:tr w:rsidR="00897956" w:rsidRPr="00481D2D" w14:paraId="52EB7DCF" w14:textId="77777777">
        <w:tc>
          <w:tcPr>
            <w:tcW w:w="851" w:type="dxa"/>
          </w:tcPr>
          <w:p w14:paraId="2ABF7D61" w14:textId="77777777" w:rsidR="00897956" w:rsidRPr="00481D2D" w:rsidRDefault="00897956">
            <w:pPr>
              <w:pStyle w:val="TAL"/>
            </w:pPr>
            <w:r w:rsidRPr="00481D2D">
              <w:t>8</w:t>
            </w:r>
          </w:p>
        </w:tc>
        <w:tc>
          <w:tcPr>
            <w:tcW w:w="2665" w:type="dxa"/>
          </w:tcPr>
          <w:p w14:paraId="0F39B8D3" w14:textId="77777777" w:rsidR="00897956" w:rsidRPr="00481D2D" w:rsidRDefault="00897956">
            <w:pPr>
              <w:pStyle w:val="TAL"/>
            </w:pPr>
            <w:r w:rsidRPr="00481D2D">
              <w:t>Content-Encoding</w:t>
            </w:r>
          </w:p>
        </w:tc>
        <w:tc>
          <w:tcPr>
            <w:tcW w:w="1021" w:type="dxa"/>
          </w:tcPr>
          <w:p w14:paraId="34742E2D" w14:textId="77777777" w:rsidR="00897956" w:rsidRPr="00481D2D" w:rsidRDefault="00897956">
            <w:pPr>
              <w:pStyle w:val="TAL"/>
            </w:pPr>
            <w:r w:rsidRPr="00481D2D">
              <w:t>[26] 20.12</w:t>
            </w:r>
          </w:p>
        </w:tc>
        <w:tc>
          <w:tcPr>
            <w:tcW w:w="1021" w:type="dxa"/>
          </w:tcPr>
          <w:p w14:paraId="681C3EAD" w14:textId="77777777" w:rsidR="00897956" w:rsidRPr="00481D2D" w:rsidRDefault="00897956">
            <w:pPr>
              <w:pStyle w:val="TAL"/>
            </w:pPr>
            <w:r w:rsidRPr="00481D2D">
              <w:t>m</w:t>
            </w:r>
          </w:p>
        </w:tc>
        <w:tc>
          <w:tcPr>
            <w:tcW w:w="1021" w:type="dxa"/>
          </w:tcPr>
          <w:p w14:paraId="1E9D53E2" w14:textId="77777777" w:rsidR="00897956" w:rsidRPr="00481D2D" w:rsidRDefault="00897956">
            <w:pPr>
              <w:pStyle w:val="TAL"/>
            </w:pPr>
            <w:r w:rsidRPr="00481D2D">
              <w:t>m</w:t>
            </w:r>
          </w:p>
        </w:tc>
        <w:tc>
          <w:tcPr>
            <w:tcW w:w="1021" w:type="dxa"/>
          </w:tcPr>
          <w:p w14:paraId="14A7C132" w14:textId="77777777" w:rsidR="00897956" w:rsidRPr="00481D2D" w:rsidRDefault="00897956">
            <w:pPr>
              <w:pStyle w:val="TAL"/>
            </w:pPr>
            <w:r w:rsidRPr="00481D2D">
              <w:t>[26] 20.12</w:t>
            </w:r>
          </w:p>
        </w:tc>
        <w:tc>
          <w:tcPr>
            <w:tcW w:w="1021" w:type="dxa"/>
          </w:tcPr>
          <w:p w14:paraId="02AB6892" w14:textId="77777777" w:rsidR="00897956" w:rsidRPr="00481D2D" w:rsidRDefault="00897956">
            <w:pPr>
              <w:pStyle w:val="TAL"/>
            </w:pPr>
            <w:r w:rsidRPr="00481D2D">
              <w:t>i</w:t>
            </w:r>
          </w:p>
        </w:tc>
        <w:tc>
          <w:tcPr>
            <w:tcW w:w="1021" w:type="dxa"/>
          </w:tcPr>
          <w:p w14:paraId="04D74E82" w14:textId="77777777" w:rsidR="00897956" w:rsidRPr="00481D2D" w:rsidRDefault="00897956">
            <w:pPr>
              <w:pStyle w:val="TAL"/>
            </w:pPr>
            <w:r w:rsidRPr="00481D2D">
              <w:t>i</w:t>
            </w:r>
          </w:p>
        </w:tc>
      </w:tr>
      <w:tr w:rsidR="00897956" w:rsidRPr="00481D2D" w14:paraId="1929EB66" w14:textId="77777777">
        <w:tc>
          <w:tcPr>
            <w:tcW w:w="851" w:type="dxa"/>
          </w:tcPr>
          <w:p w14:paraId="2F4661F5" w14:textId="77777777" w:rsidR="00897956" w:rsidRPr="00481D2D" w:rsidRDefault="00897956">
            <w:pPr>
              <w:pStyle w:val="TAL"/>
            </w:pPr>
            <w:r w:rsidRPr="00481D2D">
              <w:t>9</w:t>
            </w:r>
          </w:p>
        </w:tc>
        <w:tc>
          <w:tcPr>
            <w:tcW w:w="2665" w:type="dxa"/>
          </w:tcPr>
          <w:p w14:paraId="3A28B08C" w14:textId="77777777" w:rsidR="00897956" w:rsidRPr="00481D2D" w:rsidRDefault="00897956">
            <w:pPr>
              <w:pStyle w:val="TAL"/>
            </w:pPr>
            <w:r w:rsidRPr="00481D2D">
              <w:t>Content-Language</w:t>
            </w:r>
          </w:p>
        </w:tc>
        <w:tc>
          <w:tcPr>
            <w:tcW w:w="1021" w:type="dxa"/>
          </w:tcPr>
          <w:p w14:paraId="4609BBB5" w14:textId="77777777" w:rsidR="00897956" w:rsidRPr="00481D2D" w:rsidRDefault="00897956">
            <w:pPr>
              <w:pStyle w:val="TAL"/>
            </w:pPr>
            <w:r w:rsidRPr="00481D2D">
              <w:t>[26] 20.13</w:t>
            </w:r>
          </w:p>
        </w:tc>
        <w:tc>
          <w:tcPr>
            <w:tcW w:w="1021" w:type="dxa"/>
          </w:tcPr>
          <w:p w14:paraId="7E72E837" w14:textId="77777777" w:rsidR="00897956" w:rsidRPr="00481D2D" w:rsidRDefault="00897956">
            <w:pPr>
              <w:pStyle w:val="TAL"/>
            </w:pPr>
            <w:r w:rsidRPr="00481D2D">
              <w:t>m</w:t>
            </w:r>
          </w:p>
        </w:tc>
        <w:tc>
          <w:tcPr>
            <w:tcW w:w="1021" w:type="dxa"/>
          </w:tcPr>
          <w:p w14:paraId="1943818A" w14:textId="77777777" w:rsidR="00897956" w:rsidRPr="00481D2D" w:rsidRDefault="00897956">
            <w:pPr>
              <w:pStyle w:val="TAL"/>
            </w:pPr>
            <w:r w:rsidRPr="00481D2D">
              <w:t>m</w:t>
            </w:r>
          </w:p>
        </w:tc>
        <w:tc>
          <w:tcPr>
            <w:tcW w:w="1021" w:type="dxa"/>
          </w:tcPr>
          <w:p w14:paraId="4DCD52D7" w14:textId="77777777" w:rsidR="00897956" w:rsidRPr="00481D2D" w:rsidRDefault="00897956">
            <w:pPr>
              <w:pStyle w:val="TAL"/>
            </w:pPr>
            <w:r w:rsidRPr="00481D2D">
              <w:t>[26] 20.13</w:t>
            </w:r>
          </w:p>
        </w:tc>
        <w:tc>
          <w:tcPr>
            <w:tcW w:w="1021" w:type="dxa"/>
          </w:tcPr>
          <w:p w14:paraId="58EFD56D" w14:textId="77777777" w:rsidR="00897956" w:rsidRPr="00481D2D" w:rsidRDefault="00897956">
            <w:pPr>
              <w:pStyle w:val="TAL"/>
            </w:pPr>
            <w:r w:rsidRPr="00481D2D">
              <w:t>i</w:t>
            </w:r>
          </w:p>
        </w:tc>
        <w:tc>
          <w:tcPr>
            <w:tcW w:w="1021" w:type="dxa"/>
          </w:tcPr>
          <w:p w14:paraId="03DB8FD7" w14:textId="77777777" w:rsidR="00897956" w:rsidRPr="00481D2D" w:rsidRDefault="00897956">
            <w:pPr>
              <w:pStyle w:val="TAL"/>
            </w:pPr>
            <w:r w:rsidRPr="00481D2D">
              <w:t>i</w:t>
            </w:r>
          </w:p>
        </w:tc>
      </w:tr>
      <w:tr w:rsidR="00897956" w:rsidRPr="00481D2D" w14:paraId="74B110B9" w14:textId="77777777">
        <w:tc>
          <w:tcPr>
            <w:tcW w:w="851" w:type="dxa"/>
          </w:tcPr>
          <w:p w14:paraId="783855AF" w14:textId="77777777" w:rsidR="00897956" w:rsidRPr="00481D2D" w:rsidRDefault="00897956">
            <w:pPr>
              <w:pStyle w:val="TAL"/>
            </w:pPr>
            <w:r w:rsidRPr="00481D2D">
              <w:t>10</w:t>
            </w:r>
          </w:p>
        </w:tc>
        <w:tc>
          <w:tcPr>
            <w:tcW w:w="2665" w:type="dxa"/>
          </w:tcPr>
          <w:p w14:paraId="243C0C2B" w14:textId="77777777" w:rsidR="00897956" w:rsidRPr="00481D2D" w:rsidRDefault="00897956">
            <w:pPr>
              <w:pStyle w:val="TAL"/>
            </w:pPr>
            <w:r w:rsidRPr="00481D2D">
              <w:t>Content-Length</w:t>
            </w:r>
          </w:p>
        </w:tc>
        <w:tc>
          <w:tcPr>
            <w:tcW w:w="1021" w:type="dxa"/>
          </w:tcPr>
          <w:p w14:paraId="2EAB8F2F" w14:textId="77777777" w:rsidR="00897956" w:rsidRPr="00481D2D" w:rsidRDefault="00897956">
            <w:pPr>
              <w:pStyle w:val="TAL"/>
            </w:pPr>
            <w:r w:rsidRPr="00481D2D">
              <w:t>[26] 20.14</w:t>
            </w:r>
          </w:p>
        </w:tc>
        <w:tc>
          <w:tcPr>
            <w:tcW w:w="1021" w:type="dxa"/>
          </w:tcPr>
          <w:p w14:paraId="06A0D572" w14:textId="77777777" w:rsidR="00897956" w:rsidRPr="00481D2D" w:rsidRDefault="00897956">
            <w:pPr>
              <w:pStyle w:val="TAL"/>
            </w:pPr>
            <w:r w:rsidRPr="00481D2D">
              <w:t>m</w:t>
            </w:r>
          </w:p>
        </w:tc>
        <w:tc>
          <w:tcPr>
            <w:tcW w:w="1021" w:type="dxa"/>
          </w:tcPr>
          <w:p w14:paraId="632921F2" w14:textId="77777777" w:rsidR="00897956" w:rsidRPr="00481D2D" w:rsidRDefault="00897956">
            <w:pPr>
              <w:pStyle w:val="TAL"/>
            </w:pPr>
            <w:r w:rsidRPr="00481D2D">
              <w:t>m</w:t>
            </w:r>
          </w:p>
        </w:tc>
        <w:tc>
          <w:tcPr>
            <w:tcW w:w="1021" w:type="dxa"/>
          </w:tcPr>
          <w:p w14:paraId="3C082F36" w14:textId="77777777" w:rsidR="00897956" w:rsidRPr="00481D2D" w:rsidRDefault="00897956">
            <w:pPr>
              <w:pStyle w:val="TAL"/>
            </w:pPr>
            <w:r w:rsidRPr="00481D2D">
              <w:t>[26] 20.14</w:t>
            </w:r>
          </w:p>
        </w:tc>
        <w:tc>
          <w:tcPr>
            <w:tcW w:w="1021" w:type="dxa"/>
          </w:tcPr>
          <w:p w14:paraId="2107EC7B" w14:textId="77777777" w:rsidR="00897956" w:rsidRPr="00481D2D" w:rsidRDefault="00897956">
            <w:pPr>
              <w:pStyle w:val="TAL"/>
            </w:pPr>
            <w:r w:rsidRPr="00481D2D">
              <w:t>m</w:t>
            </w:r>
          </w:p>
        </w:tc>
        <w:tc>
          <w:tcPr>
            <w:tcW w:w="1021" w:type="dxa"/>
          </w:tcPr>
          <w:p w14:paraId="4807F78F" w14:textId="77777777" w:rsidR="00897956" w:rsidRPr="00481D2D" w:rsidRDefault="00897956">
            <w:pPr>
              <w:pStyle w:val="TAL"/>
            </w:pPr>
            <w:r w:rsidRPr="00481D2D">
              <w:t>m</w:t>
            </w:r>
          </w:p>
        </w:tc>
      </w:tr>
      <w:tr w:rsidR="00897956" w:rsidRPr="00481D2D" w14:paraId="001531BD" w14:textId="77777777">
        <w:tc>
          <w:tcPr>
            <w:tcW w:w="851" w:type="dxa"/>
          </w:tcPr>
          <w:p w14:paraId="47DB7900" w14:textId="77777777" w:rsidR="00897956" w:rsidRPr="00481D2D" w:rsidRDefault="00897956">
            <w:pPr>
              <w:pStyle w:val="TAL"/>
            </w:pPr>
            <w:r w:rsidRPr="00481D2D">
              <w:t>11</w:t>
            </w:r>
          </w:p>
        </w:tc>
        <w:tc>
          <w:tcPr>
            <w:tcW w:w="2665" w:type="dxa"/>
          </w:tcPr>
          <w:p w14:paraId="49BDCF23" w14:textId="77777777" w:rsidR="00897956" w:rsidRPr="00481D2D" w:rsidRDefault="00897956">
            <w:pPr>
              <w:pStyle w:val="TAL"/>
            </w:pPr>
            <w:r w:rsidRPr="00481D2D">
              <w:t>Content-Type</w:t>
            </w:r>
          </w:p>
        </w:tc>
        <w:tc>
          <w:tcPr>
            <w:tcW w:w="1021" w:type="dxa"/>
          </w:tcPr>
          <w:p w14:paraId="11C05F43" w14:textId="77777777" w:rsidR="00897956" w:rsidRPr="00481D2D" w:rsidRDefault="00897956">
            <w:pPr>
              <w:pStyle w:val="TAL"/>
            </w:pPr>
            <w:r w:rsidRPr="00481D2D">
              <w:t>[26] 20.15</w:t>
            </w:r>
          </w:p>
        </w:tc>
        <w:tc>
          <w:tcPr>
            <w:tcW w:w="1021" w:type="dxa"/>
          </w:tcPr>
          <w:p w14:paraId="1C13563F" w14:textId="77777777" w:rsidR="00897956" w:rsidRPr="00481D2D" w:rsidRDefault="00897956">
            <w:pPr>
              <w:pStyle w:val="TAL"/>
            </w:pPr>
            <w:r w:rsidRPr="00481D2D">
              <w:t>m</w:t>
            </w:r>
          </w:p>
        </w:tc>
        <w:tc>
          <w:tcPr>
            <w:tcW w:w="1021" w:type="dxa"/>
          </w:tcPr>
          <w:p w14:paraId="2CE07E9D" w14:textId="77777777" w:rsidR="00897956" w:rsidRPr="00481D2D" w:rsidRDefault="00897956">
            <w:pPr>
              <w:pStyle w:val="TAL"/>
            </w:pPr>
            <w:r w:rsidRPr="00481D2D">
              <w:t>m</w:t>
            </w:r>
          </w:p>
        </w:tc>
        <w:tc>
          <w:tcPr>
            <w:tcW w:w="1021" w:type="dxa"/>
          </w:tcPr>
          <w:p w14:paraId="3B660AB4" w14:textId="77777777" w:rsidR="00897956" w:rsidRPr="00481D2D" w:rsidRDefault="00897956">
            <w:pPr>
              <w:pStyle w:val="TAL"/>
            </w:pPr>
            <w:r w:rsidRPr="00481D2D">
              <w:t>[26] 20.15</w:t>
            </w:r>
          </w:p>
        </w:tc>
        <w:tc>
          <w:tcPr>
            <w:tcW w:w="1021" w:type="dxa"/>
          </w:tcPr>
          <w:p w14:paraId="54B561AC" w14:textId="77777777" w:rsidR="00897956" w:rsidRPr="00481D2D" w:rsidRDefault="00897956">
            <w:pPr>
              <w:pStyle w:val="TAL"/>
            </w:pPr>
            <w:r w:rsidRPr="00481D2D">
              <w:t>i</w:t>
            </w:r>
          </w:p>
        </w:tc>
        <w:tc>
          <w:tcPr>
            <w:tcW w:w="1021" w:type="dxa"/>
          </w:tcPr>
          <w:p w14:paraId="4D70EBDC" w14:textId="77777777" w:rsidR="00897956" w:rsidRPr="00481D2D" w:rsidRDefault="00897956">
            <w:pPr>
              <w:pStyle w:val="TAL"/>
            </w:pPr>
            <w:r w:rsidRPr="00481D2D">
              <w:t>i</w:t>
            </w:r>
          </w:p>
        </w:tc>
      </w:tr>
      <w:tr w:rsidR="00897956" w:rsidRPr="00481D2D" w14:paraId="35F5EA2F" w14:textId="77777777">
        <w:tc>
          <w:tcPr>
            <w:tcW w:w="851" w:type="dxa"/>
          </w:tcPr>
          <w:p w14:paraId="4821D8D5" w14:textId="77777777" w:rsidR="00897956" w:rsidRPr="00481D2D" w:rsidRDefault="00897956">
            <w:pPr>
              <w:pStyle w:val="TAL"/>
            </w:pPr>
            <w:r w:rsidRPr="00481D2D">
              <w:t>12</w:t>
            </w:r>
          </w:p>
        </w:tc>
        <w:tc>
          <w:tcPr>
            <w:tcW w:w="2665" w:type="dxa"/>
          </w:tcPr>
          <w:p w14:paraId="55882D8F" w14:textId="77777777" w:rsidR="00897956" w:rsidRPr="00481D2D" w:rsidRDefault="00897956">
            <w:pPr>
              <w:pStyle w:val="TAL"/>
            </w:pPr>
            <w:r w:rsidRPr="00481D2D">
              <w:t>C</w:t>
            </w:r>
            <w:r w:rsidR="00AB6F58" w:rsidRPr="00481D2D">
              <w:t>S</w:t>
            </w:r>
            <w:r w:rsidRPr="00481D2D">
              <w:t>eq</w:t>
            </w:r>
          </w:p>
        </w:tc>
        <w:tc>
          <w:tcPr>
            <w:tcW w:w="1021" w:type="dxa"/>
          </w:tcPr>
          <w:p w14:paraId="6448A7AE" w14:textId="77777777" w:rsidR="00897956" w:rsidRPr="00481D2D" w:rsidRDefault="00897956">
            <w:pPr>
              <w:pStyle w:val="TAL"/>
            </w:pPr>
            <w:r w:rsidRPr="00481D2D">
              <w:t>[26] 20.16</w:t>
            </w:r>
          </w:p>
        </w:tc>
        <w:tc>
          <w:tcPr>
            <w:tcW w:w="1021" w:type="dxa"/>
          </w:tcPr>
          <w:p w14:paraId="5255AB28" w14:textId="77777777" w:rsidR="00897956" w:rsidRPr="00481D2D" w:rsidRDefault="00897956">
            <w:pPr>
              <w:pStyle w:val="TAL"/>
            </w:pPr>
            <w:r w:rsidRPr="00481D2D">
              <w:t>m</w:t>
            </w:r>
          </w:p>
        </w:tc>
        <w:tc>
          <w:tcPr>
            <w:tcW w:w="1021" w:type="dxa"/>
          </w:tcPr>
          <w:p w14:paraId="3B93FB6B" w14:textId="77777777" w:rsidR="00897956" w:rsidRPr="00481D2D" w:rsidRDefault="00897956">
            <w:pPr>
              <w:pStyle w:val="TAL"/>
            </w:pPr>
            <w:r w:rsidRPr="00481D2D">
              <w:t>m</w:t>
            </w:r>
          </w:p>
        </w:tc>
        <w:tc>
          <w:tcPr>
            <w:tcW w:w="1021" w:type="dxa"/>
          </w:tcPr>
          <w:p w14:paraId="37210233" w14:textId="77777777" w:rsidR="00897956" w:rsidRPr="00481D2D" w:rsidRDefault="00897956">
            <w:pPr>
              <w:pStyle w:val="TAL"/>
            </w:pPr>
            <w:r w:rsidRPr="00481D2D">
              <w:t>[26] 20.16</w:t>
            </w:r>
          </w:p>
        </w:tc>
        <w:tc>
          <w:tcPr>
            <w:tcW w:w="1021" w:type="dxa"/>
          </w:tcPr>
          <w:p w14:paraId="085E3F90" w14:textId="77777777" w:rsidR="00897956" w:rsidRPr="00481D2D" w:rsidRDefault="00897956">
            <w:pPr>
              <w:pStyle w:val="TAL"/>
            </w:pPr>
            <w:r w:rsidRPr="00481D2D">
              <w:t>m</w:t>
            </w:r>
          </w:p>
        </w:tc>
        <w:tc>
          <w:tcPr>
            <w:tcW w:w="1021" w:type="dxa"/>
          </w:tcPr>
          <w:p w14:paraId="22B93368" w14:textId="77777777" w:rsidR="00897956" w:rsidRPr="00481D2D" w:rsidRDefault="00897956">
            <w:pPr>
              <w:pStyle w:val="TAL"/>
            </w:pPr>
            <w:r w:rsidRPr="00481D2D">
              <w:t>m</w:t>
            </w:r>
          </w:p>
        </w:tc>
      </w:tr>
      <w:tr w:rsidR="00897956" w:rsidRPr="00481D2D" w14:paraId="367AFB49" w14:textId="77777777">
        <w:tc>
          <w:tcPr>
            <w:tcW w:w="851" w:type="dxa"/>
          </w:tcPr>
          <w:p w14:paraId="3625D8E7" w14:textId="77777777" w:rsidR="00897956" w:rsidRPr="00481D2D" w:rsidRDefault="00897956">
            <w:pPr>
              <w:pStyle w:val="TAL"/>
            </w:pPr>
            <w:r w:rsidRPr="00481D2D">
              <w:t>13</w:t>
            </w:r>
          </w:p>
        </w:tc>
        <w:tc>
          <w:tcPr>
            <w:tcW w:w="2665" w:type="dxa"/>
          </w:tcPr>
          <w:p w14:paraId="64FEE8DD" w14:textId="77777777" w:rsidR="00897956" w:rsidRPr="00481D2D" w:rsidRDefault="00897956">
            <w:pPr>
              <w:pStyle w:val="TAL"/>
            </w:pPr>
            <w:r w:rsidRPr="00481D2D">
              <w:t>Date</w:t>
            </w:r>
          </w:p>
        </w:tc>
        <w:tc>
          <w:tcPr>
            <w:tcW w:w="1021" w:type="dxa"/>
          </w:tcPr>
          <w:p w14:paraId="2238430C" w14:textId="77777777" w:rsidR="00897956" w:rsidRPr="00481D2D" w:rsidRDefault="00897956">
            <w:pPr>
              <w:pStyle w:val="TAL"/>
            </w:pPr>
            <w:r w:rsidRPr="00481D2D">
              <w:t>[26] 20.17</w:t>
            </w:r>
          </w:p>
        </w:tc>
        <w:tc>
          <w:tcPr>
            <w:tcW w:w="1021" w:type="dxa"/>
          </w:tcPr>
          <w:p w14:paraId="6370F840" w14:textId="77777777" w:rsidR="00897956" w:rsidRPr="00481D2D" w:rsidRDefault="00897956">
            <w:pPr>
              <w:pStyle w:val="TAL"/>
            </w:pPr>
            <w:r w:rsidRPr="00481D2D">
              <w:t>m</w:t>
            </w:r>
          </w:p>
        </w:tc>
        <w:tc>
          <w:tcPr>
            <w:tcW w:w="1021" w:type="dxa"/>
          </w:tcPr>
          <w:p w14:paraId="7FF0A7BB" w14:textId="77777777" w:rsidR="00897956" w:rsidRPr="00481D2D" w:rsidRDefault="00897956">
            <w:pPr>
              <w:pStyle w:val="TAL"/>
            </w:pPr>
            <w:r w:rsidRPr="00481D2D">
              <w:t>m</w:t>
            </w:r>
          </w:p>
        </w:tc>
        <w:tc>
          <w:tcPr>
            <w:tcW w:w="1021" w:type="dxa"/>
          </w:tcPr>
          <w:p w14:paraId="4E5FB422" w14:textId="77777777" w:rsidR="00897956" w:rsidRPr="00481D2D" w:rsidRDefault="00897956">
            <w:pPr>
              <w:pStyle w:val="TAL"/>
            </w:pPr>
            <w:r w:rsidRPr="00481D2D">
              <w:t>[26] 20.17</w:t>
            </w:r>
          </w:p>
        </w:tc>
        <w:tc>
          <w:tcPr>
            <w:tcW w:w="1021" w:type="dxa"/>
          </w:tcPr>
          <w:p w14:paraId="488E584A" w14:textId="77777777" w:rsidR="00897956" w:rsidRPr="00481D2D" w:rsidRDefault="00897956">
            <w:pPr>
              <w:pStyle w:val="TAL"/>
            </w:pPr>
            <w:r w:rsidRPr="00481D2D">
              <w:t>c2</w:t>
            </w:r>
          </w:p>
        </w:tc>
        <w:tc>
          <w:tcPr>
            <w:tcW w:w="1021" w:type="dxa"/>
          </w:tcPr>
          <w:p w14:paraId="17DDE3DB" w14:textId="77777777" w:rsidR="00897956" w:rsidRPr="00481D2D" w:rsidRDefault="00897956">
            <w:pPr>
              <w:pStyle w:val="TAL"/>
            </w:pPr>
            <w:r w:rsidRPr="00481D2D">
              <w:t>c2</w:t>
            </w:r>
          </w:p>
        </w:tc>
      </w:tr>
      <w:tr w:rsidR="00897956" w:rsidRPr="00481D2D" w14:paraId="37E1EE91" w14:textId="77777777">
        <w:tc>
          <w:tcPr>
            <w:tcW w:w="851" w:type="dxa"/>
          </w:tcPr>
          <w:p w14:paraId="2706F83D" w14:textId="77777777" w:rsidR="00897956" w:rsidRPr="00481D2D" w:rsidRDefault="00897956">
            <w:pPr>
              <w:pStyle w:val="TAL"/>
            </w:pPr>
            <w:r w:rsidRPr="00481D2D">
              <w:t>14</w:t>
            </w:r>
          </w:p>
        </w:tc>
        <w:tc>
          <w:tcPr>
            <w:tcW w:w="2665" w:type="dxa"/>
          </w:tcPr>
          <w:p w14:paraId="516DF208" w14:textId="77777777" w:rsidR="00897956" w:rsidRPr="00481D2D" w:rsidRDefault="00897956">
            <w:pPr>
              <w:pStyle w:val="TAL"/>
            </w:pPr>
            <w:r w:rsidRPr="00481D2D">
              <w:t>Event</w:t>
            </w:r>
          </w:p>
        </w:tc>
        <w:tc>
          <w:tcPr>
            <w:tcW w:w="1021" w:type="dxa"/>
          </w:tcPr>
          <w:p w14:paraId="01EB0DC1" w14:textId="77777777" w:rsidR="00897956" w:rsidRPr="00481D2D" w:rsidRDefault="00897956">
            <w:pPr>
              <w:pStyle w:val="TAL"/>
            </w:pPr>
            <w:r w:rsidRPr="00481D2D">
              <w:t xml:space="preserve">[28] </w:t>
            </w:r>
            <w:r w:rsidR="00854CC5" w:rsidRPr="00481D2D">
              <w:t>8</w:t>
            </w:r>
            <w:r w:rsidRPr="00481D2D">
              <w:t>.2.1</w:t>
            </w:r>
          </w:p>
        </w:tc>
        <w:tc>
          <w:tcPr>
            <w:tcW w:w="1021" w:type="dxa"/>
          </w:tcPr>
          <w:p w14:paraId="317B475B" w14:textId="77777777" w:rsidR="00897956" w:rsidRPr="00481D2D" w:rsidRDefault="00897956">
            <w:pPr>
              <w:pStyle w:val="TAL"/>
            </w:pPr>
            <w:r w:rsidRPr="00481D2D">
              <w:t>m</w:t>
            </w:r>
          </w:p>
        </w:tc>
        <w:tc>
          <w:tcPr>
            <w:tcW w:w="1021" w:type="dxa"/>
          </w:tcPr>
          <w:p w14:paraId="616D4846" w14:textId="77777777" w:rsidR="00897956" w:rsidRPr="00481D2D" w:rsidRDefault="00897956">
            <w:pPr>
              <w:pStyle w:val="TAL"/>
            </w:pPr>
            <w:r w:rsidRPr="00481D2D">
              <w:t>m</w:t>
            </w:r>
          </w:p>
        </w:tc>
        <w:tc>
          <w:tcPr>
            <w:tcW w:w="1021" w:type="dxa"/>
          </w:tcPr>
          <w:p w14:paraId="387A8A95" w14:textId="77777777" w:rsidR="00897956" w:rsidRPr="00481D2D" w:rsidRDefault="00897956">
            <w:pPr>
              <w:pStyle w:val="TAL"/>
            </w:pPr>
            <w:r w:rsidRPr="00481D2D">
              <w:t xml:space="preserve">[28] </w:t>
            </w:r>
            <w:r w:rsidR="00854CC5" w:rsidRPr="00481D2D">
              <w:t>8</w:t>
            </w:r>
            <w:r w:rsidRPr="00481D2D">
              <w:t>.2.1</w:t>
            </w:r>
          </w:p>
        </w:tc>
        <w:tc>
          <w:tcPr>
            <w:tcW w:w="1021" w:type="dxa"/>
          </w:tcPr>
          <w:p w14:paraId="50235836" w14:textId="77777777" w:rsidR="00897956" w:rsidRPr="00481D2D" w:rsidRDefault="00897956">
            <w:pPr>
              <w:pStyle w:val="TAL"/>
            </w:pPr>
            <w:r w:rsidRPr="00481D2D">
              <w:t>m</w:t>
            </w:r>
          </w:p>
        </w:tc>
        <w:tc>
          <w:tcPr>
            <w:tcW w:w="1021" w:type="dxa"/>
          </w:tcPr>
          <w:p w14:paraId="76FBE089" w14:textId="77777777" w:rsidR="00897956" w:rsidRPr="00481D2D" w:rsidRDefault="00897956">
            <w:pPr>
              <w:pStyle w:val="TAL"/>
            </w:pPr>
            <w:r w:rsidRPr="00481D2D">
              <w:t>m</w:t>
            </w:r>
          </w:p>
        </w:tc>
      </w:tr>
      <w:tr w:rsidR="00897956" w:rsidRPr="00481D2D" w14:paraId="5EB02133" w14:textId="77777777">
        <w:tc>
          <w:tcPr>
            <w:tcW w:w="851" w:type="dxa"/>
          </w:tcPr>
          <w:p w14:paraId="718A01D2" w14:textId="77777777" w:rsidR="00897956" w:rsidRPr="00481D2D" w:rsidRDefault="00897956">
            <w:pPr>
              <w:pStyle w:val="TAL"/>
            </w:pPr>
            <w:r w:rsidRPr="00481D2D">
              <w:t>15</w:t>
            </w:r>
          </w:p>
        </w:tc>
        <w:tc>
          <w:tcPr>
            <w:tcW w:w="2665" w:type="dxa"/>
          </w:tcPr>
          <w:p w14:paraId="5674CAA0" w14:textId="77777777" w:rsidR="00897956" w:rsidRPr="00481D2D" w:rsidRDefault="00897956">
            <w:pPr>
              <w:pStyle w:val="TAL"/>
            </w:pPr>
            <w:r w:rsidRPr="00481D2D">
              <w:t>Expires</w:t>
            </w:r>
          </w:p>
        </w:tc>
        <w:tc>
          <w:tcPr>
            <w:tcW w:w="1021" w:type="dxa"/>
          </w:tcPr>
          <w:p w14:paraId="598E4759" w14:textId="77777777" w:rsidR="00897956" w:rsidRPr="00481D2D" w:rsidRDefault="00897956">
            <w:pPr>
              <w:pStyle w:val="TAL"/>
            </w:pPr>
            <w:r w:rsidRPr="00481D2D">
              <w:t>[26] 20.19</w:t>
            </w:r>
          </w:p>
        </w:tc>
        <w:tc>
          <w:tcPr>
            <w:tcW w:w="1021" w:type="dxa"/>
          </w:tcPr>
          <w:p w14:paraId="4253F866" w14:textId="77777777" w:rsidR="00897956" w:rsidRPr="00481D2D" w:rsidRDefault="00897956">
            <w:pPr>
              <w:pStyle w:val="TAL"/>
            </w:pPr>
            <w:r w:rsidRPr="00481D2D">
              <w:t>m</w:t>
            </w:r>
          </w:p>
        </w:tc>
        <w:tc>
          <w:tcPr>
            <w:tcW w:w="1021" w:type="dxa"/>
          </w:tcPr>
          <w:p w14:paraId="2A6D3D71" w14:textId="77777777" w:rsidR="00897956" w:rsidRPr="00481D2D" w:rsidRDefault="00897956">
            <w:pPr>
              <w:pStyle w:val="TAL"/>
            </w:pPr>
            <w:r w:rsidRPr="00481D2D">
              <w:t>m</w:t>
            </w:r>
          </w:p>
        </w:tc>
        <w:tc>
          <w:tcPr>
            <w:tcW w:w="1021" w:type="dxa"/>
          </w:tcPr>
          <w:p w14:paraId="3BDAF077" w14:textId="77777777" w:rsidR="00897956" w:rsidRPr="00481D2D" w:rsidRDefault="00897956">
            <w:pPr>
              <w:pStyle w:val="TAL"/>
            </w:pPr>
            <w:r w:rsidRPr="00481D2D">
              <w:t>[26] 20.19</w:t>
            </w:r>
          </w:p>
        </w:tc>
        <w:tc>
          <w:tcPr>
            <w:tcW w:w="1021" w:type="dxa"/>
          </w:tcPr>
          <w:p w14:paraId="5947EBF5" w14:textId="77777777" w:rsidR="00897956" w:rsidRPr="00481D2D" w:rsidRDefault="00897956">
            <w:pPr>
              <w:pStyle w:val="TAL"/>
            </w:pPr>
            <w:r w:rsidRPr="00481D2D">
              <w:t>i</w:t>
            </w:r>
          </w:p>
        </w:tc>
        <w:tc>
          <w:tcPr>
            <w:tcW w:w="1021" w:type="dxa"/>
          </w:tcPr>
          <w:p w14:paraId="3733F0F8" w14:textId="77777777" w:rsidR="00897956" w:rsidRPr="00481D2D" w:rsidRDefault="00897956">
            <w:pPr>
              <w:pStyle w:val="TAL"/>
            </w:pPr>
            <w:r w:rsidRPr="00481D2D">
              <w:t>i</w:t>
            </w:r>
          </w:p>
        </w:tc>
      </w:tr>
      <w:tr w:rsidR="00A84E56" w:rsidRPr="00481D2D" w14:paraId="7AA96F68" w14:textId="77777777" w:rsidTr="00617851">
        <w:tc>
          <w:tcPr>
            <w:tcW w:w="851" w:type="dxa"/>
            <w:tcBorders>
              <w:top w:val="single" w:sz="4" w:space="0" w:color="auto"/>
              <w:left w:val="single" w:sz="4" w:space="0" w:color="auto"/>
              <w:bottom w:val="single" w:sz="4" w:space="0" w:color="auto"/>
              <w:right w:val="single" w:sz="4" w:space="0" w:color="auto"/>
            </w:tcBorders>
          </w:tcPr>
          <w:p w14:paraId="25F689D4" w14:textId="77777777" w:rsidR="00A84E56" w:rsidRPr="00481D2D" w:rsidRDefault="00A84E56" w:rsidP="00617851">
            <w:pPr>
              <w:pStyle w:val="TAL"/>
            </w:pPr>
            <w:r w:rsidRPr="00481D2D">
              <w:t>15A</w:t>
            </w:r>
          </w:p>
        </w:tc>
        <w:tc>
          <w:tcPr>
            <w:tcW w:w="2665" w:type="dxa"/>
            <w:tcBorders>
              <w:top w:val="single" w:sz="4" w:space="0" w:color="auto"/>
              <w:left w:val="single" w:sz="4" w:space="0" w:color="auto"/>
              <w:bottom w:val="single" w:sz="4" w:space="0" w:color="auto"/>
              <w:right w:val="single" w:sz="4" w:space="0" w:color="auto"/>
            </w:tcBorders>
          </w:tcPr>
          <w:p w14:paraId="7E125DDB" w14:textId="77777777" w:rsidR="00A84E56" w:rsidRPr="00481D2D" w:rsidRDefault="00A84E56" w:rsidP="00617851">
            <w:pPr>
              <w:pStyle w:val="TAL"/>
            </w:pPr>
            <w:r w:rsidRPr="00481D2D">
              <w:t>Feature-Caps</w:t>
            </w:r>
          </w:p>
        </w:tc>
        <w:tc>
          <w:tcPr>
            <w:tcW w:w="1021" w:type="dxa"/>
            <w:tcBorders>
              <w:top w:val="single" w:sz="4" w:space="0" w:color="auto"/>
              <w:left w:val="single" w:sz="4" w:space="0" w:color="auto"/>
              <w:bottom w:val="single" w:sz="4" w:space="0" w:color="auto"/>
              <w:right w:val="single" w:sz="4" w:space="0" w:color="auto"/>
            </w:tcBorders>
          </w:tcPr>
          <w:p w14:paraId="21A7A494" w14:textId="77777777" w:rsidR="00A84E56" w:rsidRPr="00481D2D" w:rsidRDefault="00A84E56" w:rsidP="00617851">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14:paraId="37618BB8" w14:textId="77777777" w:rsidR="00A84E56" w:rsidRPr="00481D2D" w:rsidRDefault="00A84E56" w:rsidP="00617851">
            <w:pPr>
              <w:pStyle w:val="TAL"/>
            </w:pPr>
            <w:r w:rsidRPr="00481D2D">
              <w:t>c74</w:t>
            </w:r>
          </w:p>
        </w:tc>
        <w:tc>
          <w:tcPr>
            <w:tcW w:w="1021" w:type="dxa"/>
            <w:tcBorders>
              <w:top w:val="single" w:sz="4" w:space="0" w:color="auto"/>
              <w:left w:val="single" w:sz="4" w:space="0" w:color="auto"/>
              <w:bottom w:val="single" w:sz="4" w:space="0" w:color="auto"/>
              <w:right w:val="single" w:sz="4" w:space="0" w:color="auto"/>
            </w:tcBorders>
          </w:tcPr>
          <w:p w14:paraId="3439F666" w14:textId="77777777" w:rsidR="00A84E56" w:rsidRPr="00481D2D" w:rsidRDefault="00A84E56" w:rsidP="00617851">
            <w:pPr>
              <w:pStyle w:val="TAL"/>
            </w:pPr>
            <w:r w:rsidRPr="00481D2D">
              <w:t>c74</w:t>
            </w:r>
          </w:p>
        </w:tc>
        <w:tc>
          <w:tcPr>
            <w:tcW w:w="1021" w:type="dxa"/>
            <w:tcBorders>
              <w:top w:val="single" w:sz="4" w:space="0" w:color="auto"/>
              <w:left w:val="single" w:sz="4" w:space="0" w:color="auto"/>
              <w:bottom w:val="single" w:sz="4" w:space="0" w:color="auto"/>
              <w:right w:val="single" w:sz="4" w:space="0" w:color="auto"/>
            </w:tcBorders>
          </w:tcPr>
          <w:p w14:paraId="2EAE77C1" w14:textId="77777777" w:rsidR="00A84E56" w:rsidRPr="00481D2D" w:rsidRDefault="00A84E56" w:rsidP="00617851">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14:paraId="7634F2A3" w14:textId="77777777" w:rsidR="00A84E56" w:rsidRPr="00481D2D" w:rsidRDefault="00A84E56" w:rsidP="00617851">
            <w:pPr>
              <w:pStyle w:val="TAL"/>
            </w:pPr>
            <w:r w:rsidRPr="00481D2D">
              <w:t>c74</w:t>
            </w:r>
          </w:p>
        </w:tc>
        <w:tc>
          <w:tcPr>
            <w:tcW w:w="1021" w:type="dxa"/>
            <w:tcBorders>
              <w:top w:val="single" w:sz="4" w:space="0" w:color="auto"/>
              <w:left w:val="single" w:sz="4" w:space="0" w:color="auto"/>
              <w:bottom w:val="single" w:sz="4" w:space="0" w:color="auto"/>
              <w:right w:val="single" w:sz="4" w:space="0" w:color="auto"/>
            </w:tcBorders>
          </w:tcPr>
          <w:p w14:paraId="684D5B03" w14:textId="77777777" w:rsidR="00A84E56" w:rsidRPr="00481D2D" w:rsidRDefault="00A84E56" w:rsidP="00617851">
            <w:pPr>
              <w:pStyle w:val="TAL"/>
            </w:pPr>
            <w:r w:rsidRPr="00481D2D">
              <w:t>c74</w:t>
            </w:r>
          </w:p>
        </w:tc>
      </w:tr>
      <w:tr w:rsidR="00897956" w:rsidRPr="00481D2D" w14:paraId="067A8D58" w14:textId="77777777">
        <w:tc>
          <w:tcPr>
            <w:tcW w:w="851" w:type="dxa"/>
          </w:tcPr>
          <w:p w14:paraId="5123E982" w14:textId="77777777" w:rsidR="00897956" w:rsidRPr="00481D2D" w:rsidRDefault="00897956">
            <w:pPr>
              <w:pStyle w:val="TAL"/>
            </w:pPr>
            <w:r w:rsidRPr="00481D2D">
              <w:t>16</w:t>
            </w:r>
          </w:p>
        </w:tc>
        <w:tc>
          <w:tcPr>
            <w:tcW w:w="2665" w:type="dxa"/>
          </w:tcPr>
          <w:p w14:paraId="69C1FC76" w14:textId="77777777" w:rsidR="00897956" w:rsidRPr="00481D2D" w:rsidRDefault="00897956">
            <w:pPr>
              <w:pStyle w:val="TAL"/>
            </w:pPr>
            <w:r w:rsidRPr="00481D2D">
              <w:t>From</w:t>
            </w:r>
          </w:p>
        </w:tc>
        <w:tc>
          <w:tcPr>
            <w:tcW w:w="1021" w:type="dxa"/>
          </w:tcPr>
          <w:p w14:paraId="51FF2BB5" w14:textId="77777777" w:rsidR="00897956" w:rsidRPr="00481D2D" w:rsidRDefault="00897956">
            <w:pPr>
              <w:pStyle w:val="TAL"/>
            </w:pPr>
            <w:r w:rsidRPr="00481D2D">
              <w:t>[26] 20.20</w:t>
            </w:r>
          </w:p>
        </w:tc>
        <w:tc>
          <w:tcPr>
            <w:tcW w:w="1021" w:type="dxa"/>
          </w:tcPr>
          <w:p w14:paraId="453CADB9" w14:textId="77777777" w:rsidR="00897956" w:rsidRPr="00481D2D" w:rsidRDefault="00897956">
            <w:pPr>
              <w:pStyle w:val="TAL"/>
            </w:pPr>
            <w:r w:rsidRPr="00481D2D">
              <w:t>m</w:t>
            </w:r>
          </w:p>
        </w:tc>
        <w:tc>
          <w:tcPr>
            <w:tcW w:w="1021" w:type="dxa"/>
          </w:tcPr>
          <w:p w14:paraId="43E16C6C" w14:textId="77777777" w:rsidR="00897956" w:rsidRPr="00481D2D" w:rsidRDefault="00897956">
            <w:pPr>
              <w:pStyle w:val="TAL"/>
            </w:pPr>
            <w:r w:rsidRPr="00481D2D">
              <w:t>m</w:t>
            </w:r>
          </w:p>
        </w:tc>
        <w:tc>
          <w:tcPr>
            <w:tcW w:w="1021" w:type="dxa"/>
          </w:tcPr>
          <w:p w14:paraId="3A093963" w14:textId="77777777" w:rsidR="00897956" w:rsidRPr="00481D2D" w:rsidRDefault="00897956">
            <w:pPr>
              <w:pStyle w:val="TAL"/>
            </w:pPr>
            <w:r w:rsidRPr="00481D2D">
              <w:t>[26] 20.20</w:t>
            </w:r>
          </w:p>
        </w:tc>
        <w:tc>
          <w:tcPr>
            <w:tcW w:w="1021" w:type="dxa"/>
          </w:tcPr>
          <w:p w14:paraId="0EEB4FC1" w14:textId="77777777" w:rsidR="00897956" w:rsidRPr="00481D2D" w:rsidRDefault="00897956">
            <w:pPr>
              <w:pStyle w:val="TAL"/>
            </w:pPr>
            <w:r w:rsidRPr="00481D2D">
              <w:t>m</w:t>
            </w:r>
          </w:p>
        </w:tc>
        <w:tc>
          <w:tcPr>
            <w:tcW w:w="1021" w:type="dxa"/>
          </w:tcPr>
          <w:p w14:paraId="745F48D8" w14:textId="77777777" w:rsidR="00897956" w:rsidRPr="00481D2D" w:rsidRDefault="00897956">
            <w:pPr>
              <w:pStyle w:val="TAL"/>
            </w:pPr>
            <w:r w:rsidRPr="00481D2D">
              <w:t>m</w:t>
            </w:r>
          </w:p>
        </w:tc>
      </w:tr>
      <w:tr w:rsidR="00EB51F1" w:rsidRPr="00481D2D" w14:paraId="25B64CF9" w14:textId="77777777">
        <w:tc>
          <w:tcPr>
            <w:tcW w:w="851" w:type="dxa"/>
          </w:tcPr>
          <w:p w14:paraId="268D1AA6" w14:textId="77777777" w:rsidR="00EB51F1" w:rsidRPr="00481D2D" w:rsidRDefault="00EB51F1">
            <w:pPr>
              <w:pStyle w:val="TAL"/>
            </w:pPr>
            <w:r w:rsidRPr="00481D2D">
              <w:t>16A</w:t>
            </w:r>
          </w:p>
        </w:tc>
        <w:tc>
          <w:tcPr>
            <w:tcW w:w="2665" w:type="dxa"/>
          </w:tcPr>
          <w:p w14:paraId="0E441631" w14:textId="77777777" w:rsidR="00EB51F1" w:rsidRPr="00481D2D" w:rsidRDefault="00EB51F1">
            <w:pPr>
              <w:pStyle w:val="TAL"/>
            </w:pPr>
            <w:r w:rsidRPr="00481D2D">
              <w:t>Geolocation</w:t>
            </w:r>
          </w:p>
        </w:tc>
        <w:tc>
          <w:tcPr>
            <w:tcW w:w="1021" w:type="dxa"/>
          </w:tcPr>
          <w:p w14:paraId="65141F01" w14:textId="77777777" w:rsidR="00EB51F1" w:rsidRPr="00481D2D" w:rsidRDefault="00EB51F1">
            <w:pPr>
              <w:pStyle w:val="TAL"/>
            </w:pPr>
            <w:r w:rsidRPr="00481D2D">
              <w:t xml:space="preserve">[89] </w:t>
            </w:r>
            <w:r w:rsidR="008051E3" w:rsidRPr="00481D2D">
              <w:t>4.1</w:t>
            </w:r>
          </w:p>
        </w:tc>
        <w:tc>
          <w:tcPr>
            <w:tcW w:w="1021" w:type="dxa"/>
          </w:tcPr>
          <w:p w14:paraId="4FF654F6" w14:textId="77777777" w:rsidR="00EB51F1" w:rsidRPr="00481D2D" w:rsidRDefault="00EB51F1">
            <w:pPr>
              <w:pStyle w:val="TAL"/>
            </w:pPr>
            <w:r w:rsidRPr="00481D2D">
              <w:t>c35</w:t>
            </w:r>
          </w:p>
        </w:tc>
        <w:tc>
          <w:tcPr>
            <w:tcW w:w="1021" w:type="dxa"/>
          </w:tcPr>
          <w:p w14:paraId="382634EA" w14:textId="77777777" w:rsidR="00EB51F1" w:rsidRPr="00481D2D" w:rsidRDefault="00EB51F1">
            <w:pPr>
              <w:pStyle w:val="TAL"/>
            </w:pPr>
            <w:r w:rsidRPr="00481D2D">
              <w:t>c35</w:t>
            </w:r>
          </w:p>
        </w:tc>
        <w:tc>
          <w:tcPr>
            <w:tcW w:w="1021" w:type="dxa"/>
          </w:tcPr>
          <w:p w14:paraId="2CC8BCCA" w14:textId="77777777" w:rsidR="00EB51F1" w:rsidRPr="00481D2D" w:rsidRDefault="00EB51F1">
            <w:pPr>
              <w:pStyle w:val="TAL"/>
            </w:pPr>
            <w:r w:rsidRPr="00481D2D">
              <w:t xml:space="preserve">[89] </w:t>
            </w:r>
            <w:r w:rsidR="008051E3" w:rsidRPr="00481D2D">
              <w:t>4.1</w:t>
            </w:r>
          </w:p>
        </w:tc>
        <w:tc>
          <w:tcPr>
            <w:tcW w:w="1021" w:type="dxa"/>
          </w:tcPr>
          <w:p w14:paraId="2BFF6BAC" w14:textId="77777777" w:rsidR="00EB51F1" w:rsidRPr="00481D2D" w:rsidRDefault="00EB51F1">
            <w:pPr>
              <w:pStyle w:val="TAL"/>
            </w:pPr>
            <w:r w:rsidRPr="00481D2D">
              <w:t>c36</w:t>
            </w:r>
          </w:p>
        </w:tc>
        <w:tc>
          <w:tcPr>
            <w:tcW w:w="1021" w:type="dxa"/>
          </w:tcPr>
          <w:p w14:paraId="00D27A9B" w14:textId="77777777" w:rsidR="00EB51F1" w:rsidRPr="00481D2D" w:rsidRDefault="00EB51F1">
            <w:pPr>
              <w:pStyle w:val="TAL"/>
            </w:pPr>
            <w:r w:rsidRPr="00481D2D">
              <w:t>c36</w:t>
            </w:r>
          </w:p>
        </w:tc>
      </w:tr>
      <w:tr w:rsidR="00847F92" w:rsidRPr="00481D2D" w14:paraId="49EAF544" w14:textId="77777777" w:rsidTr="00847F92">
        <w:tc>
          <w:tcPr>
            <w:tcW w:w="851" w:type="dxa"/>
          </w:tcPr>
          <w:p w14:paraId="5DB3BCEE" w14:textId="77777777" w:rsidR="00847F92" w:rsidRPr="00481D2D" w:rsidRDefault="00847F92" w:rsidP="00847F92">
            <w:pPr>
              <w:pStyle w:val="TAL"/>
            </w:pPr>
            <w:r w:rsidRPr="00481D2D">
              <w:t>16B</w:t>
            </w:r>
          </w:p>
        </w:tc>
        <w:tc>
          <w:tcPr>
            <w:tcW w:w="2665" w:type="dxa"/>
          </w:tcPr>
          <w:p w14:paraId="5363DEF3" w14:textId="77777777" w:rsidR="00847F92" w:rsidRPr="00481D2D" w:rsidRDefault="00847F92" w:rsidP="00847F92">
            <w:pPr>
              <w:pStyle w:val="TAL"/>
            </w:pPr>
            <w:r w:rsidRPr="00481D2D">
              <w:t>Geolocation-Routing</w:t>
            </w:r>
          </w:p>
        </w:tc>
        <w:tc>
          <w:tcPr>
            <w:tcW w:w="1021" w:type="dxa"/>
          </w:tcPr>
          <w:p w14:paraId="396CE266" w14:textId="77777777" w:rsidR="00847F92" w:rsidRPr="00481D2D" w:rsidRDefault="00847F92" w:rsidP="00847F92">
            <w:pPr>
              <w:pStyle w:val="TAL"/>
            </w:pPr>
            <w:r w:rsidRPr="00481D2D">
              <w:t>[89] 4.1</w:t>
            </w:r>
          </w:p>
        </w:tc>
        <w:tc>
          <w:tcPr>
            <w:tcW w:w="1021" w:type="dxa"/>
          </w:tcPr>
          <w:p w14:paraId="21363FE5" w14:textId="77777777" w:rsidR="00847F92" w:rsidRPr="00481D2D" w:rsidRDefault="00847F92" w:rsidP="00847F92">
            <w:pPr>
              <w:pStyle w:val="TAL"/>
            </w:pPr>
            <w:r w:rsidRPr="00481D2D">
              <w:t>c35</w:t>
            </w:r>
          </w:p>
        </w:tc>
        <w:tc>
          <w:tcPr>
            <w:tcW w:w="1021" w:type="dxa"/>
          </w:tcPr>
          <w:p w14:paraId="393DE9B1" w14:textId="77777777" w:rsidR="00847F92" w:rsidRPr="00481D2D" w:rsidRDefault="00847F92" w:rsidP="00847F92">
            <w:pPr>
              <w:pStyle w:val="TAL"/>
            </w:pPr>
            <w:r w:rsidRPr="00481D2D">
              <w:t>c35</w:t>
            </w:r>
          </w:p>
        </w:tc>
        <w:tc>
          <w:tcPr>
            <w:tcW w:w="1021" w:type="dxa"/>
          </w:tcPr>
          <w:p w14:paraId="173AF94E" w14:textId="77777777" w:rsidR="00847F92" w:rsidRPr="00481D2D" w:rsidRDefault="00847F92" w:rsidP="00847F92">
            <w:pPr>
              <w:pStyle w:val="TAL"/>
            </w:pPr>
            <w:r w:rsidRPr="00481D2D">
              <w:t>[89] 4.1</w:t>
            </w:r>
          </w:p>
        </w:tc>
        <w:tc>
          <w:tcPr>
            <w:tcW w:w="1021" w:type="dxa"/>
          </w:tcPr>
          <w:p w14:paraId="4C7ADC2F" w14:textId="77777777" w:rsidR="00847F92" w:rsidRPr="00481D2D" w:rsidRDefault="00847F92" w:rsidP="00847F92">
            <w:pPr>
              <w:pStyle w:val="TAL"/>
            </w:pPr>
            <w:r w:rsidRPr="00481D2D">
              <w:t>c36</w:t>
            </w:r>
          </w:p>
        </w:tc>
        <w:tc>
          <w:tcPr>
            <w:tcW w:w="1021" w:type="dxa"/>
          </w:tcPr>
          <w:p w14:paraId="205DCF6B" w14:textId="77777777" w:rsidR="00847F92" w:rsidRPr="00481D2D" w:rsidRDefault="00847F92" w:rsidP="00847F92">
            <w:pPr>
              <w:pStyle w:val="TAL"/>
            </w:pPr>
            <w:r w:rsidRPr="00481D2D">
              <w:t>c36</w:t>
            </w:r>
          </w:p>
        </w:tc>
      </w:tr>
      <w:tr w:rsidR="00EB51F1" w:rsidRPr="00481D2D" w14:paraId="62EBDEC8" w14:textId="77777777">
        <w:tc>
          <w:tcPr>
            <w:tcW w:w="851" w:type="dxa"/>
          </w:tcPr>
          <w:p w14:paraId="55D010C9" w14:textId="77777777" w:rsidR="00EB51F1" w:rsidRPr="00481D2D" w:rsidRDefault="00EB51F1">
            <w:pPr>
              <w:pStyle w:val="TAL"/>
            </w:pPr>
            <w:r w:rsidRPr="00481D2D">
              <w:t>16</w:t>
            </w:r>
            <w:r w:rsidR="00847F92" w:rsidRPr="00481D2D">
              <w:t>C</w:t>
            </w:r>
          </w:p>
        </w:tc>
        <w:tc>
          <w:tcPr>
            <w:tcW w:w="2665" w:type="dxa"/>
          </w:tcPr>
          <w:p w14:paraId="2A20DC1E" w14:textId="77777777" w:rsidR="00EB51F1" w:rsidRPr="00481D2D" w:rsidRDefault="00EB51F1">
            <w:pPr>
              <w:pStyle w:val="TAL"/>
            </w:pPr>
            <w:r w:rsidRPr="00481D2D">
              <w:t>History-Info</w:t>
            </w:r>
          </w:p>
        </w:tc>
        <w:tc>
          <w:tcPr>
            <w:tcW w:w="1021" w:type="dxa"/>
          </w:tcPr>
          <w:p w14:paraId="49A9305B" w14:textId="77777777" w:rsidR="00EB51F1" w:rsidRPr="00481D2D" w:rsidRDefault="00EB51F1">
            <w:pPr>
              <w:pStyle w:val="TAL"/>
            </w:pPr>
            <w:r w:rsidRPr="00481D2D">
              <w:t>[66] 4.1</w:t>
            </w:r>
          </w:p>
        </w:tc>
        <w:tc>
          <w:tcPr>
            <w:tcW w:w="1021" w:type="dxa"/>
          </w:tcPr>
          <w:p w14:paraId="7AB0FB81" w14:textId="77777777" w:rsidR="00EB51F1" w:rsidRPr="00481D2D" w:rsidRDefault="00EB51F1">
            <w:pPr>
              <w:pStyle w:val="TAL"/>
            </w:pPr>
            <w:r w:rsidRPr="00481D2D">
              <w:t>c31</w:t>
            </w:r>
          </w:p>
        </w:tc>
        <w:tc>
          <w:tcPr>
            <w:tcW w:w="1021" w:type="dxa"/>
          </w:tcPr>
          <w:p w14:paraId="72AD8C01" w14:textId="77777777" w:rsidR="00EB51F1" w:rsidRPr="00481D2D" w:rsidRDefault="00EB51F1">
            <w:pPr>
              <w:pStyle w:val="TAL"/>
            </w:pPr>
            <w:r w:rsidRPr="00481D2D">
              <w:t>c31</w:t>
            </w:r>
          </w:p>
        </w:tc>
        <w:tc>
          <w:tcPr>
            <w:tcW w:w="1021" w:type="dxa"/>
          </w:tcPr>
          <w:p w14:paraId="06E10438" w14:textId="77777777" w:rsidR="00EB51F1" w:rsidRPr="00481D2D" w:rsidRDefault="00EB51F1">
            <w:pPr>
              <w:pStyle w:val="TAL"/>
            </w:pPr>
            <w:r w:rsidRPr="00481D2D">
              <w:t>[66] 4.1</w:t>
            </w:r>
          </w:p>
        </w:tc>
        <w:tc>
          <w:tcPr>
            <w:tcW w:w="1021" w:type="dxa"/>
          </w:tcPr>
          <w:p w14:paraId="016B8395" w14:textId="77777777" w:rsidR="00EB51F1" w:rsidRPr="00481D2D" w:rsidRDefault="00EB51F1">
            <w:pPr>
              <w:pStyle w:val="TAL"/>
            </w:pPr>
            <w:r w:rsidRPr="00481D2D">
              <w:t>c31</w:t>
            </w:r>
          </w:p>
        </w:tc>
        <w:tc>
          <w:tcPr>
            <w:tcW w:w="1021" w:type="dxa"/>
          </w:tcPr>
          <w:p w14:paraId="14A39731" w14:textId="77777777" w:rsidR="00EB51F1" w:rsidRPr="00481D2D" w:rsidRDefault="00EB51F1">
            <w:pPr>
              <w:pStyle w:val="TAL"/>
            </w:pPr>
            <w:r w:rsidRPr="00481D2D">
              <w:t>c31</w:t>
            </w:r>
          </w:p>
        </w:tc>
      </w:tr>
      <w:tr w:rsidR="00755651" w:rsidRPr="00481D2D" w14:paraId="29A5014F" w14:textId="77777777">
        <w:tc>
          <w:tcPr>
            <w:tcW w:w="851" w:type="dxa"/>
          </w:tcPr>
          <w:p w14:paraId="0DCE9BE7" w14:textId="77777777" w:rsidR="00755651" w:rsidRPr="00481D2D" w:rsidRDefault="00755651" w:rsidP="00755651">
            <w:pPr>
              <w:pStyle w:val="TAL"/>
            </w:pPr>
            <w:r w:rsidRPr="00481D2D">
              <w:t>16</w:t>
            </w:r>
            <w:r w:rsidR="00847F92" w:rsidRPr="00481D2D">
              <w:t>D</w:t>
            </w:r>
          </w:p>
        </w:tc>
        <w:tc>
          <w:tcPr>
            <w:tcW w:w="2665" w:type="dxa"/>
          </w:tcPr>
          <w:p w14:paraId="4A3FA4AA" w14:textId="77777777" w:rsidR="00755651" w:rsidRPr="00481D2D" w:rsidRDefault="00755651" w:rsidP="00755651">
            <w:pPr>
              <w:pStyle w:val="TAL"/>
            </w:pPr>
            <w:r w:rsidRPr="00481D2D">
              <w:t>Max-Breadth</w:t>
            </w:r>
          </w:p>
        </w:tc>
        <w:tc>
          <w:tcPr>
            <w:tcW w:w="1021" w:type="dxa"/>
          </w:tcPr>
          <w:p w14:paraId="069CECFF" w14:textId="77777777" w:rsidR="00755651" w:rsidRPr="00481D2D" w:rsidRDefault="00755651" w:rsidP="00755651">
            <w:pPr>
              <w:pStyle w:val="TAL"/>
            </w:pPr>
            <w:r w:rsidRPr="00481D2D">
              <w:t>[117] 5.8</w:t>
            </w:r>
          </w:p>
        </w:tc>
        <w:tc>
          <w:tcPr>
            <w:tcW w:w="1021" w:type="dxa"/>
          </w:tcPr>
          <w:p w14:paraId="4D3CA0F1" w14:textId="77777777" w:rsidR="00755651" w:rsidRPr="00481D2D" w:rsidRDefault="00755651" w:rsidP="00755651">
            <w:pPr>
              <w:pStyle w:val="TAL"/>
            </w:pPr>
            <w:r w:rsidRPr="00481D2D">
              <w:t>c47</w:t>
            </w:r>
          </w:p>
        </w:tc>
        <w:tc>
          <w:tcPr>
            <w:tcW w:w="1021" w:type="dxa"/>
          </w:tcPr>
          <w:p w14:paraId="29F72122" w14:textId="77777777" w:rsidR="00755651" w:rsidRPr="00481D2D" w:rsidRDefault="00755651" w:rsidP="00755651">
            <w:pPr>
              <w:pStyle w:val="TAL"/>
            </w:pPr>
            <w:r w:rsidRPr="00481D2D">
              <w:t>c47</w:t>
            </w:r>
          </w:p>
        </w:tc>
        <w:tc>
          <w:tcPr>
            <w:tcW w:w="1021" w:type="dxa"/>
          </w:tcPr>
          <w:p w14:paraId="08BED831" w14:textId="77777777" w:rsidR="00755651" w:rsidRPr="00481D2D" w:rsidRDefault="00755651" w:rsidP="00755651">
            <w:pPr>
              <w:pStyle w:val="TAL"/>
            </w:pPr>
            <w:r w:rsidRPr="00481D2D">
              <w:t>[117] 5.8</w:t>
            </w:r>
          </w:p>
        </w:tc>
        <w:tc>
          <w:tcPr>
            <w:tcW w:w="1021" w:type="dxa"/>
          </w:tcPr>
          <w:p w14:paraId="1C78842E" w14:textId="77777777" w:rsidR="00755651" w:rsidRPr="00481D2D" w:rsidRDefault="00755651" w:rsidP="00755651">
            <w:pPr>
              <w:pStyle w:val="TAL"/>
            </w:pPr>
            <w:r w:rsidRPr="00481D2D">
              <w:t>c48</w:t>
            </w:r>
          </w:p>
        </w:tc>
        <w:tc>
          <w:tcPr>
            <w:tcW w:w="1021" w:type="dxa"/>
          </w:tcPr>
          <w:p w14:paraId="56738AE9" w14:textId="77777777" w:rsidR="00755651" w:rsidRPr="00481D2D" w:rsidRDefault="00755651" w:rsidP="00755651">
            <w:pPr>
              <w:pStyle w:val="TAL"/>
            </w:pPr>
            <w:r w:rsidRPr="00481D2D">
              <w:t>c48</w:t>
            </w:r>
          </w:p>
        </w:tc>
      </w:tr>
      <w:tr w:rsidR="00EB51F1" w:rsidRPr="00481D2D" w14:paraId="7230716B" w14:textId="77777777">
        <w:tc>
          <w:tcPr>
            <w:tcW w:w="851" w:type="dxa"/>
          </w:tcPr>
          <w:p w14:paraId="3A30066C" w14:textId="77777777" w:rsidR="00EB51F1" w:rsidRPr="00481D2D" w:rsidRDefault="00EB51F1">
            <w:pPr>
              <w:pStyle w:val="TAL"/>
            </w:pPr>
            <w:r w:rsidRPr="00481D2D">
              <w:t>17</w:t>
            </w:r>
          </w:p>
        </w:tc>
        <w:tc>
          <w:tcPr>
            <w:tcW w:w="2665" w:type="dxa"/>
          </w:tcPr>
          <w:p w14:paraId="5F732517" w14:textId="77777777" w:rsidR="00EB51F1" w:rsidRPr="00481D2D" w:rsidRDefault="00EB51F1">
            <w:pPr>
              <w:pStyle w:val="TAL"/>
            </w:pPr>
            <w:r w:rsidRPr="00481D2D">
              <w:t>Max-Forwards</w:t>
            </w:r>
          </w:p>
        </w:tc>
        <w:tc>
          <w:tcPr>
            <w:tcW w:w="1021" w:type="dxa"/>
          </w:tcPr>
          <w:p w14:paraId="5F62C49C" w14:textId="77777777" w:rsidR="00EB51F1" w:rsidRPr="00481D2D" w:rsidRDefault="00EB51F1">
            <w:pPr>
              <w:pStyle w:val="TAL"/>
            </w:pPr>
            <w:r w:rsidRPr="00481D2D">
              <w:t>[26] 20.22</w:t>
            </w:r>
          </w:p>
        </w:tc>
        <w:tc>
          <w:tcPr>
            <w:tcW w:w="1021" w:type="dxa"/>
          </w:tcPr>
          <w:p w14:paraId="6B1D8C08" w14:textId="77777777" w:rsidR="00EB51F1" w:rsidRPr="00481D2D" w:rsidRDefault="00EB51F1">
            <w:pPr>
              <w:pStyle w:val="TAL"/>
            </w:pPr>
            <w:r w:rsidRPr="00481D2D">
              <w:t>m</w:t>
            </w:r>
          </w:p>
        </w:tc>
        <w:tc>
          <w:tcPr>
            <w:tcW w:w="1021" w:type="dxa"/>
          </w:tcPr>
          <w:p w14:paraId="6791F64E" w14:textId="77777777" w:rsidR="00EB51F1" w:rsidRPr="00481D2D" w:rsidRDefault="00EB51F1">
            <w:pPr>
              <w:pStyle w:val="TAL"/>
            </w:pPr>
            <w:r w:rsidRPr="00481D2D">
              <w:t>m</w:t>
            </w:r>
          </w:p>
        </w:tc>
        <w:tc>
          <w:tcPr>
            <w:tcW w:w="1021" w:type="dxa"/>
          </w:tcPr>
          <w:p w14:paraId="65A301A6" w14:textId="77777777" w:rsidR="00EB51F1" w:rsidRPr="00481D2D" w:rsidRDefault="00EB51F1">
            <w:pPr>
              <w:pStyle w:val="TAL"/>
            </w:pPr>
            <w:r w:rsidRPr="00481D2D">
              <w:t>[26] 20.22</w:t>
            </w:r>
          </w:p>
        </w:tc>
        <w:tc>
          <w:tcPr>
            <w:tcW w:w="1021" w:type="dxa"/>
          </w:tcPr>
          <w:p w14:paraId="39832C0D" w14:textId="77777777" w:rsidR="00EB51F1" w:rsidRPr="00481D2D" w:rsidRDefault="00EB51F1">
            <w:pPr>
              <w:pStyle w:val="TAL"/>
            </w:pPr>
            <w:r w:rsidRPr="00481D2D">
              <w:t>m</w:t>
            </w:r>
          </w:p>
        </w:tc>
        <w:tc>
          <w:tcPr>
            <w:tcW w:w="1021" w:type="dxa"/>
          </w:tcPr>
          <w:p w14:paraId="783DB407" w14:textId="77777777" w:rsidR="00EB51F1" w:rsidRPr="00481D2D" w:rsidRDefault="00EB51F1">
            <w:pPr>
              <w:pStyle w:val="TAL"/>
            </w:pPr>
            <w:r w:rsidRPr="00481D2D">
              <w:t>m</w:t>
            </w:r>
          </w:p>
        </w:tc>
      </w:tr>
      <w:tr w:rsidR="00EB51F1" w:rsidRPr="00481D2D" w14:paraId="3FC22CF4" w14:textId="77777777">
        <w:tc>
          <w:tcPr>
            <w:tcW w:w="851" w:type="dxa"/>
          </w:tcPr>
          <w:p w14:paraId="477BFFE5" w14:textId="77777777" w:rsidR="00EB51F1" w:rsidRPr="00481D2D" w:rsidRDefault="00EB51F1">
            <w:pPr>
              <w:pStyle w:val="TAL"/>
            </w:pPr>
            <w:r w:rsidRPr="00481D2D">
              <w:t>18</w:t>
            </w:r>
          </w:p>
        </w:tc>
        <w:tc>
          <w:tcPr>
            <w:tcW w:w="2665" w:type="dxa"/>
          </w:tcPr>
          <w:p w14:paraId="7B14CEED" w14:textId="77777777" w:rsidR="00EB51F1" w:rsidRPr="00481D2D" w:rsidRDefault="00EB51F1">
            <w:pPr>
              <w:pStyle w:val="TAL"/>
            </w:pPr>
            <w:r w:rsidRPr="00481D2D">
              <w:t>MIME-Version</w:t>
            </w:r>
          </w:p>
        </w:tc>
        <w:tc>
          <w:tcPr>
            <w:tcW w:w="1021" w:type="dxa"/>
          </w:tcPr>
          <w:p w14:paraId="68535906" w14:textId="77777777" w:rsidR="00EB51F1" w:rsidRPr="00481D2D" w:rsidRDefault="00EB51F1">
            <w:pPr>
              <w:pStyle w:val="TAL"/>
            </w:pPr>
            <w:r w:rsidRPr="00481D2D">
              <w:t>[26] 20.24</w:t>
            </w:r>
          </w:p>
        </w:tc>
        <w:tc>
          <w:tcPr>
            <w:tcW w:w="1021" w:type="dxa"/>
          </w:tcPr>
          <w:p w14:paraId="608B2FFE" w14:textId="77777777" w:rsidR="00EB51F1" w:rsidRPr="00481D2D" w:rsidRDefault="00EB51F1">
            <w:pPr>
              <w:pStyle w:val="TAL"/>
            </w:pPr>
            <w:r w:rsidRPr="00481D2D">
              <w:t>m</w:t>
            </w:r>
          </w:p>
        </w:tc>
        <w:tc>
          <w:tcPr>
            <w:tcW w:w="1021" w:type="dxa"/>
          </w:tcPr>
          <w:p w14:paraId="56BD03EE" w14:textId="77777777" w:rsidR="00EB51F1" w:rsidRPr="00481D2D" w:rsidRDefault="00EB51F1">
            <w:pPr>
              <w:pStyle w:val="TAL"/>
            </w:pPr>
            <w:r w:rsidRPr="00481D2D">
              <w:t>m</w:t>
            </w:r>
          </w:p>
        </w:tc>
        <w:tc>
          <w:tcPr>
            <w:tcW w:w="1021" w:type="dxa"/>
          </w:tcPr>
          <w:p w14:paraId="2C4CA771" w14:textId="77777777" w:rsidR="00EB51F1" w:rsidRPr="00481D2D" w:rsidRDefault="00EB51F1">
            <w:pPr>
              <w:pStyle w:val="TAL"/>
            </w:pPr>
            <w:r w:rsidRPr="00481D2D">
              <w:t>[26] 20.24</w:t>
            </w:r>
          </w:p>
        </w:tc>
        <w:tc>
          <w:tcPr>
            <w:tcW w:w="1021" w:type="dxa"/>
          </w:tcPr>
          <w:p w14:paraId="13C055B2" w14:textId="77777777" w:rsidR="00EB51F1" w:rsidRPr="00481D2D" w:rsidRDefault="00EB51F1">
            <w:pPr>
              <w:pStyle w:val="TAL"/>
            </w:pPr>
            <w:r w:rsidRPr="00481D2D">
              <w:t>i</w:t>
            </w:r>
          </w:p>
        </w:tc>
        <w:tc>
          <w:tcPr>
            <w:tcW w:w="1021" w:type="dxa"/>
          </w:tcPr>
          <w:p w14:paraId="54A4579E" w14:textId="77777777" w:rsidR="00EB51F1" w:rsidRPr="00481D2D" w:rsidRDefault="00EB51F1">
            <w:pPr>
              <w:pStyle w:val="TAL"/>
            </w:pPr>
            <w:r w:rsidRPr="00481D2D">
              <w:t>i</w:t>
            </w:r>
          </w:p>
        </w:tc>
      </w:tr>
      <w:tr w:rsidR="00EB51F1" w:rsidRPr="00481D2D" w14:paraId="57637C72" w14:textId="77777777">
        <w:tc>
          <w:tcPr>
            <w:tcW w:w="851" w:type="dxa"/>
          </w:tcPr>
          <w:p w14:paraId="17435D57" w14:textId="77777777" w:rsidR="00EB51F1" w:rsidRPr="00481D2D" w:rsidRDefault="00EB51F1">
            <w:pPr>
              <w:pStyle w:val="TAL"/>
            </w:pPr>
            <w:r w:rsidRPr="00481D2D">
              <w:t>18A</w:t>
            </w:r>
          </w:p>
        </w:tc>
        <w:tc>
          <w:tcPr>
            <w:tcW w:w="2665" w:type="dxa"/>
          </w:tcPr>
          <w:p w14:paraId="0E609E23" w14:textId="77777777" w:rsidR="00EB51F1" w:rsidRPr="00481D2D" w:rsidRDefault="00EB51F1">
            <w:pPr>
              <w:pStyle w:val="TAL"/>
            </w:pPr>
            <w:r w:rsidRPr="00481D2D">
              <w:t>Organization</w:t>
            </w:r>
          </w:p>
        </w:tc>
        <w:tc>
          <w:tcPr>
            <w:tcW w:w="1021" w:type="dxa"/>
          </w:tcPr>
          <w:p w14:paraId="2B9F5BCA" w14:textId="77777777" w:rsidR="00EB51F1" w:rsidRPr="00481D2D" w:rsidRDefault="00EB51F1">
            <w:pPr>
              <w:pStyle w:val="TAL"/>
            </w:pPr>
            <w:r w:rsidRPr="00481D2D">
              <w:t>[26] 20.25</w:t>
            </w:r>
          </w:p>
        </w:tc>
        <w:tc>
          <w:tcPr>
            <w:tcW w:w="1021" w:type="dxa"/>
          </w:tcPr>
          <w:p w14:paraId="1B911B44" w14:textId="77777777" w:rsidR="00EB51F1" w:rsidRPr="00481D2D" w:rsidRDefault="00EB51F1">
            <w:pPr>
              <w:pStyle w:val="TAL"/>
            </w:pPr>
            <w:r w:rsidRPr="00481D2D">
              <w:t>m</w:t>
            </w:r>
          </w:p>
        </w:tc>
        <w:tc>
          <w:tcPr>
            <w:tcW w:w="1021" w:type="dxa"/>
          </w:tcPr>
          <w:p w14:paraId="28CFD31A" w14:textId="77777777" w:rsidR="00EB51F1" w:rsidRPr="00481D2D" w:rsidRDefault="00EB51F1">
            <w:pPr>
              <w:pStyle w:val="TAL"/>
            </w:pPr>
            <w:r w:rsidRPr="00481D2D">
              <w:t>m</w:t>
            </w:r>
          </w:p>
        </w:tc>
        <w:tc>
          <w:tcPr>
            <w:tcW w:w="1021" w:type="dxa"/>
          </w:tcPr>
          <w:p w14:paraId="47E2464A" w14:textId="77777777" w:rsidR="00EB51F1" w:rsidRPr="00481D2D" w:rsidRDefault="00EB51F1">
            <w:pPr>
              <w:pStyle w:val="TAL"/>
            </w:pPr>
            <w:r w:rsidRPr="00481D2D">
              <w:t>[26] 20.25</w:t>
            </w:r>
          </w:p>
        </w:tc>
        <w:tc>
          <w:tcPr>
            <w:tcW w:w="1021" w:type="dxa"/>
          </w:tcPr>
          <w:p w14:paraId="4EAF676A" w14:textId="77777777" w:rsidR="00EB51F1" w:rsidRPr="00481D2D" w:rsidRDefault="00EB51F1">
            <w:pPr>
              <w:pStyle w:val="TAL"/>
            </w:pPr>
            <w:r w:rsidRPr="00481D2D">
              <w:t>c3</w:t>
            </w:r>
          </w:p>
        </w:tc>
        <w:tc>
          <w:tcPr>
            <w:tcW w:w="1021" w:type="dxa"/>
          </w:tcPr>
          <w:p w14:paraId="3A1F21E1" w14:textId="77777777" w:rsidR="00EB51F1" w:rsidRPr="00481D2D" w:rsidRDefault="00EB51F1">
            <w:pPr>
              <w:pStyle w:val="TAL"/>
            </w:pPr>
            <w:r w:rsidRPr="00481D2D">
              <w:t>c3</w:t>
            </w:r>
          </w:p>
        </w:tc>
      </w:tr>
      <w:tr w:rsidR="00EB51F1" w:rsidRPr="00481D2D" w14:paraId="130A7799" w14:textId="77777777">
        <w:tc>
          <w:tcPr>
            <w:tcW w:w="851" w:type="dxa"/>
          </w:tcPr>
          <w:p w14:paraId="1EA9F4BD" w14:textId="77777777" w:rsidR="00EB51F1" w:rsidRPr="00481D2D" w:rsidRDefault="00EB51F1">
            <w:pPr>
              <w:pStyle w:val="TAL"/>
            </w:pPr>
            <w:r w:rsidRPr="00481D2D">
              <w:t>18B</w:t>
            </w:r>
          </w:p>
        </w:tc>
        <w:tc>
          <w:tcPr>
            <w:tcW w:w="2665" w:type="dxa"/>
          </w:tcPr>
          <w:p w14:paraId="791EA989" w14:textId="77777777" w:rsidR="00EB51F1" w:rsidRPr="00481D2D" w:rsidRDefault="00EB51F1">
            <w:pPr>
              <w:pStyle w:val="TAL"/>
            </w:pPr>
            <w:r w:rsidRPr="00481D2D">
              <w:t>P-Access-Network-Info</w:t>
            </w:r>
          </w:p>
        </w:tc>
        <w:tc>
          <w:tcPr>
            <w:tcW w:w="1021" w:type="dxa"/>
          </w:tcPr>
          <w:p w14:paraId="285AD36C" w14:textId="77777777" w:rsidR="00EB51F1" w:rsidRPr="00481D2D" w:rsidRDefault="00EB51F1">
            <w:pPr>
              <w:pStyle w:val="TAL"/>
            </w:pPr>
            <w:r w:rsidRPr="00481D2D">
              <w:t>[52] 4.4</w:t>
            </w:r>
            <w:r w:rsidR="00A6568A" w:rsidRPr="00481D2D">
              <w:t xml:space="preserve">, [234] </w:t>
            </w:r>
            <w:r w:rsidR="001F7DC1" w:rsidRPr="00481D2D">
              <w:t>2</w:t>
            </w:r>
          </w:p>
        </w:tc>
        <w:tc>
          <w:tcPr>
            <w:tcW w:w="1021" w:type="dxa"/>
          </w:tcPr>
          <w:p w14:paraId="3F6DAA61" w14:textId="77777777" w:rsidR="00EB51F1" w:rsidRPr="00481D2D" w:rsidRDefault="00EB51F1">
            <w:pPr>
              <w:pStyle w:val="TAL"/>
            </w:pPr>
            <w:r w:rsidRPr="00481D2D">
              <w:t>c22</w:t>
            </w:r>
          </w:p>
        </w:tc>
        <w:tc>
          <w:tcPr>
            <w:tcW w:w="1021" w:type="dxa"/>
          </w:tcPr>
          <w:p w14:paraId="6D2E2467" w14:textId="77777777" w:rsidR="00EB51F1" w:rsidRPr="00481D2D" w:rsidRDefault="00EB51F1">
            <w:pPr>
              <w:pStyle w:val="TAL"/>
            </w:pPr>
            <w:r w:rsidRPr="00481D2D">
              <w:t>c22</w:t>
            </w:r>
          </w:p>
        </w:tc>
        <w:tc>
          <w:tcPr>
            <w:tcW w:w="1021" w:type="dxa"/>
          </w:tcPr>
          <w:p w14:paraId="1E37631B" w14:textId="77777777" w:rsidR="00EB51F1" w:rsidRPr="00481D2D" w:rsidRDefault="00EB51F1">
            <w:pPr>
              <w:pStyle w:val="TAL"/>
            </w:pPr>
            <w:r w:rsidRPr="00481D2D">
              <w:t>[52] 4.4</w:t>
            </w:r>
            <w:r w:rsidR="00A6568A" w:rsidRPr="00481D2D">
              <w:t xml:space="preserve">, [234] </w:t>
            </w:r>
            <w:r w:rsidR="001F7DC1" w:rsidRPr="00481D2D">
              <w:t>2</w:t>
            </w:r>
          </w:p>
        </w:tc>
        <w:tc>
          <w:tcPr>
            <w:tcW w:w="1021" w:type="dxa"/>
          </w:tcPr>
          <w:p w14:paraId="4DE1B4A3" w14:textId="77777777" w:rsidR="00EB51F1" w:rsidRPr="00481D2D" w:rsidRDefault="00EB51F1">
            <w:pPr>
              <w:pStyle w:val="TAL"/>
            </w:pPr>
            <w:r w:rsidRPr="00481D2D">
              <w:t>c23</w:t>
            </w:r>
          </w:p>
        </w:tc>
        <w:tc>
          <w:tcPr>
            <w:tcW w:w="1021" w:type="dxa"/>
          </w:tcPr>
          <w:p w14:paraId="66DBA309" w14:textId="77777777" w:rsidR="00EB51F1" w:rsidRPr="00481D2D" w:rsidRDefault="00EB51F1">
            <w:pPr>
              <w:pStyle w:val="TAL"/>
            </w:pPr>
            <w:r w:rsidRPr="00481D2D">
              <w:t>c23</w:t>
            </w:r>
          </w:p>
        </w:tc>
      </w:tr>
      <w:tr w:rsidR="00EB51F1" w:rsidRPr="00481D2D" w14:paraId="49E7713C" w14:textId="77777777">
        <w:tc>
          <w:tcPr>
            <w:tcW w:w="851" w:type="dxa"/>
          </w:tcPr>
          <w:p w14:paraId="139AEE91" w14:textId="77777777" w:rsidR="00EB51F1" w:rsidRPr="00481D2D" w:rsidRDefault="00EB51F1">
            <w:pPr>
              <w:pStyle w:val="TAL"/>
            </w:pPr>
            <w:r w:rsidRPr="00481D2D">
              <w:t>18C</w:t>
            </w:r>
          </w:p>
        </w:tc>
        <w:tc>
          <w:tcPr>
            <w:tcW w:w="2665" w:type="dxa"/>
          </w:tcPr>
          <w:p w14:paraId="39BEFD2E" w14:textId="77777777" w:rsidR="00EB51F1" w:rsidRPr="00481D2D" w:rsidRDefault="00EB51F1">
            <w:pPr>
              <w:pStyle w:val="TAL"/>
            </w:pPr>
            <w:r w:rsidRPr="00481D2D">
              <w:t>P-Asserted-Identity</w:t>
            </w:r>
          </w:p>
        </w:tc>
        <w:tc>
          <w:tcPr>
            <w:tcW w:w="1021" w:type="dxa"/>
          </w:tcPr>
          <w:p w14:paraId="6F0392A4" w14:textId="77777777" w:rsidR="00EB51F1" w:rsidRPr="00481D2D" w:rsidRDefault="00EB51F1">
            <w:pPr>
              <w:pStyle w:val="TAL"/>
            </w:pPr>
            <w:r w:rsidRPr="00481D2D">
              <w:t>[34] 9.1</w:t>
            </w:r>
          </w:p>
        </w:tc>
        <w:tc>
          <w:tcPr>
            <w:tcW w:w="1021" w:type="dxa"/>
          </w:tcPr>
          <w:p w14:paraId="771DA1F9" w14:textId="77777777" w:rsidR="00EB51F1" w:rsidRPr="00481D2D" w:rsidRDefault="00EB51F1">
            <w:pPr>
              <w:pStyle w:val="TAL"/>
            </w:pPr>
            <w:r w:rsidRPr="00481D2D">
              <w:t>c9</w:t>
            </w:r>
          </w:p>
        </w:tc>
        <w:tc>
          <w:tcPr>
            <w:tcW w:w="1021" w:type="dxa"/>
          </w:tcPr>
          <w:p w14:paraId="46DBCC29" w14:textId="77777777" w:rsidR="00EB51F1" w:rsidRPr="00481D2D" w:rsidRDefault="00EB51F1">
            <w:pPr>
              <w:pStyle w:val="TAL"/>
            </w:pPr>
            <w:r w:rsidRPr="00481D2D">
              <w:t>c9</w:t>
            </w:r>
          </w:p>
        </w:tc>
        <w:tc>
          <w:tcPr>
            <w:tcW w:w="1021" w:type="dxa"/>
          </w:tcPr>
          <w:p w14:paraId="793420BA" w14:textId="77777777" w:rsidR="00EB51F1" w:rsidRPr="00481D2D" w:rsidRDefault="00EB51F1">
            <w:pPr>
              <w:pStyle w:val="TAL"/>
            </w:pPr>
            <w:r w:rsidRPr="00481D2D">
              <w:t>[34] 9.1</w:t>
            </w:r>
          </w:p>
        </w:tc>
        <w:tc>
          <w:tcPr>
            <w:tcW w:w="1021" w:type="dxa"/>
          </w:tcPr>
          <w:p w14:paraId="5FD8659F" w14:textId="77777777" w:rsidR="00EB51F1" w:rsidRPr="00481D2D" w:rsidRDefault="00EB51F1">
            <w:pPr>
              <w:pStyle w:val="TAL"/>
            </w:pPr>
            <w:r w:rsidRPr="00481D2D">
              <w:t>c10</w:t>
            </w:r>
          </w:p>
        </w:tc>
        <w:tc>
          <w:tcPr>
            <w:tcW w:w="1021" w:type="dxa"/>
          </w:tcPr>
          <w:p w14:paraId="0BBF6DE4" w14:textId="77777777" w:rsidR="00EB51F1" w:rsidRPr="00481D2D" w:rsidRDefault="00EB51F1">
            <w:pPr>
              <w:pStyle w:val="TAL"/>
            </w:pPr>
            <w:r w:rsidRPr="00481D2D">
              <w:t>c10</w:t>
            </w:r>
          </w:p>
        </w:tc>
      </w:tr>
      <w:tr w:rsidR="00FD4A05" w:rsidRPr="00481D2D" w14:paraId="53483341" w14:textId="77777777">
        <w:tc>
          <w:tcPr>
            <w:tcW w:w="851" w:type="dxa"/>
          </w:tcPr>
          <w:p w14:paraId="4EEFE77C" w14:textId="77777777" w:rsidR="00FD4A05" w:rsidRPr="00481D2D" w:rsidRDefault="00FD4A05">
            <w:pPr>
              <w:pStyle w:val="TAL"/>
            </w:pPr>
            <w:r w:rsidRPr="00481D2D">
              <w:t>18D</w:t>
            </w:r>
          </w:p>
        </w:tc>
        <w:tc>
          <w:tcPr>
            <w:tcW w:w="2665" w:type="dxa"/>
          </w:tcPr>
          <w:p w14:paraId="64904DF8" w14:textId="77777777" w:rsidR="00FD4A05" w:rsidRPr="00481D2D" w:rsidRDefault="00FD4A05">
            <w:pPr>
              <w:pStyle w:val="TAL"/>
            </w:pPr>
            <w:r w:rsidRPr="00481D2D">
              <w:t>P-Asserted-Service</w:t>
            </w:r>
          </w:p>
        </w:tc>
        <w:tc>
          <w:tcPr>
            <w:tcW w:w="1021" w:type="dxa"/>
          </w:tcPr>
          <w:p w14:paraId="0F0C1FB4" w14:textId="77777777" w:rsidR="00FD4A05" w:rsidRPr="00481D2D" w:rsidRDefault="00FD4A05">
            <w:pPr>
              <w:pStyle w:val="TAL"/>
            </w:pPr>
            <w:r w:rsidRPr="00481D2D">
              <w:t>[121] 4.1</w:t>
            </w:r>
          </w:p>
        </w:tc>
        <w:tc>
          <w:tcPr>
            <w:tcW w:w="1021" w:type="dxa"/>
          </w:tcPr>
          <w:p w14:paraId="5F28F27D" w14:textId="77777777" w:rsidR="00FD4A05" w:rsidRPr="00481D2D" w:rsidRDefault="00FD4A05">
            <w:pPr>
              <w:pStyle w:val="TAL"/>
            </w:pPr>
            <w:r w:rsidRPr="00481D2D">
              <w:t>c39</w:t>
            </w:r>
          </w:p>
        </w:tc>
        <w:tc>
          <w:tcPr>
            <w:tcW w:w="1021" w:type="dxa"/>
          </w:tcPr>
          <w:p w14:paraId="40EB84CB" w14:textId="77777777" w:rsidR="00FD4A05" w:rsidRPr="00481D2D" w:rsidRDefault="00FD4A05">
            <w:pPr>
              <w:pStyle w:val="TAL"/>
            </w:pPr>
            <w:r w:rsidRPr="00481D2D">
              <w:t>c39</w:t>
            </w:r>
          </w:p>
        </w:tc>
        <w:tc>
          <w:tcPr>
            <w:tcW w:w="1021" w:type="dxa"/>
          </w:tcPr>
          <w:p w14:paraId="2652425B" w14:textId="77777777" w:rsidR="00FD4A05" w:rsidRPr="00481D2D" w:rsidRDefault="00FD4A05">
            <w:pPr>
              <w:pStyle w:val="TAL"/>
            </w:pPr>
            <w:r w:rsidRPr="00481D2D">
              <w:t>[121] 4.1</w:t>
            </w:r>
          </w:p>
        </w:tc>
        <w:tc>
          <w:tcPr>
            <w:tcW w:w="1021" w:type="dxa"/>
          </w:tcPr>
          <w:p w14:paraId="3CC85209" w14:textId="77777777" w:rsidR="00FD4A05" w:rsidRPr="00481D2D" w:rsidRDefault="00FD4A05">
            <w:pPr>
              <w:pStyle w:val="TAL"/>
            </w:pPr>
            <w:r w:rsidRPr="00481D2D">
              <w:t>c40</w:t>
            </w:r>
          </w:p>
        </w:tc>
        <w:tc>
          <w:tcPr>
            <w:tcW w:w="1021" w:type="dxa"/>
          </w:tcPr>
          <w:p w14:paraId="6BFFE6DA" w14:textId="77777777" w:rsidR="00FD4A05" w:rsidRPr="00481D2D" w:rsidRDefault="00FD4A05">
            <w:pPr>
              <w:pStyle w:val="TAL"/>
            </w:pPr>
            <w:r w:rsidRPr="00481D2D">
              <w:t>c40</w:t>
            </w:r>
          </w:p>
        </w:tc>
      </w:tr>
      <w:tr w:rsidR="00FD4A05" w:rsidRPr="00481D2D" w14:paraId="78639BA3" w14:textId="77777777">
        <w:tc>
          <w:tcPr>
            <w:tcW w:w="851" w:type="dxa"/>
          </w:tcPr>
          <w:p w14:paraId="13E31A69" w14:textId="77777777" w:rsidR="00FD4A05" w:rsidRPr="00481D2D" w:rsidRDefault="00FD4A05">
            <w:pPr>
              <w:pStyle w:val="TAL"/>
            </w:pPr>
            <w:r w:rsidRPr="00481D2D">
              <w:t>18E</w:t>
            </w:r>
          </w:p>
        </w:tc>
        <w:tc>
          <w:tcPr>
            <w:tcW w:w="2665" w:type="dxa"/>
          </w:tcPr>
          <w:p w14:paraId="0A78E0CD" w14:textId="77777777" w:rsidR="00FD4A05" w:rsidRPr="00481D2D" w:rsidRDefault="00FD4A05">
            <w:pPr>
              <w:pStyle w:val="TAL"/>
            </w:pPr>
            <w:r w:rsidRPr="00481D2D">
              <w:t>P-Called-Party-ID</w:t>
            </w:r>
          </w:p>
        </w:tc>
        <w:tc>
          <w:tcPr>
            <w:tcW w:w="1021" w:type="dxa"/>
          </w:tcPr>
          <w:p w14:paraId="5A54C3DB" w14:textId="77777777" w:rsidR="00FD4A05" w:rsidRPr="00481D2D" w:rsidRDefault="00FD4A05">
            <w:pPr>
              <w:pStyle w:val="TAL"/>
            </w:pPr>
            <w:r w:rsidRPr="00481D2D">
              <w:t>[52] 4.2</w:t>
            </w:r>
          </w:p>
        </w:tc>
        <w:tc>
          <w:tcPr>
            <w:tcW w:w="1021" w:type="dxa"/>
          </w:tcPr>
          <w:p w14:paraId="00EA88EC" w14:textId="77777777" w:rsidR="00FD4A05" w:rsidRPr="00481D2D" w:rsidRDefault="00FD4A05">
            <w:pPr>
              <w:pStyle w:val="TAL"/>
            </w:pPr>
            <w:r w:rsidRPr="00481D2D">
              <w:t>c13</w:t>
            </w:r>
          </w:p>
        </w:tc>
        <w:tc>
          <w:tcPr>
            <w:tcW w:w="1021" w:type="dxa"/>
          </w:tcPr>
          <w:p w14:paraId="4093697A" w14:textId="77777777" w:rsidR="00FD4A05" w:rsidRPr="00481D2D" w:rsidRDefault="00FD4A05">
            <w:pPr>
              <w:pStyle w:val="TAL"/>
            </w:pPr>
            <w:r w:rsidRPr="00481D2D">
              <w:t>c13</w:t>
            </w:r>
          </w:p>
        </w:tc>
        <w:tc>
          <w:tcPr>
            <w:tcW w:w="1021" w:type="dxa"/>
          </w:tcPr>
          <w:p w14:paraId="72423972" w14:textId="77777777" w:rsidR="00FD4A05" w:rsidRPr="00481D2D" w:rsidRDefault="00FD4A05">
            <w:pPr>
              <w:pStyle w:val="TAL"/>
            </w:pPr>
            <w:r w:rsidRPr="00481D2D">
              <w:t>[52] 4.2</w:t>
            </w:r>
          </w:p>
        </w:tc>
        <w:tc>
          <w:tcPr>
            <w:tcW w:w="1021" w:type="dxa"/>
          </w:tcPr>
          <w:p w14:paraId="71A2C4B2" w14:textId="77777777" w:rsidR="00FD4A05" w:rsidRPr="00481D2D" w:rsidRDefault="00FD4A05">
            <w:pPr>
              <w:pStyle w:val="TAL"/>
            </w:pPr>
            <w:r w:rsidRPr="00481D2D">
              <w:t>c14</w:t>
            </w:r>
          </w:p>
        </w:tc>
        <w:tc>
          <w:tcPr>
            <w:tcW w:w="1021" w:type="dxa"/>
          </w:tcPr>
          <w:p w14:paraId="0C60CB4A" w14:textId="77777777" w:rsidR="00FD4A05" w:rsidRPr="00481D2D" w:rsidRDefault="00FD4A05">
            <w:pPr>
              <w:pStyle w:val="TAL"/>
            </w:pPr>
            <w:r w:rsidRPr="00481D2D">
              <w:t>c15</w:t>
            </w:r>
          </w:p>
        </w:tc>
      </w:tr>
      <w:tr w:rsidR="00FD4A05" w:rsidRPr="00481D2D" w14:paraId="3BD94485" w14:textId="77777777">
        <w:tc>
          <w:tcPr>
            <w:tcW w:w="851" w:type="dxa"/>
          </w:tcPr>
          <w:p w14:paraId="2056C08A" w14:textId="77777777" w:rsidR="00FD4A05" w:rsidRPr="00481D2D" w:rsidRDefault="00FD4A05">
            <w:pPr>
              <w:pStyle w:val="TAL"/>
            </w:pPr>
            <w:r w:rsidRPr="00481D2D">
              <w:t>18F</w:t>
            </w:r>
          </w:p>
        </w:tc>
        <w:tc>
          <w:tcPr>
            <w:tcW w:w="2665" w:type="dxa"/>
          </w:tcPr>
          <w:p w14:paraId="3B253F95" w14:textId="77777777" w:rsidR="00FD4A05" w:rsidRPr="00481D2D" w:rsidRDefault="00FD4A05">
            <w:pPr>
              <w:pStyle w:val="TAL"/>
            </w:pPr>
            <w:r w:rsidRPr="00481D2D">
              <w:t>P-Charging-Function-Addresses</w:t>
            </w:r>
          </w:p>
        </w:tc>
        <w:tc>
          <w:tcPr>
            <w:tcW w:w="1021" w:type="dxa"/>
          </w:tcPr>
          <w:p w14:paraId="1F04FB9E" w14:textId="77777777" w:rsidR="00FD4A05" w:rsidRPr="00481D2D" w:rsidRDefault="00FD4A05">
            <w:pPr>
              <w:pStyle w:val="TAL"/>
            </w:pPr>
            <w:r w:rsidRPr="00481D2D">
              <w:t>[52] 4.5</w:t>
            </w:r>
          </w:p>
        </w:tc>
        <w:tc>
          <w:tcPr>
            <w:tcW w:w="1021" w:type="dxa"/>
          </w:tcPr>
          <w:p w14:paraId="1D3590A0" w14:textId="77777777" w:rsidR="00FD4A05" w:rsidRPr="00481D2D" w:rsidRDefault="00FD4A05">
            <w:pPr>
              <w:pStyle w:val="TAL"/>
            </w:pPr>
            <w:r w:rsidRPr="00481D2D">
              <w:t>c20</w:t>
            </w:r>
          </w:p>
        </w:tc>
        <w:tc>
          <w:tcPr>
            <w:tcW w:w="1021" w:type="dxa"/>
          </w:tcPr>
          <w:p w14:paraId="2AFA14C1" w14:textId="77777777" w:rsidR="00FD4A05" w:rsidRPr="00481D2D" w:rsidRDefault="00FD4A05">
            <w:pPr>
              <w:pStyle w:val="TAL"/>
            </w:pPr>
            <w:r w:rsidRPr="00481D2D">
              <w:t>c20</w:t>
            </w:r>
          </w:p>
        </w:tc>
        <w:tc>
          <w:tcPr>
            <w:tcW w:w="1021" w:type="dxa"/>
          </w:tcPr>
          <w:p w14:paraId="56FB06A8" w14:textId="77777777" w:rsidR="00FD4A05" w:rsidRPr="00481D2D" w:rsidRDefault="00FD4A05">
            <w:pPr>
              <w:pStyle w:val="TAL"/>
            </w:pPr>
            <w:r w:rsidRPr="00481D2D">
              <w:t>[52] 4.5</w:t>
            </w:r>
          </w:p>
        </w:tc>
        <w:tc>
          <w:tcPr>
            <w:tcW w:w="1021" w:type="dxa"/>
          </w:tcPr>
          <w:p w14:paraId="773B2D00" w14:textId="77777777" w:rsidR="00FD4A05" w:rsidRPr="00481D2D" w:rsidRDefault="00FD4A05">
            <w:pPr>
              <w:pStyle w:val="TAL"/>
            </w:pPr>
            <w:r w:rsidRPr="00481D2D">
              <w:t>c21</w:t>
            </w:r>
          </w:p>
        </w:tc>
        <w:tc>
          <w:tcPr>
            <w:tcW w:w="1021" w:type="dxa"/>
          </w:tcPr>
          <w:p w14:paraId="343A4E44" w14:textId="77777777" w:rsidR="00FD4A05" w:rsidRPr="00481D2D" w:rsidRDefault="00FD4A05">
            <w:pPr>
              <w:pStyle w:val="TAL"/>
            </w:pPr>
            <w:r w:rsidRPr="00481D2D">
              <w:t>c21</w:t>
            </w:r>
          </w:p>
        </w:tc>
      </w:tr>
      <w:tr w:rsidR="00FD4A05" w:rsidRPr="00481D2D" w14:paraId="277DCC8F" w14:textId="77777777">
        <w:tc>
          <w:tcPr>
            <w:tcW w:w="851" w:type="dxa"/>
          </w:tcPr>
          <w:p w14:paraId="1926768A" w14:textId="77777777" w:rsidR="00FD4A05" w:rsidRPr="00481D2D" w:rsidRDefault="00FD4A05">
            <w:pPr>
              <w:pStyle w:val="TAL"/>
            </w:pPr>
            <w:r w:rsidRPr="00481D2D">
              <w:t>18G</w:t>
            </w:r>
          </w:p>
        </w:tc>
        <w:tc>
          <w:tcPr>
            <w:tcW w:w="2665" w:type="dxa"/>
          </w:tcPr>
          <w:p w14:paraId="739E45E6" w14:textId="77777777" w:rsidR="00FD4A05" w:rsidRPr="00481D2D" w:rsidRDefault="00FD4A05">
            <w:pPr>
              <w:pStyle w:val="TAL"/>
            </w:pPr>
            <w:r w:rsidRPr="00481D2D">
              <w:t>P-Charging-Vector</w:t>
            </w:r>
          </w:p>
        </w:tc>
        <w:tc>
          <w:tcPr>
            <w:tcW w:w="1021" w:type="dxa"/>
          </w:tcPr>
          <w:p w14:paraId="19EC8A7C" w14:textId="77777777" w:rsidR="00FD4A05" w:rsidRPr="00481D2D" w:rsidRDefault="00FD4A05">
            <w:pPr>
              <w:pStyle w:val="TAL"/>
            </w:pPr>
            <w:r w:rsidRPr="00481D2D">
              <w:t>[52] 4.6</w:t>
            </w:r>
          </w:p>
        </w:tc>
        <w:tc>
          <w:tcPr>
            <w:tcW w:w="1021" w:type="dxa"/>
          </w:tcPr>
          <w:p w14:paraId="22896953" w14:textId="77777777" w:rsidR="00FD4A05" w:rsidRPr="00481D2D" w:rsidRDefault="00FD4A05">
            <w:pPr>
              <w:pStyle w:val="TAL"/>
            </w:pPr>
            <w:r w:rsidRPr="00481D2D">
              <w:t>c18</w:t>
            </w:r>
          </w:p>
        </w:tc>
        <w:tc>
          <w:tcPr>
            <w:tcW w:w="1021" w:type="dxa"/>
          </w:tcPr>
          <w:p w14:paraId="0C9A6A6D" w14:textId="77777777" w:rsidR="00FD4A05" w:rsidRPr="00481D2D" w:rsidRDefault="00FD4A05">
            <w:pPr>
              <w:pStyle w:val="TAL"/>
            </w:pPr>
            <w:r w:rsidRPr="00481D2D">
              <w:t>c18</w:t>
            </w:r>
          </w:p>
        </w:tc>
        <w:tc>
          <w:tcPr>
            <w:tcW w:w="1021" w:type="dxa"/>
          </w:tcPr>
          <w:p w14:paraId="1AF17FD6" w14:textId="77777777" w:rsidR="00FD4A05" w:rsidRPr="00481D2D" w:rsidRDefault="00FD4A05">
            <w:pPr>
              <w:pStyle w:val="TAL"/>
            </w:pPr>
            <w:r w:rsidRPr="00481D2D">
              <w:t>[52] 4.6</w:t>
            </w:r>
          </w:p>
        </w:tc>
        <w:tc>
          <w:tcPr>
            <w:tcW w:w="1021" w:type="dxa"/>
          </w:tcPr>
          <w:p w14:paraId="3DC1FCF9" w14:textId="77777777" w:rsidR="00FD4A05" w:rsidRPr="00481D2D" w:rsidRDefault="00FD4A05">
            <w:pPr>
              <w:pStyle w:val="TAL"/>
            </w:pPr>
            <w:r w:rsidRPr="00481D2D">
              <w:t>c19</w:t>
            </w:r>
          </w:p>
        </w:tc>
        <w:tc>
          <w:tcPr>
            <w:tcW w:w="1021" w:type="dxa"/>
          </w:tcPr>
          <w:p w14:paraId="5612BA31" w14:textId="77777777" w:rsidR="00FD4A05" w:rsidRPr="00481D2D" w:rsidRDefault="00FD4A05">
            <w:pPr>
              <w:pStyle w:val="TAL"/>
            </w:pPr>
            <w:r w:rsidRPr="00481D2D">
              <w:t>c19</w:t>
            </w:r>
          </w:p>
        </w:tc>
      </w:tr>
      <w:tr w:rsidR="00FD4A05" w:rsidRPr="00481D2D" w14:paraId="74E84853" w14:textId="77777777">
        <w:tc>
          <w:tcPr>
            <w:tcW w:w="851" w:type="dxa"/>
          </w:tcPr>
          <w:p w14:paraId="201D4CDD" w14:textId="77777777" w:rsidR="00FD4A05" w:rsidRPr="00481D2D" w:rsidRDefault="00FD4A05">
            <w:pPr>
              <w:pStyle w:val="TAL"/>
            </w:pPr>
            <w:r w:rsidRPr="00481D2D">
              <w:t>18</w:t>
            </w:r>
            <w:r w:rsidR="002B78AD" w:rsidRPr="00481D2D">
              <w:t>I</w:t>
            </w:r>
          </w:p>
        </w:tc>
        <w:tc>
          <w:tcPr>
            <w:tcW w:w="2665" w:type="dxa"/>
          </w:tcPr>
          <w:p w14:paraId="1F1A75A1" w14:textId="77777777" w:rsidR="00FD4A05" w:rsidRPr="00481D2D" w:rsidRDefault="00FD4A05">
            <w:pPr>
              <w:pStyle w:val="TAL"/>
            </w:pPr>
            <w:r w:rsidRPr="00481D2D">
              <w:t>P-Preferred-Identity</w:t>
            </w:r>
          </w:p>
        </w:tc>
        <w:tc>
          <w:tcPr>
            <w:tcW w:w="1021" w:type="dxa"/>
          </w:tcPr>
          <w:p w14:paraId="551F75EE" w14:textId="77777777" w:rsidR="00FD4A05" w:rsidRPr="00481D2D" w:rsidRDefault="00FD4A05">
            <w:pPr>
              <w:pStyle w:val="TAL"/>
            </w:pPr>
            <w:r w:rsidRPr="00481D2D">
              <w:t>[34] 9.2</w:t>
            </w:r>
          </w:p>
        </w:tc>
        <w:tc>
          <w:tcPr>
            <w:tcW w:w="1021" w:type="dxa"/>
          </w:tcPr>
          <w:p w14:paraId="32FC2080" w14:textId="77777777" w:rsidR="00FD4A05" w:rsidRPr="00481D2D" w:rsidRDefault="00FD4A05">
            <w:pPr>
              <w:pStyle w:val="TAL"/>
            </w:pPr>
            <w:r w:rsidRPr="00481D2D">
              <w:t>x</w:t>
            </w:r>
          </w:p>
        </w:tc>
        <w:tc>
          <w:tcPr>
            <w:tcW w:w="1021" w:type="dxa"/>
          </w:tcPr>
          <w:p w14:paraId="0D779DB4" w14:textId="77777777" w:rsidR="00FD4A05" w:rsidRPr="00481D2D" w:rsidRDefault="00ED6D21">
            <w:pPr>
              <w:pStyle w:val="TAL"/>
            </w:pPr>
            <w:r w:rsidRPr="00481D2D">
              <w:t>c69</w:t>
            </w:r>
          </w:p>
        </w:tc>
        <w:tc>
          <w:tcPr>
            <w:tcW w:w="1021" w:type="dxa"/>
          </w:tcPr>
          <w:p w14:paraId="40E9B5A4" w14:textId="77777777" w:rsidR="00FD4A05" w:rsidRPr="00481D2D" w:rsidRDefault="00FD4A05">
            <w:pPr>
              <w:pStyle w:val="TAL"/>
            </w:pPr>
            <w:r w:rsidRPr="00481D2D">
              <w:t>[34] 9.2</w:t>
            </w:r>
          </w:p>
        </w:tc>
        <w:tc>
          <w:tcPr>
            <w:tcW w:w="1021" w:type="dxa"/>
          </w:tcPr>
          <w:p w14:paraId="60EA37B5" w14:textId="77777777" w:rsidR="00FD4A05" w:rsidRPr="00481D2D" w:rsidRDefault="00FD4A05">
            <w:pPr>
              <w:pStyle w:val="TAL"/>
            </w:pPr>
            <w:r w:rsidRPr="00481D2D">
              <w:t>c8</w:t>
            </w:r>
          </w:p>
        </w:tc>
        <w:tc>
          <w:tcPr>
            <w:tcW w:w="1021" w:type="dxa"/>
          </w:tcPr>
          <w:p w14:paraId="14680082" w14:textId="77777777" w:rsidR="00FD4A05" w:rsidRPr="00481D2D" w:rsidRDefault="00FD4A05">
            <w:pPr>
              <w:pStyle w:val="TAL"/>
            </w:pPr>
            <w:r w:rsidRPr="00481D2D">
              <w:t>c8</w:t>
            </w:r>
          </w:p>
        </w:tc>
      </w:tr>
      <w:tr w:rsidR="00FD4A05" w:rsidRPr="00481D2D" w14:paraId="23972D29" w14:textId="77777777">
        <w:tc>
          <w:tcPr>
            <w:tcW w:w="851" w:type="dxa"/>
          </w:tcPr>
          <w:p w14:paraId="0E2B94D6" w14:textId="77777777" w:rsidR="00FD4A05" w:rsidRPr="00481D2D" w:rsidRDefault="00FD4A05">
            <w:pPr>
              <w:pStyle w:val="TAL"/>
            </w:pPr>
            <w:r w:rsidRPr="00481D2D">
              <w:t>18</w:t>
            </w:r>
            <w:r w:rsidR="002B78AD" w:rsidRPr="00481D2D">
              <w:t>J</w:t>
            </w:r>
          </w:p>
        </w:tc>
        <w:tc>
          <w:tcPr>
            <w:tcW w:w="2665" w:type="dxa"/>
          </w:tcPr>
          <w:p w14:paraId="38F992CF" w14:textId="77777777" w:rsidR="00FD4A05" w:rsidRPr="00481D2D" w:rsidRDefault="00FD4A05">
            <w:pPr>
              <w:pStyle w:val="TAL"/>
            </w:pPr>
            <w:r w:rsidRPr="00481D2D">
              <w:t>P-Preferred-Service</w:t>
            </w:r>
          </w:p>
        </w:tc>
        <w:tc>
          <w:tcPr>
            <w:tcW w:w="1021" w:type="dxa"/>
          </w:tcPr>
          <w:p w14:paraId="5981EA76" w14:textId="77777777" w:rsidR="00FD4A05" w:rsidRPr="00481D2D" w:rsidRDefault="00FD4A05">
            <w:pPr>
              <w:pStyle w:val="TAL"/>
            </w:pPr>
            <w:r w:rsidRPr="00481D2D">
              <w:t>[121] 4.2</w:t>
            </w:r>
          </w:p>
        </w:tc>
        <w:tc>
          <w:tcPr>
            <w:tcW w:w="1021" w:type="dxa"/>
          </w:tcPr>
          <w:p w14:paraId="680C93D8" w14:textId="77777777" w:rsidR="00FD4A05" w:rsidRPr="00481D2D" w:rsidRDefault="00FD4A05">
            <w:pPr>
              <w:pStyle w:val="TAL"/>
            </w:pPr>
            <w:r w:rsidRPr="00481D2D">
              <w:t>x</w:t>
            </w:r>
          </w:p>
        </w:tc>
        <w:tc>
          <w:tcPr>
            <w:tcW w:w="1021" w:type="dxa"/>
          </w:tcPr>
          <w:p w14:paraId="4590C3A6" w14:textId="77777777" w:rsidR="00FD4A05" w:rsidRPr="00481D2D" w:rsidRDefault="00FD4A05">
            <w:pPr>
              <w:pStyle w:val="TAL"/>
            </w:pPr>
            <w:r w:rsidRPr="00481D2D">
              <w:t>x</w:t>
            </w:r>
          </w:p>
        </w:tc>
        <w:tc>
          <w:tcPr>
            <w:tcW w:w="1021" w:type="dxa"/>
          </w:tcPr>
          <w:p w14:paraId="5DAE8CA6" w14:textId="77777777" w:rsidR="00FD4A05" w:rsidRPr="00481D2D" w:rsidRDefault="00FD4A05">
            <w:pPr>
              <w:pStyle w:val="TAL"/>
            </w:pPr>
            <w:r w:rsidRPr="00481D2D">
              <w:t>[121] 4.2</w:t>
            </w:r>
          </w:p>
        </w:tc>
        <w:tc>
          <w:tcPr>
            <w:tcW w:w="1021" w:type="dxa"/>
          </w:tcPr>
          <w:p w14:paraId="0C5691E0" w14:textId="77777777" w:rsidR="00FD4A05" w:rsidRPr="00481D2D" w:rsidRDefault="00FD4A05">
            <w:pPr>
              <w:pStyle w:val="TAL"/>
            </w:pPr>
            <w:r w:rsidRPr="00481D2D">
              <w:t>c38</w:t>
            </w:r>
          </w:p>
        </w:tc>
        <w:tc>
          <w:tcPr>
            <w:tcW w:w="1021" w:type="dxa"/>
          </w:tcPr>
          <w:p w14:paraId="7027027B" w14:textId="77777777" w:rsidR="00FD4A05" w:rsidRPr="00481D2D" w:rsidRDefault="00FD4A05">
            <w:pPr>
              <w:pStyle w:val="TAL"/>
            </w:pPr>
            <w:r w:rsidRPr="00481D2D">
              <w:t>c38</w:t>
            </w:r>
          </w:p>
        </w:tc>
      </w:tr>
      <w:tr w:rsidR="003C21BF" w:rsidRPr="00481D2D" w14:paraId="384F1B13" w14:textId="77777777">
        <w:tc>
          <w:tcPr>
            <w:tcW w:w="851" w:type="dxa"/>
          </w:tcPr>
          <w:p w14:paraId="79AC36C3" w14:textId="77777777" w:rsidR="003C21BF" w:rsidRPr="00481D2D" w:rsidRDefault="003C21BF" w:rsidP="00E83AD2">
            <w:pPr>
              <w:pStyle w:val="TAL"/>
            </w:pPr>
            <w:r w:rsidRPr="00481D2D">
              <w:t>18K</w:t>
            </w:r>
          </w:p>
        </w:tc>
        <w:tc>
          <w:tcPr>
            <w:tcW w:w="2665" w:type="dxa"/>
          </w:tcPr>
          <w:p w14:paraId="5EBDD1DF" w14:textId="77777777" w:rsidR="003C21BF" w:rsidRPr="00481D2D" w:rsidRDefault="003C21BF" w:rsidP="00E83AD2">
            <w:pPr>
              <w:pStyle w:val="TAL"/>
            </w:pPr>
            <w:r w:rsidRPr="00481D2D">
              <w:t>P-Private-Network-Indication</w:t>
            </w:r>
          </w:p>
        </w:tc>
        <w:tc>
          <w:tcPr>
            <w:tcW w:w="1021" w:type="dxa"/>
          </w:tcPr>
          <w:p w14:paraId="33293BBE" w14:textId="77777777" w:rsidR="003C21BF" w:rsidRPr="00481D2D" w:rsidRDefault="003C21BF" w:rsidP="00E83AD2">
            <w:pPr>
              <w:pStyle w:val="TAL"/>
            </w:pPr>
            <w:r w:rsidRPr="00481D2D">
              <w:t>[134]</w:t>
            </w:r>
          </w:p>
        </w:tc>
        <w:tc>
          <w:tcPr>
            <w:tcW w:w="1021" w:type="dxa"/>
          </w:tcPr>
          <w:p w14:paraId="4FE5B8CC" w14:textId="77777777" w:rsidR="003C21BF" w:rsidRPr="00481D2D" w:rsidRDefault="003C21BF" w:rsidP="00E83AD2">
            <w:pPr>
              <w:pStyle w:val="TAL"/>
            </w:pPr>
            <w:r w:rsidRPr="00481D2D">
              <w:t>c43</w:t>
            </w:r>
          </w:p>
        </w:tc>
        <w:tc>
          <w:tcPr>
            <w:tcW w:w="1021" w:type="dxa"/>
          </w:tcPr>
          <w:p w14:paraId="3AEF3C9B" w14:textId="77777777" w:rsidR="003C21BF" w:rsidRPr="00481D2D" w:rsidRDefault="003C21BF" w:rsidP="00E83AD2">
            <w:pPr>
              <w:pStyle w:val="TAL"/>
            </w:pPr>
            <w:r w:rsidRPr="00481D2D">
              <w:t>c43</w:t>
            </w:r>
          </w:p>
        </w:tc>
        <w:tc>
          <w:tcPr>
            <w:tcW w:w="1021" w:type="dxa"/>
          </w:tcPr>
          <w:p w14:paraId="06F4DFA0" w14:textId="77777777" w:rsidR="003C21BF" w:rsidRPr="00481D2D" w:rsidRDefault="003C21BF" w:rsidP="00E83AD2">
            <w:pPr>
              <w:pStyle w:val="TAL"/>
            </w:pPr>
            <w:r w:rsidRPr="00481D2D">
              <w:t>[134]</w:t>
            </w:r>
          </w:p>
        </w:tc>
        <w:tc>
          <w:tcPr>
            <w:tcW w:w="1021" w:type="dxa"/>
          </w:tcPr>
          <w:p w14:paraId="7B33C461" w14:textId="77777777" w:rsidR="003C21BF" w:rsidRPr="00481D2D" w:rsidRDefault="003C21BF" w:rsidP="00E83AD2">
            <w:pPr>
              <w:pStyle w:val="TAL"/>
            </w:pPr>
            <w:r w:rsidRPr="00481D2D">
              <w:t>c43</w:t>
            </w:r>
          </w:p>
        </w:tc>
        <w:tc>
          <w:tcPr>
            <w:tcW w:w="1021" w:type="dxa"/>
          </w:tcPr>
          <w:p w14:paraId="0C01B37B" w14:textId="77777777" w:rsidR="003C21BF" w:rsidRPr="00481D2D" w:rsidRDefault="003C21BF" w:rsidP="00E83AD2">
            <w:pPr>
              <w:pStyle w:val="TAL"/>
            </w:pPr>
            <w:r w:rsidRPr="00481D2D">
              <w:t>c43</w:t>
            </w:r>
          </w:p>
        </w:tc>
      </w:tr>
      <w:tr w:rsidR="00FD4A05" w:rsidRPr="00481D2D" w14:paraId="1C4E9C65" w14:textId="77777777">
        <w:tc>
          <w:tcPr>
            <w:tcW w:w="851" w:type="dxa"/>
          </w:tcPr>
          <w:p w14:paraId="4DCE73E1" w14:textId="77777777" w:rsidR="00FD4A05" w:rsidRPr="00481D2D" w:rsidRDefault="00FD4A05">
            <w:pPr>
              <w:pStyle w:val="TAL"/>
            </w:pPr>
            <w:r w:rsidRPr="00481D2D">
              <w:t>18</w:t>
            </w:r>
            <w:r w:rsidR="003C21BF" w:rsidRPr="00481D2D">
              <w:t>L</w:t>
            </w:r>
          </w:p>
        </w:tc>
        <w:tc>
          <w:tcPr>
            <w:tcW w:w="2665" w:type="dxa"/>
          </w:tcPr>
          <w:p w14:paraId="04405FA0" w14:textId="77777777" w:rsidR="00FD4A05" w:rsidRPr="00481D2D" w:rsidRDefault="00FD4A05">
            <w:pPr>
              <w:pStyle w:val="TAL"/>
            </w:pPr>
            <w:r w:rsidRPr="00481D2D">
              <w:t>P-Profile-Key</w:t>
            </w:r>
          </w:p>
        </w:tc>
        <w:tc>
          <w:tcPr>
            <w:tcW w:w="1021" w:type="dxa"/>
          </w:tcPr>
          <w:p w14:paraId="34A12B48" w14:textId="77777777" w:rsidR="00FD4A05" w:rsidRPr="00481D2D" w:rsidRDefault="00FD4A05">
            <w:pPr>
              <w:pStyle w:val="TAL"/>
            </w:pPr>
            <w:r w:rsidRPr="00481D2D">
              <w:t>[97] 5</w:t>
            </w:r>
          </w:p>
        </w:tc>
        <w:tc>
          <w:tcPr>
            <w:tcW w:w="1021" w:type="dxa"/>
          </w:tcPr>
          <w:p w14:paraId="26063ECD" w14:textId="77777777" w:rsidR="00FD4A05" w:rsidRPr="00481D2D" w:rsidRDefault="00FD4A05">
            <w:pPr>
              <w:pStyle w:val="TAL"/>
            </w:pPr>
            <w:r w:rsidRPr="00481D2D">
              <w:t>c33</w:t>
            </w:r>
          </w:p>
        </w:tc>
        <w:tc>
          <w:tcPr>
            <w:tcW w:w="1021" w:type="dxa"/>
          </w:tcPr>
          <w:p w14:paraId="58A4098D" w14:textId="77777777" w:rsidR="00FD4A05" w:rsidRPr="00481D2D" w:rsidRDefault="00FD4A05">
            <w:pPr>
              <w:pStyle w:val="TAL"/>
            </w:pPr>
            <w:r w:rsidRPr="00481D2D">
              <w:t>c33</w:t>
            </w:r>
          </w:p>
        </w:tc>
        <w:tc>
          <w:tcPr>
            <w:tcW w:w="1021" w:type="dxa"/>
          </w:tcPr>
          <w:p w14:paraId="280F4037" w14:textId="77777777" w:rsidR="00FD4A05" w:rsidRPr="00481D2D" w:rsidRDefault="00FD4A05">
            <w:pPr>
              <w:pStyle w:val="TAL"/>
            </w:pPr>
            <w:r w:rsidRPr="00481D2D">
              <w:t>[97] 5</w:t>
            </w:r>
          </w:p>
        </w:tc>
        <w:tc>
          <w:tcPr>
            <w:tcW w:w="1021" w:type="dxa"/>
          </w:tcPr>
          <w:p w14:paraId="6C1F3739" w14:textId="77777777" w:rsidR="00FD4A05" w:rsidRPr="00481D2D" w:rsidRDefault="00FD4A05">
            <w:pPr>
              <w:pStyle w:val="TAL"/>
            </w:pPr>
            <w:r w:rsidRPr="00481D2D">
              <w:t>c34</w:t>
            </w:r>
          </w:p>
        </w:tc>
        <w:tc>
          <w:tcPr>
            <w:tcW w:w="1021" w:type="dxa"/>
          </w:tcPr>
          <w:p w14:paraId="04967D39" w14:textId="77777777" w:rsidR="00FD4A05" w:rsidRPr="00481D2D" w:rsidRDefault="00FD4A05">
            <w:pPr>
              <w:pStyle w:val="TAL"/>
            </w:pPr>
            <w:r w:rsidRPr="00481D2D">
              <w:t>c34</w:t>
            </w:r>
          </w:p>
        </w:tc>
      </w:tr>
      <w:tr w:rsidR="00477C5B" w:rsidRPr="00481D2D" w14:paraId="180F9169" w14:textId="77777777">
        <w:tc>
          <w:tcPr>
            <w:tcW w:w="851" w:type="dxa"/>
          </w:tcPr>
          <w:p w14:paraId="0ED29A5F" w14:textId="77777777" w:rsidR="00477C5B" w:rsidRPr="00481D2D" w:rsidRDefault="00477C5B" w:rsidP="00A677A5">
            <w:pPr>
              <w:pStyle w:val="TAL"/>
            </w:pPr>
            <w:r w:rsidRPr="00481D2D">
              <w:t>18</w:t>
            </w:r>
            <w:r w:rsidR="003C21BF" w:rsidRPr="00481D2D">
              <w:t>M</w:t>
            </w:r>
          </w:p>
        </w:tc>
        <w:tc>
          <w:tcPr>
            <w:tcW w:w="2665" w:type="dxa"/>
          </w:tcPr>
          <w:p w14:paraId="4078F385" w14:textId="77777777" w:rsidR="00477C5B" w:rsidRPr="00481D2D" w:rsidRDefault="00477C5B" w:rsidP="00A677A5">
            <w:pPr>
              <w:pStyle w:val="TAL"/>
            </w:pPr>
            <w:r w:rsidRPr="00481D2D">
              <w:t>P-Served-User</w:t>
            </w:r>
          </w:p>
        </w:tc>
        <w:tc>
          <w:tcPr>
            <w:tcW w:w="1021" w:type="dxa"/>
          </w:tcPr>
          <w:p w14:paraId="7B231A51" w14:textId="77777777" w:rsidR="00477C5B" w:rsidRPr="00481D2D" w:rsidRDefault="00477C5B" w:rsidP="00A677A5">
            <w:pPr>
              <w:pStyle w:val="TAL"/>
            </w:pPr>
            <w:r w:rsidRPr="00481D2D">
              <w:t xml:space="preserve">[133] </w:t>
            </w:r>
            <w:r w:rsidR="00B1067A" w:rsidRPr="00481D2D">
              <w:t>6</w:t>
            </w:r>
          </w:p>
        </w:tc>
        <w:tc>
          <w:tcPr>
            <w:tcW w:w="1021" w:type="dxa"/>
          </w:tcPr>
          <w:p w14:paraId="0CB58FF0" w14:textId="77777777" w:rsidR="00477C5B" w:rsidRPr="00481D2D" w:rsidRDefault="00477C5B" w:rsidP="00A677A5">
            <w:pPr>
              <w:pStyle w:val="TAL"/>
            </w:pPr>
            <w:r w:rsidRPr="00481D2D">
              <w:t>c44</w:t>
            </w:r>
          </w:p>
        </w:tc>
        <w:tc>
          <w:tcPr>
            <w:tcW w:w="1021" w:type="dxa"/>
          </w:tcPr>
          <w:p w14:paraId="2C5F9D11" w14:textId="77777777" w:rsidR="00477C5B" w:rsidRPr="00481D2D" w:rsidRDefault="00477C5B" w:rsidP="00A677A5">
            <w:pPr>
              <w:pStyle w:val="TAL"/>
            </w:pPr>
            <w:r w:rsidRPr="00481D2D">
              <w:t>c44</w:t>
            </w:r>
          </w:p>
        </w:tc>
        <w:tc>
          <w:tcPr>
            <w:tcW w:w="1021" w:type="dxa"/>
          </w:tcPr>
          <w:p w14:paraId="6B195576" w14:textId="77777777" w:rsidR="00477C5B" w:rsidRPr="00481D2D" w:rsidRDefault="00477C5B" w:rsidP="00A677A5">
            <w:pPr>
              <w:pStyle w:val="TAL"/>
            </w:pPr>
            <w:r w:rsidRPr="00481D2D">
              <w:t xml:space="preserve">[133] </w:t>
            </w:r>
            <w:r w:rsidR="00B1067A" w:rsidRPr="00481D2D">
              <w:t>6</w:t>
            </w:r>
          </w:p>
        </w:tc>
        <w:tc>
          <w:tcPr>
            <w:tcW w:w="1021" w:type="dxa"/>
          </w:tcPr>
          <w:p w14:paraId="45F08A3A" w14:textId="77777777" w:rsidR="00477C5B" w:rsidRPr="00481D2D" w:rsidRDefault="00477C5B" w:rsidP="00A677A5">
            <w:pPr>
              <w:pStyle w:val="TAL"/>
            </w:pPr>
            <w:r w:rsidRPr="00481D2D">
              <w:t>c44</w:t>
            </w:r>
          </w:p>
        </w:tc>
        <w:tc>
          <w:tcPr>
            <w:tcW w:w="1021" w:type="dxa"/>
          </w:tcPr>
          <w:p w14:paraId="37F39E60" w14:textId="77777777" w:rsidR="00477C5B" w:rsidRPr="00481D2D" w:rsidRDefault="00477C5B" w:rsidP="00A677A5">
            <w:pPr>
              <w:pStyle w:val="TAL"/>
            </w:pPr>
            <w:r w:rsidRPr="00481D2D">
              <w:t>c44</w:t>
            </w:r>
          </w:p>
        </w:tc>
      </w:tr>
      <w:tr w:rsidR="00FD4A05" w:rsidRPr="00481D2D" w14:paraId="24713E6B" w14:textId="77777777">
        <w:tc>
          <w:tcPr>
            <w:tcW w:w="851" w:type="dxa"/>
          </w:tcPr>
          <w:p w14:paraId="284A1607" w14:textId="77777777" w:rsidR="00FD4A05" w:rsidRPr="00481D2D" w:rsidRDefault="00FD4A05">
            <w:pPr>
              <w:pStyle w:val="TAL"/>
            </w:pPr>
            <w:r w:rsidRPr="00481D2D">
              <w:t>18</w:t>
            </w:r>
            <w:r w:rsidR="003C21BF" w:rsidRPr="00481D2D">
              <w:t>N</w:t>
            </w:r>
          </w:p>
        </w:tc>
        <w:tc>
          <w:tcPr>
            <w:tcW w:w="2665" w:type="dxa"/>
          </w:tcPr>
          <w:p w14:paraId="3D3BDCD1" w14:textId="77777777" w:rsidR="00FD4A05" w:rsidRPr="00481D2D" w:rsidRDefault="00FD4A05">
            <w:pPr>
              <w:pStyle w:val="TAL"/>
            </w:pPr>
            <w:r w:rsidRPr="00481D2D">
              <w:t>P-User-Database</w:t>
            </w:r>
          </w:p>
        </w:tc>
        <w:tc>
          <w:tcPr>
            <w:tcW w:w="1021" w:type="dxa"/>
          </w:tcPr>
          <w:p w14:paraId="3C930256" w14:textId="77777777" w:rsidR="00FD4A05" w:rsidRPr="00481D2D" w:rsidRDefault="00FD4A05">
            <w:pPr>
              <w:pStyle w:val="TAL"/>
            </w:pPr>
            <w:r w:rsidRPr="00481D2D">
              <w:t>[82] 4</w:t>
            </w:r>
          </w:p>
        </w:tc>
        <w:tc>
          <w:tcPr>
            <w:tcW w:w="1021" w:type="dxa"/>
          </w:tcPr>
          <w:p w14:paraId="6ECD70DC" w14:textId="77777777" w:rsidR="00FD4A05" w:rsidRPr="00481D2D" w:rsidRDefault="00FD4A05">
            <w:pPr>
              <w:pStyle w:val="TAL"/>
            </w:pPr>
            <w:r w:rsidRPr="00481D2D">
              <w:t>c32</w:t>
            </w:r>
          </w:p>
        </w:tc>
        <w:tc>
          <w:tcPr>
            <w:tcW w:w="1021" w:type="dxa"/>
          </w:tcPr>
          <w:p w14:paraId="5A6F9D09" w14:textId="77777777" w:rsidR="00FD4A05" w:rsidRPr="00481D2D" w:rsidRDefault="00FD4A05">
            <w:pPr>
              <w:pStyle w:val="TAL"/>
            </w:pPr>
            <w:r w:rsidRPr="00481D2D">
              <w:t>c32</w:t>
            </w:r>
          </w:p>
        </w:tc>
        <w:tc>
          <w:tcPr>
            <w:tcW w:w="1021" w:type="dxa"/>
          </w:tcPr>
          <w:p w14:paraId="06E83884" w14:textId="77777777" w:rsidR="00FD4A05" w:rsidRPr="00481D2D" w:rsidRDefault="00FD4A05">
            <w:pPr>
              <w:pStyle w:val="TAL"/>
            </w:pPr>
            <w:r w:rsidRPr="00481D2D">
              <w:t>[82] 4</w:t>
            </w:r>
          </w:p>
        </w:tc>
        <w:tc>
          <w:tcPr>
            <w:tcW w:w="1021" w:type="dxa"/>
          </w:tcPr>
          <w:p w14:paraId="15CCD60E" w14:textId="77777777" w:rsidR="00FD4A05" w:rsidRPr="00481D2D" w:rsidRDefault="00FD4A05">
            <w:pPr>
              <w:pStyle w:val="TAL"/>
            </w:pPr>
            <w:r w:rsidRPr="00481D2D">
              <w:t>c32</w:t>
            </w:r>
          </w:p>
        </w:tc>
        <w:tc>
          <w:tcPr>
            <w:tcW w:w="1021" w:type="dxa"/>
          </w:tcPr>
          <w:p w14:paraId="6E3C901B" w14:textId="77777777" w:rsidR="00FD4A05" w:rsidRPr="00481D2D" w:rsidRDefault="00FD4A05">
            <w:pPr>
              <w:pStyle w:val="TAL"/>
            </w:pPr>
            <w:r w:rsidRPr="00481D2D">
              <w:t>c32</w:t>
            </w:r>
          </w:p>
        </w:tc>
      </w:tr>
      <w:tr w:rsidR="00FD4A05" w:rsidRPr="00481D2D" w14:paraId="71E35E48" w14:textId="77777777">
        <w:tc>
          <w:tcPr>
            <w:tcW w:w="851" w:type="dxa"/>
          </w:tcPr>
          <w:p w14:paraId="277443D9" w14:textId="77777777" w:rsidR="00FD4A05" w:rsidRPr="00481D2D" w:rsidRDefault="00FD4A05">
            <w:pPr>
              <w:pStyle w:val="TAL"/>
            </w:pPr>
            <w:r w:rsidRPr="00481D2D">
              <w:t>18</w:t>
            </w:r>
            <w:r w:rsidR="003C21BF" w:rsidRPr="00481D2D">
              <w:t>O</w:t>
            </w:r>
          </w:p>
        </w:tc>
        <w:tc>
          <w:tcPr>
            <w:tcW w:w="2665" w:type="dxa"/>
          </w:tcPr>
          <w:p w14:paraId="325B9F6B" w14:textId="77777777" w:rsidR="00FD4A05" w:rsidRPr="00481D2D" w:rsidRDefault="00FD4A05">
            <w:pPr>
              <w:pStyle w:val="TAL"/>
            </w:pPr>
            <w:r w:rsidRPr="00481D2D">
              <w:t>P-Visited-Network-ID</w:t>
            </w:r>
          </w:p>
        </w:tc>
        <w:tc>
          <w:tcPr>
            <w:tcW w:w="1021" w:type="dxa"/>
          </w:tcPr>
          <w:p w14:paraId="7FFF9F90" w14:textId="77777777" w:rsidR="00FD4A05" w:rsidRPr="00481D2D" w:rsidRDefault="00FD4A05">
            <w:pPr>
              <w:pStyle w:val="TAL"/>
            </w:pPr>
            <w:r w:rsidRPr="00481D2D">
              <w:t>[52] 4.3</w:t>
            </w:r>
          </w:p>
        </w:tc>
        <w:tc>
          <w:tcPr>
            <w:tcW w:w="1021" w:type="dxa"/>
          </w:tcPr>
          <w:p w14:paraId="0C995366" w14:textId="77777777" w:rsidR="00FD4A05" w:rsidRPr="00481D2D" w:rsidRDefault="00FD4A05">
            <w:pPr>
              <w:pStyle w:val="TAL"/>
            </w:pPr>
            <w:r w:rsidRPr="00481D2D">
              <w:t>c16</w:t>
            </w:r>
          </w:p>
        </w:tc>
        <w:tc>
          <w:tcPr>
            <w:tcW w:w="1021" w:type="dxa"/>
          </w:tcPr>
          <w:p w14:paraId="71211BBC" w14:textId="77777777" w:rsidR="00FD4A05" w:rsidRPr="00481D2D" w:rsidRDefault="001B43C5">
            <w:pPr>
              <w:pStyle w:val="TAL"/>
            </w:pPr>
            <w:r w:rsidRPr="00481D2D">
              <w:t>o</w:t>
            </w:r>
          </w:p>
        </w:tc>
        <w:tc>
          <w:tcPr>
            <w:tcW w:w="1021" w:type="dxa"/>
          </w:tcPr>
          <w:p w14:paraId="1E31F788" w14:textId="77777777" w:rsidR="00FD4A05" w:rsidRPr="00481D2D" w:rsidRDefault="00FD4A05">
            <w:pPr>
              <w:pStyle w:val="TAL"/>
            </w:pPr>
            <w:r w:rsidRPr="00481D2D">
              <w:t>[52] 4.3</w:t>
            </w:r>
          </w:p>
        </w:tc>
        <w:tc>
          <w:tcPr>
            <w:tcW w:w="1021" w:type="dxa"/>
          </w:tcPr>
          <w:p w14:paraId="7DF1D62C" w14:textId="77777777" w:rsidR="00FD4A05" w:rsidRPr="00481D2D" w:rsidRDefault="00FD4A05">
            <w:pPr>
              <w:pStyle w:val="TAL"/>
            </w:pPr>
            <w:r w:rsidRPr="00481D2D">
              <w:t>c17</w:t>
            </w:r>
          </w:p>
        </w:tc>
        <w:tc>
          <w:tcPr>
            <w:tcW w:w="1021" w:type="dxa"/>
          </w:tcPr>
          <w:p w14:paraId="41B257E9" w14:textId="77777777" w:rsidR="00FD4A05" w:rsidRPr="00481D2D" w:rsidRDefault="001B43C5">
            <w:pPr>
              <w:pStyle w:val="TAL"/>
            </w:pPr>
            <w:r w:rsidRPr="00481D2D">
              <w:t>o</w:t>
            </w:r>
          </w:p>
        </w:tc>
      </w:tr>
      <w:tr w:rsidR="001B7B14" w:rsidRPr="00481D2D" w14:paraId="6F28157C" w14:textId="77777777" w:rsidTr="001B7B14">
        <w:tc>
          <w:tcPr>
            <w:tcW w:w="851" w:type="dxa"/>
          </w:tcPr>
          <w:p w14:paraId="3AA4EBCA" w14:textId="77777777" w:rsidR="001B7B14" w:rsidRPr="00481D2D" w:rsidRDefault="001B7B14" w:rsidP="001B7B14">
            <w:pPr>
              <w:pStyle w:val="TAL"/>
            </w:pPr>
            <w:r w:rsidRPr="00481D2D">
              <w:t>18P</w:t>
            </w:r>
          </w:p>
        </w:tc>
        <w:tc>
          <w:tcPr>
            <w:tcW w:w="2665" w:type="dxa"/>
          </w:tcPr>
          <w:p w14:paraId="63F67321" w14:textId="77777777" w:rsidR="001B7B14" w:rsidRPr="00481D2D" w:rsidRDefault="001B7B14" w:rsidP="001B7B14">
            <w:pPr>
              <w:pStyle w:val="TAL"/>
            </w:pPr>
            <w:r w:rsidRPr="00481D2D">
              <w:t>Priority</w:t>
            </w:r>
          </w:p>
        </w:tc>
        <w:tc>
          <w:tcPr>
            <w:tcW w:w="1021" w:type="dxa"/>
          </w:tcPr>
          <w:p w14:paraId="00ABB586" w14:textId="77777777" w:rsidR="001B7B14" w:rsidRPr="00481D2D" w:rsidRDefault="001B7B14" w:rsidP="001B7B14">
            <w:pPr>
              <w:pStyle w:val="TAL"/>
            </w:pPr>
            <w:r w:rsidRPr="00481D2D">
              <w:t>[26] 20.26</w:t>
            </w:r>
          </w:p>
        </w:tc>
        <w:tc>
          <w:tcPr>
            <w:tcW w:w="1021" w:type="dxa"/>
          </w:tcPr>
          <w:p w14:paraId="565F84CF" w14:textId="77777777" w:rsidR="001B7B14" w:rsidRPr="00481D2D" w:rsidRDefault="001B7B14" w:rsidP="001B7B14">
            <w:pPr>
              <w:pStyle w:val="TAL"/>
            </w:pPr>
            <w:r w:rsidRPr="00481D2D">
              <w:t>m</w:t>
            </w:r>
          </w:p>
        </w:tc>
        <w:tc>
          <w:tcPr>
            <w:tcW w:w="1021" w:type="dxa"/>
          </w:tcPr>
          <w:p w14:paraId="2976DCB5" w14:textId="77777777" w:rsidR="001B7B14" w:rsidRPr="00481D2D" w:rsidRDefault="001B7B14" w:rsidP="001B7B14">
            <w:pPr>
              <w:pStyle w:val="TAL"/>
            </w:pPr>
            <w:r w:rsidRPr="00481D2D">
              <w:t>m</w:t>
            </w:r>
          </w:p>
        </w:tc>
        <w:tc>
          <w:tcPr>
            <w:tcW w:w="1021" w:type="dxa"/>
          </w:tcPr>
          <w:p w14:paraId="4FFDD316" w14:textId="77777777" w:rsidR="001B7B14" w:rsidRPr="00481D2D" w:rsidRDefault="001B7B14" w:rsidP="001B7B14">
            <w:pPr>
              <w:pStyle w:val="TAL"/>
            </w:pPr>
            <w:r w:rsidRPr="00481D2D">
              <w:t>[26] 20.26</w:t>
            </w:r>
          </w:p>
        </w:tc>
        <w:tc>
          <w:tcPr>
            <w:tcW w:w="1021" w:type="dxa"/>
          </w:tcPr>
          <w:p w14:paraId="5797C9D5" w14:textId="77777777" w:rsidR="001B7B14" w:rsidRPr="00481D2D" w:rsidRDefault="001B7B14" w:rsidP="001B7B14">
            <w:pPr>
              <w:pStyle w:val="TAL"/>
            </w:pPr>
            <w:r w:rsidRPr="00481D2D">
              <w:t>i</w:t>
            </w:r>
          </w:p>
        </w:tc>
        <w:tc>
          <w:tcPr>
            <w:tcW w:w="1021" w:type="dxa"/>
          </w:tcPr>
          <w:p w14:paraId="7526DE39" w14:textId="77777777" w:rsidR="001B7B14" w:rsidRPr="00481D2D" w:rsidRDefault="001B7B14" w:rsidP="001B7B14">
            <w:pPr>
              <w:pStyle w:val="TAL"/>
            </w:pPr>
            <w:r w:rsidRPr="00481D2D">
              <w:t>c50</w:t>
            </w:r>
          </w:p>
        </w:tc>
      </w:tr>
      <w:tr w:rsidR="00FD4A05" w:rsidRPr="00481D2D" w14:paraId="191ADB87" w14:textId="77777777">
        <w:tc>
          <w:tcPr>
            <w:tcW w:w="851" w:type="dxa"/>
          </w:tcPr>
          <w:p w14:paraId="6FCD1BB9" w14:textId="77777777" w:rsidR="00FD4A05" w:rsidRPr="00481D2D" w:rsidRDefault="00FD4A05">
            <w:pPr>
              <w:pStyle w:val="TAL"/>
            </w:pPr>
            <w:r w:rsidRPr="00481D2D">
              <w:t>18</w:t>
            </w:r>
            <w:r w:rsidR="001B7B14" w:rsidRPr="00481D2D">
              <w:t>Q</w:t>
            </w:r>
          </w:p>
        </w:tc>
        <w:tc>
          <w:tcPr>
            <w:tcW w:w="2665" w:type="dxa"/>
          </w:tcPr>
          <w:p w14:paraId="2AAD74C8" w14:textId="77777777" w:rsidR="00FD4A05" w:rsidRPr="00481D2D" w:rsidRDefault="00FD4A05">
            <w:pPr>
              <w:pStyle w:val="TAL"/>
            </w:pPr>
            <w:r w:rsidRPr="00481D2D">
              <w:t>Privacy</w:t>
            </w:r>
          </w:p>
        </w:tc>
        <w:tc>
          <w:tcPr>
            <w:tcW w:w="1021" w:type="dxa"/>
          </w:tcPr>
          <w:p w14:paraId="5B65D7C6" w14:textId="77777777" w:rsidR="00FD4A05" w:rsidRPr="00481D2D" w:rsidRDefault="00FD4A05">
            <w:pPr>
              <w:pStyle w:val="TAL"/>
            </w:pPr>
            <w:r w:rsidRPr="00481D2D">
              <w:t>[33] 4.2</w:t>
            </w:r>
          </w:p>
        </w:tc>
        <w:tc>
          <w:tcPr>
            <w:tcW w:w="1021" w:type="dxa"/>
          </w:tcPr>
          <w:p w14:paraId="6D13ACD4" w14:textId="77777777" w:rsidR="00FD4A05" w:rsidRPr="00481D2D" w:rsidRDefault="00FD4A05">
            <w:pPr>
              <w:pStyle w:val="TAL"/>
            </w:pPr>
            <w:r w:rsidRPr="00481D2D">
              <w:t>c11</w:t>
            </w:r>
          </w:p>
        </w:tc>
        <w:tc>
          <w:tcPr>
            <w:tcW w:w="1021" w:type="dxa"/>
          </w:tcPr>
          <w:p w14:paraId="26DA426B" w14:textId="77777777" w:rsidR="00FD4A05" w:rsidRPr="00481D2D" w:rsidRDefault="00FD4A05">
            <w:pPr>
              <w:pStyle w:val="TAL"/>
            </w:pPr>
            <w:r w:rsidRPr="00481D2D">
              <w:t>c11</w:t>
            </w:r>
          </w:p>
        </w:tc>
        <w:tc>
          <w:tcPr>
            <w:tcW w:w="1021" w:type="dxa"/>
          </w:tcPr>
          <w:p w14:paraId="1E32D106" w14:textId="77777777" w:rsidR="00FD4A05" w:rsidRPr="00481D2D" w:rsidRDefault="00FD4A05">
            <w:pPr>
              <w:pStyle w:val="TAL"/>
            </w:pPr>
            <w:r w:rsidRPr="00481D2D">
              <w:t>[33] 4.2</w:t>
            </w:r>
          </w:p>
        </w:tc>
        <w:tc>
          <w:tcPr>
            <w:tcW w:w="1021" w:type="dxa"/>
          </w:tcPr>
          <w:p w14:paraId="1E8997F7" w14:textId="77777777" w:rsidR="00FD4A05" w:rsidRPr="00481D2D" w:rsidRDefault="00FD4A05">
            <w:pPr>
              <w:pStyle w:val="TAL"/>
            </w:pPr>
            <w:r w:rsidRPr="00481D2D">
              <w:t>c12</w:t>
            </w:r>
          </w:p>
        </w:tc>
        <w:tc>
          <w:tcPr>
            <w:tcW w:w="1021" w:type="dxa"/>
          </w:tcPr>
          <w:p w14:paraId="1F97AED5" w14:textId="77777777" w:rsidR="00FD4A05" w:rsidRPr="00481D2D" w:rsidRDefault="00FD4A05">
            <w:pPr>
              <w:pStyle w:val="TAL"/>
            </w:pPr>
            <w:r w:rsidRPr="00481D2D">
              <w:t>c12</w:t>
            </w:r>
          </w:p>
        </w:tc>
      </w:tr>
      <w:tr w:rsidR="00FD4A05" w:rsidRPr="00481D2D" w14:paraId="62AD61EB" w14:textId="77777777">
        <w:tc>
          <w:tcPr>
            <w:tcW w:w="851" w:type="dxa"/>
          </w:tcPr>
          <w:p w14:paraId="36647BB9" w14:textId="77777777" w:rsidR="00FD4A05" w:rsidRPr="00481D2D" w:rsidRDefault="00FD4A05">
            <w:pPr>
              <w:pStyle w:val="TAL"/>
            </w:pPr>
            <w:r w:rsidRPr="00481D2D">
              <w:t>19</w:t>
            </w:r>
          </w:p>
        </w:tc>
        <w:tc>
          <w:tcPr>
            <w:tcW w:w="2665" w:type="dxa"/>
          </w:tcPr>
          <w:p w14:paraId="47EB2C18" w14:textId="77777777" w:rsidR="00FD4A05" w:rsidRPr="00481D2D" w:rsidRDefault="00FD4A05">
            <w:pPr>
              <w:pStyle w:val="TAL"/>
            </w:pPr>
            <w:r w:rsidRPr="00481D2D">
              <w:t>Proxy-Authorization</w:t>
            </w:r>
          </w:p>
        </w:tc>
        <w:tc>
          <w:tcPr>
            <w:tcW w:w="1021" w:type="dxa"/>
          </w:tcPr>
          <w:p w14:paraId="24075DED" w14:textId="77777777" w:rsidR="00FD4A05" w:rsidRPr="00481D2D" w:rsidRDefault="00FD4A05">
            <w:pPr>
              <w:pStyle w:val="TAL"/>
            </w:pPr>
            <w:r w:rsidRPr="00481D2D">
              <w:t>[26] 20.28</w:t>
            </w:r>
          </w:p>
        </w:tc>
        <w:tc>
          <w:tcPr>
            <w:tcW w:w="1021" w:type="dxa"/>
          </w:tcPr>
          <w:p w14:paraId="49AB1255" w14:textId="77777777" w:rsidR="00FD4A05" w:rsidRPr="00481D2D" w:rsidRDefault="00FD4A05">
            <w:pPr>
              <w:pStyle w:val="TAL"/>
            </w:pPr>
            <w:r w:rsidRPr="00481D2D">
              <w:t>m</w:t>
            </w:r>
          </w:p>
        </w:tc>
        <w:tc>
          <w:tcPr>
            <w:tcW w:w="1021" w:type="dxa"/>
          </w:tcPr>
          <w:p w14:paraId="42EB1A6D" w14:textId="77777777" w:rsidR="00FD4A05" w:rsidRPr="00481D2D" w:rsidRDefault="00FD4A05">
            <w:pPr>
              <w:pStyle w:val="TAL"/>
            </w:pPr>
            <w:r w:rsidRPr="00481D2D">
              <w:t>m</w:t>
            </w:r>
          </w:p>
        </w:tc>
        <w:tc>
          <w:tcPr>
            <w:tcW w:w="1021" w:type="dxa"/>
          </w:tcPr>
          <w:p w14:paraId="50618F61" w14:textId="77777777" w:rsidR="00FD4A05" w:rsidRPr="00481D2D" w:rsidRDefault="00FD4A05">
            <w:pPr>
              <w:pStyle w:val="TAL"/>
            </w:pPr>
            <w:r w:rsidRPr="00481D2D">
              <w:t>[26] 20.28</w:t>
            </w:r>
          </w:p>
        </w:tc>
        <w:tc>
          <w:tcPr>
            <w:tcW w:w="1021" w:type="dxa"/>
          </w:tcPr>
          <w:p w14:paraId="49C65687" w14:textId="77777777" w:rsidR="00FD4A05" w:rsidRPr="00481D2D" w:rsidRDefault="00FD4A05">
            <w:pPr>
              <w:pStyle w:val="TAL"/>
            </w:pPr>
            <w:r w:rsidRPr="00481D2D">
              <w:t>c4</w:t>
            </w:r>
          </w:p>
        </w:tc>
        <w:tc>
          <w:tcPr>
            <w:tcW w:w="1021" w:type="dxa"/>
          </w:tcPr>
          <w:p w14:paraId="58F24E29" w14:textId="77777777" w:rsidR="00FD4A05" w:rsidRPr="00481D2D" w:rsidRDefault="00FD4A05">
            <w:pPr>
              <w:pStyle w:val="TAL"/>
            </w:pPr>
            <w:r w:rsidRPr="00481D2D">
              <w:t>c4</w:t>
            </w:r>
          </w:p>
        </w:tc>
      </w:tr>
      <w:tr w:rsidR="00FD4A05" w:rsidRPr="00481D2D" w14:paraId="7B40E824" w14:textId="77777777">
        <w:tc>
          <w:tcPr>
            <w:tcW w:w="851" w:type="dxa"/>
          </w:tcPr>
          <w:p w14:paraId="30926B35" w14:textId="77777777" w:rsidR="00FD4A05" w:rsidRPr="00481D2D" w:rsidRDefault="00FD4A05">
            <w:pPr>
              <w:pStyle w:val="TAL"/>
            </w:pPr>
            <w:r w:rsidRPr="00481D2D">
              <w:t>20</w:t>
            </w:r>
          </w:p>
        </w:tc>
        <w:tc>
          <w:tcPr>
            <w:tcW w:w="2665" w:type="dxa"/>
          </w:tcPr>
          <w:p w14:paraId="7C27AD3D" w14:textId="77777777" w:rsidR="00FD4A05" w:rsidRPr="00481D2D" w:rsidRDefault="00FD4A05">
            <w:pPr>
              <w:pStyle w:val="TAL"/>
            </w:pPr>
            <w:r w:rsidRPr="00481D2D">
              <w:t>Proxy-Require</w:t>
            </w:r>
          </w:p>
        </w:tc>
        <w:tc>
          <w:tcPr>
            <w:tcW w:w="1021" w:type="dxa"/>
          </w:tcPr>
          <w:p w14:paraId="192DE6F6" w14:textId="77777777" w:rsidR="00FD4A05" w:rsidRPr="00481D2D" w:rsidRDefault="00FD4A05">
            <w:pPr>
              <w:pStyle w:val="TAL"/>
            </w:pPr>
            <w:r w:rsidRPr="00481D2D">
              <w:t>[26] 20.29</w:t>
            </w:r>
          </w:p>
        </w:tc>
        <w:tc>
          <w:tcPr>
            <w:tcW w:w="1021" w:type="dxa"/>
          </w:tcPr>
          <w:p w14:paraId="11023121" w14:textId="77777777" w:rsidR="00FD4A05" w:rsidRPr="00481D2D" w:rsidRDefault="00FD4A05">
            <w:pPr>
              <w:pStyle w:val="TAL"/>
            </w:pPr>
            <w:r w:rsidRPr="00481D2D">
              <w:t>m</w:t>
            </w:r>
          </w:p>
        </w:tc>
        <w:tc>
          <w:tcPr>
            <w:tcW w:w="1021" w:type="dxa"/>
          </w:tcPr>
          <w:p w14:paraId="1C237696" w14:textId="77777777" w:rsidR="00FD4A05" w:rsidRPr="00481D2D" w:rsidRDefault="00FD4A05">
            <w:pPr>
              <w:pStyle w:val="TAL"/>
            </w:pPr>
            <w:r w:rsidRPr="00481D2D">
              <w:t>m</w:t>
            </w:r>
          </w:p>
        </w:tc>
        <w:tc>
          <w:tcPr>
            <w:tcW w:w="1021" w:type="dxa"/>
          </w:tcPr>
          <w:p w14:paraId="178929CB" w14:textId="77777777" w:rsidR="00FD4A05" w:rsidRPr="00481D2D" w:rsidRDefault="00FD4A05">
            <w:pPr>
              <w:pStyle w:val="TAL"/>
            </w:pPr>
            <w:r w:rsidRPr="00481D2D">
              <w:t>[26] 20.29</w:t>
            </w:r>
          </w:p>
        </w:tc>
        <w:tc>
          <w:tcPr>
            <w:tcW w:w="1021" w:type="dxa"/>
          </w:tcPr>
          <w:p w14:paraId="0415074C" w14:textId="77777777" w:rsidR="00FD4A05" w:rsidRPr="00481D2D" w:rsidRDefault="00FD4A05">
            <w:pPr>
              <w:pStyle w:val="TAL"/>
            </w:pPr>
            <w:r w:rsidRPr="00481D2D">
              <w:t>m</w:t>
            </w:r>
          </w:p>
        </w:tc>
        <w:tc>
          <w:tcPr>
            <w:tcW w:w="1021" w:type="dxa"/>
          </w:tcPr>
          <w:p w14:paraId="35C5AB14" w14:textId="77777777" w:rsidR="00FD4A05" w:rsidRPr="00481D2D" w:rsidRDefault="00FD4A05">
            <w:pPr>
              <w:pStyle w:val="TAL"/>
            </w:pPr>
            <w:r w:rsidRPr="00481D2D">
              <w:t>m</w:t>
            </w:r>
          </w:p>
        </w:tc>
      </w:tr>
      <w:tr w:rsidR="00FD4A05" w:rsidRPr="00481D2D" w14:paraId="1405776A" w14:textId="77777777">
        <w:tc>
          <w:tcPr>
            <w:tcW w:w="851" w:type="dxa"/>
          </w:tcPr>
          <w:p w14:paraId="0416B108" w14:textId="77777777" w:rsidR="00FD4A05" w:rsidRPr="00481D2D" w:rsidRDefault="00FD4A05">
            <w:pPr>
              <w:pStyle w:val="TAL"/>
            </w:pPr>
            <w:r w:rsidRPr="00481D2D">
              <w:t>20A</w:t>
            </w:r>
          </w:p>
        </w:tc>
        <w:tc>
          <w:tcPr>
            <w:tcW w:w="2665" w:type="dxa"/>
          </w:tcPr>
          <w:p w14:paraId="75922E6F" w14:textId="77777777" w:rsidR="00FD4A05" w:rsidRPr="00481D2D" w:rsidRDefault="00FD4A05">
            <w:pPr>
              <w:pStyle w:val="TAL"/>
            </w:pPr>
            <w:r w:rsidRPr="00481D2D">
              <w:t>Reason</w:t>
            </w:r>
          </w:p>
        </w:tc>
        <w:tc>
          <w:tcPr>
            <w:tcW w:w="1021" w:type="dxa"/>
          </w:tcPr>
          <w:p w14:paraId="040C50D0" w14:textId="77777777" w:rsidR="00FD4A05" w:rsidRPr="00481D2D" w:rsidRDefault="00FD4A05">
            <w:pPr>
              <w:pStyle w:val="TAL"/>
            </w:pPr>
            <w:r w:rsidRPr="00481D2D">
              <w:t>[34A] 2</w:t>
            </w:r>
          </w:p>
        </w:tc>
        <w:tc>
          <w:tcPr>
            <w:tcW w:w="1021" w:type="dxa"/>
          </w:tcPr>
          <w:p w14:paraId="6784F209" w14:textId="77777777" w:rsidR="00FD4A05" w:rsidRPr="00481D2D" w:rsidRDefault="00FD4A05">
            <w:pPr>
              <w:pStyle w:val="TAL"/>
            </w:pPr>
            <w:r w:rsidRPr="00481D2D">
              <w:t>c25</w:t>
            </w:r>
          </w:p>
        </w:tc>
        <w:tc>
          <w:tcPr>
            <w:tcW w:w="1021" w:type="dxa"/>
          </w:tcPr>
          <w:p w14:paraId="72461F21" w14:textId="77777777" w:rsidR="00FD4A05" w:rsidRPr="00481D2D" w:rsidRDefault="00FD4A05">
            <w:pPr>
              <w:pStyle w:val="TAL"/>
            </w:pPr>
            <w:r w:rsidRPr="00481D2D">
              <w:t>c25</w:t>
            </w:r>
          </w:p>
        </w:tc>
        <w:tc>
          <w:tcPr>
            <w:tcW w:w="1021" w:type="dxa"/>
          </w:tcPr>
          <w:p w14:paraId="0725295B" w14:textId="77777777" w:rsidR="00FD4A05" w:rsidRPr="00481D2D" w:rsidRDefault="00FD4A05">
            <w:pPr>
              <w:pStyle w:val="TAL"/>
            </w:pPr>
            <w:r w:rsidRPr="00481D2D">
              <w:t>[34A] 2</w:t>
            </w:r>
          </w:p>
        </w:tc>
        <w:tc>
          <w:tcPr>
            <w:tcW w:w="1021" w:type="dxa"/>
          </w:tcPr>
          <w:p w14:paraId="37B03EFB" w14:textId="77777777" w:rsidR="00FD4A05" w:rsidRPr="00481D2D" w:rsidRDefault="00FD4A05">
            <w:pPr>
              <w:pStyle w:val="TAL"/>
            </w:pPr>
            <w:r w:rsidRPr="00481D2D">
              <w:t>c26</w:t>
            </w:r>
          </w:p>
        </w:tc>
        <w:tc>
          <w:tcPr>
            <w:tcW w:w="1021" w:type="dxa"/>
          </w:tcPr>
          <w:p w14:paraId="7F6D027D" w14:textId="77777777" w:rsidR="00FD4A05" w:rsidRPr="00481D2D" w:rsidRDefault="00FD4A05">
            <w:pPr>
              <w:pStyle w:val="TAL"/>
            </w:pPr>
            <w:r w:rsidRPr="00481D2D">
              <w:t>c26</w:t>
            </w:r>
          </w:p>
        </w:tc>
      </w:tr>
      <w:tr w:rsidR="00FD4A05" w:rsidRPr="00481D2D" w14:paraId="60150B8B" w14:textId="77777777">
        <w:tc>
          <w:tcPr>
            <w:tcW w:w="851" w:type="dxa"/>
          </w:tcPr>
          <w:p w14:paraId="30C2D6AE" w14:textId="77777777" w:rsidR="00FD4A05" w:rsidRPr="00481D2D" w:rsidRDefault="00FD4A05">
            <w:pPr>
              <w:pStyle w:val="TAL"/>
            </w:pPr>
            <w:r w:rsidRPr="00481D2D">
              <w:t>21</w:t>
            </w:r>
          </w:p>
        </w:tc>
        <w:tc>
          <w:tcPr>
            <w:tcW w:w="2665" w:type="dxa"/>
          </w:tcPr>
          <w:p w14:paraId="3DB29B64" w14:textId="77777777" w:rsidR="00FD4A05" w:rsidRPr="00481D2D" w:rsidRDefault="00FD4A05">
            <w:pPr>
              <w:pStyle w:val="TAL"/>
            </w:pPr>
            <w:r w:rsidRPr="00481D2D">
              <w:t>Record-Route</w:t>
            </w:r>
          </w:p>
        </w:tc>
        <w:tc>
          <w:tcPr>
            <w:tcW w:w="1021" w:type="dxa"/>
          </w:tcPr>
          <w:p w14:paraId="08001E6D" w14:textId="77777777" w:rsidR="00FD4A05" w:rsidRPr="00481D2D" w:rsidRDefault="00FD4A05">
            <w:pPr>
              <w:pStyle w:val="TAL"/>
            </w:pPr>
            <w:r w:rsidRPr="00481D2D">
              <w:t>[26] 20.30</w:t>
            </w:r>
          </w:p>
        </w:tc>
        <w:tc>
          <w:tcPr>
            <w:tcW w:w="1021" w:type="dxa"/>
          </w:tcPr>
          <w:p w14:paraId="079BFFF0" w14:textId="77777777" w:rsidR="00FD4A05" w:rsidRPr="00481D2D" w:rsidRDefault="00FD4A05">
            <w:pPr>
              <w:pStyle w:val="TAL"/>
            </w:pPr>
            <w:r w:rsidRPr="00481D2D">
              <w:t>m</w:t>
            </w:r>
          </w:p>
        </w:tc>
        <w:tc>
          <w:tcPr>
            <w:tcW w:w="1021" w:type="dxa"/>
          </w:tcPr>
          <w:p w14:paraId="06B6407B" w14:textId="77777777" w:rsidR="00FD4A05" w:rsidRPr="00481D2D" w:rsidRDefault="00FD4A05">
            <w:pPr>
              <w:pStyle w:val="TAL"/>
            </w:pPr>
            <w:r w:rsidRPr="00481D2D">
              <w:t>m</w:t>
            </w:r>
          </w:p>
        </w:tc>
        <w:tc>
          <w:tcPr>
            <w:tcW w:w="1021" w:type="dxa"/>
          </w:tcPr>
          <w:p w14:paraId="18D45B32" w14:textId="77777777" w:rsidR="00FD4A05" w:rsidRPr="00481D2D" w:rsidRDefault="00FD4A05">
            <w:pPr>
              <w:pStyle w:val="TAL"/>
            </w:pPr>
            <w:r w:rsidRPr="00481D2D">
              <w:t>[26] 20.30</w:t>
            </w:r>
          </w:p>
        </w:tc>
        <w:tc>
          <w:tcPr>
            <w:tcW w:w="1021" w:type="dxa"/>
          </w:tcPr>
          <w:p w14:paraId="25BB3C98" w14:textId="77777777" w:rsidR="00FD4A05" w:rsidRPr="00481D2D" w:rsidRDefault="00FD4A05">
            <w:pPr>
              <w:pStyle w:val="TAL"/>
            </w:pPr>
            <w:r w:rsidRPr="00481D2D">
              <w:t>c7</w:t>
            </w:r>
          </w:p>
        </w:tc>
        <w:tc>
          <w:tcPr>
            <w:tcW w:w="1021" w:type="dxa"/>
          </w:tcPr>
          <w:p w14:paraId="1B106C3C" w14:textId="77777777" w:rsidR="00FD4A05" w:rsidRPr="00481D2D" w:rsidRDefault="00FD4A05">
            <w:pPr>
              <w:pStyle w:val="TAL"/>
            </w:pPr>
            <w:r w:rsidRPr="00481D2D">
              <w:t>c7</w:t>
            </w:r>
          </w:p>
        </w:tc>
      </w:tr>
      <w:tr w:rsidR="00FD4A05" w:rsidRPr="00481D2D" w14:paraId="46DED9D0" w14:textId="77777777">
        <w:tc>
          <w:tcPr>
            <w:tcW w:w="851" w:type="dxa"/>
          </w:tcPr>
          <w:p w14:paraId="2268B3DB" w14:textId="77777777" w:rsidR="00FD4A05" w:rsidRPr="00481D2D" w:rsidRDefault="00FD4A05">
            <w:pPr>
              <w:pStyle w:val="TAL"/>
            </w:pPr>
            <w:r w:rsidRPr="00481D2D">
              <w:t>21A</w:t>
            </w:r>
          </w:p>
        </w:tc>
        <w:tc>
          <w:tcPr>
            <w:tcW w:w="2665" w:type="dxa"/>
          </w:tcPr>
          <w:p w14:paraId="25C8A2AA" w14:textId="77777777" w:rsidR="00FD4A05" w:rsidRPr="00481D2D" w:rsidRDefault="00FD4A05">
            <w:pPr>
              <w:pStyle w:val="TAL"/>
            </w:pPr>
            <w:r w:rsidRPr="00481D2D">
              <w:t>Referred-By</w:t>
            </w:r>
          </w:p>
        </w:tc>
        <w:tc>
          <w:tcPr>
            <w:tcW w:w="1021" w:type="dxa"/>
          </w:tcPr>
          <w:p w14:paraId="1D151FE3" w14:textId="77777777" w:rsidR="00FD4A05" w:rsidRPr="00481D2D" w:rsidRDefault="00FD4A05">
            <w:pPr>
              <w:pStyle w:val="TAL"/>
            </w:pPr>
            <w:r w:rsidRPr="00481D2D">
              <w:t>[59] 3</w:t>
            </w:r>
          </w:p>
        </w:tc>
        <w:tc>
          <w:tcPr>
            <w:tcW w:w="1021" w:type="dxa"/>
          </w:tcPr>
          <w:p w14:paraId="4E750FEC" w14:textId="77777777" w:rsidR="00FD4A05" w:rsidRPr="00481D2D" w:rsidRDefault="00FD4A05">
            <w:pPr>
              <w:pStyle w:val="TAL"/>
            </w:pPr>
            <w:r w:rsidRPr="00481D2D">
              <w:t>c29</w:t>
            </w:r>
          </w:p>
        </w:tc>
        <w:tc>
          <w:tcPr>
            <w:tcW w:w="1021" w:type="dxa"/>
          </w:tcPr>
          <w:p w14:paraId="7BF09D02" w14:textId="77777777" w:rsidR="00FD4A05" w:rsidRPr="00481D2D" w:rsidRDefault="00FD4A05">
            <w:pPr>
              <w:pStyle w:val="TAL"/>
            </w:pPr>
            <w:r w:rsidRPr="00481D2D">
              <w:t>c29</w:t>
            </w:r>
          </w:p>
        </w:tc>
        <w:tc>
          <w:tcPr>
            <w:tcW w:w="1021" w:type="dxa"/>
          </w:tcPr>
          <w:p w14:paraId="58C4527B" w14:textId="77777777" w:rsidR="00FD4A05" w:rsidRPr="00481D2D" w:rsidRDefault="00FD4A05">
            <w:pPr>
              <w:pStyle w:val="TAL"/>
            </w:pPr>
            <w:r w:rsidRPr="00481D2D">
              <w:t>[59] 3</w:t>
            </w:r>
          </w:p>
        </w:tc>
        <w:tc>
          <w:tcPr>
            <w:tcW w:w="1021" w:type="dxa"/>
          </w:tcPr>
          <w:p w14:paraId="7E9D2327" w14:textId="77777777" w:rsidR="00FD4A05" w:rsidRPr="00481D2D" w:rsidRDefault="00FD4A05">
            <w:pPr>
              <w:pStyle w:val="TAL"/>
            </w:pPr>
            <w:r w:rsidRPr="00481D2D">
              <w:t>c30</w:t>
            </w:r>
          </w:p>
        </w:tc>
        <w:tc>
          <w:tcPr>
            <w:tcW w:w="1021" w:type="dxa"/>
          </w:tcPr>
          <w:p w14:paraId="6D5A93A4" w14:textId="77777777" w:rsidR="00FD4A05" w:rsidRPr="00481D2D" w:rsidRDefault="00FD4A05">
            <w:pPr>
              <w:pStyle w:val="TAL"/>
            </w:pPr>
            <w:r w:rsidRPr="00481D2D">
              <w:t>c30</w:t>
            </w:r>
          </w:p>
        </w:tc>
      </w:tr>
      <w:tr w:rsidR="00FD4A05" w:rsidRPr="00481D2D" w14:paraId="7F3C7D68" w14:textId="77777777">
        <w:tc>
          <w:tcPr>
            <w:tcW w:w="851" w:type="dxa"/>
          </w:tcPr>
          <w:p w14:paraId="6E56D54E" w14:textId="77777777" w:rsidR="00FD4A05" w:rsidRPr="00481D2D" w:rsidRDefault="00FD4A05">
            <w:pPr>
              <w:pStyle w:val="TAL"/>
            </w:pPr>
            <w:r w:rsidRPr="00481D2D">
              <w:t>21B</w:t>
            </w:r>
          </w:p>
        </w:tc>
        <w:tc>
          <w:tcPr>
            <w:tcW w:w="2665" w:type="dxa"/>
          </w:tcPr>
          <w:p w14:paraId="1441FBE3" w14:textId="77777777" w:rsidR="00FD4A05" w:rsidRPr="00481D2D" w:rsidRDefault="00FD4A05">
            <w:pPr>
              <w:pStyle w:val="TAL"/>
            </w:pPr>
            <w:r w:rsidRPr="00481D2D">
              <w:t>Reject-Contact</w:t>
            </w:r>
          </w:p>
        </w:tc>
        <w:tc>
          <w:tcPr>
            <w:tcW w:w="1021" w:type="dxa"/>
          </w:tcPr>
          <w:p w14:paraId="4268F254" w14:textId="77777777" w:rsidR="00FD4A05" w:rsidRPr="00481D2D" w:rsidRDefault="00FD4A05">
            <w:pPr>
              <w:pStyle w:val="TAL"/>
            </w:pPr>
            <w:r w:rsidRPr="00481D2D">
              <w:t>[56B] 9.2</w:t>
            </w:r>
          </w:p>
        </w:tc>
        <w:tc>
          <w:tcPr>
            <w:tcW w:w="1021" w:type="dxa"/>
          </w:tcPr>
          <w:p w14:paraId="4F256991" w14:textId="77777777" w:rsidR="00FD4A05" w:rsidRPr="00481D2D" w:rsidRDefault="00FD4A05">
            <w:pPr>
              <w:pStyle w:val="TAL"/>
            </w:pPr>
            <w:r w:rsidRPr="00481D2D">
              <w:t>c27</w:t>
            </w:r>
          </w:p>
        </w:tc>
        <w:tc>
          <w:tcPr>
            <w:tcW w:w="1021" w:type="dxa"/>
          </w:tcPr>
          <w:p w14:paraId="694FAC7A" w14:textId="77777777" w:rsidR="00FD4A05" w:rsidRPr="00481D2D" w:rsidRDefault="00FD4A05">
            <w:pPr>
              <w:pStyle w:val="TAL"/>
            </w:pPr>
            <w:r w:rsidRPr="00481D2D">
              <w:t>c27</w:t>
            </w:r>
          </w:p>
        </w:tc>
        <w:tc>
          <w:tcPr>
            <w:tcW w:w="1021" w:type="dxa"/>
          </w:tcPr>
          <w:p w14:paraId="3098A521" w14:textId="77777777" w:rsidR="00FD4A05" w:rsidRPr="00481D2D" w:rsidRDefault="00FD4A05">
            <w:pPr>
              <w:pStyle w:val="TAL"/>
            </w:pPr>
            <w:r w:rsidRPr="00481D2D">
              <w:t>[56B] 9.2</w:t>
            </w:r>
          </w:p>
        </w:tc>
        <w:tc>
          <w:tcPr>
            <w:tcW w:w="1021" w:type="dxa"/>
          </w:tcPr>
          <w:p w14:paraId="6B03B089" w14:textId="77777777" w:rsidR="00FD4A05" w:rsidRPr="00481D2D" w:rsidRDefault="00FD4A05">
            <w:pPr>
              <w:pStyle w:val="TAL"/>
            </w:pPr>
            <w:r w:rsidRPr="00481D2D">
              <w:t>c27</w:t>
            </w:r>
          </w:p>
        </w:tc>
        <w:tc>
          <w:tcPr>
            <w:tcW w:w="1021" w:type="dxa"/>
          </w:tcPr>
          <w:p w14:paraId="079877E7" w14:textId="77777777" w:rsidR="00FD4A05" w:rsidRPr="00481D2D" w:rsidRDefault="00FD4A05">
            <w:pPr>
              <w:pStyle w:val="TAL"/>
            </w:pPr>
            <w:r w:rsidRPr="00481D2D">
              <w:t>c28</w:t>
            </w:r>
          </w:p>
        </w:tc>
      </w:tr>
      <w:tr w:rsidR="00DF2012" w:rsidRPr="00481D2D" w14:paraId="28EBDAF4" w14:textId="77777777" w:rsidTr="00DF2012">
        <w:tc>
          <w:tcPr>
            <w:tcW w:w="851" w:type="dxa"/>
          </w:tcPr>
          <w:p w14:paraId="4EA3EA3A" w14:textId="77777777" w:rsidR="00DF2012" w:rsidRPr="00481D2D" w:rsidRDefault="00DF2012" w:rsidP="00DF2012">
            <w:pPr>
              <w:pStyle w:val="TAL"/>
            </w:pPr>
            <w:r w:rsidRPr="00481D2D">
              <w:t>21C</w:t>
            </w:r>
          </w:p>
        </w:tc>
        <w:tc>
          <w:tcPr>
            <w:tcW w:w="2665" w:type="dxa"/>
          </w:tcPr>
          <w:p w14:paraId="015D9F32" w14:textId="77777777" w:rsidR="00DF2012" w:rsidRPr="00481D2D" w:rsidRDefault="00DF2012" w:rsidP="00DF2012">
            <w:pPr>
              <w:pStyle w:val="TAL"/>
            </w:pPr>
            <w:r w:rsidRPr="00481D2D">
              <w:t>Relayed-Charge</w:t>
            </w:r>
          </w:p>
        </w:tc>
        <w:tc>
          <w:tcPr>
            <w:tcW w:w="1021" w:type="dxa"/>
          </w:tcPr>
          <w:p w14:paraId="7FB0F8C2" w14:textId="77777777" w:rsidR="00DF2012" w:rsidRPr="00481D2D" w:rsidRDefault="00DF2012" w:rsidP="00DF2012">
            <w:pPr>
              <w:pStyle w:val="TAL"/>
            </w:pPr>
            <w:r w:rsidRPr="00481D2D">
              <w:t>7.2.12</w:t>
            </w:r>
          </w:p>
        </w:tc>
        <w:tc>
          <w:tcPr>
            <w:tcW w:w="1021" w:type="dxa"/>
          </w:tcPr>
          <w:p w14:paraId="43442223" w14:textId="77777777" w:rsidR="00DF2012" w:rsidRPr="00481D2D" w:rsidRDefault="00DF2012" w:rsidP="00DF2012">
            <w:pPr>
              <w:pStyle w:val="TAL"/>
            </w:pPr>
            <w:r w:rsidRPr="00481D2D">
              <w:t>n/a</w:t>
            </w:r>
          </w:p>
        </w:tc>
        <w:tc>
          <w:tcPr>
            <w:tcW w:w="1021" w:type="dxa"/>
          </w:tcPr>
          <w:p w14:paraId="27DE813E" w14:textId="77777777" w:rsidR="00DF2012" w:rsidRPr="00481D2D" w:rsidRDefault="00DF2012" w:rsidP="00DF2012">
            <w:pPr>
              <w:pStyle w:val="TAL"/>
            </w:pPr>
            <w:r w:rsidRPr="00481D2D">
              <w:t>c75</w:t>
            </w:r>
          </w:p>
        </w:tc>
        <w:tc>
          <w:tcPr>
            <w:tcW w:w="1021" w:type="dxa"/>
          </w:tcPr>
          <w:p w14:paraId="1E10E9EA" w14:textId="77777777" w:rsidR="00DF2012" w:rsidRPr="00481D2D" w:rsidRDefault="00DF2012" w:rsidP="00DF2012">
            <w:pPr>
              <w:pStyle w:val="TAL"/>
            </w:pPr>
            <w:r w:rsidRPr="00481D2D">
              <w:t>7.2.12</w:t>
            </w:r>
          </w:p>
        </w:tc>
        <w:tc>
          <w:tcPr>
            <w:tcW w:w="1021" w:type="dxa"/>
          </w:tcPr>
          <w:p w14:paraId="09EA66F1" w14:textId="77777777" w:rsidR="00DF2012" w:rsidRPr="00481D2D" w:rsidRDefault="00DF2012" w:rsidP="00DF2012">
            <w:pPr>
              <w:pStyle w:val="TAL"/>
            </w:pPr>
            <w:r w:rsidRPr="00481D2D">
              <w:t>n/a</w:t>
            </w:r>
          </w:p>
        </w:tc>
        <w:tc>
          <w:tcPr>
            <w:tcW w:w="1021" w:type="dxa"/>
          </w:tcPr>
          <w:p w14:paraId="007BD01F" w14:textId="77777777" w:rsidR="00DF2012" w:rsidRPr="00481D2D" w:rsidRDefault="00DF2012" w:rsidP="00DF2012">
            <w:pPr>
              <w:pStyle w:val="TAL"/>
            </w:pPr>
            <w:r w:rsidRPr="00481D2D">
              <w:t>c75</w:t>
            </w:r>
          </w:p>
        </w:tc>
      </w:tr>
      <w:tr w:rsidR="00FD4A05" w:rsidRPr="00481D2D" w14:paraId="19A751EA" w14:textId="77777777">
        <w:tc>
          <w:tcPr>
            <w:tcW w:w="851" w:type="dxa"/>
          </w:tcPr>
          <w:p w14:paraId="7B3B8420" w14:textId="77777777" w:rsidR="00FD4A05" w:rsidRPr="00481D2D" w:rsidRDefault="00FD4A05">
            <w:pPr>
              <w:pStyle w:val="TAL"/>
            </w:pPr>
            <w:r w:rsidRPr="00481D2D">
              <w:t>21</w:t>
            </w:r>
            <w:r w:rsidR="00DF2012" w:rsidRPr="00481D2D">
              <w:t>D</w:t>
            </w:r>
          </w:p>
        </w:tc>
        <w:tc>
          <w:tcPr>
            <w:tcW w:w="2665" w:type="dxa"/>
          </w:tcPr>
          <w:p w14:paraId="3548C1E4" w14:textId="77777777" w:rsidR="00FD4A05" w:rsidRPr="00481D2D" w:rsidRDefault="00FD4A05">
            <w:pPr>
              <w:pStyle w:val="TAL"/>
            </w:pPr>
            <w:r w:rsidRPr="00481D2D">
              <w:t>Request-Disposition</w:t>
            </w:r>
          </w:p>
        </w:tc>
        <w:tc>
          <w:tcPr>
            <w:tcW w:w="1021" w:type="dxa"/>
          </w:tcPr>
          <w:p w14:paraId="4343063E" w14:textId="77777777" w:rsidR="00FD4A05" w:rsidRPr="00481D2D" w:rsidRDefault="00FD4A05">
            <w:pPr>
              <w:pStyle w:val="TAL"/>
            </w:pPr>
            <w:r w:rsidRPr="00481D2D">
              <w:t>[56B] 9.1</w:t>
            </w:r>
          </w:p>
        </w:tc>
        <w:tc>
          <w:tcPr>
            <w:tcW w:w="1021" w:type="dxa"/>
          </w:tcPr>
          <w:p w14:paraId="7D535E1F" w14:textId="77777777" w:rsidR="00FD4A05" w:rsidRPr="00481D2D" w:rsidRDefault="00FD4A05">
            <w:pPr>
              <w:pStyle w:val="TAL"/>
            </w:pPr>
            <w:r w:rsidRPr="00481D2D">
              <w:t>c27</w:t>
            </w:r>
          </w:p>
        </w:tc>
        <w:tc>
          <w:tcPr>
            <w:tcW w:w="1021" w:type="dxa"/>
          </w:tcPr>
          <w:p w14:paraId="024ED728" w14:textId="77777777" w:rsidR="00FD4A05" w:rsidRPr="00481D2D" w:rsidRDefault="00FD4A05">
            <w:pPr>
              <w:pStyle w:val="TAL"/>
            </w:pPr>
            <w:r w:rsidRPr="00481D2D">
              <w:t>c27</w:t>
            </w:r>
          </w:p>
        </w:tc>
        <w:tc>
          <w:tcPr>
            <w:tcW w:w="1021" w:type="dxa"/>
          </w:tcPr>
          <w:p w14:paraId="25A0D1CE" w14:textId="77777777" w:rsidR="00FD4A05" w:rsidRPr="00481D2D" w:rsidRDefault="00FD4A05">
            <w:pPr>
              <w:pStyle w:val="TAL"/>
            </w:pPr>
            <w:r w:rsidRPr="00481D2D">
              <w:t>[56B] 9.1</w:t>
            </w:r>
          </w:p>
        </w:tc>
        <w:tc>
          <w:tcPr>
            <w:tcW w:w="1021" w:type="dxa"/>
          </w:tcPr>
          <w:p w14:paraId="259D8F20" w14:textId="77777777" w:rsidR="00FD4A05" w:rsidRPr="00481D2D" w:rsidRDefault="00FD4A05">
            <w:pPr>
              <w:pStyle w:val="TAL"/>
            </w:pPr>
            <w:r w:rsidRPr="00481D2D">
              <w:t>c27</w:t>
            </w:r>
          </w:p>
        </w:tc>
        <w:tc>
          <w:tcPr>
            <w:tcW w:w="1021" w:type="dxa"/>
          </w:tcPr>
          <w:p w14:paraId="28888D74" w14:textId="77777777" w:rsidR="00FD4A05" w:rsidRPr="00481D2D" w:rsidRDefault="00FD4A05">
            <w:pPr>
              <w:pStyle w:val="TAL"/>
            </w:pPr>
            <w:r w:rsidRPr="00481D2D">
              <w:t>c27</w:t>
            </w:r>
          </w:p>
        </w:tc>
      </w:tr>
      <w:tr w:rsidR="00FD4A05" w:rsidRPr="00481D2D" w14:paraId="2F6DB70A" w14:textId="77777777">
        <w:tc>
          <w:tcPr>
            <w:tcW w:w="851" w:type="dxa"/>
          </w:tcPr>
          <w:p w14:paraId="42FE4F61" w14:textId="77777777" w:rsidR="00FD4A05" w:rsidRPr="00481D2D" w:rsidRDefault="00FD4A05">
            <w:pPr>
              <w:pStyle w:val="TAL"/>
            </w:pPr>
            <w:r w:rsidRPr="00481D2D">
              <w:t>22</w:t>
            </w:r>
          </w:p>
        </w:tc>
        <w:tc>
          <w:tcPr>
            <w:tcW w:w="2665" w:type="dxa"/>
          </w:tcPr>
          <w:p w14:paraId="3138201E" w14:textId="77777777" w:rsidR="00FD4A05" w:rsidRPr="00481D2D" w:rsidRDefault="00FD4A05">
            <w:pPr>
              <w:pStyle w:val="TAL"/>
            </w:pPr>
            <w:r w:rsidRPr="00481D2D">
              <w:t>Require</w:t>
            </w:r>
          </w:p>
        </w:tc>
        <w:tc>
          <w:tcPr>
            <w:tcW w:w="1021" w:type="dxa"/>
          </w:tcPr>
          <w:p w14:paraId="5134FD9B" w14:textId="77777777" w:rsidR="00FD4A05" w:rsidRPr="00481D2D" w:rsidRDefault="00FD4A05">
            <w:pPr>
              <w:pStyle w:val="TAL"/>
            </w:pPr>
            <w:r w:rsidRPr="00481D2D">
              <w:t>[26] 20.32</w:t>
            </w:r>
          </w:p>
        </w:tc>
        <w:tc>
          <w:tcPr>
            <w:tcW w:w="1021" w:type="dxa"/>
          </w:tcPr>
          <w:p w14:paraId="78F213EC" w14:textId="77777777" w:rsidR="00FD4A05" w:rsidRPr="00481D2D" w:rsidRDefault="00FD4A05">
            <w:pPr>
              <w:pStyle w:val="TAL"/>
            </w:pPr>
            <w:r w:rsidRPr="00481D2D">
              <w:t>m</w:t>
            </w:r>
          </w:p>
        </w:tc>
        <w:tc>
          <w:tcPr>
            <w:tcW w:w="1021" w:type="dxa"/>
          </w:tcPr>
          <w:p w14:paraId="79F34529" w14:textId="77777777" w:rsidR="00FD4A05" w:rsidRPr="00481D2D" w:rsidRDefault="00FD4A05">
            <w:pPr>
              <w:pStyle w:val="TAL"/>
            </w:pPr>
            <w:r w:rsidRPr="00481D2D">
              <w:t>m</w:t>
            </w:r>
          </w:p>
        </w:tc>
        <w:tc>
          <w:tcPr>
            <w:tcW w:w="1021" w:type="dxa"/>
          </w:tcPr>
          <w:p w14:paraId="04B11CA0" w14:textId="77777777" w:rsidR="00FD4A05" w:rsidRPr="00481D2D" w:rsidRDefault="00FD4A05">
            <w:pPr>
              <w:pStyle w:val="TAL"/>
            </w:pPr>
            <w:r w:rsidRPr="00481D2D">
              <w:t>[26] 20.32</w:t>
            </w:r>
          </w:p>
        </w:tc>
        <w:tc>
          <w:tcPr>
            <w:tcW w:w="1021" w:type="dxa"/>
          </w:tcPr>
          <w:p w14:paraId="19A3DACD" w14:textId="77777777" w:rsidR="00FD4A05" w:rsidRPr="00481D2D" w:rsidRDefault="00FD4A05">
            <w:pPr>
              <w:pStyle w:val="TAL"/>
            </w:pPr>
            <w:r w:rsidRPr="00481D2D">
              <w:t>c5</w:t>
            </w:r>
          </w:p>
        </w:tc>
        <w:tc>
          <w:tcPr>
            <w:tcW w:w="1021" w:type="dxa"/>
          </w:tcPr>
          <w:p w14:paraId="3E0DB88C" w14:textId="77777777" w:rsidR="00FD4A05" w:rsidRPr="00481D2D" w:rsidRDefault="00FD4A05">
            <w:pPr>
              <w:pStyle w:val="TAL"/>
            </w:pPr>
            <w:r w:rsidRPr="00481D2D">
              <w:t>c5</w:t>
            </w:r>
          </w:p>
        </w:tc>
      </w:tr>
      <w:tr w:rsidR="000F13B1" w:rsidRPr="00481D2D" w14:paraId="1D440135" w14:textId="77777777" w:rsidTr="000F13B1">
        <w:tc>
          <w:tcPr>
            <w:tcW w:w="851" w:type="dxa"/>
          </w:tcPr>
          <w:p w14:paraId="1F13CEDB" w14:textId="77777777" w:rsidR="000F13B1" w:rsidRPr="00481D2D" w:rsidRDefault="000F13B1" w:rsidP="000F13B1">
            <w:pPr>
              <w:pStyle w:val="TAL"/>
            </w:pPr>
            <w:r w:rsidRPr="00481D2D">
              <w:t>22A</w:t>
            </w:r>
          </w:p>
        </w:tc>
        <w:tc>
          <w:tcPr>
            <w:tcW w:w="2665" w:type="dxa"/>
          </w:tcPr>
          <w:p w14:paraId="55F36154" w14:textId="77777777" w:rsidR="000F13B1" w:rsidRPr="00481D2D" w:rsidRDefault="000F13B1" w:rsidP="000F13B1">
            <w:pPr>
              <w:pStyle w:val="TAL"/>
            </w:pPr>
            <w:r w:rsidRPr="00481D2D">
              <w:t>Resource-Priority</w:t>
            </w:r>
          </w:p>
        </w:tc>
        <w:tc>
          <w:tcPr>
            <w:tcW w:w="1021" w:type="dxa"/>
          </w:tcPr>
          <w:p w14:paraId="74E9AF13" w14:textId="77777777" w:rsidR="000F13B1" w:rsidRPr="00481D2D" w:rsidRDefault="000F13B1" w:rsidP="000F13B1">
            <w:pPr>
              <w:pStyle w:val="TAL"/>
            </w:pPr>
            <w:r w:rsidRPr="00481D2D">
              <w:t>[116] 3.1</w:t>
            </w:r>
          </w:p>
        </w:tc>
        <w:tc>
          <w:tcPr>
            <w:tcW w:w="1021" w:type="dxa"/>
          </w:tcPr>
          <w:p w14:paraId="43EE6AC2" w14:textId="77777777" w:rsidR="000F13B1" w:rsidRPr="00481D2D" w:rsidRDefault="000F13B1" w:rsidP="000F13B1">
            <w:pPr>
              <w:pStyle w:val="TAL"/>
            </w:pPr>
            <w:r w:rsidRPr="00481D2D">
              <w:t>c37</w:t>
            </w:r>
          </w:p>
        </w:tc>
        <w:tc>
          <w:tcPr>
            <w:tcW w:w="1021" w:type="dxa"/>
          </w:tcPr>
          <w:p w14:paraId="2C825BE2" w14:textId="77777777" w:rsidR="000F13B1" w:rsidRPr="00481D2D" w:rsidRDefault="000F13B1" w:rsidP="000F13B1">
            <w:pPr>
              <w:pStyle w:val="TAL"/>
            </w:pPr>
            <w:r w:rsidRPr="00481D2D">
              <w:t>c37</w:t>
            </w:r>
          </w:p>
        </w:tc>
        <w:tc>
          <w:tcPr>
            <w:tcW w:w="1021" w:type="dxa"/>
          </w:tcPr>
          <w:p w14:paraId="200BCAEA" w14:textId="77777777" w:rsidR="000F13B1" w:rsidRPr="00481D2D" w:rsidRDefault="000F13B1" w:rsidP="000F13B1">
            <w:pPr>
              <w:pStyle w:val="TAL"/>
            </w:pPr>
            <w:r w:rsidRPr="00481D2D">
              <w:t>[116] 3.1</w:t>
            </w:r>
          </w:p>
        </w:tc>
        <w:tc>
          <w:tcPr>
            <w:tcW w:w="1021" w:type="dxa"/>
          </w:tcPr>
          <w:p w14:paraId="7F74365D" w14:textId="77777777" w:rsidR="000F13B1" w:rsidRPr="00481D2D" w:rsidRDefault="000F13B1" w:rsidP="000F13B1">
            <w:pPr>
              <w:pStyle w:val="TAL"/>
            </w:pPr>
            <w:r w:rsidRPr="00481D2D">
              <w:t>c37</w:t>
            </w:r>
          </w:p>
        </w:tc>
        <w:tc>
          <w:tcPr>
            <w:tcW w:w="1021" w:type="dxa"/>
          </w:tcPr>
          <w:p w14:paraId="2856994E" w14:textId="77777777" w:rsidR="000F13B1" w:rsidRPr="00481D2D" w:rsidRDefault="000F13B1" w:rsidP="000F13B1">
            <w:pPr>
              <w:pStyle w:val="TAL"/>
            </w:pPr>
            <w:r w:rsidRPr="00481D2D">
              <w:t>c37</w:t>
            </w:r>
          </w:p>
        </w:tc>
      </w:tr>
      <w:tr w:rsidR="00FD4A05" w:rsidRPr="00481D2D" w14:paraId="0F6A3161" w14:textId="77777777">
        <w:tc>
          <w:tcPr>
            <w:tcW w:w="851" w:type="dxa"/>
          </w:tcPr>
          <w:p w14:paraId="54EF06C0" w14:textId="77777777" w:rsidR="00FD4A05" w:rsidRPr="00481D2D" w:rsidRDefault="00FD4A05">
            <w:pPr>
              <w:pStyle w:val="TAL"/>
            </w:pPr>
            <w:r w:rsidRPr="00481D2D">
              <w:t>23</w:t>
            </w:r>
          </w:p>
        </w:tc>
        <w:tc>
          <w:tcPr>
            <w:tcW w:w="2665" w:type="dxa"/>
          </w:tcPr>
          <w:p w14:paraId="70E2CBF0" w14:textId="77777777" w:rsidR="00FD4A05" w:rsidRPr="00481D2D" w:rsidRDefault="00FD4A05">
            <w:pPr>
              <w:pStyle w:val="TAL"/>
            </w:pPr>
            <w:r w:rsidRPr="00481D2D">
              <w:t>Route</w:t>
            </w:r>
          </w:p>
        </w:tc>
        <w:tc>
          <w:tcPr>
            <w:tcW w:w="1021" w:type="dxa"/>
          </w:tcPr>
          <w:p w14:paraId="47B6AE5F" w14:textId="77777777" w:rsidR="00FD4A05" w:rsidRPr="00481D2D" w:rsidRDefault="00FD4A05">
            <w:pPr>
              <w:pStyle w:val="TAL"/>
            </w:pPr>
            <w:r w:rsidRPr="00481D2D">
              <w:t>[26] 20.34</w:t>
            </w:r>
          </w:p>
        </w:tc>
        <w:tc>
          <w:tcPr>
            <w:tcW w:w="1021" w:type="dxa"/>
          </w:tcPr>
          <w:p w14:paraId="464C59D6" w14:textId="77777777" w:rsidR="00FD4A05" w:rsidRPr="00481D2D" w:rsidRDefault="00FD4A05">
            <w:pPr>
              <w:pStyle w:val="TAL"/>
            </w:pPr>
            <w:r w:rsidRPr="00481D2D">
              <w:t>m</w:t>
            </w:r>
          </w:p>
        </w:tc>
        <w:tc>
          <w:tcPr>
            <w:tcW w:w="1021" w:type="dxa"/>
          </w:tcPr>
          <w:p w14:paraId="7A1F5316" w14:textId="77777777" w:rsidR="00FD4A05" w:rsidRPr="00481D2D" w:rsidRDefault="00FD4A05">
            <w:pPr>
              <w:pStyle w:val="TAL"/>
            </w:pPr>
            <w:r w:rsidRPr="00481D2D">
              <w:t>m</w:t>
            </w:r>
          </w:p>
        </w:tc>
        <w:tc>
          <w:tcPr>
            <w:tcW w:w="1021" w:type="dxa"/>
          </w:tcPr>
          <w:p w14:paraId="1EC365DC" w14:textId="77777777" w:rsidR="00FD4A05" w:rsidRPr="00481D2D" w:rsidRDefault="00FD4A05">
            <w:pPr>
              <w:pStyle w:val="TAL"/>
            </w:pPr>
            <w:r w:rsidRPr="00481D2D">
              <w:t>[26] 20.34</w:t>
            </w:r>
          </w:p>
        </w:tc>
        <w:tc>
          <w:tcPr>
            <w:tcW w:w="1021" w:type="dxa"/>
          </w:tcPr>
          <w:p w14:paraId="49276DEE" w14:textId="77777777" w:rsidR="00FD4A05" w:rsidRPr="00481D2D" w:rsidRDefault="00FD4A05">
            <w:pPr>
              <w:pStyle w:val="TAL"/>
            </w:pPr>
            <w:r w:rsidRPr="00481D2D">
              <w:t>m</w:t>
            </w:r>
          </w:p>
        </w:tc>
        <w:tc>
          <w:tcPr>
            <w:tcW w:w="1021" w:type="dxa"/>
          </w:tcPr>
          <w:p w14:paraId="08B12878" w14:textId="77777777" w:rsidR="00FD4A05" w:rsidRPr="00481D2D" w:rsidRDefault="00FD4A05">
            <w:pPr>
              <w:pStyle w:val="TAL"/>
            </w:pPr>
            <w:r w:rsidRPr="00481D2D">
              <w:t>m</w:t>
            </w:r>
          </w:p>
        </w:tc>
      </w:tr>
      <w:tr w:rsidR="00FD4A05" w:rsidRPr="00481D2D" w14:paraId="48C7F47D" w14:textId="77777777">
        <w:tc>
          <w:tcPr>
            <w:tcW w:w="851" w:type="dxa"/>
          </w:tcPr>
          <w:p w14:paraId="77F50909" w14:textId="77777777" w:rsidR="00FD4A05" w:rsidRPr="00481D2D" w:rsidRDefault="00FD4A05">
            <w:pPr>
              <w:pStyle w:val="TAL"/>
            </w:pPr>
            <w:r w:rsidRPr="00481D2D">
              <w:t>23A</w:t>
            </w:r>
          </w:p>
        </w:tc>
        <w:tc>
          <w:tcPr>
            <w:tcW w:w="2665" w:type="dxa"/>
          </w:tcPr>
          <w:p w14:paraId="0E68A452" w14:textId="77777777" w:rsidR="00FD4A05" w:rsidRPr="00481D2D" w:rsidRDefault="00FD4A05">
            <w:pPr>
              <w:pStyle w:val="TAL"/>
            </w:pPr>
            <w:r w:rsidRPr="00481D2D">
              <w:t>Security-Client</w:t>
            </w:r>
          </w:p>
        </w:tc>
        <w:tc>
          <w:tcPr>
            <w:tcW w:w="1021" w:type="dxa"/>
          </w:tcPr>
          <w:p w14:paraId="5F748F9D" w14:textId="77777777" w:rsidR="00FD4A05" w:rsidRPr="00481D2D" w:rsidRDefault="00FD4A05">
            <w:pPr>
              <w:pStyle w:val="TAL"/>
            </w:pPr>
            <w:r w:rsidRPr="00481D2D">
              <w:t>[48] 2.3.1</w:t>
            </w:r>
          </w:p>
        </w:tc>
        <w:tc>
          <w:tcPr>
            <w:tcW w:w="1021" w:type="dxa"/>
          </w:tcPr>
          <w:p w14:paraId="15B67239" w14:textId="77777777" w:rsidR="00FD4A05" w:rsidRPr="00481D2D" w:rsidRDefault="00FD4A05">
            <w:pPr>
              <w:pStyle w:val="TAL"/>
            </w:pPr>
            <w:r w:rsidRPr="00481D2D">
              <w:t>x</w:t>
            </w:r>
          </w:p>
        </w:tc>
        <w:tc>
          <w:tcPr>
            <w:tcW w:w="1021" w:type="dxa"/>
          </w:tcPr>
          <w:p w14:paraId="1348B5AC" w14:textId="77777777" w:rsidR="00FD4A05" w:rsidRPr="00481D2D" w:rsidRDefault="00FD4A05">
            <w:pPr>
              <w:pStyle w:val="TAL"/>
            </w:pPr>
            <w:r w:rsidRPr="00481D2D">
              <w:t>x</w:t>
            </w:r>
          </w:p>
        </w:tc>
        <w:tc>
          <w:tcPr>
            <w:tcW w:w="1021" w:type="dxa"/>
          </w:tcPr>
          <w:p w14:paraId="676E4D77" w14:textId="77777777" w:rsidR="00FD4A05" w:rsidRPr="00481D2D" w:rsidRDefault="00FD4A05">
            <w:pPr>
              <w:pStyle w:val="TAL"/>
            </w:pPr>
            <w:r w:rsidRPr="00481D2D">
              <w:t>[48] 2.3.1</w:t>
            </w:r>
          </w:p>
        </w:tc>
        <w:tc>
          <w:tcPr>
            <w:tcW w:w="1021" w:type="dxa"/>
          </w:tcPr>
          <w:p w14:paraId="0D9EC119" w14:textId="77777777" w:rsidR="00FD4A05" w:rsidRPr="00481D2D" w:rsidRDefault="00FD4A05">
            <w:pPr>
              <w:pStyle w:val="TAL"/>
            </w:pPr>
            <w:r w:rsidRPr="00481D2D">
              <w:t>c24</w:t>
            </w:r>
          </w:p>
        </w:tc>
        <w:tc>
          <w:tcPr>
            <w:tcW w:w="1021" w:type="dxa"/>
          </w:tcPr>
          <w:p w14:paraId="1E62A105" w14:textId="77777777" w:rsidR="00FD4A05" w:rsidRPr="00481D2D" w:rsidRDefault="00FD4A05">
            <w:pPr>
              <w:pStyle w:val="TAL"/>
            </w:pPr>
            <w:r w:rsidRPr="00481D2D">
              <w:t>c24</w:t>
            </w:r>
          </w:p>
        </w:tc>
      </w:tr>
      <w:tr w:rsidR="00FD4A05" w:rsidRPr="00481D2D" w14:paraId="04F8EBEC" w14:textId="77777777">
        <w:tc>
          <w:tcPr>
            <w:tcW w:w="851" w:type="dxa"/>
          </w:tcPr>
          <w:p w14:paraId="39FB37AD" w14:textId="77777777" w:rsidR="00FD4A05" w:rsidRPr="00481D2D" w:rsidRDefault="00FD4A05">
            <w:pPr>
              <w:pStyle w:val="TAL"/>
            </w:pPr>
            <w:r w:rsidRPr="00481D2D">
              <w:t>23B</w:t>
            </w:r>
          </w:p>
        </w:tc>
        <w:tc>
          <w:tcPr>
            <w:tcW w:w="2665" w:type="dxa"/>
          </w:tcPr>
          <w:p w14:paraId="7593C0A2" w14:textId="77777777" w:rsidR="00FD4A05" w:rsidRPr="00481D2D" w:rsidRDefault="00FD4A05">
            <w:pPr>
              <w:pStyle w:val="TAL"/>
            </w:pPr>
            <w:r w:rsidRPr="00481D2D">
              <w:t>Security-Verify</w:t>
            </w:r>
          </w:p>
        </w:tc>
        <w:tc>
          <w:tcPr>
            <w:tcW w:w="1021" w:type="dxa"/>
          </w:tcPr>
          <w:p w14:paraId="4052106C" w14:textId="77777777" w:rsidR="00FD4A05" w:rsidRPr="00481D2D" w:rsidRDefault="00FD4A05">
            <w:pPr>
              <w:pStyle w:val="TAL"/>
            </w:pPr>
            <w:r w:rsidRPr="00481D2D">
              <w:t>[48] 2.3.1</w:t>
            </w:r>
          </w:p>
        </w:tc>
        <w:tc>
          <w:tcPr>
            <w:tcW w:w="1021" w:type="dxa"/>
          </w:tcPr>
          <w:p w14:paraId="274CC598" w14:textId="77777777" w:rsidR="00FD4A05" w:rsidRPr="00481D2D" w:rsidRDefault="00FD4A05">
            <w:pPr>
              <w:pStyle w:val="TAL"/>
            </w:pPr>
            <w:r w:rsidRPr="00481D2D">
              <w:t>x</w:t>
            </w:r>
          </w:p>
        </w:tc>
        <w:tc>
          <w:tcPr>
            <w:tcW w:w="1021" w:type="dxa"/>
          </w:tcPr>
          <w:p w14:paraId="47452133" w14:textId="77777777" w:rsidR="00FD4A05" w:rsidRPr="00481D2D" w:rsidRDefault="00FD4A05">
            <w:pPr>
              <w:pStyle w:val="TAL"/>
            </w:pPr>
            <w:r w:rsidRPr="00481D2D">
              <w:t>x</w:t>
            </w:r>
          </w:p>
        </w:tc>
        <w:tc>
          <w:tcPr>
            <w:tcW w:w="1021" w:type="dxa"/>
          </w:tcPr>
          <w:p w14:paraId="42177838" w14:textId="77777777" w:rsidR="00FD4A05" w:rsidRPr="00481D2D" w:rsidRDefault="00FD4A05">
            <w:pPr>
              <w:pStyle w:val="TAL"/>
            </w:pPr>
            <w:r w:rsidRPr="00481D2D">
              <w:t>[48] 2.3.1</w:t>
            </w:r>
          </w:p>
        </w:tc>
        <w:tc>
          <w:tcPr>
            <w:tcW w:w="1021" w:type="dxa"/>
          </w:tcPr>
          <w:p w14:paraId="196BDC41" w14:textId="77777777" w:rsidR="00FD4A05" w:rsidRPr="00481D2D" w:rsidRDefault="00FD4A05">
            <w:pPr>
              <w:pStyle w:val="TAL"/>
            </w:pPr>
            <w:r w:rsidRPr="00481D2D">
              <w:t>c24</w:t>
            </w:r>
          </w:p>
        </w:tc>
        <w:tc>
          <w:tcPr>
            <w:tcW w:w="1021" w:type="dxa"/>
          </w:tcPr>
          <w:p w14:paraId="59ED7045" w14:textId="77777777" w:rsidR="00FD4A05" w:rsidRPr="00481D2D" w:rsidRDefault="00FD4A05">
            <w:pPr>
              <w:pStyle w:val="TAL"/>
            </w:pPr>
            <w:r w:rsidRPr="00481D2D">
              <w:t>c24</w:t>
            </w:r>
          </w:p>
        </w:tc>
      </w:tr>
      <w:tr w:rsidR="00047EC0" w:rsidRPr="00481D2D" w14:paraId="6CE07E17" w14:textId="77777777" w:rsidTr="00047EC0">
        <w:tc>
          <w:tcPr>
            <w:tcW w:w="851" w:type="dxa"/>
          </w:tcPr>
          <w:p w14:paraId="5C7F82F1" w14:textId="77777777" w:rsidR="00047EC0" w:rsidRPr="00481D2D" w:rsidRDefault="00047EC0" w:rsidP="00047EC0">
            <w:pPr>
              <w:pStyle w:val="TAL"/>
            </w:pPr>
            <w:r w:rsidRPr="00481D2D">
              <w:t>23C</w:t>
            </w:r>
          </w:p>
        </w:tc>
        <w:tc>
          <w:tcPr>
            <w:tcW w:w="2665" w:type="dxa"/>
          </w:tcPr>
          <w:p w14:paraId="22CF38F6" w14:textId="77777777" w:rsidR="00047EC0" w:rsidRPr="00481D2D" w:rsidRDefault="00047EC0" w:rsidP="00047EC0">
            <w:pPr>
              <w:pStyle w:val="TAL"/>
            </w:pPr>
            <w:r w:rsidRPr="00481D2D">
              <w:t>Session-ID</w:t>
            </w:r>
          </w:p>
        </w:tc>
        <w:tc>
          <w:tcPr>
            <w:tcW w:w="1021" w:type="dxa"/>
          </w:tcPr>
          <w:p w14:paraId="02C8EDF1" w14:textId="77777777" w:rsidR="00047EC0" w:rsidRPr="00481D2D" w:rsidRDefault="00047EC0" w:rsidP="00047EC0">
            <w:pPr>
              <w:pStyle w:val="TAL"/>
            </w:pPr>
            <w:r w:rsidRPr="00481D2D">
              <w:t>[162]</w:t>
            </w:r>
          </w:p>
        </w:tc>
        <w:tc>
          <w:tcPr>
            <w:tcW w:w="1021" w:type="dxa"/>
          </w:tcPr>
          <w:p w14:paraId="715CEF58" w14:textId="77777777" w:rsidR="00047EC0" w:rsidRPr="00481D2D" w:rsidRDefault="00047EC0" w:rsidP="00047EC0">
            <w:pPr>
              <w:pStyle w:val="TAL"/>
            </w:pPr>
            <w:r w:rsidRPr="00481D2D">
              <w:t>c70</w:t>
            </w:r>
          </w:p>
        </w:tc>
        <w:tc>
          <w:tcPr>
            <w:tcW w:w="1021" w:type="dxa"/>
          </w:tcPr>
          <w:p w14:paraId="1556F70A" w14:textId="77777777" w:rsidR="00047EC0" w:rsidRPr="00481D2D" w:rsidRDefault="00047EC0" w:rsidP="00047EC0">
            <w:pPr>
              <w:pStyle w:val="TAL"/>
            </w:pPr>
            <w:r w:rsidRPr="00481D2D">
              <w:t>c70</w:t>
            </w:r>
          </w:p>
        </w:tc>
        <w:tc>
          <w:tcPr>
            <w:tcW w:w="1021" w:type="dxa"/>
          </w:tcPr>
          <w:p w14:paraId="444FEC9C" w14:textId="77777777" w:rsidR="00047EC0" w:rsidRPr="00481D2D" w:rsidRDefault="00047EC0" w:rsidP="00047EC0">
            <w:pPr>
              <w:pStyle w:val="TAL"/>
            </w:pPr>
            <w:r w:rsidRPr="00481D2D">
              <w:t>[162]</w:t>
            </w:r>
          </w:p>
        </w:tc>
        <w:tc>
          <w:tcPr>
            <w:tcW w:w="1021" w:type="dxa"/>
          </w:tcPr>
          <w:p w14:paraId="4934FC6E" w14:textId="77777777" w:rsidR="00047EC0" w:rsidRPr="00481D2D" w:rsidRDefault="00047EC0" w:rsidP="00047EC0">
            <w:pPr>
              <w:pStyle w:val="TAL"/>
            </w:pPr>
            <w:r w:rsidRPr="00481D2D">
              <w:t>c70</w:t>
            </w:r>
          </w:p>
        </w:tc>
        <w:tc>
          <w:tcPr>
            <w:tcW w:w="1021" w:type="dxa"/>
          </w:tcPr>
          <w:p w14:paraId="10C4E70C" w14:textId="77777777" w:rsidR="00047EC0" w:rsidRPr="00481D2D" w:rsidRDefault="00047EC0" w:rsidP="00047EC0">
            <w:pPr>
              <w:pStyle w:val="TAL"/>
            </w:pPr>
            <w:r w:rsidRPr="00481D2D">
              <w:t>c70</w:t>
            </w:r>
          </w:p>
        </w:tc>
      </w:tr>
      <w:tr w:rsidR="00FD4A05" w:rsidRPr="00481D2D" w14:paraId="3AA0426D" w14:textId="77777777">
        <w:tc>
          <w:tcPr>
            <w:tcW w:w="851" w:type="dxa"/>
          </w:tcPr>
          <w:p w14:paraId="7B52242D" w14:textId="77777777" w:rsidR="00FD4A05" w:rsidRPr="00481D2D" w:rsidRDefault="00FD4A05">
            <w:pPr>
              <w:pStyle w:val="TAL"/>
            </w:pPr>
            <w:r w:rsidRPr="00481D2D">
              <w:t>24</w:t>
            </w:r>
          </w:p>
        </w:tc>
        <w:tc>
          <w:tcPr>
            <w:tcW w:w="2665" w:type="dxa"/>
          </w:tcPr>
          <w:p w14:paraId="1942BAE0" w14:textId="77777777" w:rsidR="00FD4A05" w:rsidRPr="00481D2D" w:rsidRDefault="00FD4A05">
            <w:pPr>
              <w:pStyle w:val="TAL"/>
            </w:pPr>
            <w:r w:rsidRPr="00481D2D">
              <w:t>Supported</w:t>
            </w:r>
          </w:p>
        </w:tc>
        <w:tc>
          <w:tcPr>
            <w:tcW w:w="1021" w:type="dxa"/>
          </w:tcPr>
          <w:p w14:paraId="3007E5D6" w14:textId="77777777" w:rsidR="00FD4A05" w:rsidRPr="00481D2D" w:rsidRDefault="00FD4A05">
            <w:pPr>
              <w:pStyle w:val="TAL"/>
            </w:pPr>
            <w:r w:rsidRPr="00481D2D">
              <w:t>[26] 20.37</w:t>
            </w:r>
          </w:p>
        </w:tc>
        <w:tc>
          <w:tcPr>
            <w:tcW w:w="1021" w:type="dxa"/>
          </w:tcPr>
          <w:p w14:paraId="3A092101" w14:textId="77777777" w:rsidR="00FD4A05" w:rsidRPr="00481D2D" w:rsidRDefault="00FD4A05">
            <w:pPr>
              <w:pStyle w:val="TAL"/>
            </w:pPr>
            <w:r w:rsidRPr="00481D2D">
              <w:t>m</w:t>
            </w:r>
          </w:p>
        </w:tc>
        <w:tc>
          <w:tcPr>
            <w:tcW w:w="1021" w:type="dxa"/>
          </w:tcPr>
          <w:p w14:paraId="0B43EA2D" w14:textId="77777777" w:rsidR="00FD4A05" w:rsidRPr="00481D2D" w:rsidRDefault="00FD4A05">
            <w:pPr>
              <w:pStyle w:val="TAL"/>
            </w:pPr>
            <w:r w:rsidRPr="00481D2D">
              <w:t>m</w:t>
            </w:r>
          </w:p>
        </w:tc>
        <w:tc>
          <w:tcPr>
            <w:tcW w:w="1021" w:type="dxa"/>
          </w:tcPr>
          <w:p w14:paraId="477B6669" w14:textId="77777777" w:rsidR="00FD4A05" w:rsidRPr="00481D2D" w:rsidRDefault="00FD4A05">
            <w:pPr>
              <w:pStyle w:val="TAL"/>
            </w:pPr>
            <w:r w:rsidRPr="00481D2D">
              <w:t>[26] 20.37</w:t>
            </w:r>
          </w:p>
        </w:tc>
        <w:tc>
          <w:tcPr>
            <w:tcW w:w="1021" w:type="dxa"/>
          </w:tcPr>
          <w:p w14:paraId="6414AE79" w14:textId="77777777" w:rsidR="00FD4A05" w:rsidRPr="00481D2D" w:rsidRDefault="00FD4A05">
            <w:pPr>
              <w:pStyle w:val="TAL"/>
            </w:pPr>
            <w:r w:rsidRPr="00481D2D">
              <w:t>c6</w:t>
            </w:r>
          </w:p>
        </w:tc>
        <w:tc>
          <w:tcPr>
            <w:tcW w:w="1021" w:type="dxa"/>
          </w:tcPr>
          <w:p w14:paraId="08763A1E" w14:textId="77777777" w:rsidR="00FD4A05" w:rsidRPr="00481D2D" w:rsidRDefault="00FD4A05">
            <w:pPr>
              <w:pStyle w:val="TAL"/>
            </w:pPr>
            <w:r w:rsidRPr="00481D2D">
              <w:t>c6</w:t>
            </w:r>
          </w:p>
        </w:tc>
      </w:tr>
      <w:tr w:rsidR="000F13B1" w:rsidRPr="00481D2D" w14:paraId="6AC5F330" w14:textId="77777777" w:rsidTr="000F13B1">
        <w:tc>
          <w:tcPr>
            <w:tcW w:w="851" w:type="dxa"/>
          </w:tcPr>
          <w:p w14:paraId="31212BE9" w14:textId="77777777" w:rsidR="000F13B1" w:rsidRPr="00481D2D" w:rsidRDefault="000F13B1" w:rsidP="000F13B1">
            <w:pPr>
              <w:pStyle w:val="TAL"/>
              <w:rPr>
                <w:lang w:eastAsia="ja-JP"/>
              </w:rPr>
            </w:pPr>
            <w:r w:rsidRPr="00481D2D">
              <w:rPr>
                <w:lang w:eastAsia="ja-JP"/>
              </w:rPr>
              <w:t>24A</w:t>
            </w:r>
          </w:p>
        </w:tc>
        <w:tc>
          <w:tcPr>
            <w:tcW w:w="2665" w:type="dxa"/>
          </w:tcPr>
          <w:p w14:paraId="609E5B17" w14:textId="77777777" w:rsidR="000F13B1" w:rsidRPr="00481D2D" w:rsidRDefault="000F13B1" w:rsidP="000F13B1">
            <w:pPr>
              <w:pStyle w:val="TAL"/>
            </w:pPr>
            <w:r w:rsidRPr="00481D2D">
              <w:t>Target-Dialog</w:t>
            </w:r>
          </w:p>
        </w:tc>
        <w:tc>
          <w:tcPr>
            <w:tcW w:w="1021" w:type="dxa"/>
          </w:tcPr>
          <w:p w14:paraId="36196C34" w14:textId="77777777" w:rsidR="000F13B1" w:rsidRPr="00481D2D" w:rsidRDefault="000F13B1" w:rsidP="000F13B1">
            <w:pPr>
              <w:pStyle w:val="TAL"/>
              <w:rPr>
                <w:lang w:eastAsia="ja-JP"/>
              </w:rPr>
            </w:pPr>
            <w:r w:rsidRPr="00481D2D">
              <w:rPr>
                <w:rFonts w:hint="eastAsia"/>
                <w:lang w:eastAsia="ja-JP"/>
              </w:rPr>
              <w:t>[</w:t>
            </w:r>
            <w:r w:rsidRPr="00481D2D">
              <w:rPr>
                <w:lang w:eastAsia="ja-JP"/>
              </w:rPr>
              <w:t>184</w:t>
            </w:r>
            <w:r w:rsidRPr="00481D2D">
              <w:rPr>
                <w:rFonts w:hint="eastAsia"/>
                <w:lang w:eastAsia="ja-JP"/>
              </w:rPr>
              <w:t>] 7</w:t>
            </w:r>
          </w:p>
        </w:tc>
        <w:tc>
          <w:tcPr>
            <w:tcW w:w="1021" w:type="dxa"/>
          </w:tcPr>
          <w:p w14:paraId="0858E17C" w14:textId="77777777" w:rsidR="000F13B1" w:rsidRPr="00481D2D" w:rsidRDefault="000F13B1" w:rsidP="000F13B1">
            <w:pPr>
              <w:pStyle w:val="TAL"/>
              <w:rPr>
                <w:lang w:eastAsia="ja-JP"/>
              </w:rPr>
            </w:pPr>
            <w:r w:rsidRPr="00481D2D">
              <w:rPr>
                <w:lang w:eastAsia="ja-JP"/>
              </w:rPr>
              <w:t>c71</w:t>
            </w:r>
          </w:p>
        </w:tc>
        <w:tc>
          <w:tcPr>
            <w:tcW w:w="1021" w:type="dxa"/>
          </w:tcPr>
          <w:p w14:paraId="54CEF650" w14:textId="77777777" w:rsidR="000F13B1" w:rsidRPr="00481D2D" w:rsidRDefault="000F13B1" w:rsidP="000F13B1">
            <w:pPr>
              <w:pStyle w:val="TAL"/>
              <w:rPr>
                <w:lang w:eastAsia="ja-JP"/>
              </w:rPr>
            </w:pPr>
            <w:r w:rsidRPr="00481D2D">
              <w:rPr>
                <w:lang w:eastAsia="ja-JP"/>
              </w:rPr>
              <w:t>c71</w:t>
            </w:r>
          </w:p>
        </w:tc>
        <w:tc>
          <w:tcPr>
            <w:tcW w:w="1021" w:type="dxa"/>
          </w:tcPr>
          <w:p w14:paraId="22CC319B" w14:textId="77777777" w:rsidR="000F13B1" w:rsidRPr="00481D2D" w:rsidRDefault="000F13B1" w:rsidP="000F13B1">
            <w:pPr>
              <w:pStyle w:val="TAL"/>
              <w:rPr>
                <w:lang w:eastAsia="ja-JP"/>
              </w:rPr>
            </w:pPr>
            <w:r w:rsidRPr="00481D2D">
              <w:rPr>
                <w:rFonts w:hint="eastAsia"/>
                <w:lang w:eastAsia="ja-JP"/>
              </w:rPr>
              <w:t>[</w:t>
            </w:r>
            <w:r w:rsidRPr="00481D2D">
              <w:rPr>
                <w:lang w:eastAsia="ja-JP"/>
              </w:rPr>
              <w:t>184</w:t>
            </w:r>
            <w:r w:rsidRPr="00481D2D">
              <w:rPr>
                <w:rFonts w:hint="eastAsia"/>
                <w:lang w:eastAsia="ja-JP"/>
              </w:rPr>
              <w:t>] 7</w:t>
            </w:r>
          </w:p>
        </w:tc>
        <w:tc>
          <w:tcPr>
            <w:tcW w:w="1021" w:type="dxa"/>
          </w:tcPr>
          <w:p w14:paraId="0E97D949" w14:textId="77777777" w:rsidR="000F13B1" w:rsidRPr="00481D2D" w:rsidRDefault="000F13B1" w:rsidP="000F13B1">
            <w:pPr>
              <w:pStyle w:val="TAL"/>
              <w:rPr>
                <w:lang w:eastAsia="ja-JP"/>
              </w:rPr>
            </w:pPr>
            <w:r w:rsidRPr="00481D2D">
              <w:rPr>
                <w:lang w:eastAsia="ja-JP"/>
              </w:rPr>
              <w:t>c72</w:t>
            </w:r>
          </w:p>
        </w:tc>
        <w:tc>
          <w:tcPr>
            <w:tcW w:w="1021" w:type="dxa"/>
          </w:tcPr>
          <w:p w14:paraId="72776E0E" w14:textId="77777777" w:rsidR="000F13B1" w:rsidRPr="00481D2D" w:rsidRDefault="000F13B1" w:rsidP="000F13B1">
            <w:pPr>
              <w:pStyle w:val="TAL"/>
              <w:rPr>
                <w:lang w:eastAsia="ja-JP"/>
              </w:rPr>
            </w:pPr>
            <w:r w:rsidRPr="00481D2D">
              <w:rPr>
                <w:lang w:eastAsia="ja-JP"/>
              </w:rPr>
              <w:t>c72</w:t>
            </w:r>
          </w:p>
        </w:tc>
      </w:tr>
      <w:tr w:rsidR="00FD4A05" w:rsidRPr="00481D2D" w14:paraId="47ACE274" w14:textId="77777777">
        <w:tc>
          <w:tcPr>
            <w:tcW w:w="851" w:type="dxa"/>
          </w:tcPr>
          <w:p w14:paraId="470F6C0D" w14:textId="77777777" w:rsidR="00FD4A05" w:rsidRPr="00481D2D" w:rsidRDefault="00FD4A05">
            <w:pPr>
              <w:pStyle w:val="TAL"/>
            </w:pPr>
            <w:r w:rsidRPr="00481D2D">
              <w:t>25</w:t>
            </w:r>
          </w:p>
        </w:tc>
        <w:tc>
          <w:tcPr>
            <w:tcW w:w="2665" w:type="dxa"/>
          </w:tcPr>
          <w:p w14:paraId="35B1130D" w14:textId="77777777" w:rsidR="00FD4A05" w:rsidRPr="00481D2D" w:rsidRDefault="00FD4A05">
            <w:pPr>
              <w:pStyle w:val="TAL"/>
            </w:pPr>
            <w:r w:rsidRPr="00481D2D">
              <w:t>Timestamp</w:t>
            </w:r>
          </w:p>
        </w:tc>
        <w:tc>
          <w:tcPr>
            <w:tcW w:w="1021" w:type="dxa"/>
          </w:tcPr>
          <w:p w14:paraId="6534BBE0" w14:textId="77777777" w:rsidR="00FD4A05" w:rsidRPr="00481D2D" w:rsidRDefault="00FD4A05">
            <w:pPr>
              <w:pStyle w:val="TAL"/>
            </w:pPr>
            <w:r w:rsidRPr="00481D2D">
              <w:t>[26] 20.38</w:t>
            </w:r>
          </w:p>
        </w:tc>
        <w:tc>
          <w:tcPr>
            <w:tcW w:w="1021" w:type="dxa"/>
          </w:tcPr>
          <w:p w14:paraId="33187EA1" w14:textId="77777777" w:rsidR="00FD4A05" w:rsidRPr="00481D2D" w:rsidRDefault="00FD4A05">
            <w:pPr>
              <w:pStyle w:val="TAL"/>
            </w:pPr>
            <w:r w:rsidRPr="00481D2D">
              <w:t>m</w:t>
            </w:r>
          </w:p>
        </w:tc>
        <w:tc>
          <w:tcPr>
            <w:tcW w:w="1021" w:type="dxa"/>
          </w:tcPr>
          <w:p w14:paraId="4DBEC2CD" w14:textId="77777777" w:rsidR="00FD4A05" w:rsidRPr="00481D2D" w:rsidRDefault="00FD4A05">
            <w:pPr>
              <w:pStyle w:val="TAL"/>
            </w:pPr>
            <w:r w:rsidRPr="00481D2D">
              <w:t>m</w:t>
            </w:r>
          </w:p>
        </w:tc>
        <w:tc>
          <w:tcPr>
            <w:tcW w:w="1021" w:type="dxa"/>
          </w:tcPr>
          <w:p w14:paraId="2A4403EC" w14:textId="77777777" w:rsidR="00FD4A05" w:rsidRPr="00481D2D" w:rsidRDefault="00FD4A05">
            <w:pPr>
              <w:pStyle w:val="TAL"/>
            </w:pPr>
            <w:r w:rsidRPr="00481D2D">
              <w:t>[26] 20.38</w:t>
            </w:r>
          </w:p>
        </w:tc>
        <w:tc>
          <w:tcPr>
            <w:tcW w:w="1021" w:type="dxa"/>
          </w:tcPr>
          <w:p w14:paraId="0E573939" w14:textId="77777777" w:rsidR="00FD4A05" w:rsidRPr="00481D2D" w:rsidRDefault="00FD4A05">
            <w:pPr>
              <w:pStyle w:val="TAL"/>
            </w:pPr>
            <w:r w:rsidRPr="00481D2D">
              <w:t>i</w:t>
            </w:r>
          </w:p>
        </w:tc>
        <w:tc>
          <w:tcPr>
            <w:tcW w:w="1021" w:type="dxa"/>
          </w:tcPr>
          <w:p w14:paraId="433AF3EF" w14:textId="77777777" w:rsidR="00FD4A05" w:rsidRPr="00481D2D" w:rsidRDefault="00FD4A05">
            <w:pPr>
              <w:pStyle w:val="TAL"/>
            </w:pPr>
            <w:r w:rsidRPr="00481D2D">
              <w:t>i</w:t>
            </w:r>
          </w:p>
        </w:tc>
      </w:tr>
      <w:tr w:rsidR="00FD4A05" w:rsidRPr="00481D2D" w14:paraId="31F66315" w14:textId="77777777">
        <w:tc>
          <w:tcPr>
            <w:tcW w:w="851" w:type="dxa"/>
          </w:tcPr>
          <w:p w14:paraId="4E7852AF" w14:textId="77777777" w:rsidR="00FD4A05" w:rsidRPr="00481D2D" w:rsidRDefault="00FD4A05">
            <w:pPr>
              <w:pStyle w:val="TAL"/>
            </w:pPr>
            <w:r w:rsidRPr="00481D2D">
              <w:t>26</w:t>
            </w:r>
          </w:p>
        </w:tc>
        <w:tc>
          <w:tcPr>
            <w:tcW w:w="2665" w:type="dxa"/>
          </w:tcPr>
          <w:p w14:paraId="7908D58B" w14:textId="77777777" w:rsidR="00FD4A05" w:rsidRPr="00481D2D" w:rsidRDefault="00FD4A05">
            <w:pPr>
              <w:pStyle w:val="TAL"/>
            </w:pPr>
            <w:r w:rsidRPr="00481D2D">
              <w:t>To</w:t>
            </w:r>
          </w:p>
        </w:tc>
        <w:tc>
          <w:tcPr>
            <w:tcW w:w="1021" w:type="dxa"/>
          </w:tcPr>
          <w:p w14:paraId="62F52AC2" w14:textId="77777777" w:rsidR="00FD4A05" w:rsidRPr="00481D2D" w:rsidRDefault="00FD4A05">
            <w:pPr>
              <w:pStyle w:val="TAL"/>
            </w:pPr>
            <w:r w:rsidRPr="00481D2D">
              <w:t>[26] 20.39</w:t>
            </w:r>
          </w:p>
        </w:tc>
        <w:tc>
          <w:tcPr>
            <w:tcW w:w="1021" w:type="dxa"/>
          </w:tcPr>
          <w:p w14:paraId="727638A7" w14:textId="77777777" w:rsidR="00FD4A05" w:rsidRPr="00481D2D" w:rsidRDefault="00FD4A05">
            <w:pPr>
              <w:pStyle w:val="TAL"/>
            </w:pPr>
            <w:r w:rsidRPr="00481D2D">
              <w:t>m</w:t>
            </w:r>
          </w:p>
        </w:tc>
        <w:tc>
          <w:tcPr>
            <w:tcW w:w="1021" w:type="dxa"/>
          </w:tcPr>
          <w:p w14:paraId="3C685940" w14:textId="77777777" w:rsidR="00FD4A05" w:rsidRPr="00481D2D" w:rsidRDefault="00FD4A05">
            <w:pPr>
              <w:pStyle w:val="TAL"/>
            </w:pPr>
            <w:r w:rsidRPr="00481D2D">
              <w:t>m</w:t>
            </w:r>
          </w:p>
        </w:tc>
        <w:tc>
          <w:tcPr>
            <w:tcW w:w="1021" w:type="dxa"/>
          </w:tcPr>
          <w:p w14:paraId="0A34CC63" w14:textId="77777777" w:rsidR="00FD4A05" w:rsidRPr="00481D2D" w:rsidRDefault="00FD4A05">
            <w:pPr>
              <w:pStyle w:val="TAL"/>
            </w:pPr>
            <w:r w:rsidRPr="00481D2D">
              <w:t>[26] 20.39</w:t>
            </w:r>
          </w:p>
        </w:tc>
        <w:tc>
          <w:tcPr>
            <w:tcW w:w="1021" w:type="dxa"/>
          </w:tcPr>
          <w:p w14:paraId="2691A72A" w14:textId="77777777" w:rsidR="00FD4A05" w:rsidRPr="00481D2D" w:rsidRDefault="00FD4A05">
            <w:pPr>
              <w:pStyle w:val="TAL"/>
            </w:pPr>
            <w:r w:rsidRPr="00481D2D">
              <w:t>m</w:t>
            </w:r>
          </w:p>
        </w:tc>
        <w:tc>
          <w:tcPr>
            <w:tcW w:w="1021" w:type="dxa"/>
          </w:tcPr>
          <w:p w14:paraId="3CC6CEC0" w14:textId="77777777" w:rsidR="00FD4A05" w:rsidRPr="00481D2D" w:rsidRDefault="00FD4A05">
            <w:pPr>
              <w:pStyle w:val="TAL"/>
            </w:pPr>
            <w:r w:rsidRPr="00481D2D">
              <w:t>m</w:t>
            </w:r>
          </w:p>
        </w:tc>
      </w:tr>
      <w:tr w:rsidR="00684F5A" w:rsidRPr="00481D2D" w14:paraId="2DF4FDDA" w14:textId="77777777">
        <w:tc>
          <w:tcPr>
            <w:tcW w:w="851" w:type="dxa"/>
          </w:tcPr>
          <w:p w14:paraId="5443F378" w14:textId="77777777" w:rsidR="00684F5A" w:rsidRPr="00481D2D" w:rsidRDefault="00684F5A">
            <w:pPr>
              <w:pStyle w:val="TAL"/>
            </w:pPr>
            <w:r w:rsidRPr="00481D2D">
              <w:t>26A</w:t>
            </w:r>
          </w:p>
        </w:tc>
        <w:tc>
          <w:tcPr>
            <w:tcW w:w="2665" w:type="dxa"/>
          </w:tcPr>
          <w:p w14:paraId="4DE03070" w14:textId="77777777" w:rsidR="00684F5A" w:rsidRPr="00481D2D" w:rsidRDefault="00684F5A">
            <w:pPr>
              <w:pStyle w:val="TAL"/>
            </w:pPr>
            <w:r w:rsidRPr="00481D2D">
              <w:t>Trigger-Consent</w:t>
            </w:r>
          </w:p>
        </w:tc>
        <w:tc>
          <w:tcPr>
            <w:tcW w:w="1021" w:type="dxa"/>
          </w:tcPr>
          <w:p w14:paraId="2CAF1D78" w14:textId="77777777" w:rsidR="00684F5A" w:rsidRPr="00481D2D" w:rsidRDefault="00684F5A">
            <w:pPr>
              <w:pStyle w:val="TAL"/>
            </w:pPr>
            <w:r w:rsidRPr="00481D2D">
              <w:t>[125] 5.11.2</w:t>
            </w:r>
          </w:p>
        </w:tc>
        <w:tc>
          <w:tcPr>
            <w:tcW w:w="1021" w:type="dxa"/>
          </w:tcPr>
          <w:p w14:paraId="550A43D5" w14:textId="77777777" w:rsidR="00684F5A" w:rsidRPr="00481D2D" w:rsidRDefault="00684F5A">
            <w:pPr>
              <w:pStyle w:val="TAL"/>
            </w:pPr>
            <w:r w:rsidRPr="00481D2D">
              <w:t>c41</w:t>
            </w:r>
          </w:p>
        </w:tc>
        <w:tc>
          <w:tcPr>
            <w:tcW w:w="1021" w:type="dxa"/>
          </w:tcPr>
          <w:p w14:paraId="05D927E9" w14:textId="77777777" w:rsidR="00684F5A" w:rsidRPr="00481D2D" w:rsidRDefault="00684F5A">
            <w:pPr>
              <w:pStyle w:val="TAL"/>
            </w:pPr>
            <w:r w:rsidRPr="00481D2D">
              <w:t>c41</w:t>
            </w:r>
          </w:p>
        </w:tc>
        <w:tc>
          <w:tcPr>
            <w:tcW w:w="1021" w:type="dxa"/>
          </w:tcPr>
          <w:p w14:paraId="76DCCDD6" w14:textId="77777777" w:rsidR="00684F5A" w:rsidRPr="00481D2D" w:rsidRDefault="00684F5A">
            <w:pPr>
              <w:pStyle w:val="TAL"/>
            </w:pPr>
            <w:r w:rsidRPr="00481D2D">
              <w:t>[125] 5.11.2</w:t>
            </w:r>
          </w:p>
        </w:tc>
        <w:tc>
          <w:tcPr>
            <w:tcW w:w="1021" w:type="dxa"/>
          </w:tcPr>
          <w:p w14:paraId="0FD193CA" w14:textId="77777777" w:rsidR="00684F5A" w:rsidRPr="00481D2D" w:rsidRDefault="00684F5A">
            <w:pPr>
              <w:pStyle w:val="TAL"/>
            </w:pPr>
            <w:r w:rsidRPr="00481D2D">
              <w:t>c42</w:t>
            </w:r>
          </w:p>
        </w:tc>
        <w:tc>
          <w:tcPr>
            <w:tcW w:w="1021" w:type="dxa"/>
          </w:tcPr>
          <w:p w14:paraId="761F6866" w14:textId="77777777" w:rsidR="00684F5A" w:rsidRPr="00481D2D" w:rsidRDefault="00684F5A">
            <w:pPr>
              <w:pStyle w:val="TAL"/>
            </w:pPr>
            <w:r w:rsidRPr="00481D2D">
              <w:t>c42</w:t>
            </w:r>
          </w:p>
        </w:tc>
      </w:tr>
      <w:tr w:rsidR="00684F5A" w:rsidRPr="00481D2D" w14:paraId="036355AE" w14:textId="77777777">
        <w:tc>
          <w:tcPr>
            <w:tcW w:w="851" w:type="dxa"/>
          </w:tcPr>
          <w:p w14:paraId="2ABB6425" w14:textId="77777777" w:rsidR="00684F5A" w:rsidRPr="00481D2D" w:rsidRDefault="00684F5A">
            <w:pPr>
              <w:pStyle w:val="TAL"/>
            </w:pPr>
            <w:r w:rsidRPr="00481D2D">
              <w:t>27</w:t>
            </w:r>
          </w:p>
        </w:tc>
        <w:tc>
          <w:tcPr>
            <w:tcW w:w="2665" w:type="dxa"/>
          </w:tcPr>
          <w:p w14:paraId="71FDB202" w14:textId="77777777" w:rsidR="00684F5A" w:rsidRPr="00481D2D" w:rsidRDefault="00684F5A">
            <w:pPr>
              <w:pStyle w:val="TAL"/>
            </w:pPr>
            <w:r w:rsidRPr="00481D2D">
              <w:t>User-Agent</w:t>
            </w:r>
          </w:p>
        </w:tc>
        <w:tc>
          <w:tcPr>
            <w:tcW w:w="1021" w:type="dxa"/>
          </w:tcPr>
          <w:p w14:paraId="2CA2FD60" w14:textId="77777777" w:rsidR="00684F5A" w:rsidRPr="00481D2D" w:rsidRDefault="00684F5A">
            <w:pPr>
              <w:pStyle w:val="TAL"/>
            </w:pPr>
            <w:r w:rsidRPr="00481D2D">
              <w:t>[26] 20.41</w:t>
            </w:r>
          </w:p>
        </w:tc>
        <w:tc>
          <w:tcPr>
            <w:tcW w:w="1021" w:type="dxa"/>
          </w:tcPr>
          <w:p w14:paraId="03DF0F17" w14:textId="77777777" w:rsidR="00684F5A" w:rsidRPr="00481D2D" w:rsidRDefault="00684F5A">
            <w:pPr>
              <w:pStyle w:val="TAL"/>
            </w:pPr>
            <w:r w:rsidRPr="00481D2D">
              <w:t>m</w:t>
            </w:r>
          </w:p>
        </w:tc>
        <w:tc>
          <w:tcPr>
            <w:tcW w:w="1021" w:type="dxa"/>
          </w:tcPr>
          <w:p w14:paraId="1F529636" w14:textId="77777777" w:rsidR="00684F5A" w:rsidRPr="00481D2D" w:rsidRDefault="00684F5A">
            <w:pPr>
              <w:pStyle w:val="TAL"/>
            </w:pPr>
            <w:r w:rsidRPr="00481D2D">
              <w:t>m</w:t>
            </w:r>
          </w:p>
        </w:tc>
        <w:tc>
          <w:tcPr>
            <w:tcW w:w="1021" w:type="dxa"/>
          </w:tcPr>
          <w:p w14:paraId="3E595994" w14:textId="77777777" w:rsidR="00684F5A" w:rsidRPr="00481D2D" w:rsidRDefault="00684F5A">
            <w:pPr>
              <w:pStyle w:val="TAL"/>
            </w:pPr>
            <w:r w:rsidRPr="00481D2D">
              <w:t>[26] 20.41</w:t>
            </w:r>
          </w:p>
        </w:tc>
        <w:tc>
          <w:tcPr>
            <w:tcW w:w="1021" w:type="dxa"/>
          </w:tcPr>
          <w:p w14:paraId="04CE52F1" w14:textId="77777777" w:rsidR="00684F5A" w:rsidRPr="00481D2D" w:rsidRDefault="00684F5A">
            <w:pPr>
              <w:pStyle w:val="TAL"/>
            </w:pPr>
            <w:r w:rsidRPr="00481D2D">
              <w:t>i</w:t>
            </w:r>
          </w:p>
        </w:tc>
        <w:tc>
          <w:tcPr>
            <w:tcW w:w="1021" w:type="dxa"/>
          </w:tcPr>
          <w:p w14:paraId="7A50A8A9" w14:textId="77777777" w:rsidR="00684F5A" w:rsidRPr="00481D2D" w:rsidRDefault="00684F5A">
            <w:pPr>
              <w:pStyle w:val="TAL"/>
            </w:pPr>
            <w:r w:rsidRPr="00481D2D">
              <w:t>i</w:t>
            </w:r>
          </w:p>
        </w:tc>
      </w:tr>
      <w:tr w:rsidR="00684F5A" w:rsidRPr="00481D2D" w14:paraId="7683CCD3" w14:textId="77777777">
        <w:tc>
          <w:tcPr>
            <w:tcW w:w="851" w:type="dxa"/>
          </w:tcPr>
          <w:p w14:paraId="14DAB879" w14:textId="77777777" w:rsidR="00684F5A" w:rsidRPr="00481D2D" w:rsidRDefault="00684F5A">
            <w:pPr>
              <w:pStyle w:val="TAL"/>
            </w:pPr>
            <w:r w:rsidRPr="00481D2D">
              <w:t>28</w:t>
            </w:r>
          </w:p>
        </w:tc>
        <w:tc>
          <w:tcPr>
            <w:tcW w:w="2665" w:type="dxa"/>
          </w:tcPr>
          <w:p w14:paraId="25E3BFA4" w14:textId="77777777" w:rsidR="00684F5A" w:rsidRPr="00481D2D" w:rsidRDefault="00684F5A">
            <w:pPr>
              <w:pStyle w:val="TAL"/>
            </w:pPr>
            <w:r w:rsidRPr="00481D2D">
              <w:t>Via</w:t>
            </w:r>
          </w:p>
        </w:tc>
        <w:tc>
          <w:tcPr>
            <w:tcW w:w="1021" w:type="dxa"/>
          </w:tcPr>
          <w:p w14:paraId="2D3BCD92" w14:textId="77777777" w:rsidR="00684F5A" w:rsidRPr="00481D2D" w:rsidRDefault="00684F5A">
            <w:pPr>
              <w:pStyle w:val="TAL"/>
            </w:pPr>
            <w:r w:rsidRPr="00481D2D">
              <w:t>[26] 20.42</w:t>
            </w:r>
          </w:p>
        </w:tc>
        <w:tc>
          <w:tcPr>
            <w:tcW w:w="1021" w:type="dxa"/>
          </w:tcPr>
          <w:p w14:paraId="6A4A2F74" w14:textId="77777777" w:rsidR="00684F5A" w:rsidRPr="00481D2D" w:rsidRDefault="00684F5A">
            <w:pPr>
              <w:pStyle w:val="TAL"/>
            </w:pPr>
            <w:r w:rsidRPr="00481D2D">
              <w:t>m</w:t>
            </w:r>
          </w:p>
        </w:tc>
        <w:tc>
          <w:tcPr>
            <w:tcW w:w="1021" w:type="dxa"/>
          </w:tcPr>
          <w:p w14:paraId="3B0B780A" w14:textId="77777777" w:rsidR="00684F5A" w:rsidRPr="00481D2D" w:rsidRDefault="00684F5A">
            <w:pPr>
              <w:pStyle w:val="TAL"/>
            </w:pPr>
            <w:r w:rsidRPr="00481D2D">
              <w:t>m</w:t>
            </w:r>
          </w:p>
        </w:tc>
        <w:tc>
          <w:tcPr>
            <w:tcW w:w="1021" w:type="dxa"/>
          </w:tcPr>
          <w:p w14:paraId="4208FDFC" w14:textId="77777777" w:rsidR="00684F5A" w:rsidRPr="00481D2D" w:rsidRDefault="00684F5A">
            <w:pPr>
              <w:pStyle w:val="TAL"/>
            </w:pPr>
            <w:r w:rsidRPr="00481D2D">
              <w:t>[26] 20.42</w:t>
            </w:r>
          </w:p>
        </w:tc>
        <w:tc>
          <w:tcPr>
            <w:tcW w:w="1021" w:type="dxa"/>
          </w:tcPr>
          <w:p w14:paraId="6E048B07" w14:textId="77777777" w:rsidR="00684F5A" w:rsidRPr="00481D2D" w:rsidRDefault="00684F5A">
            <w:pPr>
              <w:pStyle w:val="TAL"/>
            </w:pPr>
            <w:r w:rsidRPr="00481D2D">
              <w:t>m</w:t>
            </w:r>
          </w:p>
        </w:tc>
        <w:tc>
          <w:tcPr>
            <w:tcW w:w="1021" w:type="dxa"/>
          </w:tcPr>
          <w:p w14:paraId="3F568D9E" w14:textId="77777777" w:rsidR="00684F5A" w:rsidRPr="00481D2D" w:rsidRDefault="00684F5A">
            <w:pPr>
              <w:pStyle w:val="TAL"/>
            </w:pPr>
            <w:r w:rsidRPr="00481D2D">
              <w:t>m</w:t>
            </w:r>
          </w:p>
        </w:tc>
      </w:tr>
      <w:tr w:rsidR="00684F5A" w:rsidRPr="00481D2D" w14:paraId="0D0139E8" w14:textId="77777777">
        <w:trPr>
          <w:cantSplit/>
        </w:trPr>
        <w:tc>
          <w:tcPr>
            <w:tcW w:w="9642" w:type="dxa"/>
            <w:gridSpan w:val="8"/>
          </w:tcPr>
          <w:p w14:paraId="3955A01B" w14:textId="77777777" w:rsidR="00684F5A" w:rsidRPr="00481D2D" w:rsidRDefault="00684F5A">
            <w:pPr>
              <w:pStyle w:val="TAN"/>
            </w:pPr>
            <w:r w:rsidRPr="00481D2D">
              <w:t>c1:</w:t>
            </w:r>
            <w:r w:rsidRPr="00481D2D">
              <w:tab/>
              <w:t xml:space="preserve">IF A.4/20 THEN m </w:t>
            </w:r>
            <w:smartTag w:uri="urn:schemas-microsoft-com:office:smarttags" w:element="stockticker">
              <w:r w:rsidRPr="00481D2D">
                <w:t>ELSE</w:t>
              </w:r>
            </w:smartTag>
            <w:r w:rsidRPr="00481D2D">
              <w:t xml:space="preserve"> i - - SIP specific event notification extension.</w:t>
            </w:r>
          </w:p>
          <w:p w14:paraId="24EC038D" w14:textId="77777777" w:rsidR="00684F5A" w:rsidRPr="00481D2D" w:rsidRDefault="00684F5A">
            <w:pPr>
              <w:pStyle w:val="TAN"/>
            </w:pPr>
            <w:r w:rsidRPr="00481D2D">
              <w:t>c2:</w:t>
            </w:r>
            <w:r w:rsidRPr="00481D2D">
              <w:tab/>
              <w:t xml:space="preserve">IF A.162/9 THEN m </w:t>
            </w:r>
            <w:smartTag w:uri="urn:schemas-microsoft-com:office:smarttags" w:element="stockticker">
              <w:r w:rsidRPr="00481D2D">
                <w:t>ELSE</w:t>
              </w:r>
            </w:smartTag>
            <w:r w:rsidRPr="00481D2D">
              <w:t xml:space="preserve"> i - - insertion of date in requests and responses.</w:t>
            </w:r>
          </w:p>
          <w:p w14:paraId="0D51069A" w14:textId="77777777" w:rsidR="00684F5A" w:rsidRPr="00481D2D" w:rsidRDefault="00684F5A">
            <w:pPr>
              <w:pStyle w:val="TAN"/>
            </w:pPr>
            <w:r w:rsidRPr="00481D2D">
              <w:t>c3:</w:t>
            </w:r>
            <w:r w:rsidRPr="00481D2D">
              <w:tab/>
              <w:t xml:space="preserve">IF A.162/19A OR A.162/19B THEN m </w:t>
            </w:r>
            <w:smartTag w:uri="urn:schemas-microsoft-com:office:smarttags" w:element="stockticker">
              <w:r w:rsidRPr="00481D2D">
                <w:t>ELSE</w:t>
              </w:r>
            </w:smartTag>
            <w:r w:rsidRPr="00481D2D">
              <w:t xml:space="preserve"> i - - reading, adding or concatenating the Organization header.</w:t>
            </w:r>
          </w:p>
          <w:p w14:paraId="7876F545" w14:textId="77777777" w:rsidR="00684F5A" w:rsidRPr="00481D2D" w:rsidRDefault="00684F5A">
            <w:pPr>
              <w:pStyle w:val="TAN"/>
            </w:pPr>
            <w:r w:rsidRPr="00481D2D">
              <w:t>c4:</w:t>
            </w:r>
            <w:r w:rsidRPr="00481D2D">
              <w:tab/>
              <w:t xml:space="preserve">IF A.162/8A THEN m </w:t>
            </w:r>
            <w:smartTag w:uri="urn:schemas-microsoft-com:office:smarttags" w:element="stockticker">
              <w:r w:rsidRPr="00481D2D">
                <w:t>ELSE</w:t>
              </w:r>
            </w:smartTag>
            <w:r w:rsidRPr="00481D2D">
              <w:t xml:space="preserve"> i - - authentication between UA and proxy.</w:t>
            </w:r>
          </w:p>
          <w:p w14:paraId="06AC422B" w14:textId="77777777" w:rsidR="00684F5A" w:rsidRPr="00481D2D" w:rsidRDefault="00684F5A">
            <w:pPr>
              <w:pStyle w:val="TAN"/>
            </w:pPr>
            <w:r w:rsidRPr="00481D2D">
              <w:t>c5:</w:t>
            </w:r>
            <w:r w:rsidRPr="00481D2D">
              <w:tab/>
              <w:t xml:space="preserve">IF A.162/11 OR A.162/13 THEN m </w:t>
            </w:r>
            <w:smartTag w:uri="urn:schemas-microsoft-com:office:smarttags" w:element="stockticker">
              <w:r w:rsidRPr="00481D2D">
                <w:t>ELSE</w:t>
              </w:r>
            </w:smartTag>
            <w:r w:rsidRPr="00481D2D">
              <w:t xml:space="preserve"> i - - reading the contents of the Require header before proxying the request or response or adding or modifying the contents of the Require header before proxying the request or response for methods other than REGISTER.</w:t>
            </w:r>
          </w:p>
          <w:p w14:paraId="197326E4" w14:textId="77777777" w:rsidR="000B46B6" w:rsidRPr="00481D2D" w:rsidRDefault="00684F5A">
            <w:pPr>
              <w:pStyle w:val="TAN"/>
            </w:pPr>
            <w:r w:rsidRPr="00481D2D">
              <w:t>c6:</w:t>
            </w:r>
            <w:r w:rsidRPr="00481D2D">
              <w:tab/>
              <w:t xml:space="preserve">IF A.162/16 THEN m </w:t>
            </w:r>
            <w:smartTag w:uri="urn:schemas-microsoft-com:office:smarttags" w:element="stockticker">
              <w:r w:rsidRPr="00481D2D">
                <w:t>ELSE</w:t>
              </w:r>
            </w:smartTag>
            <w:r w:rsidRPr="00481D2D">
              <w:t xml:space="preserve"> i - - reading the contents of the Supported header before proxying the response.</w:t>
            </w:r>
          </w:p>
          <w:p w14:paraId="71A7C64D" w14:textId="77777777" w:rsidR="00684F5A" w:rsidRPr="00481D2D" w:rsidRDefault="00684F5A">
            <w:pPr>
              <w:pStyle w:val="TAN"/>
            </w:pPr>
            <w:r w:rsidRPr="00481D2D">
              <w:t>c7:</w:t>
            </w:r>
            <w:r w:rsidRPr="00481D2D">
              <w:tab/>
              <w:t xml:space="preserve">IF A.162/14 THEN m </w:t>
            </w:r>
            <w:smartTag w:uri="urn:schemas-microsoft-com:office:smarttags" w:element="stockticker">
              <w:r w:rsidRPr="00481D2D">
                <w:t>ELSE</w:t>
              </w:r>
            </w:smartTag>
            <w:r w:rsidRPr="00481D2D">
              <w:t xml:space="preserve"> i - - the requirement to be able to insert itself in the subsequent transactions in a dialog.</w:t>
            </w:r>
          </w:p>
          <w:p w14:paraId="4C6F7122" w14:textId="77777777" w:rsidR="00684F5A" w:rsidRPr="00481D2D" w:rsidRDefault="00684F5A">
            <w:pPr>
              <w:pStyle w:val="TAN"/>
            </w:pPr>
            <w:r w:rsidRPr="00481D2D">
              <w:t>c8:</w:t>
            </w:r>
            <w:r w:rsidRPr="00481D2D">
              <w:tab/>
              <w:t xml:space="preserve">IF A.162/30A </w:t>
            </w:r>
            <w:r w:rsidR="00ED6D21" w:rsidRPr="00481D2D">
              <w:t xml:space="preserve">OR A.162/30C </w:t>
            </w:r>
            <w:r w:rsidRPr="00481D2D">
              <w:t xml:space="preserve">THEN m </w:t>
            </w:r>
            <w:smartTag w:uri="urn:schemas-microsoft-com:office:smarttags" w:element="stockticker">
              <w:r w:rsidRPr="00481D2D">
                <w:t>ELSE</w:t>
              </w:r>
            </w:smartTag>
            <w:r w:rsidRPr="00481D2D">
              <w:t xml:space="preserve"> n/a - - act as first entity within the trust domain for asserted identity</w:t>
            </w:r>
            <w:r w:rsidR="00ED6D21" w:rsidRPr="00481D2D">
              <w:t>, act as entity passing on identity transparently independent of trust domain</w:t>
            </w:r>
            <w:r w:rsidRPr="00481D2D">
              <w:t>.</w:t>
            </w:r>
          </w:p>
          <w:p w14:paraId="6A53F440" w14:textId="77777777" w:rsidR="00684F5A" w:rsidRPr="00481D2D" w:rsidRDefault="00684F5A">
            <w:pPr>
              <w:pStyle w:val="TAN"/>
            </w:pPr>
            <w:r w:rsidRPr="00481D2D">
              <w:t>c9:</w:t>
            </w:r>
            <w:r w:rsidRPr="00481D2D">
              <w:tab/>
              <w:t xml:space="preserve">IF A.162/30 THEN m </w:t>
            </w:r>
            <w:smartTag w:uri="urn:schemas-microsoft-com:office:smarttags" w:element="stockticker">
              <w:r w:rsidRPr="00481D2D">
                <w:t>ELSE</w:t>
              </w:r>
            </w:smartTag>
            <w:r w:rsidRPr="00481D2D">
              <w:t xml:space="preserve"> n/a - - extensions to the Session Initiation Protocol (SIP) for asserted identity within trusted networks.</w:t>
            </w:r>
          </w:p>
          <w:p w14:paraId="31CE1F5B" w14:textId="77777777" w:rsidR="00684F5A" w:rsidRPr="00481D2D" w:rsidRDefault="00684F5A">
            <w:pPr>
              <w:pStyle w:val="TAN"/>
            </w:pPr>
            <w:r w:rsidRPr="00481D2D">
              <w:t>c10:</w:t>
            </w:r>
            <w:r w:rsidRPr="00481D2D">
              <w:tab/>
              <w:t xml:space="preserve">IF A.162/30A or A.162/30B THEN m </w:t>
            </w:r>
            <w:smartTag w:uri="urn:schemas-microsoft-com:office:smarttags" w:element="stockticker">
              <w:r w:rsidRPr="00481D2D">
                <w:t>ELSE</w:t>
              </w:r>
            </w:smartTag>
            <w:r w:rsidRPr="00481D2D">
              <w:t xml:space="preserve"> i - - extensions to the Session Initiation Protocol (SIP) for asserted identity within trusted networks or subsequent entity within trust network that can route outside the trust network.</w:t>
            </w:r>
          </w:p>
          <w:p w14:paraId="4B95B34F" w14:textId="77777777" w:rsidR="00684F5A" w:rsidRPr="00481D2D" w:rsidRDefault="00684F5A">
            <w:pPr>
              <w:pStyle w:val="TAN"/>
            </w:pPr>
            <w:r w:rsidRPr="00481D2D">
              <w:t>c11:</w:t>
            </w:r>
            <w:r w:rsidRPr="00481D2D">
              <w:tab/>
              <w:t xml:space="preserve">IF A.162/31 THEN m </w:t>
            </w:r>
            <w:smartTag w:uri="urn:schemas-microsoft-com:office:smarttags" w:element="stockticker">
              <w:r w:rsidRPr="00481D2D">
                <w:t>ELSE</w:t>
              </w:r>
            </w:smartTag>
            <w:r w:rsidRPr="00481D2D">
              <w:t xml:space="preserve"> n/a - - a privacy mechanism for the Session Initiation Protocol (SIP).</w:t>
            </w:r>
          </w:p>
          <w:p w14:paraId="490CC1F4" w14:textId="77777777" w:rsidR="00684F5A" w:rsidRPr="00481D2D" w:rsidRDefault="00684F5A">
            <w:pPr>
              <w:pStyle w:val="TAN"/>
            </w:pPr>
            <w:r w:rsidRPr="00481D2D">
              <w:t>c12:</w:t>
            </w:r>
            <w:r w:rsidRPr="00481D2D">
              <w:tab/>
              <w:t xml:space="preserve">IF A.162/31D OR A.162/31G THEN m </w:t>
            </w:r>
            <w:smartTag w:uri="urn:schemas-microsoft-com:office:smarttags" w:element="stockticker">
              <w:r w:rsidRPr="00481D2D">
                <w:t>ELSE</w:t>
              </w:r>
            </w:smartTag>
            <w:r w:rsidRPr="00481D2D">
              <w:t xml:space="preserve"> IF A.162/31C THEN i </w:t>
            </w:r>
            <w:smartTag w:uri="urn:schemas-microsoft-com:office:smarttags" w:element="stockticker">
              <w:r w:rsidRPr="00481D2D">
                <w:t>ELSE</w:t>
              </w:r>
            </w:smartTag>
            <w:r w:rsidRPr="00481D2D">
              <w:t xml:space="preserve"> n/a - - application of the privacy option "header" or application of the privacy option "id" or passing on of the Privacy header transparently.</w:t>
            </w:r>
          </w:p>
          <w:p w14:paraId="097988D5" w14:textId="77777777" w:rsidR="00684F5A" w:rsidRPr="00481D2D" w:rsidRDefault="00684F5A">
            <w:pPr>
              <w:pStyle w:val="TAN"/>
              <w:keepNext w:val="0"/>
              <w:keepLines w:val="0"/>
            </w:pPr>
            <w:r w:rsidRPr="00481D2D">
              <w:t>c13:</w:t>
            </w:r>
            <w:r w:rsidRPr="00481D2D">
              <w:tab/>
              <w:t xml:space="preserve">IF A.162/37 THEN m </w:t>
            </w:r>
            <w:smartTag w:uri="urn:schemas-microsoft-com:office:smarttags" w:element="stockticker">
              <w:r w:rsidRPr="00481D2D">
                <w:t>ELSE</w:t>
              </w:r>
            </w:smartTag>
            <w:r w:rsidRPr="00481D2D">
              <w:t xml:space="preserve"> n/a - - the P-Called-Party-ID header extension.</w:t>
            </w:r>
          </w:p>
          <w:p w14:paraId="16830908" w14:textId="77777777" w:rsidR="00684F5A" w:rsidRPr="00481D2D" w:rsidRDefault="00684F5A">
            <w:pPr>
              <w:pStyle w:val="TAN"/>
              <w:keepNext w:val="0"/>
              <w:keepLines w:val="0"/>
            </w:pPr>
            <w:r w:rsidRPr="00481D2D">
              <w:t>c14:</w:t>
            </w:r>
            <w:r w:rsidRPr="00481D2D">
              <w:tab/>
              <w:t xml:space="preserve">IF A.162/37 THEN i </w:t>
            </w:r>
            <w:smartTag w:uri="urn:schemas-microsoft-com:office:smarttags" w:element="stockticker">
              <w:r w:rsidRPr="00481D2D">
                <w:t>ELSE</w:t>
              </w:r>
            </w:smartTag>
            <w:r w:rsidRPr="00481D2D">
              <w:t xml:space="preserve"> n/a - - the P-Called-Party-ID header extension.</w:t>
            </w:r>
          </w:p>
          <w:p w14:paraId="3BFE2D7B" w14:textId="77777777" w:rsidR="00684F5A" w:rsidRPr="00481D2D" w:rsidRDefault="00684F5A">
            <w:pPr>
              <w:pStyle w:val="TAN"/>
            </w:pPr>
            <w:r w:rsidRPr="00481D2D">
              <w:t>c15:</w:t>
            </w:r>
            <w:r w:rsidRPr="00481D2D">
              <w:tab/>
              <w:t xml:space="preserve">IF A.162/37 </w:t>
            </w:r>
            <w:smartTag w:uri="urn:schemas-microsoft-com:office:smarttags" w:element="stockticker">
              <w:r w:rsidRPr="00481D2D">
                <w:t>AND</w:t>
              </w:r>
            </w:smartTag>
            <w:r w:rsidRPr="00481D2D">
              <w:t xml:space="preserve"> A.3/2 THEN m </w:t>
            </w:r>
            <w:smartTag w:uri="urn:schemas-microsoft-com:office:smarttags" w:element="stockticker">
              <w:r w:rsidRPr="00481D2D">
                <w:t>ELSE</w:t>
              </w:r>
            </w:smartTag>
            <w:r w:rsidRPr="00481D2D">
              <w:t xml:space="preserve"> IF A.162/37 </w:t>
            </w:r>
            <w:smartTag w:uri="urn:schemas-microsoft-com:office:smarttags" w:element="stockticker">
              <w:r w:rsidRPr="00481D2D">
                <w:t>AND</w:t>
              </w:r>
            </w:smartTag>
            <w:r w:rsidRPr="00481D2D">
              <w:t xml:space="preserve"> (A.3/3 OR A.3/9A) THEN i </w:t>
            </w:r>
            <w:smartTag w:uri="urn:schemas-microsoft-com:office:smarttags" w:element="stockticker">
              <w:r w:rsidRPr="00481D2D">
                <w:t>ELSE</w:t>
              </w:r>
            </w:smartTag>
            <w:r w:rsidRPr="00481D2D">
              <w:t xml:space="preserve"> n/a - - the P-Called-Party-ID header extension and P-CSCF or I-CSCF or IBCF (THIG).</w:t>
            </w:r>
          </w:p>
          <w:p w14:paraId="21239CA8" w14:textId="77777777" w:rsidR="00684F5A" w:rsidRPr="00481D2D" w:rsidRDefault="00684F5A">
            <w:pPr>
              <w:pStyle w:val="TAN"/>
              <w:keepNext w:val="0"/>
              <w:keepLines w:val="0"/>
            </w:pPr>
            <w:r w:rsidRPr="00481D2D">
              <w:t>c16:</w:t>
            </w:r>
            <w:r w:rsidRPr="00481D2D">
              <w:tab/>
              <w:t xml:space="preserve">IF A.162/38 THEN m </w:t>
            </w:r>
            <w:smartTag w:uri="urn:schemas-microsoft-com:office:smarttags" w:element="stockticker">
              <w:r w:rsidRPr="00481D2D">
                <w:t>ELSE</w:t>
              </w:r>
            </w:smartTag>
            <w:r w:rsidRPr="00481D2D">
              <w:t xml:space="preserve"> n/a - - the P-Visited-Network-ID header extension.</w:t>
            </w:r>
          </w:p>
          <w:p w14:paraId="6E3D8BC1" w14:textId="77777777" w:rsidR="00684F5A" w:rsidRPr="00481D2D" w:rsidRDefault="00684F5A">
            <w:pPr>
              <w:pStyle w:val="TAN"/>
            </w:pPr>
            <w:r w:rsidRPr="00481D2D">
              <w:t>c17:</w:t>
            </w:r>
            <w:r w:rsidRPr="00481D2D">
              <w:tab/>
              <w:t xml:space="preserve">IF A.162/39 THEN m </w:t>
            </w:r>
            <w:smartTag w:uri="urn:schemas-microsoft-com:office:smarttags" w:element="stockticker">
              <w:r w:rsidRPr="00481D2D">
                <w:t>ELSE</w:t>
              </w:r>
            </w:smartTag>
            <w:r w:rsidRPr="00481D2D">
              <w:t xml:space="preserve"> i - - reading, or deleting the P-Visited-Network-ID header before proxying the request or response.</w:t>
            </w:r>
          </w:p>
          <w:p w14:paraId="4A276A31" w14:textId="77777777" w:rsidR="00684F5A" w:rsidRPr="00481D2D" w:rsidRDefault="00684F5A">
            <w:pPr>
              <w:pStyle w:val="TAN"/>
            </w:pPr>
            <w:r w:rsidRPr="00481D2D">
              <w:t>c18:</w:t>
            </w:r>
            <w:r w:rsidRPr="00481D2D">
              <w:tab/>
              <w:t xml:space="preserve">IF A.162/45 THEN m </w:t>
            </w:r>
            <w:smartTag w:uri="urn:schemas-microsoft-com:office:smarttags" w:element="stockticker">
              <w:r w:rsidRPr="00481D2D">
                <w:t>ELSE</w:t>
              </w:r>
            </w:smartTag>
            <w:r w:rsidRPr="00481D2D">
              <w:t xml:space="preserve"> n/a - - the P-Charging-Vector header extension.</w:t>
            </w:r>
          </w:p>
          <w:p w14:paraId="6521B609" w14:textId="77777777" w:rsidR="00684F5A" w:rsidRPr="00481D2D" w:rsidRDefault="00684F5A">
            <w:pPr>
              <w:pStyle w:val="TAN"/>
            </w:pPr>
            <w:r w:rsidRPr="00481D2D">
              <w:t>c19:</w:t>
            </w:r>
            <w:r w:rsidRPr="00481D2D">
              <w:tab/>
              <w:t xml:space="preserve">IF A.162/46 THEN m </w:t>
            </w:r>
            <w:smartTag w:uri="urn:schemas-microsoft-com:office:smarttags" w:element="stockticker">
              <w:r w:rsidRPr="00481D2D">
                <w:t>ELSE</w:t>
              </w:r>
            </w:smartTag>
            <w:r w:rsidRPr="00481D2D">
              <w:t xml:space="preserve"> IF A.162/45 THEN i </w:t>
            </w:r>
            <w:smartTag w:uri="urn:schemas-microsoft-com:office:smarttags" w:element="stockticker">
              <w:r w:rsidRPr="00481D2D">
                <w:t>ELSE</w:t>
              </w:r>
            </w:smartTag>
            <w:r w:rsidRPr="00481D2D">
              <w:t xml:space="preserve"> n/a - - adding, deleting, reading or modifying the P-Charging-Vector header before proxying the request or response or the P-Charging-Vector header extension.</w:t>
            </w:r>
          </w:p>
          <w:p w14:paraId="5951681C" w14:textId="77777777" w:rsidR="00684F5A" w:rsidRPr="00481D2D" w:rsidRDefault="00684F5A">
            <w:pPr>
              <w:pStyle w:val="TAN"/>
            </w:pPr>
            <w:r w:rsidRPr="00481D2D">
              <w:t>c20:</w:t>
            </w:r>
            <w:r w:rsidRPr="00481D2D">
              <w:tab/>
              <w:t xml:space="preserve">IF A.162/44 THEN m </w:t>
            </w:r>
            <w:smartTag w:uri="urn:schemas-microsoft-com:office:smarttags" w:element="stockticker">
              <w:r w:rsidRPr="00481D2D">
                <w:t>ELSE</w:t>
              </w:r>
            </w:smartTag>
            <w:r w:rsidRPr="00481D2D">
              <w:t xml:space="preserve"> n/a - - the P-Charging-Function-Addresses header extension.</w:t>
            </w:r>
          </w:p>
          <w:p w14:paraId="2313E925" w14:textId="77777777" w:rsidR="00684F5A" w:rsidRPr="00481D2D" w:rsidRDefault="00684F5A">
            <w:pPr>
              <w:pStyle w:val="TAN"/>
            </w:pPr>
            <w:r w:rsidRPr="00481D2D">
              <w:t>c21:</w:t>
            </w:r>
            <w:r w:rsidRPr="00481D2D">
              <w:tab/>
              <w:t xml:space="preserve">IF A.162/44A THEN m </w:t>
            </w:r>
            <w:smartTag w:uri="urn:schemas-microsoft-com:office:smarttags" w:element="stockticker">
              <w:r w:rsidRPr="00481D2D">
                <w:t>ELSE</w:t>
              </w:r>
            </w:smartTag>
            <w:r w:rsidRPr="00481D2D">
              <w:t xml:space="preserve"> IF A.162/44 THEN i </w:t>
            </w:r>
            <w:smartTag w:uri="urn:schemas-microsoft-com:office:smarttags" w:element="stockticker">
              <w:r w:rsidRPr="00481D2D">
                <w:t>ELSE</w:t>
              </w:r>
            </w:smartTag>
            <w:r w:rsidRPr="00481D2D">
              <w:t xml:space="preserve"> n/a - - adding, deleting or reading the P-Charging-Function-Addresses header before proxying the request or response, or the P-Charging-Function-Addresses header extension.</w:t>
            </w:r>
          </w:p>
          <w:p w14:paraId="4DE3E44B" w14:textId="77777777" w:rsidR="00684F5A" w:rsidRPr="00481D2D" w:rsidRDefault="00684F5A">
            <w:pPr>
              <w:pStyle w:val="TAN"/>
            </w:pPr>
            <w:r w:rsidRPr="00481D2D">
              <w:t>c22:</w:t>
            </w:r>
            <w:r w:rsidRPr="00481D2D">
              <w:tab/>
              <w:t xml:space="preserve">IF A.162/43 THEN x </w:t>
            </w:r>
            <w:smartTag w:uri="urn:schemas-microsoft-com:office:smarttags" w:element="stockticker">
              <w:r w:rsidRPr="00481D2D">
                <w:t>ELSE</w:t>
              </w:r>
            </w:smartTag>
            <w:r w:rsidRPr="00481D2D">
              <w:t xml:space="preserve"> IF A.162/41 THEN m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3AB9DF66" w14:textId="77777777" w:rsidR="00684F5A" w:rsidRPr="00481D2D" w:rsidRDefault="00684F5A">
            <w:pPr>
              <w:pStyle w:val="TAN"/>
            </w:pPr>
            <w:r w:rsidRPr="00481D2D">
              <w:t>c23:</w:t>
            </w:r>
            <w:r w:rsidRPr="00481D2D">
              <w:tab/>
              <w:t xml:space="preserve">IF A.162/43 THEN m </w:t>
            </w:r>
            <w:smartTag w:uri="urn:schemas-microsoft-com:office:smarttags" w:element="stockticker">
              <w:r w:rsidRPr="00481D2D">
                <w:t>ELSE</w:t>
              </w:r>
            </w:smartTag>
            <w:r w:rsidRPr="00481D2D">
              <w:t xml:space="preserve"> IF A.162/41 THEN i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07BC10D8" w14:textId="77777777" w:rsidR="00684F5A" w:rsidRPr="00481D2D" w:rsidRDefault="00684F5A">
            <w:pPr>
              <w:pStyle w:val="TAN"/>
            </w:pPr>
            <w:r w:rsidRPr="00481D2D">
              <w:t>c24:</w:t>
            </w:r>
            <w:r w:rsidRPr="00481D2D">
              <w:tab/>
              <w:t xml:space="preserve">IF </w:t>
            </w:r>
            <w:r w:rsidR="006826E3" w:rsidRPr="00481D2D">
              <w:t xml:space="preserve">A.162/47 </w:t>
            </w:r>
            <w:r w:rsidR="007D63E6" w:rsidRPr="00481D2D">
              <w:t xml:space="preserve">OR A.162/47A </w:t>
            </w:r>
            <w:r w:rsidRPr="00481D2D">
              <w:t xml:space="preserve">THEN m </w:t>
            </w:r>
            <w:smartTag w:uri="urn:schemas-microsoft-com:office:smarttags" w:element="stockticker">
              <w:r w:rsidRPr="00481D2D">
                <w:t>ELSE</w:t>
              </w:r>
            </w:smartTag>
            <w:r w:rsidRPr="00481D2D">
              <w:t xml:space="preserve"> n/a - - security mechanism agreement for the session initiation protocol</w:t>
            </w:r>
            <w:r w:rsidR="007D63E6" w:rsidRPr="00481D2D">
              <w:t xml:space="preserve"> or mediasec header field parameter for marking security mechanisms related to media</w:t>
            </w:r>
            <w:r w:rsidRPr="00481D2D">
              <w:t>.</w:t>
            </w:r>
          </w:p>
          <w:p w14:paraId="54DED834" w14:textId="77777777" w:rsidR="00684F5A" w:rsidRPr="00481D2D" w:rsidRDefault="00684F5A">
            <w:pPr>
              <w:pStyle w:val="TAN"/>
            </w:pPr>
            <w:r w:rsidRPr="00481D2D">
              <w:t>c25:</w:t>
            </w:r>
            <w:r w:rsidRPr="00481D2D">
              <w:tab/>
              <w:t xml:space="preserve">IF A.162/48 THEN m </w:t>
            </w:r>
            <w:smartTag w:uri="urn:schemas-microsoft-com:office:smarttags" w:element="stockticker">
              <w:r w:rsidRPr="00481D2D">
                <w:t>ELSE</w:t>
              </w:r>
            </w:smartTag>
            <w:r w:rsidRPr="00481D2D">
              <w:t xml:space="preserve"> n/a - - the Reason header field for the session initiation protocol.</w:t>
            </w:r>
          </w:p>
          <w:p w14:paraId="04192367" w14:textId="77777777" w:rsidR="00684F5A" w:rsidRPr="00481D2D" w:rsidRDefault="00684F5A">
            <w:pPr>
              <w:pStyle w:val="TAN"/>
            </w:pPr>
            <w:r w:rsidRPr="00481D2D">
              <w:t>c26:</w:t>
            </w:r>
            <w:r w:rsidRPr="00481D2D">
              <w:tab/>
              <w:t xml:space="preserve">IF A.162/48 THEN i </w:t>
            </w:r>
            <w:smartTag w:uri="urn:schemas-microsoft-com:office:smarttags" w:element="stockticker">
              <w:r w:rsidRPr="00481D2D">
                <w:t>ELSE</w:t>
              </w:r>
            </w:smartTag>
            <w:r w:rsidRPr="00481D2D">
              <w:t xml:space="preserve"> n/a - - the Reason header field for the session initiation protocol.</w:t>
            </w:r>
          </w:p>
          <w:p w14:paraId="536FD818" w14:textId="77777777" w:rsidR="00684F5A" w:rsidRPr="00481D2D" w:rsidRDefault="00684F5A">
            <w:pPr>
              <w:pStyle w:val="TAN"/>
            </w:pPr>
            <w:r w:rsidRPr="00481D2D">
              <w:t>c27:</w:t>
            </w:r>
            <w:r w:rsidRPr="00481D2D">
              <w:tab/>
              <w:t xml:space="preserve">IF A.162/50 THEN m </w:t>
            </w:r>
            <w:smartTag w:uri="urn:schemas-microsoft-com:office:smarttags" w:element="stockticker">
              <w:r w:rsidRPr="00481D2D">
                <w:t>ELSE</w:t>
              </w:r>
            </w:smartTag>
            <w:r w:rsidRPr="00481D2D">
              <w:t xml:space="preserve"> n/a - - caller preferences for the session initiation protocol.</w:t>
            </w:r>
          </w:p>
          <w:p w14:paraId="04C1FAF9" w14:textId="77777777" w:rsidR="00684F5A" w:rsidRPr="00481D2D" w:rsidRDefault="00684F5A">
            <w:pPr>
              <w:pStyle w:val="TAN"/>
            </w:pPr>
            <w:r w:rsidRPr="00481D2D">
              <w:t>c28:</w:t>
            </w:r>
            <w:r w:rsidRPr="00481D2D">
              <w:tab/>
              <w:t xml:space="preserve">IF A.162/50 </w:t>
            </w:r>
            <w:smartTag w:uri="urn:schemas-microsoft-com:office:smarttags" w:element="stockticker">
              <w:r w:rsidRPr="00481D2D">
                <w:t>AND</w:t>
              </w:r>
            </w:smartTag>
            <w:r w:rsidRPr="00481D2D">
              <w:t xml:space="preserve"> A.4/3 THEN m </w:t>
            </w:r>
            <w:smartTag w:uri="urn:schemas-microsoft-com:office:smarttags" w:element="stockticker">
              <w:r w:rsidRPr="00481D2D">
                <w:t>ELSE</w:t>
              </w:r>
            </w:smartTag>
            <w:r w:rsidRPr="00481D2D">
              <w:t xml:space="preserve"> IF A.162/50 </w:t>
            </w:r>
            <w:smartTag w:uri="urn:schemas-microsoft-com:office:smarttags" w:element="stockticker">
              <w:r w:rsidRPr="00481D2D">
                <w:t>AND</w:t>
              </w:r>
            </w:smartTag>
            <w:r w:rsidRPr="00481D2D">
              <w:t xml:space="preserve"> NOT A.4/3 THEN i </w:t>
            </w:r>
            <w:smartTag w:uri="urn:schemas-microsoft-com:office:smarttags" w:element="stockticker">
              <w:r w:rsidRPr="00481D2D">
                <w:t>ELSE</w:t>
              </w:r>
            </w:smartTag>
            <w:r w:rsidRPr="00481D2D">
              <w:t xml:space="preserve"> n/a - - caller preferences for the session initiation protocol, and S-CSCF.</w:t>
            </w:r>
          </w:p>
          <w:p w14:paraId="20C5C54D" w14:textId="77777777" w:rsidR="00684F5A" w:rsidRPr="00481D2D" w:rsidRDefault="00684F5A">
            <w:pPr>
              <w:pStyle w:val="TAN"/>
            </w:pPr>
            <w:r w:rsidRPr="00481D2D">
              <w:t>c29:</w:t>
            </w:r>
            <w:r w:rsidRPr="00481D2D">
              <w:tab/>
              <w:t xml:space="preserve">IF A.162/53 THEN i </w:t>
            </w:r>
            <w:smartTag w:uri="urn:schemas-microsoft-com:office:smarttags" w:element="stockticker">
              <w:r w:rsidRPr="00481D2D">
                <w:t>ELSE</w:t>
              </w:r>
            </w:smartTag>
            <w:r w:rsidRPr="00481D2D">
              <w:t xml:space="preserve"> n/a - - the SIP Referred-By mechanism.</w:t>
            </w:r>
          </w:p>
          <w:p w14:paraId="5E2EE034" w14:textId="77777777" w:rsidR="00684F5A" w:rsidRPr="00481D2D" w:rsidRDefault="00684F5A">
            <w:pPr>
              <w:pStyle w:val="TAN"/>
            </w:pPr>
            <w:r w:rsidRPr="00481D2D">
              <w:t>c30:</w:t>
            </w:r>
            <w:r w:rsidRPr="00481D2D">
              <w:tab/>
              <w:t xml:space="preserve">IF A.162/53 THEN m </w:t>
            </w:r>
            <w:smartTag w:uri="urn:schemas-microsoft-com:office:smarttags" w:element="stockticker">
              <w:r w:rsidRPr="00481D2D">
                <w:t>ELSE</w:t>
              </w:r>
            </w:smartTag>
            <w:r w:rsidRPr="00481D2D">
              <w:t xml:space="preserve"> n/a - - the SIP Referred-By mechanism.</w:t>
            </w:r>
          </w:p>
          <w:p w14:paraId="475C24CD" w14:textId="77777777" w:rsidR="00684F5A" w:rsidRPr="00481D2D" w:rsidRDefault="00684F5A">
            <w:pPr>
              <w:pStyle w:val="TAN"/>
            </w:pPr>
            <w:r w:rsidRPr="00481D2D">
              <w:t>c31:</w:t>
            </w:r>
            <w:r w:rsidRPr="00481D2D">
              <w:tab/>
              <w:t xml:space="preserve">IF A.162/57 THEN m </w:t>
            </w:r>
            <w:smartTag w:uri="urn:schemas-microsoft-com:office:smarttags" w:element="stockticker">
              <w:r w:rsidRPr="00481D2D">
                <w:t>ELSE</w:t>
              </w:r>
            </w:smartTag>
            <w:r w:rsidRPr="00481D2D">
              <w:t xml:space="preserve"> n/a - - an extension to the session initiation protocol for request history information.</w:t>
            </w:r>
          </w:p>
          <w:p w14:paraId="34FC9441" w14:textId="77777777" w:rsidR="00684F5A" w:rsidRPr="00481D2D" w:rsidRDefault="00684F5A">
            <w:pPr>
              <w:pStyle w:val="TAN"/>
            </w:pPr>
            <w:r w:rsidRPr="00481D2D">
              <w:t>c32:</w:t>
            </w:r>
            <w:r w:rsidRPr="00481D2D">
              <w:tab/>
              <w:t xml:space="preserve">IF A.162/60 THEN m </w:t>
            </w:r>
            <w:smartTag w:uri="urn:schemas-microsoft-com:office:smarttags" w:element="stockticker">
              <w:r w:rsidRPr="00481D2D">
                <w:t>ELSE</w:t>
              </w:r>
            </w:smartTag>
            <w:r w:rsidRPr="00481D2D">
              <w:t xml:space="preserve"> n/a - - the P-User-Database private header extension.</w:t>
            </w:r>
          </w:p>
          <w:p w14:paraId="58D05BE7" w14:textId="77777777" w:rsidR="00684F5A" w:rsidRPr="00481D2D" w:rsidRDefault="00684F5A" w:rsidP="00F438C6">
            <w:pPr>
              <w:pStyle w:val="TAN"/>
              <w:keepNext w:val="0"/>
              <w:keepLines w:val="0"/>
            </w:pPr>
            <w:r w:rsidRPr="00481D2D">
              <w:t>c33:</w:t>
            </w:r>
            <w:r w:rsidRPr="00481D2D">
              <w:tab/>
              <w:t xml:space="preserve">IF A.162/66A THEN m </w:t>
            </w:r>
            <w:smartTag w:uri="urn:schemas-microsoft-com:office:smarttags" w:element="stockticker">
              <w:r w:rsidRPr="00481D2D">
                <w:t>ELSE</w:t>
              </w:r>
            </w:smartTag>
            <w:r w:rsidRPr="00481D2D">
              <w:t xml:space="preserve"> n/a - - making the first query to the database in order to populate the P-Profile-Key header.</w:t>
            </w:r>
          </w:p>
          <w:p w14:paraId="4C628209" w14:textId="77777777" w:rsidR="00684F5A" w:rsidRPr="00481D2D" w:rsidRDefault="00684F5A" w:rsidP="00EB51F1">
            <w:pPr>
              <w:pStyle w:val="TAN"/>
              <w:rPr>
                <w:rFonts w:eastAsia="MS Mincho"/>
              </w:rPr>
            </w:pPr>
            <w:r w:rsidRPr="00481D2D">
              <w:t>c34:</w:t>
            </w:r>
            <w:r w:rsidRPr="00481D2D">
              <w:tab/>
              <w:t xml:space="preserve">IF A.162/66B THEN m </w:t>
            </w:r>
            <w:smartTag w:uri="urn:schemas-microsoft-com:office:smarttags" w:element="stockticker">
              <w:r w:rsidRPr="00481D2D">
                <w:t>ELSE</w:t>
              </w:r>
            </w:smartTag>
            <w:r w:rsidRPr="00481D2D">
              <w:t xml:space="preserve"> n/a - - </w:t>
            </w:r>
            <w:r w:rsidRPr="00481D2D">
              <w:rPr>
                <w:rFonts w:eastAsia="MS Mincho"/>
              </w:rPr>
              <w:t>using the information in the P-Profile-Key header.</w:t>
            </w:r>
          </w:p>
          <w:p w14:paraId="7A237A4B" w14:textId="77777777" w:rsidR="00684F5A" w:rsidRPr="00481D2D" w:rsidRDefault="00684F5A" w:rsidP="00EB51F1">
            <w:pPr>
              <w:pStyle w:val="TAN"/>
            </w:pPr>
            <w:r w:rsidRPr="00481D2D">
              <w:t>c35:</w:t>
            </w:r>
            <w:r w:rsidRPr="00481D2D">
              <w:tab/>
              <w:t xml:space="preserve">IF A.162/70 THEN m </w:t>
            </w:r>
            <w:smartTag w:uri="urn:schemas-microsoft-com:office:smarttags" w:element="stockticker">
              <w:r w:rsidRPr="00481D2D">
                <w:t>ELSE</w:t>
              </w:r>
            </w:smartTag>
            <w:r w:rsidRPr="00481D2D">
              <w:t xml:space="preserve"> n/a - - SIP location conveyance.</w:t>
            </w:r>
          </w:p>
          <w:p w14:paraId="3E178615" w14:textId="77777777" w:rsidR="00684F5A" w:rsidRPr="00481D2D" w:rsidRDefault="00684F5A" w:rsidP="00546923">
            <w:pPr>
              <w:pStyle w:val="TAN"/>
              <w:keepNext w:val="0"/>
              <w:keepLines w:val="0"/>
              <w:rPr>
                <w:rFonts w:eastAsia="MS Mincho"/>
              </w:rPr>
            </w:pPr>
            <w:r w:rsidRPr="00481D2D">
              <w:t>c36:</w:t>
            </w:r>
            <w:r w:rsidRPr="00481D2D">
              <w:tab/>
              <w:t xml:space="preserve">IF A.162/70A THEN m </w:t>
            </w:r>
            <w:smartTag w:uri="urn:schemas-microsoft-com:office:smarttags" w:element="stockticker">
              <w:r w:rsidRPr="00481D2D">
                <w:t>ELSE</w:t>
              </w:r>
            </w:smartTag>
            <w:r w:rsidRPr="00481D2D">
              <w:t xml:space="preserve"> IF A.162/70B THEN i </w:t>
            </w:r>
            <w:smartTag w:uri="urn:schemas-microsoft-com:office:smarttags" w:element="stockticker">
              <w:r w:rsidRPr="00481D2D">
                <w:t>ELSE</w:t>
              </w:r>
            </w:smartTag>
            <w:r w:rsidRPr="00481D2D">
              <w:t xml:space="preserve"> n/a - - addition or modification of location in a SIP method, passes on locations in SIP method without modification.</w:t>
            </w:r>
          </w:p>
          <w:p w14:paraId="277FB0C4" w14:textId="77777777" w:rsidR="00684F5A" w:rsidRPr="00481D2D" w:rsidRDefault="00684F5A" w:rsidP="00546923">
            <w:pPr>
              <w:pStyle w:val="TAN"/>
              <w:rPr>
                <w:szCs w:val="24"/>
              </w:rPr>
            </w:pPr>
            <w:r w:rsidRPr="00481D2D">
              <w:rPr>
                <w:rFonts w:eastAsia="MS Mincho"/>
              </w:rPr>
              <w:t>c37:</w:t>
            </w:r>
            <w:r w:rsidRPr="00481D2D">
              <w:rPr>
                <w:rFonts w:eastAsia="MS Mincho"/>
              </w:rPr>
              <w:tab/>
              <w:t xml:space="preserve">IF A.162/80A THEN m </w:t>
            </w:r>
            <w:smartTag w:uri="urn:schemas-microsoft-com:office:smarttags" w:element="stockticker">
              <w:r w:rsidRPr="00481D2D">
                <w:rPr>
                  <w:rFonts w:eastAsia="MS Mincho"/>
                </w:rPr>
                <w:t>ELSE</w:t>
              </w:r>
            </w:smartTag>
            <w:r w:rsidRPr="00481D2D">
              <w:rPr>
                <w:rFonts w:eastAsia="MS Mincho"/>
              </w:rPr>
              <w:t xml:space="preserve"> n/a - - </w:t>
            </w:r>
            <w:r w:rsidRPr="00481D2D">
              <w:t xml:space="preserve">inclusion of MESSAGE, SUBSCRIBE, NOTIFY in communications resource priority for </w:t>
            </w:r>
            <w:r w:rsidRPr="00481D2D">
              <w:rPr>
                <w:szCs w:val="24"/>
              </w:rPr>
              <w:t>the session initiation protocol.</w:t>
            </w:r>
          </w:p>
          <w:p w14:paraId="68AD2093" w14:textId="77777777" w:rsidR="00684F5A" w:rsidRPr="00481D2D" w:rsidRDefault="00684F5A" w:rsidP="00FD4A05">
            <w:pPr>
              <w:pStyle w:val="TAN"/>
              <w:keepNext w:val="0"/>
              <w:keepLines w:val="0"/>
            </w:pPr>
            <w:r w:rsidRPr="00481D2D">
              <w:t>c38:</w:t>
            </w:r>
            <w:r w:rsidRPr="00481D2D">
              <w:tab/>
              <w:t xml:space="preserve">IF A.162/84A THEN m </w:t>
            </w:r>
            <w:smartTag w:uri="urn:schemas-microsoft-com:office:smarttags" w:element="stockticker">
              <w:r w:rsidRPr="00481D2D">
                <w:t>ELSE</w:t>
              </w:r>
            </w:smartTag>
            <w:r w:rsidRPr="00481D2D">
              <w:t xml:space="preserve"> n/a - - act as authentication entity within the trust domain for asserted service.</w:t>
            </w:r>
          </w:p>
          <w:p w14:paraId="54C78B48" w14:textId="77777777" w:rsidR="00684F5A" w:rsidRPr="00481D2D" w:rsidRDefault="00684F5A" w:rsidP="00FD4A05">
            <w:pPr>
              <w:pStyle w:val="TAN"/>
            </w:pPr>
            <w:r w:rsidRPr="00481D2D">
              <w:t>c39:</w:t>
            </w:r>
            <w:r w:rsidRPr="00481D2D">
              <w:tab/>
              <w:t xml:space="preserve">IF A.162/84 THEN m </w:t>
            </w:r>
            <w:smartTag w:uri="urn:schemas-microsoft-com:office:smarttags" w:element="stockticker">
              <w:r w:rsidRPr="00481D2D">
                <w:t>ELSE</w:t>
              </w:r>
            </w:smartTag>
            <w:r w:rsidRPr="00481D2D">
              <w:t xml:space="preserve"> n/a - - </w:t>
            </w:r>
            <w:r w:rsidR="00AB3978" w:rsidRPr="00481D2D">
              <w:t>SIP extension for the identification of services</w:t>
            </w:r>
            <w:r w:rsidRPr="00481D2D">
              <w:rPr>
                <w:rFonts w:eastAsia="MS Mincho"/>
              </w:rPr>
              <w:t>.</w:t>
            </w:r>
          </w:p>
          <w:p w14:paraId="063727DF" w14:textId="77777777" w:rsidR="00684F5A" w:rsidRPr="00481D2D" w:rsidRDefault="00684F5A" w:rsidP="00A84E56">
            <w:pPr>
              <w:pStyle w:val="TAN"/>
            </w:pPr>
            <w:r w:rsidRPr="00481D2D">
              <w:t>c40:</w:t>
            </w:r>
            <w:r w:rsidRPr="00481D2D">
              <w:tab/>
              <w:t xml:space="preserve">IF A.162/84 OR A.162/30B THEN m </w:t>
            </w:r>
            <w:smartTag w:uri="urn:schemas-microsoft-com:office:smarttags" w:element="stockticker">
              <w:r w:rsidRPr="00481D2D">
                <w:t>ELSE</w:t>
              </w:r>
            </w:smartTag>
            <w:r w:rsidRPr="00481D2D">
              <w:t xml:space="preserve"> i - - </w:t>
            </w:r>
            <w:r w:rsidR="00AB3978" w:rsidRPr="00481D2D">
              <w:t>SIP extension for the identification of services</w:t>
            </w:r>
            <w:r w:rsidRPr="00481D2D">
              <w:t xml:space="preserve"> or subsequent entity within trust network that can r</w:t>
            </w:r>
            <w:r w:rsidR="008C0C55" w:rsidRPr="00481D2D">
              <w:t>oute outside the trust network.</w:t>
            </w:r>
          </w:p>
        </w:tc>
      </w:tr>
      <w:tr w:rsidR="008C0C55" w:rsidRPr="00481D2D" w14:paraId="58DD194B" w14:textId="77777777">
        <w:trPr>
          <w:cantSplit/>
        </w:trPr>
        <w:tc>
          <w:tcPr>
            <w:tcW w:w="9642" w:type="dxa"/>
            <w:gridSpan w:val="8"/>
          </w:tcPr>
          <w:p w14:paraId="03172CFC" w14:textId="77777777" w:rsidR="008C0C55" w:rsidRPr="00481D2D" w:rsidRDefault="008C0C55" w:rsidP="008C0C55">
            <w:pPr>
              <w:pStyle w:val="TAN"/>
            </w:pPr>
            <w:r w:rsidRPr="00481D2D">
              <w:t>c41:</w:t>
            </w:r>
            <w:r w:rsidRPr="00481D2D">
              <w:tab/>
              <w:t xml:space="preserve">IF A.162/85 THEN m </w:t>
            </w:r>
            <w:smartTag w:uri="urn:schemas-microsoft-com:office:smarttags" w:element="stockticker">
              <w:r w:rsidRPr="00481D2D">
                <w:t>ELSE</w:t>
              </w:r>
            </w:smartTag>
            <w:r w:rsidRPr="00481D2D">
              <w:t xml:space="preserve"> n/a - - a framework for consent-based communications in SIP.</w:t>
            </w:r>
          </w:p>
          <w:p w14:paraId="2B257FC3" w14:textId="77777777" w:rsidR="008C0C55" w:rsidRPr="00481D2D" w:rsidRDefault="008C0C55" w:rsidP="008C0C55">
            <w:pPr>
              <w:pStyle w:val="TAN"/>
            </w:pPr>
            <w:r w:rsidRPr="00481D2D">
              <w:t>c42:</w:t>
            </w:r>
            <w:r w:rsidRPr="00481D2D">
              <w:tab/>
              <w:t xml:space="preserve">IF A.162/85 THEN i </w:t>
            </w:r>
            <w:smartTag w:uri="urn:schemas-microsoft-com:office:smarttags" w:element="stockticker">
              <w:r w:rsidRPr="00481D2D">
                <w:t>ELSE</w:t>
              </w:r>
            </w:smartTag>
            <w:r w:rsidRPr="00481D2D">
              <w:t xml:space="preserve"> n/a - - a framework for consent-based communications in SIP.</w:t>
            </w:r>
          </w:p>
          <w:p w14:paraId="58A328DE" w14:textId="77777777" w:rsidR="008C0C55" w:rsidRPr="00481D2D" w:rsidRDefault="008C0C55" w:rsidP="008C0C55">
            <w:pPr>
              <w:pStyle w:val="TAN"/>
            </w:pPr>
            <w:r w:rsidRPr="00481D2D">
              <w:t>c43:</w:t>
            </w:r>
            <w:r w:rsidRPr="00481D2D">
              <w:tab/>
              <w:t xml:space="preserve">IF A.162/87 THEN m </w:t>
            </w:r>
            <w:smartTag w:uri="urn:schemas-microsoft-com:office:smarttags" w:element="stockticker">
              <w:r w:rsidRPr="00481D2D">
                <w:t>ELSE</w:t>
              </w:r>
            </w:smartTag>
            <w:r w:rsidRPr="00481D2D">
              <w:t xml:space="preserve"> n/a - - </w:t>
            </w:r>
            <w:r w:rsidRPr="00481D2D">
              <w:rPr>
                <w:rFonts w:eastAsia="SimSun"/>
              </w:rPr>
              <w:t>the SIP P-Private-Network-Indication private-header (P-Header)</w:t>
            </w:r>
            <w:r w:rsidRPr="00481D2D">
              <w:t>.</w:t>
            </w:r>
          </w:p>
          <w:p w14:paraId="0663B301" w14:textId="77777777" w:rsidR="008C0C55" w:rsidRPr="00481D2D" w:rsidRDefault="008C0C55" w:rsidP="008C0C55">
            <w:pPr>
              <w:pStyle w:val="TAN"/>
            </w:pPr>
            <w:r w:rsidRPr="00481D2D">
              <w:t>c44</w:t>
            </w:r>
            <w:r w:rsidRPr="00481D2D">
              <w:tab/>
              <w:t xml:space="preserve">IF A.162/88 THEN m </w:t>
            </w:r>
            <w:smartTag w:uri="urn:schemas-microsoft-com:office:smarttags" w:element="stockticker">
              <w:r w:rsidRPr="00481D2D">
                <w:t>ELSE</w:t>
              </w:r>
            </w:smartTag>
            <w:r w:rsidRPr="00481D2D">
              <w:t xml:space="preserve"> n/a - -</w:t>
            </w:r>
            <w:r w:rsidRPr="00481D2D">
              <w:rPr>
                <w:szCs w:val="24"/>
              </w:rPr>
              <w:t xml:space="preserve"> </w:t>
            </w:r>
            <w:r w:rsidRPr="00481D2D">
              <w:t>the SIP P-Served-User private header.</w:t>
            </w:r>
          </w:p>
          <w:p w14:paraId="39D6E57C" w14:textId="77777777" w:rsidR="008C0C55" w:rsidRPr="00481D2D" w:rsidRDefault="008C0C55" w:rsidP="008C0C55">
            <w:pPr>
              <w:pStyle w:val="TAN"/>
              <w:rPr>
                <w:szCs w:val="24"/>
              </w:rPr>
            </w:pPr>
            <w:r w:rsidRPr="00481D2D">
              <w:rPr>
                <w:szCs w:val="24"/>
              </w:rPr>
              <w:t>c47:</w:t>
            </w:r>
            <w:r w:rsidRPr="00481D2D">
              <w:rPr>
                <w:szCs w:val="24"/>
              </w:rPr>
              <w:tab/>
              <w:t xml:space="preserve">IF A.162/81 THEN m </w:t>
            </w:r>
            <w:smartTag w:uri="urn:schemas-microsoft-com:office:smarttags" w:element="stockticker">
              <w:r w:rsidRPr="00481D2D">
                <w:rPr>
                  <w:szCs w:val="24"/>
                </w:rPr>
                <w:t>ELSE</w:t>
              </w:r>
            </w:smartTag>
            <w:r w:rsidRPr="00481D2D">
              <w:rPr>
                <w:szCs w:val="24"/>
              </w:rPr>
              <w:t xml:space="preserve"> n/a - - </w:t>
            </w:r>
            <w:r w:rsidRPr="00481D2D">
              <w:rPr>
                <w:rFonts w:eastAsia="SimSun"/>
                <w:lang w:eastAsia="zh-CN"/>
              </w:rPr>
              <w:t>addressing an amplification vulnerability in session initiation protocol forking proxies.</w:t>
            </w:r>
          </w:p>
          <w:p w14:paraId="042EA1C3" w14:textId="77777777" w:rsidR="008C0C55" w:rsidRPr="00481D2D" w:rsidRDefault="008C0C55" w:rsidP="008C0C55">
            <w:pPr>
              <w:pStyle w:val="TAN"/>
              <w:rPr>
                <w:rFonts w:eastAsia="SimSun"/>
                <w:lang w:eastAsia="zh-CN"/>
              </w:rPr>
            </w:pPr>
            <w:r w:rsidRPr="00481D2D">
              <w:rPr>
                <w:szCs w:val="24"/>
              </w:rPr>
              <w:t>c48:</w:t>
            </w:r>
            <w:r w:rsidRPr="00481D2D">
              <w:rPr>
                <w:szCs w:val="24"/>
              </w:rPr>
              <w:tab/>
              <w:t xml:space="preserve">IF A.162/81 </w:t>
            </w:r>
            <w:smartTag w:uri="urn:schemas-microsoft-com:office:smarttags" w:element="stockticker">
              <w:r w:rsidRPr="00481D2D">
                <w:rPr>
                  <w:szCs w:val="24"/>
                </w:rPr>
                <w:t>AND</w:t>
              </w:r>
            </w:smartTag>
            <w:r w:rsidRPr="00481D2D">
              <w:rPr>
                <w:szCs w:val="24"/>
              </w:rPr>
              <w:t xml:space="preserve"> A.162/6 THEN m </w:t>
            </w:r>
            <w:smartTag w:uri="urn:schemas-microsoft-com:office:smarttags" w:element="stockticker">
              <w:r w:rsidRPr="00481D2D">
                <w:rPr>
                  <w:szCs w:val="24"/>
                </w:rPr>
                <w:t>ELSE</w:t>
              </w:r>
            </w:smartTag>
            <w:r w:rsidRPr="00481D2D">
              <w:rPr>
                <w:szCs w:val="24"/>
              </w:rPr>
              <w:t xml:space="preserve"> IF A.162/81 </w:t>
            </w:r>
            <w:smartTag w:uri="urn:schemas-microsoft-com:office:smarttags" w:element="stockticker">
              <w:r w:rsidRPr="00481D2D">
                <w:rPr>
                  <w:szCs w:val="24"/>
                </w:rPr>
                <w:t>AND</w:t>
              </w:r>
            </w:smartTag>
            <w:r w:rsidRPr="00481D2D">
              <w:rPr>
                <w:szCs w:val="24"/>
              </w:rPr>
              <w:t xml:space="preserve"> NOT A.162/6 THEN i </w:t>
            </w:r>
            <w:smartTag w:uri="urn:schemas-microsoft-com:office:smarttags" w:element="stockticker">
              <w:r w:rsidRPr="00481D2D">
                <w:rPr>
                  <w:szCs w:val="24"/>
                </w:rPr>
                <w:t>ELSE</w:t>
              </w:r>
            </w:smartTag>
            <w:r w:rsidRPr="00481D2D">
              <w:rPr>
                <w:szCs w:val="24"/>
              </w:rPr>
              <w:t xml:space="preserve"> n/a - - </w:t>
            </w:r>
            <w:r w:rsidRPr="00481D2D">
              <w:rPr>
                <w:rFonts w:eastAsia="SimSun"/>
                <w:lang w:eastAsia="zh-CN"/>
              </w:rPr>
              <w:t xml:space="preserve">addressing an amplification vulnerability in session initiation protocol forking proxies, </w:t>
            </w:r>
            <w:r w:rsidRPr="00481D2D">
              <w:t>forking of initial requests</w:t>
            </w:r>
            <w:r w:rsidRPr="00481D2D">
              <w:rPr>
                <w:rFonts w:eastAsia="SimSun"/>
                <w:lang w:eastAsia="zh-CN"/>
              </w:rPr>
              <w:t>.</w:t>
            </w:r>
          </w:p>
          <w:p w14:paraId="0C0075E8" w14:textId="77777777" w:rsidR="001B7B14" w:rsidRPr="00481D2D" w:rsidRDefault="001B7B14" w:rsidP="001B7B14">
            <w:pPr>
              <w:pStyle w:val="TAN"/>
              <w:ind w:left="0" w:firstLine="0"/>
            </w:pPr>
            <w:r w:rsidRPr="00481D2D">
              <w:t>c50:</w:t>
            </w:r>
            <w:r w:rsidRPr="00481D2D">
              <w:tab/>
              <w:t xml:space="preserve">IF A.162/115 THEN m </w:t>
            </w:r>
            <w:smartTag w:uri="urn:schemas-microsoft-com:office:smarttags" w:element="stockticker">
              <w:r w:rsidRPr="00481D2D">
                <w:t>ELSE</w:t>
              </w:r>
            </w:smartTag>
            <w:r w:rsidRPr="00481D2D">
              <w:t xml:space="preserve"> i - - PSAP callback indicator.</w:t>
            </w:r>
          </w:p>
          <w:p w14:paraId="08B80460" w14:textId="77777777" w:rsidR="008C0C55" w:rsidRPr="00481D2D" w:rsidRDefault="008C0C55" w:rsidP="001B7B14">
            <w:pPr>
              <w:pStyle w:val="TAN"/>
            </w:pPr>
            <w:r w:rsidRPr="00481D2D">
              <w:t>c69:</w:t>
            </w:r>
            <w:r w:rsidRPr="00481D2D">
              <w:tab/>
              <w:t xml:space="preserve">IF A.162/30C THEN m </w:t>
            </w:r>
            <w:smartTag w:uri="urn:schemas-microsoft-com:office:smarttags" w:element="stockticker">
              <w:r w:rsidRPr="00481D2D">
                <w:t>ELSE</w:t>
              </w:r>
            </w:smartTag>
            <w:r w:rsidRPr="00481D2D">
              <w:t xml:space="preserve"> x - - act as entity passing on identity transparently independent of trust domain.</w:t>
            </w:r>
          </w:p>
          <w:p w14:paraId="168C881B" w14:textId="77777777" w:rsidR="008C0C55" w:rsidRPr="00481D2D" w:rsidRDefault="008C0C55" w:rsidP="008C0C55">
            <w:pPr>
              <w:pStyle w:val="TAN"/>
              <w:rPr>
                <w:lang w:eastAsia="ja-JP"/>
              </w:rPr>
            </w:pPr>
            <w:r w:rsidRPr="00481D2D">
              <w:rPr>
                <w:rFonts w:eastAsia="SimSun"/>
                <w:lang w:eastAsia="zh-CN"/>
              </w:rPr>
              <w:t>c70:</w:t>
            </w:r>
            <w:r w:rsidR="006E59FF" w:rsidRPr="00481D2D">
              <w:rPr>
                <w:szCs w:val="24"/>
              </w:rPr>
              <w:tab/>
            </w:r>
            <w:r w:rsidRPr="00481D2D">
              <w:rPr>
                <w:szCs w:val="24"/>
              </w:rPr>
              <w:t xml:space="preserve">IF A.162/101 THEN m </w:t>
            </w:r>
            <w:smartTag w:uri="urn:schemas-microsoft-com:office:smarttags" w:element="stockticker">
              <w:r w:rsidRPr="00481D2D">
                <w:rPr>
                  <w:szCs w:val="24"/>
                </w:rPr>
                <w:t>ELSE</w:t>
              </w:r>
            </w:smartTag>
            <w:r w:rsidRPr="00481D2D">
              <w:rPr>
                <w:szCs w:val="24"/>
              </w:rPr>
              <w:t xml:space="preserve"> n/a - - </w:t>
            </w:r>
            <w:r w:rsidRPr="00481D2D">
              <w:t>the Session-ID header</w:t>
            </w:r>
            <w:r w:rsidRPr="00481D2D">
              <w:rPr>
                <w:rFonts w:eastAsia="SimSun"/>
                <w:lang w:eastAsia="zh-CN"/>
              </w:rPr>
              <w:t>.</w:t>
            </w:r>
          </w:p>
          <w:p w14:paraId="284E3440" w14:textId="77777777" w:rsidR="008C0C55" w:rsidRPr="00481D2D" w:rsidRDefault="008C0C55" w:rsidP="008C0C55">
            <w:pPr>
              <w:pStyle w:val="TAN"/>
              <w:rPr>
                <w:lang w:eastAsia="ja-JP"/>
              </w:rPr>
            </w:pPr>
            <w:r w:rsidRPr="00481D2D">
              <w:rPr>
                <w:rFonts w:hint="eastAsia"/>
                <w:lang w:eastAsia="ja-JP"/>
              </w:rPr>
              <w:t>c</w:t>
            </w:r>
            <w:r w:rsidRPr="00481D2D">
              <w:rPr>
                <w:lang w:eastAsia="ja-JP"/>
              </w:rPr>
              <w:t>71</w:t>
            </w:r>
            <w:r w:rsidRPr="00481D2D">
              <w:rPr>
                <w:rFonts w:hint="eastAsia"/>
                <w:lang w:eastAsia="ja-JP"/>
              </w:rPr>
              <w:t>:</w:t>
            </w:r>
            <w:r w:rsidRPr="00481D2D">
              <w:rPr>
                <w:szCs w:val="24"/>
              </w:rPr>
              <w:tab/>
            </w:r>
            <w:r w:rsidRPr="00481D2D">
              <w:rPr>
                <w:lang w:eastAsia="ja-JP"/>
              </w:rPr>
              <w:t xml:space="preserve">IF A.162/109 THEN m </w:t>
            </w:r>
            <w:smartTag w:uri="urn:schemas-microsoft-com:office:smarttags" w:element="stockticker">
              <w:r w:rsidRPr="00481D2D">
                <w:rPr>
                  <w:lang w:eastAsia="ja-JP"/>
                </w:rPr>
                <w:t>ELSE</w:t>
              </w:r>
            </w:smartTag>
            <w:r w:rsidRPr="00481D2D">
              <w:rPr>
                <w:lang w:eastAsia="ja-JP"/>
              </w:rPr>
              <w:t xml:space="preserve"> n/a - - request authorization through dialog Identification in the session initiation protocol.</w:t>
            </w:r>
          </w:p>
          <w:p w14:paraId="5B3736D1" w14:textId="77777777" w:rsidR="008C0C55" w:rsidRPr="00481D2D" w:rsidRDefault="008C0C55" w:rsidP="008C0C55">
            <w:pPr>
              <w:pStyle w:val="TAN"/>
              <w:rPr>
                <w:lang w:eastAsia="ja-JP"/>
              </w:rPr>
            </w:pPr>
            <w:r w:rsidRPr="00481D2D">
              <w:rPr>
                <w:rFonts w:hint="eastAsia"/>
                <w:lang w:eastAsia="ja-JP"/>
              </w:rPr>
              <w:t>c</w:t>
            </w:r>
            <w:r w:rsidRPr="00481D2D">
              <w:rPr>
                <w:lang w:eastAsia="ja-JP"/>
              </w:rPr>
              <w:t>72</w:t>
            </w:r>
            <w:r w:rsidRPr="00481D2D">
              <w:rPr>
                <w:rFonts w:hint="eastAsia"/>
                <w:lang w:eastAsia="ja-JP"/>
              </w:rPr>
              <w:t>:</w:t>
            </w:r>
            <w:r w:rsidRPr="00481D2D">
              <w:rPr>
                <w:szCs w:val="24"/>
              </w:rPr>
              <w:tab/>
            </w:r>
            <w:r w:rsidRPr="00481D2D">
              <w:rPr>
                <w:lang w:eastAsia="ja-JP"/>
              </w:rPr>
              <w:t xml:space="preserve">IF A.162/109 THEN i </w:t>
            </w:r>
            <w:smartTag w:uri="urn:schemas-microsoft-com:office:smarttags" w:element="stockticker">
              <w:r w:rsidRPr="00481D2D">
                <w:rPr>
                  <w:lang w:eastAsia="ja-JP"/>
                </w:rPr>
                <w:t>ELSE</w:t>
              </w:r>
            </w:smartTag>
            <w:r w:rsidRPr="00481D2D">
              <w:rPr>
                <w:lang w:eastAsia="ja-JP"/>
              </w:rPr>
              <w:t xml:space="preserve"> n/a - - request authorization through dialog Identification in the session initiation protocol.</w:t>
            </w:r>
          </w:p>
          <w:p w14:paraId="703ED946" w14:textId="77777777" w:rsidR="008C0C55" w:rsidRPr="00481D2D" w:rsidRDefault="008C0C55" w:rsidP="008C0C55">
            <w:pPr>
              <w:pStyle w:val="TAN"/>
            </w:pPr>
            <w:r w:rsidRPr="00481D2D">
              <w:rPr>
                <w:lang w:eastAsia="ja-JP"/>
              </w:rPr>
              <w:t>c73:</w:t>
            </w:r>
            <w:r w:rsidRPr="00481D2D">
              <w:rPr>
                <w:lang w:eastAsia="ja-JP"/>
              </w:rPr>
              <w:tab/>
            </w:r>
            <w:r w:rsidRPr="00481D2D">
              <w:t xml:space="preserve">IF A.162/19C OR A.162/19D THEN m </w:t>
            </w:r>
            <w:smartTag w:uri="urn:schemas-microsoft-com:office:smarttags" w:element="stockticker">
              <w:r w:rsidRPr="00481D2D">
                <w:t>ELSE</w:t>
              </w:r>
            </w:smartTag>
            <w:r w:rsidRPr="00481D2D">
              <w:t xml:space="preserve"> i - - reading, adding or concatenating the Call-Info header field.</w:t>
            </w:r>
          </w:p>
          <w:p w14:paraId="36223B1B" w14:textId="77777777" w:rsidR="008C0C55" w:rsidRPr="00481D2D" w:rsidRDefault="008C0C55" w:rsidP="008C0C55">
            <w:pPr>
              <w:pStyle w:val="TAN"/>
            </w:pPr>
            <w:r w:rsidRPr="00481D2D">
              <w:t>c74:</w:t>
            </w:r>
            <w:r w:rsidRPr="00481D2D">
              <w:tab/>
              <w:t xml:space="preserve">IF A.162/110 THEN m </w:t>
            </w:r>
            <w:smartTag w:uri="urn:schemas-microsoft-com:office:smarttags" w:element="stockticker">
              <w:r w:rsidRPr="00481D2D">
                <w:t>ELSE</w:t>
              </w:r>
            </w:smartTag>
            <w:r w:rsidRPr="00481D2D">
              <w:t xml:space="preserve"> n/a - - indication of features supported by proxy.</w:t>
            </w:r>
          </w:p>
          <w:p w14:paraId="5A424B35" w14:textId="77777777" w:rsidR="00DF2012" w:rsidRPr="00481D2D" w:rsidRDefault="00DF2012" w:rsidP="008C0C55">
            <w:pPr>
              <w:pStyle w:val="TAN"/>
            </w:pPr>
            <w:r w:rsidRPr="00481D2D">
              <w:t>c75:</w:t>
            </w:r>
            <w:r w:rsidRPr="00481D2D">
              <w:tab/>
              <w:t xml:space="preserve">IF A.162/121 THEN m </w:t>
            </w:r>
            <w:smartTag w:uri="urn:schemas-microsoft-com:office:smarttags" w:element="stockticker">
              <w:r w:rsidRPr="00481D2D">
                <w:t>ELSE</w:t>
              </w:r>
            </w:smartTag>
            <w:r w:rsidRPr="00481D2D">
              <w:t xml:space="preserve"> n/a - - the Relayed-Charge header </w:t>
            </w:r>
            <w:r w:rsidR="00F2799D" w:rsidRPr="00481D2D">
              <w:t xml:space="preserve">field </w:t>
            </w:r>
            <w:r w:rsidRPr="00481D2D">
              <w:t>extension.</w:t>
            </w:r>
          </w:p>
          <w:p w14:paraId="3C4C0646" w14:textId="77777777" w:rsidR="00C707EB" w:rsidRPr="00481D2D" w:rsidRDefault="00C707EB" w:rsidP="00C707EB">
            <w:pPr>
              <w:pStyle w:val="TAN"/>
            </w:pPr>
            <w:r w:rsidRPr="00481D2D">
              <w:t>c76</w:t>
            </w:r>
            <w:r w:rsidR="00AE1243" w:rsidRPr="00481D2D">
              <w:t>:</w:t>
            </w:r>
            <w:r w:rsidR="00AE1243" w:rsidRPr="00481D2D">
              <w:tab/>
              <w:t>IF A.162/43 THEN x ELSE IF A.162/123</w:t>
            </w:r>
            <w:r w:rsidRPr="00481D2D">
              <w:t xml:space="preserve"> THEN m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p w14:paraId="4B9972FC" w14:textId="77777777" w:rsidR="00C707EB" w:rsidRPr="00481D2D" w:rsidRDefault="00C707EB" w:rsidP="00C707EB">
            <w:pPr>
              <w:pStyle w:val="TAN"/>
            </w:pPr>
            <w:r w:rsidRPr="00481D2D">
              <w:t>c77</w:t>
            </w:r>
            <w:r w:rsidR="00AE1243" w:rsidRPr="00481D2D">
              <w:t>:</w:t>
            </w:r>
            <w:r w:rsidR="00AE1243" w:rsidRPr="00481D2D">
              <w:tab/>
              <w:t>IF A.162/43 THEN m ELSE IF A.162/123</w:t>
            </w:r>
            <w:r w:rsidRPr="00481D2D">
              <w:t xml:space="preserve"> THEN i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tc>
      </w:tr>
      <w:tr w:rsidR="00684F5A" w:rsidRPr="00481D2D" w14:paraId="2F6D4C79" w14:textId="77777777">
        <w:trPr>
          <w:cantSplit/>
        </w:trPr>
        <w:tc>
          <w:tcPr>
            <w:tcW w:w="9642" w:type="dxa"/>
            <w:gridSpan w:val="8"/>
          </w:tcPr>
          <w:p w14:paraId="352033BB" w14:textId="77777777" w:rsidR="00684F5A" w:rsidRPr="00481D2D" w:rsidRDefault="00684F5A">
            <w:pPr>
              <w:pStyle w:val="TAN"/>
            </w:pPr>
            <w:r w:rsidRPr="00481D2D">
              <w:t>NOTE:</w:t>
            </w:r>
            <w:r w:rsidRPr="00481D2D">
              <w:tab/>
              <w:t>c1 refers to the UA role major capability as this is the case of a proxy that also acts as a UA specifically for SUBSCRIBE and NOTIFY.</w:t>
            </w:r>
          </w:p>
        </w:tc>
      </w:tr>
    </w:tbl>
    <w:p w14:paraId="0F1B9900" w14:textId="77777777" w:rsidR="00897956" w:rsidRPr="00481D2D" w:rsidRDefault="00897956"/>
    <w:p w14:paraId="30C93CB7" w14:textId="77777777" w:rsidR="00897956" w:rsidRPr="00481D2D" w:rsidRDefault="00897956">
      <w:pPr>
        <w:keepNext/>
        <w:keepLines/>
      </w:pPr>
      <w:r w:rsidRPr="00481D2D">
        <w:t>Prerequisite A.163/20 - - SUBSCRIBE request</w:t>
      </w:r>
    </w:p>
    <w:p w14:paraId="332AF64C" w14:textId="77777777" w:rsidR="00897956" w:rsidRPr="00481D2D" w:rsidRDefault="00897956">
      <w:pPr>
        <w:pStyle w:val="TH"/>
      </w:pPr>
      <w:r w:rsidRPr="00481D2D">
        <w:t>Table A.291: Supported message bodies within the SUBSCRIBE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E0C23A6" w14:textId="77777777">
        <w:trPr>
          <w:cantSplit/>
        </w:trPr>
        <w:tc>
          <w:tcPr>
            <w:tcW w:w="851" w:type="dxa"/>
            <w:vMerge w:val="restart"/>
          </w:tcPr>
          <w:p w14:paraId="123795D5" w14:textId="77777777" w:rsidR="00897956" w:rsidRPr="00481D2D" w:rsidRDefault="00897956">
            <w:pPr>
              <w:pStyle w:val="TAH"/>
            </w:pPr>
            <w:r w:rsidRPr="00481D2D">
              <w:t>Item</w:t>
            </w:r>
          </w:p>
        </w:tc>
        <w:tc>
          <w:tcPr>
            <w:tcW w:w="2665" w:type="dxa"/>
            <w:vMerge w:val="restart"/>
          </w:tcPr>
          <w:p w14:paraId="797BC625" w14:textId="77777777" w:rsidR="00897956" w:rsidRPr="00481D2D" w:rsidRDefault="00897956">
            <w:pPr>
              <w:pStyle w:val="TAH"/>
            </w:pPr>
            <w:r w:rsidRPr="00481D2D">
              <w:t>Header</w:t>
            </w:r>
          </w:p>
        </w:tc>
        <w:tc>
          <w:tcPr>
            <w:tcW w:w="3063" w:type="dxa"/>
            <w:gridSpan w:val="3"/>
          </w:tcPr>
          <w:p w14:paraId="1C6D7B5F" w14:textId="77777777" w:rsidR="00897956" w:rsidRPr="00481D2D" w:rsidRDefault="00897956">
            <w:pPr>
              <w:pStyle w:val="TAH"/>
            </w:pPr>
            <w:r w:rsidRPr="00481D2D">
              <w:t>Sending</w:t>
            </w:r>
          </w:p>
        </w:tc>
        <w:tc>
          <w:tcPr>
            <w:tcW w:w="3063" w:type="dxa"/>
            <w:gridSpan w:val="3"/>
          </w:tcPr>
          <w:p w14:paraId="2F229DCA" w14:textId="77777777" w:rsidR="00897956" w:rsidRPr="00481D2D" w:rsidRDefault="00897956">
            <w:pPr>
              <w:pStyle w:val="TAH"/>
              <w:rPr>
                <w:b w:val="0"/>
              </w:rPr>
            </w:pPr>
            <w:r w:rsidRPr="00481D2D">
              <w:t>Receiving</w:t>
            </w:r>
          </w:p>
        </w:tc>
      </w:tr>
      <w:tr w:rsidR="00897956" w:rsidRPr="00481D2D" w14:paraId="136FC44F" w14:textId="77777777">
        <w:trPr>
          <w:cantSplit/>
        </w:trPr>
        <w:tc>
          <w:tcPr>
            <w:tcW w:w="851" w:type="dxa"/>
            <w:vMerge/>
          </w:tcPr>
          <w:p w14:paraId="12C08C45" w14:textId="77777777" w:rsidR="00897956" w:rsidRPr="00481D2D" w:rsidRDefault="00897956">
            <w:pPr>
              <w:pStyle w:val="TAH"/>
            </w:pPr>
          </w:p>
        </w:tc>
        <w:tc>
          <w:tcPr>
            <w:tcW w:w="2665" w:type="dxa"/>
            <w:vMerge/>
          </w:tcPr>
          <w:p w14:paraId="7FD1FB4B" w14:textId="77777777" w:rsidR="00897956" w:rsidRPr="00481D2D" w:rsidRDefault="00897956">
            <w:pPr>
              <w:pStyle w:val="TAH"/>
            </w:pPr>
          </w:p>
        </w:tc>
        <w:tc>
          <w:tcPr>
            <w:tcW w:w="1021" w:type="dxa"/>
          </w:tcPr>
          <w:p w14:paraId="35A27058" w14:textId="77777777" w:rsidR="00897956" w:rsidRPr="00481D2D" w:rsidRDefault="00897956">
            <w:pPr>
              <w:pStyle w:val="TAH"/>
            </w:pPr>
            <w:r w:rsidRPr="00481D2D">
              <w:t>Ref.</w:t>
            </w:r>
          </w:p>
        </w:tc>
        <w:tc>
          <w:tcPr>
            <w:tcW w:w="1021" w:type="dxa"/>
          </w:tcPr>
          <w:p w14:paraId="33BCC2CD" w14:textId="77777777" w:rsidR="00897956" w:rsidRPr="00481D2D" w:rsidRDefault="00897956">
            <w:pPr>
              <w:pStyle w:val="TAH"/>
            </w:pPr>
            <w:r w:rsidRPr="00481D2D">
              <w:t>RFC status</w:t>
            </w:r>
          </w:p>
        </w:tc>
        <w:tc>
          <w:tcPr>
            <w:tcW w:w="1021" w:type="dxa"/>
          </w:tcPr>
          <w:p w14:paraId="6B89FC5A" w14:textId="77777777" w:rsidR="00897956" w:rsidRPr="00481D2D" w:rsidRDefault="00897956">
            <w:pPr>
              <w:pStyle w:val="TAH"/>
            </w:pPr>
            <w:r w:rsidRPr="00481D2D">
              <w:t>Profile status</w:t>
            </w:r>
          </w:p>
        </w:tc>
        <w:tc>
          <w:tcPr>
            <w:tcW w:w="1021" w:type="dxa"/>
          </w:tcPr>
          <w:p w14:paraId="27A2E648" w14:textId="77777777" w:rsidR="00897956" w:rsidRPr="00481D2D" w:rsidRDefault="00897956">
            <w:pPr>
              <w:pStyle w:val="TAH"/>
            </w:pPr>
            <w:r w:rsidRPr="00481D2D">
              <w:t>Ref.</w:t>
            </w:r>
          </w:p>
        </w:tc>
        <w:tc>
          <w:tcPr>
            <w:tcW w:w="1021" w:type="dxa"/>
          </w:tcPr>
          <w:p w14:paraId="2F692D0D" w14:textId="77777777" w:rsidR="00897956" w:rsidRPr="00481D2D" w:rsidRDefault="00897956">
            <w:pPr>
              <w:pStyle w:val="TAH"/>
            </w:pPr>
            <w:r w:rsidRPr="00481D2D">
              <w:t>RFC status</w:t>
            </w:r>
          </w:p>
        </w:tc>
        <w:tc>
          <w:tcPr>
            <w:tcW w:w="1021" w:type="dxa"/>
          </w:tcPr>
          <w:p w14:paraId="70F21DD7" w14:textId="77777777" w:rsidR="00897956" w:rsidRPr="00481D2D" w:rsidRDefault="00897956">
            <w:pPr>
              <w:pStyle w:val="TAH"/>
            </w:pPr>
            <w:r w:rsidRPr="00481D2D">
              <w:t>Profile status</w:t>
            </w:r>
          </w:p>
        </w:tc>
      </w:tr>
      <w:tr w:rsidR="00343E5B" w:rsidRPr="00481D2D" w14:paraId="126C682A" w14:textId="77777777" w:rsidTr="00343E5B">
        <w:tc>
          <w:tcPr>
            <w:tcW w:w="851" w:type="dxa"/>
            <w:tcBorders>
              <w:top w:val="single" w:sz="4" w:space="0" w:color="auto"/>
              <w:left w:val="single" w:sz="4" w:space="0" w:color="auto"/>
              <w:bottom w:val="single" w:sz="4" w:space="0" w:color="auto"/>
              <w:right w:val="single" w:sz="4" w:space="0" w:color="auto"/>
            </w:tcBorders>
          </w:tcPr>
          <w:p w14:paraId="41CAC046" w14:textId="77777777" w:rsidR="00343E5B" w:rsidRPr="00481D2D" w:rsidRDefault="00343E5B" w:rsidP="00C16614">
            <w:pPr>
              <w:pStyle w:val="TAL"/>
            </w:pPr>
            <w:r w:rsidRPr="00481D2D">
              <w:t>1</w:t>
            </w:r>
          </w:p>
        </w:tc>
        <w:tc>
          <w:tcPr>
            <w:tcW w:w="2665" w:type="dxa"/>
            <w:tcBorders>
              <w:top w:val="single" w:sz="4" w:space="0" w:color="auto"/>
              <w:left w:val="single" w:sz="4" w:space="0" w:color="auto"/>
              <w:bottom w:val="single" w:sz="4" w:space="0" w:color="auto"/>
              <w:right w:val="single" w:sz="4" w:space="0" w:color="auto"/>
            </w:tcBorders>
          </w:tcPr>
          <w:p w14:paraId="1A3F1267" w14:textId="77777777" w:rsidR="00343E5B" w:rsidRPr="00481D2D" w:rsidRDefault="00343E5B" w:rsidP="00C16614">
            <w:pPr>
              <w:pStyle w:val="TAL"/>
            </w:pPr>
            <w:r w:rsidRPr="00481D2D">
              <w:t>application/vnd.3gpp.mcptt-info+xml</w:t>
            </w:r>
          </w:p>
        </w:tc>
        <w:tc>
          <w:tcPr>
            <w:tcW w:w="1021" w:type="dxa"/>
            <w:tcBorders>
              <w:top w:val="single" w:sz="4" w:space="0" w:color="auto"/>
              <w:left w:val="single" w:sz="4" w:space="0" w:color="auto"/>
              <w:bottom w:val="single" w:sz="4" w:space="0" w:color="auto"/>
              <w:right w:val="single" w:sz="4" w:space="0" w:color="auto"/>
            </w:tcBorders>
          </w:tcPr>
          <w:p w14:paraId="00B1AC26" w14:textId="77777777" w:rsidR="00343E5B" w:rsidRPr="00481D2D" w:rsidRDefault="00343E5B" w:rsidP="00C16614">
            <w:pPr>
              <w:pStyle w:val="TAL"/>
            </w:pPr>
            <w:r w:rsidRPr="00481D2D">
              <w:t>[8ZE]</w:t>
            </w:r>
          </w:p>
        </w:tc>
        <w:tc>
          <w:tcPr>
            <w:tcW w:w="1021" w:type="dxa"/>
            <w:tcBorders>
              <w:top w:val="single" w:sz="4" w:space="0" w:color="auto"/>
              <w:left w:val="single" w:sz="4" w:space="0" w:color="auto"/>
              <w:bottom w:val="single" w:sz="4" w:space="0" w:color="auto"/>
              <w:right w:val="single" w:sz="4" w:space="0" w:color="auto"/>
            </w:tcBorders>
          </w:tcPr>
          <w:p w14:paraId="3B25E028" w14:textId="77777777" w:rsidR="00343E5B" w:rsidRPr="00481D2D" w:rsidRDefault="00343E5B" w:rsidP="00C16614">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37153AC5" w14:textId="77777777" w:rsidR="00343E5B" w:rsidRPr="00481D2D" w:rsidRDefault="00343E5B" w:rsidP="00C16614">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14:paraId="447C6D82" w14:textId="77777777" w:rsidR="00343E5B" w:rsidRPr="00481D2D" w:rsidRDefault="00343E5B" w:rsidP="00C16614">
            <w:pPr>
              <w:pStyle w:val="TAL"/>
            </w:pPr>
            <w:r w:rsidRPr="00481D2D">
              <w:t>[8ZE]</w:t>
            </w:r>
          </w:p>
        </w:tc>
        <w:tc>
          <w:tcPr>
            <w:tcW w:w="1021" w:type="dxa"/>
            <w:tcBorders>
              <w:top w:val="single" w:sz="4" w:space="0" w:color="auto"/>
              <w:left w:val="single" w:sz="4" w:space="0" w:color="auto"/>
              <w:bottom w:val="single" w:sz="4" w:space="0" w:color="auto"/>
              <w:right w:val="single" w:sz="4" w:space="0" w:color="auto"/>
            </w:tcBorders>
          </w:tcPr>
          <w:p w14:paraId="7481FB2D" w14:textId="77777777" w:rsidR="00343E5B" w:rsidRPr="00481D2D" w:rsidRDefault="00343E5B" w:rsidP="00C16614">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398DDD37" w14:textId="77777777" w:rsidR="00343E5B" w:rsidRPr="00481D2D" w:rsidRDefault="00343E5B" w:rsidP="00C16614">
            <w:pPr>
              <w:pStyle w:val="TAL"/>
            </w:pPr>
            <w:r w:rsidRPr="00481D2D">
              <w:t>i</w:t>
            </w:r>
          </w:p>
        </w:tc>
      </w:tr>
      <w:tr w:rsidR="00343E5B" w:rsidRPr="00481D2D" w14:paraId="07A18E3E" w14:textId="77777777" w:rsidTr="00343E5B">
        <w:tc>
          <w:tcPr>
            <w:tcW w:w="851" w:type="dxa"/>
            <w:tcBorders>
              <w:top w:val="single" w:sz="4" w:space="0" w:color="auto"/>
              <w:left w:val="single" w:sz="4" w:space="0" w:color="auto"/>
              <w:bottom w:val="single" w:sz="4" w:space="0" w:color="auto"/>
              <w:right w:val="single" w:sz="4" w:space="0" w:color="auto"/>
            </w:tcBorders>
          </w:tcPr>
          <w:p w14:paraId="63E4DD49" w14:textId="77777777" w:rsidR="00343E5B" w:rsidRPr="00481D2D" w:rsidRDefault="00343E5B" w:rsidP="00C16614">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14:paraId="5E0A250A" w14:textId="77777777" w:rsidR="00343E5B" w:rsidRPr="00481D2D" w:rsidRDefault="00343E5B" w:rsidP="00C16614">
            <w:pPr>
              <w:pStyle w:val="TAL"/>
            </w:pPr>
            <w:r w:rsidRPr="00481D2D">
              <w:t xml:space="preserve">application/simple-filter+xml </w:t>
            </w:r>
          </w:p>
        </w:tc>
        <w:tc>
          <w:tcPr>
            <w:tcW w:w="1021" w:type="dxa"/>
            <w:tcBorders>
              <w:top w:val="single" w:sz="4" w:space="0" w:color="auto"/>
              <w:left w:val="single" w:sz="4" w:space="0" w:color="auto"/>
              <w:bottom w:val="single" w:sz="4" w:space="0" w:color="auto"/>
              <w:right w:val="single" w:sz="4" w:space="0" w:color="auto"/>
            </w:tcBorders>
          </w:tcPr>
          <w:p w14:paraId="463BE393" w14:textId="77777777" w:rsidR="00343E5B" w:rsidRPr="00481D2D" w:rsidRDefault="00343E5B" w:rsidP="00C16614">
            <w:pPr>
              <w:pStyle w:val="TAL"/>
            </w:pPr>
            <w:r w:rsidRPr="00481D2D">
              <w:t>[243]</w:t>
            </w:r>
          </w:p>
        </w:tc>
        <w:tc>
          <w:tcPr>
            <w:tcW w:w="1021" w:type="dxa"/>
            <w:tcBorders>
              <w:top w:val="single" w:sz="4" w:space="0" w:color="auto"/>
              <w:left w:val="single" w:sz="4" w:space="0" w:color="auto"/>
              <w:bottom w:val="single" w:sz="4" w:space="0" w:color="auto"/>
              <w:right w:val="single" w:sz="4" w:space="0" w:color="auto"/>
            </w:tcBorders>
          </w:tcPr>
          <w:p w14:paraId="02964A4F" w14:textId="77777777" w:rsidR="00343E5B" w:rsidRPr="00481D2D" w:rsidRDefault="00343E5B" w:rsidP="00C16614">
            <w:pPr>
              <w:pStyle w:val="TAL"/>
            </w:pPr>
            <w:r w:rsidRPr="00481D2D">
              <w:t>o</w:t>
            </w:r>
          </w:p>
        </w:tc>
        <w:tc>
          <w:tcPr>
            <w:tcW w:w="1021" w:type="dxa"/>
            <w:tcBorders>
              <w:top w:val="single" w:sz="4" w:space="0" w:color="auto"/>
              <w:left w:val="single" w:sz="4" w:space="0" w:color="auto"/>
              <w:bottom w:val="single" w:sz="4" w:space="0" w:color="auto"/>
              <w:right w:val="single" w:sz="4" w:space="0" w:color="auto"/>
            </w:tcBorders>
          </w:tcPr>
          <w:p w14:paraId="5AAD6C40" w14:textId="77777777" w:rsidR="00343E5B" w:rsidRPr="00481D2D" w:rsidRDefault="00343E5B" w:rsidP="00C16614">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14:paraId="4A1EABE4" w14:textId="77777777" w:rsidR="00343E5B" w:rsidRPr="00481D2D" w:rsidRDefault="00343E5B" w:rsidP="00C16614">
            <w:pPr>
              <w:pStyle w:val="TAL"/>
            </w:pPr>
            <w:r w:rsidRPr="00481D2D">
              <w:t>[243]</w:t>
            </w:r>
          </w:p>
        </w:tc>
        <w:tc>
          <w:tcPr>
            <w:tcW w:w="1021" w:type="dxa"/>
            <w:tcBorders>
              <w:top w:val="single" w:sz="4" w:space="0" w:color="auto"/>
              <w:left w:val="single" w:sz="4" w:space="0" w:color="auto"/>
              <w:bottom w:val="single" w:sz="4" w:space="0" w:color="auto"/>
              <w:right w:val="single" w:sz="4" w:space="0" w:color="auto"/>
            </w:tcBorders>
          </w:tcPr>
          <w:p w14:paraId="15B5361A" w14:textId="77777777" w:rsidR="00343E5B" w:rsidRPr="00481D2D" w:rsidRDefault="00343E5B" w:rsidP="00C16614">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63E948FA" w14:textId="77777777" w:rsidR="00343E5B" w:rsidRPr="00481D2D" w:rsidRDefault="00343E5B" w:rsidP="00C16614">
            <w:pPr>
              <w:pStyle w:val="TAL"/>
            </w:pPr>
            <w:r w:rsidRPr="00481D2D">
              <w:t>i</w:t>
            </w:r>
          </w:p>
        </w:tc>
      </w:tr>
      <w:tr w:rsidR="00343E5B" w:rsidRPr="00481D2D" w14:paraId="6BFF2F13" w14:textId="77777777" w:rsidTr="00C16614">
        <w:tc>
          <w:tcPr>
            <w:tcW w:w="9642" w:type="dxa"/>
            <w:gridSpan w:val="8"/>
          </w:tcPr>
          <w:p w14:paraId="5BDA97D2" w14:textId="77777777" w:rsidR="00343E5B" w:rsidRPr="00481D2D" w:rsidRDefault="00343E5B" w:rsidP="00C16614">
            <w:pPr>
              <w:pStyle w:val="TAN"/>
              <w:keepNext w:val="0"/>
              <w:keepLines w:val="0"/>
              <w:widowControl w:val="0"/>
            </w:pPr>
            <w:r w:rsidRPr="00481D2D">
              <w:t>c1:</w:t>
            </w:r>
            <w:r w:rsidRPr="00481D2D">
              <w:tab/>
              <w:t xml:space="preserve">A.3/3 OR A.3/4 OR A.3/5 OR A.3/7C OR A.3/9A OR A.3/10 OR A.3/11 OR A.3/13A THEN m </w:t>
            </w:r>
            <w:smartTag w:uri="urn:schemas-microsoft-com:office:smarttags" w:element="stockticker">
              <w:r w:rsidRPr="00481D2D">
                <w:t>ELSE</w:t>
              </w:r>
            </w:smartTag>
            <w:r w:rsidRPr="00481D2D">
              <w:t xml:space="preserve"> n/a - - I-CSCF, S-CSCF, BGCF, AS acting as proxy, IBCF (THIG), additional routeing functionality, E-CSCF, ISC gateway function (THIG).</w:t>
            </w:r>
          </w:p>
        </w:tc>
      </w:tr>
    </w:tbl>
    <w:p w14:paraId="37BDD94C" w14:textId="77777777" w:rsidR="00897956" w:rsidRPr="00481D2D" w:rsidRDefault="00897956"/>
    <w:p w14:paraId="094619F2" w14:textId="77777777" w:rsidR="00897956" w:rsidRPr="00481D2D" w:rsidRDefault="00897956">
      <w:pPr>
        <w:keepNext/>
        <w:keepLines/>
      </w:pPr>
      <w:r w:rsidRPr="00481D2D">
        <w:t>Prerequisite A.163/21 - - SUBSCRIBE response</w:t>
      </w:r>
    </w:p>
    <w:p w14:paraId="615E0A84" w14:textId="77777777" w:rsidR="00897956" w:rsidRPr="00481D2D" w:rsidRDefault="00897956">
      <w:pPr>
        <w:keepNext/>
        <w:keepLines/>
      </w:pPr>
      <w:r w:rsidRPr="00481D2D">
        <w:t>Prerequisite: A.164/1 - - Additional for 100 (Trying) response</w:t>
      </w:r>
    </w:p>
    <w:p w14:paraId="6FC64D3B" w14:textId="77777777" w:rsidR="00897956" w:rsidRPr="00481D2D" w:rsidRDefault="00897956">
      <w:pPr>
        <w:pStyle w:val="TH"/>
      </w:pPr>
      <w:r w:rsidRPr="00481D2D">
        <w:t>Table A.291A: Supported header</w:t>
      </w:r>
      <w:r w:rsidR="00A66FB7" w:rsidRPr="00481D2D">
        <w:t xml:space="preserve"> field</w:t>
      </w:r>
      <w:r w:rsidRPr="00481D2D">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3300BA3A" w14:textId="77777777">
        <w:trPr>
          <w:cantSplit/>
        </w:trPr>
        <w:tc>
          <w:tcPr>
            <w:tcW w:w="851" w:type="dxa"/>
            <w:vMerge w:val="restart"/>
          </w:tcPr>
          <w:p w14:paraId="258DC420" w14:textId="77777777" w:rsidR="00897956" w:rsidRPr="00481D2D" w:rsidRDefault="00897956">
            <w:pPr>
              <w:pStyle w:val="TAH"/>
            </w:pPr>
            <w:r w:rsidRPr="00481D2D">
              <w:t>Item</w:t>
            </w:r>
          </w:p>
        </w:tc>
        <w:tc>
          <w:tcPr>
            <w:tcW w:w="2665" w:type="dxa"/>
            <w:vMerge w:val="restart"/>
          </w:tcPr>
          <w:p w14:paraId="4AA9C47C" w14:textId="77777777" w:rsidR="00897956" w:rsidRPr="00481D2D" w:rsidRDefault="00897956">
            <w:pPr>
              <w:pStyle w:val="TAH"/>
            </w:pPr>
            <w:r w:rsidRPr="00481D2D">
              <w:t>Header</w:t>
            </w:r>
            <w:r w:rsidR="00A66FB7" w:rsidRPr="00481D2D">
              <w:t xml:space="preserve"> field</w:t>
            </w:r>
          </w:p>
        </w:tc>
        <w:tc>
          <w:tcPr>
            <w:tcW w:w="3063" w:type="dxa"/>
            <w:gridSpan w:val="3"/>
          </w:tcPr>
          <w:p w14:paraId="6DE3A01C" w14:textId="77777777" w:rsidR="00897956" w:rsidRPr="00481D2D" w:rsidRDefault="00897956">
            <w:pPr>
              <w:pStyle w:val="TAH"/>
            </w:pPr>
            <w:r w:rsidRPr="00481D2D">
              <w:t>Sending</w:t>
            </w:r>
          </w:p>
        </w:tc>
        <w:tc>
          <w:tcPr>
            <w:tcW w:w="3063" w:type="dxa"/>
            <w:gridSpan w:val="3"/>
          </w:tcPr>
          <w:p w14:paraId="508254EC" w14:textId="77777777" w:rsidR="00897956" w:rsidRPr="00481D2D" w:rsidRDefault="00897956">
            <w:pPr>
              <w:pStyle w:val="TAH"/>
              <w:rPr>
                <w:b w:val="0"/>
              </w:rPr>
            </w:pPr>
            <w:r w:rsidRPr="00481D2D">
              <w:t>Receiving</w:t>
            </w:r>
          </w:p>
        </w:tc>
      </w:tr>
      <w:tr w:rsidR="00897956" w:rsidRPr="00481D2D" w14:paraId="08C258B6" w14:textId="77777777">
        <w:trPr>
          <w:cantSplit/>
        </w:trPr>
        <w:tc>
          <w:tcPr>
            <w:tcW w:w="851" w:type="dxa"/>
            <w:vMerge/>
          </w:tcPr>
          <w:p w14:paraId="3DF50A67" w14:textId="77777777" w:rsidR="00897956" w:rsidRPr="00481D2D" w:rsidRDefault="00897956">
            <w:pPr>
              <w:pStyle w:val="TAH"/>
            </w:pPr>
          </w:p>
        </w:tc>
        <w:tc>
          <w:tcPr>
            <w:tcW w:w="2665" w:type="dxa"/>
            <w:vMerge/>
          </w:tcPr>
          <w:p w14:paraId="7C9CE842" w14:textId="77777777" w:rsidR="00897956" w:rsidRPr="00481D2D" w:rsidRDefault="00897956">
            <w:pPr>
              <w:pStyle w:val="TAH"/>
            </w:pPr>
          </w:p>
        </w:tc>
        <w:tc>
          <w:tcPr>
            <w:tcW w:w="1021" w:type="dxa"/>
          </w:tcPr>
          <w:p w14:paraId="2A8719D3" w14:textId="77777777" w:rsidR="00897956" w:rsidRPr="00481D2D" w:rsidRDefault="00897956">
            <w:pPr>
              <w:pStyle w:val="TAH"/>
            </w:pPr>
            <w:r w:rsidRPr="00481D2D">
              <w:t>Ref.</w:t>
            </w:r>
          </w:p>
        </w:tc>
        <w:tc>
          <w:tcPr>
            <w:tcW w:w="1021" w:type="dxa"/>
          </w:tcPr>
          <w:p w14:paraId="1BF67238" w14:textId="77777777" w:rsidR="00897956" w:rsidRPr="00481D2D" w:rsidRDefault="00897956">
            <w:pPr>
              <w:pStyle w:val="TAH"/>
            </w:pPr>
            <w:r w:rsidRPr="00481D2D">
              <w:t>RFC status</w:t>
            </w:r>
          </w:p>
        </w:tc>
        <w:tc>
          <w:tcPr>
            <w:tcW w:w="1021" w:type="dxa"/>
          </w:tcPr>
          <w:p w14:paraId="58889B85" w14:textId="77777777" w:rsidR="00897956" w:rsidRPr="00481D2D" w:rsidRDefault="00897956">
            <w:pPr>
              <w:pStyle w:val="TAH"/>
            </w:pPr>
            <w:r w:rsidRPr="00481D2D">
              <w:t>Profile status</w:t>
            </w:r>
          </w:p>
        </w:tc>
        <w:tc>
          <w:tcPr>
            <w:tcW w:w="1021" w:type="dxa"/>
          </w:tcPr>
          <w:p w14:paraId="0BC31A9B" w14:textId="77777777" w:rsidR="00897956" w:rsidRPr="00481D2D" w:rsidRDefault="00897956">
            <w:pPr>
              <w:pStyle w:val="TAH"/>
            </w:pPr>
            <w:r w:rsidRPr="00481D2D">
              <w:t>Ref.</w:t>
            </w:r>
          </w:p>
        </w:tc>
        <w:tc>
          <w:tcPr>
            <w:tcW w:w="1021" w:type="dxa"/>
          </w:tcPr>
          <w:p w14:paraId="56E06541" w14:textId="77777777" w:rsidR="00897956" w:rsidRPr="00481D2D" w:rsidRDefault="00897956">
            <w:pPr>
              <w:pStyle w:val="TAH"/>
            </w:pPr>
            <w:r w:rsidRPr="00481D2D">
              <w:t>RFC status</w:t>
            </w:r>
          </w:p>
        </w:tc>
        <w:tc>
          <w:tcPr>
            <w:tcW w:w="1021" w:type="dxa"/>
          </w:tcPr>
          <w:p w14:paraId="79994A3F" w14:textId="77777777" w:rsidR="00897956" w:rsidRPr="00481D2D" w:rsidRDefault="00897956">
            <w:pPr>
              <w:pStyle w:val="TAH"/>
            </w:pPr>
            <w:r w:rsidRPr="00481D2D">
              <w:t>Profile status</w:t>
            </w:r>
          </w:p>
        </w:tc>
      </w:tr>
      <w:tr w:rsidR="00897956" w:rsidRPr="00481D2D" w14:paraId="531E44CE" w14:textId="77777777">
        <w:tc>
          <w:tcPr>
            <w:tcW w:w="851" w:type="dxa"/>
          </w:tcPr>
          <w:p w14:paraId="22D2017B" w14:textId="77777777" w:rsidR="00897956" w:rsidRPr="00481D2D" w:rsidRDefault="00897956">
            <w:pPr>
              <w:pStyle w:val="TAL"/>
            </w:pPr>
            <w:r w:rsidRPr="00481D2D">
              <w:t>1</w:t>
            </w:r>
          </w:p>
        </w:tc>
        <w:tc>
          <w:tcPr>
            <w:tcW w:w="2665" w:type="dxa"/>
          </w:tcPr>
          <w:p w14:paraId="6D8F8A79" w14:textId="77777777" w:rsidR="00897956" w:rsidRPr="00481D2D" w:rsidRDefault="00897956">
            <w:pPr>
              <w:pStyle w:val="TAL"/>
            </w:pPr>
            <w:r w:rsidRPr="00481D2D">
              <w:t>Call-ID</w:t>
            </w:r>
          </w:p>
        </w:tc>
        <w:tc>
          <w:tcPr>
            <w:tcW w:w="1021" w:type="dxa"/>
          </w:tcPr>
          <w:p w14:paraId="36C0260A" w14:textId="77777777" w:rsidR="00897956" w:rsidRPr="00481D2D" w:rsidRDefault="00897956">
            <w:pPr>
              <w:pStyle w:val="TAL"/>
            </w:pPr>
            <w:r w:rsidRPr="00481D2D">
              <w:t>[26] 20.8</w:t>
            </w:r>
          </w:p>
        </w:tc>
        <w:tc>
          <w:tcPr>
            <w:tcW w:w="1021" w:type="dxa"/>
          </w:tcPr>
          <w:p w14:paraId="04801EA2" w14:textId="77777777" w:rsidR="00897956" w:rsidRPr="00481D2D" w:rsidRDefault="00897956">
            <w:pPr>
              <w:pStyle w:val="TAL"/>
            </w:pPr>
            <w:r w:rsidRPr="00481D2D">
              <w:t>m</w:t>
            </w:r>
          </w:p>
        </w:tc>
        <w:tc>
          <w:tcPr>
            <w:tcW w:w="1021" w:type="dxa"/>
          </w:tcPr>
          <w:p w14:paraId="4223EDE4" w14:textId="77777777" w:rsidR="00897956" w:rsidRPr="00481D2D" w:rsidRDefault="00897956">
            <w:pPr>
              <w:pStyle w:val="TAL"/>
            </w:pPr>
            <w:r w:rsidRPr="00481D2D">
              <w:t>m</w:t>
            </w:r>
          </w:p>
        </w:tc>
        <w:tc>
          <w:tcPr>
            <w:tcW w:w="1021" w:type="dxa"/>
          </w:tcPr>
          <w:p w14:paraId="776A10C7" w14:textId="77777777" w:rsidR="00897956" w:rsidRPr="00481D2D" w:rsidRDefault="00897956">
            <w:pPr>
              <w:pStyle w:val="TAL"/>
            </w:pPr>
            <w:r w:rsidRPr="00481D2D">
              <w:t>[26] 20.8</w:t>
            </w:r>
          </w:p>
        </w:tc>
        <w:tc>
          <w:tcPr>
            <w:tcW w:w="1021" w:type="dxa"/>
          </w:tcPr>
          <w:p w14:paraId="3B12910A" w14:textId="77777777" w:rsidR="00897956" w:rsidRPr="00481D2D" w:rsidRDefault="00897956">
            <w:pPr>
              <w:pStyle w:val="TAL"/>
            </w:pPr>
            <w:r w:rsidRPr="00481D2D">
              <w:t>m</w:t>
            </w:r>
          </w:p>
        </w:tc>
        <w:tc>
          <w:tcPr>
            <w:tcW w:w="1021" w:type="dxa"/>
          </w:tcPr>
          <w:p w14:paraId="5252F217" w14:textId="77777777" w:rsidR="00897956" w:rsidRPr="00481D2D" w:rsidRDefault="00897956">
            <w:pPr>
              <w:pStyle w:val="TAL"/>
            </w:pPr>
            <w:r w:rsidRPr="00481D2D">
              <w:t>m</w:t>
            </w:r>
          </w:p>
        </w:tc>
      </w:tr>
      <w:tr w:rsidR="00897956" w:rsidRPr="00481D2D" w14:paraId="201F3BCC" w14:textId="77777777">
        <w:tc>
          <w:tcPr>
            <w:tcW w:w="851" w:type="dxa"/>
          </w:tcPr>
          <w:p w14:paraId="4B42749E" w14:textId="77777777" w:rsidR="00897956" w:rsidRPr="00481D2D" w:rsidRDefault="00897956">
            <w:pPr>
              <w:pStyle w:val="TAL"/>
            </w:pPr>
            <w:r w:rsidRPr="00481D2D">
              <w:t>2</w:t>
            </w:r>
          </w:p>
        </w:tc>
        <w:tc>
          <w:tcPr>
            <w:tcW w:w="2665" w:type="dxa"/>
          </w:tcPr>
          <w:p w14:paraId="4F80ACCF" w14:textId="77777777" w:rsidR="00897956" w:rsidRPr="00481D2D" w:rsidRDefault="00897956">
            <w:pPr>
              <w:pStyle w:val="TAL"/>
            </w:pPr>
            <w:r w:rsidRPr="00481D2D">
              <w:t>Content-Length</w:t>
            </w:r>
          </w:p>
        </w:tc>
        <w:tc>
          <w:tcPr>
            <w:tcW w:w="1021" w:type="dxa"/>
          </w:tcPr>
          <w:p w14:paraId="1672721E" w14:textId="77777777" w:rsidR="00897956" w:rsidRPr="00481D2D" w:rsidRDefault="00897956">
            <w:pPr>
              <w:pStyle w:val="TAL"/>
            </w:pPr>
            <w:r w:rsidRPr="00481D2D">
              <w:t>[26] 20.14</w:t>
            </w:r>
          </w:p>
        </w:tc>
        <w:tc>
          <w:tcPr>
            <w:tcW w:w="1021" w:type="dxa"/>
          </w:tcPr>
          <w:p w14:paraId="3F90B879" w14:textId="77777777" w:rsidR="00897956" w:rsidRPr="00481D2D" w:rsidRDefault="00897956">
            <w:pPr>
              <w:pStyle w:val="TAL"/>
            </w:pPr>
            <w:r w:rsidRPr="00481D2D">
              <w:t>m</w:t>
            </w:r>
          </w:p>
        </w:tc>
        <w:tc>
          <w:tcPr>
            <w:tcW w:w="1021" w:type="dxa"/>
          </w:tcPr>
          <w:p w14:paraId="2E01D00D" w14:textId="77777777" w:rsidR="00897956" w:rsidRPr="00481D2D" w:rsidRDefault="00897956">
            <w:pPr>
              <w:pStyle w:val="TAL"/>
            </w:pPr>
            <w:r w:rsidRPr="00481D2D">
              <w:t>m</w:t>
            </w:r>
          </w:p>
        </w:tc>
        <w:tc>
          <w:tcPr>
            <w:tcW w:w="1021" w:type="dxa"/>
          </w:tcPr>
          <w:p w14:paraId="16975140" w14:textId="77777777" w:rsidR="00897956" w:rsidRPr="00481D2D" w:rsidRDefault="00897956">
            <w:pPr>
              <w:pStyle w:val="TAL"/>
            </w:pPr>
            <w:r w:rsidRPr="00481D2D">
              <w:t>[26] 20.14</w:t>
            </w:r>
          </w:p>
        </w:tc>
        <w:tc>
          <w:tcPr>
            <w:tcW w:w="1021" w:type="dxa"/>
          </w:tcPr>
          <w:p w14:paraId="4614C583" w14:textId="77777777" w:rsidR="00897956" w:rsidRPr="00481D2D" w:rsidRDefault="00897956">
            <w:pPr>
              <w:pStyle w:val="TAL"/>
            </w:pPr>
            <w:r w:rsidRPr="00481D2D">
              <w:t>m</w:t>
            </w:r>
          </w:p>
        </w:tc>
        <w:tc>
          <w:tcPr>
            <w:tcW w:w="1021" w:type="dxa"/>
          </w:tcPr>
          <w:p w14:paraId="25EA1473" w14:textId="77777777" w:rsidR="00897956" w:rsidRPr="00481D2D" w:rsidRDefault="00897956">
            <w:pPr>
              <w:pStyle w:val="TAL"/>
            </w:pPr>
            <w:r w:rsidRPr="00481D2D">
              <w:t>m</w:t>
            </w:r>
          </w:p>
        </w:tc>
      </w:tr>
      <w:tr w:rsidR="00897956" w:rsidRPr="00481D2D" w14:paraId="7935019C" w14:textId="77777777">
        <w:tc>
          <w:tcPr>
            <w:tcW w:w="851" w:type="dxa"/>
          </w:tcPr>
          <w:p w14:paraId="6945C78A" w14:textId="77777777" w:rsidR="00897956" w:rsidRPr="00481D2D" w:rsidRDefault="00897956">
            <w:pPr>
              <w:pStyle w:val="TAL"/>
            </w:pPr>
            <w:r w:rsidRPr="00481D2D">
              <w:t>3</w:t>
            </w:r>
          </w:p>
        </w:tc>
        <w:tc>
          <w:tcPr>
            <w:tcW w:w="2665" w:type="dxa"/>
          </w:tcPr>
          <w:p w14:paraId="3504EF72" w14:textId="77777777" w:rsidR="00897956" w:rsidRPr="00481D2D" w:rsidRDefault="00897956">
            <w:pPr>
              <w:pStyle w:val="TAL"/>
            </w:pPr>
            <w:r w:rsidRPr="00481D2D">
              <w:t>C</w:t>
            </w:r>
            <w:r w:rsidR="00374269" w:rsidRPr="00481D2D">
              <w:t>S</w:t>
            </w:r>
            <w:r w:rsidRPr="00481D2D">
              <w:t>eq</w:t>
            </w:r>
          </w:p>
        </w:tc>
        <w:tc>
          <w:tcPr>
            <w:tcW w:w="1021" w:type="dxa"/>
          </w:tcPr>
          <w:p w14:paraId="1962BAFD" w14:textId="77777777" w:rsidR="00897956" w:rsidRPr="00481D2D" w:rsidRDefault="00897956">
            <w:pPr>
              <w:pStyle w:val="TAL"/>
            </w:pPr>
            <w:r w:rsidRPr="00481D2D">
              <w:t>[26] 20.16</w:t>
            </w:r>
          </w:p>
        </w:tc>
        <w:tc>
          <w:tcPr>
            <w:tcW w:w="1021" w:type="dxa"/>
          </w:tcPr>
          <w:p w14:paraId="7BAC35D4" w14:textId="77777777" w:rsidR="00897956" w:rsidRPr="00481D2D" w:rsidRDefault="00897956">
            <w:pPr>
              <w:pStyle w:val="TAL"/>
            </w:pPr>
            <w:r w:rsidRPr="00481D2D">
              <w:t>m</w:t>
            </w:r>
          </w:p>
        </w:tc>
        <w:tc>
          <w:tcPr>
            <w:tcW w:w="1021" w:type="dxa"/>
          </w:tcPr>
          <w:p w14:paraId="1899EF84" w14:textId="77777777" w:rsidR="00897956" w:rsidRPr="00481D2D" w:rsidRDefault="00897956">
            <w:pPr>
              <w:pStyle w:val="TAL"/>
            </w:pPr>
            <w:r w:rsidRPr="00481D2D">
              <w:t>m</w:t>
            </w:r>
          </w:p>
        </w:tc>
        <w:tc>
          <w:tcPr>
            <w:tcW w:w="1021" w:type="dxa"/>
          </w:tcPr>
          <w:p w14:paraId="64866B33" w14:textId="77777777" w:rsidR="00897956" w:rsidRPr="00481D2D" w:rsidRDefault="00897956">
            <w:pPr>
              <w:pStyle w:val="TAL"/>
            </w:pPr>
            <w:r w:rsidRPr="00481D2D">
              <w:t>[26] 20.16</w:t>
            </w:r>
          </w:p>
        </w:tc>
        <w:tc>
          <w:tcPr>
            <w:tcW w:w="1021" w:type="dxa"/>
          </w:tcPr>
          <w:p w14:paraId="13CB71FA" w14:textId="77777777" w:rsidR="00897956" w:rsidRPr="00481D2D" w:rsidRDefault="00897956">
            <w:pPr>
              <w:pStyle w:val="TAL"/>
            </w:pPr>
            <w:r w:rsidRPr="00481D2D">
              <w:t>m</w:t>
            </w:r>
          </w:p>
        </w:tc>
        <w:tc>
          <w:tcPr>
            <w:tcW w:w="1021" w:type="dxa"/>
          </w:tcPr>
          <w:p w14:paraId="7EE02D41" w14:textId="77777777" w:rsidR="00897956" w:rsidRPr="00481D2D" w:rsidRDefault="00897956">
            <w:pPr>
              <w:pStyle w:val="TAL"/>
            </w:pPr>
            <w:r w:rsidRPr="00481D2D">
              <w:t>m</w:t>
            </w:r>
          </w:p>
        </w:tc>
      </w:tr>
      <w:tr w:rsidR="00897956" w:rsidRPr="00481D2D" w14:paraId="6F842FCB" w14:textId="77777777">
        <w:tc>
          <w:tcPr>
            <w:tcW w:w="851" w:type="dxa"/>
          </w:tcPr>
          <w:p w14:paraId="018BA633" w14:textId="77777777" w:rsidR="00897956" w:rsidRPr="00481D2D" w:rsidRDefault="00897956">
            <w:pPr>
              <w:pStyle w:val="TAL"/>
            </w:pPr>
            <w:r w:rsidRPr="00481D2D">
              <w:t>4</w:t>
            </w:r>
          </w:p>
        </w:tc>
        <w:tc>
          <w:tcPr>
            <w:tcW w:w="2665" w:type="dxa"/>
          </w:tcPr>
          <w:p w14:paraId="6573B4FD" w14:textId="77777777" w:rsidR="00897956" w:rsidRPr="00481D2D" w:rsidRDefault="00897956">
            <w:pPr>
              <w:pStyle w:val="TAL"/>
            </w:pPr>
            <w:r w:rsidRPr="00481D2D">
              <w:t>Date</w:t>
            </w:r>
          </w:p>
        </w:tc>
        <w:tc>
          <w:tcPr>
            <w:tcW w:w="1021" w:type="dxa"/>
          </w:tcPr>
          <w:p w14:paraId="22F32C2C" w14:textId="77777777" w:rsidR="00897956" w:rsidRPr="00481D2D" w:rsidRDefault="00897956">
            <w:pPr>
              <w:pStyle w:val="TAL"/>
            </w:pPr>
            <w:r w:rsidRPr="00481D2D">
              <w:t>[26] 20.17</w:t>
            </w:r>
          </w:p>
        </w:tc>
        <w:tc>
          <w:tcPr>
            <w:tcW w:w="1021" w:type="dxa"/>
          </w:tcPr>
          <w:p w14:paraId="65F26641" w14:textId="77777777" w:rsidR="00897956" w:rsidRPr="00481D2D" w:rsidRDefault="00897956">
            <w:pPr>
              <w:pStyle w:val="TAL"/>
            </w:pPr>
            <w:r w:rsidRPr="00481D2D">
              <w:t>c1</w:t>
            </w:r>
          </w:p>
        </w:tc>
        <w:tc>
          <w:tcPr>
            <w:tcW w:w="1021" w:type="dxa"/>
          </w:tcPr>
          <w:p w14:paraId="1F49B663" w14:textId="77777777" w:rsidR="00897956" w:rsidRPr="00481D2D" w:rsidRDefault="00897956">
            <w:pPr>
              <w:pStyle w:val="TAL"/>
            </w:pPr>
            <w:r w:rsidRPr="00481D2D">
              <w:t>c1</w:t>
            </w:r>
          </w:p>
        </w:tc>
        <w:tc>
          <w:tcPr>
            <w:tcW w:w="1021" w:type="dxa"/>
          </w:tcPr>
          <w:p w14:paraId="69E6C795" w14:textId="77777777" w:rsidR="00897956" w:rsidRPr="00481D2D" w:rsidRDefault="00897956">
            <w:pPr>
              <w:pStyle w:val="TAL"/>
            </w:pPr>
            <w:r w:rsidRPr="00481D2D">
              <w:t>[26] 20.17</w:t>
            </w:r>
          </w:p>
        </w:tc>
        <w:tc>
          <w:tcPr>
            <w:tcW w:w="1021" w:type="dxa"/>
          </w:tcPr>
          <w:p w14:paraId="5583943E" w14:textId="77777777" w:rsidR="00897956" w:rsidRPr="00481D2D" w:rsidRDefault="00897956">
            <w:pPr>
              <w:pStyle w:val="TAL"/>
            </w:pPr>
            <w:r w:rsidRPr="00481D2D">
              <w:t>c2</w:t>
            </w:r>
          </w:p>
        </w:tc>
        <w:tc>
          <w:tcPr>
            <w:tcW w:w="1021" w:type="dxa"/>
          </w:tcPr>
          <w:p w14:paraId="33DAE4B1" w14:textId="77777777" w:rsidR="00897956" w:rsidRPr="00481D2D" w:rsidRDefault="00897956">
            <w:pPr>
              <w:pStyle w:val="TAL"/>
            </w:pPr>
            <w:r w:rsidRPr="00481D2D">
              <w:t>c2</w:t>
            </w:r>
          </w:p>
        </w:tc>
      </w:tr>
      <w:tr w:rsidR="00897956" w:rsidRPr="00481D2D" w14:paraId="5D60D6AE" w14:textId="77777777">
        <w:tc>
          <w:tcPr>
            <w:tcW w:w="851" w:type="dxa"/>
          </w:tcPr>
          <w:p w14:paraId="3D2A6240" w14:textId="77777777" w:rsidR="00897956" w:rsidRPr="00481D2D" w:rsidRDefault="00897956">
            <w:pPr>
              <w:pStyle w:val="TAL"/>
            </w:pPr>
            <w:r w:rsidRPr="00481D2D">
              <w:t>5</w:t>
            </w:r>
          </w:p>
        </w:tc>
        <w:tc>
          <w:tcPr>
            <w:tcW w:w="2665" w:type="dxa"/>
          </w:tcPr>
          <w:p w14:paraId="1E08137C" w14:textId="77777777" w:rsidR="00897956" w:rsidRPr="00481D2D" w:rsidRDefault="00897956">
            <w:pPr>
              <w:pStyle w:val="TAL"/>
            </w:pPr>
            <w:r w:rsidRPr="00481D2D">
              <w:t>From</w:t>
            </w:r>
          </w:p>
        </w:tc>
        <w:tc>
          <w:tcPr>
            <w:tcW w:w="1021" w:type="dxa"/>
          </w:tcPr>
          <w:p w14:paraId="36E0348B" w14:textId="77777777" w:rsidR="00897956" w:rsidRPr="00481D2D" w:rsidRDefault="00897956">
            <w:pPr>
              <w:pStyle w:val="TAL"/>
            </w:pPr>
            <w:r w:rsidRPr="00481D2D">
              <w:t>[26] 20.20</w:t>
            </w:r>
          </w:p>
        </w:tc>
        <w:tc>
          <w:tcPr>
            <w:tcW w:w="1021" w:type="dxa"/>
          </w:tcPr>
          <w:p w14:paraId="524C90B0" w14:textId="77777777" w:rsidR="00897956" w:rsidRPr="00481D2D" w:rsidRDefault="00897956">
            <w:pPr>
              <w:pStyle w:val="TAL"/>
            </w:pPr>
            <w:r w:rsidRPr="00481D2D">
              <w:t>m</w:t>
            </w:r>
          </w:p>
        </w:tc>
        <w:tc>
          <w:tcPr>
            <w:tcW w:w="1021" w:type="dxa"/>
          </w:tcPr>
          <w:p w14:paraId="5E5781C2" w14:textId="77777777" w:rsidR="00897956" w:rsidRPr="00481D2D" w:rsidRDefault="00897956">
            <w:pPr>
              <w:pStyle w:val="TAL"/>
            </w:pPr>
            <w:r w:rsidRPr="00481D2D">
              <w:t>m</w:t>
            </w:r>
          </w:p>
        </w:tc>
        <w:tc>
          <w:tcPr>
            <w:tcW w:w="1021" w:type="dxa"/>
          </w:tcPr>
          <w:p w14:paraId="5E19D6CD" w14:textId="77777777" w:rsidR="00897956" w:rsidRPr="00481D2D" w:rsidRDefault="00897956">
            <w:pPr>
              <w:pStyle w:val="TAL"/>
            </w:pPr>
            <w:r w:rsidRPr="00481D2D">
              <w:t>[26] 20.20</w:t>
            </w:r>
          </w:p>
        </w:tc>
        <w:tc>
          <w:tcPr>
            <w:tcW w:w="1021" w:type="dxa"/>
          </w:tcPr>
          <w:p w14:paraId="205262D2" w14:textId="77777777" w:rsidR="00897956" w:rsidRPr="00481D2D" w:rsidRDefault="00897956">
            <w:pPr>
              <w:pStyle w:val="TAL"/>
            </w:pPr>
            <w:r w:rsidRPr="00481D2D">
              <w:t>m</w:t>
            </w:r>
          </w:p>
        </w:tc>
        <w:tc>
          <w:tcPr>
            <w:tcW w:w="1021" w:type="dxa"/>
          </w:tcPr>
          <w:p w14:paraId="13A5DECB" w14:textId="77777777" w:rsidR="00897956" w:rsidRPr="00481D2D" w:rsidRDefault="00897956">
            <w:pPr>
              <w:pStyle w:val="TAL"/>
            </w:pPr>
            <w:r w:rsidRPr="00481D2D">
              <w:t>m</w:t>
            </w:r>
          </w:p>
        </w:tc>
      </w:tr>
      <w:tr w:rsidR="00897956" w:rsidRPr="00481D2D" w14:paraId="7704E48E" w14:textId="77777777">
        <w:tc>
          <w:tcPr>
            <w:tcW w:w="851" w:type="dxa"/>
          </w:tcPr>
          <w:p w14:paraId="6718AF3E" w14:textId="77777777" w:rsidR="00897956" w:rsidRPr="00481D2D" w:rsidRDefault="00897956">
            <w:pPr>
              <w:pStyle w:val="TAL"/>
            </w:pPr>
            <w:r w:rsidRPr="00481D2D">
              <w:t>6</w:t>
            </w:r>
          </w:p>
        </w:tc>
        <w:tc>
          <w:tcPr>
            <w:tcW w:w="2665" w:type="dxa"/>
          </w:tcPr>
          <w:p w14:paraId="3907DC27" w14:textId="77777777" w:rsidR="00897956" w:rsidRPr="00481D2D" w:rsidRDefault="00897956">
            <w:pPr>
              <w:pStyle w:val="TAL"/>
            </w:pPr>
            <w:r w:rsidRPr="00481D2D">
              <w:t>To</w:t>
            </w:r>
          </w:p>
        </w:tc>
        <w:tc>
          <w:tcPr>
            <w:tcW w:w="1021" w:type="dxa"/>
          </w:tcPr>
          <w:p w14:paraId="7D959CF4" w14:textId="77777777" w:rsidR="00897956" w:rsidRPr="00481D2D" w:rsidRDefault="00897956">
            <w:pPr>
              <w:pStyle w:val="TAL"/>
            </w:pPr>
            <w:r w:rsidRPr="00481D2D">
              <w:t>[26] 20.39</w:t>
            </w:r>
          </w:p>
        </w:tc>
        <w:tc>
          <w:tcPr>
            <w:tcW w:w="1021" w:type="dxa"/>
          </w:tcPr>
          <w:p w14:paraId="6FB34635" w14:textId="77777777" w:rsidR="00897956" w:rsidRPr="00481D2D" w:rsidRDefault="00897956">
            <w:pPr>
              <w:pStyle w:val="TAL"/>
            </w:pPr>
            <w:r w:rsidRPr="00481D2D">
              <w:t>m</w:t>
            </w:r>
          </w:p>
        </w:tc>
        <w:tc>
          <w:tcPr>
            <w:tcW w:w="1021" w:type="dxa"/>
          </w:tcPr>
          <w:p w14:paraId="4B994BF9" w14:textId="77777777" w:rsidR="00897956" w:rsidRPr="00481D2D" w:rsidRDefault="00897956">
            <w:pPr>
              <w:pStyle w:val="TAL"/>
            </w:pPr>
            <w:r w:rsidRPr="00481D2D">
              <w:t>m</w:t>
            </w:r>
          </w:p>
        </w:tc>
        <w:tc>
          <w:tcPr>
            <w:tcW w:w="1021" w:type="dxa"/>
          </w:tcPr>
          <w:p w14:paraId="53047EE0" w14:textId="77777777" w:rsidR="00897956" w:rsidRPr="00481D2D" w:rsidRDefault="00897956">
            <w:pPr>
              <w:pStyle w:val="TAL"/>
            </w:pPr>
            <w:r w:rsidRPr="00481D2D">
              <w:t>[26] 20.39</w:t>
            </w:r>
          </w:p>
        </w:tc>
        <w:tc>
          <w:tcPr>
            <w:tcW w:w="1021" w:type="dxa"/>
          </w:tcPr>
          <w:p w14:paraId="6E843508" w14:textId="77777777" w:rsidR="00897956" w:rsidRPr="00481D2D" w:rsidRDefault="00897956">
            <w:pPr>
              <w:pStyle w:val="TAL"/>
            </w:pPr>
            <w:r w:rsidRPr="00481D2D">
              <w:t>m</w:t>
            </w:r>
          </w:p>
        </w:tc>
        <w:tc>
          <w:tcPr>
            <w:tcW w:w="1021" w:type="dxa"/>
          </w:tcPr>
          <w:p w14:paraId="60F3760E" w14:textId="77777777" w:rsidR="00897956" w:rsidRPr="00481D2D" w:rsidRDefault="00897956">
            <w:pPr>
              <w:pStyle w:val="TAL"/>
            </w:pPr>
            <w:r w:rsidRPr="00481D2D">
              <w:t>m</w:t>
            </w:r>
          </w:p>
        </w:tc>
      </w:tr>
      <w:tr w:rsidR="00897956" w:rsidRPr="00481D2D" w14:paraId="4B6754F5" w14:textId="77777777">
        <w:tc>
          <w:tcPr>
            <w:tcW w:w="851" w:type="dxa"/>
          </w:tcPr>
          <w:p w14:paraId="11C103E4" w14:textId="77777777" w:rsidR="00897956" w:rsidRPr="00481D2D" w:rsidRDefault="00897956">
            <w:pPr>
              <w:pStyle w:val="TAL"/>
            </w:pPr>
            <w:r w:rsidRPr="00481D2D">
              <w:t>7</w:t>
            </w:r>
          </w:p>
        </w:tc>
        <w:tc>
          <w:tcPr>
            <w:tcW w:w="2665" w:type="dxa"/>
          </w:tcPr>
          <w:p w14:paraId="34BEEF50" w14:textId="77777777" w:rsidR="00897956" w:rsidRPr="00481D2D" w:rsidRDefault="00897956">
            <w:pPr>
              <w:pStyle w:val="TAL"/>
            </w:pPr>
            <w:r w:rsidRPr="00481D2D">
              <w:t>Via</w:t>
            </w:r>
          </w:p>
        </w:tc>
        <w:tc>
          <w:tcPr>
            <w:tcW w:w="1021" w:type="dxa"/>
          </w:tcPr>
          <w:p w14:paraId="1BEF8D5B" w14:textId="77777777" w:rsidR="00897956" w:rsidRPr="00481D2D" w:rsidRDefault="00897956">
            <w:pPr>
              <w:pStyle w:val="TAL"/>
            </w:pPr>
            <w:r w:rsidRPr="00481D2D">
              <w:t>[26] 20.42</w:t>
            </w:r>
          </w:p>
        </w:tc>
        <w:tc>
          <w:tcPr>
            <w:tcW w:w="1021" w:type="dxa"/>
          </w:tcPr>
          <w:p w14:paraId="500EA5DD" w14:textId="77777777" w:rsidR="00897956" w:rsidRPr="00481D2D" w:rsidRDefault="00897956">
            <w:pPr>
              <w:pStyle w:val="TAL"/>
            </w:pPr>
            <w:r w:rsidRPr="00481D2D">
              <w:t>m</w:t>
            </w:r>
          </w:p>
        </w:tc>
        <w:tc>
          <w:tcPr>
            <w:tcW w:w="1021" w:type="dxa"/>
          </w:tcPr>
          <w:p w14:paraId="5CFDE5E7" w14:textId="77777777" w:rsidR="00897956" w:rsidRPr="00481D2D" w:rsidRDefault="00897956">
            <w:pPr>
              <w:pStyle w:val="TAL"/>
            </w:pPr>
            <w:r w:rsidRPr="00481D2D">
              <w:t>m</w:t>
            </w:r>
          </w:p>
        </w:tc>
        <w:tc>
          <w:tcPr>
            <w:tcW w:w="1021" w:type="dxa"/>
          </w:tcPr>
          <w:p w14:paraId="1369A7DC" w14:textId="77777777" w:rsidR="00897956" w:rsidRPr="00481D2D" w:rsidRDefault="00897956">
            <w:pPr>
              <w:pStyle w:val="TAL"/>
            </w:pPr>
            <w:r w:rsidRPr="00481D2D">
              <w:t>[26] 20.42</w:t>
            </w:r>
          </w:p>
        </w:tc>
        <w:tc>
          <w:tcPr>
            <w:tcW w:w="1021" w:type="dxa"/>
          </w:tcPr>
          <w:p w14:paraId="57596DB3" w14:textId="77777777" w:rsidR="00897956" w:rsidRPr="00481D2D" w:rsidRDefault="00897956">
            <w:pPr>
              <w:pStyle w:val="TAL"/>
            </w:pPr>
            <w:r w:rsidRPr="00481D2D">
              <w:t>m</w:t>
            </w:r>
          </w:p>
        </w:tc>
        <w:tc>
          <w:tcPr>
            <w:tcW w:w="1021" w:type="dxa"/>
          </w:tcPr>
          <w:p w14:paraId="1CD25082" w14:textId="77777777" w:rsidR="00897956" w:rsidRPr="00481D2D" w:rsidRDefault="00897956">
            <w:pPr>
              <w:pStyle w:val="TAL"/>
            </w:pPr>
            <w:r w:rsidRPr="00481D2D">
              <w:t>m</w:t>
            </w:r>
          </w:p>
        </w:tc>
      </w:tr>
      <w:tr w:rsidR="00897956" w:rsidRPr="00481D2D" w14:paraId="7AF2C850" w14:textId="77777777">
        <w:trPr>
          <w:cantSplit/>
        </w:trPr>
        <w:tc>
          <w:tcPr>
            <w:tcW w:w="9642" w:type="dxa"/>
            <w:gridSpan w:val="8"/>
          </w:tcPr>
          <w:p w14:paraId="56330AA7" w14:textId="77777777" w:rsidR="00897956" w:rsidRPr="00481D2D" w:rsidRDefault="00897956">
            <w:pPr>
              <w:pStyle w:val="TAN"/>
            </w:pPr>
            <w:r w:rsidRPr="00481D2D">
              <w:t>c1:</w:t>
            </w:r>
            <w:r w:rsidRPr="00481D2D">
              <w:tab/>
              <w:t xml:space="preserve">IF (A.162/9 </w:t>
            </w:r>
            <w:smartTag w:uri="urn:schemas-microsoft-com:office:smarttags" w:element="stockticker">
              <w:r w:rsidRPr="00481D2D">
                <w:t>AND</w:t>
              </w:r>
            </w:smartTag>
            <w:r w:rsidRPr="00481D2D">
              <w:t xml:space="preserve"> A.162/5) OR A.162/4 THEN m </w:t>
            </w:r>
            <w:smartTag w:uri="urn:schemas-microsoft-com:office:smarttags" w:element="stockticker">
              <w:r w:rsidRPr="00481D2D">
                <w:t>ELSE</w:t>
              </w:r>
            </w:smartTag>
            <w:r w:rsidRPr="00481D2D">
              <w:t xml:space="preserve"> n/a - - stateful proxy behaviour that inserts date, or stateless proxies.</w:t>
            </w:r>
          </w:p>
          <w:p w14:paraId="7F2C85BA" w14:textId="77777777" w:rsidR="002B78AD" w:rsidRPr="00481D2D" w:rsidRDefault="00897956" w:rsidP="002B78AD">
            <w:pPr>
              <w:pStyle w:val="TAN"/>
            </w:pPr>
            <w:r w:rsidRPr="00481D2D">
              <w:t>c2:</w:t>
            </w:r>
            <w:r w:rsidRPr="00481D2D">
              <w:tab/>
              <w:t xml:space="preserve">IF A.162/4 THEN i </w:t>
            </w:r>
            <w:smartTag w:uri="urn:schemas-microsoft-com:office:smarttags" w:element="stockticker">
              <w:r w:rsidRPr="00481D2D">
                <w:t>ELSE</w:t>
              </w:r>
            </w:smartTag>
            <w:r w:rsidRPr="00481D2D">
              <w:t xml:space="preserve"> m - - Stateless proxy passes on.</w:t>
            </w:r>
          </w:p>
          <w:p w14:paraId="6A132156" w14:textId="77777777" w:rsidR="00897956" w:rsidRPr="00481D2D" w:rsidRDefault="00897956" w:rsidP="002B78AD">
            <w:pPr>
              <w:pStyle w:val="TAN"/>
            </w:pPr>
          </w:p>
        </w:tc>
      </w:tr>
    </w:tbl>
    <w:p w14:paraId="4EFBB0BA" w14:textId="77777777" w:rsidR="00897956" w:rsidRPr="00481D2D" w:rsidRDefault="00897956"/>
    <w:p w14:paraId="28B7BF97" w14:textId="77777777" w:rsidR="00897956" w:rsidRPr="00481D2D" w:rsidRDefault="00897956">
      <w:pPr>
        <w:keepNext/>
        <w:keepLines/>
      </w:pPr>
      <w:r w:rsidRPr="00481D2D">
        <w:t xml:space="preserve">Prerequisite A.163/21 - - SUBSCRIBE response for all </w:t>
      </w:r>
      <w:r w:rsidR="003F38A8" w:rsidRPr="00481D2D">
        <w:t xml:space="preserve">remaining </w:t>
      </w:r>
      <w:r w:rsidRPr="00481D2D">
        <w:t>status-codes</w:t>
      </w:r>
    </w:p>
    <w:p w14:paraId="2C3DCC8A" w14:textId="77777777" w:rsidR="00897956" w:rsidRPr="00481D2D" w:rsidRDefault="00897956">
      <w:pPr>
        <w:pStyle w:val="TH"/>
      </w:pPr>
      <w:r w:rsidRPr="00481D2D">
        <w:t>Table A.292: Supported header</w:t>
      </w:r>
      <w:r w:rsidR="00A66FB7" w:rsidRPr="00481D2D">
        <w:t xml:space="preserve"> field</w:t>
      </w:r>
      <w:r w:rsidRPr="00481D2D">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EF5F117" w14:textId="77777777">
        <w:trPr>
          <w:cantSplit/>
        </w:trPr>
        <w:tc>
          <w:tcPr>
            <w:tcW w:w="851" w:type="dxa"/>
            <w:vMerge w:val="restart"/>
          </w:tcPr>
          <w:p w14:paraId="59DC84F3" w14:textId="77777777" w:rsidR="00897956" w:rsidRPr="00481D2D" w:rsidRDefault="00897956">
            <w:pPr>
              <w:pStyle w:val="TAH"/>
            </w:pPr>
            <w:r w:rsidRPr="00481D2D">
              <w:t>Item</w:t>
            </w:r>
          </w:p>
        </w:tc>
        <w:tc>
          <w:tcPr>
            <w:tcW w:w="2665" w:type="dxa"/>
            <w:vMerge w:val="restart"/>
          </w:tcPr>
          <w:p w14:paraId="7BE54EAB" w14:textId="77777777" w:rsidR="00897956" w:rsidRPr="00481D2D" w:rsidRDefault="00897956">
            <w:pPr>
              <w:pStyle w:val="TAH"/>
            </w:pPr>
            <w:r w:rsidRPr="00481D2D">
              <w:t>Header</w:t>
            </w:r>
            <w:r w:rsidR="00A66FB7" w:rsidRPr="00481D2D">
              <w:t xml:space="preserve"> field</w:t>
            </w:r>
          </w:p>
        </w:tc>
        <w:tc>
          <w:tcPr>
            <w:tcW w:w="3063" w:type="dxa"/>
            <w:gridSpan w:val="3"/>
          </w:tcPr>
          <w:p w14:paraId="2707E1A5" w14:textId="77777777" w:rsidR="00897956" w:rsidRPr="00481D2D" w:rsidRDefault="00897956">
            <w:pPr>
              <w:pStyle w:val="TAH"/>
            </w:pPr>
            <w:r w:rsidRPr="00481D2D">
              <w:t>Sending</w:t>
            </w:r>
          </w:p>
        </w:tc>
        <w:tc>
          <w:tcPr>
            <w:tcW w:w="3063" w:type="dxa"/>
            <w:gridSpan w:val="3"/>
          </w:tcPr>
          <w:p w14:paraId="74684397" w14:textId="77777777" w:rsidR="00897956" w:rsidRPr="00481D2D" w:rsidRDefault="00897956">
            <w:pPr>
              <w:pStyle w:val="TAH"/>
              <w:rPr>
                <w:b w:val="0"/>
              </w:rPr>
            </w:pPr>
            <w:r w:rsidRPr="00481D2D">
              <w:t>Receiving</w:t>
            </w:r>
          </w:p>
        </w:tc>
      </w:tr>
      <w:tr w:rsidR="00897956" w:rsidRPr="00481D2D" w14:paraId="4C49BF41" w14:textId="77777777">
        <w:trPr>
          <w:cantSplit/>
        </w:trPr>
        <w:tc>
          <w:tcPr>
            <w:tcW w:w="851" w:type="dxa"/>
            <w:vMerge/>
          </w:tcPr>
          <w:p w14:paraId="1C2ED54D" w14:textId="77777777" w:rsidR="00897956" w:rsidRPr="00481D2D" w:rsidRDefault="00897956">
            <w:pPr>
              <w:pStyle w:val="TAH"/>
            </w:pPr>
          </w:p>
        </w:tc>
        <w:tc>
          <w:tcPr>
            <w:tcW w:w="2665" w:type="dxa"/>
            <w:vMerge/>
          </w:tcPr>
          <w:p w14:paraId="4BB9AB8F" w14:textId="77777777" w:rsidR="00897956" w:rsidRPr="00481D2D" w:rsidRDefault="00897956">
            <w:pPr>
              <w:pStyle w:val="TAH"/>
            </w:pPr>
          </w:p>
        </w:tc>
        <w:tc>
          <w:tcPr>
            <w:tcW w:w="1021" w:type="dxa"/>
          </w:tcPr>
          <w:p w14:paraId="2CF77CD2" w14:textId="77777777" w:rsidR="00897956" w:rsidRPr="00481D2D" w:rsidRDefault="00897956">
            <w:pPr>
              <w:pStyle w:val="TAH"/>
            </w:pPr>
            <w:r w:rsidRPr="00481D2D">
              <w:t>Ref.</w:t>
            </w:r>
          </w:p>
        </w:tc>
        <w:tc>
          <w:tcPr>
            <w:tcW w:w="1021" w:type="dxa"/>
          </w:tcPr>
          <w:p w14:paraId="2D7C3F09" w14:textId="77777777" w:rsidR="00897956" w:rsidRPr="00481D2D" w:rsidRDefault="00897956">
            <w:pPr>
              <w:pStyle w:val="TAH"/>
            </w:pPr>
            <w:r w:rsidRPr="00481D2D">
              <w:t>RFC status</w:t>
            </w:r>
          </w:p>
        </w:tc>
        <w:tc>
          <w:tcPr>
            <w:tcW w:w="1021" w:type="dxa"/>
          </w:tcPr>
          <w:p w14:paraId="128AFF55" w14:textId="77777777" w:rsidR="00897956" w:rsidRPr="00481D2D" w:rsidRDefault="00897956">
            <w:pPr>
              <w:pStyle w:val="TAH"/>
            </w:pPr>
            <w:r w:rsidRPr="00481D2D">
              <w:t>Profile status</w:t>
            </w:r>
          </w:p>
        </w:tc>
        <w:tc>
          <w:tcPr>
            <w:tcW w:w="1021" w:type="dxa"/>
          </w:tcPr>
          <w:p w14:paraId="79722928" w14:textId="77777777" w:rsidR="00897956" w:rsidRPr="00481D2D" w:rsidRDefault="00897956">
            <w:pPr>
              <w:pStyle w:val="TAH"/>
            </w:pPr>
            <w:r w:rsidRPr="00481D2D">
              <w:t>Ref.</w:t>
            </w:r>
          </w:p>
        </w:tc>
        <w:tc>
          <w:tcPr>
            <w:tcW w:w="1021" w:type="dxa"/>
          </w:tcPr>
          <w:p w14:paraId="2BA1D619" w14:textId="77777777" w:rsidR="00897956" w:rsidRPr="00481D2D" w:rsidRDefault="00897956">
            <w:pPr>
              <w:pStyle w:val="TAH"/>
            </w:pPr>
            <w:r w:rsidRPr="00481D2D">
              <w:t>RFC status</w:t>
            </w:r>
          </w:p>
        </w:tc>
        <w:tc>
          <w:tcPr>
            <w:tcW w:w="1021" w:type="dxa"/>
          </w:tcPr>
          <w:p w14:paraId="7A9F4C94" w14:textId="77777777" w:rsidR="00897956" w:rsidRPr="00481D2D" w:rsidRDefault="00897956">
            <w:pPr>
              <w:pStyle w:val="TAH"/>
            </w:pPr>
            <w:r w:rsidRPr="00481D2D">
              <w:t>Profile status</w:t>
            </w:r>
          </w:p>
        </w:tc>
      </w:tr>
      <w:tr w:rsidR="00897956" w:rsidRPr="00481D2D" w14:paraId="727ECE90" w14:textId="77777777">
        <w:tc>
          <w:tcPr>
            <w:tcW w:w="851" w:type="dxa"/>
          </w:tcPr>
          <w:p w14:paraId="443AF342" w14:textId="77777777" w:rsidR="00897956" w:rsidRPr="00481D2D" w:rsidRDefault="00897956">
            <w:pPr>
              <w:pStyle w:val="TAL"/>
            </w:pPr>
            <w:r w:rsidRPr="00481D2D">
              <w:t>0A</w:t>
            </w:r>
          </w:p>
        </w:tc>
        <w:tc>
          <w:tcPr>
            <w:tcW w:w="2665" w:type="dxa"/>
          </w:tcPr>
          <w:p w14:paraId="2493123B" w14:textId="77777777" w:rsidR="00897956" w:rsidRPr="00481D2D" w:rsidRDefault="00897956">
            <w:pPr>
              <w:pStyle w:val="TAL"/>
            </w:pPr>
            <w:r w:rsidRPr="00481D2D">
              <w:t>Allow</w:t>
            </w:r>
          </w:p>
        </w:tc>
        <w:tc>
          <w:tcPr>
            <w:tcW w:w="1021" w:type="dxa"/>
          </w:tcPr>
          <w:p w14:paraId="392F2073" w14:textId="77777777" w:rsidR="00897956" w:rsidRPr="00481D2D" w:rsidRDefault="00897956">
            <w:pPr>
              <w:pStyle w:val="TAL"/>
            </w:pPr>
            <w:r w:rsidRPr="00481D2D">
              <w:t>[26] 20.5</w:t>
            </w:r>
          </w:p>
        </w:tc>
        <w:tc>
          <w:tcPr>
            <w:tcW w:w="1021" w:type="dxa"/>
          </w:tcPr>
          <w:p w14:paraId="5FFCAC66" w14:textId="77777777" w:rsidR="00897956" w:rsidRPr="00481D2D" w:rsidRDefault="00897956">
            <w:pPr>
              <w:pStyle w:val="TAL"/>
            </w:pPr>
            <w:r w:rsidRPr="00481D2D">
              <w:t>m</w:t>
            </w:r>
          </w:p>
        </w:tc>
        <w:tc>
          <w:tcPr>
            <w:tcW w:w="1021" w:type="dxa"/>
          </w:tcPr>
          <w:p w14:paraId="7B6EAFF9" w14:textId="77777777" w:rsidR="00897956" w:rsidRPr="00481D2D" w:rsidRDefault="00897956">
            <w:pPr>
              <w:pStyle w:val="TAL"/>
            </w:pPr>
            <w:r w:rsidRPr="00481D2D">
              <w:t>m</w:t>
            </w:r>
          </w:p>
        </w:tc>
        <w:tc>
          <w:tcPr>
            <w:tcW w:w="1021" w:type="dxa"/>
          </w:tcPr>
          <w:p w14:paraId="6061EB60" w14:textId="77777777" w:rsidR="00897956" w:rsidRPr="00481D2D" w:rsidRDefault="00897956">
            <w:pPr>
              <w:pStyle w:val="TAL"/>
            </w:pPr>
            <w:r w:rsidRPr="00481D2D">
              <w:t>[26] 20.5</w:t>
            </w:r>
          </w:p>
        </w:tc>
        <w:tc>
          <w:tcPr>
            <w:tcW w:w="1021" w:type="dxa"/>
          </w:tcPr>
          <w:p w14:paraId="278FAEE6" w14:textId="77777777" w:rsidR="00897956" w:rsidRPr="00481D2D" w:rsidRDefault="00897956">
            <w:pPr>
              <w:pStyle w:val="TAL"/>
            </w:pPr>
            <w:r w:rsidRPr="00481D2D">
              <w:t>i</w:t>
            </w:r>
          </w:p>
        </w:tc>
        <w:tc>
          <w:tcPr>
            <w:tcW w:w="1021" w:type="dxa"/>
          </w:tcPr>
          <w:p w14:paraId="4E356C0B" w14:textId="77777777" w:rsidR="00897956" w:rsidRPr="00481D2D" w:rsidRDefault="00897956">
            <w:pPr>
              <w:pStyle w:val="TAL"/>
            </w:pPr>
            <w:r w:rsidRPr="00481D2D">
              <w:t>i</w:t>
            </w:r>
          </w:p>
        </w:tc>
      </w:tr>
      <w:tr w:rsidR="00897956" w:rsidRPr="00481D2D" w14:paraId="72DECB05" w14:textId="77777777">
        <w:tc>
          <w:tcPr>
            <w:tcW w:w="851" w:type="dxa"/>
          </w:tcPr>
          <w:p w14:paraId="05C77216" w14:textId="77777777" w:rsidR="00897956" w:rsidRPr="00481D2D" w:rsidRDefault="00897956">
            <w:pPr>
              <w:pStyle w:val="TAL"/>
            </w:pPr>
            <w:r w:rsidRPr="00481D2D">
              <w:t>1</w:t>
            </w:r>
          </w:p>
        </w:tc>
        <w:tc>
          <w:tcPr>
            <w:tcW w:w="2665" w:type="dxa"/>
          </w:tcPr>
          <w:p w14:paraId="4F706E90" w14:textId="77777777" w:rsidR="00897956" w:rsidRPr="00481D2D" w:rsidRDefault="00897956">
            <w:pPr>
              <w:pStyle w:val="TAL"/>
            </w:pPr>
            <w:r w:rsidRPr="00481D2D">
              <w:t>Call-ID</w:t>
            </w:r>
          </w:p>
        </w:tc>
        <w:tc>
          <w:tcPr>
            <w:tcW w:w="1021" w:type="dxa"/>
          </w:tcPr>
          <w:p w14:paraId="274E6979" w14:textId="77777777" w:rsidR="00897956" w:rsidRPr="00481D2D" w:rsidRDefault="00897956">
            <w:pPr>
              <w:pStyle w:val="TAL"/>
            </w:pPr>
            <w:r w:rsidRPr="00481D2D">
              <w:t>[26] 20.8</w:t>
            </w:r>
          </w:p>
        </w:tc>
        <w:tc>
          <w:tcPr>
            <w:tcW w:w="1021" w:type="dxa"/>
          </w:tcPr>
          <w:p w14:paraId="063114A9" w14:textId="77777777" w:rsidR="00897956" w:rsidRPr="00481D2D" w:rsidRDefault="00897956">
            <w:pPr>
              <w:pStyle w:val="TAL"/>
            </w:pPr>
            <w:r w:rsidRPr="00481D2D">
              <w:t>m</w:t>
            </w:r>
          </w:p>
        </w:tc>
        <w:tc>
          <w:tcPr>
            <w:tcW w:w="1021" w:type="dxa"/>
          </w:tcPr>
          <w:p w14:paraId="23F258BC" w14:textId="77777777" w:rsidR="00897956" w:rsidRPr="00481D2D" w:rsidRDefault="00897956">
            <w:pPr>
              <w:pStyle w:val="TAL"/>
            </w:pPr>
            <w:r w:rsidRPr="00481D2D">
              <w:t>m</w:t>
            </w:r>
          </w:p>
        </w:tc>
        <w:tc>
          <w:tcPr>
            <w:tcW w:w="1021" w:type="dxa"/>
          </w:tcPr>
          <w:p w14:paraId="2342E6C3" w14:textId="77777777" w:rsidR="00897956" w:rsidRPr="00481D2D" w:rsidRDefault="00897956">
            <w:pPr>
              <w:pStyle w:val="TAL"/>
            </w:pPr>
            <w:r w:rsidRPr="00481D2D">
              <w:t>[26] 20.8</w:t>
            </w:r>
          </w:p>
        </w:tc>
        <w:tc>
          <w:tcPr>
            <w:tcW w:w="1021" w:type="dxa"/>
          </w:tcPr>
          <w:p w14:paraId="589B7EBC" w14:textId="77777777" w:rsidR="00897956" w:rsidRPr="00481D2D" w:rsidRDefault="00897956">
            <w:pPr>
              <w:pStyle w:val="TAL"/>
            </w:pPr>
            <w:r w:rsidRPr="00481D2D">
              <w:t>m</w:t>
            </w:r>
          </w:p>
        </w:tc>
        <w:tc>
          <w:tcPr>
            <w:tcW w:w="1021" w:type="dxa"/>
          </w:tcPr>
          <w:p w14:paraId="6059DF77" w14:textId="77777777" w:rsidR="00897956" w:rsidRPr="00481D2D" w:rsidRDefault="00897956">
            <w:pPr>
              <w:pStyle w:val="TAL"/>
            </w:pPr>
            <w:r w:rsidRPr="00481D2D">
              <w:t>m</w:t>
            </w:r>
          </w:p>
        </w:tc>
      </w:tr>
      <w:tr w:rsidR="00052228" w:rsidRPr="00481D2D" w14:paraId="2B757612" w14:textId="77777777" w:rsidTr="00EB60E1">
        <w:tc>
          <w:tcPr>
            <w:tcW w:w="851" w:type="dxa"/>
          </w:tcPr>
          <w:p w14:paraId="681F6325" w14:textId="77777777" w:rsidR="00052228" w:rsidRPr="00481D2D" w:rsidRDefault="00052228" w:rsidP="00EB60E1">
            <w:pPr>
              <w:pStyle w:val="TAL"/>
            </w:pPr>
            <w:r w:rsidRPr="00481D2D">
              <w:t>1A</w:t>
            </w:r>
          </w:p>
        </w:tc>
        <w:tc>
          <w:tcPr>
            <w:tcW w:w="2665" w:type="dxa"/>
          </w:tcPr>
          <w:p w14:paraId="172B64AD" w14:textId="77777777" w:rsidR="00052228" w:rsidRPr="00481D2D" w:rsidRDefault="00052228" w:rsidP="00EB60E1">
            <w:pPr>
              <w:pStyle w:val="TAL"/>
            </w:pPr>
            <w:r w:rsidRPr="00481D2D">
              <w:t>Call-Info</w:t>
            </w:r>
          </w:p>
        </w:tc>
        <w:tc>
          <w:tcPr>
            <w:tcW w:w="1021" w:type="dxa"/>
          </w:tcPr>
          <w:p w14:paraId="76C1F957" w14:textId="77777777" w:rsidR="00052228" w:rsidRPr="00481D2D" w:rsidRDefault="00052228" w:rsidP="00EB60E1">
            <w:pPr>
              <w:pStyle w:val="TAL"/>
            </w:pPr>
            <w:r w:rsidRPr="00481D2D">
              <w:t>[26] 20.9</w:t>
            </w:r>
          </w:p>
        </w:tc>
        <w:tc>
          <w:tcPr>
            <w:tcW w:w="1021" w:type="dxa"/>
          </w:tcPr>
          <w:p w14:paraId="0A877D2A" w14:textId="77777777" w:rsidR="00052228" w:rsidRPr="00481D2D" w:rsidRDefault="00052228" w:rsidP="00EB60E1">
            <w:pPr>
              <w:pStyle w:val="TAL"/>
            </w:pPr>
            <w:r w:rsidRPr="00481D2D">
              <w:t>m</w:t>
            </w:r>
          </w:p>
        </w:tc>
        <w:tc>
          <w:tcPr>
            <w:tcW w:w="1021" w:type="dxa"/>
          </w:tcPr>
          <w:p w14:paraId="0AD95FCB" w14:textId="77777777" w:rsidR="00052228" w:rsidRPr="00481D2D" w:rsidRDefault="00052228" w:rsidP="00EB60E1">
            <w:pPr>
              <w:pStyle w:val="TAL"/>
            </w:pPr>
            <w:r w:rsidRPr="00481D2D">
              <w:t>m</w:t>
            </w:r>
          </w:p>
        </w:tc>
        <w:tc>
          <w:tcPr>
            <w:tcW w:w="1021" w:type="dxa"/>
          </w:tcPr>
          <w:p w14:paraId="503CB6AD" w14:textId="77777777" w:rsidR="00052228" w:rsidRPr="00481D2D" w:rsidRDefault="00052228" w:rsidP="00EB60E1">
            <w:pPr>
              <w:pStyle w:val="TAL"/>
            </w:pPr>
            <w:r w:rsidRPr="00481D2D">
              <w:t>[26] 20.9</w:t>
            </w:r>
          </w:p>
        </w:tc>
        <w:tc>
          <w:tcPr>
            <w:tcW w:w="1021" w:type="dxa"/>
          </w:tcPr>
          <w:p w14:paraId="4438F313" w14:textId="77777777" w:rsidR="00052228" w:rsidRPr="00481D2D" w:rsidRDefault="00052228" w:rsidP="00EB60E1">
            <w:pPr>
              <w:pStyle w:val="TAL"/>
            </w:pPr>
            <w:r w:rsidRPr="00481D2D">
              <w:t>c23</w:t>
            </w:r>
          </w:p>
        </w:tc>
        <w:tc>
          <w:tcPr>
            <w:tcW w:w="1021" w:type="dxa"/>
          </w:tcPr>
          <w:p w14:paraId="57D1ECC7" w14:textId="77777777" w:rsidR="00052228" w:rsidRPr="00481D2D" w:rsidRDefault="00052228" w:rsidP="00EB60E1">
            <w:pPr>
              <w:pStyle w:val="TAL"/>
            </w:pPr>
            <w:r w:rsidRPr="00481D2D">
              <w:t>c23</w:t>
            </w:r>
          </w:p>
        </w:tc>
      </w:tr>
      <w:tr w:rsidR="00C707EB" w:rsidRPr="00481D2D" w14:paraId="4EF4AD72" w14:textId="77777777" w:rsidTr="006A4996">
        <w:tc>
          <w:tcPr>
            <w:tcW w:w="851" w:type="dxa"/>
          </w:tcPr>
          <w:p w14:paraId="543F59F8" w14:textId="77777777" w:rsidR="00C707EB" w:rsidRPr="00481D2D" w:rsidRDefault="00C707EB" w:rsidP="006A4996">
            <w:pPr>
              <w:pStyle w:val="TAL"/>
            </w:pPr>
            <w:r w:rsidRPr="00481D2D">
              <w:t>1B</w:t>
            </w:r>
          </w:p>
        </w:tc>
        <w:tc>
          <w:tcPr>
            <w:tcW w:w="2665" w:type="dxa"/>
          </w:tcPr>
          <w:p w14:paraId="1D6B593C" w14:textId="77777777" w:rsidR="00C707EB" w:rsidRPr="00481D2D" w:rsidRDefault="00C707EB" w:rsidP="006A4996">
            <w:pPr>
              <w:pStyle w:val="TAL"/>
            </w:pPr>
            <w:r w:rsidRPr="00481D2D">
              <w:rPr>
                <w:lang w:eastAsia="zh-CN"/>
              </w:rPr>
              <w:t>Cellular-Network-Info</w:t>
            </w:r>
          </w:p>
        </w:tc>
        <w:tc>
          <w:tcPr>
            <w:tcW w:w="1021" w:type="dxa"/>
          </w:tcPr>
          <w:p w14:paraId="3A4B19FB" w14:textId="77777777" w:rsidR="00C707EB" w:rsidRPr="00481D2D" w:rsidRDefault="00C707EB" w:rsidP="006A4996">
            <w:pPr>
              <w:pStyle w:val="TAL"/>
            </w:pPr>
            <w:r w:rsidRPr="00481D2D">
              <w:t>7.2.15</w:t>
            </w:r>
          </w:p>
        </w:tc>
        <w:tc>
          <w:tcPr>
            <w:tcW w:w="1021" w:type="dxa"/>
          </w:tcPr>
          <w:p w14:paraId="6E307B16" w14:textId="77777777" w:rsidR="00C707EB" w:rsidRPr="00481D2D" w:rsidRDefault="00C707EB" w:rsidP="006A4996">
            <w:pPr>
              <w:pStyle w:val="TAL"/>
            </w:pPr>
            <w:r w:rsidRPr="00481D2D">
              <w:t>n/a</w:t>
            </w:r>
          </w:p>
        </w:tc>
        <w:tc>
          <w:tcPr>
            <w:tcW w:w="1021" w:type="dxa"/>
          </w:tcPr>
          <w:p w14:paraId="54EEF114" w14:textId="77777777" w:rsidR="00C707EB" w:rsidRPr="00481D2D" w:rsidRDefault="00C707EB" w:rsidP="006A4996">
            <w:pPr>
              <w:pStyle w:val="TAL"/>
            </w:pPr>
            <w:r w:rsidRPr="00481D2D">
              <w:t>c25</w:t>
            </w:r>
          </w:p>
        </w:tc>
        <w:tc>
          <w:tcPr>
            <w:tcW w:w="1021" w:type="dxa"/>
          </w:tcPr>
          <w:p w14:paraId="6DA3704B" w14:textId="77777777" w:rsidR="00C707EB" w:rsidRPr="00481D2D" w:rsidRDefault="00C707EB" w:rsidP="006A4996">
            <w:pPr>
              <w:pStyle w:val="TAL"/>
            </w:pPr>
            <w:r w:rsidRPr="00481D2D">
              <w:t>7.2.15</w:t>
            </w:r>
          </w:p>
        </w:tc>
        <w:tc>
          <w:tcPr>
            <w:tcW w:w="1021" w:type="dxa"/>
          </w:tcPr>
          <w:p w14:paraId="3217D9E5" w14:textId="77777777" w:rsidR="00C707EB" w:rsidRPr="00481D2D" w:rsidRDefault="00C707EB" w:rsidP="006A4996">
            <w:pPr>
              <w:pStyle w:val="TAL"/>
            </w:pPr>
            <w:r w:rsidRPr="00481D2D">
              <w:t>n/a</w:t>
            </w:r>
          </w:p>
        </w:tc>
        <w:tc>
          <w:tcPr>
            <w:tcW w:w="1021" w:type="dxa"/>
          </w:tcPr>
          <w:p w14:paraId="580EE85A" w14:textId="77777777" w:rsidR="00C707EB" w:rsidRPr="00481D2D" w:rsidRDefault="00C707EB" w:rsidP="006A4996">
            <w:pPr>
              <w:pStyle w:val="TAL"/>
            </w:pPr>
            <w:r w:rsidRPr="00481D2D">
              <w:t>c26</w:t>
            </w:r>
          </w:p>
        </w:tc>
      </w:tr>
      <w:tr w:rsidR="00897956" w:rsidRPr="00481D2D" w14:paraId="1130082E" w14:textId="77777777">
        <w:tc>
          <w:tcPr>
            <w:tcW w:w="851" w:type="dxa"/>
          </w:tcPr>
          <w:p w14:paraId="1BAEC5B5" w14:textId="77777777" w:rsidR="00897956" w:rsidRPr="00481D2D" w:rsidRDefault="00897956">
            <w:pPr>
              <w:pStyle w:val="TAL"/>
            </w:pPr>
            <w:r w:rsidRPr="00481D2D">
              <w:t>2</w:t>
            </w:r>
          </w:p>
        </w:tc>
        <w:tc>
          <w:tcPr>
            <w:tcW w:w="2665" w:type="dxa"/>
          </w:tcPr>
          <w:p w14:paraId="1AE37BAF" w14:textId="77777777" w:rsidR="00897956" w:rsidRPr="00481D2D" w:rsidRDefault="00897956">
            <w:pPr>
              <w:pStyle w:val="TAL"/>
            </w:pPr>
            <w:r w:rsidRPr="00481D2D">
              <w:t>Content-Disposition</w:t>
            </w:r>
          </w:p>
        </w:tc>
        <w:tc>
          <w:tcPr>
            <w:tcW w:w="1021" w:type="dxa"/>
          </w:tcPr>
          <w:p w14:paraId="240CB4A1" w14:textId="77777777" w:rsidR="00897956" w:rsidRPr="00481D2D" w:rsidRDefault="00897956">
            <w:pPr>
              <w:pStyle w:val="TAL"/>
            </w:pPr>
            <w:r w:rsidRPr="00481D2D">
              <w:t>[26] 20.11</w:t>
            </w:r>
          </w:p>
        </w:tc>
        <w:tc>
          <w:tcPr>
            <w:tcW w:w="1021" w:type="dxa"/>
          </w:tcPr>
          <w:p w14:paraId="167A45FA" w14:textId="77777777" w:rsidR="00897956" w:rsidRPr="00481D2D" w:rsidRDefault="00897956">
            <w:pPr>
              <w:pStyle w:val="TAL"/>
            </w:pPr>
            <w:r w:rsidRPr="00481D2D">
              <w:t>m</w:t>
            </w:r>
          </w:p>
        </w:tc>
        <w:tc>
          <w:tcPr>
            <w:tcW w:w="1021" w:type="dxa"/>
          </w:tcPr>
          <w:p w14:paraId="6BDB5837" w14:textId="77777777" w:rsidR="00897956" w:rsidRPr="00481D2D" w:rsidRDefault="00897956">
            <w:pPr>
              <w:pStyle w:val="TAL"/>
            </w:pPr>
            <w:r w:rsidRPr="00481D2D">
              <w:t>m</w:t>
            </w:r>
          </w:p>
        </w:tc>
        <w:tc>
          <w:tcPr>
            <w:tcW w:w="1021" w:type="dxa"/>
          </w:tcPr>
          <w:p w14:paraId="58D4325C" w14:textId="77777777" w:rsidR="00897956" w:rsidRPr="00481D2D" w:rsidRDefault="00897956">
            <w:pPr>
              <w:pStyle w:val="TAL"/>
            </w:pPr>
            <w:r w:rsidRPr="00481D2D">
              <w:t>[26] 20.11</w:t>
            </w:r>
          </w:p>
        </w:tc>
        <w:tc>
          <w:tcPr>
            <w:tcW w:w="1021" w:type="dxa"/>
          </w:tcPr>
          <w:p w14:paraId="5F9CE157" w14:textId="77777777" w:rsidR="00897956" w:rsidRPr="00481D2D" w:rsidRDefault="00897956">
            <w:pPr>
              <w:pStyle w:val="TAL"/>
            </w:pPr>
            <w:r w:rsidRPr="00481D2D">
              <w:t>i</w:t>
            </w:r>
          </w:p>
        </w:tc>
        <w:tc>
          <w:tcPr>
            <w:tcW w:w="1021" w:type="dxa"/>
          </w:tcPr>
          <w:p w14:paraId="207DB25B" w14:textId="77777777" w:rsidR="00897956" w:rsidRPr="00481D2D" w:rsidRDefault="00897956">
            <w:pPr>
              <w:pStyle w:val="TAL"/>
            </w:pPr>
            <w:r w:rsidRPr="00481D2D">
              <w:t>i</w:t>
            </w:r>
          </w:p>
        </w:tc>
      </w:tr>
      <w:tr w:rsidR="00897956" w:rsidRPr="00481D2D" w14:paraId="452B2837" w14:textId="77777777">
        <w:tc>
          <w:tcPr>
            <w:tcW w:w="851" w:type="dxa"/>
          </w:tcPr>
          <w:p w14:paraId="7AB68C3F" w14:textId="77777777" w:rsidR="00897956" w:rsidRPr="00481D2D" w:rsidRDefault="00897956">
            <w:pPr>
              <w:pStyle w:val="TAL"/>
            </w:pPr>
            <w:r w:rsidRPr="00481D2D">
              <w:t>3</w:t>
            </w:r>
          </w:p>
        </w:tc>
        <w:tc>
          <w:tcPr>
            <w:tcW w:w="2665" w:type="dxa"/>
          </w:tcPr>
          <w:p w14:paraId="482F4E4A" w14:textId="77777777" w:rsidR="00897956" w:rsidRPr="00481D2D" w:rsidRDefault="00897956">
            <w:pPr>
              <w:pStyle w:val="TAL"/>
            </w:pPr>
            <w:r w:rsidRPr="00481D2D">
              <w:t>Content-Encoding</w:t>
            </w:r>
          </w:p>
        </w:tc>
        <w:tc>
          <w:tcPr>
            <w:tcW w:w="1021" w:type="dxa"/>
          </w:tcPr>
          <w:p w14:paraId="59DB3B08" w14:textId="77777777" w:rsidR="00897956" w:rsidRPr="00481D2D" w:rsidRDefault="00897956">
            <w:pPr>
              <w:pStyle w:val="TAL"/>
            </w:pPr>
            <w:r w:rsidRPr="00481D2D">
              <w:t>[26] 20.12</w:t>
            </w:r>
          </w:p>
        </w:tc>
        <w:tc>
          <w:tcPr>
            <w:tcW w:w="1021" w:type="dxa"/>
          </w:tcPr>
          <w:p w14:paraId="4A748D0E" w14:textId="77777777" w:rsidR="00897956" w:rsidRPr="00481D2D" w:rsidRDefault="00897956">
            <w:pPr>
              <w:pStyle w:val="TAL"/>
            </w:pPr>
            <w:r w:rsidRPr="00481D2D">
              <w:t>m</w:t>
            </w:r>
          </w:p>
        </w:tc>
        <w:tc>
          <w:tcPr>
            <w:tcW w:w="1021" w:type="dxa"/>
          </w:tcPr>
          <w:p w14:paraId="7454222E" w14:textId="77777777" w:rsidR="00897956" w:rsidRPr="00481D2D" w:rsidRDefault="00897956">
            <w:pPr>
              <w:pStyle w:val="TAL"/>
            </w:pPr>
            <w:r w:rsidRPr="00481D2D">
              <w:t>m</w:t>
            </w:r>
          </w:p>
        </w:tc>
        <w:tc>
          <w:tcPr>
            <w:tcW w:w="1021" w:type="dxa"/>
          </w:tcPr>
          <w:p w14:paraId="5AB04595" w14:textId="77777777" w:rsidR="00897956" w:rsidRPr="00481D2D" w:rsidRDefault="00897956">
            <w:pPr>
              <w:pStyle w:val="TAL"/>
            </w:pPr>
            <w:r w:rsidRPr="00481D2D">
              <w:t>[26] 20.12</w:t>
            </w:r>
          </w:p>
        </w:tc>
        <w:tc>
          <w:tcPr>
            <w:tcW w:w="1021" w:type="dxa"/>
          </w:tcPr>
          <w:p w14:paraId="376A3D2C" w14:textId="77777777" w:rsidR="00897956" w:rsidRPr="00481D2D" w:rsidRDefault="00897956">
            <w:pPr>
              <w:pStyle w:val="TAL"/>
            </w:pPr>
            <w:r w:rsidRPr="00481D2D">
              <w:t>i</w:t>
            </w:r>
          </w:p>
        </w:tc>
        <w:tc>
          <w:tcPr>
            <w:tcW w:w="1021" w:type="dxa"/>
          </w:tcPr>
          <w:p w14:paraId="01B984E0" w14:textId="77777777" w:rsidR="00897956" w:rsidRPr="00481D2D" w:rsidRDefault="00897956">
            <w:pPr>
              <w:pStyle w:val="TAL"/>
            </w:pPr>
            <w:r w:rsidRPr="00481D2D">
              <w:t>i</w:t>
            </w:r>
          </w:p>
        </w:tc>
      </w:tr>
      <w:tr w:rsidR="00897956" w:rsidRPr="00481D2D" w14:paraId="2B55E541" w14:textId="77777777">
        <w:tc>
          <w:tcPr>
            <w:tcW w:w="851" w:type="dxa"/>
          </w:tcPr>
          <w:p w14:paraId="23B2B195" w14:textId="77777777" w:rsidR="00897956" w:rsidRPr="00481D2D" w:rsidRDefault="00897956">
            <w:pPr>
              <w:pStyle w:val="TAL"/>
            </w:pPr>
            <w:r w:rsidRPr="00481D2D">
              <w:t>4</w:t>
            </w:r>
          </w:p>
        </w:tc>
        <w:tc>
          <w:tcPr>
            <w:tcW w:w="2665" w:type="dxa"/>
          </w:tcPr>
          <w:p w14:paraId="19536551" w14:textId="77777777" w:rsidR="00897956" w:rsidRPr="00481D2D" w:rsidRDefault="00897956">
            <w:pPr>
              <w:pStyle w:val="TAL"/>
            </w:pPr>
            <w:r w:rsidRPr="00481D2D">
              <w:t>Content-Language</w:t>
            </w:r>
          </w:p>
        </w:tc>
        <w:tc>
          <w:tcPr>
            <w:tcW w:w="1021" w:type="dxa"/>
          </w:tcPr>
          <w:p w14:paraId="2F629324" w14:textId="77777777" w:rsidR="00897956" w:rsidRPr="00481D2D" w:rsidRDefault="00897956">
            <w:pPr>
              <w:pStyle w:val="TAL"/>
            </w:pPr>
            <w:r w:rsidRPr="00481D2D">
              <w:t>[26] 20.13</w:t>
            </w:r>
          </w:p>
        </w:tc>
        <w:tc>
          <w:tcPr>
            <w:tcW w:w="1021" w:type="dxa"/>
          </w:tcPr>
          <w:p w14:paraId="73B3A730" w14:textId="77777777" w:rsidR="00897956" w:rsidRPr="00481D2D" w:rsidRDefault="00897956">
            <w:pPr>
              <w:pStyle w:val="TAL"/>
            </w:pPr>
            <w:r w:rsidRPr="00481D2D">
              <w:t>m</w:t>
            </w:r>
          </w:p>
        </w:tc>
        <w:tc>
          <w:tcPr>
            <w:tcW w:w="1021" w:type="dxa"/>
          </w:tcPr>
          <w:p w14:paraId="4E21D7D8" w14:textId="77777777" w:rsidR="00897956" w:rsidRPr="00481D2D" w:rsidRDefault="00897956">
            <w:pPr>
              <w:pStyle w:val="TAL"/>
            </w:pPr>
            <w:r w:rsidRPr="00481D2D">
              <w:t>m</w:t>
            </w:r>
          </w:p>
        </w:tc>
        <w:tc>
          <w:tcPr>
            <w:tcW w:w="1021" w:type="dxa"/>
          </w:tcPr>
          <w:p w14:paraId="0362599B" w14:textId="77777777" w:rsidR="00897956" w:rsidRPr="00481D2D" w:rsidRDefault="00897956">
            <w:pPr>
              <w:pStyle w:val="TAL"/>
            </w:pPr>
            <w:r w:rsidRPr="00481D2D">
              <w:t>[26] 20.13</w:t>
            </w:r>
          </w:p>
        </w:tc>
        <w:tc>
          <w:tcPr>
            <w:tcW w:w="1021" w:type="dxa"/>
          </w:tcPr>
          <w:p w14:paraId="6F144481" w14:textId="77777777" w:rsidR="00897956" w:rsidRPr="00481D2D" w:rsidRDefault="00897956">
            <w:pPr>
              <w:pStyle w:val="TAL"/>
            </w:pPr>
            <w:r w:rsidRPr="00481D2D">
              <w:t>i</w:t>
            </w:r>
          </w:p>
        </w:tc>
        <w:tc>
          <w:tcPr>
            <w:tcW w:w="1021" w:type="dxa"/>
          </w:tcPr>
          <w:p w14:paraId="779507B7" w14:textId="77777777" w:rsidR="00897956" w:rsidRPr="00481D2D" w:rsidRDefault="00897956">
            <w:pPr>
              <w:pStyle w:val="TAL"/>
            </w:pPr>
            <w:r w:rsidRPr="00481D2D">
              <w:t>i</w:t>
            </w:r>
          </w:p>
        </w:tc>
      </w:tr>
      <w:tr w:rsidR="00897956" w:rsidRPr="00481D2D" w14:paraId="74A194E9" w14:textId="77777777">
        <w:tc>
          <w:tcPr>
            <w:tcW w:w="851" w:type="dxa"/>
          </w:tcPr>
          <w:p w14:paraId="1948A623" w14:textId="77777777" w:rsidR="00897956" w:rsidRPr="00481D2D" w:rsidRDefault="00897956">
            <w:pPr>
              <w:pStyle w:val="TAL"/>
            </w:pPr>
            <w:r w:rsidRPr="00481D2D">
              <w:t>5</w:t>
            </w:r>
          </w:p>
        </w:tc>
        <w:tc>
          <w:tcPr>
            <w:tcW w:w="2665" w:type="dxa"/>
          </w:tcPr>
          <w:p w14:paraId="131A570C" w14:textId="77777777" w:rsidR="00897956" w:rsidRPr="00481D2D" w:rsidRDefault="00897956">
            <w:pPr>
              <w:pStyle w:val="TAL"/>
            </w:pPr>
            <w:r w:rsidRPr="00481D2D">
              <w:t>Content-Length</w:t>
            </w:r>
          </w:p>
        </w:tc>
        <w:tc>
          <w:tcPr>
            <w:tcW w:w="1021" w:type="dxa"/>
          </w:tcPr>
          <w:p w14:paraId="748A2206" w14:textId="77777777" w:rsidR="00897956" w:rsidRPr="00481D2D" w:rsidRDefault="00897956">
            <w:pPr>
              <w:pStyle w:val="TAL"/>
            </w:pPr>
            <w:r w:rsidRPr="00481D2D">
              <w:t>[26] 20.14</w:t>
            </w:r>
          </w:p>
        </w:tc>
        <w:tc>
          <w:tcPr>
            <w:tcW w:w="1021" w:type="dxa"/>
          </w:tcPr>
          <w:p w14:paraId="724848FF" w14:textId="77777777" w:rsidR="00897956" w:rsidRPr="00481D2D" w:rsidRDefault="00897956">
            <w:pPr>
              <w:pStyle w:val="TAL"/>
            </w:pPr>
            <w:r w:rsidRPr="00481D2D">
              <w:t>m</w:t>
            </w:r>
          </w:p>
        </w:tc>
        <w:tc>
          <w:tcPr>
            <w:tcW w:w="1021" w:type="dxa"/>
          </w:tcPr>
          <w:p w14:paraId="5A25528D" w14:textId="77777777" w:rsidR="00897956" w:rsidRPr="00481D2D" w:rsidRDefault="00897956">
            <w:pPr>
              <w:pStyle w:val="TAL"/>
            </w:pPr>
            <w:r w:rsidRPr="00481D2D">
              <w:t>m</w:t>
            </w:r>
          </w:p>
        </w:tc>
        <w:tc>
          <w:tcPr>
            <w:tcW w:w="1021" w:type="dxa"/>
          </w:tcPr>
          <w:p w14:paraId="64DCC50F" w14:textId="77777777" w:rsidR="00897956" w:rsidRPr="00481D2D" w:rsidRDefault="00897956">
            <w:pPr>
              <w:pStyle w:val="TAL"/>
            </w:pPr>
            <w:r w:rsidRPr="00481D2D">
              <w:t>[26] 20.14</w:t>
            </w:r>
          </w:p>
        </w:tc>
        <w:tc>
          <w:tcPr>
            <w:tcW w:w="1021" w:type="dxa"/>
          </w:tcPr>
          <w:p w14:paraId="0480C87D" w14:textId="77777777" w:rsidR="00897956" w:rsidRPr="00481D2D" w:rsidRDefault="00897956">
            <w:pPr>
              <w:pStyle w:val="TAL"/>
            </w:pPr>
            <w:r w:rsidRPr="00481D2D">
              <w:t>m</w:t>
            </w:r>
          </w:p>
        </w:tc>
        <w:tc>
          <w:tcPr>
            <w:tcW w:w="1021" w:type="dxa"/>
          </w:tcPr>
          <w:p w14:paraId="5B98166F" w14:textId="77777777" w:rsidR="00897956" w:rsidRPr="00481D2D" w:rsidRDefault="00897956">
            <w:pPr>
              <w:pStyle w:val="TAL"/>
            </w:pPr>
            <w:r w:rsidRPr="00481D2D">
              <w:t>m</w:t>
            </w:r>
          </w:p>
        </w:tc>
      </w:tr>
      <w:tr w:rsidR="00897956" w:rsidRPr="00481D2D" w14:paraId="02767DFD" w14:textId="77777777">
        <w:tc>
          <w:tcPr>
            <w:tcW w:w="851" w:type="dxa"/>
          </w:tcPr>
          <w:p w14:paraId="75DAA0C2" w14:textId="77777777" w:rsidR="00897956" w:rsidRPr="00481D2D" w:rsidRDefault="00897956">
            <w:pPr>
              <w:pStyle w:val="TAL"/>
            </w:pPr>
            <w:r w:rsidRPr="00481D2D">
              <w:t>6</w:t>
            </w:r>
          </w:p>
        </w:tc>
        <w:tc>
          <w:tcPr>
            <w:tcW w:w="2665" w:type="dxa"/>
          </w:tcPr>
          <w:p w14:paraId="5F5624E4" w14:textId="77777777" w:rsidR="00897956" w:rsidRPr="00481D2D" w:rsidRDefault="00897956">
            <w:pPr>
              <w:pStyle w:val="TAL"/>
            </w:pPr>
            <w:r w:rsidRPr="00481D2D">
              <w:t>Content-Type</w:t>
            </w:r>
          </w:p>
        </w:tc>
        <w:tc>
          <w:tcPr>
            <w:tcW w:w="1021" w:type="dxa"/>
          </w:tcPr>
          <w:p w14:paraId="06D226C2" w14:textId="77777777" w:rsidR="00897956" w:rsidRPr="00481D2D" w:rsidRDefault="00897956">
            <w:pPr>
              <w:pStyle w:val="TAL"/>
            </w:pPr>
            <w:r w:rsidRPr="00481D2D">
              <w:t>[26] 20.15</w:t>
            </w:r>
          </w:p>
        </w:tc>
        <w:tc>
          <w:tcPr>
            <w:tcW w:w="1021" w:type="dxa"/>
          </w:tcPr>
          <w:p w14:paraId="4725917B" w14:textId="77777777" w:rsidR="00897956" w:rsidRPr="00481D2D" w:rsidRDefault="00897956">
            <w:pPr>
              <w:pStyle w:val="TAL"/>
            </w:pPr>
            <w:r w:rsidRPr="00481D2D">
              <w:t>m</w:t>
            </w:r>
          </w:p>
        </w:tc>
        <w:tc>
          <w:tcPr>
            <w:tcW w:w="1021" w:type="dxa"/>
          </w:tcPr>
          <w:p w14:paraId="074AED96" w14:textId="77777777" w:rsidR="00897956" w:rsidRPr="00481D2D" w:rsidRDefault="00897956">
            <w:pPr>
              <w:pStyle w:val="TAL"/>
            </w:pPr>
            <w:r w:rsidRPr="00481D2D">
              <w:t>m</w:t>
            </w:r>
          </w:p>
        </w:tc>
        <w:tc>
          <w:tcPr>
            <w:tcW w:w="1021" w:type="dxa"/>
          </w:tcPr>
          <w:p w14:paraId="6089350F" w14:textId="77777777" w:rsidR="00897956" w:rsidRPr="00481D2D" w:rsidRDefault="00897956">
            <w:pPr>
              <w:pStyle w:val="TAL"/>
            </w:pPr>
            <w:r w:rsidRPr="00481D2D">
              <w:t>[26] 20.15</w:t>
            </w:r>
          </w:p>
        </w:tc>
        <w:tc>
          <w:tcPr>
            <w:tcW w:w="1021" w:type="dxa"/>
          </w:tcPr>
          <w:p w14:paraId="0AC568AE" w14:textId="77777777" w:rsidR="00897956" w:rsidRPr="00481D2D" w:rsidRDefault="00897956">
            <w:pPr>
              <w:pStyle w:val="TAL"/>
            </w:pPr>
            <w:r w:rsidRPr="00481D2D">
              <w:t>i</w:t>
            </w:r>
          </w:p>
        </w:tc>
        <w:tc>
          <w:tcPr>
            <w:tcW w:w="1021" w:type="dxa"/>
          </w:tcPr>
          <w:p w14:paraId="524D81B9" w14:textId="77777777" w:rsidR="00897956" w:rsidRPr="00481D2D" w:rsidRDefault="00897956">
            <w:pPr>
              <w:pStyle w:val="TAL"/>
            </w:pPr>
            <w:r w:rsidRPr="00481D2D">
              <w:t>i</w:t>
            </w:r>
          </w:p>
        </w:tc>
      </w:tr>
      <w:tr w:rsidR="00897956" w:rsidRPr="00481D2D" w14:paraId="61932A61" w14:textId="77777777">
        <w:tc>
          <w:tcPr>
            <w:tcW w:w="851" w:type="dxa"/>
          </w:tcPr>
          <w:p w14:paraId="16CBF5FB" w14:textId="77777777" w:rsidR="00897956" w:rsidRPr="00481D2D" w:rsidRDefault="00897956">
            <w:pPr>
              <w:pStyle w:val="TAL"/>
            </w:pPr>
            <w:r w:rsidRPr="00481D2D">
              <w:t>7</w:t>
            </w:r>
          </w:p>
        </w:tc>
        <w:tc>
          <w:tcPr>
            <w:tcW w:w="2665" w:type="dxa"/>
          </w:tcPr>
          <w:p w14:paraId="29A851F7" w14:textId="77777777" w:rsidR="00897956" w:rsidRPr="00481D2D" w:rsidRDefault="00897956">
            <w:pPr>
              <w:pStyle w:val="TAL"/>
            </w:pPr>
            <w:r w:rsidRPr="00481D2D">
              <w:t>C</w:t>
            </w:r>
            <w:r w:rsidR="00374269" w:rsidRPr="00481D2D">
              <w:t>S</w:t>
            </w:r>
            <w:r w:rsidRPr="00481D2D">
              <w:t>eq</w:t>
            </w:r>
          </w:p>
        </w:tc>
        <w:tc>
          <w:tcPr>
            <w:tcW w:w="1021" w:type="dxa"/>
          </w:tcPr>
          <w:p w14:paraId="395D288E" w14:textId="77777777" w:rsidR="00897956" w:rsidRPr="00481D2D" w:rsidRDefault="00897956">
            <w:pPr>
              <w:pStyle w:val="TAL"/>
            </w:pPr>
            <w:r w:rsidRPr="00481D2D">
              <w:t>[26] 20.16</w:t>
            </w:r>
          </w:p>
        </w:tc>
        <w:tc>
          <w:tcPr>
            <w:tcW w:w="1021" w:type="dxa"/>
          </w:tcPr>
          <w:p w14:paraId="45E98F6D" w14:textId="77777777" w:rsidR="00897956" w:rsidRPr="00481D2D" w:rsidRDefault="00897956">
            <w:pPr>
              <w:pStyle w:val="TAL"/>
            </w:pPr>
            <w:r w:rsidRPr="00481D2D">
              <w:t>m</w:t>
            </w:r>
          </w:p>
        </w:tc>
        <w:tc>
          <w:tcPr>
            <w:tcW w:w="1021" w:type="dxa"/>
          </w:tcPr>
          <w:p w14:paraId="2C301926" w14:textId="77777777" w:rsidR="00897956" w:rsidRPr="00481D2D" w:rsidRDefault="00897956">
            <w:pPr>
              <w:pStyle w:val="TAL"/>
            </w:pPr>
            <w:r w:rsidRPr="00481D2D">
              <w:t>m</w:t>
            </w:r>
          </w:p>
        </w:tc>
        <w:tc>
          <w:tcPr>
            <w:tcW w:w="1021" w:type="dxa"/>
          </w:tcPr>
          <w:p w14:paraId="4C418465" w14:textId="77777777" w:rsidR="00897956" w:rsidRPr="00481D2D" w:rsidRDefault="00897956">
            <w:pPr>
              <w:pStyle w:val="TAL"/>
            </w:pPr>
            <w:r w:rsidRPr="00481D2D">
              <w:t>[26] 20.16</w:t>
            </w:r>
          </w:p>
        </w:tc>
        <w:tc>
          <w:tcPr>
            <w:tcW w:w="1021" w:type="dxa"/>
          </w:tcPr>
          <w:p w14:paraId="0880FC5F" w14:textId="77777777" w:rsidR="00897956" w:rsidRPr="00481D2D" w:rsidRDefault="00897956">
            <w:pPr>
              <w:pStyle w:val="TAL"/>
            </w:pPr>
            <w:r w:rsidRPr="00481D2D">
              <w:t>m</w:t>
            </w:r>
          </w:p>
        </w:tc>
        <w:tc>
          <w:tcPr>
            <w:tcW w:w="1021" w:type="dxa"/>
          </w:tcPr>
          <w:p w14:paraId="575E8EA5" w14:textId="77777777" w:rsidR="00897956" w:rsidRPr="00481D2D" w:rsidRDefault="00897956">
            <w:pPr>
              <w:pStyle w:val="TAL"/>
            </w:pPr>
            <w:r w:rsidRPr="00481D2D">
              <w:t>m</w:t>
            </w:r>
          </w:p>
        </w:tc>
      </w:tr>
      <w:tr w:rsidR="00897956" w:rsidRPr="00481D2D" w14:paraId="7C3EDF22" w14:textId="77777777">
        <w:tc>
          <w:tcPr>
            <w:tcW w:w="851" w:type="dxa"/>
          </w:tcPr>
          <w:p w14:paraId="65CDAE4B" w14:textId="77777777" w:rsidR="00897956" w:rsidRPr="00481D2D" w:rsidRDefault="00897956">
            <w:pPr>
              <w:pStyle w:val="TAL"/>
            </w:pPr>
            <w:r w:rsidRPr="00481D2D">
              <w:t>8</w:t>
            </w:r>
          </w:p>
        </w:tc>
        <w:tc>
          <w:tcPr>
            <w:tcW w:w="2665" w:type="dxa"/>
          </w:tcPr>
          <w:p w14:paraId="1EA45208" w14:textId="77777777" w:rsidR="00897956" w:rsidRPr="00481D2D" w:rsidRDefault="00897956">
            <w:pPr>
              <w:pStyle w:val="TAL"/>
            </w:pPr>
            <w:r w:rsidRPr="00481D2D">
              <w:t>Date</w:t>
            </w:r>
          </w:p>
        </w:tc>
        <w:tc>
          <w:tcPr>
            <w:tcW w:w="1021" w:type="dxa"/>
          </w:tcPr>
          <w:p w14:paraId="20EBCE21" w14:textId="77777777" w:rsidR="00897956" w:rsidRPr="00481D2D" w:rsidRDefault="00897956">
            <w:pPr>
              <w:pStyle w:val="TAL"/>
            </w:pPr>
            <w:r w:rsidRPr="00481D2D">
              <w:t>[26] 20.17</w:t>
            </w:r>
          </w:p>
        </w:tc>
        <w:tc>
          <w:tcPr>
            <w:tcW w:w="1021" w:type="dxa"/>
          </w:tcPr>
          <w:p w14:paraId="114F9DEF" w14:textId="77777777" w:rsidR="00897956" w:rsidRPr="00481D2D" w:rsidRDefault="00897956">
            <w:pPr>
              <w:pStyle w:val="TAL"/>
            </w:pPr>
            <w:r w:rsidRPr="00481D2D">
              <w:t>m</w:t>
            </w:r>
          </w:p>
        </w:tc>
        <w:tc>
          <w:tcPr>
            <w:tcW w:w="1021" w:type="dxa"/>
          </w:tcPr>
          <w:p w14:paraId="366A9A6A" w14:textId="77777777" w:rsidR="00897956" w:rsidRPr="00481D2D" w:rsidRDefault="00897956">
            <w:pPr>
              <w:pStyle w:val="TAL"/>
            </w:pPr>
            <w:r w:rsidRPr="00481D2D">
              <w:t>m</w:t>
            </w:r>
          </w:p>
        </w:tc>
        <w:tc>
          <w:tcPr>
            <w:tcW w:w="1021" w:type="dxa"/>
          </w:tcPr>
          <w:p w14:paraId="32B29E03" w14:textId="77777777" w:rsidR="00897956" w:rsidRPr="00481D2D" w:rsidRDefault="00897956">
            <w:pPr>
              <w:pStyle w:val="TAL"/>
            </w:pPr>
            <w:r w:rsidRPr="00481D2D">
              <w:t>[26] 20.17</w:t>
            </w:r>
          </w:p>
        </w:tc>
        <w:tc>
          <w:tcPr>
            <w:tcW w:w="1021" w:type="dxa"/>
          </w:tcPr>
          <w:p w14:paraId="0964BA33" w14:textId="77777777" w:rsidR="00897956" w:rsidRPr="00481D2D" w:rsidRDefault="00897956">
            <w:pPr>
              <w:pStyle w:val="TAL"/>
            </w:pPr>
            <w:r w:rsidRPr="00481D2D">
              <w:t>c1</w:t>
            </w:r>
          </w:p>
        </w:tc>
        <w:tc>
          <w:tcPr>
            <w:tcW w:w="1021" w:type="dxa"/>
          </w:tcPr>
          <w:p w14:paraId="7847F996" w14:textId="77777777" w:rsidR="00897956" w:rsidRPr="00481D2D" w:rsidRDefault="00897956">
            <w:pPr>
              <w:pStyle w:val="TAL"/>
            </w:pPr>
            <w:r w:rsidRPr="00481D2D">
              <w:t>c1</w:t>
            </w:r>
          </w:p>
        </w:tc>
      </w:tr>
      <w:tr w:rsidR="00897956" w:rsidRPr="00481D2D" w14:paraId="03279EDD" w14:textId="77777777">
        <w:tc>
          <w:tcPr>
            <w:tcW w:w="851" w:type="dxa"/>
          </w:tcPr>
          <w:p w14:paraId="13030E12" w14:textId="77777777" w:rsidR="00897956" w:rsidRPr="00481D2D" w:rsidRDefault="00897956">
            <w:pPr>
              <w:pStyle w:val="TAL"/>
            </w:pPr>
            <w:r w:rsidRPr="00481D2D">
              <w:t>9</w:t>
            </w:r>
          </w:p>
        </w:tc>
        <w:tc>
          <w:tcPr>
            <w:tcW w:w="2665" w:type="dxa"/>
          </w:tcPr>
          <w:p w14:paraId="773F7F9C" w14:textId="77777777" w:rsidR="00897956" w:rsidRPr="00481D2D" w:rsidRDefault="00897956">
            <w:pPr>
              <w:pStyle w:val="TAL"/>
            </w:pPr>
            <w:r w:rsidRPr="00481D2D">
              <w:t>From</w:t>
            </w:r>
          </w:p>
        </w:tc>
        <w:tc>
          <w:tcPr>
            <w:tcW w:w="1021" w:type="dxa"/>
          </w:tcPr>
          <w:p w14:paraId="5A0F70EB" w14:textId="77777777" w:rsidR="00897956" w:rsidRPr="00481D2D" w:rsidRDefault="00897956">
            <w:pPr>
              <w:pStyle w:val="TAL"/>
            </w:pPr>
            <w:r w:rsidRPr="00481D2D">
              <w:t>[26] 20.20</w:t>
            </w:r>
          </w:p>
        </w:tc>
        <w:tc>
          <w:tcPr>
            <w:tcW w:w="1021" w:type="dxa"/>
          </w:tcPr>
          <w:p w14:paraId="1D6BBAEB" w14:textId="77777777" w:rsidR="00897956" w:rsidRPr="00481D2D" w:rsidRDefault="00897956">
            <w:pPr>
              <w:pStyle w:val="TAL"/>
            </w:pPr>
            <w:r w:rsidRPr="00481D2D">
              <w:t>m</w:t>
            </w:r>
          </w:p>
        </w:tc>
        <w:tc>
          <w:tcPr>
            <w:tcW w:w="1021" w:type="dxa"/>
          </w:tcPr>
          <w:p w14:paraId="48EE9127" w14:textId="77777777" w:rsidR="00897956" w:rsidRPr="00481D2D" w:rsidRDefault="00897956">
            <w:pPr>
              <w:pStyle w:val="TAL"/>
            </w:pPr>
            <w:r w:rsidRPr="00481D2D">
              <w:t>m</w:t>
            </w:r>
          </w:p>
        </w:tc>
        <w:tc>
          <w:tcPr>
            <w:tcW w:w="1021" w:type="dxa"/>
          </w:tcPr>
          <w:p w14:paraId="03435F76" w14:textId="77777777" w:rsidR="00897956" w:rsidRPr="00481D2D" w:rsidRDefault="00897956">
            <w:pPr>
              <w:pStyle w:val="TAL"/>
            </w:pPr>
            <w:r w:rsidRPr="00481D2D">
              <w:t>[26] 20.20</w:t>
            </w:r>
          </w:p>
        </w:tc>
        <w:tc>
          <w:tcPr>
            <w:tcW w:w="1021" w:type="dxa"/>
          </w:tcPr>
          <w:p w14:paraId="4AB1E09F" w14:textId="77777777" w:rsidR="00897956" w:rsidRPr="00481D2D" w:rsidRDefault="00897956">
            <w:pPr>
              <w:pStyle w:val="TAL"/>
            </w:pPr>
            <w:r w:rsidRPr="00481D2D">
              <w:t>m</w:t>
            </w:r>
          </w:p>
        </w:tc>
        <w:tc>
          <w:tcPr>
            <w:tcW w:w="1021" w:type="dxa"/>
          </w:tcPr>
          <w:p w14:paraId="25031ACB" w14:textId="77777777" w:rsidR="00897956" w:rsidRPr="00481D2D" w:rsidRDefault="00897956">
            <w:pPr>
              <w:pStyle w:val="TAL"/>
            </w:pPr>
            <w:r w:rsidRPr="00481D2D">
              <w:t>m</w:t>
            </w:r>
          </w:p>
        </w:tc>
      </w:tr>
      <w:tr w:rsidR="008051E3" w:rsidRPr="00481D2D" w14:paraId="2B54F366" w14:textId="77777777">
        <w:tc>
          <w:tcPr>
            <w:tcW w:w="851" w:type="dxa"/>
          </w:tcPr>
          <w:p w14:paraId="220631D8" w14:textId="77777777" w:rsidR="008051E3" w:rsidRPr="00481D2D" w:rsidRDefault="008051E3" w:rsidP="007C32FA">
            <w:pPr>
              <w:pStyle w:val="TAL"/>
            </w:pPr>
            <w:r w:rsidRPr="00481D2D">
              <w:t>9A</w:t>
            </w:r>
          </w:p>
        </w:tc>
        <w:tc>
          <w:tcPr>
            <w:tcW w:w="2665" w:type="dxa"/>
          </w:tcPr>
          <w:p w14:paraId="62B2EFBB" w14:textId="77777777" w:rsidR="008051E3" w:rsidRPr="00481D2D" w:rsidRDefault="008051E3" w:rsidP="007C32FA">
            <w:pPr>
              <w:pStyle w:val="TAL"/>
            </w:pPr>
            <w:r w:rsidRPr="00481D2D">
              <w:t>Geolocation-Error</w:t>
            </w:r>
          </w:p>
        </w:tc>
        <w:tc>
          <w:tcPr>
            <w:tcW w:w="1021" w:type="dxa"/>
          </w:tcPr>
          <w:p w14:paraId="05A3B5A0" w14:textId="77777777" w:rsidR="008051E3" w:rsidRPr="00481D2D" w:rsidRDefault="008051E3" w:rsidP="007C32FA">
            <w:pPr>
              <w:pStyle w:val="TAL"/>
            </w:pPr>
            <w:r w:rsidRPr="00481D2D">
              <w:t>[89] 4.3</w:t>
            </w:r>
          </w:p>
        </w:tc>
        <w:tc>
          <w:tcPr>
            <w:tcW w:w="1021" w:type="dxa"/>
          </w:tcPr>
          <w:p w14:paraId="747B62AF" w14:textId="77777777" w:rsidR="008051E3" w:rsidRPr="00481D2D" w:rsidRDefault="008051E3" w:rsidP="007C32FA">
            <w:pPr>
              <w:pStyle w:val="TAL"/>
            </w:pPr>
            <w:r w:rsidRPr="00481D2D">
              <w:t>c20</w:t>
            </w:r>
          </w:p>
        </w:tc>
        <w:tc>
          <w:tcPr>
            <w:tcW w:w="1021" w:type="dxa"/>
          </w:tcPr>
          <w:p w14:paraId="3C85D02E" w14:textId="77777777" w:rsidR="008051E3" w:rsidRPr="00481D2D" w:rsidRDefault="008051E3" w:rsidP="007C32FA">
            <w:pPr>
              <w:pStyle w:val="TAL"/>
            </w:pPr>
            <w:r w:rsidRPr="00481D2D">
              <w:t>c20</w:t>
            </w:r>
          </w:p>
        </w:tc>
        <w:tc>
          <w:tcPr>
            <w:tcW w:w="1021" w:type="dxa"/>
          </w:tcPr>
          <w:p w14:paraId="7490513F" w14:textId="77777777" w:rsidR="008051E3" w:rsidRPr="00481D2D" w:rsidRDefault="008051E3" w:rsidP="007C32FA">
            <w:pPr>
              <w:pStyle w:val="TAL"/>
            </w:pPr>
            <w:r w:rsidRPr="00481D2D">
              <w:t>[89] 4.3</w:t>
            </w:r>
          </w:p>
        </w:tc>
        <w:tc>
          <w:tcPr>
            <w:tcW w:w="1021" w:type="dxa"/>
          </w:tcPr>
          <w:p w14:paraId="5F89C43D" w14:textId="77777777" w:rsidR="008051E3" w:rsidRPr="00481D2D" w:rsidRDefault="008051E3" w:rsidP="007C32FA">
            <w:pPr>
              <w:pStyle w:val="TAL"/>
            </w:pPr>
            <w:r w:rsidRPr="00481D2D">
              <w:t>c21</w:t>
            </w:r>
          </w:p>
        </w:tc>
        <w:tc>
          <w:tcPr>
            <w:tcW w:w="1021" w:type="dxa"/>
          </w:tcPr>
          <w:p w14:paraId="433A36CB" w14:textId="77777777" w:rsidR="008051E3" w:rsidRPr="00481D2D" w:rsidRDefault="008051E3" w:rsidP="007C32FA">
            <w:pPr>
              <w:pStyle w:val="TAL"/>
            </w:pPr>
            <w:r w:rsidRPr="00481D2D">
              <w:t>c21</w:t>
            </w:r>
          </w:p>
        </w:tc>
      </w:tr>
      <w:tr w:rsidR="00EB51F1" w:rsidRPr="00481D2D" w14:paraId="2D1A5D6F" w14:textId="77777777">
        <w:tc>
          <w:tcPr>
            <w:tcW w:w="851" w:type="dxa"/>
          </w:tcPr>
          <w:p w14:paraId="750A47E0" w14:textId="77777777" w:rsidR="00EB51F1" w:rsidRPr="00481D2D" w:rsidRDefault="00EB51F1">
            <w:pPr>
              <w:pStyle w:val="TAL"/>
            </w:pPr>
            <w:r w:rsidRPr="00481D2D">
              <w:t>9</w:t>
            </w:r>
            <w:r w:rsidR="008051E3" w:rsidRPr="00481D2D">
              <w:t>B</w:t>
            </w:r>
          </w:p>
        </w:tc>
        <w:tc>
          <w:tcPr>
            <w:tcW w:w="2665" w:type="dxa"/>
          </w:tcPr>
          <w:p w14:paraId="26744294" w14:textId="77777777" w:rsidR="00EB51F1" w:rsidRPr="00481D2D" w:rsidRDefault="00EB51F1">
            <w:pPr>
              <w:pStyle w:val="TAL"/>
            </w:pPr>
            <w:r w:rsidRPr="00481D2D">
              <w:t>History-Info</w:t>
            </w:r>
          </w:p>
        </w:tc>
        <w:tc>
          <w:tcPr>
            <w:tcW w:w="1021" w:type="dxa"/>
          </w:tcPr>
          <w:p w14:paraId="552AF850" w14:textId="77777777" w:rsidR="00EB51F1" w:rsidRPr="00481D2D" w:rsidRDefault="00EB51F1">
            <w:pPr>
              <w:pStyle w:val="TAL"/>
            </w:pPr>
            <w:r w:rsidRPr="00481D2D">
              <w:t>[66] 4.1</w:t>
            </w:r>
          </w:p>
        </w:tc>
        <w:tc>
          <w:tcPr>
            <w:tcW w:w="1021" w:type="dxa"/>
          </w:tcPr>
          <w:p w14:paraId="6C84F904" w14:textId="77777777" w:rsidR="00EB51F1" w:rsidRPr="00481D2D" w:rsidRDefault="00EB51F1">
            <w:pPr>
              <w:pStyle w:val="TAL"/>
            </w:pPr>
            <w:r w:rsidRPr="00481D2D">
              <w:t>c15</w:t>
            </w:r>
          </w:p>
        </w:tc>
        <w:tc>
          <w:tcPr>
            <w:tcW w:w="1021" w:type="dxa"/>
          </w:tcPr>
          <w:p w14:paraId="4451F422" w14:textId="77777777" w:rsidR="00EB51F1" w:rsidRPr="00481D2D" w:rsidRDefault="00EB51F1">
            <w:pPr>
              <w:pStyle w:val="TAL"/>
            </w:pPr>
            <w:r w:rsidRPr="00481D2D">
              <w:t>c15</w:t>
            </w:r>
          </w:p>
        </w:tc>
        <w:tc>
          <w:tcPr>
            <w:tcW w:w="1021" w:type="dxa"/>
          </w:tcPr>
          <w:p w14:paraId="170F8290" w14:textId="77777777" w:rsidR="00EB51F1" w:rsidRPr="00481D2D" w:rsidRDefault="00EB51F1">
            <w:pPr>
              <w:pStyle w:val="TAL"/>
            </w:pPr>
            <w:r w:rsidRPr="00481D2D">
              <w:t>[66] 4.1</w:t>
            </w:r>
          </w:p>
        </w:tc>
        <w:tc>
          <w:tcPr>
            <w:tcW w:w="1021" w:type="dxa"/>
          </w:tcPr>
          <w:p w14:paraId="4910895B" w14:textId="77777777" w:rsidR="00EB51F1" w:rsidRPr="00481D2D" w:rsidRDefault="00EB51F1">
            <w:pPr>
              <w:pStyle w:val="TAL"/>
            </w:pPr>
            <w:r w:rsidRPr="00481D2D">
              <w:t>c15</w:t>
            </w:r>
          </w:p>
        </w:tc>
        <w:tc>
          <w:tcPr>
            <w:tcW w:w="1021" w:type="dxa"/>
          </w:tcPr>
          <w:p w14:paraId="1A7246FF" w14:textId="77777777" w:rsidR="00EB51F1" w:rsidRPr="00481D2D" w:rsidRDefault="00EB51F1">
            <w:pPr>
              <w:pStyle w:val="TAL"/>
            </w:pPr>
            <w:r w:rsidRPr="00481D2D">
              <w:t>c15</w:t>
            </w:r>
          </w:p>
        </w:tc>
      </w:tr>
      <w:tr w:rsidR="00EB51F1" w:rsidRPr="00481D2D" w14:paraId="1E415418" w14:textId="77777777">
        <w:tc>
          <w:tcPr>
            <w:tcW w:w="851" w:type="dxa"/>
          </w:tcPr>
          <w:p w14:paraId="677F3906" w14:textId="77777777" w:rsidR="00EB51F1" w:rsidRPr="00481D2D" w:rsidRDefault="00EB51F1">
            <w:pPr>
              <w:pStyle w:val="TAL"/>
            </w:pPr>
            <w:r w:rsidRPr="00481D2D">
              <w:t>10</w:t>
            </w:r>
          </w:p>
        </w:tc>
        <w:tc>
          <w:tcPr>
            <w:tcW w:w="2665" w:type="dxa"/>
          </w:tcPr>
          <w:p w14:paraId="16BB82E2" w14:textId="77777777" w:rsidR="00EB51F1" w:rsidRPr="00481D2D" w:rsidRDefault="00EB51F1">
            <w:pPr>
              <w:pStyle w:val="TAL"/>
            </w:pPr>
            <w:r w:rsidRPr="00481D2D">
              <w:t>MIME-Version</w:t>
            </w:r>
          </w:p>
        </w:tc>
        <w:tc>
          <w:tcPr>
            <w:tcW w:w="1021" w:type="dxa"/>
          </w:tcPr>
          <w:p w14:paraId="3298DA90" w14:textId="77777777" w:rsidR="00EB51F1" w:rsidRPr="00481D2D" w:rsidRDefault="00EB51F1">
            <w:pPr>
              <w:pStyle w:val="TAL"/>
            </w:pPr>
            <w:r w:rsidRPr="00481D2D">
              <w:t>[26] 20.24</w:t>
            </w:r>
          </w:p>
        </w:tc>
        <w:tc>
          <w:tcPr>
            <w:tcW w:w="1021" w:type="dxa"/>
          </w:tcPr>
          <w:p w14:paraId="2D05A493" w14:textId="77777777" w:rsidR="00EB51F1" w:rsidRPr="00481D2D" w:rsidRDefault="00EB51F1">
            <w:pPr>
              <w:pStyle w:val="TAL"/>
            </w:pPr>
            <w:r w:rsidRPr="00481D2D">
              <w:t>m</w:t>
            </w:r>
          </w:p>
        </w:tc>
        <w:tc>
          <w:tcPr>
            <w:tcW w:w="1021" w:type="dxa"/>
          </w:tcPr>
          <w:p w14:paraId="4C876236" w14:textId="77777777" w:rsidR="00EB51F1" w:rsidRPr="00481D2D" w:rsidRDefault="00EB51F1">
            <w:pPr>
              <w:pStyle w:val="TAL"/>
            </w:pPr>
            <w:r w:rsidRPr="00481D2D">
              <w:t>m</w:t>
            </w:r>
          </w:p>
        </w:tc>
        <w:tc>
          <w:tcPr>
            <w:tcW w:w="1021" w:type="dxa"/>
          </w:tcPr>
          <w:p w14:paraId="00CF7E0C" w14:textId="77777777" w:rsidR="00EB51F1" w:rsidRPr="00481D2D" w:rsidRDefault="00EB51F1">
            <w:pPr>
              <w:pStyle w:val="TAL"/>
            </w:pPr>
            <w:r w:rsidRPr="00481D2D">
              <w:t>[26] 20.24</w:t>
            </w:r>
          </w:p>
        </w:tc>
        <w:tc>
          <w:tcPr>
            <w:tcW w:w="1021" w:type="dxa"/>
          </w:tcPr>
          <w:p w14:paraId="33235054" w14:textId="77777777" w:rsidR="00EB51F1" w:rsidRPr="00481D2D" w:rsidRDefault="00EB51F1">
            <w:pPr>
              <w:pStyle w:val="TAL"/>
            </w:pPr>
            <w:r w:rsidRPr="00481D2D">
              <w:t>i</w:t>
            </w:r>
          </w:p>
        </w:tc>
        <w:tc>
          <w:tcPr>
            <w:tcW w:w="1021" w:type="dxa"/>
          </w:tcPr>
          <w:p w14:paraId="6CCD624F" w14:textId="77777777" w:rsidR="00EB51F1" w:rsidRPr="00481D2D" w:rsidRDefault="00EB51F1">
            <w:pPr>
              <w:pStyle w:val="TAL"/>
            </w:pPr>
            <w:r w:rsidRPr="00481D2D">
              <w:t>i</w:t>
            </w:r>
          </w:p>
        </w:tc>
      </w:tr>
      <w:tr w:rsidR="00EB51F1" w:rsidRPr="00481D2D" w14:paraId="4E33595F" w14:textId="77777777">
        <w:tc>
          <w:tcPr>
            <w:tcW w:w="851" w:type="dxa"/>
          </w:tcPr>
          <w:p w14:paraId="4B43E16D" w14:textId="77777777" w:rsidR="00EB51F1" w:rsidRPr="00481D2D" w:rsidRDefault="00EB51F1">
            <w:pPr>
              <w:pStyle w:val="TAL"/>
            </w:pPr>
            <w:r w:rsidRPr="00481D2D">
              <w:t>10A</w:t>
            </w:r>
          </w:p>
        </w:tc>
        <w:tc>
          <w:tcPr>
            <w:tcW w:w="2665" w:type="dxa"/>
          </w:tcPr>
          <w:p w14:paraId="062C0218" w14:textId="77777777" w:rsidR="00EB51F1" w:rsidRPr="00481D2D" w:rsidRDefault="00EB51F1">
            <w:pPr>
              <w:pStyle w:val="TAL"/>
            </w:pPr>
            <w:r w:rsidRPr="00481D2D">
              <w:t>Organization</w:t>
            </w:r>
          </w:p>
        </w:tc>
        <w:tc>
          <w:tcPr>
            <w:tcW w:w="1021" w:type="dxa"/>
          </w:tcPr>
          <w:p w14:paraId="615910FC" w14:textId="77777777" w:rsidR="00EB51F1" w:rsidRPr="00481D2D" w:rsidRDefault="00EB51F1">
            <w:pPr>
              <w:pStyle w:val="TAL"/>
            </w:pPr>
            <w:r w:rsidRPr="00481D2D">
              <w:t>[26] 20.25</w:t>
            </w:r>
          </w:p>
        </w:tc>
        <w:tc>
          <w:tcPr>
            <w:tcW w:w="1021" w:type="dxa"/>
          </w:tcPr>
          <w:p w14:paraId="30ED6B37" w14:textId="77777777" w:rsidR="00EB51F1" w:rsidRPr="00481D2D" w:rsidRDefault="00EB51F1">
            <w:pPr>
              <w:pStyle w:val="TAL"/>
            </w:pPr>
            <w:r w:rsidRPr="00481D2D">
              <w:t>m</w:t>
            </w:r>
          </w:p>
        </w:tc>
        <w:tc>
          <w:tcPr>
            <w:tcW w:w="1021" w:type="dxa"/>
          </w:tcPr>
          <w:p w14:paraId="1F36E464" w14:textId="77777777" w:rsidR="00EB51F1" w:rsidRPr="00481D2D" w:rsidRDefault="00EB51F1">
            <w:pPr>
              <w:pStyle w:val="TAL"/>
            </w:pPr>
            <w:r w:rsidRPr="00481D2D">
              <w:t>m</w:t>
            </w:r>
          </w:p>
        </w:tc>
        <w:tc>
          <w:tcPr>
            <w:tcW w:w="1021" w:type="dxa"/>
          </w:tcPr>
          <w:p w14:paraId="17E487C7" w14:textId="77777777" w:rsidR="00EB51F1" w:rsidRPr="00481D2D" w:rsidRDefault="00EB51F1">
            <w:pPr>
              <w:pStyle w:val="TAL"/>
            </w:pPr>
            <w:r w:rsidRPr="00481D2D">
              <w:t>[26] 20.25</w:t>
            </w:r>
          </w:p>
        </w:tc>
        <w:tc>
          <w:tcPr>
            <w:tcW w:w="1021" w:type="dxa"/>
          </w:tcPr>
          <w:p w14:paraId="3539A0A8" w14:textId="77777777" w:rsidR="00EB51F1" w:rsidRPr="00481D2D" w:rsidRDefault="00EB51F1">
            <w:pPr>
              <w:pStyle w:val="TAL"/>
            </w:pPr>
            <w:r w:rsidRPr="00481D2D">
              <w:t>c2</w:t>
            </w:r>
          </w:p>
        </w:tc>
        <w:tc>
          <w:tcPr>
            <w:tcW w:w="1021" w:type="dxa"/>
          </w:tcPr>
          <w:p w14:paraId="7ED50BD1" w14:textId="77777777" w:rsidR="00EB51F1" w:rsidRPr="00481D2D" w:rsidRDefault="00EB51F1">
            <w:pPr>
              <w:pStyle w:val="TAL"/>
            </w:pPr>
            <w:r w:rsidRPr="00481D2D">
              <w:t>c2</w:t>
            </w:r>
          </w:p>
        </w:tc>
      </w:tr>
      <w:tr w:rsidR="00EB51F1" w:rsidRPr="00481D2D" w14:paraId="04524BE3" w14:textId="77777777">
        <w:tc>
          <w:tcPr>
            <w:tcW w:w="851" w:type="dxa"/>
          </w:tcPr>
          <w:p w14:paraId="22F86283" w14:textId="77777777" w:rsidR="00EB51F1" w:rsidRPr="00481D2D" w:rsidRDefault="00EB51F1">
            <w:pPr>
              <w:pStyle w:val="TAL"/>
            </w:pPr>
            <w:r w:rsidRPr="00481D2D">
              <w:t>10B</w:t>
            </w:r>
          </w:p>
        </w:tc>
        <w:tc>
          <w:tcPr>
            <w:tcW w:w="2665" w:type="dxa"/>
          </w:tcPr>
          <w:p w14:paraId="2DE7FCA1" w14:textId="77777777" w:rsidR="00EB51F1" w:rsidRPr="00481D2D" w:rsidRDefault="00EB51F1">
            <w:pPr>
              <w:pStyle w:val="TAL"/>
            </w:pPr>
            <w:r w:rsidRPr="00481D2D">
              <w:t>P-Access-Network-Info</w:t>
            </w:r>
          </w:p>
        </w:tc>
        <w:tc>
          <w:tcPr>
            <w:tcW w:w="1021" w:type="dxa"/>
          </w:tcPr>
          <w:p w14:paraId="37D37971" w14:textId="77777777" w:rsidR="00EB51F1" w:rsidRPr="00481D2D" w:rsidRDefault="00EB51F1">
            <w:pPr>
              <w:pStyle w:val="TAL"/>
            </w:pPr>
            <w:r w:rsidRPr="00481D2D">
              <w:t>[52] 4.4</w:t>
            </w:r>
            <w:r w:rsidR="001D4AA4" w:rsidRPr="00481D2D">
              <w:t>, [52A] 4</w:t>
            </w:r>
            <w:r w:rsidR="00E9304E" w:rsidRPr="00481D2D">
              <w:t xml:space="preserve">, [234] </w:t>
            </w:r>
            <w:r w:rsidR="001F7DC1" w:rsidRPr="00481D2D">
              <w:t>2</w:t>
            </w:r>
          </w:p>
        </w:tc>
        <w:tc>
          <w:tcPr>
            <w:tcW w:w="1021" w:type="dxa"/>
          </w:tcPr>
          <w:p w14:paraId="46E6AC6E" w14:textId="77777777" w:rsidR="00EB51F1" w:rsidRPr="00481D2D" w:rsidRDefault="00EB51F1">
            <w:pPr>
              <w:pStyle w:val="TAL"/>
            </w:pPr>
            <w:r w:rsidRPr="00481D2D">
              <w:t>c12</w:t>
            </w:r>
          </w:p>
        </w:tc>
        <w:tc>
          <w:tcPr>
            <w:tcW w:w="1021" w:type="dxa"/>
          </w:tcPr>
          <w:p w14:paraId="1A71E3A3" w14:textId="77777777" w:rsidR="00EB51F1" w:rsidRPr="00481D2D" w:rsidRDefault="00EB51F1">
            <w:pPr>
              <w:pStyle w:val="TAL"/>
            </w:pPr>
            <w:r w:rsidRPr="00481D2D">
              <w:t>c12</w:t>
            </w:r>
          </w:p>
        </w:tc>
        <w:tc>
          <w:tcPr>
            <w:tcW w:w="1021" w:type="dxa"/>
          </w:tcPr>
          <w:p w14:paraId="1E36985E" w14:textId="77777777" w:rsidR="00EB51F1" w:rsidRPr="00481D2D" w:rsidRDefault="00EB51F1">
            <w:pPr>
              <w:pStyle w:val="TAL"/>
            </w:pPr>
            <w:r w:rsidRPr="00481D2D">
              <w:t>[52] 4.4</w:t>
            </w:r>
            <w:r w:rsidR="001D4AA4" w:rsidRPr="00481D2D">
              <w:t>, [52A] 4</w:t>
            </w:r>
            <w:r w:rsidR="00E9304E" w:rsidRPr="00481D2D">
              <w:t xml:space="preserve">, [234] </w:t>
            </w:r>
            <w:r w:rsidR="001F7DC1" w:rsidRPr="00481D2D">
              <w:t>2</w:t>
            </w:r>
          </w:p>
        </w:tc>
        <w:tc>
          <w:tcPr>
            <w:tcW w:w="1021" w:type="dxa"/>
          </w:tcPr>
          <w:p w14:paraId="2F8011CF" w14:textId="77777777" w:rsidR="00EB51F1" w:rsidRPr="00481D2D" w:rsidRDefault="00EB51F1">
            <w:pPr>
              <w:pStyle w:val="TAL"/>
            </w:pPr>
            <w:r w:rsidRPr="00481D2D">
              <w:t>c13</w:t>
            </w:r>
          </w:p>
        </w:tc>
        <w:tc>
          <w:tcPr>
            <w:tcW w:w="1021" w:type="dxa"/>
          </w:tcPr>
          <w:p w14:paraId="5F380CDC" w14:textId="77777777" w:rsidR="00EB51F1" w:rsidRPr="00481D2D" w:rsidRDefault="00EB51F1">
            <w:pPr>
              <w:pStyle w:val="TAL"/>
            </w:pPr>
            <w:r w:rsidRPr="00481D2D">
              <w:t>c13</w:t>
            </w:r>
          </w:p>
        </w:tc>
      </w:tr>
      <w:tr w:rsidR="00EB51F1" w:rsidRPr="00481D2D" w14:paraId="49D9A740" w14:textId="77777777">
        <w:tc>
          <w:tcPr>
            <w:tcW w:w="851" w:type="dxa"/>
          </w:tcPr>
          <w:p w14:paraId="6435EF85" w14:textId="77777777" w:rsidR="00EB51F1" w:rsidRPr="00481D2D" w:rsidRDefault="00EB51F1">
            <w:pPr>
              <w:pStyle w:val="TAL"/>
            </w:pPr>
            <w:r w:rsidRPr="00481D2D">
              <w:t>10C</w:t>
            </w:r>
          </w:p>
        </w:tc>
        <w:tc>
          <w:tcPr>
            <w:tcW w:w="2665" w:type="dxa"/>
          </w:tcPr>
          <w:p w14:paraId="0432BA08" w14:textId="77777777" w:rsidR="00EB51F1" w:rsidRPr="00481D2D" w:rsidRDefault="00EB51F1">
            <w:pPr>
              <w:pStyle w:val="TAL"/>
            </w:pPr>
            <w:r w:rsidRPr="00481D2D">
              <w:t>P-Asserted-Identity</w:t>
            </w:r>
          </w:p>
        </w:tc>
        <w:tc>
          <w:tcPr>
            <w:tcW w:w="1021" w:type="dxa"/>
          </w:tcPr>
          <w:p w14:paraId="291769EC" w14:textId="77777777" w:rsidR="00EB51F1" w:rsidRPr="00481D2D" w:rsidRDefault="00EB51F1">
            <w:pPr>
              <w:pStyle w:val="TAL"/>
            </w:pPr>
            <w:r w:rsidRPr="00481D2D">
              <w:t>[34] 9.1</w:t>
            </w:r>
          </w:p>
        </w:tc>
        <w:tc>
          <w:tcPr>
            <w:tcW w:w="1021" w:type="dxa"/>
          </w:tcPr>
          <w:p w14:paraId="0247523D" w14:textId="77777777" w:rsidR="00EB51F1" w:rsidRPr="00481D2D" w:rsidRDefault="00EB51F1">
            <w:pPr>
              <w:pStyle w:val="TAL"/>
            </w:pPr>
            <w:r w:rsidRPr="00481D2D">
              <w:t>c4</w:t>
            </w:r>
          </w:p>
        </w:tc>
        <w:tc>
          <w:tcPr>
            <w:tcW w:w="1021" w:type="dxa"/>
          </w:tcPr>
          <w:p w14:paraId="052A96ED" w14:textId="77777777" w:rsidR="00EB51F1" w:rsidRPr="00481D2D" w:rsidRDefault="00EB51F1">
            <w:pPr>
              <w:pStyle w:val="TAL"/>
            </w:pPr>
            <w:r w:rsidRPr="00481D2D">
              <w:t>c4</w:t>
            </w:r>
          </w:p>
        </w:tc>
        <w:tc>
          <w:tcPr>
            <w:tcW w:w="1021" w:type="dxa"/>
          </w:tcPr>
          <w:p w14:paraId="4DECAE62" w14:textId="77777777" w:rsidR="00EB51F1" w:rsidRPr="00481D2D" w:rsidRDefault="00EB51F1">
            <w:pPr>
              <w:pStyle w:val="TAL"/>
            </w:pPr>
            <w:r w:rsidRPr="00481D2D">
              <w:t>[34] 9.1</w:t>
            </w:r>
          </w:p>
        </w:tc>
        <w:tc>
          <w:tcPr>
            <w:tcW w:w="1021" w:type="dxa"/>
          </w:tcPr>
          <w:p w14:paraId="0BEABD7D" w14:textId="77777777" w:rsidR="00EB51F1" w:rsidRPr="00481D2D" w:rsidRDefault="00EB51F1">
            <w:pPr>
              <w:pStyle w:val="TAL"/>
            </w:pPr>
            <w:r w:rsidRPr="00481D2D">
              <w:t>c5</w:t>
            </w:r>
          </w:p>
        </w:tc>
        <w:tc>
          <w:tcPr>
            <w:tcW w:w="1021" w:type="dxa"/>
          </w:tcPr>
          <w:p w14:paraId="47740B13" w14:textId="77777777" w:rsidR="00EB51F1" w:rsidRPr="00481D2D" w:rsidRDefault="00EB51F1">
            <w:pPr>
              <w:pStyle w:val="TAL"/>
            </w:pPr>
            <w:r w:rsidRPr="00481D2D">
              <w:t>c5</w:t>
            </w:r>
          </w:p>
        </w:tc>
      </w:tr>
      <w:tr w:rsidR="00EB51F1" w:rsidRPr="00481D2D" w14:paraId="2909F343" w14:textId="77777777">
        <w:tc>
          <w:tcPr>
            <w:tcW w:w="851" w:type="dxa"/>
          </w:tcPr>
          <w:p w14:paraId="3DF229CD" w14:textId="77777777" w:rsidR="00EB51F1" w:rsidRPr="00481D2D" w:rsidRDefault="00EB51F1">
            <w:pPr>
              <w:pStyle w:val="TAL"/>
            </w:pPr>
            <w:r w:rsidRPr="00481D2D">
              <w:t>10D</w:t>
            </w:r>
          </w:p>
        </w:tc>
        <w:tc>
          <w:tcPr>
            <w:tcW w:w="2665" w:type="dxa"/>
          </w:tcPr>
          <w:p w14:paraId="0E3A785D" w14:textId="77777777" w:rsidR="00EB51F1" w:rsidRPr="00481D2D" w:rsidRDefault="00EB51F1">
            <w:pPr>
              <w:pStyle w:val="TAL"/>
            </w:pPr>
            <w:r w:rsidRPr="00481D2D">
              <w:t>P-Charging-Function-Addresses</w:t>
            </w:r>
          </w:p>
        </w:tc>
        <w:tc>
          <w:tcPr>
            <w:tcW w:w="1021" w:type="dxa"/>
          </w:tcPr>
          <w:p w14:paraId="742847EC" w14:textId="77777777" w:rsidR="00EB51F1" w:rsidRPr="00481D2D" w:rsidRDefault="00EB51F1">
            <w:pPr>
              <w:pStyle w:val="TAL"/>
            </w:pPr>
            <w:r w:rsidRPr="00481D2D">
              <w:t>[52] 4.5</w:t>
            </w:r>
            <w:r w:rsidR="001D4AA4" w:rsidRPr="00481D2D">
              <w:t>, [52A] 4</w:t>
            </w:r>
          </w:p>
        </w:tc>
        <w:tc>
          <w:tcPr>
            <w:tcW w:w="1021" w:type="dxa"/>
          </w:tcPr>
          <w:p w14:paraId="485C1528" w14:textId="77777777" w:rsidR="00EB51F1" w:rsidRPr="00481D2D" w:rsidRDefault="00EB51F1">
            <w:pPr>
              <w:pStyle w:val="TAL"/>
            </w:pPr>
            <w:r w:rsidRPr="00481D2D">
              <w:t>c10</w:t>
            </w:r>
          </w:p>
        </w:tc>
        <w:tc>
          <w:tcPr>
            <w:tcW w:w="1021" w:type="dxa"/>
          </w:tcPr>
          <w:p w14:paraId="0FA47314" w14:textId="77777777" w:rsidR="00EB51F1" w:rsidRPr="00481D2D" w:rsidRDefault="00EB51F1">
            <w:pPr>
              <w:pStyle w:val="TAL"/>
            </w:pPr>
            <w:r w:rsidRPr="00481D2D">
              <w:t>c10</w:t>
            </w:r>
          </w:p>
        </w:tc>
        <w:tc>
          <w:tcPr>
            <w:tcW w:w="1021" w:type="dxa"/>
          </w:tcPr>
          <w:p w14:paraId="32DF8E0C" w14:textId="77777777" w:rsidR="00EB51F1" w:rsidRPr="00481D2D" w:rsidRDefault="00EB51F1">
            <w:pPr>
              <w:pStyle w:val="TAL"/>
            </w:pPr>
            <w:r w:rsidRPr="00481D2D">
              <w:t>[52] 4.5</w:t>
            </w:r>
            <w:r w:rsidR="001D4AA4" w:rsidRPr="00481D2D">
              <w:t>, [52A] 4</w:t>
            </w:r>
          </w:p>
        </w:tc>
        <w:tc>
          <w:tcPr>
            <w:tcW w:w="1021" w:type="dxa"/>
          </w:tcPr>
          <w:p w14:paraId="45593CA6" w14:textId="77777777" w:rsidR="00EB51F1" w:rsidRPr="00481D2D" w:rsidRDefault="00EB51F1">
            <w:pPr>
              <w:pStyle w:val="TAL"/>
            </w:pPr>
            <w:r w:rsidRPr="00481D2D">
              <w:t>c11</w:t>
            </w:r>
          </w:p>
        </w:tc>
        <w:tc>
          <w:tcPr>
            <w:tcW w:w="1021" w:type="dxa"/>
          </w:tcPr>
          <w:p w14:paraId="0B78816D" w14:textId="77777777" w:rsidR="00EB51F1" w:rsidRPr="00481D2D" w:rsidRDefault="00EB51F1">
            <w:pPr>
              <w:pStyle w:val="TAL"/>
            </w:pPr>
            <w:r w:rsidRPr="00481D2D">
              <w:t>c11</w:t>
            </w:r>
          </w:p>
        </w:tc>
      </w:tr>
      <w:tr w:rsidR="00EB51F1" w:rsidRPr="00481D2D" w14:paraId="66D147C7" w14:textId="77777777">
        <w:tc>
          <w:tcPr>
            <w:tcW w:w="851" w:type="dxa"/>
          </w:tcPr>
          <w:p w14:paraId="7DC621CF" w14:textId="77777777" w:rsidR="00EB51F1" w:rsidRPr="00481D2D" w:rsidRDefault="00EB51F1">
            <w:pPr>
              <w:pStyle w:val="TAL"/>
            </w:pPr>
            <w:r w:rsidRPr="00481D2D">
              <w:t>10E</w:t>
            </w:r>
          </w:p>
        </w:tc>
        <w:tc>
          <w:tcPr>
            <w:tcW w:w="2665" w:type="dxa"/>
          </w:tcPr>
          <w:p w14:paraId="350C058D" w14:textId="77777777" w:rsidR="00EB51F1" w:rsidRPr="00481D2D" w:rsidRDefault="00EB51F1">
            <w:pPr>
              <w:pStyle w:val="TAL"/>
            </w:pPr>
            <w:r w:rsidRPr="00481D2D">
              <w:t>P-Charging-Vector</w:t>
            </w:r>
          </w:p>
        </w:tc>
        <w:tc>
          <w:tcPr>
            <w:tcW w:w="1021" w:type="dxa"/>
          </w:tcPr>
          <w:p w14:paraId="293DB5BC" w14:textId="77777777" w:rsidR="00EB51F1" w:rsidRPr="00481D2D" w:rsidRDefault="00EB51F1">
            <w:pPr>
              <w:pStyle w:val="TAL"/>
            </w:pPr>
            <w:r w:rsidRPr="00481D2D">
              <w:t>[52] 4.6</w:t>
            </w:r>
            <w:r w:rsidR="001D4AA4" w:rsidRPr="00481D2D">
              <w:t>, [52A] 4</w:t>
            </w:r>
          </w:p>
        </w:tc>
        <w:tc>
          <w:tcPr>
            <w:tcW w:w="1021" w:type="dxa"/>
          </w:tcPr>
          <w:p w14:paraId="3F71BA06" w14:textId="77777777" w:rsidR="00EB51F1" w:rsidRPr="00481D2D" w:rsidRDefault="00EB51F1">
            <w:pPr>
              <w:pStyle w:val="TAL"/>
            </w:pPr>
            <w:r w:rsidRPr="00481D2D">
              <w:t>c8</w:t>
            </w:r>
          </w:p>
        </w:tc>
        <w:tc>
          <w:tcPr>
            <w:tcW w:w="1021" w:type="dxa"/>
          </w:tcPr>
          <w:p w14:paraId="08FA5206" w14:textId="77777777" w:rsidR="00EB51F1" w:rsidRPr="00481D2D" w:rsidRDefault="00EB51F1">
            <w:pPr>
              <w:pStyle w:val="TAL"/>
            </w:pPr>
            <w:r w:rsidRPr="00481D2D">
              <w:t>c8</w:t>
            </w:r>
          </w:p>
        </w:tc>
        <w:tc>
          <w:tcPr>
            <w:tcW w:w="1021" w:type="dxa"/>
          </w:tcPr>
          <w:p w14:paraId="06295B7E" w14:textId="77777777" w:rsidR="00EB51F1" w:rsidRPr="00481D2D" w:rsidRDefault="00EB51F1">
            <w:pPr>
              <w:pStyle w:val="TAL"/>
            </w:pPr>
            <w:r w:rsidRPr="00481D2D">
              <w:t>[52] 4.6</w:t>
            </w:r>
            <w:r w:rsidR="001D4AA4" w:rsidRPr="00481D2D">
              <w:t>, [52A] 4</w:t>
            </w:r>
          </w:p>
        </w:tc>
        <w:tc>
          <w:tcPr>
            <w:tcW w:w="1021" w:type="dxa"/>
          </w:tcPr>
          <w:p w14:paraId="7BA7A3CC" w14:textId="77777777" w:rsidR="00EB51F1" w:rsidRPr="00481D2D" w:rsidRDefault="00EB51F1">
            <w:pPr>
              <w:pStyle w:val="TAL"/>
            </w:pPr>
            <w:r w:rsidRPr="00481D2D">
              <w:t>c9</w:t>
            </w:r>
          </w:p>
        </w:tc>
        <w:tc>
          <w:tcPr>
            <w:tcW w:w="1021" w:type="dxa"/>
          </w:tcPr>
          <w:p w14:paraId="6943BDB2" w14:textId="77777777" w:rsidR="00EB51F1" w:rsidRPr="00481D2D" w:rsidRDefault="00EB51F1">
            <w:pPr>
              <w:pStyle w:val="TAL"/>
            </w:pPr>
            <w:r w:rsidRPr="00481D2D">
              <w:t>c9</w:t>
            </w:r>
          </w:p>
        </w:tc>
      </w:tr>
      <w:tr w:rsidR="00EB51F1" w:rsidRPr="00481D2D" w14:paraId="5CF0E8B2" w14:textId="77777777">
        <w:tc>
          <w:tcPr>
            <w:tcW w:w="851" w:type="dxa"/>
          </w:tcPr>
          <w:p w14:paraId="05BB8FA3" w14:textId="77777777" w:rsidR="00EB51F1" w:rsidRPr="00481D2D" w:rsidRDefault="00EB51F1">
            <w:pPr>
              <w:pStyle w:val="TAL"/>
            </w:pPr>
            <w:r w:rsidRPr="00481D2D">
              <w:t>10</w:t>
            </w:r>
            <w:r w:rsidR="002B78AD" w:rsidRPr="00481D2D">
              <w:t>G</w:t>
            </w:r>
          </w:p>
        </w:tc>
        <w:tc>
          <w:tcPr>
            <w:tcW w:w="2665" w:type="dxa"/>
          </w:tcPr>
          <w:p w14:paraId="07821ABD" w14:textId="77777777" w:rsidR="00EB51F1" w:rsidRPr="00481D2D" w:rsidRDefault="00EB51F1">
            <w:pPr>
              <w:pStyle w:val="TAL"/>
            </w:pPr>
            <w:r w:rsidRPr="00481D2D">
              <w:t>P-Preferred-Identity</w:t>
            </w:r>
          </w:p>
        </w:tc>
        <w:tc>
          <w:tcPr>
            <w:tcW w:w="1021" w:type="dxa"/>
          </w:tcPr>
          <w:p w14:paraId="254872D1" w14:textId="77777777" w:rsidR="00EB51F1" w:rsidRPr="00481D2D" w:rsidRDefault="00EB51F1">
            <w:pPr>
              <w:pStyle w:val="TAL"/>
            </w:pPr>
            <w:r w:rsidRPr="00481D2D">
              <w:t>[34] 9.2</w:t>
            </w:r>
          </w:p>
        </w:tc>
        <w:tc>
          <w:tcPr>
            <w:tcW w:w="1021" w:type="dxa"/>
          </w:tcPr>
          <w:p w14:paraId="67699191" w14:textId="77777777" w:rsidR="00EB51F1" w:rsidRPr="00481D2D" w:rsidRDefault="00EB51F1">
            <w:pPr>
              <w:pStyle w:val="TAL"/>
            </w:pPr>
            <w:r w:rsidRPr="00481D2D">
              <w:t>x</w:t>
            </w:r>
          </w:p>
        </w:tc>
        <w:tc>
          <w:tcPr>
            <w:tcW w:w="1021" w:type="dxa"/>
          </w:tcPr>
          <w:p w14:paraId="5802591E" w14:textId="77777777" w:rsidR="00EB51F1" w:rsidRPr="00481D2D" w:rsidRDefault="00EB51F1">
            <w:pPr>
              <w:pStyle w:val="TAL"/>
            </w:pPr>
            <w:r w:rsidRPr="00481D2D">
              <w:t>x</w:t>
            </w:r>
          </w:p>
        </w:tc>
        <w:tc>
          <w:tcPr>
            <w:tcW w:w="1021" w:type="dxa"/>
          </w:tcPr>
          <w:p w14:paraId="6D21ADE3" w14:textId="77777777" w:rsidR="00EB51F1" w:rsidRPr="00481D2D" w:rsidRDefault="00EB51F1">
            <w:pPr>
              <w:pStyle w:val="TAL"/>
            </w:pPr>
            <w:r w:rsidRPr="00481D2D">
              <w:t>[34] 9.2</w:t>
            </w:r>
          </w:p>
        </w:tc>
        <w:tc>
          <w:tcPr>
            <w:tcW w:w="1021" w:type="dxa"/>
          </w:tcPr>
          <w:p w14:paraId="4018BD13" w14:textId="77777777" w:rsidR="00EB51F1" w:rsidRPr="00481D2D" w:rsidRDefault="00EB51F1">
            <w:pPr>
              <w:pStyle w:val="TAL"/>
            </w:pPr>
            <w:r w:rsidRPr="00481D2D">
              <w:t>c3</w:t>
            </w:r>
          </w:p>
        </w:tc>
        <w:tc>
          <w:tcPr>
            <w:tcW w:w="1021" w:type="dxa"/>
          </w:tcPr>
          <w:p w14:paraId="101A530E" w14:textId="77777777" w:rsidR="00EB51F1" w:rsidRPr="00481D2D" w:rsidRDefault="00EB51F1">
            <w:pPr>
              <w:pStyle w:val="TAL"/>
            </w:pPr>
            <w:r w:rsidRPr="00481D2D">
              <w:t>n/a</w:t>
            </w:r>
          </w:p>
        </w:tc>
      </w:tr>
      <w:tr w:rsidR="00EB51F1" w:rsidRPr="00481D2D" w14:paraId="75A6AB25" w14:textId="77777777">
        <w:tc>
          <w:tcPr>
            <w:tcW w:w="851" w:type="dxa"/>
          </w:tcPr>
          <w:p w14:paraId="211BDFBD" w14:textId="77777777" w:rsidR="00EB51F1" w:rsidRPr="00481D2D" w:rsidRDefault="00EB51F1">
            <w:pPr>
              <w:pStyle w:val="TAL"/>
            </w:pPr>
            <w:r w:rsidRPr="00481D2D">
              <w:t>10</w:t>
            </w:r>
            <w:r w:rsidR="002B78AD" w:rsidRPr="00481D2D">
              <w:t>H</w:t>
            </w:r>
          </w:p>
        </w:tc>
        <w:tc>
          <w:tcPr>
            <w:tcW w:w="2665" w:type="dxa"/>
          </w:tcPr>
          <w:p w14:paraId="45631ECA" w14:textId="77777777" w:rsidR="00EB51F1" w:rsidRPr="00481D2D" w:rsidRDefault="00EB51F1">
            <w:pPr>
              <w:pStyle w:val="TAL"/>
            </w:pPr>
            <w:r w:rsidRPr="00481D2D">
              <w:t>Privacy</w:t>
            </w:r>
          </w:p>
        </w:tc>
        <w:tc>
          <w:tcPr>
            <w:tcW w:w="1021" w:type="dxa"/>
          </w:tcPr>
          <w:p w14:paraId="06A11004" w14:textId="77777777" w:rsidR="00EB51F1" w:rsidRPr="00481D2D" w:rsidRDefault="00EB51F1">
            <w:pPr>
              <w:pStyle w:val="TAL"/>
            </w:pPr>
            <w:r w:rsidRPr="00481D2D">
              <w:t>[33] 4.2</w:t>
            </w:r>
          </w:p>
        </w:tc>
        <w:tc>
          <w:tcPr>
            <w:tcW w:w="1021" w:type="dxa"/>
          </w:tcPr>
          <w:p w14:paraId="6BF01AC1" w14:textId="77777777" w:rsidR="00EB51F1" w:rsidRPr="00481D2D" w:rsidRDefault="00EB51F1">
            <w:pPr>
              <w:pStyle w:val="TAL"/>
            </w:pPr>
            <w:r w:rsidRPr="00481D2D">
              <w:t>c6</w:t>
            </w:r>
          </w:p>
        </w:tc>
        <w:tc>
          <w:tcPr>
            <w:tcW w:w="1021" w:type="dxa"/>
          </w:tcPr>
          <w:p w14:paraId="753F4BE1" w14:textId="77777777" w:rsidR="00EB51F1" w:rsidRPr="00481D2D" w:rsidRDefault="00EB51F1">
            <w:pPr>
              <w:pStyle w:val="TAL"/>
            </w:pPr>
            <w:r w:rsidRPr="00481D2D">
              <w:t>c6</w:t>
            </w:r>
          </w:p>
        </w:tc>
        <w:tc>
          <w:tcPr>
            <w:tcW w:w="1021" w:type="dxa"/>
          </w:tcPr>
          <w:p w14:paraId="184EFAFD" w14:textId="77777777" w:rsidR="00EB51F1" w:rsidRPr="00481D2D" w:rsidRDefault="00EB51F1">
            <w:pPr>
              <w:pStyle w:val="TAL"/>
            </w:pPr>
            <w:r w:rsidRPr="00481D2D">
              <w:t>[33] 4.2</w:t>
            </w:r>
          </w:p>
        </w:tc>
        <w:tc>
          <w:tcPr>
            <w:tcW w:w="1021" w:type="dxa"/>
          </w:tcPr>
          <w:p w14:paraId="28FF8651" w14:textId="77777777" w:rsidR="00EB51F1" w:rsidRPr="00481D2D" w:rsidRDefault="00EB51F1">
            <w:pPr>
              <w:pStyle w:val="TAL"/>
            </w:pPr>
            <w:r w:rsidRPr="00481D2D">
              <w:t>c7</w:t>
            </w:r>
          </w:p>
        </w:tc>
        <w:tc>
          <w:tcPr>
            <w:tcW w:w="1021" w:type="dxa"/>
          </w:tcPr>
          <w:p w14:paraId="6DD0930F" w14:textId="77777777" w:rsidR="00EB51F1" w:rsidRPr="00481D2D" w:rsidRDefault="00EB51F1">
            <w:pPr>
              <w:pStyle w:val="TAL"/>
            </w:pPr>
            <w:r w:rsidRPr="00481D2D">
              <w:t>c7</w:t>
            </w:r>
          </w:p>
        </w:tc>
      </w:tr>
      <w:tr w:rsidR="00DF2012" w:rsidRPr="00481D2D" w14:paraId="33CE5B77" w14:textId="77777777" w:rsidTr="00DF2012">
        <w:tc>
          <w:tcPr>
            <w:tcW w:w="851" w:type="dxa"/>
          </w:tcPr>
          <w:p w14:paraId="16009EA8" w14:textId="77777777" w:rsidR="00DF2012" w:rsidRPr="00481D2D" w:rsidRDefault="00DF2012" w:rsidP="00DF2012">
            <w:pPr>
              <w:pStyle w:val="TAL"/>
            </w:pPr>
            <w:r w:rsidRPr="00481D2D">
              <w:t>10I</w:t>
            </w:r>
          </w:p>
        </w:tc>
        <w:tc>
          <w:tcPr>
            <w:tcW w:w="2665" w:type="dxa"/>
          </w:tcPr>
          <w:p w14:paraId="30D36262" w14:textId="77777777" w:rsidR="00DF2012" w:rsidRPr="00481D2D" w:rsidRDefault="00DF2012" w:rsidP="00DF2012">
            <w:pPr>
              <w:pStyle w:val="TAL"/>
            </w:pPr>
            <w:r w:rsidRPr="00481D2D">
              <w:t>Relayed-Charge</w:t>
            </w:r>
          </w:p>
        </w:tc>
        <w:tc>
          <w:tcPr>
            <w:tcW w:w="1021" w:type="dxa"/>
          </w:tcPr>
          <w:p w14:paraId="38720ACA" w14:textId="77777777" w:rsidR="00DF2012" w:rsidRPr="00481D2D" w:rsidRDefault="00DF2012" w:rsidP="00DF2012">
            <w:pPr>
              <w:pStyle w:val="TAL"/>
            </w:pPr>
            <w:r w:rsidRPr="00481D2D">
              <w:t>7.2.12</w:t>
            </w:r>
          </w:p>
        </w:tc>
        <w:tc>
          <w:tcPr>
            <w:tcW w:w="1021" w:type="dxa"/>
          </w:tcPr>
          <w:p w14:paraId="0A14C246" w14:textId="77777777" w:rsidR="00DF2012" w:rsidRPr="00481D2D" w:rsidRDefault="00DF2012" w:rsidP="00DF2012">
            <w:pPr>
              <w:pStyle w:val="TAL"/>
            </w:pPr>
            <w:r w:rsidRPr="00481D2D">
              <w:t>n/a</w:t>
            </w:r>
          </w:p>
        </w:tc>
        <w:tc>
          <w:tcPr>
            <w:tcW w:w="1021" w:type="dxa"/>
          </w:tcPr>
          <w:p w14:paraId="596DB791" w14:textId="77777777" w:rsidR="00DF2012" w:rsidRPr="00481D2D" w:rsidRDefault="00DF2012" w:rsidP="00DF2012">
            <w:pPr>
              <w:pStyle w:val="TAL"/>
            </w:pPr>
            <w:r w:rsidRPr="00481D2D">
              <w:t>c24</w:t>
            </w:r>
          </w:p>
        </w:tc>
        <w:tc>
          <w:tcPr>
            <w:tcW w:w="1021" w:type="dxa"/>
          </w:tcPr>
          <w:p w14:paraId="61282218" w14:textId="77777777" w:rsidR="00DF2012" w:rsidRPr="00481D2D" w:rsidRDefault="00DF2012" w:rsidP="00DF2012">
            <w:pPr>
              <w:pStyle w:val="TAL"/>
            </w:pPr>
            <w:r w:rsidRPr="00481D2D">
              <w:t>7.2.12</w:t>
            </w:r>
          </w:p>
        </w:tc>
        <w:tc>
          <w:tcPr>
            <w:tcW w:w="1021" w:type="dxa"/>
          </w:tcPr>
          <w:p w14:paraId="5BB0EC8D" w14:textId="77777777" w:rsidR="00DF2012" w:rsidRPr="00481D2D" w:rsidRDefault="00DF2012" w:rsidP="00DF2012">
            <w:pPr>
              <w:pStyle w:val="TAL"/>
            </w:pPr>
            <w:r w:rsidRPr="00481D2D">
              <w:t>n/a</w:t>
            </w:r>
          </w:p>
        </w:tc>
        <w:tc>
          <w:tcPr>
            <w:tcW w:w="1021" w:type="dxa"/>
          </w:tcPr>
          <w:p w14:paraId="2D6FC466" w14:textId="77777777" w:rsidR="00DF2012" w:rsidRPr="00481D2D" w:rsidRDefault="00DF2012" w:rsidP="00DF2012">
            <w:pPr>
              <w:pStyle w:val="TAL"/>
            </w:pPr>
            <w:r w:rsidRPr="00481D2D">
              <w:t>c24</w:t>
            </w:r>
          </w:p>
        </w:tc>
      </w:tr>
      <w:tr w:rsidR="00EB51F1" w:rsidRPr="00481D2D" w14:paraId="35D3B666" w14:textId="77777777">
        <w:tc>
          <w:tcPr>
            <w:tcW w:w="851" w:type="dxa"/>
          </w:tcPr>
          <w:p w14:paraId="0E97B8FA" w14:textId="77777777" w:rsidR="00EB51F1" w:rsidRPr="00481D2D" w:rsidRDefault="00EB51F1">
            <w:pPr>
              <w:pStyle w:val="TAL"/>
            </w:pPr>
            <w:r w:rsidRPr="00481D2D">
              <w:t>10</w:t>
            </w:r>
            <w:r w:rsidR="00DF2012" w:rsidRPr="00481D2D">
              <w:t>J</w:t>
            </w:r>
          </w:p>
        </w:tc>
        <w:tc>
          <w:tcPr>
            <w:tcW w:w="2665" w:type="dxa"/>
          </w:tcPr>
          <w:p w14:paraId="6DA01301" w14:textId="77777777" w:rsidR="00EB51F1" w:rsidRPr="00481D2D" w:rsidRDefault="00EB51F1">
            <w:pPr>
              <w:pStyle w:val="TAL"/>
            </w:pPr>
            <w:r w:rsidRPr="00481D2D">
              <w:t>Require</w:t>
            </w:r>
          </w:p>
        </w:tc>
        <w:tc>
          <w:tcPr>
            <w:tcW w:w="1021" w:type="dxa"/>
          </w:tcPr>
          <w:p w14:paraId="3105F271" w14:textId="77777777" w:rsidR="00EB51F1" w:rsidRPr="00481D2D" w:rsidRDefault="00EB51F1">
            <w:pPr>
              <w:pStyle w:val="TAL"/>
            </w:pPr>
            <w:r w:rsidRPr="00481D2D">
              <w:t>[26] 20.32</w:t>
            </w:r>
          </w:p>
        </w:tc>
        <w:tc>
          <w:tcPr>
            <w:tcW w:w="1021" w:type="dxa"/>
          </w:tcPr>
          <w:p w14:paraId="4C32B43D" w14:textId="77777777" w:rsidR="00EB51F1" w:rsidRPr="00481D2D" w:rsidRDefault="00EB51F1">
            <w:pPr>
              <w:pStyle w:val="TAL"/>
            </w:pPr>
            <w:r w:rsidRPr="00481D2D">
              <w:t>m</w:t>
            </w:r>
          </w:p>
        </w:tc>
        <w:tc>
          <w:tcPr>
            <w:tcW w:w="1021" w:type="dxa"/>
          </w:tcPr>
          <w:p w14:paraId="5039642C" w14:textId="77777777" w:rsidR="00EB51F1" w:rsidRPr="00481D2D" w:rsidRDefault="00EB51F1">
            <w:pPr>
              <w:pStyle w:val="TAL"/>
            </w:pPr>
            <w:r w:rsidRPr="00481D2D">
              <w:t>m</w:t>
            </w:r>
          </w:p>
        </w:tc>
        <w:tc>
          <w:tcPr>
            <w:tcW w:w="1021" w:type="dxa"/>
          </w:tcPr>
          <w:p w14:paraId="44C4C7EC" w14:textId="77777777" w:rsidR="00EB51F1" w:rsidRPr="00481D2D" w:rsidRDefault="00EB51F1">
            <w:pPr>
              <w:pStyle w:val="TAL"/>
            </w:pPr>
            <w:r w:rsidRPr="00481D2D">
              <w:t>[26] 20.32</w:t>
            </w:r>
          </w:p>
        </w:tc>
        <w:tc>
          <w:tcPr>
            <w:tcW w:w="1021" w:type="dxa"/>
          </w:tcPr>
          <w:p w14:paraId="4C367DB4" w14:textId="77777777" w:rsidR="00EB51F1" w:rsidRPr="00481D2D" w:rsidRDefault="00EB51F1">
            <w:pPr>
              <w:pStyle w:val="TAL"/>
            </w:pPr>
            <w:r w:rsidRPr="00481D2D">
              <w:t>c14</w:t>
            </w:r>
          </w:p>
        </w:tc>
        <w:tc>
          <w:tcPr>
            <w:tcW w:w="1021" w:type="dxa"/>
          </w:tcPr>
          <w:p w14:paraId="61813B7B" w14:textId="77777777" w:rsidR="00EB51F1" w:rsidRPr="00481D2D" w:rsidRDefault="00EB51F1">
            <w:pPr>
              <w:pStyle w:val="TAL"/>
            </w:pPr>
            <w:r w:rsidRPr="00481D2D">
              <w:t>c14</w:t>
            </w:r>
          </w:p>
        </w:tc>
      </w:tr>
      <w:tr w:rsidR="00EB51F1" w:rsidRPr="00481D2D" w14:paraId="373DC8F5" w14:textId="77777777">
        <w:tc>
          <w:tcPr>
            <w:tcW w:w="851" w:type="dxa"/>
          </w:tcPr>
          <w:p w14:paraId="1609434B" w14:textId="77777777" w:rsidR="00EB51F1" w:rsidRPr="00481D2D" w:rsidRDefault="00EB51F1">
            <w:pPr>
              <w:pStyle w:val="TAL"/>
            </w:pPr>
            <w:r w:rsidRPr="00481D2D">
              <w:t>10</w:t>
            </w:r>
            <w:r w:rsidR="00DF2012" w:rsidRPr="00481D2D">
              <w:t>K</w:t>
            </w:r>
          </w:p>
        </w:tc>
        <w:tc>
          <w:tcPr>
            <w:tcW w:w="2665" w:type="dxa"/>
          </w:tcPr>
          <w:p w14:paraId="7C675EB9" w14:textId="77777777" w:rsidR="00EB51F1" w:rsidRPr="00481D2D" w:rsidRDefault="00EB51F1">
            <w:pPr>
              <w:pStyle w:val="TAL"/>
            </w:pPr>
            <w:r w:rsidRPr="00481D2D">
              <w:t>Server</w:t>
            </w:r>
          </w:p>
        </w:tc>
        <w:tc>
          <w:tcPr>
            <w:tcW w:w="1021" w:type="dxa"/>
          </w:tcPr>
          <w:p w14:paraId="24A9CE2E" w14:textId="77777777" w:rsidR="00EB51F1" w:rsidRPr="00481D2D" w:rsidRDefault="00EB51F1">
            <w:pPr>
              <w:pStyle w:val="TAL"/>
            </w:pPr>
            <w:r w:rsidRPr="00481D2D">
              <w:t>[26] 20.35</w:t>
            </w:r>
          </w:p>
        </w:tc>
        <w:tc>
          <w:tcPr>
            <w:tcW w:w="1021" w:type="dxa"/>
          </w:tcPr>
          <w:p w14:paraId="21576EA3" w14:textId="77777777" w:rsidR="00EB51F1" w:rsidRPr="00481D2D" w:rsidRDefault="00EB51F1">
            <w:pPr>
              <w:pStyle w:val="TAL"/>
            </w:pPr>
            <w:r w:rsidRPr="00481D2D">
              <w:t>m</w:t>
            </w:r>
          </w:p>
        </w:tc>
        <w:tc>
          <w:tcPr>
            <w:tcW w:w="1021" w:type="dxa"/>
          </w:tcPr>
          <w:p w14:paraId="323C3856" w14:textId="77777777" w:rsidR="00EB51F1" w:rsidRPr="00481D2D" w:rsidRDefault="00EB51F1">
            <w:pPr>
              <w:pStyle w:val="TAL"/>
            </w:pPr>
            <w:r w:rsidRPr="00481D2D">
              <w:t>m</w:t>
            </w:r>
          </w:p>
        </w:tc>
        <w:tc>
          <w:tcPr>
            <w:tcW w:w="1021" w:type="dxa"/>
          </w:tcPr>
          <w:p w14:paraId="4B49FBE8" w14:textId="77777777" w:rsidR="00EB51F1" w:rsidRPr="00481D2D" w:rsidRDefault="00EB51F1">
            <w:pPr>
              <w:pStyle w:val="TAL"/>
            </w:pPr>
            <w:r w:rsidRPr="00481D2D">
              <w:t>[26] 20.35</w:t>
            </w:r>
          </w:p>
        </w:tc>
        <w:tc>
          <w:tcPr>
            <w:tcW w:w="1021" w:type="dxa"/>
          </w:tcPr>
          <w:p w14:paraId="7051C3C0" w14:textId="77777777" w:rsidR="00EB51F1" w:rsidRPr="00481D2D" w:rsidRDefault="00EB51F1">
            <w:pPr>
              <w:pStyle w:val="TAL"/>
            </w:pPr>
            <w:r w:rsidRPr="00481D2D">
              <w:t>i</w:t>
            </w:r>
          </w:p>
        </w:tc>
        <w:tc>
          <w:tcPr>
            <w:tcW w:w="1021" w:type="dxa"/>
          </w:tcPr>
          <w:p w14:paraId="0BCFA01A" w14:textId="77777777" w:rsidR="00EB51F1" w:rsidRPr="00481D2D" w:rsidRDefault="00EB51F1">
            <w:pPr>
              <w:pStyle w:val="TAL"/>
            </w:pPr>
            <w:r w:rsidRPr="00481D2D">
              <w:t>i</w:t>
            </w:r>
          </w:p>
        </w:tc>
      </w:tr>
      <w:tr w:rsidR="00047EC0" w:rsidRPr="00481D2D" w14:paraId="643517B0" w14:textId="77777777" w:rsidTr="00047EC0">
        <w:tc>
          <w:tcPr>
            <w:tcW w:w="851" w:type="dxa"/>
          </w:tcPr>
          <w:p w14:paraId="58532BBB" w14:textId="77777777" w:rsidR="00047EC0" w:rsidRPr="00481D2D" w:rsidRDefault="00047EC0" w:rsidP="00047EC0">
            <w:pPr>
              <w:pStyle w:val="TAL"/>
            </w:pPr>
            <w:r w:rsidRPr="00481D2D">
              <w:t>10</w:t>
            </w:r>
            <w:r w:rsidR="00DF2012" w:rsidRPr="00481D2D">
              <w:t>L</w:t>
            </w:r>
          </w:p>
        </w:tc>
        <w:tc>
          <w:tcPr>
            <w:tcW w:w="2665" w:type="dxa"/>
          </w:tcPr>
          <w:p w14:paraId="09C17EC7" w14:textId="77777777" w:rsidR="00047EC0" w:rsidRPr="00481D2D" w:rsidRDefault="00047EC0" w:rsidP="00047EC0">
            <w:pPr>
              <w:pStyle w:val="TAL"/>
            </w:pPr>
            <w:r w:rsidRPr="00481D2D">
              <w:t>Session-ID</w:t>
            </w:r>
          </w:p>
        </w:tc>
        <w:tc>
          <w:tcPr>
            <w:tcW w:w="1021" w:type="dxa"/>
          </w:tcPr>
          <w:p w14:paraId="5F29439A" w14:textId="77777777" w:rsidR="00047EC0" w:rsidRPr="00481D2D" w:rsidRDefault="00047EC0" w:rsidP="00047EC0">
            <w:pPr>
              <w:pStyle w:val="TAL"/>
            </w:pPr>
            <w:r w:rsidRPr="00481D2D">
              <w:t>[162]</w:t>
            </w:r>
          </w:p>
        </w:tc>
        <w:tc>
          <w:tcPr>
            <w:tcW w:w="1021" w:type="dxa"/>
          </w:tcPr>
          <w:p w14:paraId="4D134456" w14:textId="77777777" w:rsidR="00047EC0" w:rsidRPr="00481D2D" w:rsidRDefault="00047EC0" w:rsidP="00047EC0">
            <w:pPr>
              <w:pStyle w:val="TAL"/>
            </w:pPr>
            <w:r w:rsidRPr="00481D2D">
              <w:t>c22</w:t>
            </w:r>
          </w:p>
        </w:tc>
        <w:tc>
          <w:tcPr>
            <w:tcW w:w="1021" w:type="dxa"/>
          </w:tcPr>
          <w:p w14:paraId="77316577" w14:textId="77777777" w:rsidR="00047EC0" w:rsidRPr="00481D2D" w:rsidRDefault="00047EC0" w:rsidP="00047EC0">
            <w:pPr>
              <w:pStyle w:val="TAL"/>
            </w:pPr>
            <w:r w:rsidRPr="00481D2D">
              <w:t>c22</w:t>
            </w:r>
          </w:p>
        </w:tc>
        <w:tc>
          <w:tcPr>
            <w:tcW w:w="1021" w:type="dxa"/>
          </w:tcPr>
          <w:p w14:paraId="3D0E7859" w14:textId="77777777" w:rsidR="00047EC0" w:rsidRPr="00481D2D" w:rsidRDefault="00047EC0" w:rsidP="00047EC0">
            <w:pPr>
              <w:pStyle w:val="TAL"/>
            </w:pPr>
            <w:r w:rsidRPr="00481D2D">
              <w:t>[162]</w:t>
            </w:r>
          </w:p>
        </w:tc>
        <w:tc>
          <w:tcPr>
            <w:tcW w:w="1021" w:type="dxa"/>
          </w:tcPr>
          <w:p w14:paraId="6F2BBA62" w14:textId="77777777" w:rsidR="00047EC0" w:rsidRPr="00481D2D" w:rsidRDefault="00047EC0" w:rsidP="00047EC0">
            <w:pPr>
              <w:pStyle w:val="TAL"/>
            </w:pPr>
            <w:r w:rsidRPr="00481D2D">
              <w:t>c22</w:t>
            </w:r>
          </w:p>
        </w:tc>
        <w:tc>
          <w:tcPr>
            <w:tcW w:w="1021" w:type="dxa"/>
          </w:tcPr>
          <w:p w14:paraId="7B9A2973" w14:textId="77777777" w:rsidR="00047EC0" w:rsidRPr="00481D2D" w:rsidRDefault="00047EC0" w:rsidP="00047EC0">
            <w:pPr>
              <w:pStyle w:val="TAL"/>
            </w:pPr>
            <w:r w:rsidRPr="00481D2D">
              <w:t>c22</w:t>
            </w:r>
          </w:p>
        </w:tc>
      </w:tr>
      <w:tr w:rsidR="00EB51F1" w:rsidRPr="00481D2D" w14:paraId="6B9631F3" w14:textId="77777777">
        <w:tc>
          <w:tcPr>
            <w:tcW w:w="851" w:type="dxa"/>
          </w:tcPr>
          <w:p w14:paraId="63DA9EF7" w14:textId="77777777" w:rsidR="00EB51F1" w:rsidRPr="00481D2D" w:rsidRDefault="00EB51F1">
            <w:pPr>
              <w:pStyle w:val="TAL"/>
            </w:pPr>
            <w:r w:rsidRPr="00481D2D">
              <w:t>11</w:t>
            </w:r>
          </w:p>
        </w:tc>
        <w:tc>
          <w:tcPr>
            <w:tcW w:w="2665" w:type="dxa"/>
          </w:tcPr>
          <w:p w14:paraId="55115660" w14:textId="77777777" w:rsidR="00EB51F1" w:rsidRPr="00481D2D" w:rsidRDefault="00EB51F1">
            <w:pPr>
              <w:pStyle w:val="TAL"/>
            </w:pPr>
            <w:r w:rsidRPr="00481D2D">
              <w:t>Timestamp</w:t>
            </w:r>
          </w:p>
        </w:tc>
        <w:tc>
          <w:tcPr>
            <w:tcW w:w="1021" w:type="dxa"/>
          </w:tcPr>
          <w:p w14:paraId="152B8941" w14:textId="77777777" w:rsidR="00EB51F1" w:rsidRPr="00481D2D" w:rsidRDefault="00EB51F1">
            <w:pPr>
              <w:pStyle w:val="TAL"/>
            </w:pPr>
            <w:r w:rsidRPr="00481D2D">
              <w:t>[26] 20.38</w:t>
            </w:r>
          </w:p>
        </w:tc>
        <w:tc>
          <w:tcPr>
            <w:tcW w:w="1021" w:type="dxa"/>
          </w:tcPr>
          <w:p w14:paraId="423D3710" w14:textId="77777777" w:rsidR="00EB51F1" w:rsidRPr="00481D2D" w:rsidRDefault="00EB51F1">
            <w:pPr>
              <w:pStyle w:val="TAL"/>
            </w:pPr>
            <w:r w:rsidRPr="00481D2D">
              <w:t>m</w:t>
            </w:r>
          </w:p>
        </w:tc>
        <w:tc>
          <w:tcPr>
            <w:tcW w:w="1021" w:type="dxa"/>
          </w:tcPr>
          <w:p w14:paraId="41764059" w14:textId="77777777" w:rsidR="00EB51F1" w:rsidRPr="00481D2D" w:rsidRDefault="00EB51F1">
            <w:pPr>
              <w:pStyle w:val="TAL"/>
            </w:pPr>
            <w:r w:rsidRPr="00481D2D">
              <w:t>m</w:t>
            </w:r>
          </w:p>
        </w:tc>
        <w:tc>
          <w:tcPr>
            <w:tcW w:w="1021" w:type="dxa"/>
          </w:tcPr>
          <w:p w14:paraId="708F6082" w14:textId="77777777" w:rsidR="00EB51F1" w:rsidRPr="00481D2D" w:rsidRDefault="00EB51F1">
            <w:pPr>
              <w:pStyle w:val="TAL"/>
            </w:pPr>
            <w:r w:rsidRPr="00481D2D">
              <w:t>[26] 20.38</w:t>
            </w:r>
          </w:p>
        </w:tc>
        <w:tc>
          <w:tcPr>
            <w:tcW w:w="1021" w:type="dxa"/>
          </w:tcPr>
          <w:p w14:paraId="477654AF" w14:textId="77777777" w:rsidR="00EB51F1" w:rsidRPr="00481D2D" w:rsidRDefault="00EB51F1">
            <w:pPr>
              <w:pStyle w:val="TAL"/>
            </w:pPr>
            <w:r w:rsidRPr="00481D2D">
              <w:t>i</w:t>
            </w:r>
          </w:p>
        </w:tc>
        <w:tc>
          <w:tcPr>
            <w:tcW w:w="1021" w:type="dxa"/>
          </w:tcPr>
          <w:p w14:paraId="219BA859" w14:textId="77777777" w:rsidR="00EB51F1" w:rsidRPr="00481D2D" w:rsidRDefault="00EB51F1">
            <w:pPr>
              <w:pStyle w:val="TAL"/>
            </w:pPr>
            <w:r w:rsidRPr="00481D2D">
              <w:t>i</w:t>
            </w:r>
          </w:p>
        </w:tc>
      </w:tr>
      <w:tr w:rsidR="00EB51F1" w:rsidRPr="00481D2D" w14:paraId="649703C7" w14:textId="77777777">
        <w:tc>
          <w:tcPr>
            <w:tcW w:w="851" w:type="dxa"/>
          </w:tcPr>
          <w:p w14:paraId="7C072C63" w14:textId="77777777" w:rsidR="00EB51F1" w:rsidRPr="00481D2D" w:rsidRDefault="00EB51F1">
            <w:pPr>
              <w:pStyle w:val="TAL"/>
            </w:pPr>
            <w:r w:rsidRPr="00481D2D">
              <w:t>12</w:t>
            </w:r>
          </w:p>
        </w:tc>
        <w:tc>
          <w:tcPr>
            <w:tcW w:w="2665" w:type="dxa"/>
          </w:tcPr>
          <w:p w14:paraId="3A3ECE92" w14:textId="77777777" w:rsidR="00EB51F1" w:rsidRPr="00481D2D" w:rsidRDefault="00EB51F1">
            <w:pPr>
              <w:pStyle w:val="TAL"/>
            </w:pPr>
            <w:r w:rsidRPr="00481D2D">
              <w:t>To</w:t>
            </w:r>
          </w:p>
        </w:tc>
        <w:tc>
          <w:tcPr>
            <w:tcW w:w="1021" w:type="dxa"/>
          </w:tcPr>
          <w:p w14:paraId="16879394" w14:textId="77777777" w:rsidR="00EB51F1" w:rsidRPr="00481D2D" w:rsidRDefault="00EB51F1">
            <w:pPr>
              <w:pStyle w:val="TAL"/>
            </w:pPr>
            <w:r w:rsidRPr="00481D2D">
              <w:t>[26] 20.39</w:t>
            </w:r>
          </w:p>
        </w:tc>
        <w:tc>
          <w:tcPr>
            <w:tcW w:w="1021" w:type="dxa"/>
          </w:tcPr>
          <w:p w14:paraId="6A3554C1" w14:textId="77777777" w:rsidR="00EB51F1" w:rsidRPr="00481D2D" w:rsidRDefault="00EB51F1">
            <w:pPr>
              <w:pStyle w:val="TAL"/>
            </w:pPr>
            <w:r w:rsidRPr="00481D2D">
              <w:t>m</w:t>
            </w:r>
          </w:p>
        </w:tc>
        <w:tc>
          <w:tcPr>
            <w:tcW w:w="1021" w:type="dxa"/>
          </w:tcPr>
          <w:p w14:paraId="1B014E9A" w14:textId="77777777" w:rsidR="00EB51F1" w:rsidRPr="00481D2D" w:rsidRDefault="00EB51F1">
            <w:pPr>
              <w:pStyle w:val="TAL"/>
            </w:pPr>
            <w:r w:rsidRPr="00481D2D">
              <w:t>m</w:t>
            </w:r>
          </w:p>
        </w:tc>
        <w:tc>
          <w:tcPr>
            <w:tcW w:w="1021" w:type="dxa"/>
          </w:tcPr>
          <w:p w14:paraId="1C311F4C" w14:textId="77777777" w:rsidR="00EB51F1" w:rsidRPr="00481D2D" w:rsidRDefault="00EB51F1">
            <w:pPr>
              <w:pStyle w:val="TAL"/>
            </w:pPr>
            <w:r w:rsidRPr="00481D2D">
              <w:t>[26] 20.39</w:t>
            </w:r>
          </w:p>
        </w:tc>
        <w:tc>
          <w:tcPr>
            <w:tcW w:w="1021" w:type="dxa"/>
          </w:tcPr>
          <w:p w14:paraId="238A66AD" w14:textId="77777777" w:rsidR="00EB51F1" w:rsidRPr="00481D2D" w:rsidRDefault="00EB51F1">
            <w:pPr>
              <w:pStyle w:val="TAL"/>
            </w:pPr>
            <w:r w:rsidRPr="00481D2D">
              <w:t>m</w:t>
            </w:r>
          </w:p>
        </w:tc>
        <w:tc>
          <w:tcPr>
            <w:tcW w:w="1021" w:type="dxa"/>
          </w:tcPr>
          <w:p w14:paraId="0F91B9F1" w14:textId="77777777" w:rsidR="00EB51F1" w:rsidRPr="00481D2D" w:rsidRDefault="00EB51F1">
            <w:pPr>
              <w:pStyle w:val="TAL"/>
            </w:pPr>
            <w:r w:rsidRPr="00481D2D">
              <w:t>m</w:t>
            </w:r>
          </w:p>
        </w:tc>
      </w:tr>
      <w:tr w:rsidR="00EB51F1" w:rsidRPr="00481D2D" w14:paraId="1A413793" w14:textId="77777777">
        <w:tc>
          <w:tcPr>
            <w:tcW w:w="851" w:type="dxa"/>
          </w:tcPr>
          <w:p w14:paraId="1078D019" w14:textId="77777777" w:rsidR="00EB51F1" w:rsidRPr="00481D2D" w:rsidRDefault="00EB51F1">
            <w:pPr>
              <w:pStyle w:val="TAL"/>
            </w:pPr>
            <w:r w:rsidRPr="00481D2D">
              <w:t>12A</w:t>
            </w:r>
          </w:p>
        </w:tc>
        <w:tc>
          <w:tcPr>
            <w:tcW w:w="2665" w:type="dxa"/>
          </w:tcPr>
          <w:p w14:paraId="05D40AA7" w14:textId="77777777" w:rsidR="00EB51F1" w:rsidRPr="00481D2D" w:rsidRDefault="00EB51F1">
            <w:pPr>
              <w:pStyle w:val="TAL"/>
            </w:pPr>
            <w:r w:rsidRPr="00481D2D">
              <w:t>User-Agent</w:t>
            </w:r>
          </w:p>
        </w:tc>
        <w:tc>
          <w:tcPr>
            <w:tcW w:w="1021" w:type="dxa"/>
          </w:tcPr>
          <w:p w14:paraId="32A96BA8" w14:textId="77777777" w:rsidR="00EB51F1" w:rsidRPr="00481D2D" w:rsidRDefault="00EB51F1">
            <w:pPr>
              <w:pStyle w:val="TAL"/>
            </w:pPr>
            <w:r w:rsidRPr="00481D2D">
              <w:t>[26] 20.41</w:t>
            </w:r>
          </w:p>
        </w:tc>
        <w:tc>
          <w:tcPr>
            <w:tcW w:w="1021" w:type="dxa"/>
          </w:tcPr>
          <w:p w14:paraId="2893CE58" w14:textId="77777777" w:rsidR="00EB51F1" w:rsidRPr="00481D2D" w:rsidRDefault="00EB51F1">
            <w:pPr>
              <w:pStyle w:val="TAL"/>
            </w:pPr>
            <w:r w:rsidRPr="00481D2D">
              <w:t>m</w:t>
            </w:r>
          </w:p>
        </w:tc>
        <w:tc>
          <w:tcPr>
            <w:tcW w:w="1021" w:type="dxa"/>
          </w:tcPr>
          <w:p w14:paraId="495FD64B" w14:textId="77777777" w:rsidR="00EB51F1" w:rsidRPr="00481D2D" w:rsidRDefault="00EB51F1">
            <w:pPr>
              <w:pStyle w:val="TAL"/>
            </w:pPr>
            <w:r w:rsidRPr="00481D2D">
              <w:t>m</w:t>
            </w:r>
          </w:p>
        </w:tc>
        <w:tc>
          <w:tcPr>
            <w:tcW w:w="1021" w:type="dxa"/>
          </w:tcPr>
          <w:p w14:paraId="7CACCA4B" w14:textId="77777777" w:rsidR="00EB51F1" w:rsidRPr="00481D2D" w:rsidRDefault="00EB51F1">
            <w:pPr>
              <w:pStyle w:val="TAL"/>
            </w:pPr>
            <w:r w:rsidRPr="00481D2D">
              <w:t>[26] 20.41</w:t>
            </w:r>
          </w:p>
        </w:tc>
        <w:tc>
          <w:tcPr>
            <w:tcW w:w="1021" w:type="dxa"/>
          </w:tcPr>
          <w:p w14:paraId="0BD9914A" w14:textId="77777777" w:rsidR="00EB51F1" w:rsidRPr="00481D2D" w:rsidRDefault="00EB51F1">
            <w:pPr>
              <w:pStyle w:val="TAL"/>
            </w:pPr>
            <w:r w:rsidRPr="00481D2D">
              <w:t>i</w:t>
            </w:r>
          </w:p>
        </w:tc>
        <w:tc>
          <w:tcPr>
            <w:tcW w:w="1021" w:type="dxa"/>
          </w:tcPr>
          <w:p w14:paraId="34A7890B" w14:textId="77777777" w:rsidR="00EB51F1" w:rsidRPr="00481D2D" w:rsidRDefault="00EB51F1">
            <w:pPr>
              <w:pStyle w:val="TAL"/>
            </w:pPr>
            <w:r w:rsidRPr="00481D2D">
              <w:t>i</w:t>
            </w:r>
          </w:p>
        </w:tc>
      </w:tr>
      <w:tr w:rsidR="00EB51F1" w:rsidRPr="00481D2D" w14:paraId="79FBE400" w14:textId="77777777">
        <w:tc>
          <w:tcPr>
            <w:tcW w:w="851" w:type="dxa"/>
          </w:tcPr>
          <w:p w14:paraId="52FDCE4E" w14:textId="77777777" w:rsidR="00EB51F1" w:rsidRPr="00481D2D" w:rsidRDefault="00EB51F1">
            <w:pPr>
              <w:pStyle w:val="TAL"/>
            </w:pPr>
            <w:r w:rsidRPr="00481D2D">
              <w:t>13</w:t>
            </w:r>
          </w:p>
        </w:tc>
        <w:tc>
          <w:tcPr>
            <w:tcW w:w="2665" w:type="dxa"/>
          </w:tcPr>
          <w:p w14:paraId="6DE0603F" w14:textId="77777777" w:rsidR="00EB51F1" w:rsidRPr="00481D2D" w:rsidRDefault="00EB51F1">
            <w:pPr>
              <w:pStyle w:val="TAL"/>
            </w:pPr>
            <w:r w:rsidRPr="00481D2D">
              <w:t>Via</w:t>
            </w:r>
          </w:p>
        </w:tc>
        <w:tc>
          <w:tcPr>
            <w:tcW w:w="1021" w:type="dxa"/>
          </w:tcPr>
          <w:p w14:paraId="53D94FE4" w14:textId="77777777" w:rsidR="00EB51F1" w:rsidRPr="00481D2D" w:rsidRDefault="00EB51F1">
            <w:pPr>
              <w:pStyle w:val="TAL"/>
            </w:pPr>
            <w:r w:rsidRPr="00481D2D">
              <w:t>[26] 20.42</w:t>
            </w:r>
          </w:p>
        </w:tc>
        <w:tc>
          <w:tcPr>
            <w:tcW w:w="1021" w:type="dxa"/>
          </w:tcPr>
          <w:p w14:paraId="52DAB32C" w14:textId="77777777" w:rsidR="00EB51F1" w:rsidRPr="00481D2D" w:rsidRDefault="00EB51F1">
            <w:pPr>
              <w:pStyle w:val="TAL"/>
            </w:pPr>
            <w:r w:rsidRPr="00481D2D">
              <w:t>m</w:t>
            </w:r>
          </w:p>
        </w:tc>
        <w:tc>
          <w:tcPr>
            <w:tcW w:w="1021" w:type="dxa"/>
          </w:tcPr>
          <w:p w14:paraId="2B18748E" w14:textId="77777777" w:rsidR="00EB51F1" w:rsidRPr="00481D2D" w:rsidRDefault="00EB51F1">
            <w:pPr>
              <w:pStyle w:val="TAL"/>
            </w:pPr>
            <w:r w:rsidRPr="00481D2D">
              <w:t>m</w:t>
            </w:r>
          </w:p>
        </w:tc>
        <w:tc>
          <w:tcPr>
            <w:tcW w:w="1021" w:type="dxa"/>
          </w:tcPr>
          <w:p w14:paraId="643C2FB2" w14:textId="77777777" w:rsidR="00EB51F1" w:rsidRPr="00481D2D" w:rsidRDefault="00EB51F1">
            <w:pPr>
              <w:pStyle w:val="TAL"/>
            </w:pPr>
            <w:r w:rsidRPr="00481D2D">
              <w:t>[26] 20.42</w:t>
            </w:r>
          </w:p>
        </w:tc>
        <w:tc>
          <w:tcPr>
            <w:tcW w:w="1021" w:type="dxa"/>
          </w:tcPr>
          <w:p w14:paraId="73FE9DC5" w14:textId="77777777" w:rsidR="00EB51F1" w:rsidRPr="00481D2D" w:rsidRDefault="00EB51F1">
            <w:pPr>
              <w:pStyle w:val="TAL"/>
            </w:pPr>
            <w:r w:rsidRPr="00481D2D">
              <w:t>m</w:t>
            </w:r>
          </w:p>
        </w:tc>
        <w:tc>
          <w:tcPr>
            <w:tcW w:w="1021" w:type="dxa"/>
          </w:tcPr>
          <w:p w14:paraId="09F7942B" w14:textId="77777777" w:rsidR="00EB51F1" w:rsidRPr="00481D2D" w:rsidRDefault="00EB51F1">
            <w:pPr>
              <w:pStyle w:val="TAL"/>
            </w:pPr>
            <w:r w:rsidRPr="00481D2D">
              <w:t>m</w:t>
            </w:r>
          </w:p>
        </w:tc>
      </w:tr>
      <w:tr w:rsidR="00EB51F1" w:rsidRPr="00481D2D" w14:paraId="4EB6DEC5" w14:textId="77777777">
        <w:tc>
          <w:tcPr>
            <w:tcW w:w="851" w:type="dxa"/>
          </w:tcPr>
          <w:p w14:paraId="4F66BE8C" w14:textId="77777777" w:rsidR="00EB51F1" w:rsidRPr="00481D2D" w:rsidRDefault="00EB51F1">
            <w:pPr>
              <w:pStyle w:val="TAL"/>
            </w:pPr>
            <w:r w:rsidRPr="00481D2D">
              <w:t>14</w:t>
            </w:r>
          </w:p>
        </w:tc>
        <w:tc>
          <w:tcPr>
            <w:tcW w:w="2665" w:type="dxa"/>
          </w:tcPr>
          <w:p w14:paraId="33A8E617" w14:textId="77777777" w:rsidR="00EB51F1" w:rsidRPr="00481D2D" w:rsidRDefault="00EB51F1">
            <w:pPr>
              <w:pStyle w:val="TAL"/>
            </w:pPr>
            <w:r w:rsidRPr="00481D2D">
              <w:t>Warning</w:t>
            </w:r>
          </w:p>
        </w:tc>
        <w:tc>
          <w:tcPr>
            <w:tcW w:w="1021" w:type="dxa"/>
          </w:tcPr>
          <w:p w14:paraId="718FC30A" w14:textId="77777777" w:rsidR="00EB51F1" w:rsidRPr="00481D2D" w:rsidRDefault="00EB51F1">
            <w:pPr>
              <w:pStyle w:val="TAL"/>
            </w:pPr>
            <w:r w:rsidRPr="00481D2D">
              <w:t>[26] 20.43</w:t>
            </w:r>
          </w:p>
        </w:tc>
        <w:tc>
          <w:tcPr>
            <w:tcW w:w="1021" w:type="dxa"/>
          </w:tcPr>
          <w:p w14:paraId="333A49CC" w14:textId="77777777" w:rsidR="00EB51F1" w:rsidRPr="00481D2D" w:rsidRDefault="00EB51F1">
            <w:pPr>
              <w:pStyle w:val="TAL"/>
            </w:pPr>
            <w:r w:rsidRPr="00481D2D">
              <w:t>m</w:t>
            </w:r>
          </w:p>
        </w:tc>
        <w:tc>
          <w:tcPr>
            <w:tcW w:w="1021" w:type="dxa"/>
          </w:tcPr>
          <w:p w14:paraId="5E2DF7FD" w14:textId="77777777" w:rsidR="00EB51F1" w:rsidRPr="00481D2D" w:rsidRDefault="00EB51F1">
            <w:pPr>
              <w:pStyle w:val="TAL"/>
            </w:pPr>
            <w:r w:rsidRPr="00481D2D">
              <w:t>m</w:t>
            </w:r>
          </w:p>
        </w:tc>
        <w:tc>
          <w:tcPr>
            <w:tcW w:w="1021" w:type="dxa"/>
          </w:tcPr>
          <w:p w14:paraId="248F9FCB" w14:textId="77777777" w:rsidR="00EB51F1" w:rsidRPr="00481D2D" w:rsidRDefault="00EB51F1">
            <w:pPr>
              <w:pStyle w:val="TAL"/>
            </w:pPr>
            <w:r w:rsidRPr="00481D2D">
              <w:t>[26] 20.43</w:t>
            </w:r>
          </w:p>
        </w:tc>
        <w:tc>
          <w:tcPr>
            <w:tcW w:w="1021" w:type="dxa"/>
          </w:tcPr>
          <w:p w14:paraId="34F20464" w14:textId="77777777" w:rsidR="00EB51F1" w:rsidRPr="00481D2D" w:rsidRDefault="00EB51F1">
            <w:pPr>
              <w:pStyle w:val="TAL"/>
            </w:pPr>
            <w:r w:rsidRPr="00481D2D">
              <w:t>i</w:t>
            </w:r>
          </w:p>
        </w:tc>
        <w:tc>
          <w:tcPr>
            <w:tcW w:w="1021" w:type="dxa"/>
          </w:tcPr>
          <w:p w14:paraId="439F3B68" w14:textId="77777777" w:rsidR="00EB51F1" w:rsidRPr="00481D2D" w:rsidRDefault="00EB51F1">
            <w:pPr>
              <w:pStyle w:val="TAL"/>
            </w:pPr>
            <w:r w:rsidRPr="00481D2D">
              <w:t>i</w:t>
            </w:r>
          </w:p>
        </w:tc>
      </w:tr>
      <w:tr w:rsidR="00EB51F1" w:rsidRPr="00481D2D" w14:paraId="33C709F9" w14:textId="77777777">
        <w:trPr>
          <w:cantSplit/>
        </w:trPr>
        <w:tc>
          <w:tcPr>
            <w:tcW w:w="9642" w:type="dxa"/>
            <w:gridSpan w:val="8"/>
          </w:tcPr>
          <w:p w14:paraId="588D0B2C" w14:textId="77777777" w:rsidR="00EB51F1" w:rsidRPr="00481D2D" w:rsidRDefault="00EB51F1">
            <w:pPr>
              <w:pStyle w:val="TAN"/>
            </w:pPr>
            <w:r w:rsidRPr="00481D2D">
              <w:t>c1:</w:t>
            </w:r>
            <w:r w:rsidRPr="00481D2D">
              <w:tab/>
              <w:t xml:space="preserve">IF A.162/9 THEN m </w:t>
            </w:r>
            <w:smartTag w:uri="urn:schemas-microsoft-com:office:smarttags" w:element="stockticker">
              <w:r w:rsidRPr="00481D2D">
                <w:t>ELSE</w:t>
              </w:r>
            </w:smartTag>
            <w:r w:rsidRPr="00481D2D">
              <w:t xml:space="preserve"> i - - insertion of date in requests and responses.</w:t>
            </w:r>
          </w:p>
          <w:p w14:paraId="35F28E7F" w14:textId="77777777" w:rsidR="00EB51F1" w:rsidRPr="00481D2D" w:rsidRDefault="00EB51F1">
            <w:pPr>
              <w:pStyle w:val="TAN"/>
            </w:pPr>
            <w:r w:rsidRPr="00481D2D">
              <w:t>c2:</w:t>
            </w:r>
            <w:r w:rsidRPr="00481D2D">
              <w:tab/>
              <w:t xml:space="preserve">IF A.162/19A OR A.162/19B THEN m </w:t>
            </w:r>
            <w:smartTag w:uri="urn:schemas-microsoft-com:office:smarttags" w:element="stockticker">
              <w:r w:rsidRPr="00481D2D">
                <w:t>ELSE</w:t>
              </w:r>
            </w:smartTag>
            <w:r w:rsidRPr="00481D2D">
              <w:t xml:space="preserve"> i - - reading, adding or concatenating the Organization header.</w:t>
            </w:r>
          </w:p>
          <w:p w14:paraId="35516D1D" w14:textId="77777777" w:rsidR="00EB51F1" w:rsidRPr="00481D2D" w:rsidRDefault="00EB51F1">
            <w:pPr>
              <w:pStyle w:val="TAN"/>
            </w:pPr>
            <w:r w:rsidRPr="00481D2D">
              <w:t>c3:</w:t>
            </w:r>
            <w:r w:rsidRPr="00481D2D">
              <w:tab/>
              <w:t xml:space="preserve">IF A.162/30A THEN m </w:t>
            </w:r>
            <w:smartTag w:uri="urn:schemas-microsoft-com:office:smarttags" w:element="stockticker">
              <w:r w:rsidRPr="00481D2D">
                <w:t>ELSE</w:t>
              </w:r>
            </w:smartTag>
            <w:r w:rsidRPr="00481D2D">
              <w:t xml:space="preserve"> n/a - - act as first entity within the trust domain for asserted identity.</w:t>
            </w:r>
          </w:p>
          <w:p w14:paraId="0FD3B63F" w14:textId="77777777" w:rsidR="00EB51F1" w:rsidRPr="00481D2D" w:rsidRDefault="00EB51F1">
            <w:pPr>
              <w:pStyle w:val="TAN"/>
            </w:pPr>
            <w:r w:rsidRPr="00481D2D">
              <w:t>c4:</w:t>
            </w:r>
            <w:r w:rsidRPr="00481D2D">
              <w:tab/>
              <w:t xml:space="preserve">IF A.162/30 THEN m </w:t>
            </w:r>
            <w:smartTag w:uri="urn:schemas-microsoft-com:office:smarttags" w:element="stockticker">
              <w:r w:rsidRPr="00481D2D">
                <w:t>ELSE</w:t>
              </w:r>
            </w:smartTag>
            <w:r w:rsidRPr="00481D2D">
              <w:t xml:space="preserve"> n/a - - extensions to the Session Initiation Protocol (SIP) for asserted identity within trusted networks.</w:t>
            </w:r>
          </w:p>
          <w:p w14:paraId="48035804" w14:textId="77777777" w:rsidR="00EB51F1" w:rsidRPr="00481D2D" w:rsidRDefault="00EB51F1">
            <w:pPr>
              <w:pStyle w:val="TAN"/>
            </w:pPr>
            <w:r w:rsidRPr="00481D2D">
              <w:t>c5:</w:t>
            </w:r>
            <w:r w:rsidRPr="00481D2D">
              <w:tab/>
              <w:t xml:space="preserve">IF A.162/30A or A.162/30B THEN m </w:t>
            </w:r>
            <w:smartTag w:uri="urn:schemas-microsoft-com:office:smarttags" w:element="stockticker">
              <w:r w:rsidRPr="00481D2D">
                <w:t>ELSE</w:t>
              </w:r>
            </w:smartTag>
            <w:r w:rsidRPr="00481D2D">
              <w:t xml:space="preserve"> i - - extensions to the Session Initiation Protocol (SIP) for asserted identity within trusted networks or subsequent entity within trust network that can route outside the trust network.</w:t>
            </w:r>
          </w:p>
          <w:p w14:paraId="43547615" w14:textId="77777777" w:rsidR="00EB51F1" w:rsidRPr="00481D2D" w:rsidRDefault="00EB51F1">
            <w:pPr>
              <w:pStyle w:val="TAN"/>
            </w:pPr>
            <w:r w:rsidRPr="00481D2D">
              <w:t>c6:</w:t>
            </w:r>
            <w:r w:rsidRPr="00481D2D">
              <w:tab/>
              <w:t xml:space="preserve">IF A.162/31 THEN m </w:t>
            </w:r>
            <w:smartTag w:uri="urn:schemas-microsoft-com:office:smarttags" w:element="stockticker">
              <w:r w:rsidRPr="00481D2D">
                <w:t>ELSE</w:t>
              </w:r>
            </w:smartTag>
            <w:r w:rsidRPr="00481D2D">
              <w:t xml:space="preserve"> n/a - - a privacy mechanism for the Session Initiation Protocol (SIP).</w:t>
            </w:r>
          </w:p>
          <w:p w14:paraId="1A42DB4C" w14:textId="77777777" w:rsidR="00EB51F1" w:rsidRPr="00481D2D" w:rsidRDefault="00EB51F1">
            <w:pPr>
              <w:pStyle w:val="TAN"/>
            </w:pPr>
            <w:r w:rsidRPr="00481D2D">
              <w:t>c7:</w:t>
            </w:r>
            <w:r w:rsidRPr="00481D2D">
              <w:tab/>
              <w:t xml:space="preserve">IF A.162/31D OR A.162/31G THEN m </w:t>
            </w:r>
            <w:smartTag w:uri="urn:schemas-microsoft-com:office:smarttags" w:element="stockticker">
              <w:r w:rsidRPr="00481D2D">
                <w:t>ELSE</w:t>
              </w:r>
            </w:smartTag>
            <w:r w:rsidRPr="00481D2D">
              <w:t xml:space="preserve"> IF A.162/31C THEN i </w:t>
            </w:r>
            <w:smartTag w:uri="urn:schemas-microsoft-com:office:smarttags" w:element="stockticker">
              <w:r w:rsidRPr="00481D2D">
                <w:t>ELSE</w:t>
              </w:r>
            </w:smartTag>
            <w:r w:rsidRPr="00481D2D">
              <w:t xml:space="preserve"> n/a - - application of the privacy option "header" or application of the privacy option "id" or passing on of the Privacy header transparently.</w:t>
            </w:r>
          </w:p>
          <w:p w14:paraId="11E3BA05" w14:textId="77777777" w:rsidR="00EB51F1" w:rsidRPr="00481D2D" w:rsidRDefault="00EB51F1">
            <w:pPr>
              <w:pStyle w:val="TAN"/>
            </w:pPr>
            <w:r w:rsidRPr="00481D2D">
              <w:t>c8:</w:t>
            </w:r>
            <w:r w:rsidRPr="00481D2D">
              <w:tab/>
              <w:t xml:space="preserve">IF A.162/45 THEN m </w:t>
            </w:r>
            <w:smartTag w:uri="urn:schemas-microsoft-com:office:smarttags" w:element="stockticker">
              <w:r w:rsidRPr="00481D2D">
                <w:t>ELSE</w:t>
              </w:r>
            </w:smartTag>
            <w:r w:rsidRPr="00481D2D">
              <w:t xml:space="preserve"> n/a - - the P-Charging-Vector header extension.</w:t>
            </w:r>
          </w:p>
          <w:p w14:paraId="68640943" w14:textId="77777777" w:rsidR="00EB51F1" w:rsidRPr="00481D2D" w:rsidRDefault="00EB51F1">
            <w:pPr>
              <w:pStyle w:val="TAN"/>
            </w:pPr>
            <w:r w:rsidRPr="00481D2D">
              <w:t>c9:</w:t>
            </w:r>
            <w:r w:rsidRPr="00481D2D">
              <w:tab/>
              <w:t xml:space="preserve">IF A.162/46 THEN m </w:t>
            </w:r>
            <w:smartTag w:uri="urn:schemas-microsoft-com:office:smarttags" w:element="stockticker">
              <w:r w:rsidRPr="00481D2D">
                <w:t>ELSE</w:t>
              </w:r>
            </w:smartTag>
            <w:r w:rsidRPr="00481D2D">
              <w:t xml:space="preserve"> IF A.162/45 THEN i </w:t>
            </w:r>
            <w:smartTag w:uri="urn:schemas-microsoft-com:office:smarttags" w:element="stockticker">
              <w:r w:rsidRPr="00481D2D">
                <w:t>ELSE</w:t>
              </w:r>
            </w:smartTag>
            <w:r w:rsidRPr="00481D2D">
              <w:t xml:space="preserve"> n/a - - adding, deleting, reading or modifying the P-Charging-Vector header before proxying the request or response or the P-Charging-Vector header extension.</w:t>
            </w:r>
          </w:p>
          <w:p w14:paraId="60C43910" w14:textId="77777777" w:rsidR="00EB51F1" w:rsidRPr="00481D2D" w:rsidRDefault="00EB51F1">
            <w:pPr>
              <w:pStyle w:val="TAN"/>
            </w:pPr>
            <w:r w:rsidRPr="00481D2D">
              <w:t>c10:</w:t>
            </w:r>
            <w:r w:rsidRPr="00481D2D">
              <w:tab/>
              <w:t xml:space="preserve">IF A.162/44 THEN m </w:t>
            </w:r>
            <w:smartTag w:uri="urn:schemas-microsoft-com:office:smarttags" w:element="stockticker">
              <w:r w:rsidRPr="00481D2D">
                <w:t>ELSE</w:t>
              </w:r>
            </w:smartTag>
            <w:r w:rsidRPr="00481D2D">
              <w:t xml:space="preserve"> n/a - - the P-Charging-Function-Addresses header extension.</w:t>
            </w:r>
          </w:p>
          <w:p w14:paraId="62CDFFF7" w14:textId="77777777" w:rsidR="00EB51F1" w:rsidRPr="00481D2D" w:rsidRDefault="00EB51F1">
            <w:pPr>
              <w:pStyle w:val="TAN"/>
            </w:pPr>
            <w:r w:rsidRPr="00481D2D">
              <w:t>c11:</w:t>
            </w:r>
            <w:r w:rsidRPr="00481D2D">
              <w:tab/>
              <w:t xml:space="preserve">IF A.162/44A THEN m </w:t>
            </w:r>
            <w:smartTag w:uri="urn:schemas-microsoft-com:office:smarttags" w:element="stockticker">
              <w:r w:rsidRPr="00481D2D">
                <w:t>ELSE</w:t>
              </w:r>
            </w:smartTag>
            <w:r w:rsidRPr="00481D2D">
              <w:t xml:space="preserve"> IF A.162/44 THEN i </w:t>
            </w:r>
            <w:smartTag w:uri="urn:schemas-microsoft-com:office:smarttags" w:element="stockticker">
              <w:r w:rsidRPr="00481D2D">
                <w:t>ELSE</w:t>
              </w:r>
            </w:smartTag>
            <w:r w:rsidRPr="00481D2D">
              <w:t xml:space="preserve"> n/a - - adding, deleting or reading the P-Charging-Function-Addresses header before proxying the request or response, or the P-Charging-Function-Addresses header extension.</w:t>
            </w:r>
          </w:p>
          <w:p w14:paraId="13E188D1" w14:textId="77777777" w:rsidR="00EB51F1" w:rsidRPr="00481D2D" w:rsidRDefault="00EB51F1">
            <w:pPr>
              <w:pStyle w:val="TAN"/>
            </w:pPr>
            <w:r w:rsidRPr="00481D2D">
              <w:t>c12:</w:t>
            </w:r>
            <w:r w:rsidRPr="00481D2D">
              <w:tab/>
              <w:t xml:space="preserve">IF A.162/43 THEN x </w:t>
            </w:r>
            <w:smartTag w:uri="urn:schemas-microsoft-com:office:smarttags" w:element="stockticker">
              <w:r w:rsidRPr="00481D2D">
                <w:t>ELSE</w:t>
              </w:r>
            </w:smartTag>
            <w:r w:rsidRPr="00481D2D">
              <w:t xml:space="preserve"> IF A.162/41 THEN m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4E4A647C" w14:textId="77777777" w:rsidR="00EB51F1" w:rsidRPr="00481D2D" w:rsidRDefault="00EB51F1">
            <w:pPr>
              <w:pStyle w:val="TAN"/>
            </w:pPr>
            <w:r w:rsidRPr="00481D2D">
              <w:t>c13:</w:t>
            </w:r>
            <w:r w:rsidRPr="00481D2D">
              <w:tab/>
              <w:t xml:space="preserve">IF A.162/43 THEN m </w:t>
            </w:r>
            <w:smartTag w:uri="urn:schemas-microsoft-com:office:smarttags" w:element="stockticker">
              <w:r w:rsidRPr="00481D2D">
                <w:t>ELSE</w:t>
              </w:r>
            </w:smartTag>
            <w:r w:rsidRPr="00481D2D">
              <w:t xml:space="preserve"> IF A.162/41 THEN i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16FDC97B" w14:textId="77777777" w:rsidR="00EB51F1" w:rsidRPr="00481D2D" w:rsidRDefault="00EB51F1">
            <w:pPr>
              <w:pStyle w:val="TAN"/>
            </w:pPr>
            <w:r w:rsidRPr="00481D2D">
              <w:t>c14:</w:t>
            </w:r>
            <w:r w:rsidRPr="00481D2D">
              <w:tab/>
              <w:t xml:space="preserve">IF A.162/11 OR A.162/13 THEN m </w:t>
            </w:r>
            <w:smartTag w:uri="urn:schemas-microsoft-com:office:smarttags" w:element="stockticker">
              <w:r w:rsidRPr="00481D2D">
                <w:t>ELSE</w:t>
              </w:r>
            </w:smartTag>
            <w:r w:rsidRPr="00481D2D">
              <w:t xml:space="preserve"> i - - reading the contents of the Require header before proxying the request or response or adding or modifying the contents of the Require header before proxying the request or response for methods other than REGISTER.</w:t>
            </w:r>
          </w:p>
          <w:p w14:paraId="212744C2" w14:textId="77777777" w:rsidR="00EB51F1" w:rsidRPr="00481D2D" w:rsidRDefault="00EB51F1" w:rsidP="00EB51F1">
            <w:pPr>
              <w:pStyle w:val="TAN"/>
            </w:pPr>
            <w:r w:rsidRPr="00481D2D">
              <w:t>c15:</w:t>
            </w:r>
            <w:r w:rsidRPr="00481D2D">
              <w:tab/>
              <w:t xml:space="preserve">IF A.162/57 THEN m </w:t>
            </w:r>
            <w:smartTag w:uri="urn:schemas-microsoft-com:office:smarttags" w:element="stockticker">
              <w:r w:rsidRPr="00481D2D">
                <w:t>ELSE</w:t>
              </w:r>
            </w:smartTag>
            <w:r w:rsidRPr="00481D2D">
              <w:t xml:space="preserve"> n/a - - an extension to the session initiation protocol for request history information.</w:t>
            </w:r>
          </w:p>
          <w:p w14:paraId="7A858E7B" w14:textId="77777777" w:rsidR="00EB51F1" w:rsidRPr="00481D2D" w:rsidRDefault="00EB51F1" w:rsidP="00EB51F1">
            <w:pPr>
              <w:pStyle w:val="TAN"/>
            </w:pPr>
            <w:r w:rsidRPr="00481D2D">
              <w:t>c16:</w:t>
            </w:r>
            <w:r w:rsidRPr="00481D2D">
              <w:tab/>
              <w:t xml:space="preserve">IF A.162/70 THEN m </w:t>
            </w:r>
            <w:smartTag w:uri="urn:schemas-microsoft-com:office:smarttags" w:element="stockticker">
              <w:r w:rsidRPr="00481D2D">
                <w:t>ELSE</w:t>
              </w:r>
            </w:smartTag>
            <w:r w:rsidRPr="00481D2D">
              <w:t xml:space="preserve"> n/a - - SIP location conveyance.</w:t>
            </w:r>
          </w:p>
          <w:p w14:paraId="70B7F3E0" w14:textId="77777777" w:rsidR="002B78AD" w:rsidRPr="00481D2D" w:rsidRDefault="00EB51F1" w:rsidP="002B78AD">
            <w:pPr>
              <w:pStyle w:val="TAN"/>
            </w:pPr>
            <w:r w:rsidRPr="00481D2D">
              <w:t>c17:</w:t>
            </w:r>
            <w:r w:rsidRPr="00481D2D">
              <w:tab/>
              <w:t xml:space="preserve">IF A.162/70A THEN m </w:t>
            </w:r>
            <w:smartTag w:uri="urn:schemas-microsoft-com:office:smarttags" w:element="stockticker">
              <w:r w:rsidRPr="00481D2D">
                <w:t>ELSE</w:t>
              </w:r>
            </w:smartTag>
            <w:r w:rsidRPr="00481D2D">
              <w:t xml:space="preserve"> IF A.162/70B THEN i </w:t>
            </w:r>
            <w:smartTag w:uri="urn:schemas-microsoft-com:office:smarttags" w:element="stockticker">
              <w:r w:rsidRPr="00481D2D">
                <w:t>ELSE</w:t>
              </w:r>
            </w:smartTag>
            <w:r w:rsidRPr="00481D2D">
              <w:t xml:space="preserve"> n/a - - addition or modification of location in a SIP method, passes on locations in SIP method without modification.</w:t>
            </w:r>
          </w:p>
          <w:p w14:paraId="5C13C77E" w14:textId="77777777" w:rsidR="008051E3" w:rsidRPr="00481D2D" w:rsidRDefault="008051E3" w:rsidP="008051E3">
            <w:pPr>
              <w:pStyle w:val="TAN"/>
            </w:pPr>
            <w:r w:rsidRPr="00481D2D">
              <w:t>c20:</w:t>
            </w:r>
            <w:r w:rsidRPr="00481D2D">
              <w:tab/>
              <w:t xml:space="preserve">IF A.162/70 THEN m </w:t>
            </w:r>
            <w:smartTag w:uri="urn:schemas-microsoft-com:office:smarttags" w:element="stockticker">
              <w:r w:rsidRPr="00481D2D">
                <w:t>ELSE</w:t>
              </w:r>
            </w:smartTag>
            <w:r w:rsidRPr="00481D2D">
              <w:t xml:space="preserve"> n/a - - SIP location conveyance.</w:t>
            </w:r>
          </w:p>
          <w:p w14:paraId="7DD914FF" w14:textId="77777777" w:rsidR="00047EC0" w:rsidRPr="00481D2D" w:rsidRDefault="008051E3" w:rsidP="00047EC0">
            <w:pPr>
              <w:pStyle w:val="TAN"/>
            </w:pPr>
            <w:r w:rsidRPr="00481D2D">
              <w:t>c21:</w:t>
            </w:r>
            <w:r w:rsidRPr="00481D2D">
              <w:tab/>
              <w:t xml:space="preserve">IF A.162/70A THEN m </w:t>
            </w:r>
            <w:smartTag w:uri="urn:schemas-microsoft-com:office:smarttags" w:element="stockticker">
              <w:r w:rsidRPr="00481D2D">
                <w:t>ELSE</w:t>
              </w:r>
            </w:smartTag>
            <w:r w:rsidRPr="00481D2D">
              <w:t xml:space="preserve"> IF A.162/70B THEN i </w:t>
            </w:r>
            <w:smartTag w:uri="urn:schemas-microsoft-com:office:smarttags" w:element="stockticker">
              <w:r w:rsidRPr="00481D2D">
                <w:t>ELSE</w:t>
              </w:r>
            </w:smartTag>
            <w:r w:rsidRPr="00481D2D">
              <w:t xml:space="preserve"> n/a - - addition or modification of location in a SIP method, passes on locations in SIP method without modification.</w:t>
            </w:r>
          </w:p>
          <w:p w14:paraId="0C076DE1" w14:textId="77777777" w:rsidR="00052228" w:rsidRPr="00481D2D" w:rsidRDefault="00047EC0" w:rsidP="00052228">
            <w:pPr>
              <w:pStyle w:val="TAN"/>
              <w:rPr>
                <w:rFonts w:eastAsia="SimSun"/>
                <w:lang w:eastAsia="zh-CN"/>
              </w:rPr>
            </w:pPr>
            <w:r w:rsidRPr="00481D2D">
              <w:rPr>
                <w:rFonts w:eastAsia="SimSun"/>
                <w:lang w:eastAsia="zh-CN"/>
              </w:rPr>
              <w:t>c22:</w:t>
            </w:r>
            <w:r w:rsidR="006E59FF" w:rsidRPr="00481D2D">
              <w:rPr>
                <w:szCs w:val="24"/>
              </w:rPr>
              <w:tab/>
            </w:r>
            <w:r w:rsidRPr="00481D2D">
              <w:rPr>
                <w:szCs w:val="24"/>
              </w:rPr>
              <w:t xml:space="preserve">IF A.162/101 THEN m </w:t>
            </w:r>
            <w:smartTag w:uri="urn:schemas-microsoft-com:office:smarttags" w:element="stockticker">
              <w:r w:rsidRPr="00481D2D">
                <w:rPr>
                  <w:szCs w:val="24"/>
                </w:rPr>
                <w:t>ELSE</w:t>
              </w:r>
            </w:smartTag>
            <w:r w:rsidRPr="00481D2D">
              <w:rPr>
                <w:szCs w:val="24"/>
              </w:rPr>
              <w:t xml:space="preserve"> n/a - - </w:t>
            </w:r>
            <w:r w:rsidRPr="00481D2D">
              <w:t>the Session-ID header</w:t>
            </w:r>
            <w:r w:rsidRPr="00481D2D">
              <w:rPr>
                <w:rFonts w:eastAsia="SimSun"/>
                <w:lang w:eastAsia="zh-CN"/>
              </w:rPr>
              <w:t>.</w:t>
            </w:r>
          </w:p>
          <w:p w14:paraId="140F124E" w14:textId="77777777" w:rsidR="00EB51F1" w:rsidRPr="00481D2D" w:rsidRDefault="00052228" w:rsidP="00052228">
            <w:pPr>
              <w:pStyle w:val="TAN"/>
            </w:pPr>
            <w:r w:rsidRPr="00481D2D">
              <w:rPr>
                <w:lang w:eastAsia="ja-JP"/>
              </w:rPr>
              <w:t>c23:</w:t>
            </w:r>
            <w:r w:rsidRPr="00481D2D">
              <w:rPr>
                <w:lang w:eastAsia="ja-JP"/>
              </w:rPr>
              <w:tab/>
            </w:r>
            <w:r w:rsidRPr="00481D2D">
              <w:t xml:space="preserve">IF A.162/19C OR A.162/19D THEN m </w:t>
            </w:r>
            <w:smartTag w:uri="urn:schemas-microsoft-com:office:smarttags" w:element="stockticker">
              <w:r w:rsidRPr="00481D2D">
                <w:t>ELSE</w:t>
              </w:r>
            </w:smartTag>
            <w:r w:rsidRPr="00481D2D">
              <w:t xml:space="preserve"> i - - reading, adding or concatenating the Call-Info header field.</w:t>
            </w:r>
          </w:p>
          <w:p w14:paraId="213DEB57" w14:textId="77777777" w:rsidR="00DF2012" w:rsidRPr="00481D2D" w:rsidRDefault="00DF2012" w:rsidP="00052228">
            <w:pPr>
              <w:pStyle w:val="TAN"/>
            </w:pPr>
            <w:r w:rsidRPr="00481D2D">
              <w:t>c24:</w:t>
            </w:r>
            <w:r w:rsidRPr="00481D2D">
              <w:tab/>
              <w:t xml:space="preserve">IF A.162/121 THEN m </w:t>
            </w:r>
            <w:smartTag w:uri="urn:schemas-microsoft-com:office:smarttags" w:element="stockticker">
              <w:r w:rsidRPr="00481D2D">
                <w:t>ELSE</w:t>
              </w:r>
            </w:smartTag>
            <w:r w:rsidRPr="00481D2D">
              <w:t xml:space="preserve"> n/a - - the Relayed-Charge header </w:t>
            </w:r>
            <w:r w:rsidR="00F2799D" w:rsidRPr="00481D2D">
              <w:t xml:space="preserve">field </w:t>
            </w:r>
            <w:r w:rsidRPr="00481D2D">
              <w:t>extension.</w:t>
            </w:r>
          </w:p>
          <w:p w14:paraId="5F7A3A80" w14:textId="77777777" w:rsidR="00C707EB" w:rsidRPr="00481D2D" w:rsidRDefault="00C707EB" w:rsidP="00C707EB">
            <w:pPr>
              <w:pStyle w:val="TAN"/>
            </w:pPr>
            <w:r w:rsidRPr="00481D2D">
              <w:t>c25</w:t>
            </w:r>
            <w:r w:rsidR="00AE1243" w:rsidRPr="00481D2D">
              <w:t>:</w:t>
            </w:r>
            <w:r w:rsidR="00AE1243" w:rsidRPr="00481D2D">
              <w:tab/>
              <w:t>IF A.162/43 THEN x ELSE IF A.162/123</w:t>
            </w:r>
            <w:r w:rsidRPr="00481D2D">
              <w:t xml:space="preserve"> THEN m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p w14:paraId="6F232ECB" w14:textId="77777777" w:rsidR="00C707EB" w:rsidRPr="00481D2D" w:rsidRDefault="00C707EB" w:rsidP="00C707EB">
            <w:pPr>
              <w:pStyle w:val="TAN"/>
            </w:pPr>
            <w:r w:rsidRPr="00481D2D">
              <w:t>c26</w:t>
            </w:r>
            <w:r w:rsidR="00AE1243" w:rsidRPr="00481D2D">
              <w:t>:</w:t>
            </w:r>
            <w:r w:rsidR="00AE1243" w:rsidRPr="00481D2D">
              <w:tab/>
              <w:t>IF A.162/43 THEN m ELSE IF A.162/123</w:t>
            </w:r>
            <w:r w:rsidRPr="00481D2D">
              <w:t xml:space="preserve"> THEN i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tc>
      </w:tr>
    </w:tbl>
    <w:p w14:paraId="75D66268" w14:textId="77777777" w:rsidR="00897956" w:rsidRPr="00481D2D" w:rsidRDefault="00897956">
      <w:pPr>
        <w:keepNext/>
        <w:keepLines/>
      </w:pPr>
    </w:p>
    <w:p w14:paraId="3C8A1E87" w14:textId="77777777" w:rsidR="00897956" w:rsidRPr="00481D2D" w:rsidRDefault="00897956">
      <w:pPr>
        <w:keepNext/>
        <w:keepLines/>
      </w:pPr>
      <w:r w:rsidRPr="00481D2D">
        <w:t>Prerequisite A.163/21 - - SUBSCRIBE response</w:t>
      </w:r>
    </w:p>
    <w:p w14:paraId="19C1E681" w14:textId="77777777" w:rsidR="00897956" w:rsidRPr="00481D2D" w:rsidRDefault="00897956">
      <w:pPr>
        <w:keepNext/>
        <w:keepLines/>
      </w:pPr>
      <w:r w:rsidRPr="00481D2D">
        <w:t>Prerequisite: A.164/102 - - Additional for 2xx response</w:t>
      </w:r>
    </w:p>
    <w:p w14:paraId="3EB4A4F3" w14:textId="77777777" w:rsidR="00897956" w:rsidRPr="00481D2D" w:rsidRDefault="00897956">
      <w:pPr>
        <w:pStyle w:val="TH"/>
      </w:pPr>
      <w:r w:rsidRPr="00481D2D">
        <w:t>Table A.293: Supported header</w:t>
      </w:r>
      <w:r w:rsidR="00A66FB7" w:rsidRPr="00481D2D">
        <w:t xml:space="preserve"> field</w:t>
      </w:r>
      <w:r w:rsidRPr="00481D2D">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74F9FE4D" w14:textId="77777777">
        <w:trPr>
          <w:cantSplit/>
        </w:trPr>
        <w:tc>
          <w:tcPr>
            <w:tcW w:w="851" w:type="dxa"/>
            <w:vMerge w:val="restart"/>
          </w:tcPr>
          <w:p w14:paraId="3328E00F" w14:textId="77777777" w:rsidR="00897956" w:rsidRPr="00481D2D" w:rsidRDefault="00897956">
            <w:pPr>
              <w:pStyle w:val="TAH"/>
            </w:pPr>
            <w:r w:rsidRPr="00481D2D">
              <w:t>Item</w:t>
            </w:r>
          </w:p>
        </w:tc>
        <w:tc>
          <w:tcPr>
            <w:tcW w:w="2665" w:type="dxa"/>
            <w:vMerge w:val="restart"/>
          </w:tcPr>
          <w:p w14:paraId="42287ADD" w14:textId="77777777" w:rsidR="00897956" w:rsidRPr="00481D2D" w:rsidRDefault="00897956">
            <w:pPr>
              <w:pStyle w:val="TAH"/>
            </w:pPr>
            <w:r w:rsidRPr="00481D2D">
              <w:t>Header</w:t>
            </w:r>
            <w:r w:rsidR="00A66FB7" w:rsidRPr="00481D2D">
              <w:t xml:space="preserve"> field</w:t>
            </w:r>
          </w:p>
        </w:tc>
        <w:tc>
          <w:tcPr>
            <w:tcW w:w="3063" w:type="dxa"/>
            <w:gridSpan w:val="3"/>
          </w:tcPr>
          <w:p w14:paraId="25FE3AD7" w14:textId="77777777" w:rsidR="00897956" w:rsidRPr="00481D2D" w:rsidRDefault="00897956">
            <w:pPr>
              <w:pStyle w:val="TAH"/>
            </w:pPr>
            <w:r w:rsidRPr="00481D2D">
              <w:t>Sending</w:t>
            </w:r>
          </w:p>
        </w:tc>
        <w:tc>
          <w:tcPr>
            <w:tcW w:w="3063" w:type="dxa"/>
            <w:gridSpan w:val="3"/>
          </w:tcPr>
          <w:p w14:paraId="252419AE" w14:textId="77777777" w:rsidR="00897956" w:rsidRPr="00481D2D" w:rsidRDefault="00897956">
            <w:pPr>
              <w:pStyle w:val="TAH"/>
              <w:rPr>
                <w:b w:val="0"/>
              </w:rPr>
            </w:pPr>
            <w:r w:rsidRPr="00481D2D">
              <w:t>Receiving</w:t>
            </w:r>
          </w:p>
        </w:tc>
      </w:tr>
      <w:tr w:rsidR="00897956" w:rsidRPr="00481D2D" w14:paraId="7CE1687E" w14:textId="77777777">
        <w:trPr>
          <w:cantSplit/>
        </w:trPr>
        <w:tc>
          <w:tcPr>
            <w:tcW w:w="851" w:type="dxa"/>
            <w:vMerge/>
          </w:tcPr>
          <w:p w14:paraId="359DC4DD" w14:textId="77777777" w:rsidR="00897956" w:rsidRPr="00481D2D" w:rsidRDefault="00897956">
            <w:pPr>
              <w:pStyle w:val="TAH"/>
            </w:pPr>
          </w:p>
        </w:tc>
        <w:tc>
          <w:tcPr>
            <w:tcW w:w="2665" w:type="dxa"/>
            <w:vMerge/>
          </w:tcPr>
          <w:p w14:paraId="0096138D" w14:textId="77777777" w:rsidR="00897956" w:rsidRPr="00481D2D" w:rsidRDefault="00897956">
            <w:pPr>
              <w:pStyle w:val="TAH"/>
            </w:pPr>
          </w:p>
        </w:tc>
        <w:tc>
          <w:tcPr>
            <w:tcW w:w="1021" w:type="dxa"/>
          </w:tcPr>
          <w:p w14:paraId="1878C3B8" w14:textId="77777777" w:rsidR="00897956" w:rsidRPr="00481D2D" w:rsidRDefault="00897956">
            <w:pPr>
              <w:pStyle w:val="TAH"/>
            </w:pPr>
            <w:r w:rsidRPr="00481D2D">
              <w:t>Ref.</w:t>
            </w:r>
          </w:p>
        </w:tc>
        <w:tc>
          <w:tcPr>
            <w:tcW w:w="1021" w:type="dxa"/>
          </w:tcPr>
          <w:p w14:paraId="6BF925DC" w14:textId="77777777" w:rsidR="00897956" w:rsidRPr="00481D2D" w:rsidRDefault="00897956">
            <w:pPr>
              <w:pStyle w:val="TAH"/>
            </w:pPr>
            <w:r w:rsidRPr="00481D2D">
              <w:t>RFC status</w:t>
            </w:r>
          </w:p>
        </w:tc>
        <w:tc>
          <w:tcPr>
            <w:tcW w:w="1021" w:type="dxa"/>
          </w:tcPr>
          <w:p w14:paraId="502E6138" w14:textId="77777777" w:rsidR="00897956" w:rsidRPr="00481D2D" w:rsidRDefault="00897956">
            <w:pPr>
              <w:pStyle w:val="TAH"/>
            </w:pPr>
            <w:r w:rsidRPr="00481D2D">
              <w:t>Profile status</w:t>
            </w:r>
          </w:p>
        </w:tc>
        <w:tc>
          <w:tcPr>
            <w:tcW w:w="1021" w:type="dxa"/>
          </w:tcPr>
          <w:p w14:paraId="1E547FFB" w14:textId="77777777" w:rsidR="00897956" w:rsidRPr="00481D2D" w:rsidRDefault="00897956">
            <w:pPr>
              <w:pStyle w:val="TAH"/>
            </w:pPr>
            <w:r w:rsidRPr="00481D2D">
              <w:t>Ref.</w:t>
            </w:r>
          </w:p>
        </w:tc>
        <w:tc>
          <w:tcPr>
            <w:tcW w:w="1021" w:type="dxa"/>
          </w:tcPr>
          <w:p w14:paraId="2ABE8379" w14:textId="77777777" w:rsidR="00897956" w:rsidRPr="00481D2D" w:rsidRDefault="00897956">
            <w:pPr>
              <w:pStyle w:val="TAH"/>
            </w:pPr>
            <w:r w:rsidRPr="00481D2D">
              <w:t>RFC status</w:t>
            </w:r>
          </w:p>
        </w:tc>
        <w:tc>
          <w:tcPr>
            <w:tcW w:w="1021" w:type="dxa"/>
          </w:tcPr>
          <w:p w14:paraId="69C670C7" w14:textId="77777777" w:rsidR="00897956" w:rsidRPr="00481D2D" w:rsidRDefault="00897956">
            <w:pPr>
              <w:pStyle w:val="TAH"/>
            </w:pPr>
            <w:r w:rsidRPr="00481D2D">
              <w:t>Profile status</w:t>
            </w:r>
          </w:p>
        </w:tc>
      </w:tr>
      <w:tr w:rsidR="00546923" w:rsidRPr="00481D2D" w14:paraId="07E3678A" w14:textId="77777777">
        <w:tc>
          <w:tcPr>
            <w:tcW w:w="851" w:type="dxa"/>
          </w:tcPr>
          <w:p w14:paraId="6E72A0AF" w14:textId="77777777" w:rsidR="00546923" w:rsidRPr="00481D2D" w:rsidRDefault="00546923" w:rsidP="00546923">
            <w:pPr>
              <w:pStyle w:val="TAL"/>
            </w:pPr>
            <w:r w:rsidRPr="00481D2D">
              <w:t>0A</w:t>
            </w:r>
          </w:p>
        </w:tc>
        <w:tc>
          <w:tcPr>
            <w:tcW w:w="2665" w:type="dxa"/>
          </w:tcPr>
          <w:p w14:paraId="3E8B3D9B" w14:textId="77777777" w:rsidR="00546923" w:rsidRPr="00481D2D" w:rsidRDefault="00546923" w:rsidP="00546923">
            <w:pPr>
              <w:pStyle w:val="TAL"/>
            </w:pPr>
            <w:r w:rsidRPr="00481D2D">
              <w:t>Accept-Resource-Priority</w:t>
            </w:r>
          </w:p>
        </w:tc>
        <w:tc>
          <w:tcPr>
            <w:tcW w:w="1021" w:type="dxa"/>
          </w:tcPr>
          <w:p w14:paraId="7EC729AA" w14:textId="77777777" w:rsidR="00546923" w:rsidRPr="00481D2D" w:rsidRDefault="00AC33A2" w:rsidP="00546923">
            <w:pPr>
              <w:pStyle w:val="TAL"/>
            </w:pPr>
            <w:r w:rsidRPr="00481D2D">
              <w:t>[116</w:t>
            </w:r>
            <w:r w:rsidR="00546923" w:rsidRPr="00481D2D">
              <w:t>] 3.2</w:t>
            </w:r>
          </w:p>
        </w:tc>
        <w:tc>
          <w:tcPr>
            <w:tcW w:w="1021" w:type="dxa"/>
          </w:tcPr>
          <w:p w14:paraId="39964E1A" w14:textId="77777777" w:rsidR="00546923" w:rsidRPr="00481D2D" w:rsidRDefault="00546923" w:rsidP="00546923">
            <w:pPr>
              <w:pStyle w:val="TAL"/>
            </w:pPr>
            <w:r w:rsidRPr="00481D2D">
              <w:t>c4</w:t>
            </w:r>
          </w:p>
        </w:tc>
        <w:tc>
          <w:tcPr>
            <w:tcW w:w="1021" w:type="dxa"/>
          </w:tcPr>
          <w:p w14:paraId="563F1249" w14:textId="77777777" w:rsidR="00546923" w:rsidRPr="00481D2D" w:rsidRDefault="00546923" w:rsidP="00546923">
            <w:pPr>
              <w:pStyle w:val="TAL"/>
            </w:pPr>
            <w:r w:rsidRPr="00481D2D">
              <w:t>c4</w:t>
            </w:r>
          </w:p>
        </w:tc>
        <w:tc>
          <w:tcPr>
            <w:tcW w:w="1021" w:type="dxa"/>
          </w:tcPr>
          <w:p w14:paraId="4CAD685D" w14:textId="77777777" w:rsidR="00546923" w:rsidRPr="00481D2D" w:rsidRDefault="00AC33A2" w:rsidP="00546923">
            <w:pPr>
              <w:pStyle w:val="TAL"/>
            </w:pPr>
            <w:r w:rsidRPr="00481D2D">
              <w:t>[116</w:t>
            </w:r>
            <w:r w:rsidR="00546923" w:rsidRPr="00481D2D">
              <w:t>] 3.2</w:t>
            </w:r>
          </w:p>
        </w:tc>
        <w:tc>
          <w:tcPr>
            <w:tcW w:w="1021" w:type="dxa"/>
          </w:tcPr>
          <w:p w14:paraId="33899C91" w14:textId="77777777" w:rsidR="00546923" w:rsidRPr="00481D2D" w:rsidRDefault="00546923" w:rsidP="00546923">
            <w:pPr>
              <w:pStyle w:val="TAL"/>
            </w:pPr>
            <w:r w:rsidRPr="00481D2D">
              <w:t>c4</w:t>
            </w:r>
          </w:p>
        </w:tc>
        <w:tc>
          <w:tcPr>
            <w:tcW w:w="1021" w:type="dxa"/>
          </w:tcPr>
          <w:p w14:paraId="414825EA" w14:textId="77777777" w:rsidR="00546923" w:rsidRPr="00481D2D" w:rsidRDefault="00546923" w:rsidP="00546923">
            <w:pPr>
              <w:pStyle w:val="TAL"/>
            </w:pPr>
            <w:r w:rsidRPr="00481D2D">
              <w:t>c4</w:t>
            </w:r>
          </w:p>
        </w:tc>
      </w:tr>
      <w:tr w:rsidR="00897956" w:rsidRPr="00481D2D" w14:paraId="0D4F772C" w14:textId="77777777">
        <w:tc>
          <w:tcPr>
            <w:tcW w:w="851" w:type="dxa"/>
          </w:tcPr>
          <w:p w14:paraId="3A07D154" w14:textId="77777777" w:rsidR="00897956" w:rsidRPr="00481D2D" w:rsidRDefault="00897956">
            <w:pPr>
              <w:pStyle w:val="TAL"/>
            </w:pPr>
            <w:r w:rsidRPr="00481D2D">
              <w:t>0</w:t>
            </w:r>
            <w:r w:rsidR="00546923" w:rsidRPr="00481D2D">
              <w:t>B</w:t>
            </w:r>
          </w:p>
        </w:tc>
        <w:tc>
          <w:tcPr>
            <w:tcW w:w="2665" w:type="dxa"/>
          </w:tcPr>
          <w:p w14:paraId="58F66632" w14:textId="77777777" w:rsidR="00897956" w:rsidRPr="00481D2D" w:rsidRDefault="00897956">
            <w:pPr>
              <w:pStyle w:val="TAL"/>
            </w:pPr>
            <w:r w:rsidRPr="00481D2D">
              <w:t>Allow-Events</w:t>
            </w:r>
          </w:p>
        </w:tc>
        <w:tc>
          <w:tcPr>
            <w:tcW w:w="1021" w:type="dxa"/>
          </w:tcPr>
          <w:p w14:paraId="7FBB6E77" w14:textId="77777777" w:rsidR="00897956" w:rsidRPr="00481D2D" w:rsidRDefault="00897956">
            <w:pPr>
              <w:pStyle w:val="TAL"/>
            </w:pPr>
            <w:r w:rsidRPr="00481D2D">
              <w:t xml:space="preserve">[28] </w:t>
            </w:r>
            <w:r w:rsidR="00854CC5" w:rsidRPr="00481D2D">
              <w:t>8</w:t>
            </w:r>
            <w:r w:rsidRPr="00481D2D">
              <w:t>.2.2</w:t>
            </w:r>
          </w:p>
        </w:tc>
        <w:tc>
          <w:tcPr>
            <w:tcW w:w="1021" w:type="dxa"/>
          </w:tcPr>
          <w:p w14:paraId="5489D76C" w14:textId="77777777" w:rsidR="00897956" w:rsidRPr="00481D2D" w:rsidRDefault="00897956">
            <w:pPr>
              <w:pStyle w:val="TAL"/>
            </w:pPr>
            <w:r w:rsidRPr="00481D2D">
              <w:t>m</w:t>
            </w:r>
          </w:p>
        </w:tc>
        <w:tc>
          <w:tcPr>
            <w:tcW w:w="1021" w:type="dxa"/>
          </w:tcPr>
          <w:p w14:paraId="471A1E61" w14:textId="77777777" w:rsidR="00897956" w:rsidRPr="00481D2D" w:rsidRDefault="00897956">
            <w:pPr>
              <w:pStyle w:val="TAL"/>
            </w:pPr>
            <w:r w:rsidRPr="00481D2D">
              <w:t>m</w:t>
            </w:r>
          </w:p>
        </w:tc>
        <w:tc>
          <w:tcPr>
            <w:tcW w:w="1021" w:type="dxa"/>
          </w:tcPr>
          <w:p w14:paraId="500C4867" w14:textId="77777777" w:rsidR="00897956" w:rsidRPr="00481D2D" w:rsidRDefault="00897956">
            <w:pPr>
              <w:pStyle w:val="TAL"/>
            </w:pPr>
            <w:r w:rsidRPr="00481D2D">
              <w:t xml:space="preserve">[28] </w:t>
            </w:r>
            <w:r w:rsidR="00854CC5" w:rsidRPr="00481D2D">
              <w:t>8</w:t>
            </w:r>
            <w:r w:rsidRPr="00481D2D">
              <w:t>.2.2</w:t>
            </w:r>
          </w:p>
        </w:tc>
        <w:tc>
          <w:tcPr>
            <w:tcW w:w="1021" w:type="dxa"/>
          </w:tcPr>
          <w:p w14:paraId="0242771B" w14:textId="77777777" w:rsidR="00897956" w:rsidRPr="00481D2D" w:rsidRDefault="00897956">
            <w:pPr>
              <w:pStyle w:val="TAL"/>
            </w:pPr>
            <w:r w:rsidRPr="00481D2D">
              <w:t>i</w:t>
            </w:r>
          </w:p>
        </w:tc>
        <w:tc>
          <w:tcPr>
            <w:tcW w:w="1021" w:type="dxa"/>
          </w:tcPr>
          <w:p w14:paraId="4ADFF890" w14:textId="77777777" w:rsidR="00897956" w:rsidRPr="00481D2D" w:rsidRDefault="00897956">
            <w:pPr>
              <w:pStyle w:val="TAL"/>
            </w:pPr>
            <w:r w:rsidRPr="00481D2D">
              <w:t>i</w:t>
            </w:r>
          </w:p>
        </w:tc>
      </w:tr>
      <w:tr w:rsidR="00897956" w:rsidRPr="00481D2D" w14:paraId="2936D292" w14:textId="77777777">
        <w:tc>
          <w:tcPr>
            <w:tcW w:w="851" w:type="dxa"/>
          </w:tcPr>
          <w:p w14:paraId="3C9B88B5" w14:textId="77777777" w:rsidR="00897956" w:rsidRPr="00481D2D" w:rsidRDefault="00897956">
            <w:pPr>
              <w:pStyle w:val="TAL"/>
            </w:pPr>
            <w:r w:rsidRPr="00481D2D">
              <w:t>1</w:t>
            </w:r>
          </w:p>
        </w:tc>
        <w:tc>
          <w:tcPr>
            <w:tcW w:w="2665" w:type="dxa"/>
          </w:tcPr>
          <w:p w14:paraId="35D86AA9" w14:textId="77777777" w:rsidR="00897956" w:rsidRPr="00481D2D" w:rsidRDefault="00897956">
            <w:pPr>
              <w:pStyle w:val="TAL"/>
            </w:pPr>
            <w:r w:rsidRPr="00481D2D">
              <w:t>Authentication-Info</w:t>
            </w:r>
          </w:p>
        </w:tc>
        <w:tc>
          <w:tcPr>
            <w:tcW w:w="1021" w:type="dxa"/>
          </w:tcPr>
          <w:p w14:paraId="4A80A63E" w14:textId="77777777" w:rsidR="00897956" w:rsidRPr="00481D2D" w:rsidRDefault="00897956">
            <w:pPr>
              <w:pStyle w:val="TAL"/>
            </w:pPr>
            <w:r w:rsidRPr="00481D2D">
              <w:t>[26] 20.6</w:t>
            </w:r>
          </w:p>
        </w:tc>
        <w:tc>
          <w:tcPr>
            <w:tcW w:w="1021" w:type="dxa"/>
          </w:tcPr>
          <w:p w14:paraId="447671FD" w14:textId="77777777" w:rsidR="00897956" w:rsidRPr="00481D2D" w:rsidRDefault="00897956">
            <w:pPr>
              <w:pStyle w:val="TAL"/>
            </w:pPr>
            <w:r w:rsidRPr="00481D2D">
              <w:t>m</w:t>
            </w:r>
          </w:p>
        </w:tc>
        <w:tc>
          <w:tcPr>
            <w:tcW w:w="1021" w:type="dxa"/>
          </w:tcPr>
          <w:p w14:paraId="0EFFCC1B" w14:textId="77777777" w:rsidR="00897956" w:rsidRPr="00481D2D" w:rsidRDefault="00897956">
            <w:pPr>
              <w:pStyle w:val="TAL"/>
            </w:pPr>
            <w:r w:rsidRPr="00481D2D">
              <w:t>m</w:t>
            </w:r>
          </w:p>
        </w:tc>
        <w:tc>
          <w:tcPr>
            <w:tcW w:w="1021" w:type="dxa"/>
          </w:tcPr>
          <w:p w14:paraId="0645EF72" w14:textId="77777777" w:rsidR="00897956" w:rsidRPr="00481D2D" w:rsidRDefault="00897956">
            <w:pPr>
              <w:pStyle w:val="TAL"/>
            </w:pPr>
            <w:r w:rsidRPr="00481D2D">
              <w:t>[26] 20.6</w:t>
            </w:r>
          </w:p>
        </w:tc>
        <w:tc>
          <w:tcPr>
            <w:tcW w:w="1021" w:type="dxa"/>
          </w:tcPr>
          <w:p w14:paraId="43FF8E67" w14:textId="77777777" w:rsidR="00897956" w:rsidRPr="00481D2D" w:rsidRDefault="00897956">
            <w:pPr>
              <w:pStyle w:val="TAL"/>
            </w:pPr>
            <w:r w:rsidRPr="00481D2D">
              <w:t>i</w:t>
            </w:r>
          </w:p>
        </w:tc>
        <w:tc>
          <w:tcPr>
            <w:tcW w:w="1021" w:type="dxa"/>
          </w:tcPr>
          <w:p w14:paraId="3E06E2C7" w14:textId="77777777" w:rsidR="00897956" w:rsidRPr="00481D2D" w:rsidRDefault="00897956">
            <w:pPr>
              <w:pStyle w:val="TAL"/>
            </w:pPr>
            <w:r w:rsidRPr="00481D2D">
              <w:t>i</w:t>
            </w:r>
          </w:p>
        </w:tc>
      </w:tr>
      <w:tr w:rsidR="00897956" w:rsidRPr="00481D2D" w14:paraId="499EB190" w14:textId="77777777">
        <w:tc>
          <w:tcPr>
            <w:tcW w:w="851" w:type="dxa"/>
          </w:tcPr>
          <w:p w14:paraId="3739028E" w14:textId="77777777" w:rsidR="00897956" w:rsidRPr="00481D2D" w:rsidRDefault="00897956">
            <w:pPr>
              <w:pStyle w:val="TAL"/>
            </w:pPr>
            <w:r w:rsidRPr="00481D2D">
              <w:t>1A</w:t>
            </w:r>
          </w:p>
        </w:tc>
        <w:tc>
          <w:tcPr>
            <w:tcW w:w="2665" w:type="dxa"/>
          </w:tcPr>
          <w:p w14:paraId="2123E16C" w14:textId="77777777" w:rsidR="00897956" w:rsidRPr="00481D2D" w:rsidRDefault="00897956">
            <w:pPr>
              <w:pStyle w:val="TAL"/>
            </w:pPr>
            <w:r w:rsidRPr="00481D2D">
              <w:t>Contact</w:t>
            </w:r>
          </w:p>
        </w:tc>
        <w:tc>
          <w:tcPr>
            <w:tcW w:w="1021" w:type="dxa"/>
          </w:tcPr>
          <w:p w14:paraId="788BABEC" w14:textId="77777777" w:rsidR="00897956" w:rsidRPr="00481D2D" w:rsidRDefault="00897956">
            <w:pPr>
              <w:pStyle w:val="TAL"/>
            </w:pPr>
            <w:r w:rsidRPr="00481D2D">
              <w:t>[26] 20.10</w:t>
            </w:r>
          </w:p>
        </w:tc>
        <w:tc>
          <w:tcPr>
            <w:tcW w:w="1021" w:type="dxa"/>
          </w:tcPr>
          <w:p w14:paraId="214F65B6" w14:textId="77777777" w:rsidR="00897956" w:rsidRPr="00481D2D" w:rsidRDefault="00897956">
            <w:pPr>
              <w:pStyle w:val="TAL"/>
            </w:pPr>
            <w:r w:rsidRPr="00481D2D">
              <w:t>m</w:t>
            </w:r>
          </w:p>
        </w:tc>
        <w:tc>
          <w:tcPr>
            <w:tcW w:w="1021" w:type="dxa"/>
          </w:tcPr>
          <w:p w14:paraId="7DFDBD06" w14:textId="77777777" w:rsidR="00897956" w:rsidRPr="00481D2D" w:rsidRDefault="00897956">
            <w:pPr>
              <w:pStyle w:val="TAL"/>
            </w:pPr>
            <w:r w:rsidRPr="00481D2D">
              <w:t>m</w:t>
            </w:r>
          </w:p>
        </w:tc>
        <w:tc>
          <w:tcPr>
            <w:tcW w:w="1021" w:type="dxa"/>
          </w:tcPr>
          <w:p w14:paraId="0A497B14" w14:textId="77777777" w:rsidR="00897956" w:rsidRPr="00481D2D" w:rsidRDefault="00897956">
            <w:pPr>
              <w:pStyle w:val="TAL"/>
            </w:pPr>
            <w:r w:rsidRPr="00481D2D">
              <w:t>[26] 20.10</w:t>
            </w:r>
          </w:p>
        </w:tc>
        <w:tc>
          <w:tcPr>
            <w:tcW w:w="1021" w:type="dxa"/>
          </w:tcPr>
          <w:p w14:paraId="40037752" w14:textId="77777777" w:rsidR="00897956" w:rsidRPr="00481D2D" w:rsidRDefault="00897956">
            <w:pPr>
              <w:pStyle w:val="TAL"/>
            </w:pPr>
            <w:r w:rsidRPr="00481D2D">
              <w:t>i</w:t>
            </w:r>
          </w:p>
        </w:tc>
        <w:tc>
          <w:tcPr>
            <w:tcW w:w="1021" w:type="dxa"/>
          </w:tcPr>
          <w:p w14:paraId="60056273" w14:textId="77777777" w:rsidR="00897956" w:rsidRPr="00481D2D" w:rsidRDefault="00897956">
            <w:pPr>
              <w:pStyle w:val="TAL"/>
            </w:pPr>
            <w:r w:rsidRPr="00481D2D">
              <w:t>i</w:t>
            </w:r>
          </w:p>
        </w:tc>
      </w:tr>
      <w:tr w:rsidR="00897956" w:rsidRPr="00481D2D" w14:paraId="6D8268EC" w14:textId="77777777">
        <w:tc>
          <w:tcPr>
            <w:tcW w:w="851" w:type="dxa"/>
          </w:tcPr>
          <w:p w14:paraId="680ECEB5" w14:textId="77777777" w:rsidR="00897956" w:rsidRPr="00481D2D" w:rsidRDefault="00897956">
            <w:pPr>
              <w:pStyle w:val="TAL"/>
            </w:pPr>
            <w:r w:rsidRPr="00481D2D">
              <w:t>2</w:t>
            </w:r>
          </w:p>
        </w:tc>
        <w:tc>
          <w:tcPr>
            <w:tcW w:w="2665" w:type="dxa"/>
          </w:tcPr>
          <w:p w14:paraId="1B1CD717" w14:textId="77777777" w:rsidR="00897956" w:rsidRPr="00481D2D" w:rsidRDefault="00897956">
            <w:pPr>
              <w:pStyle w:val="TAL"/>
            </w:pPr>
            <w:r w:rsidRPr="00481D2D">
              <w:t>Expires</w:t>
            </w:r>
          </w:p>
        </w:tc>
        <w:tc>
          <w:tcPr>
            <w:tcW w:w="1021" w:type="dxa"/>
          </w:tcPr>
          <w:p w14:paraId="3C743EF5" w14:textId="77777777" w:rsidR="00897956" w:rsidRPr="00481D2D" w:rsidRDefault="00897956">
            <w:pPr>
              <w:pStyle w:val="TAL"/>
            </w:pPr>
            <w:r w:rsidRPr="00481D2D">
              <w:t>[26] 20.19</w:t>
            </w:r>
          </w:p>
        </w:tc>
        <w:tc>
          <w:tcPr>
            <w:tcW w:w="1021" w:type="dxa"/>
          </w:tcPr>
          <w:p w14:paraId="52A02048" w14:textId="77777777" w:rsidR="00897956" w:rsidRPr="00481D2D" w:rsidRDefault="00897956">
            <w:pPr>
              <w:pStyle w:val="TAL"/>
            </w:pPr>
            <w:r w:rsidRPr="00481D2D">
              <w:t>m</w:t>
            </w:r>
          </w:p>
        </w:tc>
        <w:tc>
          <w:tcPr>
            <w:tcW w:w="1021" w:type="dxa"/>
          </w:tcPr>
          <w:p w14:paraId="64035DD8" w14:textId="77777777" w:rsidR="00897956" w:rsidRPr="00481D2D" w:rsidRDefault="00897956">
            <w:pPr>
              <w:pStyle w:val="TAL"/>
            </w:pPr>
            <w:r w:rsidRPr="00481D2D">
              <w:t>m</w:t>
            </w:r>
          </w:p>
        </w:tc>
        <w:tc>
          <w:tcPr>
            <w:tcW w:w="1021" w:type="dxa"/>
          </w:tcPr>
          <w:p w14:paraId="703412B0" w14:textId="77777777" w:rsidR="00897956" w:rsidRPr="00481D2D" w:rsidRDefault="00897956">
            <w:pPr>
              <w:pStyle w:val="TAL"/>
            </w:pPr>
            <w:r w:rsidRPr="00481D2D">
              <w:t>[26] 20.19</w:t>
            </w:r>
          </w:p>
        </w:tc>
        <w:tc>
          <w:tcPr>
            <w:tcW w:w="1021" w:type="dxa"/>
          </w:tcPr>
          <w:p w14:paraId="18BDE75F" w14:textId="77777777" w:rsidR="00897956" w:rsidRPr="00481D2D" w:rsidRDefault="00897956">
            <w:pPr>
              <w:pStyle w:val="TAL"/>
            </w:pPr>
            <w:r w:rsidRPr="00481D2D">
              <w:t>i</w:t>
            </w:r>
          </w:p>
        </w:tc>
        <w:tc>
          <w:tcPr>
            <w:tcW w:w="1021" w:type="dxa"/>
          </w:tcPr>
          <w:p w14:paraId="4861DDAF" w14:textId="77777777" w:rsidR="00897956" w:rsidRPr="00481D2D" w:rsidRDefault="00897956">
            <w:pPr>
              <w:pStyle w:val="TAL"/>
            </w:pPr>
            <w:r w:rsidRPr="00481D2D">
              <w:t>i</w:t>
            </w:r>
          </w:p>
        </w:tc>
      </w:tr>
      <w:tr w:rsidR="00A84E56" w:rsidRPr="00481D2D" w14:paraId="14037F33" w14:textId="77777777" w:rsidTr="00617851">
        <w:tc>
          <w:tcPr>
            <w:tcW w:w="851" w:type="dxa"/>
            <w:tcBorders>
              <w:top w:val="single" w:sz="4" w:space="0" w:color="auto"/>
              <w:left w:val="single" w:sz="4" w:space="0" w:color="auto"/>
              <w:bottom w:val="single" w:sz="4" w:space="0" w:color="auto"/>
              <w:right w:val="single" w:sz="4" w:space="0" w:color="auto"/>
            </w:tcBorders>
          </w:tcPr>
          <w:p w14:paraId="3F002A95" w14:textId="77777777" w:rsidR="00A84E56" w:rsidRPr="00481D2D" w:rsidRDefault="00A84E56" w:rsidP="00617851">
            <w:pPr>
              <w:pStyle w:val="TAL"/>
            </w:pPr>
            <w:r w:rsidRPr="00481D2D">
              <w:t>2A</w:t>
            </w:r>
          </w:p>
        </w:tc>
        <w:tc>
          <w:tcPr>
            <w:tcW w:w="2665" w:type="dxa"/>
            <w:tcBorders>
              <w:top w:val="single" w:sz="4" w:space="0" w:color="auto"/>
              <w:left w:val="single" w:sz="4" w:space="0" w:color="auto"/>
              <w:bottom w:val="single" w:sz="4" w:space="0" w:color="auto"/>
              <w:right w:val="single" w:sz="4" w:space="0" w:color="auto"/>
            </w:tcBorders>
          </w:tcPr>
          <w:p w14:paraId="046E71EC" w14:textId="77777777" w:rsidR="00A84E56" w:rsidRPr="00481D2D" w:rsidRDefault="00A84E56" w:rsidP="00617851">
            <w:pPr>
              <w:pStyle w:val="TAL"/>
            </w:pPr>
            <w:r w:rsidRPr="00481D2D">
              <w:t>Feature-Caps</w:t>
            </w:r>
          </w:p>
        </w:tc>
        <w:tc>
          <w:tcPr>
            <w:tcW w:w="1021" w:type="dxa"/>
            <w:tcBorders>
              <w:top w:val="single" w:sz="4" w:space="0" w:color="auto"/>
              <w:left w:val="single" w:sz="4" w:space="0" w:color="auto"/>
              <w:bottom w:val="single" w:sz="4" w:space="0" w:color="auto"/>
              <w:right w:val="single" w:sz="4" w:space="0" w:color="auto"/>
            </w:tcBorders>
          </w:tcPr>
          <w:p w14:paraId="1C150B68" w14:textId="77777777" w:rsidR="00A84E56" w:rsidRPr="00481D2D" w:rsidRDefault="00A84E56" w:rsidP="00617851">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14:paraId="6E634FBF" w14:textId="77777777" w:rsidR="00A84E56" w:rsidRPr="00481D2D" w:rsidRDefault="00A84E56" w:rsidP="00617851">
            <w:pPr>
              <w:pStyle w:val="TAL"/>
            </w:pPr>
            <w:r w:rsidRPr="00481D2D">
              <w:t>c6</w:t>
            </w:r>
          </w:p>
        </w:tc>
        <w:tc>
          <w:tcPr>
            <w:tcW w:w="1021" w:type="dxa"/>
            <w:tcBorders>
              <w:top w:val="single" w:sz="4" w:space="0" w:color="auto"/>
              <w:left w:val="single" w:sz="4" w:space="0" w:color="auto"/>
              <w:bottom w:val="single" w:sz="4" w:space="0" w:color="auto"/>
              <w:right w:val="single" w:sz="4" w:space="0" w:color="auto"/>
            </w:tcBorders>
          </w:tcPr>
          <w:p w14:paraId="72F750B7" w14:textId="77777777" w:rsidR="00A84E56" w:rsidRPr="00481D2D" w:rsidRDefault="00A84E56" w:rsidP="00617851">
            <w:pPr>
              <w:pStyle w:val="TAL"/>
            </w:pPr>
            <w:r w:rsidRPr="00481D2D">
              <w:t>c6</w:t>
            </w:r>
          </w:p>
        </w:tc>
        <w:tc>
          <w:tcPr>
            <w:tcW w:w="1021" w:type="dxa"/>
            <w:tcBorders>
              <w:top w:val="single" w:sz="4" w:space="0" w:color="auto"/>
              <w:left w:val="single" w:sz="4" w:space="0" w:color="auto"/>
              <w:bottom w:val="single" w:sz="4" w:space="0" w:color="auto"/>
              <w:right w:val="single" w:sz="4" w:space="0" w:color="auto"/>
            </w:tcBorders>
          </w:tcPr>
          <w:p w14:paraId="14E05FEA" w14:textId="77777777" w:rsidR="00A84E56" w:rsidRPr="00481D2D" w:rsidRDefault="00A84E56" w:rsidP="00617851">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14:paraId="7ECC48FB" w14:textId="77777777" w:rsidR="00A84E56" w:rsidRPr="00481D2D" w:rsidRDefault="00A84E56" w:rsidP="00617851">
            <w:pPr>
              <w:pStyle w:val="TAL"/>
            </w:pPr>
            <w:r w:rsidRPr="00481D2D">
              <w:t>c6</w:t>
            </w:r>
          </w:p>
        </w:tc>
        <w:tc>
          <w:tcPr>
            <w:tcW w:w="1021" w:type="dxa"/>
            <w:tcBorders>
              <w:top w:val="single" w:sz="4" w:space="0" w:color="auto"/>
              <w:left w:val="single" w:sz="4" w:space="0" w:color="auto"/>
              <w:bottom w:val="single" w:sz="4" w:space="0" w:color="auto"/>
              <w:right w:val="single" w:sz="4" w:space="0" w:color="auto"/>
            </w:tcBorders>
          </w:tcPr>
          <w:p w14:paraId="7E18AF21" w14:textId="77777777" w:rsidR="00A84E56" w:rsidRPr="00481D2D" w:rsidRDefault="00A84E56" w:rsidP="00617851">
            <w:pPr>
              <w:pStyle w:val="TAL"/>
            </w:pPr>
            <w:r w:rsidRPr="00481D2D">
              <w:t>c6</w:t>
            </w:r>
          </w:p>
        </w:tc>
      </w:tr>
      <w:tr w:rsidR="00897956" w:rsidRPr="00481D2D" w14:paraId="7573755D" w14:textId="77777777">
        <w:tc>
          <w:tcPr>
            <w:tcW w:w="851" w:type="dxa"/>
          </w:tcPr>
          <w:p w14:paraId="653384E4" w14:textId="77777777" w:rsidR="00897956" w:rsidRPr="00481D2D" w:rsidRDefault="00897956">
            <w:pPr>
              <w:pStyle w:val="TAL"/>
            </w:pPr>
            <w:r w:rsidRPr="00481D2D">
              <w:t>3</w:t>
            </w:r>
          </w:p>
        </w:tc>
        <w:tc>
          <w:tcPr>
            <w:tcW w:w="2665" w:type="dxa"/>
          </w:tcPr>
          <w:p w14:paraId="047E15F8" w14:textId="77777777" w:rsidR="00897956" w:rsidRPr="00481D2D" w:rsidRDefault="00897956">
            <w:pPr>
              <w:pStyle w:val="TAL"/>
            </w:pPr>
            <w:r w:rsidRPr="00481D2D">
              <w:t>Record-Route</w:t>
            </w:r>
          </w:p>
        </w:tc>
        <w:tc>
          <w:tcPr>
            <w:tcW w:w="1021" w:type="dxa"/>
          </w:tcPr>
          <w:p w14:paraId="741D7739" w14:textId="77777777" w:rsidR="00897956" w:rsidRPr="00481D2D" w:rsidRDefault="00897956">
            <w:pPr>
              <w:pStyle w:val="TAL"/>
            </w:pPr>
            <w:r w:rsidRPr="00481D2D">
              <w:t>[26] 20.30</w:t>
            </w:r>
          </w:p>
        </w:tc>
        <w:tc>
          <w:tcPr>
            <w:tcW w:w="1021" w:type="dxa"/>
          </w:tcPr>
          <w:p w14:paraId="2973C563" w14:textId="77777777" w:rsidR="00897956" w:rsidRPr="00481D2D" w:rsidRDefault="00897956">
            <w:pPr>
              <w:pStyle w:val="TAL"/>
            </w:pPr>
            <w:r w:rsidRPr="00481D2D">
              <w:t>m</w:t>
            </w:r>
          </w:p>
        </w:tc>
        <w:tc>
          <w:tcPr>
            <w:tcW w:w="1021" w:type="dxa"/>
          </w:tcPr>
          <w:p w14:paraId="59682E38" w14:textId="77777777" w:rsidR="00897956" w:rsidRPr="00481D2D" w:rsidRDefault="00897956">
            <w:pPr>
              <w:pStyle w:val="TAL"/>
            </w:pPr>
            <w:r w:rsidRPr="00481D2D">
              <w:t>m</w:t>
            </w:r>
          </w:p>
        </w:tc>
        <w:tc>
          <w:tcPr>
            <w:tcW w:w="1021" w:type="dxa"/>
          </w:tcPr>
          <w:p w14:paraId="0CC21096" w14:textId="77777777" w:rsidR="00897956" w:rsidRPr="00481D2D" w:rsidRDefault="00897956">
            <w:pPr>
              <w:pStyle w:val="TAL"/>
            </w:pPr>
            <w:r w:rsidRPr="00481D2D">
              <w:t>[26] 20.30</w:t>
            </w:r>
          </w:p>
        </w:tc>
        <w:tc>
          <w:tcPr>
            <w:tcW w:w="1021" w:type="dxa"/>
          </w:tcPr>
          <w:p w14:paraId="0C02EFBC" w14:textId="77777777" w:rsidR="00897956" w:rsidRPr="00481D2D" w:rsidRDefault="00897956">
            <w:pPr>
              <w:pStyle w:val="TAL"/>
            </w:pPr>
            <w:r w:rsidRPr="00481D2D">
              <w:t>c3</w:t>
            </w:r>
          </w:p>
        </w:tc>
        <w:tc>
          <w:tcPr>
            <w:tcW w:w="1021" w:type="dxa"/>
          </w:tcPr>
          <w:p w14:paraId="67B3BD56" w14:textId="77777777" w:rsidR="00897956" w:rsidRPr="00481D2D" w:rsidRDefault="00897956">
            <w:pPr>
              <w:pStyle w:val="TAL"/>
            </w:pPr>
            <w:r w:rsidRPr="00481D2D">
              <w:t>c3</w:t>
            </w:r>
          </w:p>
        </w:tc>
      </w:tr>
      <w:tr w:rsidR="007D63E6" w:rsidRPr="00481D2D" w14:paraId="5500EFC2" w14:textId="77777777" w:rsidTr="00815C10">
        <w:tc>
          <w:tcPr>
            <w:tcW w:w="851" w:type="dxa"/>
          </w:tcPr>
          <w:p w14:paraId="696A6AEB" w14:textId="77777777" w:rsidR="007D63E6" w:rsidRPr="00481D2D" w:rsidRDefault="007D63E6" w:rsidP="00815C10">
            <w:pPr>
              <w:pStyle w:val="TAL"/>
            </w:pPr>
          </w:p>
        </w:tc>
        <w:tc>
          <w:tcPr>
            <w:tcW w:w="2665" w:type="dxa"/>
          </w:tcPr>
          <w:p w14:paraId="32949635" w14:textId="77777777" w:rsidR="007D63E6" w:rsidRPr="00481D2D" w:rsidRDefault="007D63E6" w:rsidP="00815C10">
            <w:pPr>
              <w:pStyle w:val="TAL"/>
            </w:pPr>
          </w:p>
        </w:tc>
        <w:tc>
          <w:tcPr>
            <w:tcW w:w="1021" w:type="dxa"/>
          </w:tcPr>
          <w:p w14:paraId="09534B1F" w14:textId="77777777" w:rsidR="007D63E6" w:rsidRPr="00481D2D" w:rsidRDefault="007D63E6" w:rsidP="00815C10">
            <w:pPr>
              <w:pStyle w:val="TAL"/>
            </w:pPr>
          </w:p>
        </w:tc>
        <w:tc>
          <w:tcPr>
            <w:tcW w:w="1021" w:type="dxa"/>
          </w:tcPr>
          <w:p w14:paraId="5B758BE6" w14:textId="77777777" w:rsidR="007D63E6" w:rsidRPr="00481D2D" w:rsidRDefault="007D63E6" w:rsidP="00815C10">
            <w:pPr>
              <w:pStyle w:val="TAL"/>
            </w:pPr>
          </w:p>
        </w:tc>
        <w:tc>
          <w:tcPr>
            <w:tcW w:w="1021" w:type="dxa"/>
          </w:tcPr>
          <w:p w14:paraId="4784D3C4" w14:textId="77777777" w:rsidR="007D63E6" w:rsidRPr="00481D2D" w:rsidRDefault="007D63E6" w:rsidP="00815C10">
            <w:pPr>
              <w:pStyle w:val="TAL"/>
            </w:pPr>
          </w:p>
        </w:tc>
        <w:tc>
          <w:tcPr>
            <w:tcW w:w="1021" w:type="dxa"/>
          </w:tcPr>
          <w:p w14:paraId="4DBCDE8B" w14:textId="77777777" w:rsidR="007D63E6" w:rsidRPr="00481D2D" w:rsidRDefault="007D63E6" w:rsidP="00815C10">
            <w:pPr>
              <w:pStyle w:val="TAL"/>
            </w:pPr>
          </w:p>
        </w:tc>
        <w:tc>
          <w:tcPr>
            <w:tcW w:w="1021" w:type="dxa"/>
          </w:tcPr>
          <w:p w14:paraId="61B25A41" w14:textId="77777777" w:rsidR="007D63E6" w:rsidRPr="00481D2D" w:rsidRDefault="007D63E6" w:rsidP="00815C10">
            <w:pPr>
              <w:pStyle w:val="TAL"/>
            </w:pPr>
          </w:p>
        </w:tc>
        <w:tc>
          <w:tcPr>
            <w:tcW w:w="1021" w:type="dxa"/>
          </w:tcPr>
          <w:p w14:paraId="123D4EB3" w14:textId="77777777" w:rsidR="007D63E6" w:rsidRPr="00481D2D" w:rsidRDefault="007D63E6" w:rsidP="00815C10">
            <w:pPr>
              <w:pStyle w:val="TAL"/>
            </w:pPr>
          </w:p>
        </w:tc>
      </w:tr>
      <w:tr w:rsidR="00897956" w:rsidRPr="00481D2D" w14:paraId="0F892EEF" w14:textId="77777777">
        <w:tc>
          <w:tcPr>
            <w:tcW w:w="851" w:type="dxa"/>
          </w:tcPr>
          <w:p w14:paraId="1FFAD14D" w14:textId="77777777" w:rsidR="00897956" w:rsidRPr="00481D2D" w:rsidRDefault="00897956">
            <w:pPr>
              <w:pStyle w:val="TAL"/>
            </w:pPr>
            <w:r w:rsidRPr="00481D2D">
              <w:t>6</w:t>
            </w:r>
          </w:p>
        </w:tc>
        <w:tc>
          <w:tcPr>
            <w:tcW w:w="2665" w:type="dxa"/>
          </w:tcPr>
          <w:p w14:paraId="743C390E" w14:textId="77777777" w:rsidR="00897956" w:rsidRPr="00481D2D" w:rsidRDefault="00897956">
            <w:pPr>
              <w:pStyle w:val="TAL"/>
            </w:pPr>
            <w:r w:rsidRPr="00481D2D">
              <w:t>Supported</w:t>
            </w:r>
          </w:p>
        </w:tc>
        <w:tc>
          <w:tcPr>
            <w:tcW w:w="1021" w:type="dxa"/>
          </w:tcPr>
          <w:p w14:paraId="4565D63B" w14:textId="77777777" w:rsidR="00897956" w:rsidRPr="00481D2D" w:rsidRDefault="00897956">
            <w:pPr>
              <w:pStyle w:val="TAL"/>
            </w:pPr>
            <w:r w:rsidRPr="00481D2D">
              <w:t>[26] 20.37</w:t>
            </w:r>
          </w:p>
        </w:tc>
        <w:tc>
          <w:tcPr>
            <w:tcW w:w="1021" w:type="dxa"/>
          </w:tcPr>
          <w:p w14:paraId="6ED870EB" w14:textId="77777777" w:rsidR="00897956" w:rsidRPr="00481D2D" w:rsidRDefault="00897956">
            <w:pPr>
              <w:pStyle w:val="TAL"/>
            </w:pPr>
            <w:r w:rsidRPr="00481D2D">
              <w:t>m</w:t>
            </w:r>
          </w:p>
        </w:tc>
        <w:tc>
          <w:tcPr>
            <w:tcW w:w="1021" w:type="dxa"/>
          </w:tcPr>
          <w:p w14:paraId="0070DF43" w14:textId="77777777" w:rsidR="00897956" w:rsidRPr="00481D2D" w:rsidRDefault="00897956">
            <w:pPr>
              <w:pStyle w:val="TAL"/>
            </w:pPr>
            <w:r w:rsidRPr="00481D2D">
              <w:t>m</w:t>
            </w:r>
          </w:p>
        </w:tc>
        <w:tc>
          <w:tcPr>
            <w:tcW w:w="1021" w:type="dxa"/>
          </w:tcPr>
          <w:p w14:paraId="0531B26F" w14:textId="77777777" w:rsidR="00897956" w:rsidRPr="00481D2D" w:rsidRDefault="00897956">
            <w:pPr>
              <w:pStyle w:val="TAL"/>
            </w:pPr>
            <w:r w:rsidRPr="00481D2D">
              <w:t>[26] 20.37</w:t>
            </w:r>
          </w:p>
        </w:tc>
        <w:tc>
          <w:tcPr>
            <w:tcW w:w="1021" w:type="dxa"/>
          </w:tcPr>
          <w:p w14:paraId="5E96FC6E" w14:textId="77777777" w:rsidR="00897956" w:rsidRPr="00481D2D" w:rsidRDefault="00897956">
            <w:pPr>
              <w:pStyle w:val="TAL"/>
            </w:pPr>
            <w:r w:rsidRPr="00481D2D">
              <w:t>i</w:t>
            </w:r>
          </w:p>
        </w:tc>
        <w:tc>
          <w:tcPr>
            <w:tcW w:w="1021" w:type="dxa"/>
          </w:tcPr>
          <w:p w14:paraId="615EDE76" w14:textId="77777777" w:rsidR="00897956" w:rsidRPr="00481D2D" w:rsidRDefault="00897956">
            <w:pPr>
              <w:pStyle w:val="TAL"/>
            </w:pPr>
            <w:r w:rsidRPr="00481D2D">
              <w:t>i</w:t>
            </w:r>
          </w:p>
        </w:tc>
      </w:tr>
      <w:tr w:rsidR="00897956" w:rsidRPr="00481D2D" w14:paraId="3E20C9A6" w14:textId="77777777">
        <w:trPr>
          <w:cantSplit/>
        </w:trPr>
        <w:tc>
          <w:tcPr>
            <w:tcW w:w="9642" w:type="dxa"/>
            <w:gridSpan w:val="8"/>
          </w:tcPr>
          <w:p w14:paraId="1CDA470A" w14:textId="77777777" w:rsidR="00546923" w:rsidRPr="00481D2D" w:rsidRDefault="00897956" w:rsidP="00546923">
            <w:pPr>
              <w:pStyle w:val="TAN"/>
            </w:pPr>
            <w:r w:rsidRPr="00481D2D">
              <w:t>c3:</w:t>
            </w:r>
            <w:r w:rsidRPr="00481D2D">
              <w:tab/>
              <w:t xml:space="preserve">IF A.162/15 THEN m </w:t>
            </w:r>
            <w:smartTag w:uri="urn:schemas-microsoft-com:office:smarttags" w:element="stockticker">
              <w:r w:rsidRPr="00481D2D">
                <w:t>ELSE</w:t>
              </w:r>
            </w:smartTag>
            <w:r w:rsidRPr="00481D2D">
              <w:t xml:space="preserve"> i - - the requirement to be able to use separate URIs in the upstream direction and downstream direction when record routeing.</w:t>
            </w:r>
          </w:p>
          <w:p w14:paraId="7CE417A8" w14:textId="77777777" w:rsidR="007D63E6" w:rsidRPr="00481D2D" w:rsidRDefault="00546923" w:rsidP="007D63E6">
            <w:pPr>
              <w:pStyle w:val="TAN"/>
              <w:rPr>
                <w:szCs w:val="24"/>
              </w:rPr>
            </w:pPr>
            <w:r w:rsidRPr="00481D2D">
              <w:t>c4:</w:t>
            </w:r>
            <w:r w:rsidRPr="00481D2D">
              <w:tab/>
              <w:t xml:space="preserve">IF A.162/80A THEN m </w:t>
            </w:r>
            <w:smartTag w:uri="urn:schemas-microsoft-com:office:smarttags" w:element="stockticker">
              <w:r w:rsidRPr="00481D2D">
                <w:t>ELSE</w:t>
              </w:r>
            </w:smartTag>
            <w:r w:rsidRPr="00481D2D">
              <w:t xml:space="preserve"> n/a - - inclusion of MESSAGE, SUBSCRIBE, NOTIFY in communications resource priority for </w:t>
            </w:r>
            <w:r w:rsidRPr="00481D2D">
              <w:rPr>
                <w:szCs w:val="24"/>
              </w:rPr>
              <w:t>the session initiation protocol.</w:t>
            </w:r>
          </w:p>
          <w:p w14:paraId="556C7DBE" w14:textId="77777777" w:rsidR="00897956" w:rsidRPr="00481D2D" w:rsidRDefault="00A84E56" w:rsidP="00A84E56">
            <w:pPr>
              <w:pStyle w:val="TAN"/>
            </w:pPr>
            <w:r w:rsidRPr="00481D2D">
              <w:t>c6:</w:t>
            </w:r>
            <w:r w:rsidRPr="00481D2D">
              <w:tab/>
              <w:t xml:space="preserve">IF A.162/110 THEN m </w:t>
            </w:r>
            <w:smartTag w:uri="urn:schemas-microsoft-com:office:smarttags" w:element="stockticker">
              <w:r w:rsidRPr="00481D2D">
                <w:t>ELSE</w:t>
              </w:r>
            </w:smartTag>
            <w:r w:rsidRPr="00481D2D">
              <w:t xml:space="preserve"> n/a - - indication of features supported by proxy.</w:t>
            </w:r>
          </w:p>
        </w:tc>
      </w:tr>
    </w:tbl>
    <w:p w14:paraId="0AE4C72A" w14:textId="77777777" w:rsidR="00897956" w:rsidRPr="00481D2D" w:rsidRDefault="00897956"/>
    <w:p w14:paraId="05B95247" w14:textId="77777777" w:rsidR="00897956" w:rsidRPr="00481D2D" w:rsidRDefault="00897956">
      <w:pPr>
        <w:keepNext/>
        <w:keepLines/>
      </w:pPr>
      <w:r w:rsidRPr="00481D2D">
        <w:t>Prerequisite A.163/21 - - SUBSCRIBE response</w:t>
      </w:r>
    </w:p>
    <w:p w14:paraId="3196343A" w14:textId="77777777" w:rsidR="00897956" w:rsidRPr="00481D2D" w:rsidRDefault="00897956">
      <w:pPr>
        <w:keepNext/>
        <w:keepLines/>
      </w:pPr>
      <w:r w:rsidRPr="00481D2D">
        <w:t>Prerequisite: A.164/103 OR A.164/104 OR A.164/105 OR A.164/106 - - Additional for 3xx – 6xx response</w:t>
      </w:r>
    </w:p>
    <w:p w14:paraId="6A5E6504" w14:textId="77777777" w:rsidR="00897956" w:rsidRPr="00481D2D" w:rsidRDefault="00897956">
      <w:pPr>
        <w:pStyle w:val="TH"/>
      </w:pPr>
      <w:r w:rsidRPr="00481D2D">
        <w:t>Table A.293A: Supported header</w:t>
      </w:r>
      <w:r w:rsidR="00A66FB7" w:rsidRPr="00481D2D">
        <w:t xml:space="preserve"> field</w:t>
      </w:r>
      <w:r w:rsidRPr="00481D2D">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66DF5610" w14:textId="77777777">
        <w:trPr>
          <w:cantSplit/>
        </w:trPr>
        <w:tc>
          <w:tcPr>
            <w:tcW w:w="851" w:type="dxa"/>
            <w:vMerge w:val="restart"/>
          </w:tcPr>
          <w:p w14:paraId="42564363" w14:textId="77777777" w:rsidR="00897956" w:rsidRPr="00481D2D" w:rsidRDefault="00897956">
            <w:pPr>
              <w:pStyle w:val="TAH"/>
            </w:pPr>
            <w:r w:rsidRPr="00481D2D">
              <w:t>Item</w:t>
            </w:r>
          </w:p>
        </w:tc>
        <w:tc>
          <w:tcPr>
            <w:tcW w:w="2665" w:type="dxa"/>
            <w:vMerge w:val="restart"/>
          </w:tcPr>
          <w:p w14:paraId="02640D40" w14:textId="77777777" w:rsidR="00897956" w:rsidRPr="00481D2D" w:rsidRDefault="00897956">
            <w:pPr>
              <w:pStyle w:val="TAH"/>
            </w:pPr>
            <w:r w:rsidRPr="00481D2D">
              <w:t>Header</w:t>
            </w:r>
            <w:r w:rsidR="00A66FB7" w:rsidRPr="00481D2D">
              <w:t xml:space="preserve"> field</w:t>
            </w:r>
          </w:p>
        </w:tc>
        <w:tc>
          <w:tcPr>
            <w:tcW w:w="3063" w:type="dxa"/>
            <w:gridSpan w:val="3"/>
          </w:tcPr>
          <w:p w14:paraId="535D1363" w14:textId="77777777" w:rsidR="00897956" w:rsidRPr="00481D2D" w:rsidRDefault="00897956">
            <w:pPr>
              <w:pStyle w:val="TAH"/>
            </w:pPr>
            <w:r w:rsidRPr="00481D2D">
              <w:t>Sending</w:t>
            </w:r>
          </w:p>
        </w:tc>
        <w:tc>
          <w:tcPr>
            <w:tcW w:w="3063" w:type="dxa"/>
            <w:gridSpan w:val="3"/>
          </w:tcPr>
          <w:p w14:paraId="34BD8D37" w14:textId="77777777" w:rsidR="00897956" w:rsidRPr="00481D2D" w:rsidRDefault="00897956">
            <w:pPr>
              <w:pStyle w:val="TAH"/>
              <w:rPr>
                <w:b w:val="0"/>
              </w:rPr>
            </w:pPr>
            <w:r w:rsidRPr="00481D2D">
              <w:t>Receiving</w:t>
            </w:r>
          </w:p>
        </w:tc>
      </w:tr>
      <w:tr w:rsidR="00897956" w:rsidRPr="00481D2D" w14:paraId="27C5647F" w14:textId="77777777">
        <w:trPr>
          <w:cantSplit/>
        </w:trPr>
        <w:tc>
          <w:tcPr>
            <w:tcW w:w="851" w:type="dxa"/>
            <w:vMerge/>
          </w:tcPr>
          <w:p w14:paraId="20F590E9" w14:textId="77777777" w:rsidR="00897956" w:rsidRPr="00481D2D" w:rsidRDefault="00897956">
            <w:pPr>
              <w:pStyle w:val="TAH"/>
            </w:pPr>
          </w:p>
        </w:tc>
        <w:tc>
          <w:tcPr>
            <w:tcW w:w="2665" w:type="dxa"/>
            <w:vMerge/>
          </w:tcPr>
          <w:p w14:paraId="07C5001B" w14:textId="77777777" w:rsidR="00897956" w:rsidRPr="00481D2D" w:rsidRDefault="00897956">
            <w:pPr>
              <w:pStyle w:val="TAH"/>
            </w:pPr>
          </w:p>
        </w:tc>
        <w:tc>
          <w:tcPr>
            <w:tcW w:w="1021" w:type="dxa"/>
          </w:tcPr>
          <w:p w14:paraId="2BA1CDE6" w14:textId="77777777" w:rsidR="00897956" w:rsidRPr="00481D2D" w:rsidRDefault="00897956">
            <w:pPr>
              <w:pStyle w:val="TAH"/>
            </w:pPr>
            <w:r w:rsidRPr="00481D2D">
              <w:t>Ref.</w:t>
            </w:r>
          </w:p>
        </w:tc>
        <w:tc>
          <w:tcPr>
            <w:tcW w:w="1021" w:type="dxa"/>
          </w:tcPr>
          <w:p w14:paraId="7964ABF8" w14:textId="77777777" w:rsidR="00897956" w:rsidRPr="00481D2D" w:rsidRDefault="00897956">
            <w:pPr>
              <w:pStyle w:val="TAH"/>
            </w:pPr>
            <w:r w:rsidRPr="00481D2D">
              <w:t>RFC status</w:t>
            </w:r>
          </w:p>
        </w:tc>
        <w:tc>
          <w:tcPr>
            <w:tcW w:w="1021" w:type="dxa"/>
          </w:tcPr>
          <w:p w14:paraId="26264ADF" w14:textId="77777777" w:rsidR="00897956" w:rsidRPr="00481D2D" w:rsidRDefault="00897956">
            <w:pPr>
              <w:pStyle w:val="TAH"/>
            </w:pPr>
            <w:r w:rsidRPr="00481D2D">
              <w:t>Profile status</w:t>
            </w:r>
          </w:p>
        </w:tc>
        <w:tc>
          <w:tcPr>
            <w:tcW w:w="1021" w:type="dxa"/>
          </w:tcPr>
          <w:p w14:paraId="26131791" w14:textId="77777777" w:rsidR="00897956" w:rsidRPr="00481D2D" w:rsidRDefault="00897956">
            <w:pPr>
              <w:pStyle w:val="TAH"/>
            </w:pPr>
            <w:r w:rsidRPr="00481D2D">
              <w:t>Ref.</w:t>
            </w:r>
          </w:p>
        </w:tc>
        <w:tc>
          <w:tcPr>
            <w:tcW w:w="1021" w:type="dxa"/>
          </w:tcPr>
          <w:p w14:paraId="457BE540" w14:textId="77777777" w:rsidR="00897956" w:rsidRPr="00481D2D" w:rsidRDefault="00897956">
            <w:pPr>
              <w:pStyle w:val="TAH"/>
            </w:pPr>
            <w:r w:rsidRPr="00481D2D">
              <w:t>RFC status</w:t>
            </w:r>
          </w:p>
        </w:tc>
        <w:tc>
          <w:tcPr>
            <w:tcW w:w="1021" w:type="dxa"/>
          </w:tcPr>
          <w:p w14:paraId="3D169E58" w14:textId="77777777" w:rsidR="00897956" w:rsidRPr="00481D2D" w:rsidRDefault="00897956">
            <w:pPr>
              <w:pStyle w:val="TAH"/>
            </w:pPr>
            <w:r w:rsidRPr="00481D2D">
              <w:t>Profile status</w:t>
            </w:r>
          </w:p>
        </w:tc>
      </w:tr>
      <w:tr w:rsidR="00897956" w:rsidRPr="00481D2D" w14:paraId="6D6838F6" w14:textId="77777777">
        <w:tc>
          <w:tcPr>
            <w:tcW w:w="851" w:type="dxa"/>
          </w:tcPr>
          <w:p w14:paraId="5AAD1D66" w14:textId="77777777" w:rsidR="00897956" w:rsidRPr="00481D2D" w:rsidRDefault="00897956">
            <w:pPr>
              <w:pStyle w:val="TAL"/>
            </w:pPr>
            <w:r w:rsidRPr="00481D2D">
              <w:t>1</w:t>
            </w:r>
          </w:p>
        </w:tc>
        <w:tc>
          <w:tcPr>
            <w:tcW w:w="2665" w:type="dxa"/>
          </w:tcPr>
          <w:p w14:paraId="3E4DB3E9" w14:textId="77777777" w:rsidR="00897956" w:rsidRPr="00481D2D" w:rsidRDefault="00897956">
            <w:pPr>
              <w:pStyle w:val="TAL"/>
            </w:pPr>
            <w:r w:rsidRPr="00481D2D">
              <w:t>Error-Info</w:t>
            </w:r>
          </w:p>
        </w:tc>
        <w:tc>
          <w:tcPr>
            <w:tcW w:w="1021" w:type="dxa"/>
          </w:tcPr>
          <w:p w14:paraId="45FBD406" w14:textId="77777777" w:rsidR="00897956" w:rsidRPr="00481D2D" w:rsidRDefault="00897956">
            <w:pPr>
              <w:pStyle w:val="TAL"/>
            </w:pPr>
            <w:r w:rsidRPr="00481D2D">
              <w:t>[26] 20.18</w:t>
            </w:r>
          </w:p>
        </w:tc>
        <w:tc>
          <w:tcPr>
            <w:tcW w:w="1021" w:type="dxa"/>
          </w:tcPr>
          <w:p w14:paraId="6901D6F9" w14:textId="77777777" w:rsidR="00897956" w:rsidRPr="00481D2D" w:rsidRDefault="00897956">
            <w:pPr>
              <w:pStyle w:val="TAL"/>
            </w:pPr>
            <w:r w:rsidRPr="00481D2D">
              <w:t>m</w:t>
            </w:r>
          </w:p>
        </w:tc>
        <w:tc>
          <w:tcPr>
            <w:tcW w:w="1021" w:type="dxa"/>
          </w:tcPr>
          <w:p w14:paraId="06A104C6" w14:textId="77777777" w:rsidR="00897956" w:rsidRPr="00481D2D" w:rsidRDefault="00897956">
            <w:pPr>
              <w:pStyle w:val="TAL"/>
            </w:pPr>
            <w:r w:rsidRPr="00481D2D">
              <w:t>m</w:t>
            </w:r>
          </w:p>
        </w:tc>
        <w:tc>
          <w:tcPr>
            <w:tcW w:w="1021" w:type="dxa"/>
          </w:tcPr>
          <w:p w14:paraId="6A40CC23" w14:textId="77777777" w:rsidR="00897956" w:rsidRPr="00481D2D" w:rsidRDefault="00897956">
            <w:pPr>
              <w:pStyle w:val="TAL"/>
            </w:pPr>
            <w:r w:rsidRPr="00481D2D">
              <w:t>[26] 20.18</w:t>
            </w:r>
          </w:p>
        </w:tc>
        <w:tc>
          <w:tcPr>
            <w:tcW w:w="1021" w:type="dxa"/>
          </w:tcPr>
          <w:p w14:paraId="52E43AFF" w14:textId="77777777" w:rsidR="00897956" w:rsidRPr="00481D2D" w:rsidRDefault="00897956">
            <w:pPr>
              <w:pStyle w:val="TAL"/>
            </w:pPr>
            <w:r w:rsidRPr="00481D2D">
              <w:t>i</w:t>
            </w:r>
          </w:p>
        </w:tc>
        <w:tc>
          <w:tcPr>
            <w:tcW w:w="1021" w:type="dxa"/>
          </w:tcPr>
          <w:p w14:paraId="18B83223" w14:textId="77777777" w:rsidR="00897956" w:rsidRPr="00481D2D" w:rsidRDefault="00897956">
            <w:pPr>
              <w:pStyle w:val="TAL"/>
            </w:pPr>
            <w:r w:rsidRPr="00481D2D">
              <w:t>i</w:t>
            </w:r>
          </w:p>
        </w:tc>
      </w:tr>
      <w:tr w:rsidR="00276E34" w:rsidRPr="00481D2D" w14:paraId="047EF89E" w14:textId="77777777" w:rsidTr="00A123AE">
        <w:tc>
          <w:tcPr>
            <w:tcW w:w="851" w:type="dxa"/>
            <w:tcBorders>
              <w:top w:val="single" w:sz="4" w:space="0" w:color="auto"/>
              <w:left w:val="single" w:sz="4" w:space="0" w:color="auto"/>
              <w:bottom w:val="single" w:sz="4" w:space="0" w:color="auto"/>
              <w:right w:val="single" w:sz="4" w:space="0" w:color="auto"/>
            </w:tcBorders>
          </w:tcPr>
          <w:p w14:paraId="525E23D0" w14:textId="77777777" w:rsidR="00276E34" w:rsidRPr="00481D2D" w:rsidRDefault="00276E34" w:rsidP="00A123AE">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14:paraId="0090B284" w14:textId="77777777" w:rsidR="00276E34" w:rsidRPr="00481D2D" w:rsidRDefault="00276E34" w:rsidP="00A123AE">
            <w:pPr>
              <w:pStyle w:val="TAL"/>
            </w:pPr>
            <w:r w:rsidRPr="00481D2D">
              <w:t>Response-Source</w:t>
            </w:r>
          </w:p>
        </w:tc>
        <w:tc>
          <w:tcPr>
            <w:tcW w:w="1021" w:type="dxa"/>
            <w:tcBorders>
              <w:top w:val="single" w:sz="4" w:space="0" w:color="auto"/>
              <w:left w:val="single" w:sz="4" w:space="0" w:color="auto"/>
              <w:bottom w:val="single" w:sz="4" w:space="0" w:color="auto"/>
              <w:right w:val="single" w:sz="4" w:space="0" w:color="auto"/>
            </w:tcBorders>
          </w:tcPr>
          <w:p w14:paraId="4A1D1E29" w14:textId="77777777" w:rsidR="00276E34"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5A1AEB2D" w14:textId="77777777" w:rsidR="00276E34" w:rsidRPr="00481D2D" w:rsidRDefault="00276E34"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55BD124F" w14:textId="77777777" w:rsidR="00276E34" w:rsidRPr="00481D2D" w:rsidRDefault="00276E34" w:rsidP="00A123AE">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14:paraId="51744F4B" w14:textId="77777777" w:rsidR="00276E34"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7612CDFA" w14:textId="77777777" w:rsidR="00276E34" w:rsidRPr="00481D2D" w:rsidRDefault="00276E34"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4A74F8F0" w14:textId="77777777" w:rsidR="00276E34" w:rsidRPr="00481D2D" w:rsidRDefault="00276E34" w:rsidP="00A123AE">
            <w:pPr>
              <w:pStyle w:val="TAL"/>
            </w:pPr>
            <w:r w:rsidRPr="00481D2D">
              <w:t>c1</w:t>
            </w:r>
          </w:p>
        </w:tc>
      </w:tr>
      <w:tr w:rsidR="00276E34" w:rsidRPr="00481D2D" w14:paraId="27F2B7A1" w14:textId="77777777" w:rsidTr="00A123AE">
        <w:tc>
          <w:tcPr>
            <w:tcW w:w="9642" w:type="dxa"/>
            <w:gridSpan w:val="8"/>
          </w:tcPr>
          <w:p w14:paraId="16146851" w14:textId="77777777" w:rsidR="00276E34" w:rsidRPr="00481D2D" w:rsidRDefault="00276E34" w:rsidP="00A123AE">
            <w:pPr>
              <w:pStyle w:val="TAC"/>
              <w:ind w:left="851" w:hanging="851"/>
              <w:jc w:val="left"/>
            </w:pPr>
            <w:r w:rsidRPr="00481D2D">
              <w:t>c1:</w:t>
            </w:r>
            <w:r w:rsidRPr="00481D2D">
              <w:tab/>
              <w:t xml:space="preserve">IF A.162/125 THEN o </w:t>
            </w:r>
            <w:smartTag w:uri="urn:schemas-microsoft-com:office:smarttags" w:element="stockticker">
              <w:r w:rsidRPr="00481D2D">
                <w:t>ELSE</w:t>
              </w:r>
            </w:smartTag>
            <w:r w:rsidRPr="00481D2D">
              <w:t xml:space="preserve"> n/a - - </w:t>
            </w:r>
            <w:r w:rsidRPr="00481D2D">
              <w:rPr>
                <w:rFonts w:eastAsia="SimSun"/>
              </w:rPr>
              <w:t>use of the Response-Source header field in SIP error responses?</w:t>
            </w:r>
          </w:p>
        </w:tc>
      </w:tr>
    </w:tbl>
    <w:p w14:paraId="257B6AEA" w14:textId="77777777" w:rsidR="00897956" w:rsidRPr="00481D2D" w:rsidRDefault="00897956">
      <w:pPr>
        <w:keepNext/>
        <w:keepLines/>
      </w:pPr>
    </w:p>
    <w:p w14:paraId="0AC15B2B" w14:textId="77777777" w:rsidR="00897956" w:rsidRPr="00481D2D" w:rsidRDefault="00897956">
      <w:pPr>
        <w:keepNext/>
        <w:keepLines/>
      </w:pPr>
      <w:r w:rsidRPr="00481D2D">
        <w:t>Prerequisite A.163/21 - - SUBSCRIBE response</w:t>
      </w:r>
    </w:p>
    <w:p w14:paraId="36D33107" w14:textId="77777777" w:rsidR="00897956" w:rsidRPr="00481D2D" w:rsidRDefault="00897956">
      <w:pPr>
        <w:keepNext/>
        <w:keepLines/>
      </w:pPr>
      <w:r w:rsidRPr="00481D2D">
        <w:t>Prerequisite: A.164/103 OR A.164/35 - - Additional for 3xx or 485 (Ambiguous) response</w:t>
      </w:r>
    </w:p>
    <w:p w14:paraId="5F0C9A0E" w14:textId="77777777" w:rsidR="00897956" w:rsidRPr="00481D2D" w:rsidRDefault="00897956">
      <w:pPr>
        <w:pStyle w:val="TH"/>
      </w:pPr>
      <w:r w:rsidRPr="00481D2D">
        <w:t>Table A.294: Supported header</w:t>
      </w:r>
      <w:r w:rsidR="00A66FB7" w:rsidRPr="00481D2D">
        <w:t xml:space="preserve"> field</w:t>
      </w:r>
      <w:r w:rsidRPr="00481D2D">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692C5470" w14:textId="77777777">
        <w:trPr>
          <w:cantSplit/>
        </w:trPr>
        <w:tc>
          <w:tcPr>
            <w:tcW w:w="851" w:type="dxa"/>
            <w:vMerge w:val="restart"/>
          </w:tcPr>
          <w:p w14:paraId="017EF3FD" w14:textId="77777777" w:rsidR="00897956" w:rsidRPr="00481D2D" w:rsidRDefault="00897956">
            <w:pPr>
              <w:pStyle w:val="TAH"/>
            </w:pPr>
            <w:r w:rsidRPr="00481D2D">
              <w:t>Item</w:t>
            </w:r>
          </w:p>
        </w:tc>
        <w:tc>
          <w:tcPr>
            <w:tcW w:w="2665" w:type="dxa"/>
            <w:vMerge w:val="restart"/>
          </w:tcPr>
          <w:p w14:paraId="7E62EFC6" w14:textId="77777777" w:rsidR="00897956" w:rsidRPr="00481D2D" w:rsidRDefault="00897956">
            <w:pPr>
              <w:pStyle w:val="TAH"/>
            </w:pPr>
            <w:r w:rsidRPr="00481D2D">
              <w:t>Header</w:t>
            </w:r>
            <w:r w:rsidR="00A66FB7" w:rsidRPr="00481D2D">
              <w:t xml:space="preserve"> field</w:t>
            </w:r>
          </w:p>
        </w:tc>
        <w:tc>
          <w:tcPr>
            <w:tcW w:w="3063" w:type="dxa"/>
            <w:gridSpan w:val="3"/>
          </w:tcPr>
          <w:p w14:paraId="349567FB" w14:textId="77777777" w:rsidR="00897956" w:rsidRPr="00481D2D" w:rsidRDefault="00897956">
            <w:pPr>
              <w:pStyle w:val="TAH"/>
            </w:pPr>
            <w:r w:rsidRPr="00481D2D">
              <w:t>Sending</w:t>
            </w:r>
          </w:p>
        </w:tc>
        <w:tc>
          <w:tcPr>
            <w:tcW w:w="3063" w:type="dxa"/>
            <w:gridSpan w:val="3"/>
          </w:tcPr>
          <w:p w14:paraId="62C2E086" w14:textId="77777777" w:rsidR="00897956" w:rsidRPr="00481D2D" w:rsidRDefault="00897956">
            <w:pPr>
              <w:pStyle w:val="TAH"/>
              <w:rPr>
                <w:b w:val="0"/>
              </w:rPr>
            </w:pPr>
            <w:r w:rsidRPr="00481D2D">
              <w:t>Receiving</w:t>
            </w:r>
          </w:p>
        </w:tc>
      </w:tr>
      <w:tr w:rsidR="00897956" w:rsidRPr="00481D2D" w14:paraId="55EC6BE9" w14:textId="77777777">
        <w:trPr>
          <w:cantSplit/>
        </w:trPr>
        <w:tc>
          <w:tcPr>
            <w:tcW w:w="851" w:type="dxa"/>
            <w:vMerge/>
          </w:tcPr>
          <w:p w14:paraId="64B02BC5" w14:textId="77777777" w:rsidR="00897956" w:rsidRPr="00481D2D" w:rsidRDefault="00897956">
            <w:pPr>
              <w:pStyle w:val="TAH"/>
            </w:pPr>
          </w:p>
        </w:tc>
        <w:tc>
          <w:tcPr>
            <w:tcW w:w="2665" w:type="dxa"/>
            <w:vMerge/>
          </w:tcPr>
          <w:p w14:paraId="558C11A9" w14:textId="77777777" w:rsidR="00897956" w:rsidRPr="00481D2D" w:rsidRDefault="00897956">
            <w:pPr>
              <w:pStyle w:val="TAH"/>
            </w:pPr>
          </w:p>
        </w:tc>
        <w:tc>
          <w:tcPr>
            <w:tcW w:w="1021" w:type="dxa"/>
          </w:tcPr>
          <w:p w14:paraId="798E6C37" w14:textId="77777777" w:rsidR="00897956" w:rsidRPr="00481D2D" w:rsidRDefault="00897956">
            <w:pPr>
              <w:pStyle w:val="TAH"/>
            </w:pPr>
            <w:r w:rsidRPr="00481D2D">
              <w:t>Ref.</w:t>
            </w:r>
          </w:p>
        </w:tc>
        <w:tc>
          <w:tcPr>
            <w:tcW w:w="1021" w:type="dxa"/>
          </w:tcPr>
          <w:p w14:paraId="67DA626E" w14:textId="77777777" w:rsidR="00897956" w:rsidRPr="00481D2D" w:rsidRDefault="00897956">
            <w:pPr>
              <w:pStyle w:val="TAH"/>
            </w:pPr>
            <w:r w:rsidRPr="00481D2D">
              <w:t>RFC status</w:t>
            </w:r>
          </w:p>
        </w:tc>
        <w:tc>
          <w:tcPr>
            <w:tcW w:w="1021" w:type="dxa"/>
          </w:tcPr>
          <w:p w14:paraId="3FFEF7E4" w14:textId="77777777" w:rsidR="00897956" w:rsidRPr="00481D2D" w:rsidRDefault="00897956">
            <w:pPr>
              <w:pStyle w:val="TAH"/>
            </w:pPr>
            <w:r w:rsidRPr="00481D2D">
              <w:t>Profile status</w:t>
            </w:r>
          </w:p>
        </w:tc>
        <w:tc>
          <w:tcPr>
            <w:tcW w:w="1021" w:type="dxa"/>
          </w:tcPr>
          <w:p w14:paraId="3378CF2E" w14:textId="77777777" w:rsidR="00897956" w:rsidRPr="00481D2D" w:rsidRDefault="00897956">
            <w:pPr>
              <w:pStyle w:val="TAH"/>
            </w:pPr>
            <w:r w:rsidRPr="00481D2D">
              <w:t>Ref.</w:t>
            </w:r>
          </w:p>
        </w:tc>
        <w:tc>
          <w:tcPr>
            <w:tcW w:w="1021" w:type="dxa"/>
          </w:tcPr>
          <w:p w14:paraId="3CB0DA06" w14:textId="77777777" w:rsidR="00897956" w:rsidRPr="00481D2D" w:rsidRDefault="00897956">
            <w:pPr>
              <w:pStyle w:val="TAH"/>
            </w:pPr>
            <w:r w:rsidRPr="00481D2D">
              <w:t>RFC status</w:t>
            </w:r>
          </w:p>
        </w:tc>
        <w:tc>
          <w:tcPr>
            <w:tcW w:w="1021" w:type="dxa"/>
          </w:tcPr>
          <w:p w14:paraId="67A8E880" w14:textId="77777777" w:rsidR="00897956" w:rsidRPr="00481D2D" w:rsidRDefault="00897956">
            <w:pPr>
              <w:pStyle w:val="TAH"/>
            </w:pPr>
            <w:r w:rsidRPr="00481D2D">
              <w:t>Profile status</w:t>
            </w:r>
          </w:p>
        </w:tc>
      </w:tr>
      <w:tr w:rsidR="00897956" w:rsidRPr="00481D2D" w14:paraId="1228261C" w14:textId="77777777">
        <w:tc>
          <w:tcPr>
            <w:tcW w:w="851" w:type="dxa"/>
          </w:tcPr>
          <w:p w14:paraId="69F4BBAF" w14:textId="77777777" w:rsidR="00897956" w:rsidRPr="00481D2D" w:rsidRDefault="00897956">
            <w:pPr>
              <w:pStyle w:val="TAL"/>
            </w:pPr>
            <w:r w:rsidRPr="00481D2D">
              <w:t>1</w:t>
            </w:r>
          </w:p>
        </w:tc>
        <w:tc>
          <w:tcPr>
            <w:tcW w:w="2665" w:type="dxa"/>
          </w:tcPr>
          <w:p w14:paraId="6CD113F2" w14:textId="77777777" w:rsidR="00897956" w:rsidRPr="00481D2D" w:rsidRDefault="00897956">
            <w:pPr>
              <w:pStyle w:val="TAL"/>
            </w:pPr>
            <w:r w:rsidRPr="00481D2D">
              <w:t>Contact</w:t>
            </w:r>
          </w:p>
        </w:tc>
        <w:tc>
          <w:tcPr>
            <w:tcW w:w="1021" w:type="dxa"/>
          </w:tcPr>
          <w:p w14:paraId="2BF70FEB" w14:textId="77777777" w:rsidR="00897956" w:rsidRPr="00481D2D" w:rsidRDefault="00897956">
            <w:pPr>
              <w:pStyle w:val="TAL"/>
            </w:pPr>
            <w:r w:rsidRPr="00481D2D">
              <w:t>[26] 20.10</w:t>
            </w:r>
          </w:p>
        </w:tc>
        <w:tc>
          <w:tcPr>
            <w:tcW w:w="1021" w:type="dxa"/>
          </w:tcPr>
          <w:p w14:paraId="402A7E84" w14:textId="77777777" w:rsidR="00897956" w:rsidRPr="00481D2D" w:rsidRDefault="00897956">
            <w:pPr>
              <w:pStyle w:val="TAL"/>
            </w:pPr>
            <w:r w:rsidRPr="00481D2D">
              <w:t>m</w:t>
            </w:r>
          </w:p>
        </w:tc>
        <w:tc>
          <w:tcPr>
            <w:tcW w:w="1021" w:type="dxa"/>
          </w:tcPr>
          <w:p w14:paraId="3944671E" w14:textId="77777777" w:rsidR="00897956" w:rsidRPr="00481D2D" w:rsidRDefault="00897956">
            <w:pPr>
              <w:pStyle w:val="TAL"/>
            </w:pPr>
            <w:r w:rsidRPr="00481D2D">
              <w:t>m</w:t>
            </w:r>
          </w:p>
        </w:tc>
        <w:tc>
          <w:tcPr>
            <w:tcW w:w="1021" w:type="dxa"/>
          </w:tcPr>
          <w:p w14:paraId="1034C996" w14:textId="77777777" w:rsidR="00897956" w:rsidRPr="00481D2D" w:rsidRDefault="00897956">
            <w:pPr>
              <w:pStyle w:val="TAL"/>
            </w:pPr>
            <w:r w:rsidRPr="00481D2D">
              <w:t>[26] 20.10</w:t>
            </w:r>
          </w:p>
        </w:tc>
        <w:tc>
          <w:tcPr>
            <w:tcW w:w="1021" w:type="dxa"/>
          </w:tcPr>
          <w:p w14:paraId="5426313E" w14:textId="77777777" w:rsidR="00897956" w:rsidRPr="00481D2D" w:rsidRDefault="00897956">
            <w:pPr>
              <w:pStyle w:val="TAL"/>
            </w:pPr>
            <w:r w:rsidRPr="00481D2D">
              <w:t>c1</w:t>
            </w:r>
          </w:p>
        </w:tc>
        <w:tc>
          <w:tcPr>
            <w:tcW w:w="1021" w:type="dxa"/>
          </w:tcPr>
          <w:p w14:paraId="583C08BD" w14:textId="77777777" w:rsidR="00897956" w:rsidRPr="00481D2D" w:rsidRDefault="00897956">
            <w:pPr>
              <w:pStyle w:val="TAL"/>
            </w:pPr>
            <w:r w:rsidRPr="00481D2D">
              <w:t>c1</w:t>
            </w:r>
          </w:p>
        </w:tc>
      </w:tr>
      <w:tr w:rsidR="00897956" w:rsidRPr="00481D2D" w14:paraId="349259AE" w14:textId="77777777">
        <w:trPr>
          <w:cantSplit/>
        </w:trPr>
        <w:tc>
          <w:tcPr>
            <w:tcW w:w="9642" w:type="dxa"/>
            <w:gridSpan w:val="8"/>
          </w:tcPr>
          <w:p w14:paraId="294AC5C8" w14:textId="77777777" w:rsidR="00897956" w:rsidRPr="00481D2D" w:rsidRDefault="00897956">
            <w:pPr>
              <w:pStyle w:val="TAN"/>
            </w:pPr>
            <w:r w:rsidRPr="00481D2D">
              <w:t>c1:</w:t>
            </w:r>
            <w:r w:rsidRPr="00481D2D">
              <w:tab/>
              <w:t xml:space="preserve">IF A.162/19E THEN m </w:t>
            </w:r>
            <w:smartTag w:uri="urn:schemas-microsoft-com:office:smarttags" w:element="stockticker">
              <w:r w:rsidRPr="00481D2D">
                <w:t>ELSE</w:t>
              </w:r>
            </w:smartTag>
            <w:r w:rsidRPr="00481D2D">
              <w:t xml:space="preserve"> i - - deleting Contact headers.</w:t>
            </w:r>
          </w:p>
        </w:tc>
      </w:tr>
    </w:tbl>
    <w:p w14:paraId="6D8741BF" w14:textId="77777777" w:rsidR="00897956" w:rsidRPr="00481D2D" w:rsidRDefault="00897956"/>
    <w:p w14:paraId="78F23EE9" w14:textId="77777777" w:rsidR="00897956" w:rsidRPr="00481D2D" w:rsidRDefault="00897956">
      <w:pPr>
        <w:keepNext/>
        <w:keepLines/>
      </w:pPr>
      <w:r w:rsidRPr="00481D2D">
        <w:t>Prerequisite A.163/21 - - SUBSCRIBE response</w:t>
      </w:r>
    </w:p>
    <w:p w14:paraId="00645AAC" w14:textId="77777777" w:rsidR="00897956" w:rsidRPr="00481D2D" w:rsidRDefault="00897956">
      <w:pPr>
        <w:keepNext/>
        <w:keepLines/>
      </w:pPr>
      <w:r w:rsidRPr="00481D2D">
        <w:t>Prerequisite: A.164/14 - - Additional for 401 (Unauthorized) response</w:t>
      </w:r>
    </w:p>
    <w:p w14:paraId="24F72CDC" w14:textId="77777777" w:rsidR="00897956" w:rsidRPr="00481D2D" w:rsidRDefault="00897956">
      <w:pPr>
        <w:pStyle w:val="TH"/>
      </w:pPr>
      <w:r w:rsidRPr="00481D2D">
        <w:t>Table A.295: Supported header</w:t>
      </w:r>
      <w:r w:rsidR="00A66FB7" w:rsidRPr="00481D2D">
        <w:t xml:space="preserve"> field</w:t>
      </w:r>
      <w:r w:rsidRPr="00481D2D">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4FB3998E" w14:textId="77777777">
        <w:trPr>
          <w:cantSplit/>
        </w:trPr>
        <w:tc>
          <w:tcPr>
            <w:tcW w:w="851" w:type="dxa"/>
            <w:vMerge w:val="restart"/>
          </w:tcPr>
          <w:p w14:paraId="3980CC7D" w14:textId="77777777" w:rsidR="00897956" w:rsidRPr="00481D2D" w:rsidRDefault="00897956">
            <w:pPr>
              <w:pStyle w:val="TAH"/>
            </w:pPr>
            <w:r w:rsidRPr="00481D2D">
              <w:t>Item</w:t>
            </w:r>
          </w:p>
        </w:tc>
        <w:tc>
          <w:tcPr>
            <w:tcW w:w="2665" w:type="dxa"/>
            <w:vMerge w:val="restart"/>
          </w:tcPr>
          <w:p w14:paraId="1D31B419" w14:textId="77777777" w:rsidR="00897956" w:rsidRPr="00481D2D" w:rsidRDefault="00897956">
            <w:pPr>
              <w:pStyle w:val="TAH"/>
            </w:pPr>
            <w:r w:rsidRPr="00481D2D">
              <w:t>Header</w:t>
            </w:r>
            <w:r w:rsidR="00A66FB7" w:rsidRPr="00481D2D">
              <w:t xml:space="preserve"> field</w:t>
            </w:r>
          </w:p>
        </w:tc>
        <w:tc>
          <w:tcPr>
            <w:tcW w:w="3063" w:type="dxa"/>
            <w:gridSpan w:val="3"/>
          </w:tcPr>
          <w:p w14:paraId="16D6F103" w14:textId="77777777" w:rsidR="00897956" w:rsidRPr="00481D2D" w:rsidRDefault="00897956">
            <w:pPr>
              <w:pStyle w:val="TAH"/>
            </w:pPr>
            <w:r w:rsidRPr="00481D2D">
              <w:t>Sending</w:t>
            </w:r>
          </w:p>
        </w:tc>
        <w:tc>
          <w:tcPr>
            <w:tcW w:w="3063" w:type="dxa"/>
            <w:gridSpan w:val="3"/>
          </w:tcPr>
          <w:p w14:paraId="4EE8AFF8" w14:textId="77777777" w:rsidR="00897956" w:rsidRPr="00481D2D" w:rsidRDefault="00897956">
            <w:pPr>
              <w:pStyle w:val="TAH"/>
              <w:rPr>
                <w:b w:val="0"/>
              </w:rPr>
            </w:pPr>
            <w:r w:rsidRPr="00481D2D">
              <w:t>Receiving</w:t>
            </w:r>
          </w:p>
        </w:tc>
      </w:tr>
      <w:tr w:rsidR="00897956" w:rsidRPr="00481D2D" w14:paraId="07FEE405" w14:textId="77777777">
        <w:trPr>
          <w:cantSplit/>
        </w:trPr>
        <w:tc>
          <w:tcPr>
            <w:tcW w:w="851" w:type="dxa"/>
            <w:vMerge/>
          </w:tcPr>
          <w:p w14:paraId="3816BBF8" w14:textId="77777777" w:rsidR="00897956" w:rsidRPr="00481D2D" w:rsidRDefault="00897956">
            <w:pPr>
              <w:pStyle w:val="TAH"/>
            </w:pPr>
          </w:p>
        </w:tc>
        <w:tc>
          <w:tcPr>
            <w:tcW w:w="2665" w:type="dxa"/>
            <w:vMerge/>
          </w:tcPr>
          <w:p w14:paraId="5B35FBB3" w14:textId="77777777" w:rsidR="00897956" w:rsidRPr="00481D2D" w:rsidRDefault="00897956">
            <w:pPr>
              <w:pStyle w:val="TAH"/>
            </w:pPr>
          </w:p>
        </w:tc>
        <w:tc>
          <w:tcPr>
            <w:tcW w:w="1021" w:type="dxa"/>
          </w:tcPr>
          <w:p w14:paraId="4105DD5D" w14:textId="77777777" w:rsidR="00897956" w:rsidRPr="00481D2D" w:rsidRDefault="00897956">
            <w:pPr>
              <w:pStyle w:val="TAH"/>
            </w:pPr>
            <w:r w:rsidRPr="00481D2D">
              <w:t>Ref.</w:t>
            </w:r>
          </w:p>
        </w:tc>
        <w:tc>
          <w:tcPr>
            <w:tcW w:w="1021" w:type="dxa"/>
          </w:tcPr>
          <w:p w14:paraId="190A22BD" w14:textId="77777777" w:rsidR="00897956" w:rsidRPr="00481D2D" w:rsidRDefault="00897956">
            <w:pPr>
              <w:pStyle w:val="TAH"/>
            </w:pPr>
            <w:r w:rsidRPr="00481D2D">
              <w:t>RFC status</w:t>
            </w:r>
          </w:p>
        </w:tc>
        <w:tc>
          <w:tcPr>
            <w:tcW w:w="1021" w:type="dxa"/>
          </w:tcPr>
          <w:p w14:paraId="34E359FE" w14:textId="77777777" w:rsidR="00897956" w:rsidRPr="00481D2D" w:rsidRDefault="00897956">
            <w:pPr>
              <w:pStyle w:val="TAH"/>
            </w:pPr>
            <w:r w:rsidRPr="00481D2D">
              <w:t>Profile status</w:t>
            </w:r>
          </w:p>
        </w:tc>
        <w:tc>
          <w:tcPr>
            <w:tcW w:w="1021" w:type="dxa"/>
          </w:tcPr>
          <w:p w14:paraId="11003AFF" w14:textId="77777777" w:rsidR="00897956" w:rsidRPr="00481D2D" w:rsidRDefault="00897956">
            <w:pPr>
              <w:pStyle w:val="TAH"/>
            </w:pPr>
            <w:r w:rsidRPr="00481D2D">
              <w:t>Ref.</w:t>
            </w:r>
          </w:p>
        </w:tc>
        <w:tc>
          <w:tcPr>
            <w:tcW w:w="1021" w:type="dxa"/>
          </w:tcPr>
          <w:p w14:paraId="50E3F452" w14:textId="77777777" w:rsidR="00897956" w:rsidRPr="00481D2D" w:rsidRDefault="00897956">
            <w:pPr>
              <w:pStyle w:val="TAH"/>
            </w:pPr>
            <w:r w:rsidRPr="00481D2D">
              <w:t>RFC status</w:t>
            </w:r>
          </w:p>
        </w:tc>
        <w:tc>
          <w:tcPr>
            <w:tcW w:w="1021" w:type="dxa"/>
          </w:tcPr>
          <w:p w14:paraId="5420C3A8" w14:textId="77777777" w:rsidR="00897956" w:rsidRPr="00481D2D" w:rsidRDefault="00897956">
            <w:pPr>
              <w:pStyle w:val="TAH"/>
            </w:pPr>
            <w:r w:rsidRPr="00481D2D">
              <w:t>Profile status</w:t>
            </w:r>
          </w:p>
        </w:tc>
      </w:tr>
      <w:tr w:rsidR="00897956" w:rsidRPr="00481D2D" w14:paraId="13F6EEBB" w14:textId="77777777">
        <w:tc>
          <w:tcPr>
            <w:tcW w:w="851" w:type="dxa"/>
          </w:tcPr>
          <w:p w14:paraId="587E3B14" w14:textId="77777777" w:rsidR="00897956" w:rsidRPr="00481D2D" w:rsidRDefault="00897956">
            <w:pPr>
              <w:pStyle w:val="TAL"/>
            </w:pPr>
            <w:r w:rsidRPr="00481D2D">
              <w:t>2</w:t>
            </w:r>
          </w:p>
        </w:tc>
        <w:tc>
          <w:tcPr>
            <w:tcW w:w="2665" w:type="dxa"/>
          </w:tcPr>
          <w:p w14:paraId="7DAD4EFF" w14:textId="77777777" w:rsidR="00897956" w:rsidRPr="00481D2D" w:rsidRDefault="00897956">
            <w:pPr>
              <w:pStyle w:val="TAL"/>
            </w:pPr>
            <w:r w:rsidRPr="00481D2D">
              <w:t>Proxy-Authenticate</w:t>
            </w:r>
          </w:p>
        </w:tc>
        <w:tc>
          <w:tcPr>
            <w:tcW w:w="1021" w:type="dxa"/>
          </w:tcPr>
          <w:p w14:paraId="7CBC7994" w14:textId="77777777" w:rsidR="00897956" w:rsidRPr="00481D2D" w:rsidRDefault="00897956">
            <w:pPr>
              <w:pStyle w:val="TAL"/>
            </w:pPr>
            <w:r w:rsidRPr="00481D2D">
              <w:t>[26] 20.27</w:t>
            </w:r>
          </w:p>
        </w:tc>
        <w:tc>
          <w:tcPr>
            <w:tcW w:w="1021" w:type="dxa"/>
          </w:tcPr>
          <w:p w14:paraId="65912729" w14:textId="77777777" w:rsidR="00897956" w:rsidRPr="00481D2D" w:rsidRDefault="00897956">
            <w:pPr>
              <w:pStyle w:val="TAL"/>
            </w:pPr>
            <w:r w:rsidRPr="00481D2D">
              <w:t>m</w:t>
            </w:r>
          </w:p>
        </w:tc>
        <w:tc>
          <w:tcPr>
            <w:tcW w:w="1021" w:type="dxa"/>
          </w:tcPr>
          <w:p w14:paraId="0C984E9A" w14:textId="77777777" w:rsidR="00897956" w:rsidRPr="00481D2D" w:rsidRDefault="00897956">
            <w:pPr>
              <w:pStyle w:val="TAL"/>
            </w:pPr>
            <w:r w:rsidRPr="00481D2D">
              <w:t>m</w:t>
            </w:r>
          </w:p>
        </w:tc>
        <w:tc>
          <w:tcPr>
            <w:tcW w:w="1021" w:type="dxa"/>
          </w:tcPr>
          <w:p w14:paraId="4A0C2357" w14:textId="77777777" w:rsidR="00897956" w:rsidRPr="00481D2D" w:rsidRDefault="00897956">
            <w:pPr>
              <w:pStyle w:val="TAL"/>
            </w:pPr>
            <w:r w:rsidRPr="00481D2D">
              <w:t>[26] 20.27</w:t>
            </w:r>
          </w:p>
        </w:tc>
        <w:tc>
          <w:tcPr>
            <w:tcW w:w="1021" w:type="dxa"/>
          </w:tcPr>
          <w:p w14:paraId="4EB49FB0" w14:textId="77777777" w:rsidR="00897956" w:rsidRPr="00481D2D" w:rsidRDefault="00897956">
            <w:pPr>
              <w:pStyle w:val="TAL"/>
            </w:pPr>
            <w:r w:rsidRPr="00481D2D">
              <w:t>m</w:t>
            </w:r>
          </w:p>
        </w:tc>
        <w:tc>
          <w:tcPr>
            <w:tcW w:w="1021" w:type="dxa"/>
          </w:tcPr>
          <w:p w14:paraId="025F100A" w14:textId="77777777" w:rsidR="00897956" w:rsidRPr="00481D2D" w:rsidRDefault="00897956">
            <w:pPr>
              <w:pStyle w:val="TAL"/>
            </w:pPr>
            <w:r w:rsidRPr="00481D2D">
              <w:t>m</w:t>
            </w:r>
          </w:p>
        </w:tc>
      </w:tr>
      <w:tr w:rsidR="00897956" w:rsidRPr="00481D2D" w14:paraId="07ACD3B6" w14:textId="77777777">
        <w:tc>
          <w:tcPr>
            <w:tcW w:w="851" w:type="dxa"/>
          </w:tcPr>
          <w:p w14:paraId="03313E07" w14:textId="77777777" w:rsidR="00897956" w:rsidRPr="00481D2D" w:rsidRDefault="00897956">
            <w:pPr>
              <w:pStyle w:val="TAL"/>
            </w:pPr>
            <w:r w:rsidRPr="00481D2D">
              <w:t>8</w:t>
            </w:r>
          </w:p>
        </w:tc>
        <w:tc>
          <w:tcPr>
            <w:tcW w:w="2665" w:type="dxa"/>
          </w:tcPr>
          <w:p w14:paraId="13253E9B" w14:textId="77777777"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14:paraId="16DF6C4C" w14:textId="77777777" w:rsidR="00897956" w:rsidRPr="00481D2D" w:rsidRDefault="00897956">
            <w:pPr>
              <w:pStyle w:val="TAL"/>
            </w:pPr>
            <w:r w:rsidRPr="00481D2D">
              <w:t>[26] 20.44</w:t>
            </w:r>
          </w:p>
        </w:tc>
        <w:tc>
          <w:tcPr>
            <w:tcW w:w="1021" w:type="dxa"/>
          </w:tcPr>
          <w:p w14:paraId="144A5BA1" w14:textId="77777777" w:rsidR="00897956" w:rsidRPr="00481D2D" w:rsidRDefault="00897956">
            <w:pPr>
              <w:pStyle w:val="TAL"/>
            </w:pPr>
            <w:r w:rsidRPr="00481D2D">
              <w:t>m</w:t>
            </w:r>
          </w:p>
        </w:tc>
        <w:tc>
          <w:tcPr>
            <w:tcW w:w="1021" w:type="dxa"/>
          </w:tcPr>
          <w:p w14:paraId="03A9F5ED" w14:textId="77777777" w:rsidR="00897956" w:rsidRPr="00481D2D" w:rsidRDefault="00897956">
            <w:pPr>
              <w:pStyle w:val="TAL"/>
            </w:pPr>
            <w:r w:rsidRPr="00481D2D">
              <w:t>m</w:t>
            </w:r>
          </w:p>
        </w:tc>
        <w:tc>
          <w:tcPr>
            <w:tcW w:w="1021" w:type="dxa"/>
          </w:tcPr>
          <w:p w14:paraId="2A4C2EAF" w14:textId="77777777" w:rsidR="00897956" w:rsidRPr="00481D2D" w:rsidRDefault="00897956">
            <w:pPr>
              <w:pStyle w:val="TAL"/>
            </w:pPr>
            <w:r w:rsidRPr="00481D2D">
              <w:t>[26] 20.44</w:t>
            </w:r>
          </w:p>
        </w:tc>
        <w:tc>
          <w:tcPr>
            <w:tcW w:w="1021" w:type="dxa"/>
          </w:tcPr>
          <w:p w14:paraId="47A7C225" w14:textId="77777777" w:rsidR="00897956" w:rsidRPr="00481D2D" w:rsidRDefault="00897956">
            <w:pPr>
              <w:pStyle w:val="TAL"/>
            </w:pPr>
            <w:r w:rsidRPr="00481D2D">
              <w:t>i</w:t>
            </w:r>
          </w:p>
        </w:tc>
        <w:tc>
          <w:tcPr>
            <w:tcW w:w="1021" w:type="dxa"/>
          </w:tcPr>
          <w:p w14:paraId="09CFE5BA" w14:textId="77777777" w:rsidR="00897956" w:rsidRPr="00481D2D" w:rsidRDefault="00897956">
            <w:pPr>
              <w:pStyle w:val="TAL"/>
            </w:pPr>
            <w:r w:rsidRPr="00481D2D">
              <w:t>i</w:t>
            </w:r>
          </w:p>
        </w:tc>
      </w:tr>
    </w:tbl>
    <w:p w14:paraId="0C429701" w14:textId="77777777" w:rsidR="00897956" w:rsidRPr="00481D2D" w:rsidRDefault="00897956"/>
    <w:p w14:paraId="71A7C971" w14:textId="77777777" w:rsidR="00897956" w:rsidRPr="00481D2D" w:rsidRDefault="00897956">
      <w:pPr>
        <w:keepNext/>
        <w:keepLines/>
      </w:pPr>
      <w:r w:rsidRPr="00481D2D">
        <w:t>Prerequisite A.163/21 - - SUBSCRIBE response</w:t>
      </w:r>
    </w:p>
    <w:p w14:paraId="4CE7EA36" w14:textId="77777777" w:rsidR="00897956" w:rsidRPr="00481D2D" w:rsidRDefault="00897956">
      <w:pPr>
        <w:keepNext/>
        <w:keepLines/>
      </w:pPr>
      <w:r w:rsidRPr="00481D2D">
        <w:t>Prerequisite: A.164/17 OR A.164/23 OR A.164/30 OR A.164/36 OR A.164/42 OR A.164/45 OR A.164/50 OR A.164/51 - - Additional for 404 (Not Found), 413 (Request Entity Too Large), 480 (Temporarily not available), 486 (Busy Here), 500 (Internal Server Error), 503 (Service Unavailable), 600 (Busy Everywhere), 603 (Decline) response</w:t>
      </w:r>
    </w:p>
    <w:p w14:paraId="781104B0" w14:textId="77777777" w:rsidR="00897956" w:rsidRPr="00481D2D" w:rsidRDefault="00897956">
      <w:pPr>
        <w:pStyle w:val="TH"/>
      </w:pPr>
      <w:r w:rsidRPr="00481D2D">
        <w:t>Table A.296: Supported header</w:t>
      </w:r>
      <w:r w:rsidR="00A66FB7" w:rsidRPr="00481D2D">
        <w:t xml:space="preserve"> field</w:t>
      </w:r>
      <w:r w:rsidRPr="00481D2D">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323D60CE" w14:textId="77777777">
        <w:trPr>
          <w:cantSplit/>
        </w:trPr>
        <w:tc>
          <w:tcPr>
            <w:tcW w:w="851" w:type="dxa"/>
            <w:vMerge w:val="restart"/>
          </w:tcPr>
          <w:p w14:paraId="3FEDC36E" w14:textId="77777777" w:rsidR="00897956" w:rsidRPr="00481D2D" w:rsidRDefault="00897956">
            <w:pPr>
              <w:pStyle w:val="TAH"/>
            </w:pPr>
            <w:r w:rsidRPr="00481D2D">
              <w:t>Item</w:t>
            </w:r>
          </w:p>
        </w:tc>
        <w:tc>
          <w:tcPr>
            <w:tcW w:w="2665" w:type="dxa"/>
            <w:vMerge w:val="restart"/>
          </w:tcPr>
          <w:p w14:paraId="1F6F3798" w14:textId="77777777" w:rsidR="00897956" w:rsidRPr="00481D2D" w:rsidRDefault="00897956">
            <w:pPr>
              <w:pStyle w:val="TAH"/>
            </w:pPr>
            <w:r w:rsidRPr="00481D2D">
              <w:t>Header</w:t>
            </w:r>
            <w:r w:rsidR="00A66FB7" w:rsidRPr="00481D2D">
              <w:t xml:space="preserve"> field</w:t>
            </w:r>
          </w:p>
        </w:tc>
        <w:tc>
          <w:tcPr>
            <w:tcW w:w="3063" w:type="dxa"/>
            <w:gridSpan w:val="3"/>
          </w:tcPr>
          <w:p w14:paraId="08B47386" w14:textId="77777777" w:rsidR="00897956" w:rsidRPr="00481D2D" w:rsidRDefault="00897956">
            <w:pPr>
              <w:pStyle w:val="TAH"/>
            </w:pPr>
            <w:r w:rsidRPr="00481D2D">
              <w:t>Sending</w:t>
            </w:r>
          </w:p>
        </w:tc>
        <w:tc>
          <w:tcPr>
            <w:tcW w:w="3063" w:type="dxa"/>
            <w:gridSpan w:val="3"/>
          </w:tcPr>
          <w:p w14:paraId="0DC0A317" w14:textId="77777777" w:rsidR="00897956" w:rsidRPr="00481D2D" w:rsidRDefault="00897956">
            <w:pPr>
              <w:pStyle w:val="TAH"/>
              <w:rPr>
                <w:b w:val="0"/>
              </w:rPr>
            </w:pPr>
            <w:r w:rsidRPr="00481D2D">
              <w:t>Receiving</w:t>
            </w:r>
          </w:p>
        </w:tc>
      </w:tr>
      <w:tr w:rsidR="00897956" w:rsidRPr="00481D2D" w14:paraId="7B9378B4" w14:textId="77777777">
        <w:trPr>
          <w:cantSplit/>
        </w:trPr>
        <w:tc>
          <w:tcPr>
            <w:tcW w:w="851" w:type="dxa"/>
            <w:vMerge/>
          </w:tcPr>
          <w:p w14:paraId="77B78232" w14:textId="77777777" w:rsidR="00897956" w:rsidRPr="00481D2D" w:rsidRDefault="00897956">
            <w:pPr>
              <w:pStyle w:val="TAH"/>
            </w:pPr>
          </w:p>
        </w:tc>
        <w:tc>
          <w:tcPr>
            <w:tcW w:w="2665" w:type="dxa"/>
            <w:vMerge/>
          </w:tcPr>
          <w:p w14:paraId="560A9D51" w14:textId="77777777" w:rsidR="00897956" w:rsidRPr="00481D2D" w:rsidRDefault="00897956">
            <w:pPr>
              <w:pStyle w:val="TAH"/>
            </w:pPr>
          </w:p>
        </w:tc>
        <w:tc>
          <w:tcPr>
            <w:tcW w:w="1021" w:type="dxa"/>
          </w:tcPr>
          <w:p w14:paraId="70420EA7" w14:textId="77777777" w:rsidR="00897956" w:rsidRPr="00481D2D" w:rsidRDefault="00897956">
            <w:pPr>
              <w:pStyle w:val="TAH"/>
            </w:pPr>
            <w:r w:rsidRPr="00481D2D">
              <w:t>Ref.</w:t>
            </w:r>
          </w:p>
        </w:tc>
        <w:tc>
          <w:tcPr>
            <w:tcW w:w="1021" w:type="dxa"/>
          </w:tcPr>
          <w:p w14:paraId="313921E4" w14:textId="77777777" w:rsidR="00897956" w:rsidRPr="00481D2D" w:rsidRDefault="00897956">
            <w:pPr>
              <w:pStyle w:val="TAH"/>
            </w:pPr>
            <w:r w:rsidRPr="00481D2D">
              <w:t>RFC status</w:t>
            </w:r>
          </w:p>
        </w:tc>
        <w:tc>
          <w:tcPr>
            <w:tcW w:w="1021" w:type="dxa"/>
          </w:tcPr>
          <w:p w14:paraId="77D6002A" w14:textId="77777777" w:rsidR="00897956" w:rsidRPr="00481D2D" w:rsidRDefault="00897956">
            <w:pPr>
              <w:pStyle w:val="TAH"/>
            </w:pPr>
            <w:r w:rsidRPr="00481D2D">
              <w:t>Profile status</w:t>
            </w:r>
          </w:p>
        </w:tc>
        <w:tc>
          <w:tcPr>
            <w:tcW w:w="1021" w:type="dxa"/>
          </w:tcPr>
          <w:p w14:paraId="67D15161" w14:textId="77777777" w:rsidR="00897956" w:rsidRPr="00481D2D" w:rsidRDefault="00897956">
            <w:pPr>
              <w:pStyle w:val="TAH"/>
            </w:pPr>
            <w:r w:rsidRPr="00481D2D">
              <w:t>Ref.</w:t>
            </w:r>
          </w:p>
        </w:tc>
        <w:tc>
          <w:tcPr>
            <w:tcW w:w="1021" w:type="dxa"/>
          </w:tcPr>
          <w:p w14:paraId="642BD578" w14:textId="77777777" w:rsidR="00897956" w:rsidRPr="00481D2D" w:rsidRDefault="00897956">
            <w:pPr>
              <w:pStyle w:val="TAH"/>
            </w:pPr>
            <w:r w:rsidRPr="00481D2D">
              <w:t>RFC status</w:t>
            </w:r>
          </w:p>
        </w:tc>
        <w:tc>
          <w:tcPr>
            <w:tcW w:w="1021" w:type="dxa"/>
          </w:tcPr>
          <w:p w14:paraId="00A957A1" w14:textId="77777777" w:rsidR="00897956" w:rsidRPr="00481D2D" w:rsidRDefault="00897956">
            <w:pPr>
              <w:pStyle w:val="TAH"/>
            </w:pPr>
            <w:r w:rsidRPr="00481D2D">
              <w:t>Profile status</w:t>
            </w:r>
          </w:p>
        </w:tc>
      </w:tr>
      <w:tr w:rsidR="00897956" w:rsidRPr="00481D2D" w14:paraId="57305101" w14:textId="77777777">
        <w:tc>
          <w:tcPr>
            <w:tcW w:w="851" w:type="dxa"/>
          </w:tcPr>
          <w:p w14:paraId="638A7A97" w14:textId="77777777" w:rsidR="00897956" w:rsidRPr="00481D2D" w:rsidRDefault="00897956">
            <w:pPr>
              <w:pStyle w:val="TAL"/>
            </w:pPr>
            <w:r w:rsidRPr="00481D2D">
              <w:t>3</w:t>
            </w:r>
          </w:p>
        </w:tc>
        <w:tc>
          <w:tcPr>
            <w:tcW w:w="2665" w:type="dxa"/>
          </w:tcPr>
          <w:p w14:paraId="528DD922" w14:textId="77777777" w:rsidR="00897956" w:rsidRPr="00481D2D" w:rsidRDefault="00897956">
            <w:pPr>
              <w:pStyle w:val="TAL"/>
            </w:pPr>
            <w:r w:rsidRPr="00481D2D">
              <w:t>Retry-After</w:t>
            </w:r>
          </w:p>
        </w:tc>
        <w:tc>
          <w:tcPr>
            <w:tcW w:w="1021" w:type="dxa"/>
          </w:tcPr>
          <w:p w14:paraId="26CFC4DF" w14:textId="77777777" w:rsidR="00897956" w:rsidRPr="00481D2D" w:rsidRDefault="00897956">
            <w:pPr>
              <w:pStyle w:val="TAL"/>
            </w:pPr>
            <w:r w:rsidRPr="00481D2D">
              <w:t>[26] 20.33</w:t>
            </w:r>
          </w:p>
        </w:tc>
        <w:tc>
          <w:tcPr>
            <w:tcW w:w="1021" w:type="dxa"/>
          </w:tcPr>
          <w:p w14:paraId="0BC0587C" w14:textId="77777777" w:rsidR="00897956" w:rsidRPr="00481D2D" w:rsidRDefault="00897956">
            <w:pPr>
              <w:pStyle w:val="TAL"/>
            </w:pPr>
            <w:r w:rsidRPr="00481D2D">
              <w:t>m</w:t>
            </w:r>
          </w:p>
        </w:tc>
        <w:tc>
          <w:tcPr>
            <w:tcW w:w="1021" w:type="dxa"/>
          </w:tcPr>
          <w:p w14:paraId="6D0F4CBC" w14:textId="77777777" w:rsidR="00897956" w:rsidRPr="00481D2D" w:rsidRDefault="00897956">
            <w:pPr>
              <w:pStyle w:val="TAL"/>
            </w:pPr>
            <w:r w:rsidRPr="00481D2D">
              <w:t>m</w:t>
            </w:r>
          </w:p>
        </w:tc>
        <w:tc>
          <w:tcPr>
            <w:tcW w:w="1021" w:type="dxa"/>
          </w:tcPr>
          <w:p w14:paraId="7EFFB145" w14:textId="77777777" w:rsidR="00897956" w:rsidRPr="00481D2D" w:rsidRDefault="00897956">
            <w:pPr>
              <w:pStyle w:val="TAL"/>
            </w:pPr>
            <w:r w:rsidRPr="00481D2D">
              <w:t>[26] 20.33</w:t>
            </w:r>
          </w:p>
        </w:tc>
        <w:tc>
          <w:tcPr>
            <w:tcW w:w="1021" w:type="dxa"/>
          </w:tcPr>
          <w:p w14:paraId="32409057" w14:textId="77777777" w:rsidR="00897956" w:rsidRPr="00481D2D" w:rsidRDefault="00897956">
            <w:pPr>
              <w:pStyle w:val="TAL"/>
            </w:pPr>
            <w:r w:rsidRPr="00481D2D">
              <w:t>i</w:t>
            </w:r>
          </w:p>
        </w:tc>
        <w:tc>
          <w:tcPr>
            <w:tcW w:w="1021" w:type="dxa"/>
          </w:tcPr>
          <w:p w14:paraId="71EE1F36" w14:textId="77777777" w:rsidR="00897956" w:rsidRPr="00481D2D" w:rsidRDefault="00897956">
            <w:pPr>
              <w:pStyle w:val="TAL"/>
            </w:pPr>
            <w:r w:rsidRPr="00481D2D">
              <w:t>i</w:t>
            </w:r>
          </w:p>
        </w:tc>
      </w:tr>
    </w:tbl>
    <w:p w14:paraId="73A06CE6" w14:textId="77777777" w:rsidR="00897956" w:rsidRPr="00481D2D" w:rsidRDefault="00897956"/>
    <w:p w14:paraId="6C7EB614" w14:textId="77777777" w:rsidR="00897956" w:rsidRPr="00481D2D" w:rsidRDefault="00897956">
      <w:pPr>
        <w:pStyle w:val="TH"/>
      </w:pPr>
      <w:r w:rsidRPr="00481D2D">
        <w:t>Table A.297: Void</w:t>
      </w:r>
    </w:p>
    <w:p w14:paraId="541C074A" w14:textId="77777777" w:rsidR="00897956" w:rsidRPr="00481D2D" w:rsidRDefault="00897956">
      <w:pPr>
        <w:keepNext/>
        <w:keepLines/>
      </w:pPr>
      <w:r w:rsidRPr="00481D2D">
        <w:t>Prerequisite A.163/21 - - SUBSCRIBE response</w:t>
      </w:r>
    </w:p>
    <w:p w14:paraId="52507C9F" w14:textId="77777777" w:rsidR="00897956" w:rsidRPr="00481D2D" w:rsidRDefault="00897956">
      <w:pPr>
        <w:keepNext/>
        <w:keepLines/>
      </w:pPr>
      <w:r w:rsidRPr="00481D2D">
        <w:t>Prerequisite: A.164/20 - - Additional for 407 (Proxy Authentication Required) response</w:t>
      </w:r>
    </w:p>
    <w:p w14:paraId="74C9B853" w14:textId="77777777" w:rsidR="00897956" w:rsidRPr="00481D2D" w:rsidRDefault="00897956">
      <w:pPr>
        <w:pStyle w:val="TH"/>
      </w:pPr>
      <w:r w:rsidRPr="00481D2D">
        <w:t>Table A.298: Supported header</w:t>
      </w:r>
      <w:r w:rsidR="00A66FB7" w:rsidRPr="00481D2D">
        <w:t xml:space="preserve"> field</w:t>
      </w:r>
      <w:r w:rsidRPr="00481D2D">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3DE2943" w14:textId="77777777">
        <w:trPr>
          <w:cantSplit/>
        </w:trPr>
        <w:tc>
          <w:tcPr>
            <w:tcW w:w="851" w:type="dxa"/>
            <w:vMerge w:val="restart"/>
          </w:tcPr>
          <w:p w14:paraId="79B13CD0" w14:textId="77777777" w:rsidR="00897956" w:rsidRPr="00481D2D" w:rsidRDefault="00897956">
            <w:pPr>
              <w:pStyle w:val="TAH"/>
            </w:pPr>
            <w:r w:rsidRPr="00481D2D">
              <w:t>Item</w:t>
            </w:r>
          </w:p>
        </w:tc>
        <w:tc>
          <w:tcPr>
            <w:tcW w:w="2665" w:type="dxa"/>
            <w:vMerge w:val="restart"/>
          </w:tcPr>
          <w:p w14:paraId="1F76F0B9" w14:textId="77777777" w:rsidR="00897956" w:rsidRPr="00481D2D" w:rsidRDefault="00897956">
            <w:pPr>
              <w:pStyle w:val="TAH"/>
            </w:pPr>
            <w:r w:rsidRPr="00481D2D">
              <w:t>Header</w:t>
            </w:r>
            <w:r w:rsidR="00A66FB7" w:rsidRPr="00481D2D">
              <w:t xml:space="preserve"> field</w:t>
            </w:r>
          </w:p>
        </w:tc>
        <w:tc>
          <w:tcPr>
            <w:tcW w:w="3063" w:type="dxa"/>
            <w:gridSpan w:val="3"/>
          </w:tcPr>
          <w:p w14:paraId="30FDB81C" w14:textId="77777777" w:rsidR="00897956" w:rsidRPr="00481D2D" w:rsidRDefault="00897956">
            <w:pPr>
              <w:pStyle w:val="TAH"/>
            </w:pPr>
            <w:r w:rsidRPr="00481D2D">
              <w:t>Sending</w:t>
            </w:r>
          </w:p>
        </w:tc>
        <w:tc>
          <w:tcPr>
            <w:tcW w:w="3063" w:type="dxa"/>
            <w:gridSpan w:val="3"/>
          </w:tcPr>
          <w:p w14:paraId="108CC7EA" w14:textId="77777777" w:rsidR="00897956" w:rsidRPr="00481D2D" w:rsidRDefault="00897956">
            <w:pPr>
              <w:pStyle w:val="TAH"/>
              <w:rPr>
                <w:b w:val="0"/>
              </w:rPr>
            </w:pPr>
            <w:r w:rsidRPr="00481D2D">
              <w:t>Receiving</w:t>
            </w:r>
          </w:p>
        </w:tc>
      </w:tr>
      <w:tr w:rsidR="00897956" w:rsidRPr="00481D2D" w14:paraId="40E74AD3" w14:textId="77777777">
        <w:trPr>
          <w:cantSplit/>
        </w:trPr>
        <w:tc>
          <w:tcPr>
            <w:tcW w:w="851" w:type="dxa"/>
            <w:vMerge/>
          </w:tcPr>
          <w:p w14:paraId="7CE1AD3A" w14:textId="77777777" w:rsidR="00897956" w:rsidRPr="00481D2D" w:rsidRDefault="00897956">
            <w:pPr>
              <w:pStyle w:val="TAH"/>
            </w:pPr>
          </w:p>
        </w:tc>
        <w:tc>
          <w:tcPr>
            <w:tcW w:w="2665" w:type="dxa"/>
            <w:vMerge/>
          </w:tcPr>
          <w:p w14:paraId="78BF8B9E" w14:textId="77777777" w:rsidR="00897956" w:rsidRPr="00481D2D" w:rsidRDefault="00897956">
            <w:pPr>
              <w:pStyle w:val="TAH"/>
            </w:pPr>
          </w:p>
        </w:tc>
        <w:tc>
          <w:tcPr>
            <w:tcW w:w="1021" w:type="dxa"/>
          </w:tcPr>
          <w:p w14:paraId="675C2ED9" w14:textId="77777777" w:rsidR="00897956" w:rsidRPr="00481D2D" w:rsidRDefault="00897956">
            <w:pPr>
              <w:pStyle w:val="TAH"/>
            </w:pPr>
            <w:r w:rsidRPr="00481D2D">
              <w:t>Ref.</w:t>
            </w:r>
          </w:p>
        </w:tc>
        <w:tc>
          <w:tcPr>
            <w:tcW w:w="1021" w:type="dxa"/>
          </w:tcPr>
          <w:p w14:paraId="567E1DD0" w14:textId="77777777" w:rsidR="00897956" w:rsidRPr="00481D2D" w:rsidRDefault="00897956">
            <w:pPr>
              <w:pStyle w:val="TAH"/>
            </w:pPr>
            <w:r w:rsidRPr="00481D2D">
              <w:t>RFC status</w:t>
            </w:r>
          </w:p>
        </w:tc>
        <w:tc>
          <w:tcPr>
            <w:tcW w:w="1021" w:type="dxa"/>
          </w:tcPr>
          <w:p w14:paraId="3F4A8C61" w14:textId="77777777" w:rsidR="00897956" w:rsidRPr="00481D2D" w:rsidRDefault="00897956">
            <w:pPr>
              <w:pStyle w:val="TAH"/>
            </w:pPr>
            <w:r w:rsidRPr="00481D2D">
              <w:t>Profile status</w:t>
            </w:r>
          </w:p>
        </w:tc>
        <w:tc>
          <w:tcPr>
            <w:tcW w:w="1021" w:type="dxa"/>
          </w:tcPr>
          <w:p w14:paraId="29F83A95" w14:textId="77777777" w:rsidR="00897956" w:rsidRPr="00481D2D" w:rsidRDefault="00897956">
            <w:pPr>
              <w:pStyle w:val="TAH"/>
            </w:pPr>
            <w:r w:rsidRPr="00481D2D">
              <w:t>Ref.</w:t>
            </w:r>
          </w:p>
        </w:tc>
        <w:tc>
          <w:tcPr>
            <w:tcW w:w="1021" w:type="dxa"/>
          </w:tcPr>
          <w:p w14:paraId="32EC3BB3" w14:textId="77777777" w:rsidR="00897956" w:rsidRPr="00481D2D" w:rsidRDefault="00897956">
            <w:pPr>
              <w:pStyle w:val="TAH"/>
            </w:pPr>
            <w:r w:rsidRPr="00481D2D">
              <w:t>RFC status</w:t>
            </w:r>
          </w:p>
        </w:tc>
        <w:tc>
          <w:tcPr>
            <w:tcW w:w="1021" w:type="dxa"/>
          </w:tcPr>
          <w:p w14:paraId="2BBB0624" w14:textId="77777777" w:rsidR="00897956" w:rsidRPr="00481D2D" w:rsidRDefault="00897956">
            <w:pPr>
              <w:pStyle w:val="TAH"/>
            </w:pPr>
            <w:r w:rsidRPr="00481D2D">
              <w:t>Profile status</w:t>
            </w:r>
          </w:p>
        </w:tc>
      </w:tr>
      <w:tr w:rsidR="00897956" w:rsidRPr="00481D2D" w14:paraId="1EA34F49" w14:textId="77777777">
        <w:tc>
          <w:tcPr>
            <w:tcW w:w="851" w:type="dxa"/>
          </w:tcPr>
          <w:p w14:paraId="042E5FE4" w14:textId="77777777" w:rsidR="00897956" w:rsidRPr="00481D2D" w:rsidRDefault="00897956">
            <w:pPr>
              <w:pStyle w:val="TAL"/>
            </w:pPr>
            <w:r w:rsidRPr="00481D2D">
              <w:t>2</w:t>
            </w:r>
          </w:p>
        </w:tc>
        <w:tc>
          <w:tcPr>
            <w:tcW w:w="2665" w:type="dxa"/>
          </w:tcPr>
          <w:p w14:paraId="02215C23" w14:textId="77777777" w:rsidR="00897956" w:rsidRPr="00481D2D" w:rsidRDefault="00897956">
            <w:pPr>
              <w:pStyle w:val="TAL"/>
            </w:pPr>
            <w:r w:rsidRPr="00481D2D">
              <w:t>Proxy-Authenticate</w:t>
            </w:r>
          </w:p>
        </w:tc>
        <w:tc>
          <w:tcPr>
            <w:tcW w:w="1021" w:type="dxa"/>
          </w:tcPr>
          <w:p w14:paraId="54D867EE" w14:textId="77777777" w:rsidR="00897956" w:rsidRPr="00481D2D" w:rsidRDefault="00897956">
            <w:pPr>
              <w:pStyle w:val="TAL"/>
            </w:pPr>
            <w:r w:rsidRPr="00481D2D">
              <w:t>[26] 20.27</w:t>
            </w:r>
          </w:p>
        </w:tc>
        <w:tc>
          <w:tcPr>
            <w:tcW w:w="1021" w:type="dxa"/>
          </w:tcPr>
          <w:p w14:paraId="0D17FEAB" w14:textId="77777777" w:rsidR="00897956" w:rsidRPr="00481D2D" w:rsidRDefault="00897956">
            <w:pPr>
              <w:pStyle w:val="TAL"/>
            </w:pPr>
            <w:r w:rsidRPr="00481D2D">
              <w:t>m</w:t>
            </w:r>
          </w:p>
        </w:tc>
        <w:tc>
          <w:tcPr>
            <w:tcW w:w="1021" w:type="dxa"/>
          </w:tcPr>
          <w:p w14:paraId="6C918B22" w14:textId="77777777" w:rsidR="00897956" w:rsidRPr="00481D2D" w:rsidRDefault="00897956">
            <w:pPr>
              <w:pStyle w:val="TAL"/>
            </w:pPr>
            <w:r w:rsidRPr="00481D2D">
              <w:t>m</w:t>
            </w:r>
          </w:p>
        </w:tc>
        <w:tc>
          <w:tcPr>
            <w:tcW w:w="1021" w:type="dxa"/>
          </w:tcPr>
          <w:p w14:paraId="26938D37" w14:textId="77777777" w:rsidR="00897956" w:rsidRPr="00481D2D" w:rsidRDefault="00897956">
            <w:pPr>
              <w:pStyle w:val="TAL"/>
            </w:pPr>
            <w:r w:rsidRPr="00481D2D">
              <w:t>[26] 20.27</w:t>
            </w:r>
          </w:p>
        </w:tc>
        <w:tc>
          <w:tcPr>
            <w:tcW w:w="1021" w:type="dxa"/>
          </w:tcPr>
          <w:p w14:paraId="059D462F" w14:textId="77777777" w:rsidR="00897956" w:rsidRPr="00481D2D" w:rsidRDefault="00897956">
            <w:pPr>
              <w:pStyle w:val="TAL"/>
            </w:pPr>
            <w:r w:rsidRPr="00481D2D">
              <w:t>m</w:t>
            </w:r>
          </w:p>
        </w:tc>
        <w:tc>
          <w:tcPr>
            <w:tcW w:w="1021" w:type="dxa"/>
          </w:tcPr>
          <w:p w14:paraId="7D9A2C52" w14:textId="77777777" w:rsidR="00897956" w:rsidRPr="00481D2D" w:rsidRDefault="00897956">
            <w:pPr>
              <w:pStyle w:val="TAL"/>
            </w:pPr>
            <w:r w:rsidRPr="00481D2D">
              <w:t>m</w:t>
            </w:r>
          </w:p>
        </w:tc>
      </w:tr>
      <w:tr w:rsidR="00897956" w:rsidRPr="00481D2D" w14:paraId="10CDC2C3" w14:textId="77777777">
        <w:tc>
          <w:tcPr>
            <w:tcW w:w="851" w:type="dxa"/>
          </w:tcPr>
          <w:p w14:paraId="7A2562FB" w14:textId="77777777" w:rsidR="00897956" w:rsidRPr="00481D2D" w:rsidRDefault="00897956">
            <w:pPr>
              <w:pStyle w:val="TAL"/>
            </w:pPr>
            <w:r w:rsidRPr="00481D2D">
              <w:t>6</w:t>
            </w:r>
          </w:p>
        </w:tc>
        <w:tc>
          <w:tcPr>
            <w:tcW w:w="2665" w:type="dxa"/>
          </w:tcPr>
          <w:p w14:paraId="0753319F" w14:textId="77777777"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14:paraId="1DA34CBF" w14:textId="77777777" w:rsidR="00897956" w:rsidRPr="00481D2D" w:rsidRDefault="00897956">
            <w:pPr>
              <w:pStyle w:val="TAL"/>
            </w:pPr>
            <w:r w:rsidRPr="00481D2D">
              <w:t>[26] 20.44</w:t>
            </w:r>
          </w:p>
        </w:tc>
        <w:tc>
          <w:tcPr>
            <w:tcW w:w="1021" w:type="dxa"/>
          </w:tcPr>
          <w:p w14:paraId="1CC406C4" w14:textId="77777777" w:rsidR="00897956" w:rsidRPr="00481D2D" w:rsidRDefault="00897956">
            <w:pPr>
              <w:pStyle w:val="TAL"/>
            </w:pPr>
            <w:r w:rsidRPr="00481D2D">
              <w:t>m</w:t>
            </w:r>
          </w:p>
        </w:tc>
        <w:tc>
          <w:tcPr>
            <w:tcW w:w="1021" w:type="dxa"/>
          </w:tcPr>
          <w:p w14:paraId="27445CB4" w14:textId="77777777" w:rsidR="00897956" w:rsidRPr="00481D2D" w:rsidRDefault="00897956">
            <w:pPr>
              <w:pStyle w:val="TAL"/>
            </w:pPr>
            <w:r w:rsidRPr="00481D2D">
              <w:t>m</w:t>
            </w:r>
          </w:p>
        </w:tc>
        <w:tc>
          <w:tcPr>
            <w:tcW w:w="1021" w:type="dxa"/>
          </w:tcPr>
          <w:p w14:paraId="04A53485" w14:textId="77777777" w:rsidR="00897956" w:rsidRPr="00481D2D" w:rsidRDefault="00897956">
            <w:pPr>
              <w:pStyle w:val="TAL"/>
            </w:pPr>
            <w:r w:rsidRPr="00481D2D">
              <w:t>[26] 20.44</w:t>
            </w:r>
          </w:p>
        </w:tc>
        <w:tc>
          <w:tcPr>
            <w:tcW w:w="1021" w:type="dxa"/>
          </w:tcPr>
          <w:p w14:paraId="50DC7E99" w14:textId="77777777" w:rsidR="00897956" w:rsidRPr="00481D2D" w:rsidRDefault="00897956">
            <w:pPr>
              <w:pStyle w:val="TAL"/>
            </w:pPr>
            <w:r w:rsidRPr="00481D2D">
              <w:t>i</w:t>
            </w:r>
          </w:p>
        </w:tc>
        <w:tc>
          <w:tcPr>
            <w:tcW w:w="1021" w:type="dxa"/>
          </w:tcPr>
          <w:p w14:paraId="35F19AD6" w14:textId="77777777" w:rsidR="00897956" w:rsidRPr="00481D2D" w:rsidRDefault="00897956">
            <w:pPr>
              <w:pStyle w:val="TAL"/>
            </w:pPr>
            <w:r w:rsidRPr="00481D2D">
              <w:t>i</w:t>
            </w:r>
          </w:p>
        </w:tc>
      </w:tr>
    </w:tbl>
    <w:p w14:paraId="40B55D1A" w14:textId="77777777" w:rsidR="00897956" w:rsidRPr="00481D2D" w:rsidRDefault="00897956"/>
    <w:p w14:paraId="08C17302" w14:textId="77777777" w:rsidR="00300F8B" w:rsidRPr="00481D2D" w:rsidRDefault="00300F8B" w:rsidP="00247C37">
      <w:pPr>
        <w:pStyle w:val="TH"/>
      </w:pPr>
      <w:r w:rsidRPr="00481D2D">
        <w:t xml:space="preserve">Table A.298A: </w:t>
      </w:r>
      <w:r w:rsidR="00DD08D9" w:rsidRPr="00481D2D">
        <w:t>Void</w:t>
      </w:r>
    </w:p>
    <w:p w14:paraId="0065CEED" w14:textId="77777777" w:rsidR="00897956" w:rsidRPr="00481D2D" w:rsidRDefault="00897956">
      <w:pPr>
        <w:keepNext/>
        <w:keepLines/>
      </w:pPr>
      <w:r w:rsidRPr="00481D2D">
        <w:t>Prerequisite A.163/21 - - SUBSCRIBE response</w:t>
      </w:r>
    </w:p>
    <w:p w14:paraId="5CBFFA3E" w14:textId="77777777" w:rsidR="00897956" w:rsidRPr="00481D2D" w:rsidRDefault="00897956">
      <w:pPr>
        <w:keepNext/>
        <w:keepLines/>
      </w:pPr>
      <w:r w:rsidRPr="00481D2D">
        <w:t>Prerequisite: A.164/25 - - Additional for 415 (Unsupported Media Type) response</w:t>
      </w:r>
    </w:p>
    <w:p w14:paraId="4BEFF371" w14:textId="77777777" w:rsidR="00897956" w:rsidRPr="00481D2D" w:rsidRDefault="00897956">
      <w:pPr>
        <w:pStyle w:val="TH"/>
      </w:pPr>
      <w:r w:rsidRPr="00481D2D">
        <w:t>Table A.299: Supported header</w:t>
      </w:r>
      <w:r w:rsidR="00A66FB7" w:rsidRPr="00481D2D">
        <w:t xml:space="preserve"> field</w:t>
      </w:r>
      <w:r w:rsidRPr="00481D2D">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64B58A78" w14:textId="77777777">
        <w:trPr>
          <w:cantSplit/>
        </w:trPr>
        <w:tc>
          <w:tcPr>
            <w:tcW w:w="851" w:type="dxa"/>
            <w:vMerge w:val="restart"/>
          </w:tcPr>
          <w:p w14:paraId="4F5B12E3" w14:textId="77777777" w:rsidR="00897956" w:rsidRPr="00481D2D" w:rsidRDefault="00897956">
            <w:pPr>
              <w:pStyle w:val="TAH"/>
            </w:pPr>
            <w:r w:rsidRPr="00481D2D">
              <w:t>Item</w:t>
            </w:r>
          </w:p>
        </w:tc>
        <w:tc>
          <w:tcPr>
            <w:tcW w:w="2665" w:type="dxa"/>
            <w:vMerge w:val="restart"/>
          </w:tcPr>
          <w:p w14:paraId="73F06A53" w14:textId="77777777" w:rsidR="00897956" w:rsidRPr="00481D2D" w:rsidRDefault="00897956">
            <w:pPr>
              <w:pStyle w:val="TAH"/>
            </w:pPr>
            <w:r w:rsidRPr="00481D2D">
              <w:t>Header</w:t>
            </w:r>
            <w:r w:rsidR="00A66FB7" w:rsidRPr="00481D2D">
              <w:t xml:space="preserve"> field</w:t>
            </w:r>
          </w:p>
        </w:tc>
        <w:tc>
          <w:tcPr>
            <w:tcW w:w="3063" w:type="dxa"/>
            <w:gridSpan w:val="3"/>
          </w:tcPr>
          <w:p w14:paraId="692BE684" w14:textId="77777777" w:rsidR="00897956" w:rsidRPr="00481D2D" w:rsidRDefault="00897956">
            <w:pPr>
              <w:pStyle w:val="TAH"/>
            </w:pPr>
            <w:r w:rsidRPr="00481D2D">
              <w:t>Sending</w:t>
            </w:r>
          </w:p>
        </w:tc>
        <w:tc>
          <w:tcPr>
            <w:tcW w:w="3063" w:type="dxa"/>
            <w:gridSpan w:val="3"/>
          </w:tcPr>
          <w:p w14:paraId="5437333D" w14:textId="77777777" w:rsidR="00897956" w:rsidRPr="00481D2D" w:rsidRDefault="00897956">
            <w:pPr>
              <w:pStyle w:val="TAH"/>
              <w:rPr>
                <w:b w:val="0"/>
              </w:rPr>
            </w:pPr>
            <w:r w:rsidRPr="00481D2D">
              <w:t>Receiving</w:t>
            </w:r>
          </w:p>
        </w:tc>
      </w:tr>
      <w:tr w:rsidR="00897956" w:rsidRPr="00481D2D" w14:paraId="2EF2682A" w14:textId="77777777">
        <w:trPr>
          <w:cantSplit/>
        </w:trPr>
        <w:tc>
          <w:tcPr>
            <w:tcW w:w="851" w:type="dxa"/>
            <w:vMerge/>
          </w:tcPr>
          <w:p w14:paraId="238DF93C" w14:textId="77777777" w:rsidR="00897956" w:rsidRPr="00481D2D" w:rsidRDefault="00897956">
            <w:pPr>
              <w:pStyle w:val="TAH"/>
            </w:pPr>
          </w:p>
        </w:tc>
        <w:tc>
          <w:tcPr>
            <w:tcW w:w="2665" w:type="dxa"/>
            <w:vMerge/>
          </w:tcPr>
          <w:p w14:paraId="189F2BE5" w14:textId="77777777" w:rsidR="00897956" w:rsidRPr="00481D2D" w:rsidRDefault="00897956">
            <w:pPr>
              <w:pStyle w:val="TAH"/>
            </w:pPr>
          </w:p>
        </w:tc>
        <w:tc>
          <w:tcPr>
            <w:tcW w:w="1021" w:type="dxa"/>
          </w:tcPr>
          <w:p w14:paraId="2D63B367" w14:textId="77777777" w:rsidR="00897956" w:rsidRPr="00481D2D" w:rsidRDefault="00897956">
            <w:pPr>
              <w:pStyle w:val="TAH"/>
            </w:pPr>
            <w:r w:rsidRPr="00481D2D">
              <w:t>Ref.</w:t>
            </w:r>
          </w:p>
        </w:tc>
        <w:tc>
          <w:tcPr>
            <w:tcW w:w="1021" w:type="dxa"/>
          </w:tcPr>
          <w:p w14:paraId="64E64DA2" w14:textId="77777777" w:rsidR="00897956" w:rsidRPr="00481D2D" w:rsidRDefault="00897956">
            <w:pPr>
              <w:pStyle w:val="TAH"/>
            </w:pPr>
            <w:r w:rsidRPr="00481D2D">
              <w:t>RFC status</w:t>
            </w:r>
          </w:p>
        </w:tc>
        <w:tc>
          <w:tcPr>
            <w:tcW w:w="1021" w:type="dxa"/>
          </w:tcPr>
          <w:p w14:paraId="723D2A2C" w14:textId="77777777" w:rsidR="00897956" w:rsidRPr="00481D2D" w:rsidRDefault="00897956">
            <w:pPr>
              <w:pStyle w:val="TAH"/>
            </w:pPr>
            <w:r w:rsidRPr="00481D2D">
              <w:t>Profile status</w:t>
            </w:r>
          </w:p>
        </w:tc>
        <w:tc>
          <w:tcPr>
            <w:tcW w:w="1021" w:type="dxa"/>
          </w:tcPr>
          <w:p w14:paraId="2F87D086" w14:textId="77777777" w:rsidR="00897956" w:rsidRPr="00481D2D" w:rsidRDefault="00897956">
            <w:pPr>
              <w:pStyle w:val="TAH"/>
            </w:pPr>
            <w:r w:rsidRPr="00481D2D">
              <w:t>Ref.</w:t>
            </w:r>
          </w:p>
        </w:tc>
        <w:tc>
          <w:tcPr>
            <w:tcW w:w="1021" w:type="dxa"/>
          </w:tcPr>
          <w:p w14:paraId="085765F2" w14:textId="77777777" w:rsidR="00897956" w:rsidRPr="00481D2D" w:rsidRDefault="00897956">
            <w:pPr>
              <w:pStyle w:val="TAH"/>
            </w:pPr>
            <w:r w:rsidRPr="00481D2D">
              <w:t>RFC status</w:t>
            </w:r>
          </w:p>
        </w:tc>
        <w:tc>
          <w:tcPr>
            <w:tcW w:w="1021" w:type="dxa"/>
          </w:tcPr>
          <w:p w14:paraId="1BEEB069" w14:textId="77777777" w:rsidR="00897956" w:rsidRPr="00481D2D" w:rsidRDefault="00897956">
            <w:pPr>
              <w:pStyle w:val="TAH"/>
            </w:pPr>
            <w:r w:rsidRPr="00481D2D">
              <w:t>Profile status</w:t>
            </w:r>
          </w:p>
        </w:tc>
      </w:tr>
      <w:tr w:rsidR="00897956" w:rsidRPr="00481D2D" w14:paraId="2379E567" w14:textId="77777777">
        <w:tc>
          <w:tcPr>
            <w:tcW w:w="851" w:type="dxa"/>
          </w:tcPr>
          <w:p w14:paraId="2492D9B1" w14:textId="77777777" w:rsidR="00897956" w:rsidRPr="00481D2D" w:rsidRDefault="00897956">
            <w:pPr>
              <w:pStyle w:val="TAL"/>
            </w:pPr>
            <w:r w:rsidRPr="00481D2D">
              <w:t>1</w:t>
            </w:r>
          </w:p>
        </w:tc>
        <w:tc>
          <w:tcPr>
            <w:tcW w:w="2665" w:type="dxa"/>
          </w:tcPr>
          <w:p w14:paraId="30B62B40" w14:textId="77777777" w:rsidR="00897956" w:rsidRPr="00481D2D" w:rsidRDefault="00897956">
            <w:pPr>
              <w:pStyle w:val="TAL"/>
            </w:pPr>
            <w:r w:rsidRPr="00481D2D">
              <w:t>Accept</w:t>
            </w:r>
          </w:p>
        </w:tc>
        <w:tc>
          <w:tcPr>
            <w:tcW w:w="1021" w:type="dxa"/>
          </w:tcPr>
          <w:p w14:paraId="57A608D2" w14:textId="77777777" w:rsidR="00897956" w:rsidRPr="00481D2D" w:rsidRDefault="00897956">
            <w:pPr>
              <w:pStyle w:val="TAL"/>
            </w:pPr>
            <w:r w:rsidRPr="00481D2D">
              <w:t>[26] 20.1</w:t>
            </w:r>
          </w:p>
        </w:tc>
        <w:tc>
          <w:tcPr>
            <w:tcW w:w="1021" w:type="dxa"/>
          </w:tcPr>
          <w:p w14:paraId="17AD4093" w14:textId="77777777" w:rsidR="00897956" w:rsidRPr="00481D2D" w:rsidRDefault="00897956">
            <w:pPr>
              <w:pStyle w:val="TAL"/>
            </w:pPr>
            <w:r w:rsidRPr="00481D2D">
              <w:t>m</w:t>
            </w:r>
          </w:p>
        </w:tc>
        <w:tc>
          <w:tcPr>
            <w:tcW w:w="1021" w:type="dxa"/>
          </w:tcPr>
          <w:p w14:paraId="6C930A89" w14:textId="77777777" w:rsidR="00897956" w:rsidRPr="00481D2D" w:rsidRDefault="00897956">
            <w:pPr>
              <w:pStyle w:val="TAL"/>
            </w:pPr>
            <w:r w:rsidRPr="00481D2D">
              <w:t>m</w:t>
            </w:r>
          </w:p>
        </w:tc>
        <w:tc>
          <w:tcPr>
            <w:tcW w:w="1021" w:type="dxa"/>
          </w:tcPr>
          <w:p w14:paraId="60082061" w14:textId="77777777" w:rsidR="00897956" w:rsidRPr="00481D2D" w:rsidRDefault="00897956">
            <w:pPr>
              <w:pStyle w:val="TAL"/>
            </w:pPr>
            <w:r w:rsidRPr="00481D2D">
              <w:t>[26] 20.1</w:t>
            </w:r>
          </w:p>
        </w:tc>
        <w:tc>
          <w:tcPr>
            <w:tcW w:w="1021" w:type="dxa"/>
          </w:tcPr>
          <w:p w14:paraId="32CF17C2" w14:textId="77777777" w:rsidR="00897956" w:rsidRPr="00481D2D" w:rsidRDefault="00897956">
            <w:pPr>
              <w:pStyle w:val="TAL"/>
            </w:pPr>
            <w:r w:rsidRPr="00481D2D">
              <w:t>i</w:t>
            </w:r>
          </w:p>
        </w:tc>
        <w:tc>
          <w:tcPr>
            <w:tcW w:w="1021" w:type="dxa"/>
          </w:tcPr>
          <w:p w14:paraId="4DCF443E" w14:textId="77777777" w:rsidR="00897956" w:rsidRPr="00481D2D" w:rsidRDefault="00897956">
            <w:pPr>
              <w:pStyle w:val="TAL"/>
            </w:pPr>
            <w:r w:rsidRPr="00481D2D">
              <w:t>i</w:t>
            </w:r>
          </w:p>
        </w:tc>
      </w:tr>
      <w:tr w:rsidR="00897956" w:rsidRPr="00481D2D" w14:paraId="7F382CE1" w14:textId="77777777">
        <w:tc>
          <w:tcPr>
            <w:tcW w:w="851" w:type="dxa"/>
          </w:tcPr>
          <w:p w14:paraId="166262F5" w14:textId="77777777" w:rsidR="00897956" w:rsidRPr="00481D2D" w:rsidRDefault="00897956">
            <w:pPr>
              <w:pStyle w:val="TAL"/>
            </w:pPr>
            <w:r w:rsidRPr="00481D2D">
              <w:t>2</w:t>
            </w:r>
          </w:p>
        </w:tc>
        <w:tc>
          <w:tcPr>
            <w:tcW w:w="2665" w:type="dxa"/>
          </w:tcPr>
          <w:p w14:paraId="577B0FDE" w14:textId="77777777" w:rsidR="00897956" w:rsidRPr="00481D2D" w:rsidRDefault="00897956">
            <w:pPr>
              <w:pStyle w:val="TAL"/>
            </w:pPr>
            <w:r w:rsidRPr="00481D2D">
              <w:t>Accept-Encoding</w:t>
            </w:r>
          </w:p>
        </w:tc>
        <w:tc>
          <w:tcPr>
            <w:tcW w:w="1021" w:type="dxa"/>
          </w:tcPr>
          <w:p w14:paraId="271CA0B3" w14:textId="77777777" w:rsidR="00897956" w:rsidRPr="00481D2D" w:rsidRDefault="00897956">
            <w:pPr>
              <w:pStyle w:val="TAL"/>
            </w:pPr>
            <w:r w:rsidRPr="00481D2D">
              <w:t>[26] 20.2</w:t>
            </w:r>
          </w:p>
        </w:tc>
        <w:tc>
          <w:tcPr>
            <w:tcW w:w="1021" w:type="dxa"/>
          </w:tcPr>
          <w:p w14:paraId="104DBFD5" w14:textId="77777777" w:rsidR="00897956" w:rsidRPr="00481D2D" w:rsidRDefault="00897956">
            <w:pPr>
              <w:pStyle w:val="TAL"/>
            </w:pPr>
            <w:r w:rsidRPr="00481D2D">
              <w:t>m</w:t>
            </w:r>
          </w:p>
        </w:tc>
        <w:tc>
          <w:tcPr>
            <w:tcW w:w="1021" w:type="dxa"/>
          </w:tcPr>
          <w:p w14:paraId="11C508D3" w14:textId="77777777" w:rsidR="00897956" w:rsidRPr="00481D2D" w:rsidRDefault="00897956">
            <w:pPr>
              <w:pStyle w:val="TAL"/>
            </w:pPr>
            <w:r w:rsidRPr="00481D2D">
              <w:t>m</w:t>
            </w:r>
          </w:p>
        </w:tc>
        <w:tc>
          <w:tcPr>
            <w:tcW w:w="1021" w:type="dxa"/>
          </w:tcPr>
          <w:p w14:paraId="4EF05434" w14:textId="77777777" w:rsidR="00897956" w:rsidRPr="00481D2D" w:rsidRDefault="00897956">
            <w:pPr>
              <w:pStyle w:val="TAL"/>
            </w:pPr>
            <w:r w:rsidRPr="00481D2D">
              <w:t>[26] 20.2</w:t>
            </w:r>
          </w:p>
        </w:tc>
        <w:tc>
          <w:tcPr>
            <w:tcW w:w="1021" w:type="dxa"/>
          </w:tcPr>
          <w:p w14:paraId="74DB28A7" w14:textId="77777777" w:rsidR="00897956" w:rsidRPr="00481D2D" w:rsidRDefault="00897956">
            <w:pPr>
              <w:pStyle w:val="TAL"/>
            </w:pPr>
            <w:r w:rsidRPr="00481D2D">
              <w:t>i</w:t>
            </w:r>
          </w:p>
        </w:tc>
        <w:tc>
          <w:tcPr>
            <w:tcW w:w="1021" w:type="dxa"/>
          </w:tcPr>
          <w:p w14:paraId="16B37FBD" w14:textId="77777777" w:rsidR="00897956" w:rsidRPr="00481D2D" w:rsidRDefault="00897956">
            <w:pPr>
              <w:pStyle w:val="TAL"/>
            </w:pPr>
            <w:r w:rsidRPr="00481D2D">
              <w:t>i</w:t>
            </w:r>
          </w:p>
        </w:tc>
      </w:tr>
      <w:tr w:rsidR="00897956" w:rsidRPr="00481D2D" w14:paraId="0FA6229D" w14:textId="77777777">
        <w:tc>
          <w:tcPr>
            <w:tcW w:w="851" w:type="dxa"/>
          </w:tcPr>
          <w:p w14:paraId="291EAEEC" w14:textId="77777777" w:rsidR="00897956" w:rsidRPr="00481D2D" w:rsidRDefault="00897956">
            <w:pPr>
              <w:pStyle w:val="TAL"/>
            </w:pPr>
            <w:r w:rsidRPr="00481D2D">
              <w:t>3</w:t>
            </w:r>
          </w:p>
        </w:tc>
        <w:tc>
          <w:tcPr>
            <w:tcW w:w="2665" w:type="dxa"/>
          </w:tcPr>
          <w:p w14:paraId="19295EE4" w14:textId="77777777" w:rsidR="00897956" w:rsidRPr="00481D2D" w:rsidRDefault="00897956">
            <w:pPr>
              <w:pStyle w:val="TAL"/>
            </w:pPr>
            <w:r w:rsidRPr="00481D2D">
              <w:t>Accept-Language</w:t>
            </w:r>
          </w:p>
        </w:tc>
        <w:tc>
          <w:tcPr>
            <w:tcW w:w="1021" w:type="dxa"/>
          </w:tcPr>
          <w:p w14:paraId="632A0B6C" w14:textId="77777777" w:rsidR="00897956" w:rsidRPr="00481D2D" w:rsidRDefault="00897956">
            <w:pPr>
              <w:pStyle w:val="TAL"/>
            </w:pPr>
            <w:r w:rsidRPr="00481D2D">
              <w:t>[26] 20.3</w:t>
            </w:r>
          </w:p>
        </w:tc>
        <w:tc>
          <w:tcPr>
            <w:tcW w:w="1021" w:type="dxa"/>
          </w:tcPr>
          <w:p w14:paraId="5F0509B8" w14:textId="77777777" w:rsidR="00897956" w:rsidRPr="00481D2D" w:rsidRDefault="00897956">
            <w:pPr>
              <w:pStyle w:val="TAL"/>
            </w:pPr>
            <w:r w:rsidRPr="00481D2D">
              <w:t>m</w:t>
            </w:r>
          </w:p>
        </w:tc>
        <w:tc>
          <w:tcPr>
            <w:tcW w:w="1021" w:type="dxa"/>
          </w:tcPr>
          <w:p w14:paraId="5F52CFBA" w14:textId="77777777" w:rsidR="00897956" w:rsidRPr="00481D2D" w:rsidRDefault="00897956">
            <w:pPr>
              <w:pStyle w:val="TAL"/>
            </w:pPr>
            <w:r w:rsidRPr="00481D2D">
              <w:t>m</w:t>
            </w:r>
          </w:p>
        </w:tc>
        <w:tc>
          <w:tcPr>
            <w:tcW w:w="1021" w:type="dxa"/>
          </w:tcPr>
          <w:p w14:paraId="06F80464" w14:textId="77777777" w:rsidR="00897956" w:rsidRPr="00481D2D" w:rsidRDefault="00897956">
            <w:pPr>
              <w:pStyle w:val="TAL"/>
            </w:pPr>
            <w:r w:rsidRPr="00481D2D">
              <w:t>[26] 20.3</w:t>
            </w:r>
          </w:p>
        </w:tc>
        <w:tc>
          <w:tcPr>
            <w:tcW w:w="1021" w:type="dxa"/>
          </w:tcPr>
          <w:p w14:paraId="73CD206E" w14:textId="77777777" w:rsidR="00897956" w:rsidRPr="00481D2D" w:rsidRDefault="00897956">
            <w:pPr>
              <w:pStyle w:val="TAL"/>
            </w:pPr>
            <w:r w:rsidRPr="00481D2D">
              <w:t>i</w:t>
            </w:r>
          </w:p>
        </w:tc>
        <w:tc>
          <w:tcPr>
            <w:tcW w:w="1021" w:type="dxa"/>
          </w:tcPr>
          <w:p w14:paraId="1F620D54" w14:textId="77777777" w:rsidR="00897956" w:rsidRPr="00481D2D" w:rsidRDefault="00897956">
            <w:pPr>
              <w:pStyle w:val="TAL"/>
            </w:pPr>
            <w:r w:rsidRPr="00481D2D">
              <w:t>i</w:t>
            </w:r>
          </w:p>
        </w:tc>
      </w:tr>
    </w:tbl>
    <w:p w14:paraId="738AA55E" w14:textId="77777777" w:rsidR="00897956" w:rsidRPr="00481D2D" w:rsidRDefault="00897956"/>
    <w:p w14:paraId="28F6FA2A" w14:textId="77777777" w:rsidR="00546923" w:rsidRPr="00481D2D" w:rsidRDefault="00546923" w:rsidP="00546923">
      <w:pPr>
        <w:keepNext/>
        <w:keepLines/>
      </w:pPr>
      <w:r w:rsidRPr="00481D2D">
        <w:t>Prerequisite A.163/21 - - SUBSCRIBE response</w:t>
      </w:r>
    </w:p>
    <w:p w14:paraId="25E7F035" w14:textId="77777777" w:rsidR="00546923" w:rsidRPr="00481D2D" w:rsidRDefault="00546923" w:rsidP="00546923">
      <w:pPr>
        <w:keepNext/>
        <w:keepLines/>
      </w:pPr>
      <w:r w:rsidRPr="00481D2D">
        <w:t>Prerequisite: A.164/26A - - Additional for 417 (Unknown Resource-Priority) response</w:t>
      </w:r>
    </w:p>
    <w:p w14:paraId="4DF6D7A7" w14:textId="77777777" w:rsidR="00546923" w:rsidRPr="00481D2D" w:rsidRDefault="00546923" w:rsidP="00546923">
      <w:pPr>
        <w:pStyle w:val="TH"/>
      </w:pPr>
      <w:r w:rsidRPr="00481D2D">
        <w:t>Table A.299A: Supported header</w:t>
      </w:r>
      <w:r w:rsidR="001C79EA" w:rsidRPr="00481D2D">
        <w:t xml:space="preserve"> field</w:t>
      </w:r>
      <w:r w:rsidRPr="00481D2D">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46923" w:rsidRPr="00481D2D" w14:paraId="68C94B58" w14:textId="77777777">
        <w:trPr>
          <w:cantSplit/>
        </w:trPr>
        <w:tc>
          <w:tcPr>
            <w:tcW w:w="851" w:type="dxa"/>
            <w:vMerge w:val="restart"/>
          </w:tcPr>
          <w:p w14:paraId="11BBF691" w14:textId="77777777" w:rsidR="00546923" w:rsidRPr="00481D2D" w:rsidRDefault="00546923" w:rsidP="00546923">
            <w:pPr>
              <w:pStyle w:val="TAH"/>
            </w:pPr>
            <w:r w:rsidRPr="00481D2D">
              <w:t>Item</w:t>
            </w:r>
          </w:p>
        </w:tc>
        <w:tc>
          <w:tcPr>
            <w:tcW w:w="2665" w:type="dxa"/>
            <w:vMerge w:val="restart"/>
          </w:tcPr>
          <w:p w14:paraId="72EEC46E" w14:textId="77777777" w:rsidR="00546923" w:rsidRPr="00481D2D" w:rsidRDefault="00546923" w:rsidP="00546923">
            <w:pPr>
              <w:pStyle w:val="TAH"/>
            </w:pPr>
            <w:r w:rsidRPr="00481D2D">
              <w:t>Header</w:t>
            </w:r>
            <w:r w:rsidR="001C79EA" w:rsidRPr="00481D2D">
              <w:t xml:space="preserve"> field</w:t>
            </w:r>
          </w:p>
        </w:tc>
        <w:tc>
          <w:tcPr>
            <w:tcW w:w="3063" w:type="dxa"/>
            <w:gridSpan w:val="3"/>
          </w:tcPr>
          <w:p w14:paraId="4CF2B329" w14:textId="77777777" w:rsidR="00546923" w:rsidRPr="00481D2D" w:rsidRDefault="00546923" w:rsidP="00546923">
            <w:pPr>
              <w:pStyle w:val="TAH"/>
            </w:pPr>
            <w:r w:rsidRPr="00481D2D">
              <w:t>Sending</w:t>
            </w:r>
          </w:p>
        </w:tc>
        <w:tc>
          <w:tcPr>
            <w:tcW w:w="3063" w:type="dxa"/>
            <w:gridSpan w:val="3"/>
          </w:tcPr>
          <w:p w14:paraId="15D007D6" w14:textId="77777777" w:rsidR="00546923" w:rsidRPr="00481D2D" w:rsidRDefault="00546923" w:rsidP="00546923">
            <w:pPr>
              <w:pStyle w:val="TAH"/>
              <w:rPr>
                <w:b w:val="0"/>
              </w:rPr>
            </w:pPr>
            <w:r w:rsidRPr="00481D2D">
              <w:t>Receiving</w:t>
            </w:r>
          </w:p>
        </w:tc>
      </w:tr>
      <w:tr w:rsidR="00546923" w:rsidRPr="00481D2D" w14:paraId="59A4D51E" w14:textId="77777777">
        <w:trPr>
          <w:cantSplit/>
        </w:trPr>
        <w:tc>
          <w:tcPr>
            <w:tcW w:w="851" w:type="dxa"/>
            <w:vMerge/>
          </w:tcPr>
          <w:p w14:paraId="0D5C6E6D" w14:textId="77777777" w:rsidR="00546923" w:rsidRPr="00481D2D" w:rsidRDefault="00546923" w:rsidP="00546923">
            <w:pPr>
              <w:pStyle w:val="TAH"/>
            </w:pPr>
          </w:p>
        </w:tc>
        <w:tc>
          <w:tcPr>
            <w:tcW w:w="2665" w:type="dxa"/>
            <w:vMerge/>
          </w:tcPr>
          <w:p w14:paraId="2E04FDF3" w14:textId="77777777" w:rsidR="00546923" w:rsidRPr="00481D2D" w:rsidRDefault="00546923" w:rsidP="00546923">
            <w:pPr>
              <w:pStyle w:val="TAH"/>
            </w:pPr>
          </w:p>
        </w:tc>
        <w:tc>
          <w:tcPr>
            <w:tcW w:w="1021" w:type="dxa"/>
          </w:tcPr>
          <w:p w14:paraId="108F2F84" w14:textId="77777777" w:rsidR="00546923" w:rsidRPr="00481D2D" w:rsidRDefault="00546923" w:rsidP="00546923">
            <w:pPr>
              <w:pStyle w:val="TAH"/>
            </w:pPr>
            <w:r w:rsidRPr="00481D2D">
              <w:t>Ref.</w:t>
            </w:r>
          </w:p>
        </w:tc>
        <w:tc>
          <w:tcPr>
            <w:tcW w:w="1021" w:type="dxa"/>
          </w:tcPr>
          <w:p w14:paraId="601EA56E" w14:textId="77777777" w:rsidR="00546923" w:rsidRPr="00481D2D" w:rsidRDefault="00546923" w:rsidP="00546923">
            <w:pPr>
              <w:pStyle w:val="TAH"/>
            </w:pPr>
            <w:r w:rsidRPr="00481D2D">
              <w:t>RFC status</w:t>
            </w:r>
          </w:p>
        </w:tc>
        <w:tc>
          <w:tcPr>
            <w:tcW w:w="1021" w:type="dxa"/>
          </w:tcPr>
          <w:p w14:paraId="12BD5BEF" w14:textId="77777777" w:rsidR="00546923" w:rsidRPr="00481D2D" w:rsidRDefault="00546923" w:rsidP="00546923">
            <w:pPr>
              <w:pStyle w:val="TAH"/>
            </w:pPr>
            <w:r w:rsidRPr="00481D2D">
              <w:t>Profile status</w:t>
            </w:r>
          </w:p>
        </w:tc>
        <w:tc>
          <w:tcPr>
            <w:tcW w:w="1021" w:type="dxa"/>
          </w:tcPr>
          <w:p w14:paraId="057C93AE" w14:textId="77777777" w:rsidR="00546923" w:rsidRPr="00481D2D" w:rsidRDefault="00546923" w:rsidP="00546923">
            <w:pPr>
              <w:pStyle w:val="TAH"/>
            </w:pPr>
            <w:r w:rsidRPr="00481D2D">
              <w:t>Ref.</w:t>
            </w:r>
          </w:p>
        </w:tc>
        <w:tc>
          <w:tcPr>
            <w:tcW w:w="1021" w:type="dxa"/>
          </w:tcPr>
          <w:p w14:paraId="173A2200" w14:textId="77777777" w:rsidR="00546923" w:rsidRPr="00481D2D" w:rsidRDefault="00546923" w:rsidP="00546923">
            <w:pPr>
              <w:pStyle w:val="TAH"/>
            </w:pPr>
            <w:r w:rsidRPr="00481D2D">
              <w:t>RFC status</w:t>
            </w:r>
          </w:p>
        </w:tc>
        <w:tc>
          <w:tcPr>
            <w:tcW w:w="1021" w:type="dxa"/>
          </w:tcPr>
          <w:p w14:paraId="2C371EC9" w14:textId="77777777" w:rsidR="00546923" w:rsidRPr="00481D2D" w:rsidRDefault="00546923" w:rsidP="00546923">
            <w:pPr>
              <w:pStyle w:val="TAH"/>
            </w:pPr>
            <w:r w:rsidRPr="00481D2D">
              <w:t>Profile status</w:t>
            </w:r>
          </w:p>
        </w:tc>
      </w:tr>
      <w:tr w:rsidR="00546923" w:rsidRPr="00481D2D" w14:paraId="4BD4FD9E" w14:textId="77777777">
        <w:tc>
          <w:tcPr>
            <w:tcW w:w="851" w:type="dxa"/>
          </w:tcPr>
          <w:p w14:paraId="2390C068" w14:textId="77777777" w:rsidR="00546923" w:rsidRPr="00481D2D" w:rsidRDefault="00546923" w:rsidP="00546923">
            <w:pPr>
              <w:pStyle w:val="TAL"/>
            </w:pPr>
            <w:r w:rsidRPr="00481D2D">
              <w:t>1</w:t>
            </w:r>
          </w:p>
        </w:tc>
        <w:tc>
          <w:tcPr>
            <w:tcW w:w="2665" w:type="dxa"/>
          </w:tcPr>
          <w:p w14:paraId="03322DD3" w14:textId="77777777" w:rsidR="00546923" w:rsidRPr="00481D2D" w:rsidRDefault="00546923" w:rsidP="00546923">
            <w:pPr>
              <w:pStyle w:val="TAL"/>
            </w:pPr>
            <w:r w:rsidRPr="00481D2D">
              <w:t>Accept-Resource-Priority</w:t>
            </w:r>
          </w:p>
        </w:tc>
        <w:tc>
          <w:tcPr>
            <w:tcW w:w="1021" w:type="dxa"/>
          </w:tcPr>
          <w:p w14:paraId="3714BB8A" w14:textId="77777777" w:rsidR="00546923" w:rsidRPr="00481D2D" w:rsidRDefault="00AC33A2" w:rsidP="00546923">
            <w:pPr>
              <w:pStyle w:val="TAL"/>
            </w:pPr>
            <w:r w:rsidRPr="00481D2D">
              <w:t>[116</w:t>
            </w:r>
            <w:r w:rsidR="00546923" w:rsidRPr="00481D2D">
              <w:t>] 3.2</w:t>
            </w:r>
          </w:p>
        </w:tc>
        <w:tc>
          <w:tcPr>
            <w:tcW w:w="1021" w:type="dxa"/>
          </w:tcPr>
          <w:p w14:paraId="316B6657" w14:textId="77777777" w:rsidR="00546923" w:rsidRPr="00481D2D" w:rsidRDefault="00546923" w:rsidP="00546923">
            <w:pPr>
              <w:pStyle w:val="TAL"/>
            </w:pPr>
            <w:r w:rsidRPr="00481D2D">
              <w:t>c1</w:t>
            </w:r>
          </w:p>
        </w:tc>
        <w:tc>
          <w:tcPr>
            <w:tcW w:w="1021" w:type="dxa"/>
          </w:tcPr>
          <w:p w14:paraId="0041F3D9" w14:textId="77777777" w:rsidR="00546923" w:rsidRPr="00481D2D" w:rsidRDefault="00546923" w:rsidP="00546923">
            <w:pPr>
              <w:pStyle w:val="TAL"/>
            </w:pPr>
            <w:r w:rsidRPr="00481D2D">
              <w:t>c1</w:t>
            </w:r>
          </w:p>
        </w:tc>
        <w:tc>
          <w:tcPr>
            <w:tcW w:w="1021" w:type="dxa"/>
          </w:tcPr>
          <w:p w14:paraId="7D346FF2" w14:textId="77777777" w:rsidR="00546923" w:rsidRPr="00481D2D" w:rsidRDefault="00AC33A2" w:rsidP="00546923">
            <w:pPr>
              <w:pStyle w:val="TAL"/>
            </w:pPr>
            <w:r w:rsidRPr="00481D2D">
              <w:t>[116</w:t>
            </w:r>
            <w:r w:rsidR="00546923" w:rsidRPr="00481D2D">
              <w:t>] 3.2</w:t>
            </w:r>
          </w:p>
        </w:tc>
        <w:tc>
          <w:tcPr>
            <w:tcW w:w="1021" w:type="dxa"/>
          </w:tcPr>
          <w:p w14:paraId="5FB785E2" w14:textId="77777777" w:rsidR="00546923" w:rsidRPr="00481D2D" w:rsidRDefault="00546923" w:rsidP="00546923">
            <w:pPr>
              <w:pStyle w:val="TAL"/>
            </w:pPr>
            <w:r w:rsidRPr="00481D2D">
              <w:t>c1</w:t>
            </w:r>
          </w:p>
        </w:tc>
        <w:tc>
          <w:tcPr>
            <w:tcW w:w="1021" w:type="dxa"/>
          </w:tcPr>
          <w:p w14:paraId="1E9817C7" w14:textId="77777777" w:rsidR="00546923" w:rsidRPr="00481D2D" w:rsidRDefault="00546923" w:rsidP="00546923">
            <w:pPr>
              <w:pStyle w:val="TAL"/>
            </w:pPr>
            <w:r w:rsidRPr="00481D2D">
              <w:t>c1</w:t>
            </w:r>
          </w:p>
        </w:tc>
      </w:tr>
      <w:tr w:rsidR="00546923" w:rsidRPr="00481D2D" w14:paraId="6DCAB874" w14:textId="77777777">
        <w:tc>
          <w:tcPr>
            <w:tcW w:w="9642" w:type="dxa"/>
            <w:gridSpan w:val="8"/>
          </w:tcPr>
          <w:p w14:paraId="45126573" w14:textId="77777777" w:rsidR="00546923" w:rsidRPr="00481D2D" w:rsidRDefault="00546923" w:rsidP="00546923">
            <w:pPr>
              <w:pStyle w:val="TAN"/>
            </w:pPr>
            <w:r w:rsidRPr="00481D2D">
              <w:t>c1:</w:t>
            </w:r>
            <w:r w:rsidRPr="00481D2D">
              <w:tab/>
              <w:t xml:space="preserve">IF A.162/80A THEN m </w:t>
            </w:r>
            <w:smartTag w:uri="urn:schemas-microsoft-com:office:smarttags" w:element="stockticker">
              <w:r w:rsidRPr="00481D2D">
                <w:t>ELSE</w:t>
              </w:r>
            </w:smartTag>
            <w:r w:rsidRPr="00481D2D">
              <w:t xml:space="preserve"> n/a - - inclusion of MESSAGE, SUBSCRIBE, NOTIFY in communications resource priority for </w:t>
            </w:r>
            <w:r w:rsidRPr="00481D2D">
              <w:rPr>
                <w:szCs w:val="24"/>
              </w:rPr>
              <w:t>the session initiation protocol.</w:t>
            </w:r>
          </w:p>
        </w:tc>
      </w:tr>
    </w:tbl>
    <w:p w14:paraId="15132584" w14:textId="77777777" w:rsidR="00546923" w:rsidRPr="00481D2D" w:rsidRDefault="00546923" w:rsidP="00546923">
      <w:pPr>
        <w:keepNext/>
        <w:keepLines/>
      </w:pPr>
    </w:p>
    <w:p w14:paraId="1A92F7AC" w14:textId="77777777" w:rsidR="00897956" w:rsidRPr="00481D2D" w:rsidRDefault="00897956">
      <w:pPr>
        <w:keepNext/>
        <w:keepLines/>
      </w:pPr>
      <w:r w:rsidRPr="00481D2D">
        <w:t>Prerequisite A.163/21 - - SUBSCRIBE response</w:t>
      </w:r>
    </w:p>
    <w:p w14:paraId="1334363D" w14:textId="77777777" w:rsidR="00897956" w:rsidRPr="00481D2D" w:rsidRDefault="00897956">
      <w:pPr>
        <w:keepNext/>
        <w:keepLines/>
      </w:pPr>
      <w:r w:rsidRPr="00481D2D">
        <w:t>Prerequisite: A.164/27 - - Additional for 420 (Bad Extension) response</w:t>
      </w:r>
    </w:p>
    <w:p w14:paraId="551170D7" w14:textId="77777777" w:rsidR="00897956" w:rsidRPr="00481D2D" w:rsidRDefault="00897956">
      <w:pPr>
        <w:pStyle w:val="TH"/>
      </w:pPr>
      <w:r w:rsidRPr="00481D2D">
        <w:t>Table A.300: Supported header</w:t>
      </w:r>
      <w:r w:rsidR="001C79EA" w:rsidRPr="00481D2D">
        <w:t xml:space="preserve"> field</w:t>
      </w:r>
      <w:r w:rsidRPr="00481D2D">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2F22D6E5" w14:textId="77777777">
        <w:trPr>
          <w:cantSplit/>
        </w:trPr>
        <w:tc>
          <w:tcPr>
            <w:tcW w:w="851" w:type="dxa"/>
            <w:vMerge w:val="restart"/>
          </w:tcPr>
          <w:p w14:paraId="1922C82B" w14:textId="77777777" w:rsidR="00897956" w:rsidRPr="00481D2D" w:rsidRDefault="00897956">
            <w:pPr>
              <w:pStyle w:val="TAH"/>
            </w:pPr>
            <w:r w:rsidRPr="00481D2D">
              <w:t>Item</w:t>
            </w:r>
          </w:p>
        </w:tc>
        <w:tc>
          <w:tcPr>
            <w:tcW w:w="2665" w:type="dxa"/>
            <w:vMerge w:val="restart"/>
          </w:tcPr>
          <w:p w14:paraId="6665C7DA" w14:textId="77777777" w:rsidR="00897956" w:rsidRPr="00481D2D" w:rsidRDefault="00897956">
            <w:pPr>
              <w:pStyle w:val="TAH"/>
            </w:pPr>
            <w:r w:rsidRPr="00481D2D">
              <w:t>Header</w:t>
            </w:r>
            <w:r w:rsidR="001C79EA" w:rsidRPr="00481D2D">
              <w:t xml:space="preserve"> field</w:t>
            </w:r>
          </w:p>
        </w:tc>
        <w:tc>
          <w:tcPr>
            <w:tcW w:w="3063" w:type="dxa"/>
            <w:gridSpan w:val="3"/>
          </w:tcPr>
          <w:p w14:paraId="69B0D2CE" w14:textId="77777777" w:rsidR="00897956" w:rsidRPr="00481D2D" w:rsidRDefault="00897956">
            <w:pPr>
              <w:pStyle w:val="TAH"/>
            </w:pPr>
            <w:r w:rsidRPr="00481D2D">
              <w:t>Sending</w:t>
            </w:r>
          </w:p>
        </w:tc>
        <w:tc>
          <w:tcPr>
            <w:tcW w:w="3063" w:type="dxa"/>
            <w:gridSpan w:val="3"/>
          </w:tcPr>
          <w:p w14:paraId="3F941628" w14:textId="77777777" w:rsidR="00897956" w:rsidRPr="00481D2D" w:rsidRDefault="00897956">
            <w:pPr>
              <w:pStyle w:val="TAH"/>
              <w:rPr>
                <w:b w:val="0"/>
              </w:rPr>
            </w:pPr>
            <w:r w:rsidRPr="00481D2D">
              <w:t>Receiving</w:t>
            </w:r>
          </w:p>
        </w:tc>
      </w:tr>
      <w:tr w:rsidR="00897956" w:rsidRPr="00481D2D" w14:paraId="00C1008B" w14:textId="77777777">
        <w:trPr>
          <w:cantSplit/>
        </w:trPr>
        <w:tc>
          <w:tcPr>
            <w:tcW w:w="851" w:type="dxa"/>
            <w:vMerge/>
          </w:tcPr>
          <w:p w14:paraId="669AEB47" w14:textId="77777777" w:rsidR="00897956" w:rsidRPr="00481D2D" w:rsidRDefault="00897956">
            <w:pPr>
              <w:pStyle w:val="TAH"/>
            </w:pPr>
          </w:p>
        </w:tc>
        <w:tc>
          <w:tcPr>
            <w:tcW w:w="2665" w:type="dxa"/>
            <w:vMerge/>
          </w:tcPr>
          <w:p w14:paraId="6040E5B2" w14:textId="77777777" w:rsidR="00897956" w:rsidRPr="00481D2D" w:rsidRDefault="00897956">
            <w:pPr>
              <w:pStyle w:val="TAH"/>
            </w:pPr>
          </w:p>
        </w:tc>
        <w:tc>
          <w:tcPr>
            <w:tcW w:w="1021" w:type="dxa"/>
          </w:tcPr>
          <w:p w14:paraId="34B8D4E0" w14:textId="77777777" w:rsidR="00897956" w:rsidRPr="00481D2D" w:rsidRDefault="00897956">
            <w:pPr>
              <w:pStyle w:val="TAH"/>
            </w:pPr>
            <w:r w:rsidRPr="00481D2D">
              <w:t>Ref.</w:t>
            </w:r>
          </w:p>
        </w:tc>
        <w:tc>
          <w:tcPr>
            <w:tcW w:w="1021" w:type="dxa"/>
          </w:tcPr>
          <w:p w14:paraId="31CB6ED7" w14:textId="77777777" w:rsidR="00897956" w:rsidRPr="00481D2D" w:rsidRDefault="00897956">
            <w:pPr>
              <w:pStyle w:val="TAH"/>
            </w:pPr>
            <w:r w:rsidRPr="00481D2D">
              <w:t>RFC status</w:t>
            </w:r>
          </w:p>
        </w:tc>
        <w:tc>
          <w:tcPr>
            <w:tcW w:w="1021" w:type="dxa"/>
          </w:tcPr>
          <w:p w14:paraId="6468034C" w14:textId="77777777" w:rsidR="00897956" w:rsidRPr="00481D2D" w:rsidRDefault="00897956">
            <w:pPr>
              <w:pStyle w:val="TAH"/>
            </w:pPr>
            <w:r w:rsidRPr="00481D2D">
              <w:t>Profile status</w:t>
            </w:r>
          </w:p>
        </w:tc>
        <w:tc>
          <w:tcPr>
            <w:tcW w:w="1021" w:type="dxa"/>
          </w:tcPr>
          <w:p w14:paraId="0553689C" w14:textId="77777777" w:rsidR="00897956" w:rsidRPr="00481D2D" w:rsidRDefault="00897956">
            <w:pPr>
              <w:pStyle w:val="TAH"/>
            </w:pPr>
            <w:r w:rsidRPr="00481D2D">
              <w:t>Ref.</w:t>
            </w:r>
          </w:p>
        </w:tc>
        <w:tc>
          <w:tcPr>
            <w:tcW w:w="1021" w:type="dxa"/>
          </w:tcPr>
          <w:p w14:paraId="6BE0CEA8" w14:textId="77777777" w:rsidR="00897956" w:rsidRPr="00481D2D" w:rsidRDefault="00897956">
            <w:pPr>
              <w:pStyle w:val="TAH"/>
            </w:pPr>
            <w:r w:rsidRPr="00481D2D">
              <w:t>RFC status</w:t>
            </w:r>
          </w:p>
        </w:tc>
        <w:tc>
          <w:tcPr>
            <w:tcW w:w="1021" w:type="dxa"/>
          </w:tcPr>
          <w:p w14:paraId="2A6506C2" w14:textId="77777777" w:rsidR="00897956" w:rsidRPr="00481D2D" w:rsidRDefault="00897956">
            <w:pPr>
              <w:pStyle w:val="TAH"/>
            </w:pPr>
            <w:r w:rsidRPr="00481D2D">
              <w:t>Profile status</w:t>
            </w:r>
          </w:p>
        </w:tc>
      </w:tr>
      <w:tr w:rsidR="00897956" w:rsidRPr="00481D2D" w14:paraId="3C2A2628" w14:textId="77777777">
        <w:tc>
          <w:tcPr>
            <w:tcW w:w="851" w:type="dxa"/>
          </w:tcPr>
          <w:p w14:paraId="073E9397" w14:textId="77777777" w:rsidR="00897956" w:rsidRPr="00481D2D" w:rsidRDefault="00897956">
            <w:pPr>
              <w:pStyle w:val="TAL"/>
            </w:pPr>
            <w:r w:rsidRPr="00481D2D">
              <w:t>5</w:t>
            </w:r>
          </w:p>
        </w:tc>
        <w:tc>
          <w:tcPr>
            <w:tcW w:w="2665" w:type="dxa"/>
          </w:tcPr>
          <w:p w14:paraId="06B0B917" w14:textId="77777777" w:rsidR="00897956" w:rsidRPr="00481D2D" w:rsidRDefault="00897956">
            <w:pPr>
              <w:pStyle w:val="TAL"/>
            </w:pPr>
            <w:r w:rsidRPr="00481D2D">
              <w:t>Unsupported</w:t>
            </w:r>
          </w:p>
        </w:tc>
        <w:tc>
          <w:tcPr>
            <w:tcW w:w="1021" w:type="dxa"/>
          </w:tcPr>
          <w:p w14:paraId="44B94CEF" w14:textId="77777777" w:rsidR="00897956" w:rsidRPr="00481D2D" w:rsidRDefault="00897956">
            <w:pPr>
              <w:pStyle w:val="TAL"/>
            </w:pPr>
            <w:r w:rsidRPr="00481D2D">
              <w:t>[26] 20.40</w:t>
            </w:r>
          </w:p>
        </w:tc>
        <w:tc>
          <w:tcPr>
            <w:tcW w:w="1021" w:type="dxa"/>
          </w:tcPr>
          <w:p w14:paraId="13C9370B" w14:textId="77777777" w:rsidR="00897956" w:rsidRPr="00481D2D" w:rsidRDefault="00897956">
            <w:pPr>
              <w:pStyle w:val="TAL"/>
            </w:pPr>
            <w:r w:rsidRPr="00481D2D">
              <w:t>m</w:t>
            </w:r>
          </w:p>
        </w:tc>
        <w:tc>
          <w:tcPr>
            <w:tcW w:w="1021" w:type="dxa"/>
          </w:tcPr>
          <w:p w14:paraId="2951646F" w14:textId="77777777" w:rsidR="00897956" w:rsidRPr="00481D2D" w:rsidRDefault="00897956">
            <w:pPr>
              <w:pStyle w:val="TAL"/>
            </w:pPr>
            <w:r w:rsidRPr="00481D2D">
              <w:t>m</w:t>
            </w:r>
          </w:p>
        </w:tc>
        <w:tc>
          <w:tcPr>
            <w:tcW w:w="1021" w:type="dxa"/>
          </w:tcPr>
          <w:p w14:paraId="3286BC15" w14:textId="77777777" w:rsidR="00897956" w:rsidRPr="00481D2D" w:rsidRDefault="00897956">
            <w:pPr>
              <w:pStyle w:val="TAL"/>
            </w:pPr>
            <w:r w:rsidRPr="00481D2D">
              <w:t>[26] 20.40</w:t>
            </w:r>
          </w:p>
        </w:tc>
        <w:tc>
          <w:tcPr>
            <w:tcW w:w="1021" w:type="dxa"/>
          </w:tcPr>
          <w:p w14:paraId="75EA4F96" w14:textId="77777777" w:rsidR="00897956" w:rsidRPr="00481D2D" w:rsidRDefault="00897956">
            <w:pPr>
              <w:pStyle w:val="TAL"/>
            </w:pPr>
            <w:r w:rsidRPr="00481D2D">
              <w:t>c3</w:t>
            </w:r>
          </w:p>
        </w:tc>
        <w:tc>
          <w:tcPr>
            <w:tcW w:w="1021" w:type="dxa"/>
          </w:tcPr>
          <w:p w14:paraId="38FC2527" w14:textId="77777777" w:rsidR="00897956" w:rsidRPr="00481D2D" w:rsidRDefault="00897956">
            <w:pPr>
              <w:pStyle w:val="TAL"/>
            </w:pPr>
            <w:r w:rsidRPr="00481D2D">
              <w:t>c3</w:t>
            </w:r>
          </w:p>
        </w:tc>
      </w:tr>
      <w:tr w:rsidR="00897956" w:rsidRPr="00481D2D" w14:paraId="6ECDE2D9" w14:textId="77777777">
        <w:trPr>
          <w:cantSplit/>
        </w:trPr>
        <w:tc>
          <w:tcPr>
            <w:tcW w:w="9642" w:type="dxa"/>
            <w:gridSpan w:val="8"/>
          </w:tcPr>
          <w:p w14:paraId="38068FF8" w14:textId="77777777" w:rsidR="00897956" w:rsidRPr="00481D2D" w:rsidRDefault="00897956">
            <w:pPr>
              <w:pStyle w:val="TAN"/>
            </w:pPr>
            <w:r w:rsidRPr="00481D2D">
              <w:t>c3:</w:t>
            </w:r>
            <w:r w:rsidRPr="00481D2D">
              <w:tab/>
              <w:t xml:space="preserve">IF A.162/18 THEN m </w:t>
            </w:r>
            <w:smartTag w:uri="urn:schemas-microsoft-com:office:smarttags" w:element="stockticker">
              <w:r w:rsidRPr="00481D2D">
                <w:t>ELSE</w:t>
              </w:r>
            </w:smartTag>
            <w:r w:rsidRPr="00481D2D">
              <w:t xml:space="preserve"> i - - reading the contents of the Unsupported header before proxying the 420 response to a method other than REGISTER.</w:t>
            </w:r>
          </w:p>
        </w:tc>
      </w:tr>
    </w:tbl>
    <w:p w14:paraId="6B84A327" w14:textId="77777777" w:rsidR="00897956" w:rsidRPr="00481D2D" w:rsidRDefault="00897956"/>
    <w:p w14:paraId="5A7406FA" w14:textId="77777777" w:rsidR="00897956" w:rsidRPr="00481D2D" w:rsidRDefault="00897956">
      <w:pPr>
        <w:keepNext/>
        <w:keepLines/>
      </w:pPr>
      <w:r w:rsidRPr="00481D2D">
        <w:t>Prerequisite A.163/21 - - SUBSCRIBE response</w:t>
      </w:r>
    </w:p>
    <w:p w14:paraId="303C8FBF" w14:textId="77777777" w:rsidR="00897956" w:rsidRPr="00481D2D" w:rsidRDefault="00897956">
      <w:pPr>
        <w:keepNext/>
        <w:keepLines/>
      </w:pPr>
      <w:r w:rsidRPr="00481D2D">
        <w:t>Prerequisite: A.164/28 OR A.164/41A - - Additional for 421 (Extension Required), 494 (Security Agreement Required) response</w:t>
      </w:r>
    </w:p>
    <w:p w14:paraId="1E634D95" w14:textId="77777777" w:rsidR="00897956" w:rsidRPr="00481D2D" w:rsidRDefault="00897956">
      <w:pPr>
        <w:pStyle w:val="TH"/>
      </w:pPr>
      <w:r w:rsidRPr="00481D2D">
        <w:t>Table A.300A: Supported header</w:t>
      </w:r>
      <w:r w:rsidR="001C79EA" w:rsidRPr="00481D2D">
        <w:t xml:space="preserve"> field</w:t>
      </w:r>
      <w:r w:rsidRPr="00481D2D">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20ECD9F8" w14:textId="77777777">
        <w:trPr>
          <w:cantSplit/>
        </w:trPr>
        <w:tc>
          <w:tcPr>
            <w:tcW w:w="851" w:type="dxa"/>
            <w:vMerge w:val="restart"/>
          </w:tcPr>
          <w:p w14:paraId="62A413A2" w14:textId="77777777" w:rsidR="00897956" w:rsidRPr="00481D2D" w:rsidRDefault="00897956">
            <w:pPr>
              <w:pStyle w:val="TAH"/>
            </w:pPr>
            <w:r w:rsidRPr="00481D2D">
              <w:t>Item</w:t>
            </w:r>
          </w:p>
        </w:tc>
        <w:tc>
          <w:tcPr>
            <w:tcW w:w="2665" w:type="dxa"/>
            <w:vMerge w:val="restart"/>
          </w:tcPr>
          <w:p w14:paraId="4B922B22" w14:textId="77777777" w:rsidR="00897956" w:rsidRPr="00481D2D" w:rsidRDefault="00897956">
            <w:pPr>
              <w:pStyle w:val="TAH"/>
            </w:pPr>
            <w:r w:rsidRPr="00481D2D">
              <w:t>Header</w:t>
            </w:r>
            <w:r w:rsidR="001C79EA" w:rsidRPr="00481D2D">
              <w:t xml:space="preserve"> field</w:t>
            </w:r>
          </w:p>
        </w:tc>
        <w:tc>
          <w:tcPr>
            <w:tcW w:w="3063" w:type="dxa"/>
            <w:gridSpan w:val="3"/>
          </w:tcPr>
          <w:p w14:paraId="418D85CD" w14:textId="77777777" w:rsidR="00897956" w:rsidRPr="00481D2D" w:rsidRDefault="00897956">
            <w:pPr>
              <w:pStyle w:val="TAH"/>
            </w:pPr>
            <w:r w:rsidRPr="00481D2D">
              <w:t>Sending</w:t>
            </w:r>
          </w:p>
        </w:tc>
        <w:tc>
          <w:tcPr>
            <w:tcW w:w="3063" w:type="dxa"/>
            <w:gridSpan w:val="3"/>
          </w:tcPr>
          <w:p w14:paraId="6D52EA21" w14:textId="77777777" w:rsidR="00897956" w:rsidRPr="00481D2D" w:rsidRDefault="00897956">
            <w:pPr>
              <w:pStyle w:val="TAH"/>
              <w:rPr>
                <w:b w:val="0"/>
              </w:rPr>
            </w:pPr>
            <w:r w:rsidRPr="00481D2D">
              <w:t>Receiving</w:t>
            </w:r>
          </w:p>
        </w:tc>
      </w:tr>
      <w:tr w:rsidR="00897956" w:rsidRPr="00481D2D" w14:paraId="1143EAA3" w14:textId="77777777">
        <w:trPr>
          <w:cantSplit/>
        </w:trPr>
        <w:tc>
          <w:tcPr>
            <w:tcW w:w="851" w:type="dxa"/>
            <w:vMerge/>
          </w:tcPr>
          <w:p w14:paraId="3972BAD0" w14:textId="77777777" w:rsidR="00897956" w:rsidRPr="00481D2D" w:rsidRDefault="00897956">
            <w:pPr>
              <w:pStyle w:val="TAH"/>
            </w:pPr>
          </w:p>
        </w:tc>
        <w:tc>
          <w:tcPr>
            <w:tcW w:w="2665" w:type="dxa"/>
            <w:vMerge/>
          </w:tcPr>
          <w:p w14:paraId="01758E7D" w14:textId="77777777" w:rsidR="00897956" w:rsidRPr="00481D2D" w:rsidRDefault="00897956">
            <w:pPr>
              <w:pStyle w:val="TAH"/>
            </w:pPr>
          </w:p>
        </w:tc>
        <w:tc>
          <w:tcPr>
            <w:tcW w:w="1021" w:type="dxa"/>
          </w:tcPr>
          <w:p w14:paraId="15E80B7C" w14:textId="77777777" w:rsidR="00897956" w:rsidRPr="00481D2D" w:rsidRDefault="00897956">
            <w:pPr>
              <w:pStyle w:val="TAH"/>
            </w:pPr>
            <w:r w:rsidRPr="00481D2D">
              <w:t>Ref.</w:t>
            </w:r>
          </w:p>
        </w:tc>
        <w:tc>
          <w:tcPr>
            <w:tcW w:w="1021" w:type="dxa"/>
          </w:tcPr>
          <w:p w14:paraId="020D3EC3" w14:textId="77777777" w:rsidR="00897956" w:rsidRPr="00481D2D" w:rsidRDefault="00897956">
            <w:pPr>
              <w:pStyle w:val="TAH"/>
            </w:pPr>
            <w:r w:rsidRPr="00481D2D">
              <w:t>RFC status</w:t>
            </w:r>
          </w:p>
        </w:tc>
        <w:tc>
          <w:tcPr>
            <w:tcW w:w="1021" w:type="dxa"/>
          </w:tcPr>
          <w:p w14:paraId="512D6BFC" w14:textId="77777777" w:rsidR="00897956" w:rsidRPr="00481D2D" w:rsidRDefault="00897956">
            <w:pPr>
              <w:pStyle w:val="TAH"/>
            </w:pPr>
            <w:r w:rsidRPr="00481D2D">
              <w:t>Profile status</w:t>
            </w:r>
          </w:p>
        </w:tc>
        <w:tc>
          <w:tcPr>
            <w:tcW w:w="1021" w:type="dxa"/>
          </w:tcPr>
          <w:p w14:paraId="56947A07" w14:textId="77777777" w:rsidR="00897956" w:rsidRPr="00481D2D" w:rsidRDefault="00897956">
            <w:pPr>
              <w:pStyle w:val="TAH"/>
            </w:pPr>
            <w:r w:rsidRPr="00481D2D">
              <w:t>Ref.</w:t>
            </w:r>
          </w:p>
        </w:tc>
        <w:tc>
          <w:tcPr>
            <w:tcW w:w="1021" w:type="dxa"/>
          </w:tcPr>
          <w:p w14:paraId="191A3EAE" w14:textId="77777777" w:rsidR="00897956" w:rsidRPr="00481D2D" w:rsidRDefault="00897956">
            <w:pPr>
              <w:pStyle w:val="TAH"/>
            </w:pPr>
            <w:r w:rsidRPr="00481D2D">
              <w:t>RFC status</w:t>
            </w:r>
          </w:p>
        </w:tc>
        <w:tc>
          <w:tcPr>
            <w:tcW w:w="1021" w:type="dxa"/>
          </w:tcPr>
          <w:p w14:paraId="1EE34E6A" w14:textId="77777777" w:rsidR="00897956" w:rsidRPr="00481D2D" w:rsidRDefault="00897956">
            <w:pPr>
              <w:pStyle w:val="TAH"/>
            </w:pPr>
            <w:r w:rsidRPr="00481D2D">
              <w:t>Profile status</w:t>
            </w:r>
          </w:p>
        </w:tc>
      </w:tr>
      <w:tr w:rsidR="00897956" w:rsidRPr="00481D2D" w14:paraId="22DA8E52" w14:textId="77777777">
        <w:tc>
          <w:tcPr>
            <w:tcW w:w="851" w:type="dxa"/>
          </w:tcPr>
          <w:p w14:paraId="758D368B" w14:textId="77777777" w:rsidR="00897956" w:rsidRPr="00481D2D" w:rsidRDefault="00897956">
            <w:pPr>
              <w:pStyle w:val="TAL"/>
            </w:pPr>
            <w:r w:rsidRPr="00481D2D">
              <w:t>3</w:t>
            </w:r>
          </w:p>
        </w:tc>
        <w:tc>
          <w:tcPr>
            <w:tcW w:w="2665" w:type="dxa"/>
          </w:tcPr>
          <w:p w14:paraId="45726FB4" w14:textId="77777777" w:rsidR="00897956" w:rsidRPr="00481D2D" w:rsidRDefault="00897956">
            <w:pPr>
              <w:pStyle w:val="TAL"/>
            </w:pPr>
            <w:r w:rsidRPr="00481D2D">
              <w:t>Security-Server</w:t>
            </w:r>
          </w:p>
        </w:tc>
        <w:tc>
          <w:tcPr>
            <w:tcW w:w="1021" w:type="dxa"/>
          </w:tcPr>
          <w:p w14:paraId="523413F2" w14:textId="77777777" w:rsidR="00897956" w:rsidRPr="00481D2D" w:rsidRDefault="00897956">
            <w:pPr>
              <w:pStyle w:val="TAL"/>
            </w:pPr>
            <w:r w:rsidRPr="00481D2D">
              <w:t>[48] 2</w:t>
            </w:r>
          </w:p>
        </w:tc>
        <w:tc>
          <w:tcPr>
            <w:tcW w:w="1021" w:type="dxa"/>
          </w:tcPr>
          <w:p w14:paraId="32EE16A9" w14:textId="77777777" w:rsidR="00897956" w:rsidRPr="00481D2D" w:rsidRDefault="00897956">
            <w:pPr>
              <w:pStyle w:val="TAL"/>
            </w:pPr>
            <w:r w:rsidRPr="00481D2D">
              <w:t>c1</w:t>
            </w:r>
          </w:p>
        </w:tc>
        <w:tc>
          <w:tcPr>
            <w:tcW w:w="1021" w:type="dxa"/>
          </w:tcPr>
          <w:p w14:paraId="72E832E0" w14:textId="77777777" w:rsidR="00897956" w:rsidRPr="00481D2D" w:rsidRDefault="00897956">
            <w:pPr>
              <w:pStyle w:val="TAL"/>
            </w:pPr>
            <w:r w:rsidRPr="00481D2D">
              <w:t>c1</w:t>
            </w:r>
          </w:p>
        </w:tc>
        <w:tc>
          <w:tcPr>
            <w:tcW w:w="1021" w:type="dxa"/>
          </w:tcPr>
          <w:p w14:paraId="50F4A147" w14:textId="77777777" w:rsidR="00897956" w:rsidRPr="00481D2D" w:rsidRDefault="00897956">
            <w:pPr>
              <w:pStyle w:val="TAL"/>
            </w:pPr>
            <w:r w:rsidRPr="00481D2D">
              <w:t>[48] 2</w:t>
            </w:r>
          </w:p>
        </w:tc>
        <w:tc>
          <w:tcPr>
            <w:tcW w:w="1021" w:type="dxa"/>
          </w:tcPr>
          <w:p w14:paraId="53DBFBD4" w14:textId="77777777" w:rsidR="00897956" w:rsidRPr="00481D2D" w:rsidRDefault="00897956">
            <w:pPr>
              <w:pStyle w:val="TAL"/>
            </w:pPr>
            <w:r w:rsidRPr="00481D2D">
              <w:t>n/a</w:t>
            </w:r>
          </w:p>
        </w:tc>
        <w:tc>
          <w:tcPr>
            <w:tcW w:w="1021" w:type="dxa"/>
          </w:tcPr>
          <w:p w14:paraId="3958E874" w14:textId="77777777" w:rsidR="00897956" w:rsidRPr="00481D2D" w:rsidRDefault="00897956">
            <w:pPr>
              <w:pStyle w:val="TAL"/>
            </w:pPr>
            <w:r w:rsidRPr="00481D2D">
              <w:t>n/a</w:t>
            </w:r>
          </w:p>
        </w:tc>
      </w:tr>
      <w:tr w:rsidR="00897956" w:rsidRPr="00481D2D" w14:paraId="581090DC" w14:textId="77777777">
        <w:trPr>
          <w:cantSplit/>
        </w:trPr>
        <w:tc>
          <w:tcPr>
            <w:tcW w:w="9642" w:type="dxa"/>
            <w:gridSpan w:val="8"/>
          </w:tcPr>
          <w:p w14:paraId="3592B402" w14:textId="77777777" w:rsidR="00897956" w:rsidRPr="00481D2D" w:rsidRDefault="00897956">
            <w:pPr>
              <w:pStyle w:val="TAN"/>
            </w:pPr>
            <w:r w:rsidRPr="00481D2D">
              <w:t>c1:</w:t>
            </w:r>
            <w:r w:rsidRPr="00481D2D">
              <w:tab/>
              <w:t xml:space="preserve">IF A.162/47 THEN m </w:t>
            </w:r>
            <w:smartTag w:uri="urn:schemas-microsoft-com:office:smarttags" w:element="stockticker">
              <w:r w:rsidRPr="00481D2D">
                <w:t>ELSE</w:t>
              </w:r>
            </w:smartTag>
            <w:r w:rsidRPr="00481D2D">
              <w:t xml:space="preserve"> n/a - - security mechanism agreement for the session initiation protocol.</w:t>
            </w:r>
          </w:p>
        </w:tc>
      </w:tr>
    </w:tbl>
    <w:p w14:paraId="0E92237D" w14:textId="77777777" w:rsidR="00897956" w:rsidRPr="00481D2D" w:rsidRDefault="00897956"/>
    <w:p w14:paraId="1768248A" w14:textId="77777777" w:rsidR="00897956" w:rsidRPr="00481D2D" w:rsidRDefault="00897956">
      <w:pPr>
        <w:keepNext/>
        <w:keepLines/>
      </w:pPr>
      <w:r w:rsidRPr="00481D2D">
        <w:t>Prerequisite A.163/21 - - SUBSCRIBE response</w:t>
      </w:r>
    </w:p>
    <w:p w14:paraId="114E8978" w14:textId="77777777" w:rsidR="00897956" w:rsidRPr="00481D2D" w:rsidRDefault="00897956">
      <w:pPr>
        <w:keepNext/>
        <w:keepLines/>
      </w:pPr>
      <w:r w:rsidRPr="00481D2D">
        <w:t>Prerequisite: A.164/29 - - Additional for 423 (Interval Too Brief) response</w:t>
      </w:r>
    </w:p>
    <w:p w14:paraId="0CFC7113" w14:textId="77777777" w:rsidR="00897956" w:rsidRPr="00481D2D" w:rsidRDefault="00897956">
      <w:pPr>
        <w:pStyle w:val="TH"/>
      </w:pPr>
      <w:r w:rsidRPr="00481D2D">
        <w:t>Table A.301: Supported header</w:t>
      </w:r>
      <w:r w:rsidR="001C79EA" w:rsidRPr="00481D2D">
        <w:t xml:space="preserve"> field</w:t>
      </w:r>
      <w:r w:rsidRPr="00481D2D">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6E922D69" w14:textId="77777777">
        <w:trPr>
          <w:cantSplit/>
        </w:trPr>
        <w:tc>
          <w:tcPr>
            <w:tcW w:w="851" w:type="dxa"/>
            <w:vMerge w:val="restart"/>
          </w:tcPr>
          <w:p w14:paraId="4B8AAD62" w14:textId="77777777" w:rsidR="00897956" w:rsidRPr="00481D2D" w:rsidRDefault="00897956">
            <w:pPr>
              <w:pStyle w:val="TAH"/>
            </w:pPr>
            <w:r w:rsidRPr="00481D2D">
              <w:t>Item</w:t>
            </w:r>
          </w:p>
        </w:tc>
        <w:tc>
          <w:tcPr>
            <w:tcW w:w="2665" w:type="dxa"/>
            <w:vMerge w:val="restart"/>
          </w:tcPr>
          <w:p w14:paraId="222A6D62" w14:textId="77777777" w:rsidR="00897956" w:rsidRPr="00481D2D" w:rsidRDefault="00897956">
            <w:pPr>
              <w:pStyle w:val="TAH"/>
            </w:pPr>
            <w:r w:rsidRPr="00481D2D">
              <w:t>Header</w:t>
            </w:r>
            <w:r w:rsidR="001C79EA" w:rsidRPr="00481D2D">
              <w:t xml:space="preserve"> field</w:t>
            </w:r>
          </w:p>
        </w:tc>
        <w:tc>
          <w:tcPr>
            <w:tcW w:w="3063" w:type="dxa"/>
            <w:gridSpan w:val="3"/>
          </w:tcPr>
          <w:p w14:paraId="50B307D7" w14:textId="77777777" w:rsidR="00897956" w:rsidRPr="00481D2D" w:rsidRDefault="00897956">
            <w:pPr>
              <w:pStyle w:val="TAH"/>
            </w:pPr>
            <w:r w:rsidRPr="00481D2D">
              <w:t>Sending</w:t>
            </w:r>
          </w:p>
        </w:tc>
        <w:tc>
          <w:tcPr>
            <w:tcW w:w="3063" w:type="dxa"/>
            <w:gridSpan w:val="3"/>
          </w:tcPr>
          <w:p w14:paraId="7F40A8A1" w14:textId="77777777" w:rsidR="00897956" w:rsidRPr="00481D2D" w:rsidRDefault="00897956">
            <w:pPr>
              <w:pStyle w:val="TAH"/>
              <w:rPr>
                <w:b w:val="0"/>
              </w:rPr>
            </w:pPr>
            <w:r w:rsidRPr="00481D2D">
              <w:t>Receiving</w:t>
            </w:r>
          </w:p>
        </w:tc>
      </w:tr>
      <w:tr w:rsidR="00897956" w:rsidRPr="00481D2D" w14:paraId="4C1E85E6" w14:textId="77777777">
        <w:trPr>
          <w:cantSplit/>
        </w:trPr>
        <w:tc>
          <w:tcPr>
            <w:tcW w:w="851" w:type="dxa"/>
            <w:vMerge/>
          </w:tcPr>
          <w:p w14:paraId="78E4F7F9" w14:textId="77777777" w:rsidR="00897956" w:rsidRPr="00481D2D" w:rsidRDefault="00897956">
            <w:pPr>
              <w:pStyle w:val="TAH"/>
            </w:pPr>
          </w:p>
        </w:tc>
        <w:tc>
          <w:tcPr>
            <w:tcW w:w="2665" w:type="dxa"/>
            <w:vMerge/>
          </w:tcPr>
          <w:p w14:paraId="0309FBC7" w14:textId="77777777" w:rsidR="00897956" w:rsidRPr="00481D2D" w:rsidRDefault="00897956">
            <w:pPr>
              <w:pStyle w:val="TAH"/>
            </w:pPr>
          </w:p>
        </w:tc>
        <w:tc>
          <w:tcPr>
            <w:tcW w:w="1021" w:type="dxa"/>
          </w:tcPr>
          <w:p w14:paraId="310CBF8F" w14:textId="77777777" w:rsidR="00897956" w:rsidRPr="00481D2D" w:rsidRDefault="00897956">
            <w:pPr>
              <w:pStyle w:val="TAH"/>
            </w:pPr>
            <w:r w:rsidRPr="00481D2D">
              <w:t>Ref.</w:t>
            </w:r>
          </w:p>
        </w:tc>
        <w:tc>
          <w:tcPr>
            <w:tcW w:w="1021" w:type="dxa"/>
          </w:tcPr>
          <w:p w14:paraId="511DA89E" w14:textId="77777777" w:rsidR="00897956" w:rsidRPr="00481D2D" w:rsidRDefault="00897956">
            <w:pPr>
              <w:pStyle w:val="TAH"/>
            </w:pPr>
            <w:r w:rsidRPr="00481D2D">
              <w:t>RFC status</w:t>
            </w:r>
          </w:p>
        </w:tc>
        <w:tc>
          <w:tcPr>
            <w:tcW w:w="1021" w:type="dxa"/>
          </w:tcPr>
          <w:p w14:paraId="79DA93CE" w14:textId="77777777" w:rsidR="00897956" w:rsidRPr="00481D2D" w:rsidRDefault="00897956">
            <w:pPr>
              <w:pStyle w:val="TAH"/>
            </w:pPr>
            <w:r w:rsidRPr="00481D2D">
              <w:t>Profile status</w:t>
            </w:r>
          </w:p>
        </w:tc>
        <w:tc>
          <w:tcPr>
            <w:tcW w:w="1021" w:type="dxa"/>
          </w:tcPr>
          <w:p w14:paraId="516540F1" w14:textId="77777777" w:rsidR="00897956" w:rsidRPr="00481D2D" w:rsidRDefault="00897956">
            <w:pPr>
              <w:pStyle w:val="TAH"/>
            </w:pPr>
            <w:r w:rsidRPr="00481D2D">
              <w:t>Ref.</w:t>
            </w:r>
          </w:p>
        </w:tc>
        <w:tc>
          <w:tcPr>
            <w:tcW w:w="1021" w:type="dxa"/>
          </w:tcPr>
          <w:p w14:paraId="3479482D" w14:textId="77777777" w:rsidR="00897956" w:rsidRPr="00481D2D" w:rsidRDefault="00897956">
            <w:pPr>
              <w:pStyle w:val="TAH"/>
            </w:pPr>
            <w:r w:rsidRPr="00481D2D">
              <w:t>RFC status</w:t>
            </w:r>
          </w:p>
        </w:tc>
        <w:tc>
          <w:tcPr>
            <w:tcW w:w="1021" w:type="dxa"/>
          </w:tcPr>
          <w:p w14:paraId="2BD2AC08" w14:textId="77777777" w:rsidR="00897956" w:rsidRPr="00481D2D" w:rsidRDefault="00897956">
            <w:pPr>
              <w:pStyle w:val="TAH"/>
            </w:pPr>
            <w:r w:rsidRPr="00481D2D">
              <w:t>Profile status</w:t>
            </w:r>
          </w:p>
        </w:tc>
      </w:tr>
      <w:tr w:rsidR="00897956" w:rsidRPr="00481D2D" w14:paraId="0C5391C4" w14:textId="77777777">
        <w:tc>
          <w:tcPr>
            <w:tcW w:w="851" w:type="dxa"/>
          </w:tcPr>
          <w:p w14:paraId="4A039DF9" w14:textId="77777777" w:rsidR="00897956" w:rsidRPr="00481D2D" w:rsidRDefault="00897956">
            <w:pPr>
              <w:pStyle w:val="TAL"/>
            </w:pPr>
            <w:r w:rsidRPr="00481D2D">
              <w:t>2</w:t>
            </w:r>
          </w:p>
        </w:tc>
        <w:tc>
          <w:tcPr>
            <w:tcW w:w="2665" w:type="dxa"/>
          </w:tcPr>
          <w:p w14:paraId="07D035FF" w14:textId="77777777" w:rsidR="00897956" w:rsidRPr="00481D2D" w:rsidRDefault="00897956">
            <w:pPr>
              <w:pStyle w:val="TAL"/>
            </w:pPr>
            <w:r w:rsidRPr="00481D2D">
              <w:t>Min-Expires</w:t>
            </w:r>
          </w:p>
        </w:tc>
        <w:tc>
          <w:tcPr>
            <w:tcW w:w="1021" w:type="dxa"/>
          </w:tcPr>
          <w:p w14:paraId="59B437A0" w14:textId="77777777" w:rsidR="00897956" w:rsidRPr="00481D2D" w:rsidRDefault="00897956">
            <w:pPr>
              <w:pStyle w:val="TAL"/>
            </w:pPr>
            <w:r w:rsidRPr="00481D2D">
              <w:t>[26] 20.23</w:t>
            </w:r>
          </w:p>
        </w:tc>
        <w:tc>
          <w:tcPr>
            <w:tcW w:w="1021" w:type="dxa"/>
          </w:tcPr>
          <w:p w14:paraId="71C6D39B" w14:textId="77777777" w:rsidR="00897956" w:rsidRPr="00481D2D" w:rsidRDefault="00897956">
            <w:pPr>
              <w:pStyle w:val="TAL"/>
            </w:pPr>
            <w:r w:rsidRPr="00481D2D">
              <w:t>m</w:t>
            </w:r>
          </w:p>
        </w:tc>
        <w:tc>
          <w:tcPr>
            <w:tcW w:w="1021" w:type="dxa"/>
          </w:tcPr>
          <w:p w14:paraId="73B0E362" w14:textId="77777777" w:rsidR="00897956" w:rsidRPr="00481D2D" w:rsidRDefault="00897956">
            <w:pPr>
              <w:pStyle w:val="TAL"/>
            </w:pPr>
            <w:r w:rsidRPr="00481D2D">
              <w:t>m</w:t>
            </w:r>
          </w:p>
        </w:tc>
        <w:tc>
          <w:tcPr>
            <w:tcW w:w="1021" w:type="dxa"/>
          </w:tcPr>
          <w:p w14:paraId="64100D07" w14:textId="77777777" w:rsidR="00897956" w:rsidRPr="00481D2D" w:rsidRDefault="00897956">
            <w:pPr>
              <w:pStyle w:val="TAL"/>
            </w:pPr>
            <w:r w:rsidRPr="00481D2D">
              <w:t>[26] 20.23</w:t>
            </w:r>
          </w:p>
        </w:tc>
        <w:tc>
          <w:tcPr>
            <w:tcW w:w="1021" w:type="dxa"/>
          </w:tcPr>
          <w:p w14:paraId="56D0AB12" w14:textId="77777777" w:rsidR="00897956" w:rsidRPr="00481D2D" w:rsidRDefault="00897956">
            <w:pPr>
              <w:pStyle w:val="TAL"/>
            </w:pPr>
            <w:r w:rsidRPr="00481D2D">
              <w:t>i</w:t>
            </w:r>
          </w:p>
        </w:tc>
        <w:tc>
          <w:tcPr>
            <w:tcW w:w="1021" w:type="dxa"/>
          </w:tcPr>
          <w:p w14:paraId="1E3FB01A" w14:textId="77777777" w:rsidR="00897956" w:rsidRPr="00481D2D" w:rsidRDefault="00897956">
            <w:pPr>
              <w:pStyle w:val="TAL"/>
            </w:pPr>
            <w:r w:rsidRPr="00481D2D">
              <w:t>i</w:t>
            </w:r>
          </w:p>
        </w:tc>
      </w:tr>
    </w:tbl>
    <w:p w14:paraId="7D0BC824" w14:textId="77777777" w:rsidR="00897956" w:rsidRPr="00481D2D" w:rsidRDefault="00897956"/>
    <w:p w14:paraId="480A1945" w14:textId="77777777" w:rsidR="00897956" w:rsidRPr="00481D2D" w:rsidRDefault="00897956">
      <w:pPr>
        <w:pStyle w:val="TH"/>
      </w:pPr>
      <w:r w:rsidRPr="00481D2D">
        <w:t>Table A.302: Void</w:t>
      </w:r>
    </w:p>
    <w:p w14:paraId="46784036" w14:textId="77777777" w:rsidR="00684F5A" w:rsidRPr="00481D2D" w:rsidRDefault="00684F5A" w:rsidP="00684F5A">
      <w:pPr>
        <w:keepNext/>
        <w:keepLines/>
      </w:pPr>
      <w:r w:rsidRPr="00481D2D">
        <w:t>Prerequisite A.163/21 - - SUBSCRIBE response</w:t>
      </w:r>
    </w:p>
    <w:p w14:paraId="0E4430C9" w14:textId="77777777" w:rsidR="00684F5A" w:rsidRPr="00481D2D" w:rsidRDefault="00684F5A" w:rsidP="00684F5A">
      <w:pPr>
        <w:keepNext/>
        <w:keepLines/>
      </w:pPr>
      <w:r w:rsidRPr="00481D2D">
        <w:t>Prerequisite: A.164/29</w:t>
      </w:r>
      <w:r w:rsidR="00397477" w:rsidRPr="00481D2D">
        <w:t>H</w:t>
      </w:r>
      <w:r w:rsidRPr="00481D2D">
        <w:t xml:space="preserve"> - - Additional for 470 (Consent Needed) response</w:t>
      </w:r>
    </w:p>
    <w:p w14:paraId="69104856" w14:textId="77777777" w:rsidR="00684F5A" w:rsidRPr="00481D2D" w:rsidRDefault="00684F5A" w:rsidP="00684F5A">
      <w:pPr>
        <w:pStyle w:val="TH"/>
      </w:pPr>
      <w:r w:rsidRPr="00481D2D">
        <w:t>Table A.302A: Supported header</w:t>
      </w:r>
      <w:r w:rsidR="001C79EA" w:rsidRPr="00481D2D">
        <w:t xml:space="preserve"> field</w:t>
      </w:r>
      <w:r w:rsidRPr="00481D2D">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684F5A" w:rsidRPr="00481D2D" w14:paraId="12B92B49" w14:textId="77777777">
        <w:trPr>
          <w:cantSplit/>
        </w:trPr>
        <w:tc>
          <w:tcPr>
            <w:tcW w:w="851" w:type="dxa"/>
            <w:vMerge w:val="restart"/>
          </w:tcPr>
          <w:p w14:paraId="30B409B9" w14:textId="77777777" w:rsidR="00684F5A" w:rsidRPr="00481D2D" w:rsidRDefault="00684F5A" w:rsidP="00625B94">
            <w:pPr>
              <w:pStyle w:val="TAH"/>
            </w:pPr>
            <w:r w:rsidRPr="00481D2D">
              <w:t>Item</w:t>
            </w:r>
          </w:p>
        </w:tc>
        <w:tc>
          <w:tcPr>
            <w:tcW w:w="2665" w:type="dxa"/>
            <w:vMerge w:val="restart"/>
          </w:tcPr>
          <w:p w14:paraId="05E5C910" w14:textId="77777777" w:rsidR="00684F5A" w:rsidRPr="00481D2D" w:rsidRDefault="00684F5A" w:rsidP="00625B94">
            <w:pPr>
              <w:pStyle w:val="TAH"/>
            </w:pPr>
            <w:r w:rsidRPr="00481D2D">
              <w:t>Header</w:t>
            </w:r>
            <w:r w:rsidR="001C79EA" w:rsidRPr="00481D2D">
              <w:t xml:space="preserve"> field</w:t>
            </w:r>
          </w:p>
        </w:tc>
        <w:tc>
          <w:tcPr>
            <w:tcW w:w="3063" w:type="dxa"/>
            <w:gridSpan w:val="3"/>
          </w:tcPr>
          <w:p w14:paraId="5B5F2FE5" w14:textId="77777777" w:rsidR="00684F5A" w:rsidRPr="00481D2D" w:rsidRDefault="00684F5A" w:rsidP="00625B94">
            <w:pPr>
              <w:pStyle w:val="TAH"/>
            </w:pPr>
            <w:r w:rsidRPr="00481D2D">
              <w:t>Sending</w:t>
            </w:r>
          </w:p>
        </w:tc>
        <w:tc>
          <w:tcPr>
            <w:tcW w:w="3063" w:type="dxa"/>
            <w:gridSpan w:val="3"/>
          </w:tcPr>
          <w:p w14:paraId="6DBD5029" w14:textId="77777777" w:rsidR="00684F5A" w:rsidRPr="00481D2D" w:rsidRDefault="00684F5A" w:rsidP="00625B94">
            <w:pPr>
              <w:pStyle w:val="TAH"/>
              <w:rPr>
                <w:b w:val="0"/>
              </w:rPr>
            </w:pPr>
            <w:r w:rsidRPr="00481D2D">
              <w:t>Receiving</w:t>
            </w:r>
          </w:p>
        </w:tc>
      </w:tr>
      <w:tr w:rsidR="00684F5A" w:rsidRPr="00481D2D" w14:paraId="64D97A40" w14:textId="77777777">
        <w:trPr>
          <w:cantSplit/>
        </w:trPr>
        <w:tc>
          <w:tcPr>
            <w:tcW w:w="851" w:type="dxa"/>
            <w:vMerge/>
          </w:tcPr>
          <w:p w14:paraId="64BE42B2" w14:textId="77777777" w:rsidR="00684F5A" w:rsidRPr="00481D2D" w:rsidRDefault="00684F5A" w:rsidP="00625B94">
            <w:pPr>
              <w:pStyle w:val="TAH"/>
            </w:pPr>
          </w:p>
        </w:tc>
        <w:tc>
          <w:tcPr>
            <w:tcW w:w="2665" w:type="dxa"/>
            <w:vMerge/>
          </w:tcPr>
          <w:p w14:paraId="721182D3" w14:textId="77777777" w:rsidR="00684F5A" w:rsidRPr="00481D2D" w:rsidRDefault="00684F5A" w:rsidP="00625B94">
            <w:pPr>
              <w:pStyle w:val="TAH"/>
            </w:pPr>
          </w:p>
        </w:tc>
        <w:tc>
          <w:tcPr>
            <w:tcW w:w="1021" w:type="dxa"/>
          </w:tcPr>
          <w:p w14:paraId="24D4C287" w14:textId="77777777" w:rsidR="00684F5A" w:rsidRPr="00481D2D" w:rsidRDefault="00684F5A" w:rsidP="00625B94">
            <w:pPr>
              <w:pStyle w:val="TAH"/>
            </w:pPr>
            <w:r w:rsidRPr="00481D2D">
              <w:t>Ref.</w:t>
            </w:r>
          </w:p>
        </w:tc>
        <w:tc>
          <w:tcPr>
            <w:tcW w:w="1021" w:type="dxa"/>
          </w:tcPr>
          <w:p w14:paraId="113781D9" w14:textId="77777777" w:rsidR="00684F5A" w:rsidRPr="00481D2D" w:rsidRDefault="00684F5A" w:rsidP="00625B94">
            <w:pPr>
              <w:pStyle w:val="TAH"/>
            </w:pPr>
            <w:r w:rsidRPr="00481D2D">
              <w:t>RFC status</w:t>
            </w:r>
          </w:p>
        </w:tc>
        <w:tc>
          <w:tcPr>
            <w:tcW w:w="1021" w:type="dxa"/>
          </w:tcPr>
          <w:p w14:paraId="197D1C47" w14:textId="77777777" w:rsidR="00684F5A" w:rsidRPr="00481D2D" w:rsidRDefault="00684F5A" w:rsidP="00625B94">
            <w:pPr>
              <w:pStyle w:val="TAH"/>
            </w:pPr>
            <w:r w:rsidRPr="00481D2D">
              <w:t>Profile status</w:t>
            </w:r>
          </w:p>
        </w:tc>
        <w:tc>
          <w:tcPr>
            <w:tcW w:w="1021" w:type="dxa"/>
          </w:tcPr>
          <w:p w14:paraId="6FB29D57" w14:textId="77777777" w:rsidR="00684F5A" w:rsidRPr="00481D2D" w:rsidRDefault="00684F5A" w:rsidP="00625B94">
            <w:pPr>
              <w:pStyle w:val="TAH"/>
            </w:pPr>
            <w:r w:rsidRPr="00481D2D">
              <w:t>Ref.</w:t>
            </w:r>
          </w:p>
        </w:tc>
        <w:tc>
          <w:tcPr>
            <w:tcW w:w="1021" w:type="dxa"/>
          </w:tcPr>
          <w:p w14:paraId="324B12BC" w14:textId="77777777" w:rsidR="00684F5A" w:rsidRPr="00481D2D" w:rsidRDefault="00684F5A" w:rsidP="00625B94">
            <w:pPr>
              <w:pStyle w:val="TAH"/>
            </w:pPr>
            <w:r w:rsidRPr="00481D2D">
              <w:t>RFC status</w:t>
            </w:r>
          </w:p>
        </w:tc>
        <w:tc>
          <w:tcPr>
            <w:tcW w:w="1021" w:type="dxa"/>
          </w:tcPr>
          <w:p w14:paraId="051A8127" w14:textId="77777777" w:rsidR="00684F5A" w:rsidRPr="00481D2D" w:rsidRDefault="00684F5A" w:rsidP="00625B94">
            <w:pPr>
              <w:pStyle w:val="TAH"/>
            </w:pPr>
            <w:r w:rsidRPr="00481D2D">
              <w:t>Profile status</w:t>
            </w:r>
          </w:p>
        </w:tc>
      </w:tr>
      <w:tr w:rsidR="00684F5A" w:rsidRPr="00481D2D" w14:paraId="2506F8D6" w14:textId="77777777">
        <w:tc>
          <w:tcPr>
            <w:tcW w:w="851" w:type="dxa"/>
          </w:tcPr>
          <w:p w14:paraId="0633D53A" w14:textId="77777777" w:rsidR="00684F5A" w:rsidRPr="00481D2D" w:rsidRDefault="00684F5A" w:rsidP="00625B94">
            <w:pPr>
              <w:pStyle w:val="TAL"/>
            </w:pPr>
            <w:r w:rsidRPr="00481D2D">
              <w:t>1</w:t>
            </w:r>
          </w:p>
        </w:tc>
        <w:tc>
          <w:tcPr>
            <w:tcW w:w="2665" w:type="dxa"/>
          </w:tcPr>
          <w:p w14:paraId="0D87BBBC" w14:textId="77777777" w:rsidR="00684F5A" w:rsidRPr="00481D2D" w:rsidRDefault="00684F5A" w:rsidP="00625B94">
            <w:pPr>
              <w:pStyle w:val="TAL"/>
            </w:pPr>
            <w:r w:rsidRPr="00481D2D">
              <w:t>Permission-Missing</w:t>
            </w:r>
          </w:p>
        </w:tc>
        <w:tc>
          <w:tcPr>
            <w:tcW w:w="1021" w:type="dxa"/>
          </w:tcPr>
          <w:p w14:paraId="2B39CE79" w14:textId="77777777" w:rsidR="00684F5A" w:rsidRPr="00481D2D" w:rsidRDefault="00684F5A" w:rsidP="00625B94">
            <w:pPr>
              <w:pStyle w:val="TAL"/>
            </w:pPr>
            <w:r w:rsidRPr="00481D2D">
              <w:t>[125] 5.9.3</w:t>
            </w:r>
          </w:p>
        </w:tc>
        <w:tc>
          <w:tcPr>
            <w:tcW w:w="1021" w:type="dxa"/>
          </w:tcPr>
          <w:p w14:paraId="63B2D41E" w14:textId="77777777" w:rsidR="00684F5A" w:rsidRPr="00481D2D" w:rsidRDefault="00684F5A" w:rsidP="00625B94">
            <w:pPr>
              <w:pStyle w:val="TAL"/>
            </w:pPr>
            <w:r w:rsidRPr="00481D2D">
              <w:t>m</w:t>
            </w:r>
          </w:p>
        </w:tc>
        <w:tc>
          <w:tcPr>
            <w:tcW w:w="1021" w:type="dxa"/>
          </w:tcPr>
          <w:p w14:paraId="5E806CC5" w14:textId="77777777" w:rsidR="00684F5A" w:rsidRPr="00481D2D" w:rsidRDefault="00684F5A" w:rsidP="00625B94">
            <w:pPr>
              <w:pStyle w:val="TAL"/>
            </w:pPr>
            <w:r w:rsidRPr="00481D2D">
              <w:t>m</w:t>
            </w:r>
          </w:p>
        </w:tc>
        <w:tc>
          <w:tcPr>
            <w:tcW w:w="1021" w:type="dxa"/>
          </w:tcPr>
          <w:p w14:paraId="7FD9B4A7" w14:textId="77777777" w:rsidR="00684F5A" w:rsidRPr="00481D2D" w:rsidRDefault="00684F5A" w:rsidP="00625B94">
            <w:pPr>
              <w:pStyle w:val="TAL"/>
            </w:pPr>
            <w:r w:rsidRPr="00481D2D">
              <w:t>[125] 5.9.3</w:t>
            </w:r>
          </w:p>
        </w:tc>
        <w:tc>
          <w:tcPr>
            <w:tcW w:w="1021" w:type="dxa"/>
          </w:tcPr>
          <w:p w14:paraId="5DF46ADE" w14:textId="77777777" w:rsidR="00684F5A" w:rsidRPr="00481D2D" w:rsidRDefault="00684F5A" w:rsidP="00625B94">
            <w:pPr>
              <w:pStyle w:val="TAL"/>
            </w:pPr>
            <w:r w:rsidRPr="00481D2D">
              <w:t>m</w:t>
            </w:r>
          </w:p>
        </w:tc>
        <w:tc>
          <w:tcPr>
            <w:tcW w:w="1021" w:type="dxa"/>
          </w:tcPr>
          <w:p w14:paraId="04B4BEC3" w14:textId="77777777" w:rsidR="00684F5A" w:rsidRPr="00481D2D" w:rsidRDefault="00684F5A" w:rsidP="00625B94">
            <w:pPr>
              <w:pStyle w:val="TAL"/>
            </w:pPr>
            <w:r w:rsidRPr="00481D2D">
              <w:t>m</w:t>
            </w:r>
          </w:p>
        </w:tc>
      </w:tr>
    </w:tbl>
    <w:p w14:paraId="1784F3D9" w14:textId="77777777" w:rsidR="00684F5A" w:rsidRPr="00481D2D" w:rsidRDefault="00684F5A" w:rsidP="00684F5A">
      <w:pPr>
        <w:keepNext/>
        <w:keepLines/>
      </w:pPr>
    </w:p>
    <w:p w14:paraId="628B97F5" w14:textId="77777777" w:rsidR="00897956" w:rsidRPr="00481D2D" w:rsidRDefault="00897956">
      <w:pPr>
        <w:keepNext/>
        <w:keepLines/>
      </w:pPr>
      <w:r w:rsidRPr="00481D2D">
        <w:t>Prerequisite A.163/21 - - SUBSCRIBE response</w:t>
      </w:r>
    </w:p>
    <w:p w14:paraId="205180D3" w14:textId="77777777" w:rsidR="00897956" w:rsidRPr="00481D2D" w:rsidRDefault="00897956">
      <w:pPr>
        <w:keepNext/>
        <w:keepLines/>
      </w:pPr>
      <w:r w:rsidRPr="00481D2D">
        <w:t>Prerequisite: A.164/39 - - Additional for 489 (Bad Event) response</w:t>
      </w:r>
    </w:p>
    <w:p w14:paraId="71C7EAED" w14:textId="77777777" w:rsidR="00897956" w:rsidRPr="00481D2D" w:rsidRDefault="00897956">
      <w:pPr>
        <w:pStyle w:val="TH"/>
      </w:pPr>
      <w:r w:rsidRPr="00481D2D">
        <w:t>Table A.303: Supported header</w:t>
      </w:r>
      <w:r w:rsidR="001C79EA" w:rsidRPr="00481D2D">
        <w:t xml:space="preserve"> field</w:t>
      </w:r>
      <w:r w:rsidRPr="00481D2D">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449C8BCA" w14:textId="77777777">
        <w:trPr>
          <w:cantSplit/>
        </w:trPr>
        <w:tc>
          <w:tcPr>
            <w:tcW w:w="851" w:type="dxa"/>
            <w:vMerge w:val="restart"/>
          </w:tcPr>
          <w:p w14:paraId="1D8C82DB" w14:textId="77777777" w:rsidR="00897956" w:rsidRPr="00481D2D" w:rsidRDefault="00897956">
            <w:pPr>
              <w:pStyle w:val="TAH"/>
            </w:pPr>
            <w:r w:rsidRPr="00481D2D">
              <w:t>Item</w:t>
            </w:r>
          </w:p>
        </w:tc>
        <w:tc>
          <w:tcPr>
            <w:tcW w:w="2665" w:type="dxa"/>
            <w:vMerge w:val="restart"/>
          </w:tcPr>
          <w:p w14:paraId="3284CFAB" w14:textId="77777777" w:rsidR="00897956" w:rsidRPr="00481D2D" w:rsidRDefault="00897956">
            <w:pPr>
              <w:pStyle w:val="TAH"/>
            </w:pPr>
            <w:r w:rsidRPr="00481D2D">
              <w:t>Header</w:t>
            </w:r>
            <w:r w:rsidR="001C79EA" w:rsidRPr="00481D2D">
              <w:t xml:space="preserve"> field</w:t>
            </w:r>
          </w:p>
        </w:tc>
        <w:tc>
          <w:tcPr>
            <w:tcW w:w="3063" w:type="dxa"/>
            <w:gridSpan w:val="3"/>
          </w:tcPr>
          <w:p w14:paraId="2C1FB13C" w14:textId="77777777" w:rsidR="00897956" w:rsidRPr="00481D2D" w:rsidRDefault="00897956">
            <w:pPr>
              <w:pStyle w:val="TAH"/>
            </w:pPr>
            <w:r w:rsidRPr="00481D2D">
              <w:t>Sending</w:t>
            </w:r>
          </w:p>
        </w:tc>
        <w:tc>
          <w:tcPr>
            <w:tcW w:w="3063" w:type="dxa"/>
            <w:gridSpan w:val="3"/>
          </w:tcPr>
          <w:p w14:paraId="56DF03AB" w14:textId="77777777" w:rsidR="00897956" w:rsidRPr="00481D2D" w:rsidRDefault="00897956">
            <w:pPr>
              <w:pStyle w:val="TAH"/>
              <w:rPr>
                <w:b w:val="0"/>
              </w:rPr>
            </w:pPr>
            <w:r w:rsidRPr="00481D2D">
              <w:t>Receiving</w:t>
            </w:r>
          </w:p>
        </w:tc>
      </w:tr>
      <w:tr w:rsidR="00897956" w:rsidRPr="00481D2D" w14:paraId="71E80C7F" w14:textId="77777777">
        <w:trPr>
          <w:cantSplit/>
        </w:trPr>
        <w:tc>
          <w:tcPr>
            <w:tcW w:w="851" w:type="dxa"/>
            <w:vMerge/>
          </w:tcPr>
          <w:p w14:paraId="44ABA7F6" w14:textId="77777777" w:rsidR="00897956" w:rsidRPr="00481D2D" w:rsidRDefault="00897956">
            <w:pPr>
              <w:pStyle w:val="TAH"/>
            </w:pPr>
          </w:p>
        </w:tc>
        <w:tc>
          <w:tcPr>
            <w:tcW w:w="2665" w:type="dxa"/>
            <w:vMerge/>
          </w:tcPr>
          <w:p w14:paraId="08577192" w14:textId="77777777" w:rsidR="00897956" w:rsidRPr="00481D2D" w:rsidRDefault="00897956">
            <w:pPr>
              <w:pStyle w:val="TAH"/>
            </w:pPr>
          </w:p>
        </w:tc>
        <w:tc>
          <w:tcPr>
            <w:tcW w:w="1021" w:type="dxa"/>
          </w:tcPr>
          <w:p w14:paraId="1DACA26B" w14:textId="77777777" w:rsidR="00897956" w:rsidRPr="00481D2D" w:rsidRDefault="00897956">
            <w:pPr>
              <w:pStyle w:val="TAH"/>
            </w:pPr>
            <w:r w:rsidRPr="00481D2D">
              <w:t>Ref.</w:t>
            </w:r>
          </w:p>
        </w:tc>
        <w:tc>
          <w:tcPr>
            <w:tcW w:w="1021" w:type="dxa"/>
          </w:tcPr>
          <w:p w14:paraId="02DF9514" w14:textId="77777777" w:rsidR="00897956" w:rsidRPr="00481D2D" w:rsidRDefault="00897956">
            <w:pPr>
              <w:pStyle w:val="TAH"/>
            </w:pPr>
            <w:r w:rsidRPr="00481D2D">
              <w:t>RFC status</w:t>
            </w:r>
          </w:p>
        </w:tc>
        <w:tc>
          <w:tcPr>
            <w:tcW w:w="1021" w:type="dxa"/>
          </w:tcPr>
          <w:p w14:paraId="5666C834" w14:textId="77777777" w:rsidR="00897956" w:rsidRPr="00481D2D" w:rsidRDefault="00897956">
            <w:pPr>
              <w:pStyle w:val="TAH"/>
            </w:pPr>
            <w:r w:rsidRPr="00481D2D">
              <w:t>Profile status</w:t>
            </w:r>
          </w:p>
        </w:tc>
        <w:tc>
          <w:tcPr>
            <w:tcW w:w="1021" w:type="dxa"/>
          </w:tcPr>
          <w:p w14:paraId="401B459D" w14:textId="77777777" w:rsidR="00897956" w:rsidRPr="00481D2D" w:rsidRDefault="00897956">
            <w:pPr>
              <w:pStyle w:val="TAH"/>
            </w:pPr>
            <w:r w:rsidRPr="00481D2D">
              <w:t>Ref.</w:t>
            </w:r>
          </w:p>
        </w:tc>
        <w:tc>
          <w:tcPr>
            <w:tcW w:w="1021" w:type="dxa"/>
          </w:tcPr>
          <w:p w14:paraId="714A76E4" w14:textId="77777777" w:rsidR="00897956" w:rsidRPr="00481D2D" w:rsidRDefault="00897956">
            <w:pPr>
              <w:pStyle w:val="TAH"/>
            </w:pPr>
            <w:r w:rsidRPr="00481D2D">
              <w:t>RFC status</w:t>
            </w:r>
          </w:p>
        </w:tc>
        <w:tc>
          <w:tcPr>
            <w:tcW w:w="1021" w:type="dxa"/>
          </w:tcPr>
          <w:p w14:paraId="50C00762" w14:textId="77777777" w:rsidR="00897956" w:rsidRPr="00481D2D" w:rsidRDefault="00897956">
            <w:pPr>
              <w:pStyle w:val="TAH"/>
            </w:pPr>
            <w:r w:rsidRPr="00481D2D">
              <w:t>Profile status</w:t>
            </w:r>
          </w:p>
        </w:tc>
      </w:tr>
      <w:tr w:rsidR="00897956" w:rsidRPr="00481D2D" w14:paraId="19407D9D" w14:textId="77777777">
        <w:tc>
          <w:tcPr>
            <w:tcW w:w="851" w:type="dxa"/>
          </w:tcPr>
          <w:p w14:paraId="6E34526E" w14:textId="77777777" w:rsidR="00897956" w:rsidRPr="00481D2D" w:rsidRDefault="00897956">
            <w:pPr>
              <w:pStyle w:val="TAL"/>
            </w:pPr>
            <w:r w:rsidRPr="00481D2D">
              <w:t>1</w:t>
            </w:r>
          </w:p>
        </w:tc>
        <w:tc>
          <w:tcPr>
            <w:tcW w:w="2665" w:type="dxa"/>
          </w:tcPr>
          <w:p w14:paraId="684B2E2F" w14:textId="77777777" w:rsidR="00897956" w:rsidRPr="00481D2D" w:rsidRDefault="00897956">
            <w:pPr>
              <w:pStyle w:val="TAL"/>
            </w:pPr>
            <w:r w:rsidRPr="00481D2D">
              <w:t>Allow-Events</w:t>
            </w:r>
          </w:p>
        </w:tc>
        <w:tc>
          <w:tcPr>
            <w:tcW w:w="1021" w:type="dxa"/>
          </w:tcPr>
          <w:p w14:paraId="2737B464" w14:textId="77777777" w:rsidR="00897956" w:rsidRPr="00481D2D" w:rsidRDefault="00897956">
            <w:pPr>
              <w:pStyle w:val="TAL"/>
            </w:pPr>
            <w:r w:rsidRPr="00481D2D">
              <w:t xml:space="preserve">[28] </w:t>
            </w:r>
            <w:r w:rsidR="00854CC5" w:rsidRPr="00481D2D">
              <w:t>8</w:t>
            </w:r>
            <w:r w:rsidRPr="00481D2D">
              <w:t>.2.2</w:t>
            </w:r>
          </w:p>
        </w:tc>
        <w:tc>
          <w:tcPr>
            <w:tcW w:w="1021" w:type="dxa"/>
          </w:tcPr>
          <w:p w14:paraId="1F1028B6" w14:textId="77777777" w:rsidR="00897956" w:rsidRPr="00481D2D" w:rsidRDefault="00897956">
            <w:pPr>
              <w:pStyle w:val="TAL"/>
            </w:pPr>
            <w:r w:rsidRPr="00481D2D">
              <w:t>m</w:t>
            </w:r>
          </w:p>
        </w:tc>
        <w:tc>
          <w:tcPr>
            <w:tcW w:w="1021" w:type="dxa"/>
          </w:tcPr>
          <w:p w14:paraId="49F6936D" w14:textId="77777777" w:rsidR="00897956" w:rsidRPr="00481D2D" w:rsidRDefault="00897956">
            <w:pPr>
              <w:pStyle w:val="TAL"/>
            </w:pPr>
            <w:r w:rsidRPr="00481D2D">
              <w:t>m</w:t>
            </w:r>
          </w:p>
        </w:tc>
        <w:tc>
          <w:tcPr>
            <w:tcW w:w="1021" w:type="dxa"/>
          </w:tcPr>
          <w:p w14:paraId="1382971D" w14:textId="77777777" w:rsidR="00897956" w:rsidRPr="00481D2D" w:rsidRDefault="00897956">
            <w:pPr>
              <w:pStyle w:val="TAL"/>
            </w:pPr>
            <w:r w:rsidRPr="00481D2D">
              <w:t xml:space="preserve">[28] </w:t>
            </w:r>
            <w:r w:rsidR="00854CC5" w:rsidRPr="00481D2D">
              <w:t>8</w:t>
            </w:r>
            <w:r w:rsidRPr="00481D2D">
              <w:t>.2.2</w:t>
            </w:r>
          </w:p>
        </w:tc>
        <w:tc>
          <w:tcPr>
            <w:tcW w:w="1021" w:type="dxa"/>
          </w:tcPr>
          <w:p w14:paraId="13EBF733" w14:textId="77777777" w:rsidR="00897956" w:rsidRPr="00481D2D" w:rsidRDefault="00897956">
            <w:pPr>
              <w:pStyle w:val="TAL"/>
            </w:pPr>
            <w:r w:rsidRPr="00481D2D">
              <w:t>c1</w:t>
            </w:r>
          </w:p>
        </w:tc>
        <w:tc>
          <w:tcPr>
            <w:tcW w:w="1021" w:type="dxa"/>
          </w:tcPr>
          <w:p w14:paraId="5E7713D3" w14:textId="77777777" w:rsidR="00897956" w:rsidRPr="00481D2D" w:rsidRDefault="00897956">
            <w:pPr>
              <w:pStyle w:val="TAL"/>
            </w:pPr>
            <w:r w:rsidRPr="00481D2D">
              <w:t>c1</w:t>
            </w:r>
          </w:p>
        </w:tc>
      </w:tr>
      <w:tr w:rsidR="00897956" w:rsidRPr="00481D2D" w14:paraId="0F73D4DA" w14:textId="77777777">
        <w:trPr>
          <w:cantSplit/>
        </w:trPr>
        <w:tc>
          <w:tcPr>
            <w:tcW w:w="9642" w:type="dxa"/>
            <w:gridSpan w:val="8"/>
          </w:tcPr>
          <w:p w14:paraId="5A1FC274" w14:textId="77777777" w:rsidR="00897956" w:rsidRPr="00481D2D" w:rsidRDefault="00897956">
            <w:pPr>
              <w:pStyle w:val="TAN"/>
            </w:pPr>
            <w:r w:rsidRPr="00481D2D">
              <w:t>c1:</w:t>
            </w:r>
            <w:r w:rsidRPr="00481D2D">
              <w:tab/>
              <w:t xml:space="preserve">IF A.4/20 THEN m </w:t>
            </w:r>
            <w:smartTag w:uri="urn:schemas-microsoft-com:office:smarttags" w:element="stockticker">
              <w:r w:rsidRPr="00481D2D">
                <w:t>ELSE</w:t>
              </w:r>
            </w:smartTag>
            <w:r w:rsidRPr="00481D2D">
              <w:t xml:space="preserve"> i - - SIP specific event notification extension.</w:t>
            </w:r>
          </w:p>
        </w:tc>
      </w:tr>
      <w:tr w:rsidR="00897956" w:rsidRPr="00481D2D" w14:paraId="0BA028E8" w14:textId="77777777">
        <w:trPr>
          <w:cantSplit/>
        </w:trPr>
        <w:tc>
          <w:tcPr>
            <w:tcW w:w="9642" w:type="dxa"/>
            <w:gridSpan w:val="8"/>
          </w:tcPr>
          <w:p w14:paraId="69B97A92" w14:textId="77777777" w:rsidR="00897956" w:rsidRPr="00481D2D" w:rsidRDefault="00897956">
            <w:pPr>
              <w:pStyle w:val="TAN"/>
            </w:pPr>
            <w:r w:rsidRPr="00481D2D">
              <w:t>NOTE:</w:t>
            </w:r>
            <w:r w:rsidRPr="00481D2D">
              <w:tab/>
              <w:t>c1 refers to the UA role major capability as this is the case of a proxy that also acts as a UA specifically for SUBSCRIBE and NOTIFY.</w:t>
            </w:r>
          </w:p>
        </w:tc>
      </w:tr>
    </w:tbl>
    <w:p w14:paraId="1A4DF50B" w14:textId="77777777" w:rsidR="00897956" w:rsidRPr="00481D2D" w:rsidRDefault="00897956"/>
    <w:p w14:paraId="3BBE79A5" w14:textId="77777777" w:rsidR="00897956" w:rsidRPr="00481D2D" w:rsidRDefault="00897956">
      <w:pPr>
        <w:pStyle w:val="TH"/>
      </w:pPr>
      <w:r w:rsidRPr="00481D2D">
        <w:t>Table A.303A: Void</w:t>
      </w:r>
    </w:p>
    <w:p w14:paraId="154D6FD5" w14:textId="77777777" w:rsidR="00DD08D9" w:rsidRPr="00481D2D" w:rsidRDefault="00DD08D9" w:rsidP="00DD08D9">
      <w:pPr>
        <w:keepNext/>
        <w:keepLines/>
      </w:pPr>
      <w:r w:rsidRPr="00481D2D">
        <w:t>Prerequisite A.163/21 - - SUBSCRIBE response</w:t>
      </w:r>
    </w:p>
    <w:p w14:paraId="56C7FD64" w14:textId="77777777" w:rsidR="00DD08D9" w:rsidRPr="00481D2D" w:rsidRDefault="00DD08D9" w:rsidP="00DD08D9">
      <w:pPr>
        <w:keepNext/>
        <w:keepLines/>
      </w:pPr>
      <w:r w:rsidRPr="00481D2D">
        <w:t>Prerequisite: A.164/46 - - Additional for 504 (Server Time-out) response</w:t>
      </w:r>
    </w:p>
    <w:p w14:paraId="5150DC50" w14:textId="77777777" w:rsidR="00DD08D9" w:rsidRPr="00481D2D" w:rsidRDefault="00DD08D9" w:rsidP="00DD08D9">
      <w:pPr>
        <w:pStyle w:val="TH"/>
      </w:pPr>
      <w:r w:rsidRPr="00481D2D">
        <w:t>Table A.303B: Supported header field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DD08D9" w:rsidRPr="00481D2D" w14:paraId="4F1E2E6B" w14:textId="77777777" w:rsidTr="00B62F81">
        <w:trPr>
          <w:cantSplit/>
        </w:trPr>
        <w:tc>
          <w:tcPr>
            <w:tcW w:w="851" w:type="dxa"/>
            <w:vMerge w:val="restart"/>
          </w:tcPr>
          <w:p w14:paraId="2620D3FD" w14:textId="77777777" w:rsidR="00DD08D9" w:rsidRPr="00481D2D" w:rsidRDefault="00DD08D9" w:rsidP="00B62F81">
            <w:pPr>
              <w:pStyle w:val="TAH"/>
            </w:pPr>
            <w:r w:rsidRPr="00481D2D">
              <w:t>Item</w:t>
            </w:r>
          </w:p>
        </w:tc>
        <w:tc>
          <w:tcPr>
            <w:tcW w:w="2665" w:type="dxa"/>
            <w:vMerge w:val="restart"/>
          </w:tcPr>
          <w:p w14:paraId="54714C1A" w14:textId="77777777" w:rsidR="00DD08D9" w:rsidRPr="00481D2D" w:rsidRDefault="00DD08D9" w:rsidP="00B62F81">
            <w:pPr>
              <w:pStyle w:val="TAH"/>
            </w:pPr>
            <w:r w:rsidRPr="00481D2D">
              <w:t>Header field</w:t>
            </w:r>
          </w:p>
        </w:tc>
        <w:tc>
          <w:tcPr>
            <w:tcW w:w="3063" w:type="dxa"/>
            <w:gridSpan w:val="3"/>
          </w:tcPr>
          <w:p w14:paraId="19816E52" w14:textId="77777777" w:rsidR="00DD08D9" w:rsidRPr="00481D2D" w:rsidRDefault="00DD08D9" w:rsidP="00B62F81">
            <w:pPr>
              <w:pStyle w:val="TAH"/>
            </w:pPr>
            <w:r w:rsidRPr="00481D2D">
              <w:t>Sending</w:t>
            </w:r>
          </w:p>
        </w:tc>
        <w:tc>
          <w:tcPr>
            <w:tcW w:w="3063" w:type="dxa"/>
            <w:gridSpan w:val="3"/>
          </w:tcPr>
          <w:p w14:paraId="1571F058" w14:textId="77777777" w:rsidR="00DD08D9" w:rsidRPr="00481D2D" w:rsidRDefault="00DD08D9" w:rsidP="00B62F81">
            <w:pPr>
              <w:pStyle w:val="TAH"/>
              <w:rPr>
                <w:b w:val="0"/>
              </w:rPr>
            </w:pPr>
            <w:r w:rsidRPr="00481D2D">
              <w:t>Receiving</w:t>
            </w:r>
          </w:p>
        </w:tc>
      </w:tr>
      <w:tr w:rsidR="00DD08D9" w:rsidRPr="00481D2D" w14:paraId="6C6FAEE4" w14:textId="77777777" w:rsidTr="00B62F81">
        <w:trPr>
          <w:cantSplit/>
        </w:trPr>
        <w:tc>
          <w:tcPr>
            <w:tcW w:w="851" w:type="dxa"/>
            <w:vMerge/>
          </w:tcPr>
          <w:p w14:paraId="53E79F87" w14:textId="77777777" w:rsidR="00DD08D9" w:rsidRPr="00481D2D" w:rsidRDefault="00DD08D9" w:rsidP="00B62F81">
            <w:pPr>
              <w:pStyle w:val="TAH"/>
            </w:pPr>
          </w:p>
        </w:tc>
        <w:tc>
          <w:tcPr>
            <w:tcW w:w="2665" w:type="dxa"/>
            <w:vMerge/>
          </w:tcPr>
          <w:p w14:paraId="77DFE404" w14:textId="77777777" w:rsidR="00DD08D9" w:rsidRPr="00481D2D" w:rsidRDefault="00DD08D9" w:rsidP="00B62F81">
            <w:pPr>
              <w:pStyle w:val="TAH"/>
            </w:pPr>
          </w:p>
        </w:tc>
        <w:tc>
          <w:tcPr>
            <w:tcW w:w="1021" w:type="dxa"/>
          </w:tcPr>
          <w:p w14:paraId="633B75D2" w14:textId="77777777" w:rsidR="00DD08D9" w:rsidRPr="00481D2D" w:rsidRDefault="00DD08D9" w:rsidP="00B62F81">
            <w:pPr>
              <w:pStyle w:val="TAH"/>
            </w:pPr>
            <w:r w:rsidRPr="00481D2D">
              <w:t>Ref.</w:t>
            </w:r>
          </w:p>
        </w:tc>
        <w:tc>
          <w:tcPr>
            <w:tcW w:w="1021" w:type="dxa"/>
          </w:tcPr>
          <w:p w14:paraId="7B23E99A" w14:textId="77777777" w:rsidR="00DD08D9" w:rsidRPr="00481D2D" w:rsidRDefault="00DD08D9" w:rsidP="00B62F81">
            <w:pPr>
              <w:pStyle w:val="TAH"/>
            </w:pPr>
            <w:r w:rsidRPr="00481D2D">
              <w:t>RFC status</w:t>
            </w:r>
          </w:p>
        </w:tc>
        <w:tc>
          <w:tcPr>
            <w:tcW w:w="1021" w:type="dxa"/>
          </w:tcPr>
          <w:p w14:paraId="2BC5C3DD" w14:textId="77777777" w:rsidR="00DD08D9" w:rsidRPr="00481D2D" w:rsidRDefault="00DD08D9" w:rsidP="00B62F81">
            <w:pPr>
              <w:pStyle w:val="TAH"/>
            </w:pPr>
            <w:r w:rsidRPr="00481D2D">
              <w:t>Profile status</w:t>
            </w:r>
          </w:p>
        </w:tc>
        <w:tc>
          <w:tcPr>
            <w:tcW w:w="1021" w:type="dxa"/>
          </w:tcPr>
          <w:p w14:paraId="5CF7C622" w14:textId="77777777" w:rsidR="00DD08D9" w:rsidRPr="00481D2D" w:rsidRDefault="00DD08D9" w:rsidP="00B62F81">
            <w:pPr>
              <w:pStyle w:val="TAH"/>
            </w:pPr>
            <w:r w:rsidRPr="00481D2D">
              <w:t>Ref.</w:t>
            </w:r>
          </w:p>
        </w:tc>
        <w:tc>
          <w:tcPr>
            <w:tcW w:w="1021" w:type="dxa"/>
          </w:tcPr>
          <w:p w14:paraId="2878DFD1" w14:textId="77777777" w:rsidR="00DD08D9" w:rsidRPr="00481D2D" w:rsidRDefault="00DD08D9" w:rsidP="00B62F81">
            <w:pPr>
              <w:pStyle w:val="TAH"/>
            </w:pPr>
            <w:r w:rsidRPr="00481D2D">
              <w:t>RFC status</w:t>
            </w:r>
          </w:p>
        </w:tc>
        <w:tc>
          <w:tcPr>
            <w:tcW w:w="1021" w:type="dxa"/>
          </w:tcPr>
          <w:p w14:paraId="402F2A1F" w14:textId="77777777" w:rsidR="00DD08D9" w:rsidRPr="00481D2D" w:rsidRDefault="00DD08D9" w:rsidP="00B62F81">
            <w:pPr>
              <w:pStyle w:val="TAH"/>
            </w:pPr>
            <w:r w:rsidRPr="00481D2D">
              <w:t>Profile status</w:t>
            </w:r>
          </w:p>
        </w:tc>
      </w:tr>
      <w:tr w:rsidR="00DD08D9" w:rsidRPr="00481D2D" w14:paraId="7772A5F2" w14:textId="77777777" w:rsidTr="00B62F81">
        <w:tc>
          <w:tcPr>
            <w:tcW w:w="851" w:type="dxa"/>
          </w:tcPr>
          <w:p w14:paraId="1395538C" w14:textId="77777777" w:rsidR="00DD08D9" w:rsidRPr="00481D2D" w:rsidRDefault="00DD08D9" w:rsidP="00B62F81">
            <w:pPr>
              <w:pStyle w:val="TAL"/>
            </w:pPr>
            <w:r w:rsidRPr="00481D2D">
              <w:t>1</w:t>
            </w:r>
          </w:p>
        </w:tc>
        <w:tc>
          <w:tcPr>
            <w:tcW w:w="2665" w:type="dxa"/>
          </w:tcPr>
          <w:p w14:paraId="62B2D8EE" w14:textId="77777777" w:rsidR="00DD08D9" w:rsidRPr="00481D2D" w:rsidRDefault="00DD08D9" w:rsidP="00B62F81">
            <w:pPr>
              <w:pStyle w:val="TAL"/>
            </w:pPr>
            <w:r w:rsidRPr="00481D2D">
              <w:t>Restoration-Info</w:t>
            </w:r>
          </w:p>
        </w:tc>
        <w:tc>
          <w:tcPr>
            <w:tcW w:w="1021" w:type="dxa"/>
          </w:tcPr>
          <w:p w14:paraId="02390FB6" w14:textId="77777777" w:rsidR="00DD08D9" w:rsidRPr="00481D2D" w:rsidRDefault="00DD08D9" w:rsidP="00B62F81">
            <w:pPr>
              <w:pStyle w:val="TAL"/>
            </w:pPr>
            <w:r w:rsidRPr="00481D2D">
              <w:t>subclause 7.2.11</w:t>
            </w:r>
          </w:p>
        </w:tc>
        <w:tc>
          <w:tcPr>
            <w:tcW w:w="1021" w:type="dxa"/>
          </w:tcPr>
          <w:p w14:paraId="621C6626" w14:textId="77777777" w:rsidR="00DD08D9" w:rsidRPr="00481D2D" w:rsidRDefault="00DD08D9" w:rsidP="00B62F81">
            <w:pPr>
              <w:pStyle w:val="TAL"/>
            </w:pPr>
            <w:r w:rsidRPr="00481D2D">
              <w:t>n/a</w:t>
            </w:r>
          </w:p>
        </w:tc>
        <w:tc>
          <w:tcPr>
            <w:tcW w:w="1021" w:type="dxa"/>
          </w:tcPr>
          <w:p w14:paraId="7687A003" w14:textId="77777777" w:rsidR="00DD08D9" w:rsidRPr="00481D2D" w:rsidRDefault="00DD08D9" w:rsidP="00B62F81">
            <w:pPr>
              <w:pStyle w:val="TAL"/>
            </w:pPr>
            <w:r w:rsidRPr="00481D2D">
              <w:t>c1</w:t>
            </w:r>
          </w:p>
        </w:tc>
        <w:tc>
          <w:tcPr>
            <w:tcW w:w="1021" w:type="dxa"/>
          </w:tcPr>
          <w:p w14:paraId="4C128CA0" w14:textId="77777777" w:rsidR="00DD08D9" w:rsidRPr="00481D2D" w:rsidRDefault="00DD08D9" w:rsidP="00B62F81">
            <w:pPr>
              <w:pStyle w:val="TAL"/>
            </w:pPr>
            <w:r w:rsidRPr="00481D2D">
              <w:t>subclause 7.2.11</w:t>
            </w:r>
          </w:p>
        </w:tc>
        <w:tc>
          <w:tcPr>
            <w:tcW w:w="1021" w:type="dxa"/>
          </w:tcPr>
          <w:p w14:paraId="7EA9A193" w14:textId="77777777" w:rsidR="00DD08D9" w:rsidRPr="00481D2D" w:rsidRDefault="00DD08D9" w:rsidP="00B62F81">
            <w:pPr>
              <w:pStyle w:val="TAL"/>
            </w:pPr>
            <w:r w:rsidRPr="00481D2D">
              <w:t>n/a</w:t>
            </w:r>
          </w:p>
        </w:tc>
        <w:tc>
          <w:tcPr>
            <w:tcW w:w="1021" w:type="dxa"/>
          </w:tcPr>
          <w:p w14:paraId="4CA8813C" w14:textId="77777777" w:rsidR="00DD08D9" w:rsidRPr="00481D2D" w:rsidRDefault="00DD08D9" w:rsidP="00B62F81">
            <w:pPr>
              <w:pStyle w:val="TAL"/>
            </w:pPr>
            <w:r w:rsidRPr="00481D2D">
              <w:t>n/a</w:t>
            </w:r>
          </w:p>
        </w:tc>
      </w:tr>
      <w:tr w:rsidR="00DD08D9" w:rsidRPr="00481D2D" w14:paraId="54F4A56F" w14:textId="77777777" w:rsidTr="00B62F81">
        <w:tc>
          <w:tcPr>
            <w:tcW w:w="9642" w:type="dxa"/>
            <w:gridSpan w:val="8"/>
          </w:tcPr>
          <w:p w14:paraId="04553C3D" w14:textId="77777777" w:rsidR="00DD08D9" w:rsidRPr="00481D2D" w:rsidRDefault="00DD08D9" w:rsidP="00B62F81">
            <w:pPr>
              <w:pStyle w:val="TAN"/>
              <w:rPr>
                <w:szCs w:val="24"/>
              </w:rPr>
            </w:pPr>
            <w:r w:rsidRPr="00481D2D">
              <w:rPr>
                <w:szCs w:val="24"/>
              </w:rPr>
              <w:t>c1:</w:t>
            </w:r>
            <w:r w:rsidRPr="00481D2D">
              <w:rPr>
                <w:szCs w:val="24"/>
              </w:rPr>
              <w:tab/>
              <w:t xml:space="preserve">IF A.4/110 THEN o </w:t>
            </w:r>
            <w:smartTag w:uri="urn:schemas-microsoft-com:office:smarttags" w:element="stockticker">
              <w:r w:rsidRPr="00481D2D">
                <w:rPr>
                  <w:szCs w:val="24"/>
                </w:rPr>
                <w:t>ELSE</w:t>
              </w:r>
            </w:smartTag>
            <w:r w:rsidRPr="00481D2D">
              <w:rPr>
                <w:szCs w:val="24"/>
              </w:rPr>
              <w:t xml:space="preserve"> n/a - - </w:t>
            </w:r>
            <w:r w:rsidRPr="00481D2D">
              <w:t>HSS based P-CSCF restoration</w:t>
            </w:r>
            <w:r w:rsidRPr="00481D2D">
              <w:rPr>
                <w:szCs w:val="24"/>
              </w:rPr>
              <w:t>.</w:t>
            </w:r>
          </w:p>
        </w:tc>
      </w:tr>
    </w:tbl>
    <w:p w14:paraId="487B72C8" w14:textId="77777777" w:rsidR="00DD08D9" w:rsidRPr="00481D2D" w:rsidRDefault="00DD08D9" w:rsidP="00DD08D9">
      <w:pPr>
        <w:keepNext/>
        <w:keepLines/>
      </w:pPr>
    </w:p>
    <w:p w14:paraId="42EF4C3B" w14:textId="77777777" w:rsidR="00897956" w:rsidRPr="00481D2D" w:rsidRDefault="00897956">
      <w:pPr>
        <w:keepNext/>
        <w:keepLines/>
      </w:pPr>
      <w:r w:rsidRPr="00481D2D">
        <w:t>Prerequisite A.163/21 - - SUBSCRIBE response</w:t>
      </w:r>
    </w:p>
    <w:p w14:paraId="714C4AA6" w14:textId="77777777" w:rsidR="00897956" w:rsidRPr="00481D2D" w:rsidRDefault="00897956">
      <w:pPr>
        <w:pStyle w:val="TH"/>
      </w:pPr>
      <w:r w:rsidRPr="00481D2D">
        <w:t>Table A.304: Supported message bodie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32A4114A" w14:textId="77777777">
        <w:trPr>
          <w:cantSplit/>
        </w:trPr>
        <w:tc>
          <w:tcPr>
            <w:tcW w:w="851" w:type="dxa"/>
            <w:vMerge w:val="restart"/>
          </w:tcPr>
          <w:p w14:paraId="16D8ACA1" w14:textId="77777777" w:rsidR="00897956" w:rsidRPr="00481D2D" w:rsidRDefault="00897956">
            <w:pPr>
              <w:pStyle w:val="TAH"/>
            </w:pPr>
            <w:r w:rsidRPr="00481D2D">
              <w:t>Item</w:t>
            </w:r>
          </w:p>
        </w:tc>
        <w:tc>
          <w:tcPr>
            <w:tcW w:w="2665" w:type="dxa"/>
            <w:vMerge w:val="restart"/>
          </w:tcPr>
          <w:p w14:paraId="11636CBD" w14:textId="77777777" w:rsidR="00897956" w:rsidRPr="00481D2D" w:rsidRDefault="00897956">
            <w:pPr>
              <w:pStyle w:val="TAH"/>
            </w:pPr>
            <w:r w:rsidRPr="00481D2D">
              <w:t>Header</w:t>
            </w:r>
          </w:p>
        </w:tc>
        <w:tc>
          <w:tcPr>
            <w:tcW w:w="3063" w:type="dxa"/>
            <w:gridSpan w:val="3"/>
          </w:tcPr>
          <w:p w14:paraId="2E4F56BE" w14:textId="77777777" w:rsidR="00897956" w:rsidRPr="00481D2D" w:rsidRDefault="00897956">
            <w:pPr>
              <w:pStyle w:val="TAH"/>
            </w:pPr>
            <w:r w:rsidRPr="00481D2D">
              <w:t>Sending</w:t>
            </w:r>
          </w:p>
        </w:tc>
        <w:tc>
          <w:tcPr>
            <w:tcW w:w="3063" w:type="dxa"/>
            <w:gridSpan w:val="3"/>
          </w:tcPr>
          <w:p w14:paraId="34BF86D3" w14:textId="77777777" w:rsidR="00897956" w:rsidRPr="00481D2D" w:rsidRDefault="00897956">
            <w:pPr>
              <w:pStyle w:val="TAH"/>
              <w:rPr>
                <w:b w:val="0"/>
              </w:rPr>
            </w:pPr>
            <w:r w:rsidRPr="00481D2D">
              <w:t>Receiving</w:t>
            </w:r>
          </w:p>
        </w:tc>
      </w:tr>
      <w:tr w:rsidR="00897956" w:rsidRPr="00481D2D" w14:paraId="4F0EE5A8" w14:textId="77777777">
        <w:trPr>
          <w:cantSplit/>
        </w:trPr>
        <w:tc>
          <w:tcPr>
            <w:tcW w:w="851" w:type="dxa"/>
            <w:vMerge/>
          </w:tcPr>
          <w:p w14:paraId="5B38060B" w14:textId="77777777" w:rsidR="00897956" w:rsidRPr="00481D2D" w:rsidRDefault="00897956">
            <w:pPr>
              <w:pStyle w:val="TAH"/>
            </w:pPr>
          </w:p>
        </w:tc>
        <w:tc>
          <w:tcPr>
            <w:tcW w:w="2665" w:type="dxa"/>
            <w:vMerge/>
          </w:tcPr>
          <w:p w14:paraId="0F4CBCC0" w14:textId="77777777" w:rsidR="00897956" w:rsidRPr="00481D2D" w:rsidRDefault="00897956">
            <w:pPr>
              <w:pStyle w:val="TAH"/>
            </w:pPr>
          </w:p>
        </w:tc>
        <w:tc>
          <w:tcPr>
            <w:tcW w:w="1021" w:type="dxa"/>
          </w:tcPr>
          <w:p w14:paraId="0DF1C2AE" w14:textId="77777777" w:rsidR="00897956" w:rsidRPr="00481D2D" w:rsidRDefault="00897956">
            <w:pPr>
              <w:pStyle w:val="TAH"/>
            </w:pPr>
            <w:r w:rsidRPr="00481D2D">
              <w:t>Ref.</w:t>
            </w:r>
          </w:p>
        </w:tc>
        <w:tc>
          <w:tcPr>
            <w:tcW w:w="1021" w:type="dxa"/>
          </w:tcPr>
          <w:p w14:paraId="0EC65824" w14:textId="77777777" w:rsidR="00897956" w:rsidRPr="00481D2D" w:rsidRDefault="00897956">
            <w:pPr>
              <w:pStyle w:val="TAH"/>
            </w:pPr>
            <w:r w:rsidRPr="00481D2D">
              <w:t>RFC status</w:t>
            </w:r>
          </w:p>
        </w:tc>
        <w:tc>
          <w:tcPr>
            <w:tcW w:w="1021" w:type="dxa"/>
          </w:tcPr>
          <w:p w14:paraId="6A302921" w14:textId="77777777" w:rsidR="00897956" w:rsidRPr="00481D2D" w:rsidRDefault="00897956">
            <w:pPr>
              <w:pStyle w:val="TAH"/>
            </w:pPr>
            <w:r w:rsidRPr="00481D2D">
              <w:t>Profile status</w:t>
            </w:r>
          </w:p>
        </w:tc>
        <w:tc>
          <w:tcPr>
            <w:tcW w:w="1021" w:type="dxa"/>
          </w:tcPr>
          <w:p w14:paraId="54A6BED7" w14:textId="77777777" w:rsidR="00897956" w:rsidRPr="00481D2D" w:rsidRDefault="00897956">
            <w:pPr>
              <w:pStyle w:val="TAH"/>
            </w:pPr>
            <w:r w:rsidRPr="00481D2D">
              <w:t>Ref.</w:t>
            </w:r>
          </w:p>
        </w:tc>
        <w:tc>
          <w:tcPr>
            <w:tcW w:w="1021" w:type="dxa"/>
          </w:tcPr>
          <w:p w14:paraId="1BF40E82" w14:textId="77777777" w:rsidR="00897956" w:rsidRPr="00481D2D" w:rsidRDefault="00897956">
            <w:pPr>
              <w:pStyle w:val="TAH"/>
            </w:pPr>
            <w:r w:rsidRPr="00481D2D">
              <w:t>RFC status</w:t>
            </w:r>
          </w:p>
        </w:tc>
        <w:tc>
          <w:tcPr>
            <w:tcW w:w="1021" w:type="dxa"/>
          </w:tcPr>
          <w:p w14:paraId="7CDD40E1" w14:textId="77777777" w:rsidR="00897956" w:rsidRPr="00481D2D" w:rsidRDefault="00897956">
            <w:pPr>
              <w:pStyle w:val="TAH"/>
            </w:pPr>
            <w:r w:rsidRPr="00481D2D">
              <w:t>Profile status</w:t>
            </w:r>
          </w:p>
        </w:tc>
      </w:tr>
      <w:tr w:rsidR="00897956" w:rsidRPr="00481D2D" w14:paraId="5EE9CF6D" w14:textId="77777777">
        <w:tc>
          <w:tcPr>
            <w:tcW w:w="851" w:type="dxa"/>
          </w:tcPr>
          <w:p w14:paraId="098D49DB" w14:textId="77777777" w:rsidR="00897956" w:rsidRPr="00481D2D" w:rsidRDefault="00897956">
            <w:pPr>
              <w:pStyle w:val="TAL"/>
            </w:pPr>
            <w:r w:rsidRPr="00481D2D">
              <w:t>1</w:t>
            </w:r>
          </w:p>
        </w:tc>
        <w:tc>
          <w:tcPr>
            <w:tcW w:w="2665" w:type="dxa"/>
          </w:tcPr>
          <w:p w14:paraId="0C5718A6" w14:textId="77777777" w:rsidR="00897956" w:rsidRPr="00481D2D" w:rsidRDefault="00897956">
            <w:pPr>
              <w:pStyle w:val="TAL"/>
            </w:pPr>
          </w:p>
        </w:tc>
        <w:tc>
          <w:tcPr>
            <w:tcW w:w="1021" w:type="dxa"/>
          </w:tcPr>
          <w:p w14:paraId="045953BA" w14:textId="77777777" w:rsidR="00897956" w:rsidRPr="00481D2D" w:rsidRDefault="00897956">
            <w:pPr>
              <w:pStyle w:val="TAL"/>
            </w:pPr>
          </w:p>
        </w:tc>
        <w:tc>
          <w:tcPr>
            <w:tcW w:w="1021" w:type="dxa"/>
          </w:tcPr>
          <w:p w14:paraId="71EDBB9E" w14:textId="77777777" w:rsidR="00897956" w:rsidRPr="00481D2D" w:rsidRDefault="00897956">
            <w:pPr>
              <w:pStyle w:val="TAL"/>
            </w:pPr>
          </w:p>
        </w:tc>
        <w:tc>
          <w:tcPr>
            <w:tcW w:w="1021" w:type="dxa"/>
          </w:tcPr>
          <w:p w14:paraId="48438D51" w14:textId="77777777" w:rsidR="00897956" w:rsidRPr="00481D2D" w:rsidRDefault="00897956">
            <w:pPr>
              <w:pStyle w:val="TAL"/>
            </w:pPr>
          </w:p>
        </w:tc>
        <w:tc>
          <w:tcPr>
            <w:tcW w:w="1021" w:type="dxa"/>
          </w:tcPr>
          <w:p w14:paraId="62912C13" w14:textId="77777777" w:rsidR="00897956" w:rsidRPr="00481D2D" w:rsidRDefault="00897956">
            <w:pPr>
              <w:pStyle w:val="TAL"/>
            </w:pPr>
          </w:p>
        </w:tc>
        <w:tc>
          <w:tcPr>
            <w:tcW w:w="1021" w:type="dxa"/>
          </w:tcPr>
          <w:p w14:paraId="7654B1F6" w14:textId="77777777" w:rsidR="00897956" w:rsidRPr="00481D2D" w:rsidRDefault="00897956">
            <w:pPr>
              <w:pStyle w:val="TAL"/>
            </w:pPr>
          </w:p>
        </w:tc>
        <w:tc>
          <w:tcPr>
            <w:tcW w:w="1021" w:type="dxa"/>
          </w:tcPr>
          <w:p w14:paraId="2A3C1B23" w14:textId="77777777" w:rsidR="00897956" w:rsidRPr="00481D2D" w:rsidRDefault="00897956">
            <w:pPr>
              <w:pStyle w:val="TAL"/>
            </w:pPr>
          </w:p>
        </w:tc>
      </w:tr>
    </w:tbl>
    <w:p w14:paraId="4AC76DE6" w14:textId="77777777" w:rsidR="00897956" w:rsidRPr="00481D2D" w:rsidRDefault="00897956"/>
    <w:p w14:paraId="5FD00092" w14:textId="77777777" w:rsidR="00897956" w:rsidRPr="00481D2D" w:rsidRDefault="00897956" w:rsidP="005D46C4">
      <w:pPr>
        <w:pStyle w:val="Heading4"/>
      </w:pPr>
      <w:bookmarkStart w:id="1292" w:name="_Toc106889552"/>
      <w:r w:rsidRPr="00481D2D">
        <w:t>A.2.2.4.14</w:t>
      </w:r>
      <w:r w:rsidRPr="00481D2D">
        <w:tab/>
        <w:t>UPDATE method</w:t>
      </w:r>
      <w:bookmarkEnd w:id="1292"/>
    </w:p>
    <w:p w14:paraId="49B2D015" w14:textId="77777777" w:rsidR="00897956" w:rsidRPr="00481D2D" w:rsidRDefault="00897956">
      <w:pPr>
        <w:keepNext/>
        <w:keepLines/>
      </w:pPr>
      <w:r w:rsidRPr="00481D2D">
        <w:t>Prerequisite A.163/22 - - UPDATE request</w:t>
      </w:r>
    </w:p>
    <w:p w14:paraId="6BE596CF" w14:textId="77777777" w:rsidR="00897956" w:rsidRPr="00481D2D" w:rsidRDefault="00897956">
      <w:pPr>
        <w:pStyle w:val="TH"/>
      </w:pPr>
      <w:r w:rsidRPr="00481D2D">
        <w:t>Table A.305: Supported header</w:t>
      </w:r>
      <w:r w:rsidR="001C79EA" w:rsidRPr="00481D2D">
        <w:t xml:space="preserve"> field</w:t>
      </w:r>
      <w:r w:rsidRPr="00481D2D">
        <w:t>s within the UPDATE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8F38402" w14:textId="77777777">
        <w:trPr>
          <w:cantSplit/>
        </w:trPr>
        <w:tc>
          <w:tcPr>
            <w:tcW w:w="851" w:type="dxa"/>
            <w:vMerge w:val="restart"/>
          </w:tcPr>
          <w:p w14:paraId="61D77397" w14:textId="77777777" w:rsidR="00897956" w:rsidRPr="00481D2D" w:rsidRDefault="00897956">
            <w:pPr>
              <w:pStyle w:val="TAH"/>
            </w:pPr>
            <w:r w:rsidRPr="00481D2D">
              <w:t>Item</w:t>
            </w:r>
          </w:p>
        </w:tc>
        <w:tc>
          <w:tcPr>
            <w:tcW w:w="2665" w:type="dxa"/>
            <w:vMerge w:val="restart"/>
          </w:tcPr>
          <w:p w14:paraId="217A5361" w14:textId="77777777" w:rsidR="00897956" w:rsidRPr="00481D2D" w:rsidRDefault="00897956">
            <w:pPr>
              <w:pStyle w:val="TAH"/>
            </w:pPr>
            <w:r w:rsidRPr="00481D2D">
              <w:t>Header</w:t>
            </w:r>
            <w:r w:rsidR="001C79EA" w:rsidRPr="00481D2D">
              <w:t xml:space="preserve"> field</w:t>
            </w:r>
          </w:p>
        </w:tc>
        <w:tc>
          <w:tcPr>
            <w:tcW w:w="3063" w:type="dxa"/>
            <w:gridSpan w:val="3"/>
          </w:tcPr>
          <w:p w14:paraId="6CDD7CD0" w14:textId="77777777" w:rsidR="00897956" w:rsidRPr="00481D2D" w:rsidRDefault="00897956">
            <w:pPr>
              <w:pStyle w:val="TAH"/>
            </w:pPr>
            <w:r w:rsidRPr="00481D2D">
              <w:t>Sending</w:t>
            </w:r>
          </w:p>
        </w:tc>
        <w:tc>
          <w:tcPr>
            <w:tcW w:w="3063" w:type="dxa"/>
            <w:gridSpan w:val="3"/>
          </w:tcPr>
          <w:p w14:paraId="080A29D5" w14:textId="77777777" w:rsidR="00897956" w:rsidRPr="00481D2D" w:rsidRDefault="00897956">
            <w:pPr>
              <w:pStyle w:val="TAH"/>
              <w:rPr>
                <w:b w:val="0"/>
              </w:rPr>
            </w:pPr>
            <w:r w:rsidRPr="00481D2D">
              <w:t>Receiving</w:t>
            </w:r>
          </w:p>
        </w:tc>
      </w:tr>
      <w:tr w:rsidR="00897956" w:rsidRPr="00481D2D" w14:paraId="2951ECD9" w14:textId="77777777">
        <w:trPr>
          <w:cantSplit/>
        </w:trPr>
        <w:tc>
          <w:tcPr>
            <w:tcW w:w="851" w:type="dxa"/>
            <w:vMerge/>
          </w:tcPr>
          <w:p w14:paraId="011BF9FA" w14:textId="77777777" w:rsidR="00897956" w:rsidRPr="00481D2D" w:rsidRDefault="00897956">
            <w:pPr>
              <w:pStyle w:val="TAH"/>
            </w:pPr>
          </w:p>
        </w:tc>
        <w:tc>
          <w:tcPr>
            <w:tcW w:w="2665" w:type="dxa"/>
            <w:vMerge/>
          </w:tcPr>
          <w:p w14:paraId="2951969B" w14:textId="77777777" w:rsidR="00897956" w:rsidRPr="00481D2D" w:rsidRDefault="00897956">
            <w:pPr>
              <w:pStyle w:val="TAH"/>
            </w:pPr>
          </w:p>
        </w:tc>
        <w:tc>
          <w:tcPr>
            <w:tcW w:w="1021" w:type="dxa"/>
          </w:tcPr>
          <w:p w14:paraId="3A0B8749" w14:textId="77777777" w:rsidR="00897956" w:rsidRPr="00481D2D" w:rsidRDefault="00897956">
            <w:pPr>
              <w:pStyle w:val="TAH"/>
            </w:pPr>
            <w:r w:rsidRPr="00481D2D">
              <w:t>Ref.</w:t>
            </w:r>
          </w:p>
        </w:tc>
        <w:tc>
          <w:tcPr>
            <w:tcW w:w="1021" w:type="dxa"/>
          </w:tcPr>
          <w:p w14:paraId="6751CBBA" w14:textId="77777777" w:rsidR="00897956" w:rsidRPr="00481D2D" w:rsidRDefault="00897956">
            <w:pPr>
              <w:pStyle w:val="TAH"/>
            </w:pPr>
            <w:r w:rsidRPr="00481D2D">
              <w:t>RFC status</w:t>
            </w:r>
          </w:p>
        </w:tc>
        <w:tc>
          <w:tcPr>
            <w:tcW w:w="1021" w:type="dxa"/>
          </w:tcPr>
          <w:p w14:paraId="48019CC0" w14:textId="77777777" w:rsidR="00897956" w:rsidRPr="00481D2D" w:rsidRDefault="00897956">
            <w:pPr>
              <w:pStyle w:val="TAH"/>
            </w:pPr>
            <w:r w:rsidRPr="00481D2D">
              <w:t>Profile status</w:t>
            </w:r>
          </w:p>
        </w:tc>
        <w:tc>
          <w:tcPr>
            <w:tcW w:w="1021" w:type="dxa"/>
          </w:tcPr>
          <w:p w14:paraId="00E74719" w14:textId="77777777" w:rsidR="00897956" w:rsidRPr="00481D2D" w:rsidRDefault="00897956">
            <w:pPr>
              <w:pStyle w:val="TAH"/>
            </w:pPr>
            <w:r w:rsidRPr="00481D2D">
              <w:t>Ref.</w:t>
            </w:r>
          </w:p>
        </w:tc>
        <w:tc>
          <w:tcPr>
            <w:tcW w:w="1021" w:type="dxa"/>
          </w:tcPr>
          <w:p w14:paraId="439F3949" w14:textId="77777777" w:rsidR="00897956" w:rsidRPr="00481D2D" w:rsidRDefault="00897956">
            <w:pPr>
              <w:pStyle w:val="TAH"/>
            </w:pPr>
            <w:r w:rsidRPr="00481D2D">
              <w:t>RFC status</w:t>
            </w:r>
          </w:p>
        </w:tc>
        <w:tc>
          <w:tcPr>
            <w:tcW w:w="1021" w:type="dxa"/>
          </w:tcPr>
          <w:p w14:paraId="4E658FFE" w14:textId="77777777" w:rsidR="00897956" w:rsidRPr="00481D2D" w:rsidRDefault="00897956">
            <w:pPr>
              <w:pStyle w:val="TAH"/>
            </w:pPr>
            <w:r w:rsidRPr="00481D2D">
              <w:t>Profile status</w:t>
            </w:r>
          </w:p>
        </w:tc>
      </w:tr>
      <w:tr w:rsidR="00897956" w:rsidRPr="00481D2D" w14:paraId="2BAD3FAC" w14:textId="77777777">
        <w:tc>
          <w:tcPr>
            <w:tcW w:w="851" w:type="dxa"/>
          </w:tcPr>
          <w:p w14:paraId="46F8180C" w14:textId="77777777" w:rsidR="00897956" w:rsidRPr="00481D2D" w:rsidRDefault="00897956">
            <w:pPr>
              <w:pStyle w:val="TAL"/>
            </w:pPr>
            <w:r w:rsidRPr="00481D2D">
              <w:t>1</w:t>
            </w:r>
          </w:p>
        </w:tc>
        <w:tc>
          <w:tcPr>
            <w:tcW w:w="2665" w:type="dxa"/>
          </w:tcPr>
          <w:p w14:paraId="36BF6EAF" w14:textId="77777777" w:rsidR="00897956" w:rsidRPr="00481D2D" w:rsidRDefault="00897956">
            <w:pPr>
              <w:pStyle w:val="TAL"/>
            </w:pPr>
            <w:r w:rsidRPr="00481D2D">
              <w:t>Accept</w:t>
            </w:r>
          </w:p>
        </w:tc>
        <w:tc>
          <w:tcPr>
            <w:tcW w:w="1021" w:type="dxa"/>
          </w:tcPr>
          <w:p w14:paraId="6905FFBF" w14:textId="77777777" w:rsidR="00897956" w:rsidRPr="00481D2D" w:rsidRDefault="00897956">
            <w:pPr>
              <w:pStyle w:val="TAL"/>
            </w:pPr>
            <w:r w:rsidRPr="00481D2D">
              <w:t>[26] 20.1</w:t>
            </w:r>
          </w:p>
        </w:tc>
        <w:tc>
          <w:tcPr>
            <w:tcW w:w="1021" w:type="dxa"/>
          </w:tcPr>
          <w:p w14:paraId="263129DD" w14:textId="77777777" w:rsidR="00897956" w:rsidRPr="00481D2D" w:rsidRDefault="00897956">
            <w:pPr>
              <w:pStyle w:val="TAL"/>
            </w:pPr>
            <w:r w:rsidRPr="00481D2D">
              <w:t>m</w:t>
            </w:r>
          </w:p>
        </w:tc>
        <w:tc>
          <w:tcPr>
            <w:tcW w:w="1021" w:type="dxa"/>
          </w:tcPr>
          <w:p w14:paraId="471FD734" w14:textId="77777777" w:rsidR="00897956" w:rsidRPr="00481D2D" w:rsidRDefault="00897956">
            <w:pPr>
              <w:pStyle w:val="TAL"/>
            </w:pPr>
            <w:r w:rsidRPr="00481D2D">
              <w:t>m</w:t>
            </w:r>
          </w:p>
        </w:tc>
        <w:tc>
          <w:tcPr>
            <w:tcW w:w="1021" w:type="dxa"/>
          </w:tcPr>
          <w:p w14:paraId="2B8FD084" w14:textId="77777777" w:rsidR="00897956" w:rsidRPr="00481D2D" w:rsidRDefault="00897956">
            <w:pPr>
              <w:pStyle w:val="TAL"/>
            </w:pPr>
            <w:r w:rsidRPr="00481D2D">
              <w:t>[26] 20.1</w:t>
            </w:r>
          </w:p>
        </w:tc>
        <w:tc>
          <w:tcPr>
            <w:tcW w:w="1021" w:type="dxa"/>
          </w:tcPr>
          <w:p w14:paraId="473F1DA3" w14:textId="77777777" w:rsidR="00897956" w:rsidRPr="00481D2D" w:rsidRDefault="00897956">
            <w:pPr>
              <w:pStyle w:val="TAL"/>
            </w:pPr>
            <w:r w:rsidRPr="00481D2D">
              <w:t>i</w:t>
            </w:r>
          </w:p>
        </w:tc>
        <w:tc>
          <w:tcPr>
            <w:tcW w:w="1021" w:type="dxa"/>
          </w:tcPr>
          <w:p w14:paraId="5B60CD35" w14:textId="77777777" w:rsidR="00897956" w:rsidRPr="00481D2D" w:rsidRDefault="00897956">
            <w:pPr>
              <w:pStyle w:val="TAL"/>
            </w:pPr>
            <w:r w:rsidRPr="00481D2D">
              <w:t>i</w:t>
            </w:r>
          </w:p>
        </w:tc>
      </w:tr>
      <w:tr w:rsidR="00897956" w:rsidRPr="00481D2D" w14:paraId="7586B458" w14:textId="77777777">
        <w:tc>
          <w:tcPr>
            <w:tcW w:w="851" w:type="dxa"/>
          </w:tcPr>
          <w:p w14:paraId="30708606" w14:textId="77777777" w:rsidR="00897956" w:rsidRPr="00481D2D" w:rsidRDefault="00897956">
            <w:pPr>
              <w:pStyle w:val="TAL"/>
            </w:pPr>
            <w:r w:rsidRPr="00481D2D">
              <w:t>1A</w:t>
            </w:r>
          </w:p>
        </w:tc>
        <w:tc>
          <w:tcPr>
            <w:tcW w:w="2665" w:type="dxa"/>
          </w:tcPr>
          <w:p w14:paraId="67D2542B" w14:textId="77777777" w:rsidR="00897956" w:rsidRPr="00481D2D" w:rsidRDefault="00897956">
            <w:pPr>
              <w:pStyle w:val="TAL"/>
            </w:pPr>
            <w:r w:rsidRPr="00481D2D">
              <w:t>Accept-Contact</w:t>
            </w:r>
          </w:p>
        </w:tc>
        <w:tc>
          <w:tcPr>
            <w:tcW w:w="1021" w:type="dxa"/>
          </w:tcPr>
          <w:p w14:paraId="0AF3D41C" w14:textId="77777777" w:rsidR="00897956" w:rsidRPr="00481D2D" w:rsidRDefault="00897956">
            <w:pPr>
              <w:pStyle w:val="TAL"/>
            </w:pPr>
            <w:r w:rsidRPr="00481D2D">
              <w:t>[56B] 9.2</w:t>
            </w:r>
          </w:p>
        </w:tc>
        <w:tc>
          <w:tcPr>
            <w:tcW w:w="1021" w:type="dxa"/>
          </w:tcPr>
          <w:p w14:paraId="471CEB85" w14:textId="77777777" w:rsidR="00897956" w:rsidRPr="00481D2D" w:rsidRDefault="00897956">
            <w:pPr>
              <w:pStyle w:val="TAL"/>
            </w:pPr>
            <w:r w:rsidRPr="00481D2D">
              <w:t>c21</w:t>
            </w:r>
          </w:p>
        </w:tc>
        <w:tc>
          <w:tcPr>
            <w:tcW w:w="1021" w:type="dxa"/>
          </w:tcPr>
          <w:p w14:paraId="3B8433BE" w14:textId="77777777" w:rsidR="00897956" w:rsidRPr="00481D2D" w:rsidRDefault="00897956">
            <w:pPr>
              <w:pStyle w:val="TAL"/>
            </w:pPr>
            <w:r w:rsidRPr="00481D2D">
              <w:t>c21</w:t>
            </w:r>
          </w:p>
        </w:tc>
        <w:tc>
          <w:tcPr>
            <w:tcW w:w="1021" w:type="dxa"/>
          </w:tcPr>
          <w:p w14:paraId="59C1E57A" w14:textId="77777777" w:rsidR="00897956" w:rsidRPr="00481D2D" w:rsidRDefault="00897956">
            <w:pPr>
              <w:pStyle w:val="TAL"/>
            </w:pPr>
            <w:r w:rsidRPr="00481D2D">
              <w:t>[56B] 9.2</w:t>
            </w:r>
          </w:p>
        </w:tc>
        <w:tc>
          <w:tcPr>
            <w:tcW w:w="1021" w:type="dxa"/>
          </w:tcPr>
          <w:p w14:paraId="7E8D50E8" w14:textId="77777777" w:rsidR="00897956" w:rsidRPr="00481D2D" w:rsidRDefault="00897956">
            <w:pPr>
              <w:pStyle w:val="TAL"/>
            </w:pPr>
            <w:r w:rsidRPr="00481D2D">
              <w:t>c22</w:t>
            </w:r>
          </w:p>
        </w:tc>
        <w:tc>
          <w:tcPr>
            <w:tcW w:w="1021" w:type="dxa"/>
          </w:tcPr>
          <w:p w14:paraId="0E65E173" w14:textId="77777777" w:rsidR="00897956" w:rsidRPr="00481D2D" w:rsidRDefault="00897956">
            <w:pPr>
              <w:pStyle w:val="TAL"/>
            </w:pPr>
            <w:r w:rsidRPr="00481D2D">
              <w:t>c22</w:t>
            </w:r>
          </w:p>
        </w:tc>
      </w:tr>
      <w:tr w:rsidR="00897956" w:rsidRPr="00481D2D" w14:paraId="4E8BA59B" w14:textId="77777777">
        <w:tc>
          <w:tcPr>
            <w:tcW w:w="851" w:type="dxa"/>
          </w:tcPr>
          <w:p w14:paraId="4BC17D51" w14:textId="77777777" w:rsidR="00897956" w:rsidRPr="00481D2D" w:rsidRDefault="00897956">
            <w:pPr>
              <w:pStyle w:val="TAL"/>
            </w:pPr>
            <w:r w:rsidRPr="00481D2D">
              <w:t>2</w:t>
            </w:r>
          </w:p>
        </w:tc>
        <w:tc>
          <w:tcPr>
            <w:tcW w:w="2665" w:type="dxa"/>
          </w:tcPr>
          <w:p w14:paraId="58F17540" w14:textId="77777777" w:rsidR="00897956" w:rsidRPr="00481D2D" w:rsidRDefault="00897956">
            <w:pPr>
              <w:pStyle w:val="TAL"/>
            </w:pPr>
            <w:r w:rsidRPr="00481D2D">
              <w:t>Accept-Encoding</w:t>
            </w:r>
          </w:p>
        </w:tc>
        <w:tc>
          <w:tcPr>
            <w:tcW w:w="1021" w:type="dxa"/>
          </w:tcPr>
          <w:p w14:paraId="422BF683" w14:textId="77777777" w:rsidR="00897956" w:rsidRPr="00481D2D" w:rsidRDefault="00897956">
            <w:pPr>
              <w:pStyle w:val="TAL"/>
            </w:pPr>
            <w:r w:rsidRPr="00481D2D">
              <w:t>[26] 20.2</w:t>
            </w:r>
          </w:p>
        </w:tc>
        <w:tc>
          <w:tcPr>
            <w:tcW w:w="1021" w:type="dxa"/>
          </w:tcPr>
          <w:p w14:paraId="2B9CC666" w14:textId="77777777" w:rsidR="00897956" w:rsidRPr="00481D2D" w:rsidRDefault="00897956">
            <w:pPr>
              <w:pStyle w:val="TAL"/>
            </w:pPr>
            <w:r w:rsidRPr="00481D2D">
              <w:t>m</w:t>
            </w:r>
          </w:p>
        </w:tc>
        <w:tc>
          <w:tcPr>
            <w:tcW w:w="1021" w:type="dxa"/>
          </w:tcPr>
          <w:p w14:paraId="3874037B" w14:textId="77777777" w:rsidR="00897956" w:rsidRPr="00481D2D" w:rsidRDefault="00897956">
            <w:pPr>
              <w:pStyle w:val="TAL"/>
            </w:pPr>
            <w:r w:rsidRPr="00481D2D">
              <w:t>m</w:t>
            </w:r>
          </w:p>
        </w:tc>
        <w:tc>
          <w:tcPr>
            <w:tcW w:w="1021" w:type="dxa"/>
          </w:tcPr>
          <w:p w14:paraId="55B66A03" w14:textId="77777777" w:rsidR="00897956" w:rsidRPr="00481D2D" w:rsidRDefault="00897956">
            <w:pPr>
              <w:pStyle w:val="TAL"/>
            </w:pPr>
            <w:r w:rsidRPr="00481D2D">
              <w:t>[26] 20.2</w:t>
            </w:r>
          </w:p>
        </w:tc>
        <w:tc>
          <w:tcPr>
            <w:tcW w:w="1021" w:type="dxa"/>
          </w:tcPr>
          <w:p w14:paraId="520DD73F" w14:textId="77777777" w:rsidR="00897956" w:rsidRPr="00481D2D" w:rsidRDefault="00897956">
            <w:pPr>
              <w:pStyle w:val="TAL"/>
            </w:pPr>
            <w:r w:rsidRPr="00481D2D">
              <w:t>i</w:t>
            </w:r>
          </w:p>
        </w:tc>
        <w:tc>
          <w:tcPr>
            <w:tcW w:w="1021" w:type="dxa"/>
          </w:tcPr>
          <w:p w14:paraId="780763C6" w14:textId="77777777" w:rsidR="00897956" w:rsidRPr="00481D2D" w:rsidRDefault="00897956">
            <w:pPr>
              <w:pStyle w:val="TAL"/>
            </w:pPr>
            <w:r w:rsidRPr="00481D2D">
              <w:t>i</w:t>
            </w:r>
          </w:p>
        </w:tc>
      </w:tr>
      <w:tr w:rsidR="00897956" w:rsidRPr="00481D2D" w14:paraId="7007590F" w14:textId="77777777">
        <w:tc>
          <w:tcPr>
            <w:tcW w:w="851" w:type="dxa"/>
          </w:tcPr>
          <w:p w14:paraId="5E5CFCC1" w14:textId="77777777" w:rsidR="00897956" w:rsidRPr="00481D2D" w:rsidRDefault="00897956">
            <w:pPr>
              <w:pStyle w:val="TAL"/>
            </w:pPr>
            <w:r w:rsidRPr="00481D2D">
              <w:t>3</w:t>
            </w:r>
          </w:p>
        </w:tc>
        <w:tc>
          <w:tcPr>
            <w:tcW w:w="2665" w:type="dxa"/>
          </w:tcPr>
          <w:p w14:paraId="305962F6" w14:textId="77777777" w:rsidR="00897956" w:rsidRPr="00481D2D" w:rsidRDefault="00897956">
            <w:pPr>
              <w:pStyle w:val="TAL"/>
            </w:pPr>
            <w:r w:rsidRPr="00481D2D">
              <w:t>Accept-Language</w:t>
            </w:r>
          </w:p>
        </w:tc>
        <w:tc>
          <w:tcPr>
            <w:tcW w:w="1021" w:type="dxa"/>
          </w:tcPr>
          <w:p w14:paraId="703651F4" w14:textId="77777777" w:rsidR="00897956" w:rsidRPr="00481D2D" w:rsidRDefault="00897956">
            <w:pPr>
              <w:pStyle w:val="TAL"/>
            </w:pPr>
            <w:r w:rsidRPr="00481D2D">
              <w:t>[26] 20.3</w:t>
            </w:r>
          </w:p>
        </w:tc>
        <w:tc>
          <w:tcPr>
            <w:tcW w:w="1021" w:type="dxa"/>
          </w:tcPr>
          <w:p w14:paraId="6EF2EEA1" w14:textId="77777777" w:rsidR="00897956" w:rsidRPr="00481D2D" w:rsidRDefault="00897956">
            <w:pPr>
              <w:pStyle w:val="TAL"/>
            </w:pPr>
            <w:r w:rsidRPr="00481D2D">
              <w:t>m</w:t>
            </w:r>
          </w:p>
        </w:tc>
        <w:tc>
          <w:tcPr>
            <w:tcW w:w="1021" w:type="dxa"/>
          </w:tcPr>
          <w:p w14:paraId="78B99364" w14:textId="77777777" w:rsidR="00897956" w:rsidRPr="00481D2D" w:rsidRDefault="00897956">
            <w:pPr>
              <w:pStyle w:val="TAL"/>
            </w:pPr>
            <w:r w:rsidRPr="00481D2D">
              <w:t>m</w:t>
            </w:r>
          </w:p>
        </w:tc>
        <w:tc>
          <w:tcPr>
            <w:tcW w:w="1021" w:type="dxa"/>
          </w:tcPr>
          <w:p w14:paraId="02585BBE" w14:textId="77777777" w:rsidR="00897956" w:rsidRPr="00481D2D" w:rsidRDefault="00897956">
            <w:pPr>
              <w:pStyle w:val="TAL"/>
            </w:pPr>
            <w:r w:rsidRPr="00481D2D">
              <w:t>[26] 20.3</w:t>
            </w:r>
          </w:p>
        </w:tc>
        <w:tc>
          <w:tcPr>
            <w:tcW w:w="1021" w:type="dxa"/>
          </w:tcPr>
          <w:p w14:paraId="12C4379B" w14:textId="77777777" w:rsidR="00897956" w:rsidRPr="00481D2D" w:rsidRDefault="00897956">
            <w:pPr>
              <w:pStyle w:val="TAL"/>
            </w:pPr>
            <w:r w:rsidRPr="00481D2D">
              <w:t>i</w:t>
            </w:r>
          </w:p>
        </w:tc>
        <w:tc>
          <w:tcPr>
            <w:tcW w:w="1021" w:type="dxa"/>
          </w:tcPr>
          <w:p w14:paraId="0C95F5E7" w14:textId="77777777" w:rsidR="00897956" w:rsidRPr="00481D2D" w:rsidRDefault="00897956">
            <w:pPr>
              <w:pStyle w:val="TAL"/>
            </w:pPr>
            <w:r w:rsidRPr="00481D2D">
              <w:t>i</w:t>
            </w:r>
          </w:p>
        </w:tc>
      </w:tr>
      <w:tr w:rsidR="00897956" w:rsidRPr="00481D2D" w14:paraId="60FAD10A" w14:textId="77777777">
        <w:tc>
          <w:tcPr>
            <w:tcW w:w="851" w:type="dxa"/>
          </w:tcPr>
          <w:p w14:paraId="64F092DA" w14:textId="77777777" w:rsidR="00897956" w:rsidRPr="00481D2D" w:rsidRDefault="00897956">
            <w:pPr>
              <w:pStyle w:val="TAL"/>
            </w:pPr>
            <w:r w:rsidRPr="00481D2D">
              <w:t>4</w:t>
            </w:r>
          </w:p>
        </w:tc>
        <w:tc>
          <w:tcPr>
            <w:tcW w:w="2665" w:type="dxa"/>
          </w:tcPr>
          <w:p w14:paraId="7C3E9F84" w14:textId="77777777" w:rsidR="00897956" w:rsidRPr="00481D2D" w:rsidRDefault="00897956">
            <w:pPr>
              <w:pStyle w:val="TAL"/>
            </w:pPr>
            <w:r w:rsidRPr="00481D2D">
              <w:t>Allow</w:t>
            </w:r>
          </w:p>
        </w:tc>
        <w:tc>
          <w:tcPr>
            <w:tcW w:w="1021" w:type="dxa"/>
          </w:tcPr>
          <w:p w14:paraId="097A817E" w14:textId="77777777" w:rsidR="00897956" w:rsidRPr="00481D2D" w:rsidRDefault="00897956">
            <w:pPr>
              <w:pStyle w:val="TAL"/>
            </w:pPr>
            <w:r w:rsidRPr="00481D2D">
              <w:t>[26] 20.5</w:t>
            </w:r>
          </w:p>
        </w:tc>
        <w:tc>
          <w:tcPr>
            <w:tcW w:w="1021" w:type="dxa"/>
          </w:tcPr>
          <w:p w14:paraId="3BC68009" w14:textId="77777777" w:rsidR="00897956" w:rsidRPr="00481D2D" w:rsidRDefault="00897956">
            <w:pPr>
              <w:pStyle w:val="TAL"/>
            </w:pPr>
            <w:r w:rsidRPr="00481D2D">
              <w:t>m</w:t>
            </w:r>
          </w:p>
        </w:tc>
        <w:tc>
          <w:tcPr>
            <w:tcW w:w="1021" w:type="dxa"/>
          </w:tcPr>
          <w:p w14:paraId="492ABB20" w14:textId="77777777" w:rsidR="00897956" w:rsidRPr="00481D2D" w:rsidRDefault="00897956">
            <w:pPr>
              <w:pStyle w:val="TAL"/>
            </w:pPr>
            <w:r w:rsidRPr="00481D2D">
              <w:t>m</w:t>
            </w:r>
          </w:p>
        </w:tc>
        <w:tc>
          <w:tcPr>
            <w:tcW w:w="1021" w:type="dxa"/>
          </w:tcPr>
          <w:p w14:paraId="07599D02" w14:textId="77777777" w:rsidR="00897956" w:rsidRPr="00481D2D" w:rsidRDefault="00897956">
            <w:pPr>
              <w:pStyle w:val="TAL"/>
            </w:pPr>
            <w:r w:rsidRPr="00481D2D">
              <w:t>[26] 20.5</w:t>
            </w:r>
          </w:p>
        </w:tc>
        <w:tc>
          <w:tcPr>
            <w:tcW w:w="1021" w:type="dxa"/>
          </w:tcPr>
          <w:p w14:paraId="13E91C2A" w14:textId="77777777" w:rsidR="00897956" w:rsidRPr="00481D2D" w:rsidRDefault="00897956">
            <w:pPr>
              <w:pStyle w:val="TAL"/>
            </w:pPr>
            <w:r w:rsidRPr="00481D2D">
              <w:t>i</w:t>
            </w:r>
          </w:p>
        </w:tc>
        <w:tc>
          <w:tcPr>
            <w:tcW w:w="1021" w:type="dxa"/>
          </w:tcPr>
          <w:p w14:paraId="70EA20D7" w14:textId="77777777" w:rsidR="00897956" w:rsidRPr="00481D2D" w:rsidRDefault="00897956">
            <w:pPr>
              <w:pStyle w:val="TAL"/>
            </w:pPr>
            <w:r w:rsidRPr="00481D2D">
              <w:t>i</w:t>
            </w:r>
          </w:p>
        </w:tc>
      </w:tr>
      <w:tr w:rsidR="00897956" w:rsidRPr="00481D2D" w14:paraId="311F2CBB" w14:textId="77777777">
        <w:tc>
          <w:tcPr>
            <w:tcW w:w="851" w:type="dxa"/>
          </w:tcPr>
          <w:p w14:paraId="11324D12" w14:textId="77777777" w:rsidR="00897956" w:rsidRPr="00481D2D" w:rsidRDefault="00897956">
            <w:pPr>
              <w:pStyle w:val="TAL"/>
            </w:pPr>
            <w:r w:rsidRPr="00481D2D">
              <w:t>5</w:t>
            </w:r>
          </w:p>
        </w:tc>
        <w:tc>
          <w:tcPr>
            <w:tcW w:w="2665" w:type="dxa"/>
          </w:tcPr>
          <w:p w14:paraId="51C3563F" w14:textId="77777777" w:rsidR="00897956" w:rsidRPr="00481D2D" w:rsidRDefault="00897956">
            <w:pPr>
              <w:pStyle w:val="TAL"/>
            </w:pPr>
            <w:r w:rsidRPr="00481D2D">
              <w:t>Allow-Events</w:t>
            </w:r>
          </w:p>
        </w:tc>
        <w:tc>
          <w:tcPr>
            <w:tcW w:w="1021" w:type="dxa"/>
          </w:tcPr>
          <w:p w14:paraId="4DD09D41" w14:textId="77777777" w:rsidR="00897956" w:rsidRPr="00481D2D" w:rsidRDefault="00897956">
            <w:pPr>
              <w:pStyle w:val="TAL"/>
            </w:pPr>
            <w:r w:rsidRPr="00481D2D">
              <w:t xml:space="preserve">[28] </w:t>
            </w:r>
            <w:r w:rsidR="00854CC5" w:rsidRPr="00481D2D">
              <w:t>8</w:t>
            </w:r>
            <w:r w:rsidRPr="00481D2D">
              <w:t>.2.2</w:t>
            </w:r>
          </w:p>
        </w:tc>
        <w:tc>
          <w:tcPr>
            <w:tcW w:w="1021" w:type="dxa"/>
          </w:tcPr>
          <w:p w14:paraId="572DB5CE" w14:textId="77777777" w:rsidR="00897956" w:rsidRPr="00481D2D" w:rsidRDefault="00897956">
            <w:pPr>
              <w:pStyle w:val="TAL"/>
            </w:pPr>
            <w:r w:rsidRPr="00481D2D">
              <w:t>m</w:t>
            </w:r>
          </w:p>
        </w:tc>
        <w:tc>
          <w:tcPr>
            <w:tcW w:w="1021" w:type="dxa"/>
          </w:tcPr>
          <w:p w14:paraId="0FA48EF5" w14:textId="77777777" w:rsidR="00897956" w:rsidRPr="00481D2D" w:rsidRDefault="00897956">
            <w:pPr>
              <w:pStyle w:val="TAL"/>
            </w:pPr>
            <w:r w:rsidRPr="00481D2D">
              <w:t>m</w:t>
            </w:r>
          </w:p>
        </w:tc>
        <w:tc>
          <w:tcPr>
            <w:tcW w:w="1021" w:type="dxa"/>
          </w:tcPr>
          <w:p w14:paraId="370D0ECB" w14:textId="77777777" w:rsidR="00897956" w:rsidRPr="00481D2D" w:rsidRDefault="00897956">
            <w:pPr>
              <w:pStyle w:val="TAL"/>
            </w:pPr>
            <w:r w:rsidRPr="00481D2D">
              <w:t xml:space="preserve">[28] </w:t>
            </w:r>
            <w:r w:rsidR="00854CC5" w:rsidRPr="00481D2D">
              <w:t>8</w:t>
            </w:r>
            <w:r w:rsidRPr="00481D2D">
              <w:t>.2.2</w:t>
            </w:r>
          </w:p>
        </w:tc>
        <w:tc>
          <w:tcPr>
            <w:tcW w:w="1021" w:type="dxa"/>
          </w:tcPr>
          <w:p w14:paraId="0AFD47A8" w14:textId="77777777" w:rsidR="00897956" w:rsidRPr="00481D2D" w:rsidRDefault="00897956">
            <w:pPr>
              <w:pStyle w:val="TAL"/>
            </w:pPr>
            <w:r w:rsidRPr="00481D2D">
              <w:t>c1</w:t>
            </w:r>
          </w:p>
        </w:tc>
        <w:tc>
          <w:tcPr>
            <w:tcW w:w="1021" w:type="dxa"/>
          </w:tcPr>
          <w:p w14:paraId="31B2BD91" w14:textId="77777777" w:rsidR="00897956" w:rsidRPr="00481D2D" w:rsidRDefault="00897956">
            <w:pPr>
              <w:pStyle w:val="TAL"/>
            </w:pPr>
            <w:r w:rsidRPr="00481D2D">
              <w:t>c1</w:t>
            </w:r>
          </w:p>
        </w:tc>
      </w:tr>
      <w:tr w:rsidR="00897956" w:rsidRPr="00481D2D" w14:paraId="023ED3A4" w14:textId="77777777">
        <w:tc>
          <w:tcPr>
            <w:tcW w:w="851" w:type="dxa"/>
          </w:tcPr>
          <w:p w14:paraId="1403DF99" w14:textId="77777777" w:rsidR="00897956" w:rsidRPr="00481D2D" w:rsidRDefault="00897956">
            <w:pPr>
              <w:pStyle w:val="TAL"/>
            </w:pPr>
            <w:r w:rsidRPr="00481D2D">
              <w:t>6</w:t>
            </w:r>
          </w:p>
        </w:tc>
        <w:tc>
          <w:tcPr>
            <w:tcW w:w="2665" w:type="dxa"/>
          </w:tcPr>
          <w:p w14:paraId="73A5A601" w14:textId="77777777" w:rsidR="00897956" w:rsidRPr="00481D2D" w:rsidRDefault="00897956">
            <w:pPr>
              <w:pStyle w:val="TAL"/>
            </w:pPr>
            <w:r w:rsidRPr="00481D2D">
              <w:t>Authorization</w:t>
            </w:r>
          </w:p>
        </w:tc>
        <w:tc>
          <w:tcPr>
            <w:tcW w:w="1021" w:type="dxa"/>
          </w:tcPr>
          <w:p w14:paraId="34DE61C2" w14:textId="77777777" w:rsidR="00897956" w:rsidRPr="00481D2D" w:rsidRDefault="00897956">
            <w:pPr>
              <w:pStyle w:val="TAL"/>
            </w:pPr>
            <w:r w:rsidRPr="00481D2D">
              <w:t>[26] 20.7</w:t>
            </w:r>
          </w:p>
        </w:tc>
        <w:tc>
          <w:tcPr>
            <w:tcW w:w="1021" w:type="dxa"/>
          </w:tcPr>
          <w:p w14:paraId="525930CF" w14:textId="77777777" w:rsidR="00897956" w:rsidRPr="00481D2D" w:rsidRDefault="00897956">
            <w:pPr>
              <w:pStyle w:val="TAL"/>
            </w:pPr>
            <w:r w:rsidRPr="00481D2D">
              <w:t>m</w:t>
            </w:r>
          </w:p>
        </w:tc>
        <w:tc>
          <w:tcPr>
            <w:tcW w:w="1021" w:type="dxa"/>
          </w:tcPr>
          <w:p w14:paraId="42B24D2A" w14:textId="77777777" w:rsidR="00897956" w:rsidRPr="00481D2D" w:rsidRDefault="00897956">
            <w:pPr>
              <w:pStyle w:val="TAL"/>
            </w:pPr>
            <w:r w:rsidRPr="00481D2D">
              <w:t>m</w:t>
            </w:r>
          </w:p>
        </w:tc>
        <w:tc>
          <w:tcPr>
            <w:tcW w:w="1021" w:type="dxa"/>
          </w:tcPr>
          <w:p w14:paraId="4D47278A" w14:textId="77777777" w:rsidR="00897956" w:rsidRPr="00481D2D" w:rsidRDefault="00897956">
            <w:pPr>
              <w:pStyle w:val="TAL"/>
            </w:pPr>
            <w:r w:rsidRPr="00481D2D">
              <w:t>[26] 20.7</w:t>
            </w:r>
          </w:p>
        </w:tc>
        <w:tc>
          <w:tcPr>
            <w:tcW w:w="1021" w:type="dxa"/>
          </w:tcPr>
          <w:p w14:paraId="3DC4A676" w14:textId="77777777" w:rsidR="00897956" w:rsidRPr="00481D2D" w:rsidRDefault="00897956">
            <w:pPr>
              <w:pStyle w:val="TAL"/>
            </w:pPr>
            <w:r w:rsidRPr="00481D2D">
              <w:t>i</w:t>
            </w:r>
          </w:p>
        </w:tc>
        <w:tc>
          <w:tcPr>
            <w:tcW w:w="1021" w:type="dxa"/>
          </w:tcPr>
          <w:p w14:paraId="3C32C1BA" w14:textId="77777777" w:rsidR="00897956" w:rsidRPr="00481D2D" w:rsidRDefault="00897956">
            <w:pPr>
              <w:pStyle w:val="TAL"/>
            </w:pPr>
            <w:r w:rsidRPr="00481D2D">
              <w:t>i</w:t>
            </w:r>
          </w:p>
        </w:tc>
      </w:tr>
      <w:tr w:rsidR="00897956" w:rsidRPr="00481D2D" w14:paraId="677C3FC5" w14:textId="77777777">
        <w:tc>
          <w:tcPr>
            <w:tcW w:w="851" w:type="dxa"/>
          </w:tcPr>
          <w:p w14:paraId="3F49F09A" w14:textId="77777777" w:rsidR="00897956" w:rsidRPr="00481D2D" w:rsidRDefault="00897956">
            <w:pPr>
              <w:pStyle w:val="TAL"/>
            </w:pPr>
            <w:r w:rsidRPr="00481D2D">
              <w:t>7</w:t>
            </w:r>
          </w:p>
        </w:tc>
        <w:tc>
          <w:tcPr>
            <w:tcW w:w="2665" w:type="dxa"/>
          </w:tcPr>
          <w:p w14:paraId="12A01C5E" w14:textId="77777777" w:rsidR="00897956" w:rsidRPr="00481D2D" w:rsidRDefault="00897956">
            <w:pPr>
              <w:pStyle w:val="TAL"/>
            </w:pPr>
            <w:r w:rsidRPr="00481D2D">
              <w:t>Call-ID</w:t>
            </w:r>
          </w:p>
        </w:tc>
        <w:tc>
          <w:tcPr>
            <w:tcW w:w="1021" w:type="dxa"/>
          </w:tcPr>
          <w:p w14:paraId="236CF327" w14:textId="77777777" w:rsidR="00897956" w:rsidRPr="00481D2D" w:rsidRDefault="00897956">
            <w:pPr>
              <w:pStyle w:val="TAL"/>
            </w:pPr>
            <w:r w:rsidRPr="00481D2D">
              <w:t>[26] 20.8</w:t>
            </w:r>
          </w:p>
        </w:tc>
        <w:tc>
          <w:tcPr>
            <w:tcW w:w="1021" w:type="dxa"/>
          </w:tcPr>
          <w:p w14:paraId="25B8F111" w14:textId="77777777" w:rsidR="00897956" w:rsidRPr="00481D2D" w:rsidRDefault="00897956">
            <w:pPr>
              <w:pStyle w:val="TAL"/>
            </w:pPr>
            <w:r w:rsidRPr="00481D2D">
              <w:t>m</w:t>
            </w:r>
          </w:p>
        </w:tc>
        <w:tc>
          <w:tcPr>
            <w:tcW w:w="1021" w:type="dxa"/>
          </w:tcPr>
          <w:p w14:paraId="4304E11B" w14:textId="77777777" w:rsidR="00897956" w:rsidRPr="00481D2D" w:rsidRDefault="00897956">
            <w:pPr>
              <w:pStyle w:val="TAL"/>
            </w:pPr>
            <w:r w:rsidRPr="00481D2D">
              <w:t>m</w:t>
            </w:r>
          </w:p>
        </w:tc>
        <w:tc>
          <w:tcPr>
            <w:tcW w:w="1021" w:type="dxa"/>
          </w:tcPr>
          <w:p w14:paraId="2D3CB109" w14:textId="77777777" w:rsidR="00897956" w:rsidRPr="00481D2D" w:rsidRDefault="00897956">
            <w:pPr>
              <w:pStyle w:val="TAL"/>
            </w:pPr>
            <w:r w:rsidRPr="00481D2D">
              <w:t>[26] 20.8</w:t>
            </w:r>
          </w:p>
        </w:tc>
        <w:tc>
          <w:tcPr>
            <w:tcW w:w="1021" w:type="dxa"/>
          </w:tcPr>
          <w:p w14:paraId="0C607326" w14:textId="77777777" w:rsidR="00897956" w:rsidRPr="00481D2D" w:rsidRDefault="00897956">
            <w:pPr>
              <w:pStyle w:val="TAL"/>
            </w:pPr>
            <w:r w:rsidRPr="00481D2D">
              <w:t>m</w:t>
            </w:r>
          </w:p>
        </w:tc>
        <w:tc>
          <w:tcPr>
            <w:tcW w:w="1021" w:type="dxa"/>
          </w:tcPr>
          <w:p w14:paraId="6B2E3A37" w14:textId="77777777" w:rsidR="00897956" w:rsidRPr="00481D2D" w:rsidRDefault="00897956">
            <w:pPr>
              <w:pStyle w:val="TAL"/>
            </w:pPr>
            <w:r w:rsidRPr="00481D2D">
              <w:t>m</w:t>
            </w:r>
          </w:p>
        </w:tc>
      </w:tr>
      <w:tr w:rsidR="00897956" w:rsidRPr="00481D2D" w14:paraId="563D319A" w14:textId="77777777">
        <w:tc>
          <w:tcPr>
            <w:tcW w:w="851" w:type="dxa"/>
          </w:tcPr>
          <w:p w14:paraId="24A76912" w14:textId="77777777" w:rsidR="00897956" w:rsidRPr="00481D2D" w:rsidRDefault="00897956">
            <w:pPr>
              <w:pStyle w:val="TAL"/>
            </w:pPr>
            <w:r w:rsidRPr="00481D2D">
              <w:t>8</w:t>
            </w:r>
          </w:p>
        </w:tc>
        <w:tc>
          <w:tcPr>
            <w:tcW w:w="2665" w:type="dxa"/>
          </w:tcPr>
          <w:p w14:paraId="45769EB9" w14:textId="77777777" w:rsidR="00897956" w:rsidRPr="00481D2D" w:rsidRDefault="00897956">
            <w:pPr>
              <w:pStyle w:val="TAL"/>
            </w:pPr>
            <w:r w:rsidRPr="00481D2D">
              <w:t>Call-Info</w:t>
            </w:r>
          </w:p>
        </w:tc>
        <w:tc>
          <w:tcPr>
            <w:tcW w:w="1021" w:type="dxa"/>
          </w:tcPr>
          <w:p w14:paraId="72B3E81C" w14:textId="77777777" w:rsidR="00897956" w:rsidRPr="00481D2D" w:rsidRDefault="00897956">
            <w:pPr>
              <w:pStyle w:val="TAL"/>
            </w:pPr>
            <w:r w:rsidRPr="00481D2D">
              <w:t>[26] 20.9</w:t>
            </w:r>
          </w:p>
        </w:tc>
        <w:tc>
          <w:tcPr>
            <w:tcW w:w="1021" w:type="dxa"/>
          </w:tcPr>
          <w:p w14:paraId="7ADC7041" w14:textId="77777777" w:rsidR="00897956" w:rsidRPr="00481D2D" w:rsidRDefault="00897956">
            <w:pPr>
              <w:pStyle w:val="TAL"/>
            </w:pPr>
            <w:r w:rsidRPr="00481D2D">
              <w:t>m</w:t>
            </w:r>
          </w:p>
        </w:tc>
        <w:tc>
          <w:tcPr>
            <w:tcW w:w="1021" w:type="dxa"/>
          </w:tcPr>
          <w:p w14:paraId="75CB7801" w14:textId="77777777" w:rsidR="00897956" w:rsidRPr="00481D2D" w:rsidRDefault="00897956">
            <w:pPr>
              <w:pStyle w:val="TAL"/>
            </w:pPr>
            <w:r w:rsidRPr="00481D2D">
              <w:t>m</w:t>
            </w:r>
          </w:p>
        </w:tc>
        <w:tc>
          <w:tcPr>
            <w:tcW w:w="1021" w:type="dxa"/>
          </w:tcPr>
          <w:p w14:paraId="19C7AB16" w14:textId="77777777" w:rsidR="00897956" w:rsidRPr="00481D2D" w:rsidRDefault="00897956">
            <w:pPr>
              <w:pStyle w:val="TAL"/>
            </w:pPr>
            <w:r w:rsidRPr="00481D2D">
              <w:t>[26] 20.9</w:t>
            </w:r>
          </w:p>
        </w:tc>
        <w:tc>
          <w:tcPr>
            <w:tcW w:w="1021" w:type="dxa"/>
          </w:tcPr>
          <w:p w14:paraId="1BFB340D" w14:textId="77777777" w:rsidR="00897956" w:rsidRPr="00481D2D" w:rsidRDefault="00897956">
            <w:pPr>
              <w:pStyle w:val="TAL"/>
            </w:pPr>
            <w:r w:rsidRPr="00481D2D">
              <w:t>c8</w:t>
            </w:r>
          </w:p>
        </w:tc>
        <w:tc>
          <w:tcPr>
            <w:tcW w:w="1021" w:type="dxa"/>
          </w:tcPr>
          <w:p w14:paraId="0F088E06" w14:textId="77777777" w:rsidR="00897956" w:rsidRPr="00481D2D" w:rsidRDefault="00897956">
            <w:pPr>
              <w:pStyle w:val="TAL"/>
            </w:pPr>
            <w:r w:rsidRPr="00481D2D">
              <w:t>c8</w:t>
            </w:r>
          </w:p>
        </w:tc>
      </w:tr>
      <w:tr w:rsidR="00C707EB" w:rsidRPr="00481D2D" w14:paraId="74DADDCE" w14:textId="77777777" w:rsidTr="006A4996">
        <w:tc>
          <w:tcPr>
            <w:tcW w:w="851" w:type="dxa"/>
          </w:tcPr>
          <w:p w14:paraId="04A4CE58" w14:textId="77777777" w:rsidR="00C707EB" w:rsidRPr="00481D2D" w:rsidRDefault="00C707EB" w:rsidP="006A4996">
            <w:pPr>
              <w:pStyle w:val="TAL"/>
            </w:pPr>
            <w:r w:rsidRPr="00481D2D">
              <w:t>8A</w:t>
            </w:r>
          </w:p>
        </w:tc>
        <w:tc>
          <w:tcPr>
            <w:tcW w:w="2665" w:type="dxa"/>
          </w:tcPr>
          <w:p w14:paraId="418CC0F0" w14:textId="77777777" w:rsidR="00C707EB" w:rsidRPr="00481D2D" w:rsidRDefault="00C707EB" w:rsidP="006A4996">
            <w:pPr>
              <w:pStyle w:val="TAL"/>
            </w:pPr>
            <w:r w:rsidRPr="00481D2D">
              <w:rPr>
                <w:lang w:eastAsia="zh-CN"/>
              </w:rPr>
              <w:t>Cellular-Network-Info</w:t>
            </w:r>
          </w:p>
        </w:tc>
        <w:tc>
          <w:tcPr>
            <w:tcW w:w="1021" w:type="dxa"/>
          </w:tcPr>
          <w:p w14:paraId="4FD28F27" w14:textId="77777777" w:rsidR="00C707EB" w:rsidRPr="00481D2D" w:rsidRDefault="00C707EB" w:rsidP="006A4996">
            <w:pPr>
              <w:pStyle w:val="TAL"/>
            </w:pPr>
            <w:r w:rsidRPr="00481D2D">
              <w:t>7.2.15</w:t>
            </w:r>
          </w:p>
        </w:tc>
        <w:tc>
          <w:tcPr>
            <w:tcW w:w="1021" w:type="dxa"/>
          </w:tcPr>
          <w:p w14:paraId="5BCAAE72" w14:textId="77777777" w:rsidR="00C707EB" w:rsidRPr="00481D2D" w:rsidRDefault="00C707EB" w:rsidP="006A4996">
            <w:pPr>
              <w:pStyle w:val="TAL"/>
            </w:pPr>
            <w:r w:rsidRPr="00481D2D">
              <w:t>n/a</w:t>
            </w:r>
          </w:p>
        </w:tc>
        <w:tc>
          <w:tcPr>
            <w:tcW w:w="1021" w:type="dxa"/>
          </w:tcPr>
          <w:p w14:paraId="09933F1B" w14:textId="77777777" w:rsidR="00C707EB" w:rsidRPr="00481D2D" w:rsidRDefault="00C707EB" w:rsidP="006A4996">
            <w:pPr>
              <w:pStyle w:val="TAL"/>
            </w:pPr>
            <w:r w:rsidRPr="00481D2D">
              <w:t>c52</w:t>
            </w:r>
          </w:p>
        </w:tc>
        <w:tc>
          <w:tcPr>
            <w:tcW w:w="1021" w:type="dxa"/>
          </w:tcPr>
          <w:p w14:paraId="70E8B3AA" w14:textId="77777777" w:rsidR="00C707EB" w:rsidRPr="00481D2D" w:rsidRDefault="00C707EB" w:rsidP="006A4996">
            <w:pPr>
              <w:pStyle w:val="TAL"/>
            </w:pPr>
            <w:r w:rsidRPr="00481D2D">
              <w:t>7.2.15</w:t>
            </w:r>
          </w:p>
        </w:tc>
        <w:tc>
          <w:tcPr>
            <w:tcW w:w="1021" w:type="dxa"/>
          </w:tcPr>
          <w:p w14:paraId="2A417E30" w14:textId="77777777" w:rsidR="00C707EB" w:rsidRPr="00481D2D" w:rsidRDefault="00C707EB" w:rsidP="006A4996">
            <w:pPr>
              <w:pStyle w:val="TAL"/>
            </w:pPr>
            <w:r w:rsidRPr="00481D2D">
              <w:t>n/a</w:t>
            </w:r>
          </w:p>
        </w:tc>
        <w:tc>
          <w:tcPr>
            <w:tcW w:w="1021" w:type="dxa"/>
          </w:tcPr>
          <w:p w14:paraId="2D92D3FA" w14:textId="77777777" w:rsidR="00C707EB" w:rsidRPr="00481D2D" w:rsidRDefault="00C707EB" w:rsidP="006A4996">
            <w:pPr>
              <w:pStyle w:val="TAL"/>
            </w:pPr>
            <w:r w:rsidRPr="00481D2D">
              <w:t>c53</w:t>
            </w:r>
          </w:p>
        </w:tc>
      </w:tr>
      <w:tr w:rsidR="00897956" w:rsidRPr="00481D2D" w14:paraId="3BF1B71A" w14:textId="77777777">
        <w:tc>
          <w:tcPr>
            <w:tcW w:w="851" w:type="dxa"/>
          </w:tcPr>
          <w:p w14:paraId="0B7C2CB0" w14:textId="77777777" w:rsidR="00897956" w:rsidRPr="00481D2D" w:rsidRDefault="00897956">
            <w:pPr>
              <w:pStyle w:val="TAL"/>
            </w:pPr>
            <w:r w:rsidRPr="00481D2D">
              <w:t>9</w:t>
            </w:r>
          </w:p>
        </w:tc>
        <w:tc>
          <w:tcPr>
            <w:tcW w:w="2665" w:type="dxa"/>
          </w:tcPr>
          <w:p w14:paraId="35CB115D" w14:textId="77777777" w:rsidR="00897956" w:rsidRPr="00481D2D" w:rsidRDefault="00897956">
            <w:pPr>
              <w:pStyle w:val="TAL"/>
            </w:pPr>
            <w:r w:rsidRPr="00481D2D">
              <w:t>Contact</w:t>
            </w:r>
          </w:p>
        </w:tc>
        <w:tc>
          <w:tcPr>
            <w:tcW w:w="1021" w:type="dxa"/>
          </w:tcPr>
          <w:p w14:paraId="4A65E3D1" w14:textId="77777777" w:rsidR="00897956" w:rsidRPr="00481D2D" w:rsidRDefault="00897956">
            <w:pPr>
              <w:pStyle w:val="TAL"/>
            </w:pPr>
            <w:r w:rsidRPr="00481D2D">
              <w:t>[26] 20.10</w:t>
            </w:r>
          </w:p>
        </w:tc>
        <w:tc>
          <w:tcPr>
            <w:tcW w:w="1021" w:type="dxa"/>
          </w:tcPr>
          <w:p w14:paraId="41E1AA42" w14:textId="77777777" w:rsidR="00897956" w:rsidRPr="00481D2D" w:rsidRDefault="00897956">
            <w:pPr>
              <w:pStyle w:val="TAL"/>
            </w:pPr>
            <w:r w:rsidRPr="00481D2D">
              <w:t>m</w:t>
            </w:r>
          </w:p>
        </w:tc>
        <w:tc>
          <w:tcPr>
            <w:tcW w:w="1021" w:type="dxa"/>
          </w:tcPr>
          <w:p w14:paraId="094D7DF2" w14:textId="77777777" w:rsidR="00897956" w:rsidRPr="00481D2D" w:rsidRDefault="00897956">
            <w:pPr>
              <w:pStyle w:val="TAL"/>
            </w:pPr>
            <w:r w:rsidRPr="00481D2D">
              <w:t>m</w:t>
            </w:r>
          </w:p>
        </w:tc>
        <w:tc>
          <w:tcPr>
            <w:tcW w:w="1021" w:type="dxa"/>
          </w:tcPr>
          <w:p w14:paraId="7CE569D4" w14:textId="77777777" w:rsidR="00897956" w:rsidRPr="00481D2D" w:rsidRDefault="00897956">
            <w:pPr>
              <w:pStyle w:val="TAL"/>
            </w:pPr>
            <w:r w:rsidRPr="00481D2D">
              <w:t>[26] 20.10</w:t>
            </w:r>
          </w:p>
        </w:tc>
        <w:tc>
          <w:tcPr>
            <w:tcW w:w="1021" w:type="dxa"/>
          </w:tcPr>
          <w:p w14:paraId="0819DDB5" w14:textId="77777777" w:rsidR="00897956" w:rsidRPr="00481D2D" w:rsidRDefault="00897956">
            <w:pPr>
              <w:pStyle w:val="TAL"/>
            </w:pPr>
            <w:r w:rsidRPr="00481D2D">
              <w:t>i</w:t>
            </w:r>
          </w:p>
        </w:tc>
        <w:tc>
          <w:tcPr>
            <w:tcW w:w="1021" w:type="dxa"/>
          </w:tcPr>
          <w:p w14:paraId="635B2D9C" w14:textId="77777777" w:rsidR="00897956" w:rsidRPr="00481D2D" w:rsidRDefault="00897956">
            <w:pPr>
              <w:pStyle w:val="TAL"/>
            </w:pPr>
            <w:r w:rsidRPr="00481D2D">
              <w:t>i</w:t>
            </w:r>
          </w:p>
        </w:tc>
      </w:tr>
      <w:tr w:rsidR="00897956" w:rsidRPr="00481D2D" w14:paraId="57C4CC5E" w14:textId="77777777">
        <w:tc>
          <w:tcPr>
            <w:tcW w:w="851" w:type="dxa"/>
          </w:tcPr>
          <w:p w14:paraId="430A3CD5" w14:textId="77777777" w:rsidR="00897956" w:rsidRPr="00481D2D" w:rsidRDefault="00897956">
            <w:pPr>
              <w:pStyle w:val="TAL"/>
            </w:pPr>
            <w:r w:rsidRPr="00481D2D">
              <w:t>10</w:t>
            </w:r>
          </w:p>
        </w:tc>
        <w:tc>
          <w:tcPr>
            <w:tcW w:w="2665" w:type="dxa"/>
          </w:tcPr>
          <w:p w14:paraId="7ACC8FCB" w14:textId="77777777" w:rsidR="00897956" w:rsidRPr="00481D2D" w:rsidRDefault="00897956">
            <w:pPr>
              <w:pStyle w:val="TAL"/>
            </w:pPr>
            <w:r w:rsidRPr="00481D2D">
              <w:t>Content-Disposition</w:t>
            </w:r>
          </w:p>
        </w:tc>
        <w:tc>
          <w:tcPr>
            <w:tcW w:w="1021" w:type="dxa"/>
          </w:tcPr>
          <w:p w14:paraId="14B5457A" w14:textId="77777777" w:rsidR="00897956" w:rsidRPr="00481D2D" w:rsidRDefault="00897956">
            <w:pPr>
              <w:pStyle w:val="TAL"/>
            </w:pPr>
            <w:r w:rsidRPr="00481D2D">
              <w:t>[26] 20.11</w:t>
            </w:r>
          </w:p>
        </w:tc>
        <w:tc>
          <w:tcPr>
            <w:tcW w:w="1021" w:type="dxa"/>
          </w:tcPr>
          <w:p w14:paraId="09370E00" w14:textId="77777777" w:rsidR="00897956" w:rsidRPr="00481D2D" w:rsidRDefault="00897956">
            <w:pPr>
              <w:pStyle w:val="TAL"/>
            </w:pPr>
            <w:r w:rsidRPr="00481D2D">
              <w:t>m</w:t>
            </w:r>
          </w:p>
        </w:tc>
        <w:tc>
          <w:tcPr>
            <w:tcW w:w="1021" w:type="dxa"/>
          </w:tcPr>
          <w:p w14:paraId="2020BDB7" w14:textId="77777777" w:rsidR="00897956" w:rsidRPr="00481D2D" w:rsidRDefault="00897956">
            <w:pPr>
              <w:pStyle w:val="TAL"/>
            </w:pPr>
            <w:r w:rsidRPr="00481D2D">
              <w:t>m</w:t>
            </w:r>
          </w:p>
        </w:tc>
        <w:tc>
          <w:tcPr>
            <w:tcW w:w="1021" w:type="dxa"/>
          </w:tcPr>
          <w:p w14:paraId="231AD34C" w14:textId="77777777" w:rsidR="00897956" w:rsidRPr="00481D2D" w:rsidRDefault="00897956">
            <w:pPr>
              <w:pStyle w:val="TAL"/>
            </w:pPr>
            <w:r w:rsidRPr="00481D2D">
              <w:t>[26] 20.11</w:t>
            </w:r>
          </w:p>
        </w:tc>
        <w:tc>
          <w:tcPr>
            <w:tcW w:w="1021" w:type="dxa"/>
          </w:tcPr>
          <w:p w14:paraId="5728DED4" w14:textId="77777777" w:rsidR="00897956" w:rsidRPr="00481D2D" w:rsidRDefault="00897956">
            <w:pPr>
              <w:pStyle w:val="TAL"/>
            </w:pPr>
            <w:r w:rsidRPr="00481D2D">
              <w:t>c4</w:t>
            </w:r>
          </w:p>
        </w:tc>
        <w:tc>
          <w:tcPr>
            <w:tcW w:w="1021" w:type="dxa"/>
          </w:tcPr>
          <w:p w14:paraId="55F94B26" w14:textId="77777777" w:rsidR="00897956" w:rsidRPr="00481D2D" w:rsidRDefault="00897956">
            <w:pPr>
              <w:pStyle w:val="TAL"/>
            </w:pPr>
            <w:r w:rsidRPr="00481D2D">
              <w:t>c4</w:t>
            </w:r>
          </w:p>
        </w:tc>
      </w:tr>
      <w:tr w:rsidR="00897956" w:rsidRPr="00481D2D" w14:paraId="08207E0D" w14:textId="77777777">
        <w:tc>
          <w:tcPr>
            <w:tcW w:w="851" w:type="dxa"/>
          </w:tcPr>
          <w:p w14:paraId="33E10AA4" w14:textId="77777777" w:rsidR="00897956" w:rsidRPr="00481D2D" w:rsidRDefault="00897956">
            <w:pPr>
              <w:pStyle w:val="TAL"/>
            </w:pPr>
            <w:r w:rsidRPr="00481D2D">
              <w:t>11</w:t>
            </w:r>
          </w:p>
        </w:tc>
        <w:tc>
          <w:tcPr>
            <w:tcW w:w="2665" w:type="dxa"/>
          </w:tcPr>
          <w:p w14:paraId="5B61FCE9" w14:textId="77777777" w:rsidR="00897956" w:rsidRPr="00481D2D" w:rsidRDefault="00897956">
            <w:pPr>
              <w:pStyle w:val="TAL"/>
            </w:pPr>
            <w:r w:rsidRPr="00481D2D">
              <w:t>Content-Encoding</w:t>
            </w:r>
          </w:p>
        </w:tc>
        <w:tc>
          <w:tcPr>
            <w:tcW w:w="1021" w:type="dxa"/>
          </w:tcPr>
          <w:p w14:paraId="59304D7C" w14:textId="77777777" w:rsidR="00897956" w:rsidRPr="00481D2D" w:rsidRDefault="00897956">
            <w:pPr>
              <w:pStyle w:val="TAL"/>
            </w:pPr>
            <w:r w:rsidRPr="00481D2D">
              <w:t>[26] 20.12</w:t>
            </w:r>
          </w:p>
        </w:tc>
        <w:tc>
          <w:tcPr>
            <w:tcW w:w="1021" w:type="dxa"/>
          </w:tcPr>
          <w:p w14:paraId="2D197BE5" w14:textId="77777777" w:rsidR="00897956" w:rsidRPr="00481D2D" w:rsidRDefault="00897956">
            <w:pPr>
              <w:pStyle w:val="TAL"/>
            </w:pPr>
            <w:r w:rsidRPr="00481D2D">
              <w:t>m</w:t>
            </w:r>
          </w:p>
        </w:tc>
        <w:tc>
          <w:tcPr>
            <w:tcW w:w="1021" w:type="dxa"/>
          </w:tcPr>
          <w:p w14:paraId="45B2BE9B" w14:textId="77777777" w:rsidR="00897956" w:rsidRPr="00481D2D" w:rsidRDefault="00897956">
            <w:pPr>
              <w:pStyle w:val="TAL"/>
            </w:pPr>
            <w:r w:rsidRPr="00481D2D">
              <w:t>m</w:t>
            </w:r>
          </w:p>
        </w:tc>
        <w:tc>
          <w:tcPr>
            <w:tcW w:w="1021" w:type="dxa"/>
          </w:tcPr>
          <w:p w14:paraId="754725E9" w14:textId="77777777" w:rsidR="00897956" w:rsidRPr="00481D2D" w:rsidRDefault="00897956">
            <w:pPr>
              <w:pStyle w:val="TAL"/>
            </w:pPr>
            <w:r w:rsidRPr="00481D2D">
              <w:t>[26] 20.12</w:t>
            </w:r>
          </w:p>
        </w:tc>
        <w:tc>
          <w:tcPr>
            <w:tcW w:w="1021" w:type="dxa"/>
          </w:tcPr>
          <w:p w14:paraId="4586412C" w14:textId="77777777" w:rsidR="00897956" w:rsidRPr="00481D2D" w:rsidRDefault="00897956">
            <w:pPr>
              <w:pStyle w:val="TAL"/>
            </w:pPr>
            <w:r w:rsidRPr="00481D2D">
              <w:t>c4</w:t>
            </w:r>
          </w:p>
        </w:tc>
        <w:tc>
          <w:tcPr>
            <w:tcW w:w="1021" w:type="dxa"/>
          </w:tcPr>
          <w:p w14:paraId="4A7F139E" w14:textId="77777777" w:rsidR="00897956" w:rsidRPr="00481D2D" w:rsidRDefault="00897956">
            <w:pPr>
              <w:pStyle w:val="TAL"/>
            </w:pPr>
            <w:r w:rsidRPr="00481D2D">
              <w:t>c4</w:t>
            </w:r>
          </w:p>
        </w:tc>
      </w:tr>
      <w:tr w:rsidR="00897956" w:rsidRPr="00481D2D" w14:paraId="3D572BAE" w14:textId="77777777">
        <w:tc>
          <w:tcPr>
            <w:tcW w:w="851" w:type="dxa"/>
          </w:tcPr>
          <w:p w14:paraId="6190708B" w14:textId="77777777" w:rsidR="00897956" w:rsidRPr="00481D2D" w:rsidRDefault="00897956">
            <w:pPr>
              <w:pStyle w:val="TAL"/>
            </w:pPr>
            <w:r w:rsidRPr="00481D2D">
              <w:t>12</w:t>
            </w:r>
          </w:p>
        </w:tc>
        <w:tc>
          <w:tcPr>
            <w:tcW w:w="2665" w:type="dxa"/>
          </w:tcPr>
          <w:p w14:paraId="7D3A6AB2" w14:textId="77777777" w:rsidR="00897956" w:rsidRPr="00481D2D" w:rsidRDefault="00897956">
            <w:pPr>
              <w:pStyle w:val="TAL"/>
            </w:pPr>
            <w:r w:rsidRPr="00481D2D">
              <w:t>Content-Language</w:t>
            </w:r>
          </w:p>
        </w:tc>
        <w:tc>
          <w:tcPr>
            <w:tcW w:w="1021" w:type="dxa"/>
          </w:tcPr>
          <w:p w14:paraId="451C2593" w14:textId="77777777" w:rsidR="00897956" w:rsidRPr="00481D2D" w:rsidRDefault="00897956">
            <w:pPr>
              <w:pStyle w:val="TAL"/>
            </w:pPr>
            <w:r w:rsidRPr="00481D2D">
              <w:t>[26] 20.13</w:t>
            </w:r>
          </w:p>
        </w:tc>
        <w:tc>
          <w:tcPr>
            <w:tcW w:w="1021" w:type="dxa"/>
          </w:tcPr>
          <w:p w14:paraId="63DA5C6E" w14:textId="77777777" w:rsidR="00897956" w:rsidRPr="00481D2D" w:rsidRDefault="00897956">
            <w:pPr>
              <w:pStyle w:val="TAL"/>
            </w:pPr>
            <w:r w:rsidRPr="00481D2D">
              <w:t>m</w:t>
            </w:r>
          </w:p>
        </w:tc>
        <w:tc>
          <w:tcPr>
            <w:tcW w:w="1021" w:type="dxa"/>
          </w:tcPr>
          <w:p w14:paraId="4B18D49B" w14:textId="77777777" w:rsidR="00897956" w:rsidRPr="00481D2D" w:rsidRDefault="00897956">
            <w:pPr>
              <w:pStyle w:val="TAL"/>
            </w:pPr>
            <w:r w:rsidRPr="00481D2D">
              <w:t>m</w:t>
            </w:r>
          </w:p>
        </w:tc>
        <w:tc>
          <w:tcPr>
            <w:tcW w:w="1021" w:type="dxa"/>
          </w:tcPr>
          <w:p w14:paraId="12A126B0" w14:textId="77777777" w:rsidR="00897956" w:rsidRPr="00481D2D" w:rsidRDefault="00897956">
            <w:pPr>
              <w:pStyle w:val="TAL"/>
            </w:pPr>
            <w:r w:rsidRPr="00481D2D">
              <w:t>[26] 20.13</w:t>
            </w:r>
          </w:p>
        </w:tc>
        <w:tc>
          <w:tcPr>
            <w:tcW w:w="1021" w:type="dxa"/>
          </w:tcPr>
          <w:p w14:paraId="4B55E263" w14:textId="77777777" w:rsidR="00897956" w:rsidRPr="00481D2D" w:rsidRDefault="00897956">
            <w:pPr>
              <w:pStyle w:val="TAL"/>
            </w:pPr>
            <w:r w:rsidRPr="00481D2D">
              <w:t>c4</w:t>
            </w:r>
          </w:p>
        </w:tc>
        <w:tc>
          <w:tcPr>
            <w:tcW w:w="1021" w:type="dxa"/>
          </w:tcPr>
          <w:p w14:paraId="38DACF80" w14:textId="77777777" w:rsidR="00897956" w:rsidRPr="00481D2D" w:rsidRDefault="00897956">
            <w:pPr>
              <w:pStyle w:val="TAL"/>
            </w:pPr>
            <w:r w:rsidRPr="00481D2D">
              <w:t>c4</w:t>
            </w:r>
          </w:p>
        </w:tc>
      </w:tr>
      <w:tr w:rsidR="00897956" w:rsidRPr="00481D2D" w14:paraId="20BEB589" w14:textId="77777777">
        <w:tc>
          <w:tcPr>
            <w:tcW w:w="851" w:type="dxa"/>
          </w:tcPr>
          <w:p w14:paraId="5433854E" w14:textId="77777777" w:rsidR="00897956" w:rsidRPr="00481D2D" w:rsidRDefault="00897956">
            <w:pPr>
              <w:pStyle w:val="TAL"/>
            </w:pPr>
            <w:r w:rsidRPr="00481D2D">
              <w:t>13</w:t>
            </w:r>
          </w:p>
        </w:tc>
        <w:tc>
          <w:tcPr>
            <w:tcW w:w="2665" w:type="dxa"/>
          </w:tcPr>
          <w:p w14:paraId="578DEC08" w14:textId="77777777" w:rsidR="00897956" w:rsidRPr="00481D2D" w:rsidRDefault="00897956">
            <w:pPr>
              <w:pStyle w:val="TAL"/>
            </w:pPr>
            <w:r w:rsidRPr="00481D2D">
              <w:t>Content-Length</w:t>
            </w:r>
          </w:p>
        </w:tc>
        <w:tc>
          <w:tcPr>
            <w:tcW w:w="1021" w:type="dxa"/>
          </w:tcPr>
          <w:p w14:paraId="7AA4E1EB" w14:textId="77777777" w:rsidR="00897956" w:rsidRPr="00481D2D" w:rsidRDefault="00897956">
            <w:pPr>
              <w:pStyle w:val="TAL"/>
            </w:pPr>
            <w:r w:rsidRPr="00481D2D">
              <w:t>[26] 20.14</w:t>
            </w:r>
          </w:p>
        </w:tc>
        <w:tc>
          <w:tcPr>
            <w:tcW w:w="1021" w:type="dxa"/>
          </w:tcPr>
          <w:p w14:paraId="227BED9B" w14:textId="77777777" w:rsidR="00897956" w:rsidRPr="00481D2D" w:rsidRDefault="00897956">
            <w:pPr>
              <w:pStyle w:val="TAL"/>
            </w:pPr>
            <w:r w:rsidRPr="00481D2D">
              <w:t>m</w:t>
            </w:r>
          </w:p>
        </w:tc>
        <w:tc>
          <w:tcPr>
            <w:tcW w:w="1021" w:type="dxa"/>
          </w:tcPr>
          <w:p w14:paraId="07572941" w14:textId="77777777" w:rsidR="00897956" w:rsidRPr="00481D2D" w:rsidRDefault="00897956">
            <w:pPr>
              <w:pStyle w:val="TAL"/>
            </w:pPr>
            <w:r w:rsidRPr="00481D2D">
              <w:t>m</w:t>
            </w:r>
          </w:p>
        </w:tc>
        <w:tc>
          <w:tcPr>
            <w:tcW w:w="1021" w:type="dxa"/>
          </w:tcPr>
          <w:p w14:paraId="35D66334" w14:textId="77777777" w:rsidR="00897956" w:rsidRPr="00481D2D" w:rsidRDefault="00897956">
            <w:pPr>
              <w:pStyle w:val="TAL"/>
            </w:pPr>
            <w:r w:rsidRPr="00481D2D">
              <w:t>[26] 20.14</w:t>
            </w:r>
          </w:p>
        </w:tc>
        <w:tc>
          <w:tcPr>
            <w:tcW w:w="1021" w:type="dxa"/>
          </w:tcPr>
          <w:p w14:paraId="7CA88B64" w14:textId="77777777" w:rsidR="00897956" w:rsidRPr="00481D2D" w:rsidRDefault="00897956">
            <w:pPr>
              <w:pStyle w:val="TAL"/>
            </w:pPr>
            <w:r w:rsidRPr="00481D2D">
              <w:t>m</w:t>
            </w:r>
          </w:p>
        </w:tc>
        <w:tc>
          <w:tcPr>
            <w:tcW w:w="1021" w:type="dxa"/>
          </w:tcPr>
          <w:p w14:paraId="68F882CC" w14:textId="77777777" w:rsidR="00897956" w:rsidRPr="00481D2D" w:rsidRDefault="00897956">
            <w:pPr>
              <w:pStyle w:val="TAL"/>
            </w:pPr>
            <w:r w:rsidRPr="00481D2D">
              <w:t>m</w:t>
            </w:r>
          </w:p>
        </w:tc>
      </w:tr>
      <w:tr w:rsidR="00897956" w:rsidRPr="00481D2D" w14:paraId="3B56A3CE" w14:textId="77777777">
        <w:tc>
          <w:tcPr>
            <w:tcW w:w="851" w:type="dxa"/>
          </w:tcPr>
          <w:p w14:paraId="4F47120C" w14:textId="77777777" w:rsidR="00897956" w:rsidRPr="00481D2D" w:rsidRDefault="00897956">
            <w:pPr>
              <w:pStyle w:val="TAL"/>
            </w:pPr>
            <w:r w:rsidRPr="00481D2D">
              <w:t>14</w:t>
            </w:r>
          </w:p>
        </w:tc>
        <w:tc>
          <w:tcPr>
            <w:tcW w:w="2665" w:type="dxa"/>
          </w:tcPr>
          <w:p w14:paraId="748C48EC" w14:textId="77777777" w:rsidR="00897956" w:rsidRPr="00481D2D" w:rsidRDefault="00897956">
            <w:pPr>
              <w:pStyle w:val="TAL"/>
            </w:pPr>
            <w:r w:rsidRPr="00481D2D">
              <w:t>Content-Type</w:t>
            </w:r>
          </w:p>
        </w:tc>
        <w:tc>
          <w:tcPr>
            <w:tcW w:w="1021" w:type="dxa"/>
          </w:tcPr>
          <w:p w14:paraId="44D67B86" w14:textId="77777777" w:rsidR="00897956" w:rsidRPr="00481D2D" w:rsidRDefault="00897956">
            <w:pPr>
              <w:pStyle w:val="TAL"/>
            </w:pPr>
            <w:r w:rsidRPr="00481D2D">
              <w:t>[26] 20.15</w:t>
            </w:r>
          </w:p>
        </w:tc>
        <w:tc>
          <w:tcPr>
            <w:tcW w:w="1021" w:type="dxa"/>
          </w:tcPr>
          <w:p w14:paraId="734D8BD5" w14:textId="77777777" w:rsidR="00897956" w:rsidRPr="00481D2D" w:rsidRDefault="00897956">
            <w:pPr>
              <w:pStyle w:val="TAL"/>
            </w:pPr>
            <w:r w:rsidRPr="00481D2D">
              <w:t>m</w:t>
            </w:r>
          </w:p>
        </w:tc>
        <w:tc>
          <w:tcPr>
            <w:tcW w:w="1021" w:type="dxa"/>
          </w:tcPr>
          <w:p w14:paraId="00FA6783" w14:textId="77777777" w:rsidR="00897956" w:rsidRPr="00481D2D" w:rsidRDefault="00897956">
            <w:pPr>
              <w:pStyle w:val="TAL"/>
            </w:pPr>
            <w:r w:rsidRPr="00481D2D">
              <w:t>m</w:t>
            </w:r>
          </w:p>
        </w:tc>
        <w:tc>
          <w:tcPr>
            <w:tcW w:w="1021" w:type="dxa"/>
          </w:tcPr>
          <w:p w14:paraId="2161CD41" w14:textId="77777777" w:rsidR="00897956" w:rsidRPr="00481D2D" w:rsidRDefault="00897956">
            <w:pPr>
              <w:pStyle w:val="TAL"/>
            </w:pPr>
            <w:r w:rsidRPr="00481D2D">
              <w:t>[26] 20.15</w:t>
            </w:r>
          </w:p>
        </w:tc>
        <w:tc>
          <w:tcPr>
            <w:tcW w:w="1021" w:type="dxa"/>
          </w:tcPr>
          <w:p w14:paraId="400C0716" w14:textId="77777777" w:rsidR="00897956" w:rsidRPr="00481D2D" w:rsidRDefault="00897956">
            <w:pPr>
              <w:pStyle w:val="TAL"/>
            </w:pPr>
            <w:r w:rsidRPr="00481D2D">
              <w:t>c4</w:t>
            </w:r>
          </w:p>
        </w:tc>
        <w:tc>
          <w:tcPr>
            <w:tcW w:w="1021" w:type="dxa"/>
          </w:tcPr>
          <w:p w14:paraId="2878BF7B" w14:textId="77777777" w:rsidR="00897956" w:rsidRPr="00481D2D" w:rsidRDefault="00897956">
            <w:pPr>
              <w:pStyle w:val="TAL"/>
            </w:pPr>
            <w:r w:rsidRPr="00481D2D">
              <w:t>c4</w:t>
            </w:r>
          </w:p>
        </w:tc>
      </w:tr>
      <w:tr w:rsidR="00897956" w:rsidRPr="00481D2D" w14:paraId="65A73411" w14:textId="77777777">
        <w:tc>
          <w:tcPr>
            <w:tcW w:w="851" w:type="dxa"/>
          </w:tcPr>
          <w:p w14:paraId="05D6F2AD" w14:textId="77777777" w:rsidR="00897956" w:rsidRPr="00481D2D" w:rsidRDefault="00897956">
            <w:pPr>
              <w:pStyle w:val="TAL"/>
            </w:pPr>
            <w:r w:rsidRPr="00481D2D">
              <w:t>15</w:t>
            </w:r>
          </w:p>
        </w:tc>
        <w:tc>
          <w:tcPr>
            <w:tcW w:w="2665" w:type="dxa"/>
          </w:tcPr>
          <w:p w14:paraId="22288C59" w14:textId="77777777" w:rsidR="00897956" w:rsidRPr="00481D2D" w:rsidRDefault="00897956">
            <w:pPr>
              <w:pStyle w:val="TAL"/>
            </w:pPr>
            <w:r w:rsidRPr="00481D2D">
              <w:t>C</w:t>
            </w:r>
            <w:r w:rsidR="00374269" w:rsidRPr="00481D2D">
              <w:t>S</w:t>
            </w:r>
            <w:r w:rsidRPr="00481D2D">
              <w:t>eq</w:t>
            </w:r>
          </w:p>
        </w:tc>
        <w:tc>
          <w:tcPr>
            <w:tcW w:w="1021" w:type="dxa"/>
          </w:tcPr>
          <w:p w14:paraId="089D0056" w14:textId="77777777" w:rsidR="00897956" w:rsidRPr="00481D2D" w:rsidRDefault="00897956">
            <w:pPr>
              <w:pStyle w:val="TAL"/>
            </w:pPr>
            <w:r w:rsidRPr="00481D2D">
              <w:t>[26] 20.16</w:t>
            </w:r>
          </w:p>
        </w:tc>
        <w:tc>
          <w:tcPr>
            <w:tcW w:w="1021" w:type="dxa"/>
          </w:tcPr>
          <w:p w14:paraId="0A229A18" w14:textId="77777777" w:rsidR="00897956" w:rsidRPr="00481D2D" w:rsidRDefault="00897956">
            <w:pPr>
              <w:pStyle w:val="TAL"/>
            </w:pPr>
            <w:r w:rsidRPr="00481D2D">
              <w:t>m</w:t>
            </w:r>
          </w:p>
        </w:tc>
        <w:tc>
          <w:tcPr>
            <w:tcW w:w="1021" w:type="dxa"/>
          </w:tcPr>
          <w:p w14:paraId="6C7E3CB2" w14:textId="77777777" w:rsidR="00897956" w:rsidRPr="00481D2D" w:rsidRDefault="00897956">
            <w:pPr>
              <w:pStyle w:val="TAL"/>
            </w:pPr>
            <w:r w:rsidRPr="00481D2D">
              <w:t>m</w:t>
            </w:r>
          </w:p>
        </w:tc>
        <w:tc>
          <w:tcPr>
            <w:tcW w:w="1021" w:type="dxa"/>
          </w:tcPr>
          <w:p w14:paraId="41EB586C" w14:textId="77777777" w:rsidR="00897956" w:rsidRPr="00481D2D" w:rsidRDefault="00897956">
            <w:pPr>
              <w:pStyle w:val="TAL"/>
            </w:pPr>
            <w:r w:rsidRPr="00481D2D">
              <w:t>[26] 20.16</w:t>
            </w:r>
          </w:p>
        </w:tc>
        <w:tc>
          <w:tcPr>
            <w:tcW w:w="1021" w:type="dxa"/>
          </w:tcPr>
          <w:p w14:paraId="7CAC0677" w14:textId="77777777" w:rsidR="00897956" w:rsidRPr="00481D2D" w:rsidRDefault="00897956">
            <w:pPr>
              <w:pStyle w:val="TAL"/>
            </w:pPr>
            <w:r w:rsidRPr="00481D2D">
              <w:t>m</w:t>
            </w:r>
          </w:p>
        </w:tc>
        <w:tc>
          <w:tcPr>
            <w:tcW w:w="1021" w:type="dxa"/>
          </w:tcPr>
          <w:p w14:paraId="6E80FE43" w14:textId="77777777" w:rsidR="00897956" w:rsidRPr="00481D2D" w:rsidRDefault="00897956">
            <w:pPr>
              <w:pStyle w:val="TAL"/>
            </w:pPr>
            <w:r w:rsidRPr="00481D2D">
              <w:t>m</w:t>
            </w:r>
          </w:p>
        </w:tc>
      </w:tr>
      <w:tr w:rsidR="00897956" w:rsidRPr="00481D2D" w14:paraId="49884BEF" w14:textId="77777777">
        <w:tc>
          <w:tcPr>
            <w:tcW w:w="851" w:type="dxa"/>
          </w:tcPr>
          <w:p w14:paraId="5A856763" w14:textId="77777777" w:rsidR="00897956" w:rsidRPr="00481D2D" w:rsidRDefault="00897956">
            <w:pPr>
              <w:pStyle w:val="TAL"/>
            </w:pPr>
            <w:r w:rsidRPr="00481D2D">
              <w:t>16</w:t>
            </w:r>
          </w:p>
        </w:tc>
        <w:tc>
          <w:tcPr>
            <w:tcW w:w="2665" w:type="dxa"/>
          </w:tcPr>
          <w:p w14:paraId="4ADC1A6E" w14:textId="77777777" w:rsidR="00897956" w:rsidRPr="00481D2D" w:rsidRDefault="00897956">
            <w:pPr>
              <w:pStyle w:val="TAL"/>
            </w:pPr>
            <w:r w:rsidRPr="00481D2D">
              <w:t>Date</w:t>
            </w:r>
          </w:p>
        </w:tc>
        <w:tc>
          <w:tcPr>
            <w:tcW w:w="1021" w:type="dxa"/>
          </w:tcPr>
          <w:p w14:paraId="78EEC327" w14:textId="77777777" w:rsidR="00897956" w:rsidRPr="00481D2D" w:rsidRDefault="00897956">
            <w:pPr>
              <w:pStyle w:val="TAL"/>
            </w:pPr>
            <w:r w:rsidRPr="00481D2D">
              <w:t>[26] 20.17</w:t>
            </w:r>
          </w:p>
        </w:tc>
        <w:tc>
          <w:tcPr>
            <w:tcW w:w="1021" w:type="dxa"/>
          </w:tcPr>
          <w:p w14:paraId="7AC19D29" w14:textId="77777777" w:rsidR="00897956" w:rsidRPr="00481D2D" w:rsidRDefault="00897956">
            <w:pPr>
              <w:pStyle w:val="TAL"/>
            </w:pPr>
            <w:r w:rsidRPr="00481D2D">
              <w:t>m</w:t>
            </w:r>
          </w:p>
        </w:tc>
        <w:tc>
          <w:tcPr>
            <w:tcW w:w="1021" w:type="dxa"/>
          </w:tcPr>
          <w:p w14:paraId="70B7209B" w14:textId="77777777" w:rsidR="00897956" w:rsidRPr="00481D2D" w:rsidRDefault="00897956">
            <w:pPr>
              <w:pStyle w:val="TAL"/>
            </w:pPr>
            <w:r w:rsidRPr="00481D2D">
              <w:t>m</w:t>
            </w:r>
          </w:p>
        </w:tc>
        <w:tc>
          <w:tcPr>
            <w:tcW w:w="1021" w:type="dxa"/>
          </w:tcPr>
          <w:p w14:paraId="3C6ADE1C" w14:textId="77777777" w:rsidR="00897956" w:rsidRPr="00481D2D" w:rsidRDefault="00897956">
            <w:pPr>
              <w:pStyle w:val="TAL"/>
            </w:pPr>
            <w:r w:rsidRPr="00481D2D">
              <w:t>[26] 20.17</w:t>
            </w:r>
          </w:p>
        </w:tc>
        <w:tc>
          <w:tcPr>
            <w:tcW w:w="1021" w:type="dxa"/>
          </w:tcPr>
          <w:p w14:paraId="6AD79F20" w14:textId="77777777" w:rsidR="00897956" w:rsidRPr="00481D2D" w:rsidRDefault="00897956">
            <w:pPr>
              <w:pStyle w:val="TAL"/>
            </w:pPr>
            <w:r w:rsidRPr="00481D2D">
              <w:t>c2</w:t>
            </w:r>
          </w:p>
        </w:tc>
        <w:tc>
          <w:tcPr>
            <w:tcW w:w="1021" w:type="dxa"/>
          </w:tcPr>
          <w:p w14:paraId="6D008F59" w14:textId="77777777" w:rsidR="00897956" w:rsidRPr="00481D2D" w:rsidRDefault="00897956">
            <w:pPr>
              <w:pStyle w:val="TAL"/>
            </w:pPr>
            <w:r w:rsidRPr="00481D2D">
              <w:t>c2</w:t>
            </w:r>
          </w:p>
        </w:tc>
      </w:tr>
      <w:tr w:rsidR="00DB2E8F" w:rsidRPr="00481D2D" w14:paraId="58AF4FDD" w14:textId="77777777" w:rsidTr="00357DBC">
        <w:tc>
          <w:tcPr>
            <w:tcW w:w="851" w:type="dxa"/>
          </w:tcPr>
          <w:p w14:paraId="0CD5DA62" w14:textId="77777777" w:rsidR="00DB2E8F" w:rsidRPr="00481D2D" w:rsidRDefault="00DB2E8F" w:rsidP="00357DBC">
            <w:pPr>
              <w:pStyle w:val="TAL"/>
            </w:pPr>
            <w:r w:rsidRPr="00481D2D">
              <w:t>16A</w:t>
            </w:r>
          </w:p>
        </w:tc>
        <w:tc>
          <w:tcPr>
            <w:tcW w:w="2665" w:type="dxa"/>
          </w:tcPr>
          <w:p w14:paraId="03278AD1" w14:textId="77777777" w:rsidR="00DB2E8F" w:rsidRPr="00481D2D" w:rsidRDefault="00DB2E8F" w:rsidP="00357DBC">
            <w:pPr>
              <w:pStyle w:val="TAL"/>
            </w:pPr>
            <w:r w:rsidRPr="00481D2D">
              <w:t>Feature-Caps</w:t>
            </w:r>
          </w:p>
        </w:tc>
        <w:tc>
          <w:tcPr>
            <w:tcW w:w="1021" w:type="dxa"/>
          </w:tcPr>
          <w:p w14:paraId="1F0523A8" w14:textId="77777777" w:rsidR="00DB2E8F" w:rsidRPr="00481D2D" w:rsidRDefault="00DB2E8F" w:rsidP="00357DBC">
            <w:pPr>
              <w:pStyle w:val="TAL"/>
            </w:pPr>
            <w:r w:rsidRPr="00481D2D">
              <w:t>[190]</w:t>
            </w:r>
          </w:p>
        </w:tc>
        <w:tc>
          <w:tcPr>
            <w:tcW w:w="1021" w:type="dxa"/>
          </w:tcPr>
          <w:p w14:paraId="2335B28F" w14:textId="77777777" w:rsidR="00DB2E8F" w:rsidRPr="00481D2D" w:rsidRDefault="00DB2E8F" w:rsidP="00357DBC">
            <w:pPr>
              <w:pStyle w:val="TAL"/>
            </w:pPr>
            <w:r w:rsidRPr="00481D2D">
              <w:t>c49</w:t>
            </w:r>
          </w:p>
        </w:tc>
        <w:tc>
          <w:tcPr>
            <w:tcW w:w="1021" w:type="dxa"/>
          </w:tcPr>
          <w:p w14:paraId="5E0FF037" w14:textId="77777777" w:rsidR="00DB2E8F" w:rsidRPr="00481D2D" w:rsidRDefault="00DB2E8F" w:rsidP="00357DBC">
            <w:pPr>
              <w:pStyle w:val="TAL"/>
            </w:pPr>
            <w:r w:rsidRPr="00481D2D">
              <w:t>c49</w:t>
            </w:r>
          </w:p>
        </w:tc>
        <w:tc>
          <w:tcPr>
            <w:tcW w:w="1021" w:type="dxa"/>
          </w:tcPr>
          <w:p w14:paraId="247F46C6" w14:textId="77777777" w:rsidR="00DB2E8F" w:rsidRPr="00481D2D" w:rsidRDefault="00DB2E8F" w:rsidP="00357DBC">
            <w:pPr>
              <w:pStyle w:val="TAL"/>
            </w:pPr>
            <w:r w:rsidRPr="00481D2D">
              <w:t>[190]</w:t>
            </w:r>
          </w:p>
        </w:tc>
        <w:tc>
          <w:tcPr>
            <w:tcW w:w="1021" w:type="dxa"/>
          </w:tcPr>
          <w:p w14:paraId="41CAD6C6" w14:textId="77777777" w:rsidR="00DB2E8F" w:rsidRPr="00481D2D" w:rsidRDefault="00DB2E8F" w:rsidP="00357DBC">
            <w:pPr>
              <w:pStyle w:val="TAL"/>
            </w:pPr>
            <w:r w:rsidRPr="00481D2D">
              <w:t>c49</w:t>
            </w:r>
          </w:p>
        </w:tc>
        <w:tc>
          <w:tcPr>
            <w:tcW w:w="1021" w:type="dxa"/>
          </w:tcPr>
          <w:p w14:paraId="1D9E304A" w14:textId="77777777" w:rsidR="00DB2E8F" w:rsidRPr="00481D2D" w:rsidRDefault="00DB2E8F" w:rsidP="00357DBC">
            <w:pPr>
              <w:pStyle w:val="TAL"/>
            </w:pPr>
            <w:r w:rsidRPr="00481D2D">
              <w:t>c49</w:t>
            </w:r>
          </w:p>
        </w:tc>
      </w:tr>
      <w:tr w:rsidR="00897956" w:rsidRPr="00481D2D" w14:paraId="7CB2B009" w14:textId="77777777">
        <w:tc>
          <w:tcPr>
            <w:tcW w:w="851" w:type="dxa"/>
          </w:tcPr>
          <w:p w14:paraId="5897A7FA" w14:textId="77777777" w:rsidR="00897956" w:rsidRPr="00481D2D" w:rsidRDefault="00897956">
            <w:pPr>
              <w:pStyle w:val="TAL"/>
            </w:pPr>
            <w:r w:rsidRPr="00481D2D">
              <w:t>17</w:t>
            </w:r>
          </w:p>
        </w:tc>
        <w:tc>
          <w:tcPr>
            <w:tcW w:w="2665" w:type="dxa"/>
          </w:tcPr>
          <w:p w14:paraId="4D1401BA" w14:textId="77777777" w:rsidR="00897956" w:rsidRPr="00481D2D" w:rsidRDefault="00897956">
            <w:pPr>
              <w:pStyle w:val="TAL"/>
            </w:pPr>
            <w:r w:rsidRPr="00481D2D">
              <w:t>From</w:t>
            </w:r>
          </w:p>
        </w:tc>
        <w:tc>
          <w:tcPr>
            <w:tcW w:w="1021" w:type="dxa"/>
          </w:tcPr>
          <w:p w14:paraId="13932998" w14:textId="77777777" w:rsidR="00897956" w:rsidRPr="00481D2D" w:rsidRDefault="00897956">
            <w:pPr>
              <w:pStyle w:val="TAL"/>
            </w:pPr>
            <w:r w:rsidRPr="00481D2D">
              <w:t>[26] 20.20</w:t>
            </w:r>
          </w:p>
        </w:tc>
        <w:tc>
          <w:tcPr>
            <w:tcW w:w="1021" w:type="dxa"/>
          </w:tcPr>
          <w:p w14:paraId="0FAF6AB6" w14:textId="77777777" w:rsidR="00897956" w:rsidRPr="00481D2D" w:rsidRDefault="00897956">
            <w:pPr>
              <w:pStyle w:val="TAL"/>
            </w:pPr>
            <w:r w:rsidRPr="00481D2D">
              <w:t>m</w:t>
            </w:r>
          </w:p>
        </w:tc>
        <w:tc>
          <w:tcPr>
            <w:tcW w:w="1021" w:type="dxa"/>
          </w:tcPr>
          <w:p w14:paraId="579D8E53" w14:textId="77777777" w:rsidR="00897956" w:rsidRPr="00481D2D" w:rsidRDefault="00897956">
            <w:pPr>
              <w:pStyle w:val="TAL"/>
            </w:pPr>
            <w:r w:rsidRPr="00481D2D">
              <w:t>m</w:t>
            </w:r>
          </w:p>
        </w:tc>
        <w:tc>
          <w:tcPr>
            <w:tcW w:w="1021" w:type="dxa"/>
          </w:tcPr>
          <w:p w14:paraId="5269E78F" w14:textId="77777777" w:rsidR="00897956" w:rsidRPr="00481D2D" w:rsidRDefault="00897956">
            <w:pPr>
              <w:pStyle w:val="TAL"/>
            </w:pPr>
            <w:r w:rsidRPr="00481D2D">
              <w:t>[26] 20.20</w:t>
            </w:r>
          </w:p>
        </w:tc>
        <w:tc>
          <w:tcPr>
            <w:tcW w:w="1021" w:type="dxa"/>
          </w:tcPr>
          <w:p w14:paraId="43E537E2" w14:textId="77777777" w:rsidR="00897956" w:rsidRPr="00481D2D" w:rsidRDefault="00897956">
            <w:pPr>
              <w:pStyle w:val="TAL"/>
            </w:pPr>
            <w:r w:rsidRPr="00481D2D">
              <w:t>m</w:t>
            </w:r>
          </w:p>
        </w:tc>
        <w:tc>
          <w:tcPr>
            <w:tcW w:w="1021" w:type="dxa"/>
          </w:tcPr>
          <w:p w14:paraId="4B9DB843" w14:textId="77777777" w:rsidR="00897956" w:rsidRPr="00481D2D" w:rsidRDefault="00897956">
            <w:pPr>
              <w:pStyle w:val="TAL"/>
            </w:pPr>
            <w:r w:rsidRPr="00481D2D">
              <w:t>m</w:t>
            </w:r>
          </w:p>
        </w:tc>
      </w:tr>
      <w:tr w:rsidR="00EB51F1" w:rsidRPr="00481D2D" w14:paraId="7196E246" w14:textId="77777777">
        <w:tc>
          <w:tcPr>
            <w:tcW w:w="851" w:type="dxa"/>
          </w:tcPr>
          <w:p w14:paraId="6E185755" w14:textId="77777777" w:rsidR="00EB51F1" w:rsidRPr="00481D2D" w:rsidRDefault="00EB51F1">
            <w:pPr>
              <w:pStyle w:val="TAL"/>
            </w:pPr>
            <w:r w:rsidRPr="00481D2D">
              <w:t>17A</w:t>
            </w:r>
          </w:p>
        </w:tc>
        <w:tc>
          <w:tcPr>
            <w:tcW w:w="2665" w:type="dxa"/>
          </w:tcPr>
          <w:p w14:paraId="36DB40B4" w14:textId="77777777" w:rsidR="00EB51F1" w:rsidRPr="00481D2D" w:rsidRDefault="00EB51F1">
            <w:pPr>
              <w:pStyle w:val="TAL"/>
            </w:pPr>
            <w:r w:rsidRPr="00481D2D">
              <w:t>Geolocation</w:t>
            </w:r>
          </w:p>
        </w:tc>
        <w:tc>
          <w:tcPr>
            <w:tcW w:w="1021" w:type="dxa"/>
          </w:tcPr>
          <w:p w14:paraId="144E17BA" w14:textId="77777777" w:rsidR="00EB51F1" w:rsidRPr="00481D2D" w:rsidRDefault="00EB51F1">
            <w:pPr>
              <w:pStyle w:val="TAL"/>
            </w:pPr>
            <w:r w:rsidRPr="00481D2D">
              <w:t xml:space="preserve">[89] </w:t>
            </w:r>
            <w:r w:rsidR="008051E3" w:rsidRPr="00481D2D">
              <w:t>4.1</w:t>
            </w:r>
          </w:p>
        </w:tc>
        <w:tc>
          <w:tcPr>
            <w:tcW w:w="1021" w:type="dxa"/>
          </w:tcPr>
          <w:p w14:paraId="12F10859" w14:textId="77777777" w:rsidR="00EB51F1" w:rsidRPr="00481D2D" w:rsidRDefault="00EB51F1">
            <w:pPr>
              <w:pStyle w:val="TAL"/>
            </w:pPr>
            <w:r w:rsidRPr="00481D2D">
              <w:t>c26</w:t>
            </w:r>
          </w:p>
        </w:tc>
        <w:tc>
          <w:tcPr>
            <w:tcW w:w="1021" w:type="dxa"/>
          </w:tcPr>
          <w:p w14:paraId="43DA06A3" w14:textId="77777777" w:rsidR="00EB51F1" w:rsidRPr="00481D2D" w:rsidRDefault="00EB51F1">
            <w:pPr>
              <w:pStyle w:val="TAL"/>
            </w:pPr>
            <w:r w:rsidRPr="00481D2D">
              <w:t>c26</w:t>
            </w:r>
          </w:p>
        </w:tc>
        <w:tc>
          <w:tcPr>
            <w:tcW w:w="1021" w:type="dxa"/>
          </w:tcPr>
          <w:p w14:paraId="1E3D7FEC" w14:textId="77777777" w:rsidR="00EB51F1" w:rsidRPr="00481D2D" w:rsidRDefault="00EB51F1">
            <w:pPr>
              <w:pStyle w:val="TAL"/>
            </w:pPr>
            <w:r w:rsidRPr="00481D2D">
              <w:t xml:space="preserve">[89] </w:t>
            </w:r>
            <w:r w:rsidR="008051E3" w:rsidRPr="00481D2D">
              <w:t>4.1</w:t>
            </w:r>
          </w:p>
        </w:tc>
        <w:tc>
          <w:tcPr>
            <w:tcW w:w="1021" w:type="dxa"/>
          </w:tcPr>
          <w:p w14:paraId="38613902" w14:textId="77777777" w:rsidR="00EB51F1" w:rsidRPr="00481D2D" w:rsidRDefault="00EB51F1">
            <w:pPr>
              <w:pStyle w:val="TAL"/>
            </w:pPr>
            <w:r w:rsidRPr="00481D2D">
              <w:t>c27</w:t>
            </w:r>
          </w:p>
        </w:tc>
        <w:tc>
          <w:tcPr>
            <w:tcW w:w="1021" w:type="dxa"/>
          </w:tcPr>
          <w:p w14:paraId="04D4C504" w14:textId="77777777" w:rsidR="00EB51F1" w:rsidRPr="00481D2D" w:rsidRDefault="00EB51F1">
            <w:pPr>
              <w:pStyle w:val="TAL"/>
            </w:pPr>
            <w:r w:rsidRPr="00481D2D">
              <w:t>c27</w:t>
            </w:r>
          </w:p>
        </w:tc>
      </w:tr>
      <w:tr w:rsidR="00847F92" w:rsidRPr="00481D2D" w14:paraId="405ABF5A" w14:textId="77777777" w:rsidTr="00847F92">
        <w:tc>
          <w:tcPr>
            <w:tcW w:w="851" w:type="dxa"/>
          </w:tcPr>
          <w:p w14:paraId="44737DA2" w14:textId="77777777" w:rsidR="00847F92" w:rsidRPr="00481D2D" w:rsidRDefault="00847F92" w:rsidP="00847F92">
            <w:pPr>
              <w:pStyle w:val="TAL"/>
            </w:pPr>
            <w:r w:rsidRPr="00481D2D">
              <w:t>17B</w:t>
            </w:r>
          </w:p>
        </w:tc>
        <w:tc>
          <w:tcPr>
            <w:tcW w:w="2665" w:type="dxa"/>
          </w:tcPr>
          <w:p w14:paraId="1DA78067" w14:textId="77777777" w:rsidR="00847F92" w:rsidRPr="00481D2D" w:rsidRDefault="00847F92" w:rsidP="00847F92">
            <w:pPr>
              <w:pStyle w:val="TAL"/>
            </w:pPr>
            <w:r w:rsidRPr="00481D2D">
              <w:t>Geolocation-Routing</w:t>
            </w:r>
          </w:p>
        </w:tc>
        <w:tc>
          <w:tcPr>
            <w:tcW w:w="1021" w:type="dxa"/>
          </w:tcPr>
          <w:p w14:paraId="3DF5AD02" w14:textId="77777777" w:rsidR="00847F92" w:rsidRPr="00481D2D" w:rsidRDefault="00847F92" w:rsidP="00847F92">
            <w:pPr>
              <w:pStyle w:val="TAL"/>
            </w:pPr>
            <w:r w:rsidRPr="00481D2D">
              <w:t>[89] 4.1</w:t>
            </w:r>
          </w:p>
        </w:tc>
        <w:tc>
          <w:tcPr>
            <w:tcW w:w="1021" w:type="dxa"/>
          </w:tcPr>
          <w:p w14:paraId="14FB0B68" w14:textId="77777777" w:rsidR="00847F92" w:rsidRPr="00481D2D" w:rsidRDefault="00847F92" w:rsidP="00847F92">
            <w:pPr>
              <w:pStyle w:val="TAL"/>
            </w:pPr>
            <w:r w:rsidRPr="00481D2D">
              <w:t>c26</w:t>
            </w:r>
          </w:p>
        </w:tc>
        <w:tc>
          <w:tcPr>
            <w:tcW w:w="1021" w:type="dxa"/>
          </w:tcPr>
          <w:p w14:paraId="7DF15AE9" w14:textId="77777777" w:rsidR="00847F92" w:rsidRPr="00481D2D" w:rsidRDefault="00847F92" w:rsidP="00847F92">
            <w:pPr>
              <w:pStyle w:val="TAL"/>
            </w:pPr>
            <w:r w:rsidRPr="00481D2D">
              <w:t>c26</w:t>
            </w:r>
          </w:p>
        </w:tc>
        <w:tc>
          <w:tcPr>
            <w:tcW w:w="1021" w:type="dxa"/>
          </w:tcPr>
          <w:p w14:paraId="2F399D73" w14:textId="77777777" w:rsidR="00847F92" w:rsidRPr="00481D2D" w:rsidRDefault="00847F92" w:rsidP="00847F92">
            <w:pPr>
              <w:pStyle w:val="TAL"/>
            </w:pPr>
            <w:r w:rsidRPr="00481D2D">
              <w:t>[89] 4.1</w:t>
            </w:r>
          </w:p>
        </w:tc>
        <w:tc>
          <w:tcPr>
            <w:tcW w:w="1021" w:type="dxa"/>
          </w:tcPr>
          <w:p w14:paraId="505A018B" w14:textId="77777777" w:rsidR="00847F92" w:rsidRPr="00481D2D" w:rsidRDefault="00847F92" w:rsidP="00847F92">
            <w:pPr>
              <w:pStyle w:val="TAL"/>
            </w:pPr>
            <w:r w:rsidRPr="00481D2D">
              <w:t>c27</w:t>
            </w:r>
          </w:p>
        </w:tc>
        <w:tc>
          <w:tcPr>
            <w:tcW w:w="1021" w:type="dxa"/>
          </w:tcPr>
          <w:p w14:paraId="27FA1740" w14:textId="77777777" w:rsidR="00847F92" w:rsidRPr="00481D2D" w:rsidRDefault="00847F92" w:rsidP="00847F92">
            <w:pPr>
              <w:pStyle w:val="TAL"/>
            </w:pPr>
            <w:r w:rsidRPr="00481D2D">
              <w:t>c27</w:t>
            </w:r>
          </w:p>
        </w:tc>
      </w:tr>
      <w:tr w:rsidR="00755651" w:rsidRPr="00481D2D" w14:paraId="54A4B67C" w14:textId="77777777">
        <w:tc>
          <w:tcPr>
            <w:tcW w:w="851" w:type="dxa"/>
          </w:tcPr>
          <w:p w14:paraId="746BB603" w14:textId="77777777" w:rsidR="00755651" w:rsidRPr="00481D2D" w:rsidRDefault="00755651" w:rsidP="00755651">
            <w:pPr>
              <w:pStyle w:val="TAL"/>
            </w:pPr>
            <w:r w:rsidRPr="00481D2D">
              <w:t>17</w:t>
            </w:r>
            <w:r w:rsidR="00847F92" w:rsidRPr="00481D2D">
              <w:t>C</w:t>
            </w:r>
          </w:p>
        </w:tc>
        <w:tc>
          <w:tcPr>
            <w:tcW w:w="2665" w:type="dxa"/>
          </w:tcPr>
          <w:p w14:paraId="63327485" w14:textId="77777777" w:rsidR="00755651" w:rsidRPr="00481D2D" w:rsidRDefault="00755651" w:rsidP="00755651">
            <w:pPr>
              <w:pStyle w:val="TAL"/>
            </w:pPr>
            <w:r w:rsidRPr="00481D2D">
              <w:t>Max-Breadth</w:t>
            </w:r>
          </w:p>
        </w:tc>
        <w:tc>
          <w:tcPr>
            <w:tcW w:w="1021" w:type="dxa"/>
          </w:tcPr>
          <w:p w14:paraId="21ACEDA8" w14:textId="77777777" w:rsidR="00755651" w:rsidRPr="00481D2D" w:rsidRDefault="00755651" w:rsidP="00755651">
            <w:pPr>
              <w:pStyle w:val="TAL"/>
            </w:pPr>
            <w:r w:rsidRPr="00481D2D">
              <w:t>[117] 5.8</w:t>
            </w:r>
          </w:p>
        </w:tc>
        <w:tc>
          <w:tcPr>
            <w:tcW w:w="1021" w:type="dxa"/>
          </w:tcPr>
          <w:p w14:paraId="0226099F" w14:textId="77777777" w:rsidR="00755651" w:rsidRPr="00481D2D" w:rsidRDefault="00755651" w:rsidP="00755651">
            <w:pPr>
              <w:pStyle w:val="TAL"/>
            </w:pPr>
            <w:r w:rsidRPr="00481D2D">
              <w:t>c32</w:t>
            </w:r>
          </w:p>
        </w:tc>
        <w:tc>
          <w:tcPr>
            <w:tcW w:w="1021" w:type="dxa"/>
          </w:tcPr>
          <w:p w14:paraId="084BC619" w14:textId="77777777" w:rsidR="00755651" w:rsidRPr="00481D2D" w:rsidRDefault="00755651" w:rsidP="00755651">
            <w:pPr>
              <w:pStyle w:val="TAL"/>
            </w:pPr>
            <w:r w:rsidRPr="00481D2D">
              <w:t>c32</w:t>
            </w:r>
          </w:p>
        </w:tc>
        <w:tc>
          <w:tcPr>
            <w:tcW w:w="1021" w:type="dxa"/>
          </w:tcPr>
          <w:p w14:paraId="5DFB5C70" w14:textId="77777777" w:rsidR="00755651" w:rsidRPr="00481D2D" w:rsidRDefault="00755651" w:rsidP="00755651">
            <w:pPr>
              <w:pStyle w:val="TAL"/>
            </w:pPr>
            <w:r w:rsidRPr="00481D2D">
              <w:t>[117] 5.8</w:t>
            </w:r>
          </w:p>
        </w:tc>
        <w:tc>
          <w:tcPr>
            <w:tcW w:w="1021" w:type="dxa"/>
          </w:tcPr>
          <w:p w14:paraId="0F161DBB" w14:textId="77777777" w:rsidR="00755651" w:rsidRPr="00481D2D" w:rsidRDefault="00755651" w:rsidP="00755651">
            <w:pPr>
              <w:pStyle w:val="TAL"/>
            </w:pPr>
            <w:r w:rsidRPr="00481D2D">
              <w:t>c33</w:t>
            </w:r>
          </w:p>
        </w:tc>
        <w:tc>
          <w:tcPr>
            <w:tcW w:w="1021" w:type="dxa"/>
          </w:tcPr>
          <w:p w14:paraId="5E7F4C73" w14:textId="77777777" w:rsidR="00755651" w:rsidRPr="00481D2D" w:rsidRDefault="00755651" w:rsidP="00755651">
            <w:pPr>
              <w:pStyle w:val="TAL"/>
            </w:pPr>
            <w:r w:rsidRPr="00481D2D">
              <w:t>c33</w:t>
            </w:r>
          </w:p>
        </w:tc>
      </w:tr>
      <w:tr w:rsidR="00EB51F1" w:rsidRPr="00481D2D" w14:paraId="357E0CA2" w14:textId="77777777">
        <w:tc>
          <w:tcPr>
            <w:tcW w:w="851" w:type="dxa"/>
          </w:tcPr>
          <w:p w14:paraId="4DF9A3AA" w14:textId="77777777" w:rsidR="00EB51F1" w:rsidRPr="00481D2D" w:rsidRDefault="00EB51F1">
            <w:pPr>
              <w:pStyle w:val="TAL"/>
            </w:pPr>
            <w:r w:rsidRPr="00481D2D">
              <w:t>18</w:t>
            </w:r>
          </w:p>
        </w:tc>
        <w:tc>
          <w:tcPr>
            <w:tcW w:w="2665" w:type="dxa"/>
          </w:tcPr>
          <w:p w14:paraId="7D088AD1" w14:textId="77777777" w:rsidR="00EB51F1" w:rsidRPr="00481D2D" w:rsidRDefault="00EB51F1">
            <w:pPr>
              <w:pStyle w:val="TAL"/>
            </w:pPr>
            <w:r w:rsidRPr="00481D2D">
              <w:t>Max-Forwards</w:t>
            </w:r>
          </w:p>
        </w:tc>
        <w:tc>
          <w:tcPr>
            <w:tcW w:w="1021" w:type="dxa"/>
          </w:tcPr>
          <w:p w14:paraId="4BC280DE" w14:textId="77777777" w:rsidR="00EB51F1" w:rsidRPr="00481D2D" w:rsidRDefault="00EB51F1">
            <w:pPr>
              <w:pStyle w:val="TAL"/>
            </w:pPr>
            <w:r w:rsidRPr="00481D2D">
              <w:t>[26] 20.22</w:t>
            </w:r>
          </w:p>
        </w:tc>
        <w:tc>
          <w:tcPr>
            <w:tcW w:w="1021" w:type="dxa"/>
          </w:tcPr>
          <w:p w14:paraId="7FD691BF" w14:textId="77777777" w:rsidR="00EB51F1" w:rsidRPr="00481D2D" w:rsidRDefault="00EB51F1">
            <w:pPr>
              <w:pStyle w:val="TAL"/>
            </w:pPr>
            <w:r w:rsidRPr="00481D2D">
              <w:t>m</w:t>
            </w:r>
          </w:p>
        </w:tc>
        <w:tc>
          <w:tcPr>
            <w:tcW w:w="1021" w:type="dxa"/>
          </w:tcPr>
          <w:p w14:paraId="65A24911" w14:textId="77777777" w:rsidR="00EB51F1" w:rsidRPr="00481D2D" w:rsidRDefault="00EB51F1">
            <w:pPr>
              <w:pStyle w:val="TAL"/>
            </w:pPr>
            <w:r w:rsidRPr="00481D2D">
              <w:t>m</w:t>
            </w:r>
          </w:p>
        </w:tc>
        <w:tc>
          <w:tcPr>
            <w:tcW w:w="1021" w:type="dxa"/>
          </w:tcPr>
          <w:p w14:paraId="1DD9F49C" w14:textId="77777777" w:rsidR="00EB51F1" w:rsidRPr="00481D2D" w:rsidRDefault="00EB51F1">
            <w:pPr>
              <w:pStyle w:val="TAL"/>
            </w:pPr>
            <w:r w:rsidRPr="00481D2D">
              <w:t>[26] 20.22</w:t>
            </w:r>
          </w:p>
        </w:tc>
        <w:tc>
          <w:tcPr>
            <w:tcW w:w="1021" w:type="dxa"/>
          </w:tcPr>
          <w:p w14:paraId="4D89B992" w14:textId="77777777" w:rsidR="00EB51F1" w:rsidRPr="00481D2D" w:rsidRDefault="00EB51F1">
            <w:pPr>
              <w:pStyle w:val="TAL"/>
            </w:pPr>
            <w:r w:rsidRPr="00481D2D">
              <w:t>m</w:t>
            </w:r>
          </w:p>
        </w:tc>
        <w:tc>
          <w:tcPr>
            <w:tcW w:w="1021" w:type="dxa"/>
          </w:tcPr>
          <w:p w14:paraId="37A0F905" w14:textId="77777777" w:rsidR="00EB51F1" w:rsidRPr="00481D2D" w:rsidRDefault="00EB51F1">
            <w:pPr>
              <w:pStyle w:val="TAL"/>
            </w:pPr>
            <w:r w:rsidRPr="00481D2D">
              <w:t>m</w:t>
            </w:r>
          </w:p>
        </w:tc>
      </w:tr>
      <w:tr w:rsidR="00EB51F1" w:rsidRPr="00481D2D" w14:paraId="336FC626" w14:textId="77777777">
        <w:tc>
          <w:tcPr>
            <w:tcW w:w="851" w:type="dxa"/>
          </w:tcPr>
          <w:p w14:paraId="3FB77832" w14:textId="77777777" w:rsidR="00EB51F1" w:rsidRPr="00481D2D" w:rsidRDefault="00EB51F1">
            <w:pPr>
              <w:pStyle w:val="TAL"/>
            </w:pPr>
            <w:r w:rsidRPr="00481D2D">
              <w:t>19</w:t>
            </w:r>
          </w:p>
        </w:tc>
        <w:tc>
          <w:tcPr>
            <w:tcW w:w="2665" w:type="dxa"/>
          </w:tcPr>
          <w:p w14:paraId="7C8AEBBB" w14:textId="77777777" w:rsidR="00EB51F1" w:rsidRPr="00481D2D" w:rsidRDefault="00EB51F1">
            <w:pPr>
              <w:pStyle w:val="TAL"/>
            </w:pPr>
            <w:r w:rsidRPr="00481D2D">
              <w:t>MIME-Version</w:t>
            </w:r>
          </w:p>
        </w:tc>
        <w:tc>
          <w:tcPr>
            <w:tcW w:w="1021" w:type="dxa"/>
          </w:tcPr>
          <w:p w14:paraId="78824F67" w14:textId="77777777" w:rsidR="00EB51F1" w:rsidRPr="00481D2D" w:rsidRDefault="00EB51F1">
            <w:pPr>
              <w:pStyle w:val="TAL"/>
            </w:pPr>
            <w:r w:rsidRPr="00481D2D">
              <w:t>[26] 20.24</w:t>
            </w:r>
          </w:p>
        </w:tc>
        <w:tc>
          <w:tcPr>
            <w:tcW w:w="1021" w:type="dxa"/>
          </w:tcPr>
          <w:p w14:paraId="3A2D26F8" w14:textId="77777777" w:rsidR="00EB51F1" w:rsidRPr="00481D2D" w:rsidRDefault="00EB51F1">
            <w:pPr>
              <w:pStyle w:val="TAL"/>
            </w:pPr>
            <w:r w:rsidRPr="00481D2D">
              <w:t>m</w:t>
            </w:r>
          </w:p>
        </w:tc>
        <w:tc>
          <w:tcPr>
            <w:tcW w:w="1021" w:type="dxa"/>
          </w:tcPr>
          <w:p w14:paraId="713CB801" w14:textId="77777777" w:rsidR="00EB51F1" w:rsidRPr="00481D2D" w:rsidRDefault="00EB51F1">
            <w:pPr>
              <w:pStyle w:val="TAL"/>
            </w:pPr>
            <w:r w:rsidRPr="00481D2D">
              <w:t>m</w:t>
            </w:r>
          </w:p>
        </w:tc>
        <w:tc>
          <w:tcPr>
            <w:tcW w:w="1021" w:type="dxa"/>
          </w:tcPr>
          <w:p w14:paraId="416BFC3E" w14:textId="77777777" w:rsidR="00EB51F1" w:rsidRPr="00481D2D" w:rsidRDefault="00EB51F1">
            <w:pPr>
              <w:pStyle w:val="TAL"/>
            </w:pPr>
            <w:r w:rsidRPr="00481D2D">
              <w:t>[26] 20.24</w:t>
            </w:r>
          </w:p>
        </w:tc>
        <w:tc>
          <w:tcPr>
            <w:tcW w:w="1021" w:type="dxa"/>
          </w:tcPr>
          <w:p w14:paraId="66B8B65B" w14:textId="77777777" w:rsidR="00EB51F1" w:rsidRPr="00481D2D" w:rsidRDefault="00EB51F1">
            <w:pPr>
              <w:pStyle w:val="TAL"/>
            </w:pPr>
            <w:r w:rsidRPr="00481D2D">
              <w:t>i</w:t>
            </w:r>
          </w:p>
        </w:tc>
        <w:tc>
          <w:tcPr>
            <w:tcW w:w="1021" w:type="dxa"/>
          </w:tcPr>
          <w:p w14:paraId="5738A71C" w14:textId="77777777" w:rsidR="00EB51F1" w:rsidRPr="00481D2D" w:rsidRDefault="00EB51F1">
            <w:pPr>
              <w:pStyle w:val="TAL"/>
            </w:pPr>
            <w:r w:rsidRPr="00481D2D">
              <w:t>c4</w:t>
            </w:r>
          </w:p>
        </w:tc>
      </w:tr>
      <w:tr w:rsidR="00EB51F1" w:rsidRPr="00481D2D" w14:paraId="3624D12D" w14:textId="77777777">
        <w:tc>
          <w:tcPr>
            <w:tcW w:w="851" w:type="dxa"/>
          </w:tcPr>
          <w:p w14:paraId="621165A3" w14:textId="77777777" w:rsidR="00EB51F1" w:rsidRPr="00481D2D" w:rsidRDefault="00EB51F1">
            <w:pPr>
              <w:pStyle w:val="TAL"/>
            </w:pPr>
            <w:r w:rsidRPr="00481D2D">
              <w:t>19A</w:t>
            </w:r>
          </w:p>
        </w:tc>
        <w:tc>
          <w:tcPr>
            <w:tcW w:w="2665" w:type="dxa"/>
          </w:tcPr>
          <w:p w14:paraId="50750324" w14:textId="77777777" w:rsidR="00EB51F1" w:rsidRPr="00481D2D" w:rsidRDefault="00EB51F1">
            <w:pPr>
              <w:pStyle w:val="TAL"/>
            </w:pPr>
            <w:r w:rsidRPr="00481D2D">
              <w:t>Min-SE</w:t>
            </w:r>
          </w:p>
        </w:tc>
        <w:tc>
          <w:tcPr>
            <w:tcW w:w="1021" w:type="dxa"/>
          </w:tcPr>
          <w:p w14:paraId="34066F9E" w14:textId="77777777" w:rsidR="00EB51F1" w:rsidRPr="00481D2D" w:rsidRDefault="00EB51F1">
            <w:pPr>
              <w:pStyle w:val="TAL"/>
            </w:pPr>
            <w:r w:rsidRPr="00481D2D">
              <w:t>[58] 5</w:t>
            </w:r>
          </w:p>
        </w:tc>
        <w:tc>
          <w:tcPr>
            <w:tcW w:w="1021" w:type="dxa"/>
          </w:tcPr>
          <w:p w14:paraId="75F4DDAE" w14:textId="77777777" w:rsidR="00EB51F1" w:rsidRPr="00481D2D" w:rsidRDefault="00EB51F1">
            <w:pPr>
              <w:pStyle w:val="TAL"/>
            </w:pPr>
            <w:r w:rsidRPr="00481D2D">
              <w:t>c23</w:t>
            </w:r>
          </w:p>
        </w:tc>
        <w:tc>
          <w:tcPr>
            <w:tcW w:w="1021" w:type="dxa"/>
          </w:tcPr>
          <w:p w14:paraId="4DE961E2" w14:textId="77777777" w:rsidR="00EB51F1" w:rsidRPr="00481D2D" w:rsidRDefault="00EB51F1">
            <w:pPr>
              <w:pStyle w:val="TAL"/>
            </w:pPr>
            <w:r w:rsidRPr="00481D2D">
              <w:t>c23</w:t>
            </w:r>
          </w:p>
        </w:tc>
        <w:tc>
          <w:tcPr>
            <w:tcW w:w="1021" w:type="dxa"/>
          </w:tcPr>
          <w:p w14:paraId="0D5CF6BE" w14:textId="77777777" w:rsidR="00EB51F1" w:rsidRPr="00481D2D" w:rsidRDefault="00EB51F1">
            <w:pPr>
              <w:pStyle w:val="TAL"/>
            </w:pPr>
            <w:r w:rsidRPr="00481D2D">
              <w:t>[58] 5</w:t>
            </w:r>
          </w:p>
        </w:tc>
        <w:tc>
          <w:tcPr>
            <w:tcW w:w="1021" w:type="dxa"/>
          </w:tcPr>
          <w:p w14:paraId="4272901E" w14:textId="77777777" w:rsidR="00EB51F1" w:rsidRPr="00481D2D" w:rsidRDefault="00EB51F1">
            <w:pPr>
              <w:pStyle w:val="TAL"/>
            </w:pPr>
            <w:r w:rsidRPr="00481D2D">
              <w:t>c23</w:t>
            </w:r>
          </w:p>
        </w:tc>
        <w:tc>
          <w:tcPr>
            <w:tcW w:w="1021" w:type="dxa"/>
          </w:tcPr>
          <w:p w14:paraId="400FB879" w14:textId="77777777" w:rsidR="00EB51F1" w:rsidRPr="00481D2D" w:rsidRDefault="00EB51F1">
            <w:pPr>
              <w:pStyle w:val="TAL"/>
            </w:pPr>
            <w:r w:rsidRPr="00481D2D">
              <w:t>c23</w:t>
            </w:r>
          </w:p>
        </w:tc>
      </w:tr>
      <w:tr w:rsidR="00EB51F1" w:rsidRPr="00481D2D" w14:paraId="3BF82DA1" w14:textId="77777777">
        <w:tc>
          <w:tcPr>
            <w:tcW w:w="851" w:type="dxa"/>
          </w:tcPr>
          <w:p w14:paraId="3D796F4F" w14:textId="77777777" w:rsidR="00EB51F1" w:rsidRPr="00481D2D" w:rsidRDefault="00EB51F1">
            <w:pPr>
              <w:pStyle w:val="TAL"/>
            </w:pPr>
            <w:r w:rsidRPr="00481D2D">
              <w:t>20</w:t>
            </w:r>
          </w:p>
        </w:tc>
        <w:tc>
          <w:tcPr>
            <w:tcW w:w="2665" w:type="dxa"/>
          </w:tcPr>
          <w:p w14:paraId="76AFF9DF" w14:textId="77777777" w:rsidR="00EB51F1" w:rsidRPr="00481D2D" w:rsidRDefault="00EB51F1">
            <w:pPr>
              <w:pStyle w:val="TAL"/>
            </w:pPr>
            <w:r w:rsidRPr="00481D2D">
              <w:t>Organization</w:t>
            </w:r>
          </w:p>
        </w:tc>
        <w:tc>
          <w:tcPr>
            <w:tcW w:w="1021" w:type="dxa"/>
          </w:tcPr>
          <w:p w14:paraId="5811C77D" w14:textId="77777777" w:rsidR="00EB51F1" w:rsidRPr="00481D2D" w:rsidRDefault="00EB51F1">
            <w:pPr>
              <w:pStyle w:val="TAL"/>
            </w:pPr>
            <w:r w:rsidRPr="00481D2D">
              <w:t>[26] 20.25</w:t>
            </w:r>
          </w:p>
        </w:tc>
        <w:tc>
          <w:tcPr>
            <w:tcW w:w="1021" w:type="dxa"/>
          </w:tcPr>
          <w:p w14:paraId="3D1EDA68" w14:textId="77777777" w:rsidR="00EB51F1" w:rsidRPr="00481D2D" w:rsidRDefault="00EB51F1">
            <w:pPr>
              <w:pStyle w:val="TAL"/>
            </w:pPr>
            <w:r w:rsidRPr="00481D2D">
              <w:t>m</w:t>
            </w:r>
          </w:p>
        </w:tc>
        <w:tc>
          <w:tcPr>
            <w:tcW w:w="1021" w:type="dxa"/>
          </w:tcPr>
          <w:p w14:paraId="63AD9302" w14:textId="77777777" w:rsidR="00EB51F1" w:rsidRPr="00481D2D" w:rsidRDefault="00EB51F1">
            <w:pPr>
              <w:pStyle w:val="TAL"/>
            </w:pPr>
            <w:r w:rsidRPr="00481D2D">
              <w:t>m</w:t>
            </w:r>
          </w:p>
        </w:tc>
        <w:tc>
          <w:tcPr>
            <w:tcW w:w="1021" w:type="dxa"/>
          </w:tcPr>
          <w:p w14:paraId="14ED9BA8" w14:textId="77777777" w:rsidR="00EB51F1" w:rsidRPr="00481D2D" w:rsidRDefault="00EB51F1">
            <w:pPr>
              <w:pStyle w:val="TAL"/>
            </w:pPr>
            <w:r w:rsidRPr="00481D2D">
              <w:t>[26] 20.25</w:t>
            </w:r>
          </w:p>
        </w:tc>
        <w:tc>
          <w:tcPr>
            <w:tcW w:w="1021" w:type="dxa"/>
          </w:tcPr>
          <w:p w14:paraId="7A792D08" w14:textId="77777777" w:rsidR="00EB51F1" w:rsidRPr="00481D2D" w:rsidRDefault="00EB51F1">
            <w:pPr>
              <w:pStyle w:val="TAL"/>
            </w:pPr>
            <w:r w:rsidRPr="00481D2D">
              <w:t>c3</w:t>
            </w:r>
          </w:p>
        </w:tc>
        <w:tc>
          <w:tcPr>
            <w:tcW w:w="1021" w:type="dxa"/>
          </w:tcPr>
          <w:p w14:paraId="15C1842B" w14:textId="77777777" w:rsidR="00EB51F1" w:rsidRPr="00481D2D" w:rsidRDefault="00EB51F1">
            <w:pPr>
              <w:pStyle w:val="TAL"/>
            </w:pPr>
            <w:r w:rsidRPr="00481D2D">
              <w:t>c3</w:t>
            </w:r>
          </w:p>
        </w:tc>
      </w:tr>
      <w:tr w:rsidR="00EB51F1" w:rsidRPr="00481D2D" w14:paraId="0C83B20A" w14:textId="77777777">
        <w:tc>
          <w:tcPr>
            <w:tcW w:w="851" w:type="dxa"/>
          </w:tcPr>
          <w:p w14:paraId="3AFB4252" w14:textId="77777777" w:rsidR="00EB51F1" w:rsidRPr="00481D2D" w:rsidRDefault="00EB51F1">
            <w:pPr>
              <w:pStyle w:val="TAL"/>
            </w:pPr>
            <w:r w:rsidRPr="00481D2D">
              <w:t>20A</w:t>
            </w:r>
          </w:p>
        </w:tc>
        <w:tc>
          <w:tcPr>
            <w:tcW w:w="2665" w:type="dxa"/>
          </w:tcPr>
          <w:p w14:paraId="542C0C8B" w14:textId="77777777" w:rsidR="00EB51F1" w:rsidRPr="00481D2D" w:rsidRDefault="00EB51F1">
            <w:pPr>
              <w:pStyle w:val="TAL"/>
            </w:pPr>
            <w:r w:rsidRPr="00481D2D">
              <w:t>P-Access-Network-Info</w:t>
            </w:r>
          </w:p>
        </w:tc>
        <w:tc>
          <w:tcPr>
            <w:tcW w:w="1021" w:type="dxa"/>
          </w:tcPr>
          <w:p w14:paraId="38EA18A6" w14:textId="77777777" w:rsidR="00EB51F1" w:rsidRPr="00481D2D" w:rsidRDefault="00EB51F1">
            <w:pPr>
              <w:pStyle w:val="TAL"/>
            </w:pPr>
            <w:r w:rsidRPr="00481D2D">
              <w:t>[52] 4.4</w:t>
            </w:r>
            <w:r w:rsidR="00E9304E" w:rsidRPr="00481D2D">
              <w:t xml:space="preserve">, [234] </w:t>
            </w:r>
            <w:r w:rsidR="001F7DC1" w:rsidRPr="00481D2D">
              <w:t>2</w:t>
            </w:r>
          </w:p>
        </w:tc>
        <w:tc>
          <w:tcPr>
            <w:tcW w:w="1021" w:type="dxa"/>
          </w:tcPr>
          <w:p w14:paraId="07C05E37" w14:textId="77777777" w:rsidR="00EB51F1" w:rsidRPr="00481D2D" w:rsidRDefault="00EB51F1">
            <w:pPr>
              <w:pStyle w:val="TAL"/>
            </w:pPr>
            <w:r w:rsidRPr="00481D2D">
              <w:t>c16</w:t>
            </w:r>
          </w:p>
        </w:tc>
        <w:tc>
          <w:tcPr>
            <w:tcW w:w="1021" w:type="dxa"/>
          </w:tcPr>
          <w:p w14:paraId="79EB2983" w14:textId="77777777" w:rsidR="00EB51F1" w:rsidRPr="00481D2D" w:rsidRDefault="00EB51F1">
            <w:pPr>
              <w:pStyle w:val="TAL"/>
            </w:pPr>
            <w:r w:rsidRPr="00481D2D">
              <w:t>c16</w:t>
            </w:r>
          </w:p>
        </w:tc>
        <w:tc>
          <w:tcPr>
            <w:tcW w:w="1021" w:type="dxa"/>
          </w:tcPr>
          <w:p w14:paraId="4DA47602" w14:textId="77777777" w:rsidR="00EB51F1" w:rsidRPr="00481D2D" w:rsidRDefault="00EB51F1">
            <w:pPr>
              <w:pStyle w:val="TAL"/>
            </w:pPr>
            <w:r w:rsidRPr="00481D2D">
              <w:t>[52] 4.4</w:t>
            </w:r>
            <w:r w:rsidR="00E9304E" w:rsidRPr="00481D2D">
              <w:t xml:space="preserve">, [234] </w:t>
            </w:r>
            <w:r w:rsidR="001F7DC1" w:rsidRPr="00481D2D">
              <w:t>2</w:t>
            </w:r>
          </w:p>
        </w:tc>
        <w:tc>
          <w:tcPr>
            <w:tcW w:w="1021" w:type="dxa"/>
          </w:tcPr>
          <w:p w14:paraId="39500876" w14:textId="77777777" w:rsidR="00EB51F1" w:rsidRPr="00481D2D" w:rsidRDefault="00EB51F1">
            <w:pPr>
              <w:pStyle w:val="TAL"/>
            </w:pPr>
            <w:r w:rsidRPr="00481D2D">
              <w:t>c17</w:t>
            </w:r>
          </w:p>
        </w:tc>
        <w:tc>
          <w:tcPr>
            <w:tcW w:w="1021" w:type="dxa"/>
          </w:tcPr>
          <w:p w14:paraId="4E61799F" w14:textId="77777777" w:rsidR="00EB51F1" w:rsidRPr="00481D2D" w:rsidRDefault="00EB51F1">
            <w:pPr>
              <w:pStyle w:val="TAL"/>
            </w:pPr>
            <w:r w:rsidRPr="00481D2D">
              <w:t>c17</w:t>
            </w:r>
          </w:p>
        </w:tc>
      </w:tr>
      <w:tr w:rsidR="00EB51F1" w:rsidRPr="00481D2D" w14:paraId="76331DB1" w14:textId="77777777">
        <w:tc>
          <w:tcPr>
            <w:tcW w:w="851" w:type="dxa"/>
          </w:tcPr>
          <w:p w14:paraId="3351E4FA" w14:textId="77777777" w:rsidR="00EB51F1" w:rsidRPr="00481D2D" w:rsidRDefault="00EB51F1">
            <w:pPr>
              <w:pStyle w:val="TAL"/>
            </w:pPr>
            <w:r w:rsidRPr="00481D2D">
              <w:t>20B</w:t>
            </w:r>
          </w:p>
        </w:tc>
        <w:tc>
          <w:tcPr>
            <w:tcW w:w="2665" w:type="dxa"/>
          </w:tcPr>
          <w:p w14:paraId="67CA1F43" w14:textId="77777777" w:rsidR="00EB51F1" w:rsidRPr="00481D2D" w:rsidRDefault="00EB51F1">
            <w:pPr>
              <w:pStyle w:val="TAL"/>
            </w:pPr>
            <w:r w:rsidRPr="00481D2D">
              <w:t>P-Charging-Function-Addresses</w:t>
            </w:r>
          </w:p>
        </w:tc>
        <w:tc>
          <w:tcPr>
            <w:tcW w:w="1021" w:type="dxa"/>
          </w:tcPr>
          <w:p w14:paraId="501E4261" w14:textId="77777777" w:rsidR="00EB51F1" w:rsidRPr="00481D2D" w:rsidRDefault="00EB51F1">
            <w:pPr>
              <w:pStyle w:val="TAL"/>
            </w:pPr>
            <w:r w:rsidRPr="00481D2D">
              <w:t>[52] 4.5</w:t>
            </w:r>
          </w:p>
        </w:tc>
        <w:tc>
          <w:tcPr>
            <w:tcW w:w="1021" w:type="dxa"/>
          </w:tcPr>
          <w:p w14:paraId="33E55270" w14:textId="77777777" w:rsidR="00EB51F1" w:rsidRPr="00481D2D" w:rsidRDefault="00EB51F1">
            <w:pPr>
              <w:pStyle w:val="TAL"/>
            </w:pPr>
            <w:r w:rsidRPr="00481D2D">
              <w:t>c14</w:t>
            </w:r>
          </w:p>
        </w:tc>
        <w:tc>
          <w:tcPr>
            <w:tcW w:w="1021" w:type="dxa"/>
          </w:tcPr>
          <w:p w14:paraId="7F986C4C" w14:textId="77777777" w:rsidR="00EB51F1" w:rsidRPr="00481D2D" w:rsidRDefault="00EB51F1">
            <w:pPr>
              <w:pStyle w:val="TAL"/>
            </w:pPr>
            <w:r w:rsidRPr="00481D2D">
              <w:t>c14</w:t>
            </w:r>
          </w:p>
        </w:tc>
        <w:tc>
          <w:tcPr>
            <w:tcW w:w="1021" w:type="dxa"/>
          </w:tcPr>
          <w:p w14:paraId="157FA91B" w14:textId="77777777" w:rsidR="00EB51F1" w:rsidRPr="00481D2D" w:rsidRDefault="00EB51F1">
            <w:pPr>
              <w:pStyle w:val="TAL"/>
            </w:pPr>
            <w:r w:rsidRPr="00481D2D">
              <w:t>[52] 4.5</w:t>
            </w:r>
          </w:p>
        </w:tc>
        <w:tc>
          <w:tcPr>
            <w:tcW w:w="1021" w:type="dxa"/>
          </w:tcPr>
          <w:p w14:paraId="5D873045" w14:textId="77777777" w:rsidR="00EB51F1" w:rsidRPr="00481D2D" w:rsidRDefault="00EB51F1">
            <w:pPr>
              <w:pStyle w:val="TAL"/>
            </w:pPr>
            <w:r w:rsidRPr="00481D2D">
              <w:t>c15</w:t>
            </w:r>
          </w:p>
        </w:tc>
        <w:tc>
          <w:tcPr>
            <w:tcW w:w="1021" w:type="dxa"/>
          </w:tcPr>
          <w:p w14:paraId="2653C180" w14:textId="77777777" w:rsidR="00EB51F1" w:rsidRPr="00481D2D" w:rsidRDefault="00EB51F1">
            <w:pPr>
              <w:pStyle w:val="TAL"/>
            </w:pPr>
            <w:r w:rsidRPr="00481D2D">
              <w:t>c15</w:t>
            </w:r>
          </w:p>
        </w:tc>
      </w:tr>
      <w:tr w:rsidR="00EB51F1" w:rsidRPr="00481D2D" w14:paraId="62F6096D" w14:textId="77777777">
        <w:tc>
          <w:tcPr>
            <w:tcW w:w="851" w:type="dxa"/>
          </w:tcPr>
          <w:p w14:paraId="22071978" w14:textId="77777777" w:rsidR="00EB51F1" w:rsidRPr="00481D2D" w:rsidRDefault="00EB51F1">
            <w:pPr>
              <w:pStyle w:val="TAL"/>
            </w:pPr>
            <w:r w:rsidRPr="00481D2D">
              <w:t>20C</w:t>
            </w:r>
          </w:p>
        </w:tc>
        <w:tc>
          <w:tcPr>
            <w:tcW w:w="2665" w:type="dxa"/>
          </w:tcPr>
          <w:p w14:paraId="0568E857" w14:textId="77777777" w:rsidR="00EB51F1" w:rsidRPr="00481D2D" w:rsidRDefault="00EB51F1">
            <w:pPr>
              <w:pStyle w:val="TAL"/>
            </w:pPr>
            <w:r w:rsidRPr="00481D2D">
              <w:t>P-Charging-Vector</w:t>
            </w:r>
          </w:p>
        </w:tc>
        <w:tc>
          <w:tcPr>
            <w:tcW w:w="1021" w:type="dxa"/>
          </w:tcPr>
          <w:p w14:paraId="24A5F99F" w14:textId="77777777" w:rsidR="00EB51F1" w:rsidRPr="00481D2D" w:rsidRDefault="00EB51F1">
            <w:pPr>
              <w:pStyle w:val="TAL"/>
            </w:pPr>
            <w:r w:rsidRPr="00481D2D">
              <w:t>[52] 4.6</w:t>
            </w:r>
          </w:p>
        </w:tc>
        <w:tc>
          <w:tcPr>
            <w:tcW w:w="1021" w:type="dxa"/>
          </w:tcPr>
          <w:p w14:paraId="0E65FC17" w14:textId="77777777" w:rsidR="00EB51F1" w:rsidRPr="00481D2D" w:rsidRDefault="00EB51F1">
            <w:pPr>
              <w:pStyle w:val="TAL"/>
            </w:pPr>
            <w:r w:rsidRPr="00481D2D">
              <w:t>c12</w:t>
            </w:r>
          </w:p>
        </w:tc>
        <w:tc>
          <w:tcPr>
            <w:tcW w:w="1021" w:type="dxa"/>
          </w:tcPr>
          <w:p w14:paraId="7984C216" w14:textId="77777777" w:rsidR="00EB51F1" w:rsidRPr="00481D2D" w:rsidRDefault="00EB51F1">
            <w:pPr>
              <w:pStyle w:val="TAL"/>
            </w:pPr>
            <w:r w:rsidRPr="00481D2D">
              <w:t>c12</w:t>
            </w:r>
          </w:p>
        </w:tc>
        <w:tc>
          <w:tcPr>
            <w:tcW w:w="1021" w:type="dxa"/>
          </w:tcPr>
          <w:p w14:paraId="7516CDFC" w14:textId="77777777" w:rsidR="00EB51F1" w:rsidRPr="00481D2D" w:rsidRDefault="00EB51F1">
            <w:pPr>
              <w:pStyle w:val="TAL"/>
            </w:pPr>
            <w:r w:rsidRPr="00481D2D">
              <w:t>[52] 4.6</w:t>
            </w:r>
          </w:p>
        </w:tc>
        <w:tc>
          <w:tcPr>
            <w:tcW w:w="1021" w:type="dxa"/>
          </w:tcPr>
          <w:p w14:paraId="06E93077" w14:textId="77777777" w:rsidR="00EB51F1" w:rsidRPr="00481D2D" w:rsidRDefault="00EB51F1">
            <w:pPr>
              <w:pStyle w:val="TAL"/>
            </w:pPr>
            <w:r w:rsidRPr="00481D2D">
              <w:t>c13</w:t>
            </w:r>
          </w:p>
        </w:tc>
        <w:tc>
          <w:tcPr>
            <w:tcW w:w="1021" w:type="dxa"/>
          </w:tcPr>
          <w:p w14:paraId="3AF4F8B5" w14:textId="77777777" w:rsidR="00EB51F1" w:rsidRPr="00481D2D" w:rsidRDefault="00EB51F1">
            <w:pPr>
              <w:pStyle w:val="TAL"/>
            </w:pPr>
            <w:r w:rsidRPr="00481D2D">
              <w:t>c13</w:t>
            </w:r>
          </w:p>
        </w:tc>
      </w:tr>
      <w:tr w:rsidR="003E4A8C" w:rsidRPr="00481D2D" w14:paraId="21A91C14" w14:textId="77777777">
        <w:tc>
          <w:tcPr>
            <w:tcW w:w="851" w:type="dxa"/>
          </w:tcPr>
          <w:p w14:paraId="13D473FD" w14:textId="77777777" w:rsidR="003E4A8C" w:rsidRPr="00481D2D" w:rsidRDefault="003E4A8C" w:rsidP="00547C67">
            <w:pPr>
              <w:pStyle w:val="TAL"/>
            </w:pPr>
            <w:r w:rsidRPr="00481D2D">
              <w:t>20</w:t>
            </w:r>
            <w:r w:rsidR="002B78AD" w:rsidRPr="00481D2D">
              <w:t>E</w:t>
            </w:r>
          </w:p>
        </w:tc>
        <w:tc>
          <w:tcPr>
            <w:tcW w:w="2665" w:type="dxa"/>
          </w:tcPr>
          <w:p w14:paraId="58727F22" w14:textId="77777777" w:rsidR="003E4A8C" w:rsidRPr="00481D2D" w:rsidRDefault="003E4A8C" w:rsidP="00547C67">
            <w:pPr>
              <w:pStyle w:val="TAL"/>
            </w:pPr>
            <w:r w:rsidRPr="00481D2D">
              <w:t>P-Early-Media</w:t>
            </w:r>
          </w:p>
        </w:tc>
        <w:tc>
          <w:tcPr>
            <w:tcW w:w="1021" w:type="dxa"/>
          </w:tcPr>
          <w:p w14:paraId="3B842D78" w14:textId="77777777" w:rsidR="003E4A8C" w:rsidRPr="00481D2D" w:rsidRDefault="003E4A8C" w:rsidP="00547C67">
            <w:pPr>
              <w:pStyle w:val="TAL"/>
            </w:pPr>
            <w:r w:rsidRPr="00481D2D">
              <w:t>[109] 8</w:t>
            </w:r>
          </w:p>
        </w:tc>
        <w:tc>
          <w:tcPr>
            <w:tcW w:w="1021" w:type="dxa"/>
          </w:tcPr>
          <w:p w14:paraId="58D12092" w14:textId="77777777" w:rsidR="003E4A8C" w:rsidRPr="00481D2D" w:rsidRDefault="003E4A8C" w:rsidP="00547C67">
            <w:pPr>
              <w:pStyle w:val="TAL"/>
            </w:pPr>
            <w:r w:rsidRPr="00481D2D">
              <w:t>o</w:t>
            </w:r>
          </w:p>
        </w:tc>
        <w:tc>
          <w:tcPr>
            <w:tcW w:w="1021" w:type="dxa"/>
          </w:tcPr>
          <w:p w14:paraId="69DB61EB" w14:textId="77777777" w:rsidR="003E4A8C" w:rsidRPr="00481D2D" w:rsidRDefault="003E4A8C" w:rsidP="00547C67">
            <w:pPr>
              <w:pStyle w:val="TAL"/>
            </w:pPr>
            <w:r w:rsidRPr="00481D2D">
              <w:t>c28</w:t>
            </w:r>
          </w:p>
        </w:tc>
        <w:tc>
          <w:tcPr>
            <w:tcW w:w="1021" w:type="dxa"/>
          </w:tcPr>
          <w:p w14:paraId="20486F41" w14:textId="77777777" w:rsidR="003E4A8C" w:rsidRPr="00481D2D" w:rsidRDefault="003E4A8C" w:rsidP="00547C67">
            <w:pPr>
              <w:pStyle w:val="TAL"/>
            </w:pPr>
            <w:r w:rsidRPr="00481D2D">
              <w:t>[109] 8</w:t>
            </w:r>
          </w:p>
        </w:tc>
        <w:tc>
          <w:tcPr>
            <w:tcW w:w="1021" w:type="dxa"/>
          </w:tcPr>
          <w:p w14:paraId="15E0E642" w14:textId="77777777" w:rsidR="003E4A8C" w:rsidRPr="00481D2D" w:rsidRDefault="003E4A8C" w:rsidP="00547C67">
            <w:pPr>
              <w:pStyle w:val="TAL"/>
            </w:pPr>
            <w:r w:rsidRPr="00481D2D">
              <w:t>o</w:t>
            </w:r>
          </w:p>
        </w:tc>
        <w:tc>
          <w:tcPr>
            <w:tcW w:w="1021" w:type="dxa"/>
          </w:tcPr>
          <w:p w14:paraId="6FEE3D0D" w14:textId="77777777" w:rsidR="003E4A8C" w:rsidRPr="00481D2D" w:rsidRDefault="003E4A8C" w:rsidP="00547C67">
            <w:pPr>
              <w:pStyle w:val="TAL"/>
            </w:pPr>
            <w:r w:rsidRPr="00481D2D">
              <w:t>c2</w:t>
            </w:r>
            <w:r w:rsidR="00B10D0C" w:rsidRPr="00481D2D">
              <w:t>8</w:t>
            </w:r>
          </w:p>
        </w:tc>
      </w:tr>
      <w:tr w:rsidR="0063111F" w:rsidRPr="00481D2D" w14:paraId="06F5DAF3" w14:textId="77777777" w:rsidTr="00074644">
        <w:tc>
          <w:tcPr>
            <w:tcW w:w="851" w:type="dxa"/>
          </w:tcPr>
          <w:p w14:paraId="6FA6E495" w14:textId="77777777" w:rsidR="0063111F" w:rsidRPr="00481D2D" w:rsidRDefault="0063111F" w:rsidP="001B43C5">
            <w:pPr>
              <w:pStyle w:val="TAL"/>
            </w:pPr>
            <w:r w:rsidRPr="00481D2D">
              <w:t>20E</w:t>
            </w:r>
            <w:r w:rsidR="00911F72" w:rsidRPr="00481D2D">
              <w:t>A</w:t>
            </w:r>
          </w:p>
        </w:tc>
        <w:tc>
          <w:tcPr>
            <w:tcW w:w="2665" w:type="dxa"/>
          </w:tcPr>
          <w:p w14:paraId="709C269B" w14:textId="77777777" w:rsidR="0063111F" w:rsidRPr="00481D2D" w:rsidRDefault="0063111F" w:rsidP="00074644">
            <w:pPr>
              <w:pStyle w:val="TAL"/>
            </w:pPr>
            <w:r w:rsidRPr="00481D2D">
              <w:t>Priority-Share</w:t>
            </w:r>
          </w:p>
        </w:tc>
        <w:tc>
          <w:tcPr>
            <w:tcW w:w="1021" w:type="dxa"/>
          </w:tcPr>
          <w:p w14:paraId="3181F987" w14:textId="77777777" w:rsidR="0063111F" w:rsidRPr="00481D2D" w:rsidRDefault="0063111F" w:rsidP="00074644">
            <w:pPr>
              <w:pStyle w:val="TAL"/>
            </w:pPr>
            <w:r w:rsidRPr="00481D2D">
              <w:t>Subclause 7.2.16</w:t>
            </w:r>
          </w:p>
        </w:tc>
        <w:tc>
          <w:tcPr>
            <w:tcW w:w="1021" w:type="dxa"/>
          </w:tcPr>
          <w:p w14:paraId="624E7533" w14:textId="77777777" w:rsidR="0063111F" w:rsidRPr="00481D2D" w:rsidRDefault="0063111F" w:rsidP="00074644">
            <w:pPr>
              <w:pStyle w:val="TAL"/>
            </w:pPr>
            <w:r w:rsidRPr="00481D2D">
              <w:t>n/a</w:t>
            </w:r>
          </w:p>
        </w:tc>
        <w:tc>
          <w:tcPr>
            <w:tcW w:w="1021" w:type="dxa"/>
          </w:tcPr>
          <w:p w14:paraId="76F31877" w14:textId="77777777" w:rsidR="0063111F" w:rsidRPr="00481D2D" w:rsidRDefault="0063111F" w:rsidP="00074644">
            <w:pPr>
              <w:pStyle w:val="TAL"/>
            </w:pPr>
            <w:r w:rsidRPr="00481D2D">
              <w:t>c54</w:t>
            </w:r>
          </w:p>
        </w:tc>
        <w:tc>
          <w:tcPr>
            <w:tcW w:w="1021" w:type="dxa"/>
          </w:tcPr>
          <w:p w14:paraId="66FE7F7E" w14:textId="77777777" w:rsidR="0063111F" w:rsidRPr="00481D2D" w:rsidRDefault="0063111F" w:rsidP="00074644">
            <w:pPr>
              <w:pStyle w:val="TAL"/>
            </w:pPr>
            <w:r w:rsidRPr="00481D2D">
              <w:t>Subclause 7.2.16</w:t>
            </w:r>
          </w:p>
        </w:tc>
        <w:tc>
          <w:tcPr>
            <w:tcW w:w="1021" w:type="dxa"/>
          </w:tcPr>
          <w:p w14:paraId="4C6E0520" w14:textId="77777777" w:rsidR="0063111F" w:rsidRPr="00481D2D" w:rsidRDefault="0063111F" w:rsidP="00074644">
            <w:pPr>
              <w:pStyle w:val="TAL"/>
            </w:pPr>
            <w:r w:rsidRPr="00481D2D">
              <w:t>n/a</w:t>
            </w:r>
          </w:p>
        </w:tc>
        <w:tc>
          <w:tcPr>
            <w:tcW w:w="1021" w:type="dxa"/>
          </w:tcPr>
          <w:p w14:paraId="33C77C3C" w14:textId="77777777" w:rsidR="0063111F" w:rsidRPr="00481D2D" w:rsidRDefault="0063111F" w:rsidP="00074644">
            <w:pPr>
              <w:pStyle w:val="TAL"/>
            </w:pPr>
            <w:r w:rsidRPr="00481D2D">
              <w:t>c54</w:t>
            </w:r>
          </w:p>
        </w:tc>
      </w:tr>
      <w:tr w:rsidR="00EB51F1" w:rsidRPr="00481D2D" w14:paraId="20FF9C1F" w14:textId="77777777">
        <w:tc>
          <w:tcPr>
            <w:tcW w:w="851" w:type="dxa"/>
          </w:tcPr>
          <w:p w14:paraId="20DD44E4" w14:textId="77777777" w:rsidR="00EB51F1" w:rsidRPr="00481D2D" w:rsidRDefault="00EB51F1">
            <w:pPr>
              <w:pStyle w:val="TAL"/>
            </w:pPr>
            <w:r w:rsidRPr="00481D2D">
              <w:t>20</w:t>
            </w:r>
            <w:r w:rsidR="002B78AD" w:rsidRPr="00481D2D">
              <w:t>F</w:t>
            </w:r>
          </w:p>
        </w:tc>
        <w:tc>
          <w:tcPr>
            <w:tcW w:w="2665" w:type="dxa"/>
          </w:tcPr>
          <w:p w14:paraId="63A8A389" w14:textId="77777777" w:rsidR="00EB51F1" w:rsidRPr="00481D2D" w:rsidRDefault="00EB51F1">
            <w:pPr>
              <w:pStyle w:val="TAL"/>
            </w:pPr>
            <w:r w:rsidRPr="00481D2D">
              <w:t>Privacy</w:t>
            </w:r>
          </w:p>
        </w:tc>
        <w:tc>
          <w:tcPr>
            <w:tcW w:w="1021" w:type="dxa"/>
          </w:tcPr>
          <w:p w14:paraId="5796AE43" w14:textId="77777777" w:rsidR="00EB51F1" w:rsidRPr="00481D2D" w:rsidRDefault="00EB51F1">
            <w:pPr>
              <w:pStyle w:val="TAL"/>
            </w:pPr>
            <w:r w:rsidRPr="00481D2D">
              <w:t>[33] 4.2</w:t>
            </w:r>
          </w:p>
        </w:tc>
        <w:tc>
          <w:tcPr>
            <w:tcW w:w="1021" w:type="dxa"/>
          </w:tcPr>
          <w:p w14:paraId="4AA824F8" w14:textId="77777777" w:rsidR="00EB51F1" w:rsidRPr="00481D2D" w:rsidRDefault="00EB51F1">
            <w:pPr>
              <w:pStyle w:val="TAL"/>
            </w:pPr>
            <w:r w:rsidRPr="00481D2D">
              <w:t>c10</w:t>
            </w:r>
          </w:p>
        </w:tc>
        <w:tc>
          <w:tcPr>
            <w:tcW w:w="1021" w:type="dxa"/>
          </w:tcPr>
          <w:p w14:paraId="2F9F15C3" w14:textId="77777777" w:rsidR="00EB51F1" w:rsidRPr="00481D2D" w:rsidRDefault="00EB51F1">
            <w:pPr>
              <w:pStyle w:val="TAL"/>
            </w:pPr>
            <w:r w:rsidRPr="00481D2D">
              <w:t>c10</w:t>
            </w:r>
          </w:p>
        </w:tc>
        <w:tc>
          <w:tcPr>
            <w:tcW w:w="1021" w:type="dxa"/>
          </w:tcPr>
          <w:p w14:paraId="0512A140" w14:textId="77777777" w:rsidR="00EB51F1" w:rsidRPr="00481D2D" w:rsidRDefault="00EB51F1">
            <w:pPr>
              <w:pStyle w:val="TAL"/>
            </w:pPr>
            <w:r w:rsidRPr="00481D2D">
              <w:t>[33] 4.2</w:t>
            </w:r>
          </w:p>
        </w:tc>
        <w:tc>
          <w:tcPr>
            <w:tcW w:w="1021" w:type="dxa"/>
          </w:tcPr>
          <w:p w14:paraId="36C0CBB3" w14:textId="77777777" w:rsidR="00EB51F1" w:rsidRPr="00481D2D" w:rsidRDefault="00EB51F1">
            <w:pPr>
              <w:pStyle w:val="TAL"/>
            </w:pPr>
            <w:r w:rsidRPr="00481D2D">
              <w:t>c11</w:t>
            </w:r>
          </w:p>
        </w:tc>
        <w:tc>
          <w:tcPr>
            <w:tcW w:w="1021" w:type="dxa"/>
          </w:tcPr>
          <w:p w14:paraId="1D535564" w14:textId="77777777" w:rsidR="00EB51F1" w:rsidRPr="00481D2D" w:rsidRDefault="00EB51F1">
            <w:pPr>
              <w:pStyle w:val="TAL"/>
            </w:pPr>
            <w:r w:rsidRPr="00481D2D">
              <w:t>c11</w:t>
            </w:r>
          </w:p>
        </w:tc>
      </w:tr>
      <w:tr w:rsidR="00EB51F1" w:rsidRPr="00481D2D" w14:paraId="60E1F50C" w14:textId="77777777">
        <w:tc>
          <w:tcPr>
            <w:tcW w:w="851" w:type="dxa"/>
          </w:tcPr>
          <w:p w14:paraId="09150CFC" w14:textId="77777777" w:rsidR="00EB51F1" w:rsidRPr="00481D2D" w:rsidRDefault="00EB51F1">
            <w:pPr>
              <w:pStyle w:val="TAL"/>
            </w:pPr>
            <w:r w:rsidRPr="00481D2D">
              <w:t>21</w:t>
            </w:r>
          </w:p>
        </w:tc>
        <w:tc>
          <w:tcPr>
            <w:tcW w:w="2665" w:type="dxa"/>
          </w:tcPr>
          <w:p w14:paraId="079FCA1C" w14:textId="77777777" w:rsidR="00EB51F1" w:rsidRPr="00481D2D" w:rsidRDefault="00EB51F1">
            <w:pPr>
              <w:pStyle w:val="TAL"/>
            </w:pPr>
            <w:r w:rsidRPr="00481D2D">
              <w:t>Proxy-Authorization</w:t>
            </w:r>
          </w:p>
        </w:tc>
        <w:tc>
          <w:tcPr>
            <w:tcW w:w="1021" w:type="dxa"/>
          </w:tcPr>
          <w:p w14:paraId="18194E3E" w14:textId="77777777" w:rsidR="00EB51F1" w:rsidRPr="00481D2D" w:rsidRDefault="00EB51F1">
            <w:pPr>
              <w:pStyle w:val="TAL"/>
            </w:pPr>
            <w:r w:rsidRPr="00481D2D">
              <w:t>[26] 20.28</w:t>
            </w:r>
          </w:p>
        </w:tc>
        <w:tc>
          <w:tcPr>
            <w:tcW w:w="1021" w:type="dxa"/>
          </w:tcPr>
          <w:p w14:paraId="1DDB7199" w14:textId="77777777" w:rsidR="00EB51F1" w:rsidRPr="00481D2D" w:rsidRDefault="00EB51F1">
            <w:pPr>
              <w:pStyle w:val="TAL"/>
            </w:pPr>
            <w:r w:rsidRPr="00481D2D">
              <w:t>m</w:t>
            </w:r>
          </w:p>
        </w:tc>
        <w:tc>
          <w:tcPr>
            <w:tcW w:w="1021" w:type="dxa"/>
          </w:tcPr>
          <w:p w14:paraId="06A1C298" w14:textId="77777777" w:rsidR="00EB51F1" w:rsidRPr="00481D2D" w:rsidRDefault="00EB51F1">
            <w:pPr>
              <w:pStyle w:val="TAL"/>
            </w:pPr>
            <w:r w:rsidRPr="00481D2D">
              <w:t>m</w:t>
            </w:r>
          </w:p>
        </w:tc>
        <w:tc>
          <w:tcPr>
            <w:tcW w:w="1021" w:type="dxa"/>
          </w:tcPr>
          <w:p w14:paraId="06B2E3B1" w14:textId="77777777" w:rsidR="00EB51F1" w:rsidRPr="00481D2D" w:rsidRDefault="00EB51F1">
            <w:pPr>
              <w:pStyle w:val="TAL"/>
            </w:pPr>
            <w:r w:rsidRPr="00481D2D">
              <w:t>[26] 20.28</w:t>
            </w:r>
          </w:p>
        </w:tc>
        <w:tc>
          <w:tcPr>
            <w:tcW w:w="1021" w:type="dxa"/>
          </w:tcPr>
          <w:p w14:paraId="17D59FB2" w14:textId="77777777" w:rsidR="00EB51F1" w:rsidRPr="00481D2D" w:rsidRDefault="00EB51F1">
            <w:pPr>
              <w:pStyle w:val="TAL"/>
            </w:pPr>
            <w:r w:rsidRPr="00481D2D">
              <w:t>c9</w:t>
            </w:r>
          </w:p>
        </w:tc>
        <w:tc>
          <w:tcPr>
            <w:tcW w:w="1021" w:type="dxa"/>
          </w:tcPr>
          <w:p w14:paraId="795C3173" w14:textId="77777777" w:rsidR="00EB51F1" w:rsidRPr="00481D2D" w:rsidRDefault="00EB51F1">
            <w:pPr>
              <w:pStyle w:val="TAL"/>
            </w:pPr>
            <w:r w:rsidRPr="00481D2D">
              <w:t>c9</w:t>
            </w:r>
          </w:p>
        </w:tc>
      </w:tr>
      <w:tr w:rsidR="00EB51F1" w:rsidRPr="00481D2D" w14:paraId="1A632D84" w14:textId="77777777">
        <w:tc>
          <w:tcPr>
            <w:tcW w:w="851" w:type="dxa"/>
          </w:tcPr>
          <w:p w14:paraId="5782B954" w14:textId="77777777" w:rsidR="00EB51F1" w:rsidRPr="00481D2D" w:rsidRDefault="00EB51F1">
            <w:pPr>
              <w:pStyle w:val="TAL"/>
            </w:pPr>
            <w:r w:rsidRPr="00481D2D">
              <w:t>22</w:t>
            </w:r>
          </w:p>
        </w:tc>
        <w:tc>
          <w:tcPr>
            <w:tcW w:w="2665" w:type="dxa"/>
          </w:tcPr>
          <w:p w14:paraId="4D0CC1E7" w14:textId="77777777" w:rsidR="00EB51F1" w:rsidRPr="00481D2D" w:rsidRDefault="00EB51F1">
            <w:pPr>
              <w:pStyle w:val="TAL"/>
            </w:pPr>
            <w:r w:rsidRPr="00481D2D">
              <w:t>Proxy-Require</w:t>
            </w:r>
          </w:p>
        </w:tc>
        <w:tc>
          <w:tcPr>
            <w:tcW w:w="1021" w:type="dxa"/>
          </w:tcPr>
          <w:p w14:paraId="7D779474" w14:textId="77777777" w:rsidR="00EB51F1" w:rsidRPr="00481D2D" w:rsidRDefault="00EB51F1">
            <w:pPr>
              <w:pStyle w:val="TAL"/>
            </w:pPr>
            <w:r w:rsidRPr="00481D2D">
              <w:t>[26] 20.29</w:t>
            </w:r>
          </w:p>
        </w:tc>
        <w:tc>
          <w:tcPr>
            <w:tcW w:w="1021" w:type="dxa"/>
          </w:tcPr>
          <w:p w14:paraId="6F8728AA" w14:textId="77777777" w:rsidR="00EB51F1" w:rsidRPr="00481D2D" w:rsidRDefault="00EB51F1">
            <w:pPr>
              <w:pStyle w:val="TAL"/>
            </w:pPr>
            <w:r w:rsidRPr="00481D2D">
              <w:t>m</w:t>
            </w:r>
          </w:p>
        </w:tc>
        <w:tc>
          <w:tcPr>
            <w:tcW w:w="1021" w:type="dxa"/>
          </w:tcPr>
          <w:p w14:paraId="2F2FEBC8" w14:textId="77777777" w:rsidR="00EB51F1" w:rsidRPr="00481D2D" w:rsidRDefault="00EB51F1">
            <w:pPr>
              <w:pStyle w:val="TAL"/>
            </w:pPr>
            <w:r w:rsidRPr="00481D2D">
              <w:t>m</w:t>
            </w:r>
          </w:p>
        </w:tc>
        <w:tc>
          <w:tcPr>
            <w:tcW w:w="1021" w:type="dxa"/>
          </w:tcPr>
          <w:p w14:paraId="5C753265" w14:textId="77777777" w:rsidR="00EB51F1" w:rsidRPr="00481D2D" w:rsidRDefault="00EB51F1">
            <w:pPr>
              <w:pStyle w:val="TAL"/>
            </w:pPr>
            <w:r w:rsidRPr="00481D2D">
              <w:t>[26] 20.29</w:t>
            </w:r>
          </w:p>
        </w:tc>
        <w:tc>
          <w:tcPr>
            <w:tcW w:w="1021" w:type="dxa"/>
          </w:tcPr>
          <w:p w14:paraId="171B2542" w14:textId="77777777" w:rsidR="00EB51F1" w:rsidRPr="00481D2D" w:rsidRDefault="00EB51F1">
            <w:pPr>
              <w:pStyle w:val="TAL"/>
            </w:pPr>
            <w:r w:rsidRPr="00481D2D">
              <w:t>m</w:t>
            </w:r>
          </w:p>
        </w:tc>
        <w:tc>
          <w:tcPr>
            <w:tcW w:w="1021" w:type="dxa"/>
          </w:tcPr>
          <w:p w14:paraId="07712348" w14:textId="77777777" w:rsidR="00EB51F1" w:rsidRPr="00481D2D" w:rsidRDefault="00EB51F1">
            <w:pPr>
              <w:pStyle w:val="TAL"/>
            </w:pPr>
            <w:r w:rsidRPr="00481D2D">
              <w:t>m</w:t>
            </w:r>
          </w:p>
        </w:tc>
      </w:tr>
      <w:tr w:rsidR="00EB51F1" w:rsidRPr="00481D2D" w14:paraId="77B4569C" w14:textId="77777777">
        <w:tc>
          <w:tcPr>
            <w:tcW w:w="851" w:type="dxa"/>
          </w:tcPr>
          <w:p w14:paraId="69D5E8CF" w14:textId="77777777" w:rsidR="00EB51F1" w:rsidRPr="00481D2D" w:rsidRDefault="00EB51F1">
            <w:pPr>
              <w:pStyle w:val="TAL"/>
            </w:pPr>
            <w:r w:rsidRPr="00481D2D">
              <w:t>22A</w:t>
            </w:r>
          </w:p>
        </w:tc>
        <w:tc>
          <w:tcPr>
            <w:tcW w:w="2665" w:type="dxa"/>
          </w:tcPr>
          <w:p w14:paraId="4E512E75" w14:textId="77777777" w:rsidR="00EB51F1" w:rsidRPr="00481D2D" w:rsidRDefault="00EB51F1">
            <w:pPr>
              <w:pStyle w:val="TAL"/>
            </w:pPr>
            <w:r w:rsidRPr="00481D2D">
              <w:t>Reason</w:t>
            </w:r>
          </w:p>
        </w:tc>
        <w:tc>
          <w:tcPr>
            <w:tcW w:w="1021" w:type="dxa"/>
          </w:tcPr>
          <w:p w14:paraId="1B700F81" w14:textId="77777777" w:rsidR="00EB51F1" w:rsidRPr="00481D2D" w:rsidRDefault="00EB51F1">
            <w:pPr>
              <w:pStyle w:val="TAL"/>
            </w:pPr>
            <w:r w:rsidRPr="00481D2D">
              <w:t>[34A] 2</w:t>
            </w:r>
          </w:p>
        </w:tc>
        <w:tc>
          <w:tcPr>
            <w:tcW w:w="1021" w:type="dxa"/>
          </w:tcPr>
          <w:p w14:paraId="350F88E7" w14:textId="77777777" w:rsidR="00EB51F1" w:rsidRPr="00481D2D" w:rsidRDefault="00EB51F1">
            <w:pPr>
              <w:pStyle w:val="TAL"/>
            </w:pPr>
            <w:r w:rsidRPr="00481D2D">
              <w:t>c19</w:t>
            </w:r>
          </w:p>
        </w:tc>
        <w:tc>
          <w:tcPr>
            <w:tcW w:w="1021" w:type="dxa"/>
          </w:tcPr>
          <w:p w14:paraId="3003D2DF" w14:textId="77777777" w:rsidR="00EB51F1" w:rsidRPr="00481D2D" w:rsidRDefault="00EB51F1">
            <w:pPr>
              <w:pStyle w:val="TAL"/>
            </w:pPr>
            <w:r w:rsidRPr="00481D2D">
              <w:t>c19</w:t>
            </w:r>
          </w:p>
        </w:tc>
        <w:tc>
          <w:tcPr>
            <w:tcW w:w="1021" w:type="dxa"/>
          </w:tcPr>
          <w:p w14:paraId="1DBD7D65" w14:textId="77777777" w:rsidR="00EB51F1" w:rsidRPr="00481D2D" w:rsidRDefault="00EB51F1">
            <w:pPr>
              <w:pStyle w:val="TAL"/>
            </w:pPr>
            <w:r w:rsidRPr="00481D2D">
              <w:t>[34A] 2</w:t>
            </w:r>
          </w:p>
        </w:tc>
        <w:tc>
          <w:tcPr>
            <w:tcW w:w="1021" w:type="dxa"/>
          </w:tcPr>
          <w:p w14:paraId="09805101" w14:textId="77777777" w:rsidR="00EB51F1" w:rsidRPr="00481D2D" w:rsidRDefault="00EB51F1">
            <w:pPr>
              <w:pStyle w:val="TAL"/>
            </w:pPr>
            <w:r w:rsidRPr="00481D2D">
              <w:t>c20</w:t>
            </w:r>
          </w:p>
        </w:tc>
        <w:tc>
          <w:tcPr>
            <w:tcW w:w="1021" w:type="dxa"/>
          </w:tcPr>
          <w:p w14:paraId="1AB04784" w14:textId="77777777" w:rsidR="00EB51F1" w:rsidRPr="00481D2D" w:rsidRDefault="00EB51F1">
            <w:pPr>
              <w:pStyle w:val="TAL"/>
            </w:pPr>
            <w:r w:rsidRPr="00481D2D">
              <w:t>c20</w:t>
            </w:r>
          </w:p>
        </w:tc>
      </w:tr>
      <w:tr w:rsidR="00EB51F1" w:rsidRPr="00481D2D" w14:paraId="39727EC1" w14:textId="77777777">
        <w:tc>
          <w:tcPr>
            <w:tcW w:w="851" w:type="dxa"/>
          </w:tcPr>
          <w:p w14:paraId="5C6B9FB2" w14:textId="77777777" w:rsidR="00EB51F1" w:rsidRPr="00481D2D" w:rsidRDefault="00EB51F1">
            <w:pPr>
              <w:pStyle w:val="TAL"/>
            </w:pPr>
            <w:r w:rsidRPr="00481D2D">
              <w:t>23</w:t>
            </w:r>
          </w:p>
        </w:tc>
        <w:tc>
          <w:tcPr>
            <w:tcW w:w="2665" w:type="dxa"/>
          </w:tcPr>
          <w:p w14:paraId="27DA67C7" w14:textId="77777777" w:rsidR="00EB51F1" w:rsidRPr="00481D2D" w:rsidRDefault="00EB51F1">
            <w:pPr>
              <w:pStyle w:val="TAL"/>
            </w:pPr>
            <w:r w:rsidRPr="00481D2D">
              <w:t>Record-Route</w:t>
            </w:r>
          </w:p>
        </w:tc>
        <w:tc>
          <w:tcPr>
            <w:tcW w:w="1021" w:type="dxa"/>
          </w:tcPr>
          <w:p w14:paraId="00CBF74B" w14:textId="77777777" w:rsidR="00EB51F1" w:rsidRPr="00481D2D" w:rsidRDefault="00EB51F1">
            <w:pPr>
              <w:pStyle w:val="TAL"/>
            </w:pPr>
            <w:r w:rsidRPr="00481D2D">
              <w:t>[26] 20.30</w:t>
            </w:r>
          </w:p>
        </w:tc>
        <w:tc>
          <w:tcPr>
            <w:tcW w:w="1021" w:type="dxa"/>
          </w:tcPr>
          <w:p w14:paraId="2BDA9BFD" w14:textId="77777777" w:rsidR="00EB51F1" w:rsidRPr="00481D2D" w:rsidRDefault="00EB51F1">
            <w:pPr>
              <w:pStyle w:val="TAL"/>
            </w:pPr>
            <w:r w:rsidRPr="00481D2D">
              <w:t>m</w:t>
            </w:r>
          </w:p>
        </w:tc>
        <w:tc>
          <w:tcPr>
            <w:tcW w:w="1021" w:type="dxa"/>
          </w:tcPr>
          <w:p w14:paraId="7C9F0509" w14:textId="77777777" w:rsidR="00EB51F1" w:rsidRPr="00481D2D" w:rsidRDefault="00EB51F1">
            <w:pPr>
              <w:pStyle w:val="TAL"/>
            </w:pPr>
            <w:r w:rsidRPr="00481D2D">
              <w:t>m</w:t>
            </w:r>
          </w:p>
        </w:tc>
        <w:tc>
          <w:tcPr>
            <w:tcW w:w="1021" w:type="dxa"/>
          </w:tcPr>
          <w:p w14:paraId="7B912496" w14:textId="77777777" w:rsidR="00EB51F1" w:rsidRPr="00481D2D" w:rsidRDefault="00EB51F1">
            <w:pPr>
              <w:pStyle w:val="TAL"/>
            </w:pPr>
            <w:r w:rsidRPr="00481D2D">
              <w:t>[26] 20.30</w:t>
            </w:r>
          </w:p>
        </w:tc>
        <w:tc>
          <w:tcPr>
            <w:tcW w:w="1021" w:type="dxa"/>
          </w:tcPr>
          <w:p w14:paraId="0A358FE6" w14:textId="77777777" w:rsidR="00EB51F1" w:rsidRPr="00481D2D" w:rsidRDefault="00EB51F1">
            <w:pPr>
              <w:pStyle w:val="TAL"/>
            </w:pPr>
            <w:r w:rsidRPr="00481D2D">
              <w:t>c7</w:t>
            </w:r>
          </w:p>
        </w:tc>
        <w:tc>
          <w:tcPr>
            <w:tcW w:w="1021" w:type="dxa"/>
          </w:tcPr>
          <w:p w14:paraId="43DE1257" w14:textId="77777777" w:rsidR="00EB51F1" w:rsidRPr="00481D2D" w:rsidRDefault="00EB51F1">
            <w:pPr>
              <w:pStyle w:val="TAL"/>
            </w:pPr>
            <w:r w:rsidRPr="00481D2D">
              <w:t>c7</w:t>
            </w:r>
          </w:p>
        </w:tc>
      </w:tr>
      <w:tr w:rsidR="007975E9" w:rsidRPr="00481D2D" w14:paraId="32B4F729" w14:textId="77777777">
        <w:tc>
          <w:tcPr>
            <w:tcW w:w="851" w:type="dxa"/>
          </w:tcPr>
          <w:p w14:paraId="78758235" w14:textId="77777777" w:rsidR="007975E9" w:rsidRPr="00481D2D" w:rsidRDefault="007975E9" w:rsidP="00CE4959">
            <w:pPr>
              <w:pStyle w:val="TAL"/>
            </w:pPr>
            <w:r w:rsidRPr="00481D2D">
              <w:t>23A</w:t>
            </w:r>
          </w:p>
        </w:tc>
        <w:tc>
          <w:tcPr>
            <w:tcW w:w="2665" w:type="dxa"/>
          </w:tcPr>
          <w:p w14:paraId="4F113220" w14:textId="77777777" w:rsidR="007975E9" w:rsidRPr="00481D2D" w:rsidRDefault="007975E9" w:rsidP="00CE4959">
            <w:pPr>
              <w:pStyle w:val="TAL"/>
            </w:pPr>
            <w:r w:rsidRPr="00481D2D">
              <w:t>Recv-Info</w:t>
            </w:r>
          </w:p>
        </w:tc>
        <w:tc>
          <w:tcPr>
            <w:tcW w:w="1021" w:type="dxa"/>
          </w:tcPr>
          <w:p w14:paraId="61BCCDAA" w14:textId="77777777" w:rsidR="007975E9" w:rsidRPr="00481D2D" w:rsidRDefault="007975E9" w:rsidP="00CE4959">
            <w:pPr>
              <w:pStyle w:val="TAL"/>
            </w:pPr>
            <w:r w:rsidRPr="00481D2D">
              <w:t>[25] 5.2.</w:t>
            </w:r>
            <w:r w:rsidR="008E6135" w:rsidRPr="00481D2D">
              <w:t>3</w:t>
            </w:r>
          </w:p>
        </w:tc>
        <w:tc>
          <w:tcPr>
            <w:tcW w:w="1021" w:type="dxa"/>
          </w:tcPr>
          <w:p w14:paraId="232ADD02" w14:textId="77777777" w:rsidR="007975E9" w:rsidRPr="00481D2D" w:rsidRDefault="007975E9" w:rsidP="00CE4959">
            <w:pPr>
              <w:pStyle w:val="TAL"/>
            </w:pPr>
            <w:r w:rsidRPr="00481D2D">
              <w:t>c34</w:t>
            </w:r>
          </w:p>
        </w:tc>
        <w:tc>
          <w:tcPr>
            <w:tcW w:w="1021" w:type="dxa"/>
          </w:tcPr>
          <w:p w14:paraId="3E6D5EEF" w14:textId="77777777" w:rsidR="007975E9" w:rsidRPr="00481D2D" w:rsidRDefault="007975E9" w:rsidP="00CE4959">
            <w:pPr>
              <w:pStyle w:val="TAL"/>
            </w:pPr>
            <w:r w:rsidRPr="00481D2D">
              <w:t>c34</w:t>
            </w:r>
          </w:p>
        </w:tc>
        <w:tc>
          <w:tcPr>
            <w:tcW w:w="1021" w:type="dxa"/>
          </w:tcPr>
          <w:p w14:paraId="04DFBC10" w14:textId="77777777" w:rsidR="007975E9" w:rsidRPr="00481D2D" w:rsidRDefault="007975E9" w:rsidP="00CE4959">
            <w:pPr>
              <w:pStyle w:val="TAL"/>
            </w:pPr>
            <w:r w:rsidRPr="00481D2D">
              <w:t>[25] 5.2.</w:t>
            </w:r>
            <w:r w:rsidR="008E6135" w:rsidRPr="00481D2D">
              <w:t>3</w:t>
            </w:r>
          </w:p>
        </w:tc>
        <w:tc>
          <w:tcPr>
            <w:tcW w:w="1021" w:type="dxa"/>
          </w:tcPr>
          <w:p w14:paraId="163E5EFF" w14:textId="77777777" w:rsidR="007975E9" w:rsidRPr="00481D2D" w:rsidRDefault="007975E9" w:rsidP="00CE4959">
            <w:pPr>
              <w:pStyle w:val="TAL"/>
            </w:pPr>
            <w:r w:rsidRPr="00481D2D">
              <w:t>c35</w:t>
            </w:r>
          </w:p>
        </w:tc>
        <w:tc>
          <w:tcPr>
            <w:tcW w:w="1021" w:type="dxa"/>
          </w:tcPr>
          <w:p w14:paraId="71CF246A" w14:textId="77777777" w:rsidR="007975E9" w:rsidRPr="00481D2D" w:rsidRDefault="007975E9" w:rsidP="00CE4959">
            <w:pPr>
              <w:pStyle w:val="TAL"/>
            </w:pPr>
            <w:r w:rsidRPr="00481D2D">
              <w:t>c35</w:t>
            </w:r>
          </w:p>
        </w:tc>
      </w:tr>
      <w:tr w:rsidR="00EB51F1" w:rsidRPr="00481D2D" w14:paraId="4332CF1A" w14:textId="77777777">
        <w:tc>
          <w:tcPr>
            <w:tcW w:w="851" w:type="dxa"/>
          </w:tcPr>
          <w:p w14:paraId="637AB516" w14:textId="77777777" w:rsidR="00EB51F1" w:rsidRPr="00481D2D" w:rsidRDefault="00EB51F1">
            <w:pPr>
              <w:pStyle w:val="TAL"/>
            </w:pPr>
            <w:r w:rsidRPr="00481D2D">
              <w:t>23</w:t>
            </w:r>
            <w:r w:rsidR="007975E9" w:rsidRPr="00481D2D">
              <w:t>B</w:t>
            </w:r>
          </w:p>
        </w:tc>
        <w:tc>
          <w:tcPr>
            <w:tcW w:w="2665" w:type="dxa"/>
          </w:tcPr>
          <w:p w14:paraId="7581FAFC" w14:textId="77777777" w:rsidR="00EB51F1" w:rsidRPr="00481D2D" w:rsidRDefault="00EB51F1">
            <w:pPr>
              <w:pStyle w:val="TAL"/>
            </w:pPr>
            <w:r w:rsidRPr="00481D2D">
              <w:t>Referred-By</w:t>
            </w:r>
          </w:p>
        </w:tc>
        <w:tc>
          <w:tcPr>
            <w:tcW w:w="1021" w:type="dxa"/>
          </w:tcPr>
          <w:p w14:paraId="16868844" w14:textId="77777777" w:rsidR="00EB51F1" w:rsidRPr="00481D2D" w:rsidRDefault="00EB51F1">
            <w:pPr>
              <w:pStyle w:val="TAL"/>
            </w:pPr>
            <w:r w:rsidRPr="00481D2D">
              <w:t>[59] 3</w:t>
            </w:r>
          </w:p>
        </w:tc>
        <w:tc>
          <w:tcPr>
            <w:tcW w:w="1021" w:type="dxa"/>
          </w:tcPr>
          <w:p w14:paraId="42264FC7" w14:textId="77777777" w:rsidR="00EB51F1" w:rsidRPr="00481D2D" w:rsidRDefault="00EB51F1">
            <w:pPr>
              <w:pStyle w:val="TAL"/>
            </w:pPr>
            <w:r w:rsidRPr="00481D2D">
              <w:t>c24</w:t>
            </w:r>
          </w:p>
        </w:tc>
        <w:tc>
          <w:tcPr>
            <w:tcW w:w="1021" w:type="dxa"/>
          </w:tcPr>
          <w:p w14:paraId="52CF4C2D" w14:textId="77777777" w:rsidR="00EB51F1" w:rsidRPr="00481D2D" w:rsidRDefault="00EB51F1">
            <w:pPr>
              <w:pStyle w:val="TAL"/>
            </w:pPr>
            <w:r w:rsidRPr="00481D2D">
              <w:t>c24</w:t>
            </w:r>
          </w:p>
        </w:tc>
        <w:tc>
          <w:tcPr>
            <w:tcW w:w="1021" w:type="dxa"/>
          </w:tcPr>
          <w:p w14:paraId="75AA2DBD" w14:textId="77777777" w:rsidR="00EB51F1" w:rsidRPr="00481D2D" w:rsidRDefault="00EB51F1">
            <w:pPr>
              <w:pStyle w:val="TAL"/>
            </w:pPr>
            <w:r w:rsidRPr="00481D2D">
              <w:t>[59] 3</w:t>
            </w:r>
          </w:p>
        </w:tc>
        <w:tc>
          <w:tcPr>
            <w:tcW w:w="1021" w:type="dxa"/>
          </w:tcPr>
          <w:p w14:paraId="1CA9B23C" w14:textId="77777777" w:rsidR="00EB51F1" w:rsidRPr="00481D2D" w:rsidRDefault="00EB51F1">
            <w:pPr>
              <w:pStyle w:val="TAL"/>
            </w:pPr>
            <w:r w:rsidRPr="00481D2D">
              <w:t>c25</w:t>
            </w:r>
          </w:p>
        </w:tc>
        <w:tc>
          <w:tcPr>
            <w:tcW w:w="1021" w:type="dxa"/>
          </w:tcPr>
          <w:p w14:paraId="352763F7" w14:textId="77777777" w:rsidR="00EB51F1" w:rsidRPr="00481D2D" w:rsidRDefault="00EB51F1">
            <w:pPr>
              <w:pStyle w:val="TAL"/>
            </w:pPr>
            <w:r w:rsidRPr="00481D2D">
              <w:t>c25</w:t>
            </w:r>
          </w:p>
        </w:tc>
      </w:tr>
      <w:tr w:rsidR="00EB51F1" w:rsidRPr="00481D2D" w14:paraId="11813000" w14:textId="77777777">
        <w:tc>
          <w:tcPr>
            <w:tcW w:w="851" w:type="dxa"/>
          </w:tcPr>
          <w:p w14:paraId="0F3FE028" w14:textId="77777777" w:rsidR="00EB51F1" w:rsidRPr="00481D2D" w:rsidRDefault="00EB51F1">
            <w:pPr>
              <w:pStyle w:val="TAL"/>
            </w:pPr>
            <w:r w:rsidRPr="00481D2D">
              <w:t>23</w:t>
            </w:r>
            <w:r w:rsidR="007975E9" w:rsidRPr="00481D2D">
              <w:t>C</w:t>
            </w:r>
          </w:p>
        </w:tc>
        <w:tc>
          <w:tcPr>
            <w:tcW w:w="2665" w:type="dxa"/>
          </w:tcPr>
          <w:p w14:paraId="20870B7E" w14:textId="77777777" w:rsidR="00EB51F1" w:rsidRPr="00481D2D" w:rsidRDefault="00EB51F1">
            <w:pPr>
              <w:pStyle w:val="TAL"/>
            </w:pPr>
            <w:r w:rsidRPr="00481D2D">
              <w:t>Reject-Contact</w:t>
            </w:r>
          </w:p>
        </w:tc>
        <w:tc>
          <w:tcPr>
            <w:tcW w:w="1021" w:type="dxa"/>
          </w:tcPr>
          <w:p w14:paraId="77D093A6" w14:textId="77777777" w:rsidR="00EB51F1" w:rsidRPr="00481D2D" w:rsidRDefault="00EB51F1">
            <w:pPr>
              <w:pStyle w:val="TAL"/>
            </w:pPr>
            <w:r w:rsidRPr="00481D2D">
              <w:t>[56B] 9.2</w:t>
            </w:r>
          </w:p>
        </w:tc>
        <w:tc>
          <w:tcPr>
            <w:tcW w:w="1021" w:type="dxa"/>
          </w:tcPr>
          <w:p w14:paraId="17BD2DF6" w14:textId="77777777" w:rsidR="00EB51F1" w:rsidRPr="00481D2D" w:rsidRDefault="00EB51F1">
            <w:pPr>
              <w:pStyle w:val="TAL"/>
            </w:pPr>
            <w:r w:rsidRPr="00481D2D">
              <w:t>c21</w:t>
            </w:r>
          </w:p>
        </w:tc>
        <w:tc>
          <w:tcPr>
            <w:tcW w:w="1021" w:type="dxa"/>
          </w:tcPr>
          <w:p w14:paraId="4F98E426" w14:textId="77777777" w:rsidR="00EB51F1" w:rsidRPr="00481D2D" w:rsidRDefault="00EB51F1">
            <w:pPr>
              <w:pStyle w:val="TAL"/>
            </w:pPr>
            <w:r w:rsidRPr="00481D2D">
              <w:t>c21</w:t>
            </w:r>
          </w:p>
        </w:tc>
        <w:tc>
          <w:tcPr>
            <w:tcW w:w="1021" w:type="dxa"/>
          </w:tcPr>
          <w:p w14:paraId="37755EF8" w14:textId="77777777" w:rsidR="00EB51F1" w:rsidRPr="00481D2D" w:rsidRDefault="00EB51F1">
            <w:pPr>
              <w:pStyle w:val="TAL"/>
            </w:pPr>
            <w:r w:rsidRPr="00481D2D">
              <w:t>[56B] 9.2</w:t>
            </w:r>
          </w:p>
        </w:tc>
        <w:tc>
          <w:tcPr>
            <w:tcW w:w="1021" w:type="dxa"/>
          </w:tcPr>
          <w:p w14:paraId="2CC92FC7" w14:textId="77777777" w:rsidR="00EB51F1" w:rsidRPr="00481D2D" w:rsidRDefault="00EB51F1">
            <w:pPr>
              <w:pStyle w:val="TAL"/>
            </w:pPr>
            <w:r w:rsidRPr="00481D2D">
              <w:t>c22</w:t>
            </w:r>
          </w:p>
        </w:tc>
        <w:tc>
          <w:tcPr>
            <w:tcW w:w="1021" w:type="dxa"/>
          </w:tcPr>
          <w:p w14:paraId="3D3ABD69" w14:textId="77777777" w:rsidR="00EB51F1" w:rsidRPr="00481D2D" w:rsidRDefault="00EB51F1">
            <w:pPr>
              <w:pStyle w:val="TAL"/>
            </w:pPr>
            <w:r w:rsidRPr="00481D2D">
              <w:t>c22</w:t>
            </w:r>
          </w:p>
        </w:tc>
      </w:tr>
      <w:tr w:rsidR="00DF2012" w:rsidRPr="00481D2D" w14:paraId="01BBF6A5" w14:textId="77777777" w:rsidTr="00DF2012">
        <w:tc>
          <w:tcPr>
            <w:tcW w:w="851" w:type="dxa"/>
          </w:tcPr>
          <w:p w14:paraId="241B3516" w14:textId="77777777" w:rsidR="00DF2012" w:rsidRPr="00481D2D" w:rsidRDefault="00DF2012" w:rsidP="00DF2012">
            <w:pPr>
              <w:pStyle w:val="TAL"/>
            </w:pPr>
            <w:r w:rsidRPr="00481D2D">
              <w:t>23D</w:t>
            </w:r>
          </w:p>
        </w:tc>
        <w:tc>
          <w:tcPr>
            <w:tcW w:w="2665" w:type="dxa"/>
          </w:tcPr>
          <w:p w14:paraId="42D0529A" w14:textId="77777777" w:rsidR="00DF2012" w:rsidRPr="00481D2D" w:rsidRDefault="00DF2012" w:rsidP="00DF2012">
            <w:pPr>
              <w:pStyle w:val="TAL"/>
            </w:pPr>
            <w:r w:rsidRPr="00481D2D">
              <w:t>Relayed-Charge</w:t>
            </w:r>
          </w:p>
        </w:tc>
        <w:tc>
          <w:tcPr>
            <w:tcW w:w="1021" w:type="dxa"/>
          </w:tcPr>
          <w:p w14:paraId="4CFDADF8" w14:textId="77777777" w:rsidR="00DF2012" w:rsidRPr="00481D2D" w:rsidRDefault="00DF2012" w:rsidP="00DF2012">
            <w:pPr>
              <w:pStyle w:val="TAL"/>
            </w:pPr>
            <w:r w:rsidRPr="00481D2D">
              <w:t>7.2.12</w:t>
            </w:r>
          </w:p>
        </w:tc>
        <w:tc>
          <w:tcPr>
            <w:tcW w:w="1021" w:type="dxa"/>
          </w:tcPr>
          <w:p w14:paraId="3B07DCA2" w14:textId="77777777" w:rsidR="00DF2012" w:rsidRPr="00481D2D" w:rsidRDefault="00DF2012" w:rsidP="00DF2012">
            <w:pPr>
              <w:pStyle w:val="TAL"/>
            </w:pPr>
            <w:r w:rsidRPr="00481D2D">
              <w:t>n/a</w:t>
            </w:r>
          </w:p>
        </w:tc>
        <w:tc>
          <w:tcPr>
            <w:tcW w:w="1021" w:type="dxa"/>
          </w:tcPr>
          <w:p w14:paraId="37A80F04" w14:textId="77777777" w:rsidR="00DF2012" w:rsidRPr="00481D2D" w:rsidRDefault="00DF2012" w:rsidP="00DF2012">
            <w:pPr>
              <w:pStyle w:val="TAL"/>
            </w:pPr>
            <w:r w:rsidRPr="00481D2D">
              <w:t>c50</w:t>
            </w:r>
          </w:p>
        </w:tc>
        <w:tc>
          <w:tcPr>
            <w:tcW w:w="1021" w:type="dxa"/>
          </w:tcPr>
          <w:p w14:paraId="4554CFF7" w14:textId="77777777" w:rsidR="00DF2012" w:rsidRPr="00481D2D" w:rsidRDefault="00DF2012" w:rsidP="00DF2012">
            <w:pPr>
              <w:pStyle w:val="TAL"/>
            </w:pPr>
            <w:r w:rsidRPr="00481D2D">
              <w:t>7.2.12</w:t>
            </w:r>
          </w:p>
        </w:tc>
        <w:tc>
          <w:tcPr>
            <w:tcW w:w="1021" w:type="dxa"/>
          </w:tcPr>
          <w:p w14:paraId="61BB0375" w14:textId="77777777" w:rsidR="00DF2012" w:rsidRPr="00481D2D" w:rsidRDefault="00DF2012" w:rsidP="00DF2012">
            <w:pPr>
              <w:pStyle w:val="TAL"/>
            </w:pPr>
            <w:r w:rsidRPr="00481D2D">
              <w:t>n/a</w:t>
            </w:r>
          </w:p>
        </w:tc>
        <w:tc>
          <w:tcPr>
            <w:tcW w:w="1021" w:type="dxa"/>
          </w:tcPr>
          <w:p w14:paraId="5E807957" w14:textId="77777777" w:rsidR="00DF2012" w:rsidRPr="00481D2D" w:rsidRDefault="00DF2012" w:rsidP="00DF2012">
            <w:pPr>
              <w:pStyle w:val="TAL"/>
            </w:pPr>
            <w:r w:rsidRPr="00481D2D">
              <w:t>c50</w:t>
            </w:r>
          </w:p>
        </w:tc>
      </w:tr>
      <w:tr w:rsidR="00EB51F1" w:rsidRPr="00481D2D" w14:paraId="20ABC718" w14:textId="77777777">
        <w:tc>
          <w:tcPr>
            <w:tcW w:w="851" w:type="dxa"/>
          </w:tcPr>
          <w:p w14:paraId="22F1CAF8" w14:textId="77777777" w:rsidR="00EB51F1" w:rsidRPr="00481D2D" w:rsidRDefault="00EB51F1">
            <w:pPr>
              <w:pStyle w:val="TAL"/>
            </w:pPr>
            <w:r w:rsidRPr="00481D2D">
              <w:t>23</w:t>
            </w:r>
            <w:r w:rsidR="00DF2012" w:rsidRPr="00481D2D">
              <w:t>E</w:t>
            </w:r>
          </w:p>
        </w:tc>
        <w:tc>
          <w:tcPr>
            <w:tcW w:w="2665" w:type="dxa"/>
          </w:tcPr>
          <w:p w14:paraId="31045A53" w14:textId="77777777" w:rsidR="00EB51F1" w:rsidRPr="00481D2D" w:rsidRDefault="00EB51F1">
            <w:pPr>
              <w:pStyle w:val="TAL"/>
            </w:pPr>
            <w:r w:rsidRPr="00481D2D">
              <w:t>Request-Disposition</w:t>
            </w:r>
          </w:p>
        </w:tc>
        <w:tc>
          <w:tcPr>
            <w:tcW w:w="1021" w:type="dxa"/>
          </w:tcPr>
          <w:p w14:paraId="0F09DE8C" w14:textId="77777777" w:rsidR="00EB51F1" w:rsidRPr="00481D2D" w:rsidRDefault="00EB51F1">
            <w:pPr>
              <w:pStyle w:val="TAL"/>
            </w:pPr>
            <w:r w:rsidRPr="00481D2D">
              <w:t>[56B] 9.1</w:t>
            </w:r>
          </w:p>
        </w:tc>
        <w:tc>
          <w:tcPr>
            <w:tcW w:w="1021" w:type="dxa"/>
          </w:tcPr>
          <w:p w14:paraId="08AB63C6" w14:textId="77777777" w:rsidR="00EB51F1" w:rsidRPr="00481D2D" w:rsidRDefault="00EB51F1">
            <w:pPr>
              <w:pStyle w:val="TAL"/>
            </w:pPr>
            <w:r w:rsidRPr="00481D2D">
              <w:t>c21</w:t>
            </w:r>
          </w:p>
        </w:tc>
        <w:tc>
          <w:tcPr>
            <w:tcW w:w="1021" w:type="dxa"/>
          </w:tcPr>
          <w:p w14:paraId="321F5E46" w14:textId="77777777" w:rsidR="00EB51F1" w:rsidRPr="00481D2D" w:rsidRDefault="00EB51F1">
            <w:pPr>
              <w:pStyle w:val="TAL"/>
            </w:pPr>
            <w:r w:rsidRPr="00481D2D">
              <w:t>c21</w:t>
            </w:r>
          </w:p>
        </w:tc>
        <w:tc>
          <w:tcPr>
            <w:tcW w:w="1021" w:type="dxa"/>
          </w:tcPr>
          <w:p w14:paraId="787077DF" w14:textId="77777777" w:rsidR="00EB51F1" w:rsidRPr="00481D2D" w:rsidRDefault="00EB51F1">
            <w:pPr>
              <w:pStyle w:val="TAL"/>
            </w:pPr>
            <w:r w:rsidRPr="00481D2D">
              <w:t>[56B] 9.1</w:t>
            </w:r>
          </w:p>
        </w:tc>
        <w:tc>
          <w:tcPr>
            <w:tcW w:w="1021" w:type="dxa"/>
          </w:tcPr>
          <w:p w14:paraId="0DB39B0E" w14:textId="77777777" w:rsidR="00EB51F1" w:rsidRPr="00481D2D" w:rsidRDefault="00EB51F1">
            <w:pPr>
              <w:pStyle w:val="TAL"/>
            </w:pPr>
            <w:r w:rsidRPr="00481D2D">
              <w:t>c22</w:t>
            </w:r>
          </w:p>
        </w:tc>
        <w:tc>
          <w:tcPr>
            <w:tcW w:w="1021" w:type="dxa"/>
          </w:tcPr>
          <w:p w14:paraId="3E501112" w14:textId="77777777" w:rsidR="00EB51F1" w:rsidRPr="00481D2D" w:rsidRDefault="00EB51F1">
            <w:pPr>
              <w:pStyle w:val="TAL"/>
            </w:pPr>
            <w:r w:rsidRPr="00481D2D">
              <w:t>c22</w:t>
            </w:r>
          </w:p>
        </w:tc>
      </w:tr>
      <w:tr w:rsidR="00EB51F1" w:rsidRPr="00481D2D" w14:paraId="53167BE9" w14:textId="77777777">
        <w:tc>
          <w:tcPr>
            <w:tcW w:w="851" w:type="dxa"/>
          </w:tcPr>
          <w:p w14:paraId="7901983E" w14:textId="77777777" w:rsidR="00EB51F1" w:rsidRPr="00481D2D" w:rsidRDefault="00EB51F1">
            <w:pPr>
              <w:pStyle w:val="TAL"/>
            </w:pPr>
            <w:r w:rsidRPr="00481D2D">
              <w:t>24</w:t>
            </w:r>
          </w:p>
        </w:tc>
        <w:tc>
          <w:tcPr>
            <w:tcW w:w="2665" w:type="dxa"/>
          </w:tcPr>
          <w:p w14:paraId="4D3A6906" w14:textId="77777777" w:rsidR="00EB51F1" w:rsidRPr="00481D2D" w:rsidRDefault="00EB51F1">
            <w:pPr>
              <w:pStyle w:val="TAL"/>
            </w:pPr>
            <w:r w:rsidRPr="00481D2D">
              <w:t>Require</w:t>
            </w:r>
          </w:p>
        </w:tc>
        <w:tc>
          <w:tcPr>
            <w:tcW w:w="1021" w:type="dxa"/>
          </w:tcPr>
          <w:p w14:paraId="54DBF79A" w14:textId="77777777" w:rsidR="00EB51F1" w:rsidRPr="00481D2D" w:rsidRDefault="00EB51F1">
            <w:pPr>
              <w:pStyle w:val="TAL"/>
            </w:pPr>
            <w:r w:rsidRPr="00481D2D">
              <w:t>[26] 20.32</w:t>
            </w:r>
          </w:p>
        </w:tc>
        <w:tc>
          <w:tcPr>
            <w:tcW w:w="1021" w:type="dxa"/>
          </w:tcPr>
          <w:p w14:paraId="15B6A26B" w14:textId="77777777" w:rsidR="00EB51F1" w:rsidRPr="00481D2D" w:rsidRDefault="00EB51F1">
            <w:pPr>
              <w:pStyle w:val="TAL"/>
            </w:pPr>
            <w:r w:rsidRPr="00481D2D">
              <w:t>m</w:t>
            </w:r>
          </w:p>
        </w:tc>
        <w:tc>
          <w:tcPr>
            <w:tcW w:w="1021" w:type="dxa"/>
          </w:tcPr>
          <w:p w14:paraId="1A81A3B0" w14:textId="77777777" w:rsidR="00EB51F1" w:rsidRPr="00481D2D" w:rsidRDefault="00EB51F1">
            <w:pPr>
              <w:pStyle w:val="TAL"/>
            </w:pPr>
            <w:r w:rsidRPr="00481D2D">
              <w:t>m</w:t>
            </w:r>
          </w:p>
        </w:tc>
        <w:tc>
          <w:tcPr>
            <w:tcW w:w="1021" w:type="dxa"/>
          </w:tcPr>
          <w:p w14:paraId="7A714EFB" w14:textId="77777777" w:rsidR="00EB51F1" w:rsidRPr="00481D2D" w:rsidRDefault="00EB51F1">
            <w:pPr>
              <w:pStyle w:val="TAL"/>
            </w:pPr>
            <w:r w:rsidRPr="00481D2D">
              <w:t>[26] 20.32</w:t>
            </w:r>
          </w:p>
        </w:tc>
        <w:tc>
          <w:tcPr>
            <w:tcW w:w="1021" w:type="dxa"/>
          </w:tcPr>
          <w:p w14:paraId="67EFEE4A" w14:textId="77777777" w:rsidR="00EB51F1" w:rsidRPr="00481D2D" w:rsidRDefault="00EB51F1">
            <w:pPr>
              <w:pStyle w:val="TAL"/>
            </w:pPr>
            <w:r w:rsidRPr="00481D2D">
              <w:t>c5</w:t>
            </w:r>
          </w:p>
        </w:tc>
        <w:tc>
          <w:tcPr>
            <w:tcW w:w="1021" w:type="dxa"/>
          </w:tcPr>
          <w:p w14:paraId="7A957781" w14:textId="77777777" w:rsidR="00EB51F1" w:rsidRPr="00481D2D" w:rsidRDefault="00EB51F1">
            <w:pPr>
              <w:pStyle w:val="TAL"/>
            </w:pPr>
            <w:r w:rsidRPr="00481D2D">
              <w:t>c5</w:t>
            </w:r>
          </w:p>
        </w:tc>
      </w:tr>
      <w:tr w:rsidR="00546923" w:rsidRPr="00481D2D" w14:paraId="2EEBB4B0" w14:textId="77777777">
        <w:tc>
          <w:tcPr>
            <w:tcW w:w="851" w:type="dxa"/>
          </w:tcPr>
          <w:p w14:paraId="209C70CA" w14:textId="77777777" w:rsidR="00546923" w:rsidRPr="00481D2D" w:rsidRDefault="00546923" w:rsidP="00546923">
            <w:pPr>
              <w:pStyle w:val="TAL"/>
            </w:pPr>
            <w:r w:rsidRPr="00481D2D">
              <w:t>24A</w:t>
            </w:r>
          </w:p>
        </w:tc>
        <w:tc>
          <w:tcPr>
            <w:tcW w:w="2665" w:type="dxa"/>
          </w:tcPr>
          <w:p w14:paraId="2C9FB260" w14:textId="77777777" w:rsidR="00546923" w:rsidRPr="00481D2D" w:rsidRDefault="00546923" w:rsidP="00546923">
            <w:pPr>
              <w:pStyle w:val="TAL"/>
            </w:pPr>
            <w:r w:rsidRPr="00481D2D">
              <w:t>Resource-Priority</w:t>
            </w:r>
          </w:p>
        </w:tc>
        <w:tc>
          <w:tcPr>
            <w:tcW w:w="1021" w:type="dxa"/>
          </w:tcPr>
          <w:p w14:paraId="058AE12C" w14:textId="77777777" w:rsidR="00546923" w:rsidRPr="00481D2D" w:rsidRDefault="00AC33A2" w:rsidP="00546923">
            <w:pPr>
              <w:pStyle w:val="TAL"/>
            </w:pPr>
            <w:r w:rsidRPr="00481D2D">
              <w:t>[116</w:t>
            </w:r>
            <w:r w:rsidR="00546923" w:rsidRPr="00481D2D">
              <w:t>] 3.1</w:t>
            </w:r>
          </w:p>
        </w:tc>
        <w:tc>
          <w:tcPr>
            <w:tcW w:w="1021" w:type="dxa"/>
          </w:tcPr>
          <w:p w14:paraId="3BED15B9" w14:textId="77777777" w:rsidR="00546923" w:rsidRPr="00481D2D" w:rsidRDefault="00546923" w:rsidP="00546923">
            <w:pPr>
              <w:pStyle w:val="TAL"/>
            </w:pPr>
            <w:r w:rsidRPr="00481D2D">
              <w:t>c47</w:t>
            </w:r>
          </w:p>
        </w:tc>
        <w:tc>
          <w:tcPr>
            <w:tcW w:w="1021" w:type="dxa"/>
          </w:tcPr>
          <w:p w14:paraId="116731A7" w14:textId="77777777" w:rsidR="00546923" w:rsidRPr="00481D2D" w:rsidRDefault="00546923" w:rsidP="00546923">
            <w:pPr>
              <w:pStyle w:val="TAL"/>
            </w:pPr>
            <w:r w:rsidRPr="00481D2D">
              <w:t>c47</w:t>
            </w:r>
          </w:p>
        </w:tc>
        <w:tc>
          <w:tcPr>
            <w:tcW w:w="1021" w:type="dxa"/>
          </w:tcPr>
          <w:p w14:paraId="3EE8862C" w14:textId="77777777" w:rsidR="00546923" w:rsidRPr="00481D2D" w:rsidRDefault="00AC33A2" w:rsidP="00546923">
            <w:pPr>
              <w:pStyle w:val="TAL"/>
            </w:pPr>
            <w:r w:rsidRPr="00481D2D">
              <w:t>[116</w:t>
            </w:r>
            <w:r w:rsidR="00546923" w:rsidRPr="00481D2D">
              <w:t>] 3.1</w:t>
            </w:r>
          </w:p>
        </w:tc>
        <w:tc>
          <w:tcPr>
            <w:tcW w:w="1021" w:type="dxa"/>
          </w:tcPr>
          <w:p w14:paraId="797009CB" w14:textId="77777777" w:rsidR="00546923" w:rsidRPr="00481D2D" w:rsidRDefault="00546923" w:rsidP="00546923">
            <w:pPr>
              <w:pStyle w:val="TAL"/>
            </w:pPr>
            <w:r w:rsidRPr="00481D2D">
              <w:t>c47</w:t>
            </w:r>
          </w:p>
        </w:tc>
        <w:tc>
          <w:tcPr>
            <w:tcW w:w="1021" w:type="dxa"/>
          </w:tcPr>
          <w:p w14:paraId="5A349958" w14:textId="77777777" w:rsidR="00546923" w:rsidRPr="00481D2D" w:rsidRDefault="00546923" w:rsidP="00546923">
            <w:pPr>
              <w:pStyle w:val="TAL"/>
            </w:pPr>
            <w:r w:rsidRPr="00481D2D">
              <w:t>c47</w:t>
            </w:r>
          </w:p>
        </w:tc>
      </w:tr>
      <w:tr w:rsidR="00E27509" w:rsidRPr="00481D2D" w14:paraId="6FE8A2F9" w14:textId="77777777" w:rsidTr="00496912">
        <w:tc>
          <w:tcPr>
            <w:tcW w:w="851" w:type="dxa"/>
          </w:tcPr>
          <w:p w14:paraId="237F971C" w14:textId="77777777" w:rsidR="00E27509" w:rsidRPr="00481D2D" w:rsidRDefault="00E27509" w:rsidP="00496912">
            <w:pPr>
              <w:pStyle w:val="TAL"/>
            </w:pPr>
            <w:r w:rsidRPr="00481D2D">
              <w:t>24B</w:t>
            </w:r>
          </w:p>
        </w:tc>
        <w:tc>
          <w:tcPr>
            <w:tcW w:w="2665" w:type="dxa"/>
          </w:tcPr>
          <w:p w14:paraId="70D4D879" w14:textId="77777777" w:rsidR="00E27509" w:rsidRPr="00481D2D" w:rsidRDefault="00E27509" w:rsidP="00496912">
            <w:pPr>
              <w:pStyle w:val="TAL"/>
            </w:pPr>
            <w:r w:rsidRPr="00481D2D">
              <w:t>Resource-Share</w:t>
            </w:r>
          </w:p>
        </w:tc>
        <w:tc>
          <w:tcPr>
            <w:tcW w:w="1021" w:type="dxa"/>
          </w:tcPr>
          <w:p w14:paraId="308188DA" w14:textId="77777777" w:rsidR="00E27509" w:rsidRPr="00481D2D" w:rsidRDefault="00E27509" w:rsidP="00496912">
            <w:pPr>
              <w:pStyle w:val="TAL"/>
            </w:pPr>
            <w:r w:rsidRPr="00481D2D">
              <w:t>Subclause 4.15</w:t>
            </w:r>
          </w:p>
        </w:tc>
        <w:tc>
          <w:tcPr>
            <w:tcW w:w="1021" w:type="dxa"/>
          </w:tcPr>
          <w:p w14:paraId="746BE670" w14:textId="77777777" w:rsidR="00E27509" w:rsidRPr="00481D2D" w:rsidRDefault="00E27509" w:rsidP="00496912">
            <w:pPr>
              <w:pStyle w:val="TAL"/>
            </w:pPr>
            <w:r w:rsidRPr="00481D2D">
              <w:t>n/a</w:t>
            </w:r>
          </w:p>
        </w:tc>
        <w:tc>
          <w:tcPr>
            <w:tcW w:w="1021" w:type="dxa"/>
          </w:tcPr>
          <w:p w14:paraId="6A744F52" w14:textId="77777777" w:rsidR="00E27509" w:rsidRPr="00481D2D" w:rsidRDefault="00E27509" w:rsidP="00496912">
            <w:pPr>
              <w:pStyle w:val="TAL"/>
            </w:pPr>
            <w:r w:rsidRPr="00481D2D">
              <w:t>c51</w:t>
            </w:r>
          </w:p>
        </w:tc>
        <w:tc>
          <w:tcPr>
            <w:tcW w:w="1021" w:type="dxa"/>
          </w:tcPr>
          <w:p w14:paraId="0B13E7B7" w14:textId="77777777" w:rsidR="00E27509" w:rsidRPr="00481D2D" w:rsidRDefault="00E27509" w:rsidP="00496912">
            <w:pPr>
              <w:pStyle w:val="TAL"/>
            </w:pPr>
            <w:r w:rsidRPr="00481D2D">
              <w:t>Subclause 4.15</w:t>
            </w:r>
          </w:p>
        </w:tc>
        <w:tc>
          <w:tcPr>
            <w:tcW w:w="1021" w:type="dxa"/>
          </w:tcPr>
          <w:p w14:paraId="15AD12AD" w14:textId="77777777" w:rsidR="00E27509" w:rsidRPr="00481D2D" w:rsidRDefault="00E27509" w:rsidP="00496912">
            <w:pPr>
              <w:pStyle w:val="TAL"/>
            </w:pPr>
            <w:r w:rsidRPr="00481D2D">
              <w:t>n/a</w:t>
            </w:r>
          </w:p>
        </w:tc>
        <w:tc>
          <w:tcPr>
            <w:tcW w:w="1021" w:type="dxa"/>
          </w:tcPr>
          <w:p w14:paraId="2BB23D5B" w14:textId="77777777" w:rsidR="00E27509" w:rsidRPr="00481D2D" w:rsidRDefault="00E27509" w:rsidP="00496912">
            <w:pPr>
              <w:pStyle w:val="TAL"/>
            </w:pPr>
            <w:r w:rsidRPr="00481D2D">
              <w:t>c51</w:t>
            </w:r>
          </w:p>
        </w:tc>
      </w:tr>
      <w:tr w:rsidR="00EB51F1" w:rsidRPr="00481D2D" w14:paraId="0C405C12" w14:textId="77777777">
        <w:tc>
          <w:tcPr>
            <w:tcW w:w="851" w:type="dxa"/>
          </w:tcPr>
          <w:p w14:paraId="4AC11F45" w14:textId="77777777" w:rsidR="00EB51F1" w:rsidRPr="00481D2D" w:rsidRDefault="00EB51F1">
            <w:pPr>
              <w:pStyle w:val="TAL"/>
            </w:pPr>
            <w:r w:rsidRPr="00481D2D">
              <w:t>25</w:t>
            </w:r>
          </w:p>
        </w:tc>
        <w:tc>
          <w:tcPr>
            <w:tcW w:w="2665" w:type="dxa"/>
          </w:tcPr>
          <w:p w14:paraId="6DD97ACC" w14:textId="77777777" w:rsidR="00EB51F1" w:rsidRPr="00481D2D" w:rsidRDefault="00EB51F1">
            <w:pPr>
              <w:pStyle w:val="TAL"/>
            </w:pPr>
            <w:r w:rsidRPr="00481D2D">
              <w:t>Route</w:t>
            </w:r>
          </w:p>
        </w:tc>
        <w:tc>
          <w:tcPr>
            <w:tcW w:w="1021" w:type="dxa"/>
          </w:tcPr>
          <w:p w14:paraId="4B48D10E" w14:textId="77777777" w:rsidR="00EB51F1" w:rsidRPr="00481D2D" w:rsidRDefault="00EB51F1">
            <w:pPr>
              <w:pStyle w:val="TAL"/>
            </w:pPr>
            <w:r w:rsidRPr="00481D2D">
              <w:t>[26] 20.34</w:t>
            </w:r>
          </w:p>
        </w:tc>
        <w:tc>
          <w:tcPr>
            <w:tcW w:w="1021" w:type="dxa"/>
          </w:tcPr>
          <w:p w14:paraId="4388E41F" w14:textId="77777777" w:rsidR="00EB51F1" w:rsidRPr="00481D2D" w:rsidRDefault="00EB51F1">
            <w:pPr>
              <w:pStyle w:val="TAL"/>
            </w:pPr>
            <w:r w:rsidRPr="00481D2D">
              <w:t>m</w:t>
            </w:r>
          </w:p>
        </w:tc>
        <w:tc>
          <w:tcPr>
            <w:tcW w:w="1021" w:type="dxa"/>
          </w:tcPr>
          <w:p w14:paraId="75A45186" w14:textId="77777777" w:rsidR="00EB51F1" w:rsidRPr="00481D2D" w:rsidRDefault="00EB51F1">
            <w:pPr>
              <w:pStyle w:val="TAL"/>
            </w:pPr>
            <w:r w:rsidRPr="00481D2D">
              <w:t>m</w:t>
            </w:r>
          </w:p>
        </w:tc>
        <w:tc>
          <w:tcPr>
            <w:tcW w:w="1021" w:type="dxa"/>
          </w:tcPr>
          <w:p w14:paraId="3BD880D5" w14:textId="77777777" w:rsidR="00EB51F1" w:rsidRPr="00481D2D" w:rsidRDefault="00EB51F1">
            <w:pPr>
              <w:pStyle w:val="TAL"/>
            </w:pPr>
            <w:r w:rsidRPr="00481D2D">
              <w:t>[26] 20.34</w:t>
            </w:r>
          </w:p>
        </w:tc>
        <w:tc>
          <w:tcPr>
            <w:tcW w:w="1021" w:type="dxa"/>
          </w:tcPr>
          <w:p w14:paraId="7BD34EA8" w14:textId="77777777" w:rsidR="00EB51F1" w:rsidRPr="00481D2D" w:rsidRDefault="00EB51F1">
            <w:pPr>
              <w:pStyle w:val="TAL"/>
            </w:pPr>
            <w:r w:rsidRPr="00481D2D">
              <w:t>m</w:t>
            </w:r>
          </w:p>
        </w:tc>
        <w:tc>
          <w:tcPr>
            <w:tcW w:w="1021" w:type="dxa"/>
          </w:tcPr>
          <w:p w14:paraId="747D76B8" w14:textId="77777777" w:rsidR="00EB51F1" w:rsidRPr="00481D2D" w:rsidRDefault="00EB51F1">
            <w:pPr>
              <w:pStyle w:val="TAL"/>
            </w:pPr>
            <w:r w:rsidRPr="00481D2D">
              <w:t>m</w:t>
            </w:r>
          </w:p>
        </w:tc>
      </w:tr>
      <w:tr w:rsidR="00EB51F1" w:rsidRPr="00481D2D" w14:paraId="6C35027E" w14:textId="77777777">
        <w:tc>
          <w:tcPr>
            <w:tcW w:w="851" w:type="dxa"/>
          </w:tcPr>
          <w:p w14:paraId="1C18CF52" w14:textId="77777777" w:rsidR="00EB51F1" w:rsidRPr="00481D2D" w:rsidRDefault="00EB51F1">
            <w:pPr>
              <w:pStyle w:val="TAL"/>
            </w:pPr>
            <w:r w:rsidRPr="00481D2D">
              <w:t>25A</w:t>
            </w:r>
          </w:p>
        </w:tc>
        <w:tc>
          <w:tcPr>
            <w:tcW w:w="2665" w:type="dxa"/>
          </w:tcPr>
          <w:p w14:paraId="7ED639C7" w14:textId="77777777" w:rsidR="00EB51F1" w:rsidRPr="00481D2D" w:rsidRDefault="00EB51F1">
            <w:pPr>
              <w:pStyle w:val="TAL"/>
            </w:pPr>
            <w:r w:rsidRPr="00481D2D">
              <w:t>Security-Client</w:t>
            </w:r>
          </w:p>
        </w:tc>
        <w:tc>
          <w:tcPr>
            <w:tcW w:w="1021" w:type="dxa"/>
          </w:tcPr>
          <w:p w14:paraId="7B7381F3" w14:textId="77777777" w:rsidR="00EB51F1" w:rsidRPr="00481D2D" w:rsidRDefault="00EB51F1">
            <w:pPr>
              <w:pStyle w:val="TAL"/>
            </w:pPr>
            <w:r w:rsidRPr="00481D2D">
              <w:t>[48] 2.3.1</w:t>
            </w:r>
          </w:p>
        </w:tc>
        <w:tc>
          <w:tcPr>
            <w:tcW w:w="1021" w:type="dxa"/>
          </w:tcPr>
          <w:p w14:paraId="194D2E75" w14:textId="77777777" w:rsidR="00EB51F1" w:rsidRPr="00481D2D" w:rsidRDefault="00EB51F1">
            <w:pPr>
              <w:pStyle w:val="TAL"/>
            </w:pPr>
            <w:r w:rsidRPr="00481D2D">
              <w:t>x</w:t>
            </w:r>
          </w:p>
        </w:tc>
        <w:tc>
          <w:tcPr>
            <w:tcW w:w="1021" w:type="dxa"/>
          </w:tcPr>
          <w:p w14:paraId="40FBF6A0" w14:textId="77777777" w:rsidR="00EB51F1" w:rsidRPr="00481D2D" w:rsidRDefault="00EB51F1">
            <w:pPr>
              <w:pStyle w:val="TAL"/>
            </w:pPr>
            <w:r w:rsidRPr="00481D2D">
              <w:t>x</w:t>
            </w:r>
          </w:p>
        </w:tc>
        <w:tc>
          <w:tcPr>
            <w:tcW w:w="1021" w:type="dxa"/>
          </w:tcPr>
          <w:p w14:paraId="1D3133D7" w14:textId="77777777" w:rsidR="00EB51F1" w:rsidRPr="00481D2D" w:rsidRDefault="00EB51F1">
            <w:pPr>
              <w:pStyle w:val="TAL"/>
            </w:pPr>
            <w:r w:rsidRPr="00481D2D">
              <w:t>[48] 2.3.1</w:t>
            </w:r>
          </w:p>
        </w:tc>
        <w:tc>
          <w:tcPr>
            <w:tcW w:w="1021" w:type="dxa"/>
          </w:tcPr>
          <w:p w14:paraId="039E7F2C" w14:textId="77777777" w:rsidR="00EB51F1" w:rsidRPr="00481D2D" w:rsidRDefault="00EB51F1">
            <w:pPr>
              <w:pStyle w:val="TAL"/>
            </w:pPr>
            <w:r w:rsidRPr="00481D2D">
              <w:t>c18</w:t>
            </w:r>
          </w:p>
        </w:tc>
        <w:tc>
          <w:tcPr>
            <w:tcW w:w="1021" w:type="dxa"/>
          </w:tcPr>
          <w:p w14:paraId="72817A12" w14:textId="77777777" w:rsidR="00EB51F1" w:rsidRPr="00481D2D" w:rsidRDefault="00EB51F1">
            <w:pPr>
              <w:pStyle w:val="TAL"/>
            </w:pPr>
            <w:r w:rsidRPr="00481D2D">
              <w:t>c18</w:t>
            </w:r>
          </w:p>
        </w:tc>
      </w:tr>
      <w:tr w:rsidR="00EB51F1" w:rsidRPr="00481D2D" w14:paraId="2D6D7BCD" w14:textId="77777777">
        <w:tc>
          <w:tcPr>
            <w:tcW w:w="851" w:type="dxa"/>
          </w:tcPr>
          <w:p w14:paraId="48AD82A6" w14:textId="77777777" w:rsidR="00EB51F1" w:rsidRPr="00481D2D" w:rsidRDefault="00EB51F1">
            <w:pPr>
              <w:pStyle w:val="TAL"/>
            </w:pPr>
            <w:r w:rsidRPr="00481D2D">
              <w:t>25B</w:t>
            </w:r>
          </w:p>
        </w:tc>
        <w:tc>
          <w:tcPr>
            <w:tcW w:w="2665" w:type="dxa"/>
          </w:tcPr>
          <w:p w14:paraId="437A0348" w14:textId="77777777" w:rsidR="00EB51F1" w:rsidRPr="00481D2D" w:rsidRDefault="00EB51F1">
            <w:pPr>
              <w:pStyle w:val="TAL"/>
            </w:pPr>
            <w:r w:rsidRPr="00481D2D">
              <w:t>Security-Verify</w:t>
            </w:r>
          </w:p>
        </w:tc>
        <w:tc>
          <w:tcPr>
            <w:tcW w:w="1021" w:type="dxa"/>
          </w:tcPr>
          <w:p w14:paraId="3ADCA6FD" w14:textId="77777777" w:rsidR="00EB51F1" w:rsidRPr="00481D2D" w:rsidRDefault="00EB51F1">
            <w:pPr>
              <w:pStyle w:val="TAL"/>
            </w:pPr>
            <w:r w:rsidRPr="00481D2D">
              <w:t>[48] 2.3.1</w:t>
            </w:r>
          </w:p>
        </w:tc>
        <w:tc>
          <w:tcPr>
            <w:tcW w:w="1021" w:type="dxa"/>
          </w:tcPr>
          <w:p w14:paraId="3DFF1CD7" w14:textId="77777777" w:rsidR="00EB51F1" w:rsidRPr="00481D2D" w:rsidRDefault="00EB51F1">
            <w:pPr>
              <w:pStyle w:val="TAL"/>
            </w:pPr>
            <w:r w:rsidRPr="00481D2D">
              <w:t>x</w:t>
            </w:r>
          </w:p>
        </w:tc>
        <w:tc>
          <w:tcPr>
            <w:tcW w:w="1021" w:type="dxa"/>
          </w:tcPr>
          <w:p w14:paraId="7F023147" w14:textId="77777777" w:rsidR="00EB51F1" w:rsidRPr="00481D2D" w:rsidRDefault="00EB51F1">
            <w:pPr>
              <w:pStyle w:val="TAL"/>
            </w:pPr>
            <w:r w:rsidRPr="00481D2D">
              <w:t>x</w:t>
            </w:r>
          </w:p>
        </w:tc>
        <w:tc>
          <w:tcPr>
            <w:tcW w:w="1021" w:type="dxa"/>
          </w:tcPr>
          <w:p w14:paraId="12297472" w14:textId="77777777" w:rsidR="00EB51F1" w:rsidRPr="00481D2D" w:rsidRDefault="00EB51F1">
            <w:pPr>
              <w:pStyle w:val="TAL"/>
            </w:pPr>
            <w:r w:rsidRPr="00481D2D">
              <w:t>[48] 2.3.1</w:t>
            </w:r>
          </w:p>
        </w:tc>
        <w:tc>
          <w:tcPr>
            <w:tcW w:w="1021" w:type="dxa"/>
          </w:tcPr>
          <w:p w14:paraId="5B64F26F" w14:textId="77777777" w:rsidR="00EB51F1" w:rsidRPr="00481D2D" w:rsidRDefault="00EB51F1">
            <w:pPr>
              <w:pStyle w:val="TAL"/>
            </w:pPr>
            <w:r w:rsidRPr="00481D2D">
              <w:t>c18</w:t>
            </w:r>
          </w:p>
        </w:tc>
        <w:tc>
          <w:tcPr>
            <w:tcW w:w="1021" w:type="dxa"/>
          </w:tcPr>
          <w:p w14:paraId="4AB56EEE" w14:textId="77777777" w:rsidR="00EB51F1" w:rsidRPr="00481D2D" w:rsidRDefault="00EB51F1">
            <w:pPr>
              <w:pStyle w:val="TAL"/>
            </w:pPr>
            <w:r w:rsidRPr="00481D2D">
              <w:t>c18</w:t>
            </w:r>
          </w:p>
        </w:tc>
      </w:tr>
      <w:tr w:rsidR="00EB51F1" w:rsidRPr="00481D2D" w14:paraId="5458E55A" w14:textId="77777777">
        <w:tc>
          <w:tcPr>
            <w:tcW w:w="851" w:type="dxa"/>
          </w:tcPr>
          <w:p w14:paraId="5C332B0E" w14:textId="77777777" w:rsidR="00EB51F1" w:rsidRPr="00481D2D" w:rsidRDefault="00EB51F1">
            <w:pPr>
              <w:pStyle w:val="TAL"/>
            </w:pPr>
            <w:r w:rsidRPr="00481D2D">
              <w:t>25C</w:t>
            </w:r>
          </w:p>
        </w:tc>
        <w:tc>
          <w:tcPr>
            <w:tcW w:w="2665" w:type="dxa"/>
          </w:tcPr>
          <w:p w14:paraId="3207B225" w14:textId="77777777" w:rsidR="00EB51F1" w:rsidRPr="00481D2D" w:rsidRDefault="00EB51F1">
            <w:pPr>
              <w:pStyle w:val="TAL"/>
            </w:pPr>
            <w:r w:rsidRPr="00481D2D">
              <w:t>Session-Expires</w:t>
            </w:r>
          </w:p>
        </w:tc>
        <w:tc>
          <w:tcPr>
            <w:tcW w:w="1021" w:type="dxa"/>
          </w:tcPr>
          <w:p w14:paraId="6C4A0B28" w14:textId="77777777" w:rsidR="00EB51F1" w:rsidRPr="00481D2D" w:rsidRDefault="00EB51F1">
            <w:pPr>
              <w:pStyle w:val="TAL"/>
            </w:pPr>
            <w:r w:rsidRPr="00481D2D">
              <w:t>[58] 4</w:t>
            </w:r>
          </w:p>
        </w:tc>
        <w:tc>
          <w:tcPr>
            <w:tcW w:w="1021" w:type="dxa"/>
          </w:tcPr>
          <w:p w14:paraId="6F9AF5F0" w14:textId="77777777" w:rsidR="00EB51F1" w:rsidRPr="00481D2D" w:rsidRDefault="00EB51F1">
            <w:pPr>
              <w:pStyle w:val="TAL"/>
            </w:pPr>
            <w:r w:rsidRPr="00481D2D">
              <w:t>c23</w:t>
            </w:r>
          </w:p>
        </w:tc>
        <w:tc>
          <w:tcPr>
            <w:tcW w:w="1021" w:type="dxa"/>
          </w:tcPr>
          <w:p w14:paraId="26D9F47F" w14:textId="77777777" w:rsidR="00EB51F1" w:rsidRPr="00481D2D" w:rsidRDefault="00EB51F1">
            <w:pPr>
              <w:pStyle w:val="TAL"/>
            </w:pPr>
            <w:r w:rsidRPr="00481D2D">
              <w:t>c23</w:t>
            </w:r>
          </w:p>
        </w:tc>
        <w:tc>
          <w:tcPr>
            <w:tcW w:w="1021" w:type="dxa"/>
          </w:tcPr>
          <w:p w14:paraId="12856CCE" w14:textId="77777777" w:rsidR="00EB51F1" w:rsidRPr="00481D2D" w:rsidRDefault="00EB51F1">
            <w:pPr>
              <w:pStyle w:val="TAL"/>
            </w:pPr>
            <w:r w:rsidRPr="00481D2D">
              <w:t>[58] 4</w:t>
            </w:r>
          </w:p>
        </w:tc>
        <w:tc>
          <w:tcPr>
            <w:tcW w:w="1021" w:type="dxa"/>
          </w:tcPr>
          <w:p w14:paraId="23ABC4F3" w14:textId="77777777" w:rsidR="00EB51F1" w:rsidRPr="00481D2D" w:rsidRDefault="00EB51F1">
            <w:pPr>
              <w:pStyle w:val="TAL"/>
            </w:pPr>
            <w:r w:rsidRPr="00481D2D">
              <w:t>c23</w:t>
            </w:r>
          </w:p>
        </w:tc>
        <w:tc>
          <w:tcPr>
            <w:tcW w:w="1021" w:type="dxa"/>
          </w:tcPr>
          <w:p w14:paraId="0FAF54E7" w14:textId="77777777" w:rsidR="00EB51F1" w:rsidRPr="00481D2D" w:rsidRDefault="00EB51F1">
            <w:pPr>
              <w:pStyle w:val="TAL"/>
            </w:pPr>
            <w:r w:rsidRPr="00481D2D">
              <w:t>c23</w:t>
            </w:r>
          </w:p>
        </w:tc>
      </w:tr>
      <w:tr w:rsidR="00047EC0" w:rsidRPr="00481D2D" w14:paraId="1C542091" w14:textId="77777777" w:rsidTr="00047EC0">
        <w:tc>
          <w:tcPr>
            <w:tcW w:w="851" w:type="dxa"/>
          </w:tcPr>
          <w:p w14:paraId="716399D0" w14:textId="77777777" w:rsidR="00047EC0" w:rsidRPr="00481D2D" w:rsidRDefault="00047EC0" w:rsidP="00047EC0">
            <w:pPr>
              <w:pStyle w:val="TAL"/>
            </w:pPr>
            <w:r w:rsidRPr="00481D2D">
              <w:t>25D</w:t>
            </w:r>
          </w:p>
        </w:tc>
        <w:tc>
          <w:tcPr>
            <w:tcW w:w="2665" w:type="dxa"/>
          </w:tcPr>
          <w:p w14:paraId="1510C4E4" w14:textId="77777777" w:rsidR="00047EC0" w:rsidRPr="00481D2D" w:rsidRDefault="00047EC0" w:rsidP="00047EC0">
            <w:pPr>
              <w:pStyle w:val="TAL"/>
            </w:pPr>
            <w:r w:rsidRPr="00481D2D">
              <w:t>Session-ID</w:t>
            </w:r>
          </w:p>
        </w:tc>
        <w:tc>
          <w:tcPr>
            <w:tcW w:w="1021" w:type="dxa"/>
          </w:tcPr>
          <w:p w14:paraId="3F5E09EA" w14:textId="77777777" w:rsidR="00047EC0" w:rsidRPr="00481D2D" w:rsidRDefault="00047EC0" w:rsidP="00047EC0">
            <w:pPr>
              <w:pStyle w:val="TAL"/>
            </w:pPr>
            <w:r w:rsidRPr="00481D2D">
              <w:t>[162]</w:t>
            </w:r>
          </w:p>
        </w:tc>
        <w:tc>
          <w:tcPr>
            <w:tcW w:w="1021" w:type="dxa"/>
          </w:tcPr>
          <w:p w14:paraId="15AF1A7F" w14:textId="77777777" w:rsidR="00047EC0" w:rsidRPr="00481D2D" w:rsidRDefault="00047EC0" w:rsidP="00047EC0">
            <w:pPr>
              <w:pStyle w:val="TAL"/>
            </w:pPr>
            <w:r w:rsidRPr="00481D2D">
              <w:t>c48</w:t>
            </w:r>
          </w:p>
        </w:tc>
        <w:tc>
          <w:tcPr>
            <w:tcW w:w="1021" w:type="dxa"/>
          </w:tcPr>
          <w:p w14:paraId="79982E5C" w14:textId="77777777" w:rsidR="00047EC0" w:rsidRPr="00481D2D" w:rsidRDefault="00047EC0" w:rsidP="00047EC0">
            <w:pPr>
              <w:pStyle w:val="TAL"/>
            </w:pPr>
            <w:r w:rsidRPr="00481D2D">
              <w:t>c48</w:t>
            </w:r>
          </w:p>
        </w:tc>
        <w:tc>
          <w:tcPr>
            <w:tcW w:w="1021" w:type="dxa"/>
          </w:tcPr>
          <w:p w14:paraId="5E37706A" w14:textId="77777777" w:rsidR="00047EC0" w:rsidRPr="00481D2D" w:rsidRDefault="00047EC0" w:rsidP="00047EC0">
            <w:pPr>
              <w:pStyle w:val="TAL"/>
            </w:pPr>
            <w:r w:rsidRPr="00481D2D">
              <w:t>[162]</w:t>
            </w:r>
          </w:p>
        </w:tc>
        <w:tc>
          <w:tcPr>
            <w:tcW w:w="1021" w:type="dxa"/>
          </w:tcPr>
          <w:p w14:paraId="0FE0690E" w14:textId="77777777" w:rsidR="00047EC0" w:rsidRPr="00481D2D" w:rsidRDefault="00047EC0" w:rsidP="00047EC0">
            <w:pPr>
              <w:pStyle w:val="TAL"/>
            </w:pPr>
            <w:r w:rsidRPr="00481D2D">
              <w:t>c48</w:t>
            </w:r>
          </w:p>
        </w:tc>
        <w:tc>
          <w:tcPr>
            <w:tcW w:w="1021" w:type="dxa"/>
          </w:tcPr>
          <w:p w14:paraId="2F2AE9B2" w14:textId="77777777" w:rsidR="00047EC0" w:rsidRPr="00481D2D" w:rsidRDefault="00047EC0" w:rsidP="00047EC0">
            <w:pPr>
              <w:pStyle w:val="TAL"/>
            </w:pPr>
            <w:r w:rsidRPr="00481D2D">
              <w:t>c48</w:t>
            </w:r>
          </w:p>
        </w:tc>
      </w:tr>
      <w:tr w:rsidR="00EB51F1" w:rsidRPr="00481D2D" w14:paraId="3042F725" w14:textId="77777777">
        <w:tc>
          <w:tcPr>
            <w:tcW w:w="851" w:type="dxa"/>
          </w:tcPr>
          <w:p w14:paraId="6272186A" w14:textId="77777777" w:rsidR="00EB51F1" w:rsidRPr="00481D2D" w:rsidRDefault="00EB51F1">
            <w:pPr>
              <w:pStyle w:val="TAL"/>
            </w:pPr>
            <w:r w:rsidRPr="00481D2D">
              <w:t>26</w:t>
            </w:r>
          </w:p>
        </w:tc>
        <w:tc>
          <w:tcPr>
            <w:tcW w:w="2665" w:type="dxa"/>
          </w:tcPr>
          <w:p w14:paraId="4E1F8E1F" w14:textId="77777777" w:rsidR="00EB51F1" w:rsidRPr="00481D2D" w:rsidRDefault="00EB51F1">
            <w:pPr>
              <w:pStyle w:val="TAL"/>
            </w:pPr>
            <w:r w:rsidRPr="00481D2D">
              <w:t>Supported</w:t>
            </w:r>
          </w:p>
        </w:tc>
        <w:tc>
          <w:tcPr>
            <w:tcW w:w="1021" w:type="dxa"/>
          </w:tcPr>
          <w:p w14:paraId="2B9C1F84" w14:textId="77777777" w:rsidR="00EB51F1" w:rsidRPr="00481D2D" w:rsidRDefault="00EB51F1">
            <w:pPr>
              <w:pStyle w:val="TAL"/>
            </w:pPr>
            <w:r w:rsidRPr="00481D2D">
              <w:t>[26] 20.37</w:t>
            </w:r>
          </w:p>
        </w:tc>
        <w:tc>
          <w:tcPr>
            <w:tcW w:w="1021" w:type="dxa"/>
          </w:tcPr>
          <w:p w14:paraId="1F71E625" w14:textId="77777777" w:rsidR="00EB51F1" w:rsidRPr="00481D2D" w:rsidRDefault="00EB51F1">
            <w:pPr>
              <w:pStyle w:val="TAL"/>
            </w:pPr>
            <w:r w:rsidRPr="00481D2D">
              <w:t>m</w:t>
            </w:r>
          </w:p>
        </w:tc>
        <w:tc>
          <w:tcPr>
            <w:tcW w:w="1021" w:type="dxa"/>
          </w:tcPr>
          <w:p w14:paraId="6F96CF16" w14:textId="77777777" w:rsidR="00EB51F1" w:rsidRPr="00481D2D" w:rsidRDefault="00EB51F1">
            <w:pPr>
              <w:pStyle w:val="TAL"/>
            </w:pPr>
            <w:r w:rsidRPr="00481D2D">
              <w:t>m</w:t>
            </w:r>
          </w:p>
        </w:tc>
        <w:tc>
          <w:tcPr>
            <w:tcW w:w="1021" w:type="dxa"/>
          </w:tcPr>
          <w:p w14:paraId="0793814C" w14:textId="77777777" w:rsidR="00EB51F1" w:rsidRPr="00481D2D" w:rsidRDefault="00EB51F1">
            <w:pPr>
              <w:pStyle w:val="TAL"/>
            </w:pPr>
            <w:r w:rsidRPr="00481D2D">
              <w:t>[26] 20.37</w:t>
            </w:r>
          </w:p>
        </w:tc>
        <w:tc>
          <w:tcPr>
            <w:tcW w:w="1021" w:type="dxa"/>
          </w:tcPr>
          <w:p w14:paraId="40D3EF4A" w14:textId="77777777" w:rsidR="00EB51F1" w:rsidRPr="00481D2D" w:rsidRDefault="00EB51F1">
            <w:pPr>
              <w:pStyle w:val="TAL"/>
            </w:pPr>
            <w:r w:rsidRPr="00481D2D">
              <w:t>c6</w:t>
            </w:r>
          </w:p>
        </w:tc>
        <w:tc>
          <w:tcPr>
            <w:tcW w:w="1021" w:type="dxa"/>
          </w:tcPr>
          <w:p w14:paraId="1D8FC9F1" w14:textId="77777777" w:rsidR="00EB51F1" w:rsidRPr="00481D2D" w:rsidRDefault="00EB51F1">
            <w:pPr>
              <w:pStyle w:val="TAL"/>
            </w:pPr>
            <w:r w:rsidRPr="00481D2D">
              <w:t>c6</w:t>
            </w:r>
          </w:p>
        </w:tc>
      </w:tr>
      <w:tr w:rsidR="00EB51F1" w:rsidRPr="00481D2D" w14:paraId="2484BF78" w14:textId="77777777">
        <w:tc>
          <w:tcPr>
            <w:tcW w:w="851" w:type="dxa"/>
          </w:tcPr>
          <w:p w14:paraId="1410230E" w14:textId="77777777" w:rsidR="00EB51F1" w:rsidRPr="00481D2D" w:rsidRDefault="00EB51F1">
            <w:pPr>
              <w:pStyle w:val="TAL"/>
            </w:pPr>
            <w:r w:rsidRPr="00481D2D">
              <w:t>27</w:t>
            </w:r>
          </w:p>
        </w:tc>
        <w:tc>
          <w:tcPr>
            <w:tcW w:w="2665" w:type="dxa"/>
          </w:tcPr>
          <w:p w14:paraId="4A1D970B" w14:textId="77777777" w:rsidR="00EB51F1" w:rsidRPr="00481D2D" w:rsidRDefault="00EB51F1">
            <w:pPr>
              <w:pStyle w:val="TAL"/>
            </w:pPr>
            <w:r w:rsidRPr="00481D2D">
              <w:t>Timestamp</w:t>
            </w:r>
          </w:p>
        </w:tc>
        <w:tc>
          <w:tcPr>
            <w:tcW w:w="1021" w:type="dxa"/>
          </w:tcPr>
          <w:p w14:paraId="6C385B5B" w14:textId="77777777" w:rsidR="00EB51F1" w:rsidRPr="00481D2D" w:rsidRDefault="00EB51F1">
            <w:pPr>
              <w:pStyle w:val="TAL"/>
            </w:pPr>
            <w:r w:rsidRPr="00481D2D">
              <w:t>[26] 20.38</w:t>
            </w:r>
          </w:p>
        </w:tc>
        <w:tc>
          <w:tcPr>
            <w:tcW w:w="1021" w:type="dxa"/>
          </w:tcPr>
          <w:p w14:paraId="4915B482" w14:textId="77777777" w:rsidR="00EB51F1" w:rsidRPr="00481D2D" w:rsidRDefault="00EB51F1">
            <w:pPr>
              <w:pStyle w:val="TAL"/>
            </w:pPr>
            <w:r w:rsidRPr="00481D2D">
              <w:t>m</w:t>
            </w:r>
          </w:p>
        </w:tc>
        <w:tc>
          <w:tcPr>
            <w:tcW w:w="1021" w:type="dxa"/>
          </w:tcPr>
          <w:p w14:paraId="60BAC235" w14:textId="77777777" w:rsidR="00EB51F1" w:rsidRPr="00481D2D" w:rsidRDefault="00EB51F1">
            <w:pPr>
              <w:pStyle w:val="TAL"/>
            </w:pPr>
            <w:r w:rsidRPr="00481D2D">
              <w:t>m</w:t>
            </w:r>
          </w:p>
        </w:tc>
        <w:tc>
          <w:tcPr>
            <w:tcW w:w="1021" w:type="dxa"/>
          </w:tcPr>
          <w:p w14:paraId="77B94311" w14:textId="77777777" w:rsidR="00EB51F1" w:rsidRPr="00481D2D" w:rsidRDefault="00EB51F1">
            <w:pPr>
              <w:pStyle w:val="TAL"/>
            </w:pPr>
            <w:r w:rsidRPr="00481D2D">
              <w:t>[26] 20.38</w:t>
            </w:r>
          </w:p>
        </w:tc>
        <w:tc>
          <w:tcPr>
            <w:tcW w:w="1021" w:type="dxa"/>
          </w:tcPr>
          <w:p w14:paraId="194EDEE3" w14:textId="77777777" w:rsidR="00EB51F1" w:rsidRPr="00481D2D" w:rsidRDefault="00EB51F1">
            <w:pPr>
              <w:pStyle w:val="TAL"/>
            </w:pPr>
            <w:r w:rsidRPr="00481D2D">
              <w:t>i</w:t>
            </w:r>
          </w:p>
        </w:tc>
        <w:tc>
          <w:tcPr>
            <w:tcW w:w="1021" w:type="dxa"/>
          </w:tcPr>
          <w:p w14:paraId="01C959C0" w14:textId="77777777" w:rsidR="00EB51F1" w:rsidRPr="00481D2D" w:rsidRDefault="00EB51F1">
            <w:pPr>
              <w:pStyle w:val="TAL"/>
            </w:pPr>
            <w:r w:rsidRPr="00481D2D">
              <w:t>i</w:t>
            </w:r>
          </w:p>
        </w:tc>
      </w:tr>
      <w:tr w:rsidR="00EB51F1" w:rsidRPr="00481D2D" w14:paraId="41B0541A" w14:textId="77777777">
        <w:tc>
          <w:tcPr>
            <w:tcW w:w="851" w:type="dxa"/>
          </w:tcPr>
          <w:p w14:paraId="13B2123A" w14:textId="77777777" w:rsidR="00EB51F1" w:rsidRPr="00481D2D" w:rsidRDefault="00EB51F1">
            <w:pPr>
              <w:pStyle w:val="TAL"/>
            </w:pPr>
            <w:r w:rsidRPr="00481D2D">
              <w:t>28</w:t>
            </w:r>
          </w:p>
        </w:tc>
        <w:tc>
          <w:tcPr>
            <w:tcW w:w="2665" w:type="dxa"/>
          </w:tcPr>
          <w:p w14:paraId="3171E4F5" w14:textId="77777777" w:rsidR="00EB51F1" w:rsidRPr="00481D2D" w:rsidRDefault="00EB51F1">
            <w:pPr>
              <w:pStyle w:val="TAL"/>
            </w:pPr>
            <w:r w:rsidRPr="00481D2D">
              <w:t>To</w:t>
            </w:r>
          </w:p>
        </w:tc>
        <w:tc>
          <w:tcPr>
            <w:tcW w:w="1021" w:type="dxa"/>
          </w:tcPr>
          <w:p w14:paraId="79695315" w14:textId="77777777" w:rsidR="00EB51F1" w:rsidRPr="00481D2D" w:rsidRDefault="00EB51F1">
            <w:pPr>
              <w:pStyle w:val="TAL"/>
            </w:pPr>
            <w:r w:rsidRPr="00481D2D">
              <w:t>[26] 20.39</w:t>
            </w:r>
          </w:p>
        </w:tc>
        <w:tc>
          <w:tcPr>
            <w:tcW w:w="1021" w:type="dxa"/>
          </w:tcPr>
          <w:p w14:paraId="58A542CA" w14:textId="77777777" w:rsidR="00EB51F1" w:rsidRPr="00481D2D" w:rsidRDefault="00EB51F1">
            <w:pPr>
              <w:pStyle w:val="TAL"/>
            </w:pPr>
            <w:r w:rsidRPr="00481D2D">
              <w:t>m</w:t>
            </w:r>
          </w:p>
        </w:tc>
        <w:tc>
          <w:tcPr>
            <w:tcW w:w="1021" w:type="dxa"/>
          </w:tcPr>
          <w:p w14:paraId="57002A74" w14:textId="77777777" w:rsidR="00EB51F1" w:rsidRPr="00481D2D" w:rsidRDefault="00EB51F1">
            <w:pPr>
              <w:pStyle w:val="TAL"/>
            </w:pPr>
            <w:r w:rsidRPr="00481D2D">
              <w:t>m</w:t>
            </w:r>
          </w:p>
        </w:tc>
        <w:tc>
          <w:tcPr>
            <w:tcW w:w="1021" w:type="dxa"/>
          </w:tcPr>
          <w:p w14:paraId="3C6993A2" w14:textId="77777777" w:rsidR="00EB51F1" w:rsidRPr="00481D2D" w:rsidRDefault="00EB51F1">
            <w:pPr>
              <w:pStyle w:val="TAL"/>
            </w:pPr>
            <w:r w:rsidRPr="00481D2D">
              <w:t>[26] 20.39</w:t>
            </w:r>
          </w:p>
        </w:tc>
        <w:tc>
          <w:tcPr>
            <w:tcW w:w="1021" w:type="dxa"/>
          </w:tcPr>
          <w:p w14:paraId="3951927B" w14:textId="77777777" w:rsidR="00EB51F1" w:rsidRPr="00481D2D" w:rsidRDefault="00EB51F1">
            <w:pPr>
              <w:pStyle w:val="TAL"/>
            </w:pPr>
            <w:r w:rsidRPr="00481D2D">
              <w:t>m</w:t>
            </w:r>
          </w:p>
        </w:tc>
        <w:tc>
          <w:tcPr>
            <w:tcW w:w="1021" w:type="dxa"/>
          </w:tcPr>
          <w:p w14:paraId="096D505A" w14:textId="77777777" w:rsidR="00EB51F1" w:rsidRPr="00481D2D" w:rsidRDefault="00EB51F1">
            <w:pPr>
              <w:pStyle w:val="TAL"/>
            </w:pPr>
            <w:r w:rsidRPr="00481D2D">
              <w:t>m</w:t>
            </w:r>
          </w:p>
        </w:tc>
      </w:tr>
      <w:tr w:rsidR="00EB51F1" w:rsidRPr="00481D2D" w14:paraId="588E409E" w14:textId="77777777">
        <w:tc>
          <w:tcPr>
            <w:tcW w:w="851" w:type="dxa"/>
          </w:tcPr>
          <w:p w14:paraId="24974742" w14:textId="77777777" w:rsidR="00EB51F1" w:rsidRPr="00481D2D" w:rsidRDefault="00EB51F1">
            <w:pPr>
              <w:pStyle w:val="TAL"/>
            </w:pPr>
            <w:r w:rsidRPr="00481D2D">
              <w:t>29</w:t>
            </w:r>
          </w:p>
        </w:tc>
        <w:tc>
          <w:tcPr>
            <w:tcW w:w="2665" w:type="dxa"/>
          </w:tcPr>
          <w:p w14:paraId="5A957256" w14:textId="77777777" w:rsidR="00EB51F1" w:rsidRPr="00481D2D" w:rsidRDefault="00EB51F1">
            <w:pPr>
              <w:pStyle w:val="TAL"/>
            </w:pPr>
            <w:r w:rsidRPr="00481D2D">
              <w:t>User-Agent</w:t>
            </w:r>
          </w:p>
        </w:tc>
        <w:tc>
          <w:tcPr>
            <w:tcW w:w="1021" w:type="dxa"/>
          </w:tcPr>
          <w:p w14:paraId="32503266" w14:textId="77777777" w:rsidR="00EB51F1" w:rsidRPr="00481D2D" w:rsidRDefault="00EB51F1">
            <w:pPr>
              <w:pStyle w:val="TAL"/>
            </w:pPr>
            <w:r w:rsidRPr="00481D2D">
              <w:t>[26] 20.41</w:t>
            </w:r>
          </w:p>
        </w:tc>
        <w:tc>
          <w:tcPr>
            <w:tcW w:w="1021" w:type="dxa"/>
          </w:tcPr>
          <w:p w14:paraId="49AA2EC6" w14:textId="77777777" w:rsidR="00EB51F1" w:rsidRPr="00481D2D" w:rsidRDefault="00EB51F1">
            <w:pPr>
              <w:pStyle w:val="TAL"/>
            </w:pPr>
            <w:r w:rsidRPr="00481D2D">
              <w:t>m</w:t>
            </w:r>
          </w:p>
        </w:tc>
        <w:tc>
          <w:tcPr>
            <w:tcW w:w="1021" w:type="dxa"/>
          </w:tcPr>
          <w:p w14:paraId="20D132DB" w14:textId="77777777" w:rsidR="00EB51F1" w:rsidRPr="00481D2D" w:rsidRDefault="00EB51F1">
            <w:pPr>
              <w:pStyle w:val="TAL"/>
            </w:pPr>
            <w:r w:rsidRPr="00481D2D">
              <w:t>m</w:t>
            </w:r>
          </w:p>
        </w:tc>
        <w:tc>
          <w:tcPr>
            <w:tcW w:w="1021" w:type="dxa"/>
          </w:tcPr>
          <w:p w14:paraId="1498B5A2" w14:textId="77777777" w:rsidR="00EB51F1" w:rsidRPr="00481D2D" w:rsidRDefault="00EB51F1">
            <w:pPr>
              <w:pStyle w:val="TAL"/>
            </w:pPr>
            <w:r w:rsidRPr="00481D2D">
              <w:t>[26] 20.41</w:t>
            </w:r>
          </w:p>
        </w:tc>
        <w:tc>
          <w:tcPr>
            <w:tcW w:w="1021" w:type="dxa"/>
          </w:tcPr>
          <w:p w14:paraId="417CB290" w14:textId="77777777" w:rsidR="00EB51F1" w:rsidRPr="00481D2D" w:rsidRDefault="00EB51F1">
            <w:pPr>
              <w:pStyle w:val="TAL"/>
            </w:pPr>
            <w:r w:rsidRPr="00481D2D">
              <w:t>i</w:t>
            </w:r>
          </w:p>
        </w:tc>
        <w:tc>
          <w:tcPr>
            <w:tcW w:w="1021" w:type="dxa"/>
          </w:tcPr>
          <w:p w14:paraId="67DB0651" w14:textId="77777777" w:rsidR="00EB51F1" w:rsidRPr="00481D2D" w:rsidRDefault="00EB51F1">
            <w:pPr>
              <w:pStyle w:val="TAL"/>
            </w:pPr>
            <w:r w:rsidRPr="00481D2D">
              <w:t>i</w:t>
            </w:r>
          </w:p>
        </w:tc>
      </w:tr>
      <w:tr w:rsidR="00EB51F1" w:rsidRPr="00481D2D" w14:paraId="3724C893" w14:textId="77777777">
        <w:tc>
          <w:tcPr>
            <w:tcW w:w="851" w:type="dxa"/>
          </w:tcPr>
          <w:p w14:paraId="6451DC84" w14:textId="77777777" w:rsidR="00EB51F1" w:rsidRPr="00481D2D" w:rsidRDefault="00EB51F1">
            <w:pPr>
              <w:pStyle w:val="TAL"/>
            </w:pPr>
            <w:r w:rsidRPr="00481D2D">
              <w:t>30</w:t>
            </w:r>
          </w:p>
        </w:tc>
        <w:tc>
          <w:tcPr>
            <w:tcW w:w="2665" w:type="dxa"/>
          </w:tcPr>
          <w:p w14:paraId="33859C1B" w14:textId="77777777" w:rsidR="00EB51F1" w:rsidRPr="00481D2D" w:rsidRDefault="00EB51F1">
            <w:pPr>
              <w:pStyle w:val="TAL"/>
            </w:pPr>
            <w:r w:rsidRPr="00481D2D">
              <w:t>Via</w:t>
            </w:r>
          </w:p>
        </w:tc>
        <w:tc>
          <w:tcPr>
            <w:tcW w:w="1021" w:type="dxa"/>
          </w:tcPr>
          <w:p w14:paraId="27C27DB8" w14:textId="77777777" w:rsidR="00EB51F1" w:rsidRPr="00481D2D" w:rsidRDefault="00EB51F1">
            <w:pPr>
              <w:pStyle w:val="TAL"/>
            </w:pPr>
            <w:r w:rsidRPr="00481D2D">
              <w:t>[26] 20.42</w:t>
            </w:r>
          </w:p>
        </w:tc>
        <w:tc>
          <w:tcPr>
            <w:tcW w:w="1021" w:type="dxa"/>
          </w:tcPr>
          <w:p w14:paraId="6B5DC160" w14:textId="77777777" w:rsidR="00EB51F1" w:rsidRPr="00481D2D" w:rsidRDefault="00EB51F1">
            <w:pPr>
              <w:pStyle w:val="TAL"/>
            </w:pPr>
            <w:r w:rsidRPr="00481D2D">
              <w:t>m</w:t>
            </w:r>
          </w:p>
        </w:tc>
        <w:tc>
          <w:tcPr>
            <w:tcW w:w="1021" w:type="dxa"/>
          </w:tcPr>
          <w:p w14:paraId="06D06F4C" w14:textId="77777777" w:rsidR="00EB51F1" w:rsidRPr="00481D2D" w:rsidRDefault="00EB51F1">
            <w:pPr>
              <w:pStyle w:val="TAL"/>
            </w:pPr>
            <w:r w:rsidRPr="00481D2D">
              <w:t>m</w:t>
            </w:r>
          </w:p>
        </w:tc>
        <w:tc>
          <w:tcPr>
            <w:tcW w:w="1021" w:type="dxa"/>
          </w:tcPr>
          <w:p w14:paraId="054A6DFC" w14:textId="77777777" w:rsidR="00EB51F1" w:rsidRPr="00481D2D" w:rsidRDefault="00EB51F1">
            <w:pPr>
              <w:pStyle w:val="TAL"/>
            </w:pPr>
            <w:r w:rsidRPr="00481D2D">
              <w:t>[26] 20.42</w:t>
            </w:r>
          </w:p>
        </w:tc>
        <w:tc>
          <w:tcPr>
            <w:tcW w:w="1021" w:type="dxa"/>
          </w:tcPr>
          <w:p w14:paraId="136A18F1" w14:textId="77777777" w:rsidR="00EB51F1" w:rsidRPr="00481D2D" w:rsidRDefault="00EB51F1">
            <w:pPr>
              <w:pStyle w:val="TAL"/>
            </w:pPr>
            <w:r w:rsidRPr="00481D2D">
              <w:t>m</w:t>
            </w:r>
          </w:p>
        </w:tc>
        <w:tc>
          <w:tcPr>
            <w:tcW w:w="1021" w:type="dxa"/>
          </w:tcPr>
          <w:p w14:paraId="684B9876" w14:textId="77777777" w:rsidR="00EB51F1" w:rsidRPr="00481D2D" w:rsidRDefault="00EB51F1">
            <w:pPr>
              <w:pStyle w:val="TAL"/>
            </w:pPr>
            <w:r w:rsidRPr="00481D2D">
              <w:t>m</w:t>
            </w:r>
          </w:p>
        </w:tc>
      </w:tr>
      <w:tr w:rsidR="00EB51F1" w:rsidRPr="00481D2D" w14:paraId="1EFC8007" w14:textId="77777777">
        <w:trPr>
          <w:cantSplit/>
        </w:trPr>
        <w:tc>
          <w:tcPr>
            <w:tcW w:w="9642" w:type="dxa"/>
            <w:gridSpan w:val="8"/>
          </w:tcPr>
          <w:p w14:paraId="192F83D9" w14:textId="77777777" w:rsidR="00EB51F1" w:rsidRPr="00481D2D" w:rsidRDefault="00EB51F1">
            <w:pPr>
              <w:pStyle w:val="TAN"/>
            </w:pPr>
            <w:r w:rsidRPr="00481D2D">
              <w:t>c1:</w:t>
            </w:r>
            <w:r w:rsidRPr="00481D2D">
              <w:tab/>
              <w:t xml:space="preserve">IF A.4/20 THEN m </w:t>
            </w:r>
            <w:smartTag w:uri="urn:schemas-microsoft-com:office:smarttags" w:element="stockticker">
              <w:r w:rsidRPr="00481D2D">
                <w:t>ELSE</w:t>
              </w:r>
            </w:smartTag>
            <w:r w:rsidRPr="00481D2D">
              <w:t xml:space="preserve"> i - - SIP specific event notification extension.</w:t>
            </w:r>
          </w:p>
          <w:p w14:paraId="4EE1EA82" w14:textId="77777777" w:rsidR="00EB51F1" w:rsidRPr="00481D2D" w:rsidRDefault="00EB51F1">
            <w:pPr>
              <w:pStyle w:val="TAN"/>
            </w:pPr>
            <w:r w:rsidRPr="00481D2D">
              <w:t>c2:</w:t>
            </w:r>
            <w:r w:rsidRPr="00481D2D">
              <w:tab/>
              <w:t xml:space="preserve">IF A.162/9 THEN m </w:t>
            </w:r>
            <w:smartTag w:uri="urn:schemas-microsoft-com:office:smarttags" w:element="stockticker">
              <w:r w:rsidRPr="00481D2D">
                <w:t>ELSE</w:t>
              </w:r>
            </w:smartTag>
            <w:r w:rsidRPr="00481D2D">
              <w:t xml:space="preserve"> i - - insertion of date in requests and responses.</w:t>
            </w:r>
          </w:p>
          <w:p w14:paraId="4BEE4C6D" w14:textId="77777777" w:rsidR="00EB51F1" w:rsidRPr="00481D2D" w:rsidRDefault="00EB51F1">
            <w:pPr>
              <w:pStyle w:val="TAN"/>
            </w:pPr>
            <w:r w:rsidRPr="00481D2D">
              <w:t>c3:</w:t>
            </w:r>
            <w:r w:rsidRPr="00481D2D">
              <w:tab/>
              <w:t xml:space="preserve">IF A.162/19A OR A.162/19B THEN m </w:t>
            </w:r>
            <w:smartTag w:uri="urn:schemas-microsoft-com:office:smarttags" w:element="stockticker">
              <w:r w:rsidRPr="00481D2D">
                <w:t>ELSE</w:t>
              </w:r>
            </w:smartTag>
            <w:r w:rsidRPr="00481D2D">
              <w:t xml:space="preserve"> i - - reading, adding or concatenating the Organization header.</w:t>
            </w:r>
          </w:p>
          <w:p w14:paraId="0FF6CB37" w14:textId="77777777" w:rsidR="00EB51F1" w:rsidRPr="00481D2D" w:rsidRDefault="00EB51F1">
            <w:pPr>
              <w:pStyle w:val="TAN"/>
            </w:pPr>
            <w:r w:rsidRPr="00481D2D">
              <w:t>c4:</w:t>
            </w:r>
            <w:r w:rsidRPr="00481D2D">
              <w:tab/>
              <w:t xml:space="preserve">IF A.3/2 OR A.3/4 THEN m </w:t>
            </w:r>
            <w:smartTag w:uri="urn:schemas-microsoft-com:office:smarttags" w:element="stockticker">
              <w:r w:rsidRPr="00481D2D">
                <w:t>ELSE</w:t>
              </w:r>
            </w:smartTag>
            <w:r w:rsidRPr="00481D2D">
              <w:t xml:space="preserve"> i - - P-CSCF or S-CSCF.</w:t>
            </w:r>
          </w:p>
          <w:p w14:paraId="09DEB9C0" w14:textId="77777777" w:rsidR="00EB51F1" w:rsidRPr="00481D2D" w:rsidRDefault="00EB51F1">
            <w:pPr>
              <w:pStyle w:val="TAN"/>
            </w:pPr>
            <w:r w:rsidRPr="00481D2D">
              <w:t>c5:</w:t>
            </w:r>
            <w:r w:rsidRPr="00481D2D">
              <w:tab/>
              <w:t xml:space="preserve">IF A.162/11 OR A.162/13 THEN m </w:t>
            </w:r>
            <w:smartTag w:uri="urn:schemas-microsoft-com:office:smarttags" w:element="stockticker">
              <w:r w:rsidRPr="00481D2D">
                <w:t>ELSE</w:t>
              </w:r>
            </w:smartTag>
            <w:r w:rsidRPr="00481D2D">
              <w:t xml:space="preserve"> i - - reading the contents of the Require header before proxying the request or response or adding or modifying the contents of the Require header before proxying the request or response for methods other than REGISTER.</w:t>
            </w:r>
          </w:p>
          <w:p w14:paraId="4088BA24" w14:textId="77777777" w:rsidR="00EB51F1" w:rsidRPr="00481D2D" w:rsidRDefault="00EB51F1">
            <w:pPr>
              <w:pStyle w:val="TAN"/>
            </w:pPr>
            <w:r w:rsidRPr="00481D2D">
              <w:t>c6:</w:t>
            </w:r>
            <w:r w:rsidRPr="00481D2D">
              <w:tab/>
              <w:t xml:space="preserve">IF A.162/16 THEN m </w:t>
            </w:r>
            <w:smartTag w:uri="urn:schemas-microsoft-com:office:smarttags" w:element="stockticker">
              <w:r w:rsidRPr="00481D2D">
                <w:t>ELSE</w:t>
              </w:r>
            </w:smartTag>
            <w:r w:rsidRPr="00481D2D">
              <w:t xml:space="preserve"> i - - reading the contents of the Supported header before proxying the response.</w:t>
            </w:r>
          </w:p>
          <w:p w14:paraId="5859C42E" w14:textId="77777777" w:rsidR="00EB51F1" w:rsidRPr="00481D2D" w:rsidRDefault="00EB51F1">
            <w:pPr>
              <w:pStyle w:val="TAN"/>
            </w:pPr>
            <w:r w:rsidRPr="00481D2D">
              <w:t>c7:</w:t>
            </w:r>
            <w:r w:rsidRPr="00481D2D">
              <w:tab/>
              <w:t xml:space="preserve">IF A.162/14 THEN o </w:t>
            </w:r>
            <w:smartTag w:uri="urn:schemas-microsoft-com:office:smarttags" w:element="stockticker">
              <w:r w:rsidRPr="00481D2D">
                <w:t>ELSE</w:t>
              </w:r>
            </w:smartTag>
            <w:r w:rsidRPr="00481D2D">
              <w:t xml:space="preserve"> i - - the requirement to be able to insert itself in the subsequent transactions in a dialog.</w:t>
            </w:r>
          </w:p>
          <w:p w14:paraId="06C7EF08" w14:textId="77777777" w:rsidR="00EB51F1" w:rsidRPr="00481D2D" w:rsidRDefault="00EB51F1">
            <w:pPr>
              <w:pStyle w:val="TAN"/>
            </w:pPr>
            <w:r w:rsidRPr="00481D2D">
              <w:t>c8:</w:t>
            </w:r>
            <w:r w:rsidRPr="00481D2D">
              <w:tab/>
              <w:t xml:space="preserve">IF A.162/19C OR A.162/19D THEN m </w:t>
            </w:r>
            <w:smartTag w:uri="urn:schemas-microsoft-com:office:smarttags" w:element="stockticker">
              <w:r w:rsidRPr="00481D2D">
                <w:t>ELSE</w:t>
              </w:r>
            </w:smartTag>
            <w:r w:rsidRPr="00481D2D">
              <w:t xml:space="preserve"> i - - reading, adding or concatenating the Call-Info header.</w:t>
            </w:r>
          </w:p>
          <w:p w14:paraId="3F29C2F9" w14:textId="77777777" w:rsidR="00EB51F1" w:rsidRPr="00481D2D" w:rsidRDefault="00EB51F1">
            <w:pPr>
              <w:pStyle w:val="TAN"/>
            </w:pPr>
            <w:r w:rsidRPr="00481D2D">
              <w:t>c9:</w:t>
            </w:r>
            <w:r w:rsidRPr="00481D2D">
              <w:tab/>
              <w:t xml:space="preserve">IF A.162/8A THEN m </w:t>
            </w:r>
            <w:smartTag w:uri="urn:schemas-microsoft-com:office:smarttags" w:element="stockticker">
              <w:r w:rsidRPr="00481D2D">
                <w:t>ELSE</w:t>
              </w:r>
            </w:smartTag>
            <w:r w:rsidRPr="00481D2D">
              <w:t xml:space="preserve"> i - - authentication between UA and proxy.</w:t>
            </w:r>
          </w:p>
          <w:p w14:paraId="4029A5B8" w14:textId="77777777" w:rsidR="00EB51F1" w:rsidRPr="00481D2D" w:rsidRDefault="00EB51F1">
            <w:pPr>
              <w:pStyle w:val="TAN"/>
            </w:pPr>
            <w:r w:rsidRPr="00481D2D">
              <w:t>c10:</w:t>
            </w:r>
            <w:r w:rsidRPr="00481D2D">
              <w:tab/>
              <w:t xml:space="preserve">IF A.162/31 THEN m </w:t>
            </w:r>
            <w:smartTag w:uri="urn:schemas-microsoft-com:office:smarttags" w:element="stockticker">
              <w:r w:rsidRPr="00481D2D">
                <w:t>ELSE</w:t>
              </w:r>
            </w:smartTag>
            <w:r w:rsidRPr="00481D2D">
              <w:t xml:space="preserve"> n/a - - a privacy mechanism for the Session Initiation Protocol (SIP).</w:t>
            </w:r>
          </w:p>
          <w:p w14:paraId="18C766D4" w14:textId="77777777" w:rsidR="00EB51F1" w:rsidRPr="00481D2D" w:rsidRDefault="00EB51F1">
            <w:pPr>
              <w:pStyle w:val="TAN"/>
            </w:pPr>
            <w:r w:rsidRPr="00481D2D">
              <w:t>c11:</w:t>
            </w:r>
            <w:r w:rsidRPr="00481D2D">
              <w:tab/>
              <w:t xml:space="preserve">IF A.162/31D OR A.162/31G THEN m </w:t>
            </w:r>
            <w:smartTag w:uri="urn:schemas-microsoft-com:office:smarttags" w:element="stockticker">
              <w:r w:rsidRPr="00481D2D">
                <w:t>ELSE</w:t>
              </w:r>
            </w:smartTag>
            <w:r w:rsidRPr="00481D2D">
              <w:t xml:space="preserve"> IF A.162/31C THEN i </w:t>
            </w:r>
            <w:smartTag w:uri="urn:schemas-microsoft-com:office:smarttags" w:element="stockticker">
              <w:r w:rsidRPr="00481D2D">
                <w:t>ELSE</w:t>
              </w:r>
            </w:smartTag>
            <w:r w:rsidRPr="00481D2D">
              <w:t xml:space="preserve"> n/a - - application of the privacy option "header" or application of the privacy option "id" or passing on of the Privacy header transparently.</w:t>
            </w:r>
          </w:p>
          <w:p w14:paraId="34C08478" w14:textId="77777777" w:rsidR="00EB51F1" w:rsidRPr="00481D2D" w:rsidRDefault="00EB51F1">
            <w:pPr>
              <w:pStyle w:val="TAN"/>
            </w:pPr>
            <w:r w:rsidRPr="00481D2D">
              <w:t>c12:</w:t>
            </w:r>
            <w:r w:rsidRPr="00481D2D">
              <w:tab/>
              <w:t xml:space="preserve">IF A.162/45 THEN m </w:t>
            </w:r>
            <w:smartTag w:uri="urn:schemas-microsoft-com:office:smarttags" w:element="stockticker">
              <w:r w:rsidRPr="00481D2D">
                <w:t>ELSE</w:t>
              </w:r>
            </w:smartTag>
            <w:r w:rsidRPr="00481D2D">
              <w:t xml:space="preserve"> n/a - - the P-Charging-Vector header extension.</w:t>
            </w:r>
          </w:p>
          <w:p w14:paraId="58A6C4F0" w14:textId="77777777" w:rsidR="00EB51F1" w:rsidRPr="00481D2D" w:rsidRDefault="00EB51F1">
            <w:pPr>
              <w:pStyle w:val="TAN"/>
            </w:pPr>
            <w:r w:rsidRPr="00481D2D">
              <w:t>c13:</w:t>
            </w:r>
            <w:r w:rsidRPr="00481D2D">
              <w:tab/>
              <w:t xml:space="preserve">IF A.162/46 THEN m </w:t>
            </w:r>
            <w:smartTag w:uri="urn:schemas-microsoft-com:office:smarttags" w:element="stockticker">
              <w:r w:rsidRPr="00481D2D">
                <w:t>ELSE</w:t>
              </w:r>
            </w:smartTag>
            <w:r w:rsidRPr="00481D2D">
              <w:t xml:space="preserve"> IF A.162/45 THEN i </w:t>
            </w:r>
            <w:smartTag w:uri="urn:schemas-microsoft-com:office:smarttags" w:element="stockticker">
              <w:r w:rsidRPr="00481D2D">
                <w:t>ELSE</w:t>
              </w:r>
            </w:smartTag>
            <w:r w:rsidRPr="00481D2D">
              <w:t xml:space="preserve"> n/a - - adding, deleting, reading or modifying the P-Charging-Vector header before proxying the request or response or the P-Charging-Vector header extension.</w:t>
            </w:r>
          </w:p>
          <w:p w14:paraId="10DE00C2" w14:textId="77777777" w:rsidR="00EB51F1" w:rsidRPr="00481D2D" w:rsidRDefault="00EB51F1">
            <w:pPr>
              <w:pStyle w:val="TAN"/>
            </w:pPr>
            <w:r w:rsidRPr="00481D2D">
              <w:t>c14:</w:t>
            </w:r>
            <w:r w:rsidRPr="00481D2D">
              <w:tab/>
              <w:t xml:space="preserve">IF A.162/44 THEN m </w:t>
            </w:r>
            <w:smartTag w:uri="urn:schemas-microsoft-com:office:smarttags" w:element="stockticker">
              <w:r w:rsidRPr="00481D2D">
                <w:t>ELSE</w:t>
              </w:r>
            </w:smartTag>
            <w:r w:rsidRPr="00481D2D">
              <w:t xml:space="preserve"> n/a - - the P-Charging-Function-Addresses header extension.</w:t>
            </w:r>
          </w:p>
          <w:p w14:paraId="2FCFD696" w14:textId="77777777" w:rsidR="00EB51F1" w:rsidRPr="00481D2D" w:rsidRDefault="00EB51F1">
            <w:pPr>
              <w:pStyle w:val="TAN"/>
            </w:pPr>
            <w:r w:rsidRPr="00481D2D">
              <w:t>c15:</w:t>
            </w:r>
            <w:r w:rsidRPr="00481D2D">
              <w:tab/>
              <w:t xml:space="preserve">IF A.162/44A THEN m </w:t>
            </w:r>
            <w:smartTag w:uri="urn:schemas-microsoft-com:office:smarttags" w:element="stockticker">
              <w:r w:rsidRPr="00481D2D">
                <w:t>ELSE</w:t>
              </w:r>
            </w:smartTag>
            <w:r w:rsidRPr="00481D2D">
              <w:t xml:space="preserve"> IF A.162/44 THEN i </w:t>
            </w:r>
            <w:smartTag w:uri="urn:schemas-microsoft-com:office:smarttags" w:element="stockticker">
              <w:r w:rsidRPr="00481D2D">
                <w:t>ELSE</w:t>
              </w:r>
            </w:smartTag>
            <w:r w:rsidRPr="00481D2D">
              <w:t xml:space="preserve"> n/a - - adding, deleting or reading the P-Charging-Function-Addresses header before proxying the request or response, or the P-Charging-Function-Addresses header extension.</w:t>
            </w:r>
          </w:p>
          <w:p w14:paraId="5368169A" w14:textId="77777777" w:rsidR="00EB51F1" w:rsidRPr="00481D2D" w:rsidRDefault="00EB51F1">
            <w:pPr>
              <w:pStyle w:val="TAN"/>
            </w:pPr>
            <w:r w:rsidRPr="00481D2D">
              <w:t>c16:</w:t>
            </w:r>
            <w:r w:rsidRPr="00481D2D">
              <w:tab/>
              <w:t xml:space="preserve">IF A.162/43 THEN x </w:t>
            </w:r>
            <w:smartTag w:uri="urn:schemas-microsoft-com:office:smarttags" w:element="stockticker">
              <w:r w:rsidRPr="00481D2D">
                <w:t>ELSE</w:t>
              </w:r>
            </w:smartTag>
            <w:r w:rsidRPr="00481D2D">
              <w:t xml:space="preserve"> IF A.162/41 THEN m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5B37F12E" w14:textId="77777777" w:rsidR="00EB51F1" w:rsidRPr="00481D2D" w:rsidRDefault="00EB51F1">
            <w:pPr>
              <w:pStyle w:val="TAN"/>
            </w:pPr>
            <w:r w:rsidRPr="00481D2D">
              <w:t>c17:</w:t>
            </w:r>
            <w:r w:rsidRPr="00481D2D">
              <w:tab/>
              <w:t xml:space="preserve">IF A.162/43 THEN m </w:t>
            </w:r>
            <w:smartTag w:uri="urn:schemas-microsoft-com:office:smarttags" w:element="stockticker">
              <w:r w:rsidRPr="00481D2D">
                <w:t>ELSE</w:t>
              </w:r>
            </w:smartTag>
            <w:r w:rsidRPr="00481D2D">
              <w:t xml:space="preserve"> IF A.162/41 THEN i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0C2C4662" w14:textId="77777777" w:rsidR="00EB51F1" w:rsidRPr="00481D2D" w:rsidRDefault="00EB51F1">
            <w:pPr>
              <w:pStyle w:val="TAN"/>
            </w:pPr>
            <w:r w:rsidRPr="00481D2D">
              <w:t>c18:</w:t>
            </w:r>
            <w:r w:rsidRPr="00481D2D">
              <w:tab/>
              <w:t xml:space="preserve">IF </w:t>
            </w:r>
            <w:r w:rsidR="006826E3" w:rsidRPr="00481D2D">
              <w:t xml:space="preserve">A.162/47 </w:t>
            </w:r>
            <w:r w:rsidR="007D63E6" w:rsidRPr="00481D2D">
              <w:t xml:space="preserve">OR A.162/47A </w:t>
            </w:r>
            <w:r w:rsidRPr="00481D2D">
              <w:t xml:space="preserve">THEN m </w:t>
            </w:r>
            <w:smartTag w:uri="urn:schemas-microsoft-com:office:smarttags" w:element="stockticker">
              <w:r w:rsidRPr="00481D2D">
                <w:t>ELSE</w:t>
              </w:r>
            </w:smartTag>
            <w:r w:rsidRPr="00481D2D">
              <w:t xml:space="preserve"> n/a - - security mechanism agreement for the session initiation protocol</w:t>
            </w:r>
            <w:r w:rsidR="007D63E6" w:rsidRPr="00481D2D">
              <w:t xml:space="preserve"> or mediasec header field parameter for marking security mechanisms related to media</w:t>
            </w:r>
            <w:r w:rsidRPr="00481D2D">
              <w:t>.</w:t>
            </w:r>
          </w:p>
          <w:p w14:paraId="1994DAD2" w14:textId="77777777" w:rsidR="00EB51F1" w:rsidRPr="00481D2D" w:rsidRDefault="00EB51F1">
            <w:pPr>
              <w:pStyle w:val="TAN"/>
            </w:pPr>
            <w:r w:rsidRPr="00481D2D">
              <w:t>c19:</w:t>
            </w:r>
            <w:r w:rsidRPr="00481D2D">
              <w:tab/>
              <w:t xml:space="preserve">IF A.162/48 THEN m </w:t>
            </w:r>
            <w:smartTag w:uri="urn:schemas-microsoft-com:office:smarttags" w:element="stockticker">
              <w:r w:rsidRPr="00481D2D">
                <w:t>ELSE</w:t>
              </w:r>
            </w:smartTag>
            <w:r w:rsidRPr="00481D2D">
              <w:t xml:space="preserve"> n/a - - the Reason header field for the session initiation protocol.</w:t>
            </w:r>
          </w:p>
          <w:p w14:paraId="7E9B6D1F" w14:textId="77777777" w:rsidR="00EB51F1" w:rsidRPr="00481D2D" w:rsidRDefault="00EB51F1">
            <w:pPr>
              <w:pStyle w:val="TAN"/>
            </w:pPr>
            <w:r w:rsidRPr="00481D2D">
              <w:t>c20:</w:t>
            </w:r>
            <w:r w:rsidRPr="00481D2D">
              <w:tab/>
              <w:t xml:space="preserve">IF A.162/48 THEN i </w:t>
            </w:r>
            <w:smartTag w:uri="urn:schemas-microsoft-com:office:smarttags" w:element="stockticker">
              <w:r w:rsidRPr="00481D2D">
                <w:t>ELSE</w:t>
              </w:r>
            </w:smartTag>
            <w:r w:rsidRPr="00481D2D">
              <w:t xml:space="preserve"> n/a - - the Reason header field for the session initiation protocol.</w:t>
            </w:r>
          </w:p>
          <w:p w14:paraId="2BB63F5D" w14:textId="77777777" w:rsidR="00EB51F1" w:rsidRPr="00481D2D" w:rsidRDefault="00EB51F1">
            <w:pPr>
              <w:pStyle w:val="TAN"/>
            </w:pPr>
            <w:r w:rsidRPr="00481D2D">
              <w:t>c21:</w:t>
            </w:r>
            <w:r w:rsidRPr="00481D2D">
              <w:tab/>
              <w:t xml:space="preserve">IF A.162/50 THEN m </w:t>
            </w:r>
            <w:smartTag w:uri="urn:schemas-microsoft-com:office:smarttags" w:element="stockticker">
              <w:r w:rsidRPr="00481D2D">
                <w:t>ELSE</w:t>
              </w:r>
            </w:smartTag>
            <w:r w:rsidRPr="00481D2D">
              <w:t xml:space="preserve"> n/a - - caller preferences for the session initiation protocol.</w:t>
            </w:r>
          </w:p>
          <w:p w14:paraId="09A9AB6E" w14:textId="77777777" w:rsidR="00EB51F1" w:rsidRPr="00481D2D" w:rsidRDefault="00EB51F1">
            <w:pPr>
              <w:pStyle w:val="TAN"/>
            </w:pPr>
            <w:r w:rsidRPr="00481D2D">
              <w:t>c22:</w:t>
            </w:r>
            <w:r w:rsidRPr="00481D2D">
              <w:tab/>
              <w:t xml:space="preserve">IF A.162/50 THEN i </w:t>
            </w:r>
            <w:smartTag w:uri="urn:schemas-microsoft-com:office:smarttags" w:element="stockticker">
              <w:r w:rsidRPr="00481D2D">
                <w:t>ELSE</w:t>
              </w:r>
            </w:smartTag>
            <w:r w:rsidRPr="00481D2D">
              <w:t xml:space="preserve"> n/a - - caller preferences for the session initiation protocol.</w:t>
            </w:r>
          </w:p>
          <w:p w14:paraId="4D2249DE" w14:textId="77777777" w:rsidR="00EB51F1" w:rsidRPr="00481D2D" w:rsidRDefault="00EB51F1">
            <w:pPr>
              <w:pStyle w:val="TAN"/>
            </w:pPr>
            <w:r w:rsidRPr="00481D2D">
              <w:t>c23:</w:t>
            </w:r>
            <w:r w:rsidR="006E59FF" w:rsidRPr="00481D2D">
              <w:tab/>
            </w:r>
            <w:r w:rsidRPr="00481D2D">
              <w:t xml:space="preserve">IF A.162/52 THEN m </w:t>
            </w:r>
            <w:smartTag w:uri="urn:schemas-microsoft-com:office:smarttags" w:element="stockticker">
              <w:r w:rsidRPr="00481D2D">
                <w:t>ELSE</w:t>
              </w:r>
            </w:smartTag>
            <w:r w:rsidRPr="00481D2D">
              <w:t xml:space="preserve"> n/a - - the SIP session timer.</w:t>
            </w:r>
          </w:p>
          <w:p w14:paraId="37789840" w14:textId="77777777" w:rsidR="00EB51F1" w:rsidRPr="00481D2D" w:rsidRDefault="00EB51F1">
            <w:pPr>
              <w:pStyle w:val="TAN"/>
            </w:pPr>
            <w:r w:rsidRPr="00481D2D">
              <w:t>c24:</w:t>
            </w:r>
            <w:r w:rsidRPr="00481D2D">
              <w:tab/>
              <w:t xml:space="preserve">IF A.162/53 THEN i </w:t>
            </w:r>
            <w:smartTag w:uri="urn:schemas-microsoft-com:office:smarttags" w:element="stockticker">
              <w:r w:rsidRPr="00481D2D">
                <w:t>ELSE</w:t>
              </w:r>
            </w:smartTag>
            <w:r w:rsidRPr="00481D2D">
              <w:t xml:space="preserve"> n/a - - the SIP Referred-By mechanism.</w:t>
            </w:r>
          </w:p>
          <w:p w14:paraId="2875977C" w14:textId="77777777" w:rsidR="00EB51F1" w:rsidRPr="00481D2D" w:rsidRDefault="00EB51F1" w:rsidP="00EB51F1">
            <w:pPr>
              <w:pStyle w:val="TAN"/>
            </w:pPr>
            <w:r w:rsidRPr="00481D2D">
              <w:t>c25:</w:t>
            </w:r>
            <w:r w:rsidRPr="00481D2D">
              <w:tab/>
              <w:t xml:space="preserve">IF A.162/53 THEN m </w:t>
            </w:r>
            <w:smartTag w:uri="urn:schemas-microsoft-com:office:smarttags" w:element="stockticker">
              <w:r w:rsidRPr="00481D2D">
                <w:t>ELSE</w:t>
              </w:r>
            </w:smartTag>
            <w:r w:rsidRPr="00481D2D">
              <w:t xml:space="preserve"> n/a - - the SIP Referred-By mechanism.</w:t>
            </w:r>
          </w:p>
          <w:p w14:paraId="4241276B" w14:textId="77777777" w:rsidR="00EB51F1" w:rsidRPr="00481D2D" w:rsidRDefault="00EB51F1" w:rsidP="00EB51F1">
            <w:pPr>
              <w:pStyle w:val="TAN"/>
            </w:pPr>
            <w:r w:rsidRPr="00481D2D">
              <w:t>c26:</w:t>
            </w:r>
            <w:r w:rsidRPr="00481D2D">
              <w:tab/>
              <w:t xml:space="preserve">IF A.162/70 THEN m </w:t>
            </w:r>
            <w:smartTag w:uri="urn:schemas-microsoft-com:office:smarttags" w:element="stockticker">
              <w:r w:rsidRPr="00481D2D">
                <w:t>ELSE</w:t>
              </w:r>
            </w:smartTag>
            <w:r w:rsidRPr="00481D2D">
              <w:t xml:space="preserve"> n/a - - SIP location conveyance.</w:t>
            </w:r>
          </w:p>
          <w:p w14:paraId="589216A0" w14:textId="77777777" w:rsidR="003E4A8C" w:rsidRPr="00481D2D" w:rsidRDefault="00EB51F1" w:rsidP="003E4A8C">
            <w:pPr>
              <w:pStyle w:val="TAN"/>
            </w:pPr>
            <w:r w:rsidRPr="00481D2D">
              <w:t>c27:</w:t>
            </w:r>
            <w:r w:rsidRPr="00481D2D">
              <w:tab/>
              <w:t xml:space="preserve">IF A.162/70A THEN m </w:t>
            </w:r>
            <w:smartTag w:uri="urn:schemas-microsoft-com:office:smarttags" w:element="stockticker">
              <w:r w:rsidRPr="00481D2D">
                <w:t>ELSE</w:t>
              </w:r>
            </w:smartTag>
            <w:r w:rsidRPr="00481D2D">
              <w:t xml:space="preserve"> IF A.162/70B THEN i </w:t>
            </w:r>
            <w:smartTag w:uri="urn:schemas-microsoft-com:office:smarttags" w:element="stockticker">
              <w:r w:rsidRPr="00481D2D">
                <w:t>ELSE</w:t>
              </w:r>
            </w:smartTag>
            <w:r w:rsidRPr="00481D2D">
              <w:t xml:space="preserve"> n/a - - addition or modification of location in a SIP method, passes on locations in SIP method without modification.</w:t>
            </w:r>
          </w:p>
          <w:p w14:paraId="777AE165" w14:textId="77777777" w:rsidR="003E4A8C" w:rsidRPr="00481D2D" w:rsidRDefault="003E4A8C" w:rsidP="003E4A8C">
            <w:pPr>
              <w:pStyle w:val="TAN"/>
              <w:keepNext w:val="0"/>
              <w:keepLines w:val="0"/>
            </w:pPr>
            <w:r w:rsidRPr="00481D2D">
              <w:t>c28:</w:t>
            </w:r>
            <w:r w:rsidRPr="00481D2D">
              <w:tab/>
              <w:t xml:space="preserve">IF A.162/76 THEN m </w:t>
            </w:r>
            <w:smartTag w:uri="urn:schemas-microsoft-com:office:smarttags" w:element="stockticker">
              <w:r w:rsidRPr="00481D2D">
                <w:t>ELSE</w:t>
              </w:r>
            </w:smartTag>
            <w:r w:rsidRPr="00481D2D">
              <w:t xml:space="preserve"> n/a - - the SIP P-Early-Media private header extension for authorization of early media.</w:t>
            </w:r>
          </w:p>
          <w:p w14:paraId="4025E7C3" w14:textId="77777777" w:rsidR="00755651" w:rsidRPr="00481D2D" w:rsidRDefault="00755651" w:rsidP="00755651">
            <w:pPr>
              <w:pStyle w:val="TAN"/>
              <w:rPr>
                <w:szCs w:val="24"/>
              </w:rPr>
            </w:pPr>
            <w:r w:rsidRPr="00481D2D">
              <w:rPr>
                <w:szCs w:val="24"/>
              </w:rPr>
              <w:t>c32:</w:t>
            </w:r>
            <w:r w:rsidRPr="00481D2D">
              <w:rPr>
                <w:szCs w:val="24"/>
              </w:rPr>
              <w:tab/>
              <w:t xml:space="preserve">IF A.162/81 THEN m </w:t>
            </w:r>
            <w:smartTag w:uri="urn:schemas-microsoft-com:office:smarttags" w:element="stockticker">
              <w:r w:rsidRPr="00481D2D">
                <w:rPr>
                  <w:szCs w:val="24"/>
                </w:rPr>
                <w:t>ELSE</w:t>
              </w:r>
            </w:smartTag>
            <w:r w:rsidRPr="00481D2D">
              <w:rPr>
                <w:szCs w:val="24"/>
              </w:rPr>
              <w:t xml:space="preserve"> n/a - - </w:t>
            </w:r>
            <w:r w:rsidRPr="00481D2D">
              <w:rPr>
                <w:rFonts w:eastAsia="SimSun"/>
                <w:lang w:eastAsia="zh-CN"/>
              </w:rPr>
              <w:t>addressing an amplification vulnerability in session initiation protocol forking proxies.</w:t>
            </w:r>
          </w:p>
          <w:p w14:paraId="0938F84A" w14:textId="77777777" w:rsidR="007975E9" w:rsidRPr="00481D2D" w:rsidRDefault="00755651" w:rsidP="007975E9">
            <w:pPr>
              <w:pStyle w:val="TAN"/>
              <w:rPr>
                <w:rFonts w:eastAsia="SimSun"/>
                <w:lang w:eastAsia="zh-CN"/>
              </w:rPr>
            </w:pPr>
            <w:r w:rsidRPr="00481D2D">
              <w:rPr>
                <w:szCs w:val="24"/>
              </w:rPr>
              <w:t>c33:</w:t>
            </w:r>
            <w:r w:rsidRPr="00481D2D">
              <w:rPr>
                <w:szCs w:val="24"/>
              </w:rPr>
              <w:tab/>
              <w:t xml:space="preserve">IF A.162/81 </w:t>
            </w:r>
            <w:smartTag w:uri="urn:schemas-microsoft-com:office:smarttags" w:element="stockticker">
              <w:r w:rsidRPr="00481D2D">
                <w:rPr>
                  <w:szCs w:val="24"/>
                </w:rPr>
                <w:t>AND</w:t>
              </w:r>
            </w:smartTag>
            <w:r w:rsidRPr="00481D2D">
              <w:rPr>
                <w:szCs w:val="24"/>
              </w:rPr>
              <w:t xml:space="preserve"> A.162/6 THEN m </w:t>
            </w:r>
            <w:smartTag w:uri="urn:schemas-microsoft-com:office:smarttags" w:element="stockticker">
              <w:r w:rsidRPr="00481D2D">
                <w:rPr>
                  <w:szCs w:val="24"/>
                </w:rPr>
                <w:t>ELSE</w:t>
              </w:r>
            </w:smartTag>
            <w:r w:rsidRPr="00481D2D">
              <w:rPr>
                <w:szCs w:val="24"/>
              </w:rPr>
              <w:t xml:space="preserve"> IF A.162/81 </w:t>
            </w:r>
            <w:smartTag w:uri="urn:schemas-microsoft-com:office:smarttags" w:element="stockticker">
              <w:r w:rsidRPr="00481D2D">
                <w:rPr>
                  <w:szCs w:val="24"/>
                </w:rPr>
                <w:t>AND</w:t>
              </w:r>
            </w:smartTag>
            <w:r w:rsidRPr="00481D2D">
              <w:rPr>
                <w:szCs w:val="24"/>
              </w:rPr>
              <w:t xml:space="preserve"> NOT A.162/6 THEN i </w:t>
            </w:r>
            <w:smartTag w:uri="urn:schemas-microsoft-com:office:smarttags" w:element="stockticker">
              <w:r w:rsidRPr="00481D2D">
                <w:rPr>
                  <w:szCs w:val="24"/>
                </w:rPr>
                <w:t>ELSE</w:t>
              </w:r>
            </w:smartTag>
            <w:r w:rsidRPr="00481D2D">
              <w:rPr>
                <w:szCs w:val="24"/>
              </w:rPr>
              <w:t xml:space="preserve"> n/a - - </w:t>
            </w:r>
            <w:r w:rsidRPr="00481D2D">
              <w:rPr>
                <w:rFonts w:eastAsia="SimSun"/>
                <w:lang w:eastAsia="zh-CN"/>
              </w:rPr>
              <w:t xml:space="preserve">addressing an amplification vulnerability in session initiation protocol forking proxies, </w:t>
            </w:r>
            <w:r w:rsidRPr="00481D2D">
              <w:t>forking of initial requests</w:t>
            </w:r>
            <w:r w:rsidRPr="00481D2D">
              <w:rPr>
                <w:rFonts w:eastAsia="SimSun"/>
                <w:lang w:eastAsia="zh-CN"/>
              </w:rPr>
              <w:t>.</w:t>
            </w:r>
          </w:p>
          <w:p w14:paraId="6999D731" w14:textId="77777777" w:rsidR="007975E9" w:rsidRPr="00481D2D" w:rsidRDefault="007975E9" w:rsidP="007975E9">
            <w:pPr>
              <w:pStyle w:val="TAN"/>
            </w:pPr>
            <w:r w:rsidRPr="00481D2D">
              <w:t>c34:</w:t>
            </w:r>
            <w:r w:rsidRPr="00481D2D">
              <w:tab/>
              <w:t xml:space="preserve">IF A.162/20 THEN m </w:t>
            </w:r>
            <w:smartTag w:uri="urn:schemas-microsoft-com:office:smarttags" w:element="stockticker">
              <w:r w:rsidRPr="00481D2D">
                <w:t>ELSE</w:t>
              </w:r>
            </w:smartTag>
            <w:r w:rsidRPr="00481D2D">
              <w:t xml:space="preserve"> n/a - - SIP INFO method and package framework.</w:t>
            </w:r>
          </w:p>
          <w:p w14:paraId="4DE1685D" w14:textId="77777777" w:rsidR="00755651" w:rsidRPr="00481D2D" w:rsidRDefault="007975E9" w:rsidP="007975E9">
            <w:pPr>
              <w:pStyle w:val="TAN"/>
              <w:rPr>
                <w:rFonts w:eastAsia="SimSun"/>
                <w:lang w:eastAsia="zh-CN"/>
              </w:rPr>
            </w:pPr>
            <w:r w:rsidRPr="00481D2D">
              <w:t>c35:</w:t>
            </w:r>
            <w:r w:rsidRPr="00481D2D">
              <w:tab/>
              <w:t xml:space="preserve">IF A.162/20 THEN i </w:t>
            </w:r>
            <w:smartTag w:uri="urn:schemas-microsoft-com:office:smarttags" w:element="stockticker">
              <w:r w:rsidRPr="00481D2D">
                <w:t>ELSE</w:t>
              </w:r>
            </w:smartTag>
            <w:r w:rsidRPr="00481D2D">
              <w:t xml:space="preserve"> n/a - - SIP INFO method and package framework.</w:t>
            </w:r>
          </w:p>
          <w:p w14:paraId="5B6D9166" w14:textId="77777777" w:rsidR="00047EC0" w:rsidRPr="00481D2D" w:rsidRDefault="00546923" w:rsidP="00047EC0">
            <w:pPr>
              <w:pStyle w:val="TAN"/>
              <w:rPr>
                <w:szCs w:val="24"/>
              </w:rPr>
            </w:pPr>
            <w:r w:rsidRPr="00481D2D">
              <w:rPr>
                <w:rFonts w:eastAsia="MS Mincho"/>
              </w:rPr>
              <w:t>c47:</w:t>
            </w:r>
            <w:r w:rsidRPr="00481D2D">
              <w:rPr>
                <w:rFonts w:eastAsia="MS Mincho"/>
              </w:rPr>
              <w:tab/>
              <w:t xml:space="preserve">IF A.162/80 THEN m </w:t>
            </w:r>
            <w:smartTag w:uri="urn:schemas-microsoft-com:office:smarttags" w:element="stockticker">
              <w:r w:rsidRPr="00481D2D">
                <w:rPr>
                  <w:rFonts w:eastAsia="MS Mincho"/>
                </w:rPr>
                <w:t>ELSE</w:t>
              </w:r>
            </w:smartTag>
            <w:r w:rsidRPr="00481D2D">
              <w:rPr>
                <w:rFonts w:eastAsia="MS Mincho"/>
              </w:rPr>
              <w:t xml:space="preserve"> n/a - - </w:t>
            </w:r>
            <w:r w:rsidRPr="00481D2D">
              <w:t xml:space="preserve">communications resource priority for </w:t>
            </w:r>
            <w:r w:rsidRPr="00481D2D">
              <w:rPr>
                <w:szCs w:val="24"/>
              </w:rPr>
              <w:t>the session initiation protocol.</w:t>
            </w:r>
          </w:p>
          <w:p w14:paraId="156FD930" w14:textId="77777777" w:rsidR="00DB2E8F" w:rsidRPr="00481D2D" w:rsidRDefault="00047EC0" w:rsidP="00DB2E8F">
            <w:pPr>
              <w:pStyle w:val="TAN"/>
              <w:rPr>
                <w:rFonts w:eastAsia="SimSun"/>
                <w:lang w:eastAsia="zh-CN"/>
              </w:rPr>
            </w:pPr>
            <w:r w:rsidRPr="00481D2D">
              <w:rPr>
                <w:rFonts w:eastAsia="SimSun"/>
                <w:lang w:eastAsia="zh-CN"/>
              </w:rPr>
              <w:t>c48:</w:t>
            </w:r>
            <w:r w:rsidR="006E59FF" w:rsidRPr="00481D2D">
              <w:rPr>
                <w:szCs w:val="24"/>
              </w:rPr>
              <w:tab/>
            </w:r>
            <w:r w:rsidRPr="00481D2D">
              <w:rPr>
                <w:szCs w:val="24"/>
              </w:rPr>
              <w:t xml:space="preserve">IF A.162/101 THEN m </w:t>
            </w:r>
            <w:smartTag w:uri="urn:schemas-microsoft-com:office:smarttags" w:element="stockticker">
              <w:r w:rsidRPr="00481D2D">
                <w:rPr>
                  <w:szCs w:val="24"/>
                </w:rPr>
                <w:t>ELSE</w:t>
              </w:r>
            </w:smartTag>
            <w:r w:rsidRPr="00481D2D">
              <w:rPr>
                <w:szCs w:val="24"/>
              </w:rPr>
              <w:t xml:space="preserve"> n/a - - </w:t>
            </w:r>
            <w:r w:rsidRPr="00481D2D">
              <w:t>the Session-ID header</w:t>
            </w:r>
            <w:r w:rsidRPr="00481D2D">
              <w:rPr>
                <w:rFonts w:eastAsia="SimSun"/>
                <w:lang w:eastAsia="zh-CN"/>
              </w:rPr>
              <w:t>.</w:t>
            </w:r>
          </w:p>
          <w:p w14:paraId="7EEBC5D3" w14:textId="77777777" w:rsidR="00EB51F1" w:rsidRPr="00481D2D" w:rsidRDefault="00DB2E8F" w:rsidP="00DB2E8F">
            <w:pPr>
              <w:pStyle w:val="TAN"/>
            </w:pPr>
            <w:r w:rsidRPr="00481D2D">
              <w:t>c49:</w:t>
            </w:r>
            <w:r w:rsidRPr="00481D2D">
              <w:tab/>
              <w:t xml:space="preserve">IF A.162/110 THEN m </w:t>
            </w:r>
            <w:smartTag w:uri="urn:schemas-microsoft-com:office:smarttags" w:element="stockticker">
              <w:r w:rsidRPr="00481D2D">
                <w:t>ELSE</w:t>
              </w:r>
            </w:smartTag>
            <w:r w:rsidRPr="00481D2D">
              <w:t xml:space="preserve"> n/a - - indication of features supported by proxy.</w:t>
            </w:r>
          </w:p>
          <w:p w14:paraId="3611231E" w14:textId="77777777" w:rsidR="00E27509" w:rsidRPr="00481D2D" w:rsidRDefault="00DF2012" w:rsidP="00E27509">
            <w:pPr>
              <w:pStyle w:val="TAN"/>
            </w:pPr>
            <w:r w:rsidRPr="00481D2D">
              <w:t>c50:</w:t>
            </w:r>
            <w:r w:rsidRPr="00481D2D">
              <w:tab/>
              <w:t xml:space="preserve">IF A.162/121 THEN m </w:t>
            </w:r>
            <w:smartTag w:uri="urn:schemas-microsoft-com:office:smarttags" w:element="stockticker">
              <w:r w:rsidRPr="00481D2D">
                <w:t>ELSE</w:t>
              </w:r>
            </w:smartTag>
            <w:r w:rsidRPr="00481D2D">
              <w:t xml:space="preserve"> n/a - - the Relayed-Charge header </w:t>
            </w:r>
            <w:r w:rsidR="00F2799D" w:rsidRPr="00481D2D">
              <w:t xml:space="preserve">field </w:t>
            </w:r>
            <w:r w:rsidRPr="00481D2D">
              <w:t>extension.</w:t>
            </w:r>
          </w:p>
          <w:p w14:paraId="4A7D0C4A" w14:textId="77777777" w:rsidR="00DF2012" w:rsidRPr="00481D2D" w:rsidRDefault="00E27509" w:rsidP="00E27509">
            <w:pPr>
              <w:pStyle w:val="TAN"/>
            </w:pPr>
            <w:r w:rsidRPr="00481D2D">
              <w:t>c51:</w:t>
            </w:r>
            <w:r w:rsidRPr="00481D2D">
              <w:tab/>
              <w:t xml:space="preserve">IF A.162/122 THEN o </w:t>
            </w:r>
            <w:smartTag w:uri="urn:schemas-microsoft-com:office:smarttags" w:element="stockticker">
              <w:r w:rsidRPr="00481D2D">
                <w:t>ELSE</w:t>
              </w:r>
            </w:smartTag>
            <w:r w:rsidRPr="00481D2D">
              <w:t xml:space="preserve"> n/a - - resource sharing.</w:t>
            </w:r>
          </w:p>
          <w:p w14:paraId="3A4D5D48" w14:textId="77777777" w:rsidR="00C707EB" w:rsidRPr="00481D2D" w:rsidRDefault="00C707EB" w:rsidP="00C707EB">
            <w:pPr>
              <w:pStyle w:val="TAN"/>
            </w:pPr>
            <w:r w:rsidRPr="00481D2D">
              <w:t>c52</w:t>
            </w:r>
            <w:r w:rsidR="00AE1243" w:rsidRPr="00481D2D">
              <w:t>:</w:t>
            </w:r>
            <w:r w:rsidR="00AE1243" w:rsidRPr="00481D2D">
              <w:tab/>
              <w:t>IF A.162/43 THEN x ELSE IF A.162/123</w:t>
            </w:r>
            <w:r w:rsidRPr="00481D2D">
              <w:t xml:space="preserve"> THEN m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p w14:paraId="45006A4C" w14:textId="77777777" w:rsidR="00C707EB" w:rsidRPr="00481D2D" w:rsidRDefault="00C707EB" w:rsidP="00C707EB">
            <w:pPr>
              <w:pStyle w:val="TAN"/>
            </w:pPr>
            <w:r w:rsidRPr="00481D2D">
              <w:t>c53</w:t>
            </w:r>
            <w:r w:rsidR="00AE1243" w:rsidRPr="00481D2D">
              <w:t>:</w:t>
            </w:r>
            <w:r w:rsidR="00AE1243" w:rsidRPr="00481D2D">
              <w:tab/>
              <w:t>IF A.162/43 THEN m ELSE IF A.162/123</w:t>
            </w:r>
            <w:r w:rsidRPr="00481D2D">
              <w:t xml:space="preserve"> THEN i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p w14:paraId="3BFAC8F7" w14:textId="77777777" w:rsidR="0063111F" w:rsidRPr="00481D2D" w:rsidRDefault="0063111F" w:rsidP="0063111F">
            <w:pPr>
              <w:pStyle w:val="TAN"/>
            </w:pPr>
            <w:r w:rsidRPr="00481D2D">
              <w:t>c54:</w:t>
            </w:r>
            <w:r w:rsidRPr="00481D2D">
              <w:tab/>
              <w:t xml:space="preserve">IF A.162/124 THEN o </w:t>
            </w:r>
            <w:smartTag w:uri="urn:schemas-microsoft-com:office:smarttags" w:element="stockticker">
              <w:r w:rsidRPr="00481D2D">
                <w:t>ELSE</w:t>
              </w:r>
            </w:smartTag>
            <w:r w:rsidRPr="00481D2D">
              <w:t xml:space="preserve"> n/a - - priority sharing.</w:t>
            </w:r>
          </w:p>
        </w:tc>
      </w:tr>
      <w:tr w:rsidR="00EB51F1" w:rsidRPr="00481D2D" w14:paraId="3A499A99" w14:textId="77777777">
        <w:trPr>
          <w:cantSplit/>
        </w:trPr>
        <w:tc>
          <w:tcPr>
            <w:tcW w:w="9642" w:type="dxa"/>
            <w:gridSpan w:val="8"/>
          </w:tcPr>
          <w:p w14:paraId="57C84D48" w14:textId="77777777" w:rsidR="00EB51F1" w:rsidRPr="00481D2D" w:rsidRDefault="00EB51F1">
            <w:pPr>
              <w:pStyle w:val="TAN"/>
            </w:pPr>
            <w:r w:rsidRPr="00481D2D">
              <w:t>NOTE:</w:t>
            </w:r>
            <w:r w:rsidRPr="00481D2D">
              <w:tab/>
              <w:t>c1 refers to the UA role major capability as this is the case of a proxy that also acts as a UA specifically for SUBSCRIBE and NOTIFY.</w:t>
            </w:r>
          </w:p>
        </w:tc>
      </w:tr>
    </w:tbl>
    <w:p w14:paraId="34BCB873" w14:textId="77777777" w:rsidR="00897956" w:rsidRPr="00481D2D" w:rsidRDefault="00897956"/>
    <w:p w14:paraId="46FCD796" w14:textId="77777777" w:rsidR="00897956" w:rsidRPr="00481D2D" w:rsidRDefault="00897956">
      <w:pPr>
        <w:keepNext/>
        <w:keepLines/>
      </w:pPr>
      <w:r w:rsidRPr="00481D2D">
        <w:t>Prerequisite A.163/22 - - UPDATE request</w:t>
      </w:r>
    </w:p>
    <w:p w14:paraId="6CE77E17" w14:textId="77777777" w:rsidR="00897956" w:rsidRPr="00481D2D" w:rsidRDefault="00897956">
      <w:pPr>
        <w:pStyle w:val="TH"/>
      </w:pPr>
      <w:r w:rsidRPr="00481D2D">
        <w:t>Table A.306: Supported message bodies within the UPDATE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20243F78" w14:textId="77777777">
        <w:trPr>
          <w:cantSplit/>
        </w:trPr>
        <w:tc>
          <w:tcPr>
            <w:tcW w:w="851" w:type="dxa"/>
            <w:vMerge w:val="restart"/>
          </w:tcPr>
          <w:p w14:paraId="07DD2814" w14:textId="77777777" w:rsidR="00897956" w:rsidRPr="00481D2D" w:rsidRDefault="00897956">
            <w:pPr>
              <w:pStyle w:val="TAH"/>
            </w:pPr>
            <w:r w:rsidRPr="00481D2D">
              <w:t>Item</w:t>
            </w:r>
          </w:p>
        </w:tc>
        <w:tc>
          <w:tcPr>
            <w:tcW w:w="2665" w:type="dxa"/>
            <w:vMerge w:val="restart"/>
          </w:tcPr>
          <w:p w14:paraId="4A573426" w14:textId="77777777" w:rsidR="00897956" w:rsidRPr="00481D2D" w:rsidRDefault="00897956">
            <w:pPr>
              <w:pStyle w:val="TAH"/>
            </w:pPr>
            <w:r w:rsidRPr="00481D2D">
              <w:t>Header</w:t>
            </w:r>
          </w:p>
        </w:tc>
        <w:tc>
          <w:tcPr>
            <w:tcW w:w="3063" w:type="dxa"/>
            <w:gridSpan w:val="3"/>
          </w:tcPr>
          <w:p w14:paraId="0E786814" w14:textId="77777777" w:rsidR="00897956" w:rsidRPr="00481D2D" w:rsidRDefault="00897956">
            <w:pPr>
              <w:pStyle w:val="TAH"/>
            </w:pPr>
            <w:r w:rsidRPr="00481D2D">
              <w:t>Sending</w:t>
            </w:r>
          </w:p>
        </w:tc>
        <w:tc>
          <w:tcPr>
            <w:tcW w:w="3063" w:type="dxa"/>
            <w:gridSpan w:val="3"/>
          </w:tcPr>
          <w:p w14:paraId="3C3D8BAD" w14:textId="77777777" w:rsidR="00897956" w:rsidRPr="00481D2D" w:rsidRDefault="00897956">
            <w:pPr>
              <w:pStyle w:val="TAH"/>
              <w:rPr>
                <w:b w:val="0"/>
              </w:rPr>
            </w:pPr>
            <w:r w:rsidRPr="00481D2D">
              <w:t>Receiving</w:t>
            </w:r>
          </w:p>
        </w:tc>
      </w:tr>
      <w:tr w:rsidR="00897956" w:rsidRPr="00481D2D" w14:paraId="3B819028" w14:textId="77777777">
        <w:trPr>
          <w:cantSplit/>
        </w:trPr>
        <w:tc>
          <w:tcPr>
            <w:tcW w:w="851" w:type="dxa"/>
            <w:vMerge/>
          </w:tcPr>
          <w:p w14:paraId="29A3AD58" w14:textId="77777777" w:rsidR="00897956" w:rsidRPr="00481D2D" w:rsidRDefault="00897956">
            <w:pPr>
              <w:pStyle w:val="TAH"/>
            </w:pPr>
          </w:p>
        </w:tc>
        <w:tc>
          <w:tcPr>
            <w:tcW w:w="2665" w:type="dxa"/>
            <w:vMerge/>
          </w:tcPr>
          <w:p w14:paraId="073DDF24" w14:textId="77777777" w:rsidR="00897956" w:rsidRPr="00481D2D" w:rsidRDefault="00897956">
            <w:pPr>
              <w:pStyle w:val="TAH"/>
            </w:pPr>
          </w:p>
        </w:tc>
        <w:tc>
          <w:tcPr>
            <w:tcW w:w="1021" w:type="dxa"/>
          </w:tcPr>
          <w:p w14:paraId="6BA61735" w14:textId="77777777" w:rsidR="00897956" w:rsidRPr="00481D2D" w:rsidRDefault="00897956">
            <w:pPr>
              <w:pStyle w:val="TAH"/>
            </w:pPr>
            <w:r w:rsidRPr="00481D2D">
              <w:t>Ref.</w:t>
            </w:r>
          </w:p>
        </w:tc>
        <w:tc>
          <w:tcPr>
            <w:tcW w:w="1021" w:type="dxa"/>
          </w:tcPr>
          <w:p w14:paraId="5DD52FC2" w14:textId="77777777" w:rsidR="00897956" w:rsidRPr="00481D2D" w:rsidRDefault="00897956">
            <w:pPr>
              <w:pStyle w:val="TAH"/>
            </w:pPr>
            <w:r w:rsidRPr="00481D2D">
              <w:t>RFC status</w:t>
            </w:r>
          </w:p>
        </w:tc>
        <w:tc>
          <w:tcPr>
            <w:tcW w:w="1021" w:type="dxa"/>
          </w:tcPr>
          <w:p w14:paraId="569607B5" w14:textId="77777777" w:rsidR="00897956" w:rsidRPr="00481D2D" w:rsidRDefault="00897956">
            <w:pPr>
              <w:pStyle w:val="TAH"/>
            </w:pPr>
            <w:r w:rsidRPr="00481D2D">
              <w:t>Profile status</w:t>
            </w:r>
          </w:p>
        </w:tc>
        <w:tc>
          <w:tcPr>
            <w:tcW w:w="1021" w:type="dxa"/>
          </w:tcPr>
          <w:p w14:paraId="54B2899D" w14:textId="77777777" w:rsidR="00897956" w:rsidRPr="00481D2D" w:rsidRDefault="00897956">
            <w:pPr>
              <w:pStyle w:val="TAH"/>
            </w:pPr>
            <w:r w:rsidRPr="00481D2D">
              <w:t>Ref.</w:t>
            </w:r>
          </w:p>
        </w:tc>
        <w:tc>
          <w:tcPr>
            <w:tcW w:w="1021" w:type="dxa"/>
          </w:tcPr>
          <w:p w14:paraId="60562439" w14:textId="77777777" w:rsidR="00897956" w:rsidRPr="00481D2D" w:rsidRDefault="00897956">
            <w:pPr>
              <w:pStyle w:val="TAH"/>
            </w:pPr>
            <w:r w:rsidRPr="00481D2D">
              <w:t>RFC status</w:t>
            </w:r>
          </w:p>
        </w:tc>
        <w:tc>
          <w:tcPr>
            <w:tcW w:w="1021" w:type="dxa"/>
          </w:tcPr>
          <w:p w14:paraId="63B896E4" w14:textId="77777777" w:rsidR="00897956" w:rsidRPr="00481D2D" w:rsidRDefault="00897956">
            <w:pPr>
              <w:pStyle w:val="TAH"/>
            </w:pPr>
            <w:r w:rsidRPr="00481D2D">
              <w:t>Profile status</w:t>
            </w:r>
          </w:p>
        </w:tc>
      </w:tr>
      <w:tr w:rsidR="00897956" w:rsidRPr="00481D2D" w14:paraId="042A2FE7" w14:textId="77777777">
        <w:tc>
          <w:tcPr>
            <w:tcW w:w="851" w:type="dxa"/>
          </w:tcPr>
          <w:p w14:paraId="74841483" w14:textId="77777777" w:rsidR="00897956" w:rsidRPr="00481D2D" w:rsidRDefault="00897956">
            <w:pPr>
              <w:pStyle w:val="TAL"/>
            </w:pPr>
            <w:r w:rsidRPr="00481D2D">
              <w:t>1</w:t>
            </w:r>
          </w:p>
        </w:tc>
        <w:tc>
          <w:tcPr>
            <w:tcW w:w="2665" w:type="dxa"/>
          </w:tcPr>
          <w:p w14:paraId="0A13D875" w14:textId="77777777" w:rsidR="00897956" w:rsidRPr="00481D2D" w:rsidRDefault="00897956">
            <w:pPr>
              <w:pStyle w:val="TAL"/>
            </w:pPr>
          </w:p>
        </w:tc>
        <w:tc>
          <w:tcPr>
            <w:tcW w:w="1021" w:type="dxa"/>
          </w:tcPr>
          <w:p w14:paraId="3663C584" w14:textId="77777777" w:rsidR="00897956" w:rsidRPr="00481D2D" w:rsidRDefault="00897956">
            <w:pPr>
              <w:pStyle w:val="TAL"/>
            </w:pPr>
          </w:p>
        </w:tc>
        <w:tc>
          <w:tcPr>
            <w:tcW w:w="1021" w:type="dxa"/>
          </w:tcPr>
          <w:p w14:paraId="2C9D1798" w14:textId="77777777" w:rsidR="00897956" w:rsidRPr="00481D2D" w:rsidRDefault="00897956">
            <w:pPr>
              <w:pStyle w:val="TAL"/>
            </w:pPr>
          </w:p>
        </w:tc>
        <w:tc>
          <w:tcPr>
            <w:tcW w:w="1021" w:type="dxa"/>
          </w:tcPr>
          <w:p w14:paraId="219EF65E" w14:textId="77777777" w:rsidR="00897956" w:rsidRPr="00481D2D" w:rsidRDefault="00897956">
            <w:pPr>
              <w:pStyle w:val="TAL"/>
            </w:pPr>
          </w:p>
        </w:tc>
        <w:tc>
          <w:tcPr>
            <w:tcW w:w="1021" w:type="dxa"/>
          </w:tcPr>
          <w:p w14:paraId="6A5E26F3" w14:textId="77777777" w:rsidR="00897956" w:rsidRPr="00481D2D" w:rsidRDefault="00897956">
            <w:pPr>
              <w:pStyle w:val="TAL"/>
            </w:pPr>
          </w:p>
        </w:tc>
        <w:tc>
          <w:tcPr>
            <w:tcW w:w="1021" w:type="dxa"/>
          </w:tcPr>
          <w:p w14:paraId="390917F6" w14:textId="77777777" w:rsidR="00897956" w:rsidRPr="00481D2D" w:rsidRDefault="00897956">
            <w:pPr>
              <w:pStyle w:val="TAL"/>
            </w:pPr>
          </w:p>
        </w:tc>
        <w:tc>
          <w:tcPr>
            <w:tcW w:w="1021" w:type="dxa"/>
          </w:tcPr>
          <w:p w14:paraId="2CE9107C" w14:textId="77777777" w:rsidR="00897956" w:rsidRPr="00481D2D" w:rsidRDefault="00897956">
            <w:pPr>
              <w:pStyle w:val="TAL"/>
            </w:pPr>
          </w:p>
        </w:tc>
      </w:tr>
    </w:tbl>
    <w:p w14:paraId="617C7600" w14:textId="77777777" w:rsidR="00897956" w:rsidRPr="00481D2D" w:rsidRDefault="00897956"/>
    <w:p w14:paraId="7EC7C9F8" w14:textId="77777777" w:rsidR="00C34AD5" w:rsidRPr="00481D2D" w:rsidRDefault="00C34AD5" w:rsidP="00C34AD5">
      <w:pPr>
        <w:keepNext/>
        <w:keepLines/>
      </w:pPr>
      <w:r w:rsidRPr="00481D2D">
        <w:t>Prerequisite A.163/23 - - UPDATE response</w:t>
      </w:r>
    </w:p>
    <w:p w14:paraId="519C257B" w14:textId="77777777" w:rsidR="00C34AD5" w:rsidRPr="00481D2D" w:rsidRDefault="00C34AD5" w:rsidP="00C34AD5">
      <w:pPr>
        <w:keepNext/>
        <w:keepLines/>
      </w:pPr>
      <w:r w:rsidRPr="00481D2D">
        <w:t>Prerequisite: A.164/1 - - Additional for 100 (Trying) response</w:t>
      </w:r>
    </w:p>
    <w:p w14:paraId="6E56B938" w14:textId="77777777" w:rsidR="00C34AD5" w:rsidRPr="00481D2D" w:rsidRDefault="00C34AD5" w:rsidP="00C34AD5">
      <w:pPr>
        <w:pStyle w:val="TH"/>
      </w:pPr>
      <w:r w:rsidRPr="00481D2D">
        <w:t>Table A.306A: Supported header</w:t>
      </w:r>
      <w:r w:rsidR="001C79EA" w:rsidRPr="00481D2D">
        <w:t xml:space="preserve"> field</w:t>
      </w:r>
      <w:r w:rsidRPr="00481D2D">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C34AD5" w:rsidRPr="00481D2D" w14:paraId="37F7B2D7" w14:textId="77777777">
        <w:trPr>
          <w:cantSplit/>
        </w:trPr>
        <w:tc>
          <w:tcPr>
            <w:tcW w:w="851" w:type="dxa"/>
            <w:vMerge w:val="restart"/>
          </w:tcPr>
          <w:p w14:paraId="100C9BDF" w14:textId="77777777" w:rsidR="00C34AD5" w:rsidRPr="00481D2D" w:rsidRDefault="00C34AD5" w:rsidP="00D43FE6">
            <w:pPr>
              <w:pStyle w:val="TAH"/>
            </w:pPr>
            <w:r w:rsidRPr="00481D2D">
              <w:t>Item</w:t>
            </w:r>
          </w:p>
        </w:tc>
        <w:tc>
          <w:tcPr>
            <w:tcW w:w="2665" w:type="dxa"/>
            <w:vMerge w:val="restart"/>
          </w:tcPr>
          <w:p w14:paraId="4EC47DAC" w14:textId="77777777" w:rsidR="00C34AD5" w:rsidRPr="00481D2D" w:rsidRDefault="00C34AD5" w:rsidP="00D43FE6">
            <w:pPr>
              <w:pStyle w:val="TAH"/>
            </w:pPr>
            <w:r w:rsidRPr="00481D2D">
              <w:t>Header</w:t>
            </w:r>
            <w:r w:rsidR="001C79EA" w:rsidRPr="00481D2D">
              <w:t xml:space="preserve"> field</w:t>
            </w:r>
          </w:p>
        </w:tc>
        <w:tc>
          <w:tcPr>
            <w:tcW w:w="3063" w:type="dxa"/>
            <w:gridSpan w:val="3"/>
          </w:tcPr>
          <w:p w14:paraId="63160A25" w14:textId="77777777" w:rsidR="00C34AD5" w:rsidRPr="00481D2D" w:rsidRDefault="00C34AD5" w:rsidP="00D43FE6">
            <w:pPr>
              <w:pStyle w:val="TAH"/>
            </w:pPr>
            <w:r w:rsidRPr="00481D2D">
              <w:t>Sending</w:t>
            </w:r>
          </w:p>
        </w:tc>
        <w:tc>
          <w:tcPr>
            <w:tcW w:w="3063" w:type="dxa"/>
            <w:gridSpan w:val="3"/>
          </w:tcPr>
          <w:p w14:paraId="5F902566" w14:textId="77777777" w:rsidR="00C34AD5" w:rsidRPr="00481D2D" w:rsidRDefault="00C34AD5" w:rsidP="00D43FE6">
            <w:pPr>
              <w:pStyle w:val="TAH"/>
              <w:rPr>
                <w:b w:val="0"/>
              </w:rPr>
            </w:pPr>
            <w:r w:rsidRPr="00481D2D">
              <w:t>Receiving</w:t>
            </w:r>
          </w:p>
        </w:tc>
      </w:tr>
      <w:tr w:rsidR="00C34AD5" w:rsidRPr="00481D2D" w14:paraId="7B8E379D" w14:textId="77777777">
        <w:trPr>
          <w:cantSplit/>
        </w:trPr>
        <w:tc>
          <w:tcPr>
            <w:tcW w:w="851" w:type="dxa"/>
            <w:vMerge/>
          </w:tcPr>
          <w:p w14:paraId="3494B474" w14:textId="77777777" w:rsidR="00C34AD5" w:rsidRPr="00481D2D" w:rsidRDefault="00C34AD5" w:rsidP="00D43FE6">
            <w:pPr>
              <w:pStyle w:val="TAH"/>
            </w:pPr>
          </w:p>
        </w:tc>
        <w:tc>
          <w:tcPr>
            <w:tcW w:w="2665" w:type="dxa"/>
            <w:vMerge/>
          </w:tcPr>
          <w:p w14:paraId="47DB9185" w14:textId="77777777" w:rsidR="00C34AD5" w:rsidRPr="00481D2D" w:rsidRDefault="00C34AD5" w:rsidP="00D43FE6">
            <w:pPr>
              <w:pStyle w:val="TAH"/>
            </w:pPr>
          </w:p>
        </w:tc>
        <w:tc>
          <w:tcPr>
            <w:tcW w:w="1021" w:type="dxa"/>
          </w:tcPr>
          <w:p w14:paraId="4D6A6AD1" w14:textId="77777777" w:rsidR="00C34AD5" w:rsidRPr="00481D2D" w:rsidRDefault="00C34AD5" w:rsidP="00D43FE6">
            <w:pPr>
              <w:pStyle w:val="TAH"/>
            </w:pPr>
            <w:r w:rsidRPr="00481D2D">
              <w:t>Ref.</w:t>
            </w:r>
          </w:p>
        </w:tc>
        <w:tc>
          <w:tcPr>
            <w:tcW w:w="1021" w:type="dxa"/>
          </w:tcPr>
          <w:p w14:paraId="0690A30E" w14:textId="77777777" w:rsidR="00C34AD5" w:rsidRPr="00481D2D" w:rsidRDefault="00C34AD5" w:rsidP="00D43FE6">
            <w:pPr>
              <w:pStyle w:val="TAH"/>
            </w:pPr>
            <w:r w:rsidRPr="00481D2D">
              <w:t>RFC status</w:t>
            </w:r>
          </w:p>
        </w:tc>
        <w:tc>
          <w:tcPr>
            <w:tcW w:w="1021" w:type="dxa"/>
          </w:tcPr>
          <w:p w14:paraId="75CBFC5E" w14:textId="77777777" w:rsidR="00C34AD5" w:rsidRPr="00481D2D" w:rsidRDefault="00C34AD5" w:rsidP="00D43FE6">
            <w:pPr>
              <w:pStyle w:val="TAH"/>
            </w:pPr>
            <w:r w:rsidRPr="00481D2D">
              <w:t>Profile status</w:t>
            </w:r>
          </w:p>
        </w:tc>
        <w:tc>
          <w:tcPr>
            <w:tcW w:w="1021" w:type="dxa"/>
          </w:tcPr>
          <w:p w14:paraId="2D9D8967" w14:textId="77777777" w:rsidR="00C34AD5" w:rsidRPr="00481D2D" w:rsidRDefault="00C34AD5" w:rsidP="00D43FE6">
            <w:pPr>
              <w:pStyle w:val="TAH"/>
            </w:pPr>
            <w:r w:rsidRPr="00481D2D">
              <w:t>Ref.</w:t>
            </w:r>
          </w:p>
        </w:tc>
        <w:tc>
          <w:tcPr>
            <w:tcW w:w="1021" w:type="dxa"/>
          </w:tcPr>
          <w:p w14:paraId="0FACF396" w14:textId="77777777" w:rsidR="00C34AD5" w:rsidRPr="00481D2D" w:rsidRDefault="00C34AD5" w:rsidP="00D43FE6">
            <w:pPr>
              <w:pStyle w:val="TAH"/>
            </w:pPr>
            <w:r w:rsidRPr="00481D2D">
              <w:t>RFC status</w:t>
            </w:r>
          </w:p>
        </w:tc>
        <w:tc>
          <w:tcPr>
            <w:tcW w:w="1021" w:type="dxa"/>
          </w:tcPr>
          <w:p w14:paraId="790979AF" w14:textId="77777777" w:rsidR="00C34AD5" w:rsidRPr="00481D2D" w:rsidRDefault="00C34AD5" w:rsidP="00D43FE6">
            <w:pPr>
              <w:pStyle w:val="TAH"/>
            </w:pPr>
            <w:r w:rsidRPr="00481D2D">
              <w:t>Profile status</w:t>
            </w:r>
          </w:p>
        </w:tc>
      </w:tr>
      <w:tr w:rsidR="00C34AD5" w:rsidRPr="00481D2D" w14:paraId="3FDB26BD" w14:textId="77777777">
        <w:tc>
          <w:tcPr>
            <w:tcW w:w="851" w:type="dxa"/>
          </w:tcPr>
          <w:p w14:paraId="19F88AC8" w14:textId="77777777" w:rsidR="00C34AD5" w:rsidRPr="00481D2D" w:rsidRDefault="00C34AD5" w:rsidP="00D43FE6">
            <w:pPr>
              <w:pStyle w:val="TAL"/>
            </w:pPr>
            <w:r w:rsidRPr="00481D2D">
              <w:t>1</w:t>
            </w:r>
          </w:p>
        </w:tc>
        <w:tc>
          <w:tcPr>
            <w:tcW w:w="2665" w:type="dxa"/>
          </w:tcPr>
          <w:p w14:paraId="6EF0E129" w14:textId="77777777" w:rsidR="00C34AD5" w:rsidRPr="00481D2D" w:rsidRDefault="00C34AD5" w:rsidP="00D43FE6">
            <w:pPr>
              <w:pStyle w:val="TAL"/>
            </w:pPr>
            <w:r w:rsidRPr="00481D2D">
              <w:t>Call-ID</w:t>
            </w:r>
          </w:p>
        </w:tc>
        <w:tc>
          <w:tcPr>
            <w:tcW w:w="1021" w:type="dxa"/>
          </w:tcPr>
          <w:p w14:paraId="29FADF2D" w14:textId="77777777" w:rsidR="00C34AD5" w:rsidRPr="00481D2D" w:rsidRDefault="00C34AD5" w:rsidP="00D43FE6">
            <w:pPr>
              <w:pStyle w:val="TAL"/>
            </w:pPr>
            <w:r w:rsidRPr="00481D2D">
              <w:t>[26] 20.8</w:t>
            </w:r>
          </w:p>
        </w:tc>
        <w:tc>
          <w:tcPr>
            <w:tcW w:w="1021" w:type="dxa"/>
          </w:tcPr>
          <w:p w14:paraId="18508FCD" w14:textId="77777777" w:rsidR="00C34AD5" w:rsidRPr="00481D2D" w:rsidRDefault="00C34AD5" w:rsidP="00D43FE6">
            <w:pPr>
              <w:pStyle w:val="TAL"/>
            </w:pPr>
            <w:r w:rsidRPr="00481D2D">
              <w:t>m</w:t>
            </w:r>
          </w:p>
        </w:tc>
        <w:tc>
          <w:tcPr>
            <w:tcW w:w="1021" w:type="dxa"/>
          </w:tcPr>
          <w:p w14:paraId="65A965C4" w14:textId="77777777" w:rsidR="00C34AD5" w:rsidRPr="00481D2D" w:rsidRDefault="00C34AD5" w:rsidP="00D43FE6">
            <w:pPr>
              <w:pStyle w:val="TAL"/>
            </w:pPr>
            <w:r w:rsidRPr="00481D2D">
              <w:t>m</w:t>
            </w:r>
          </w:p>
        </w:tc>
        <w:tc>
          <w:tcPr>
            <w:tcW w:w="1021" w:type="dxa"/>
          </w:tcPr>
          <w:p w14:paraId="2EB1F62F" w14:textId="77777777" w:rsidR="00C34AD5" w:rsidRPr="00481D2D" w:rsidRDefault="00C34AD5" w:rsidP="00D43FE6">
            <w:pPr>
              <w:pStyle w:val="TAL"/>
            </w:pPr>
            <w:r w:rsidRPr="00481D2D">
              <w:t>[26] 20.8</w:t>
            </w:r>
          </w:p>
        </w:tc>
        <w:tc>
          <w:tcPr>
            <w:tcW w:w="1021" w:type="dxa"/>
          </w:tcPr>
          <w:p w14:paraId="7C3E24B7" w14:textId="77777777" w:rsidR="00C34AD5" w:rsidRPr="00481D2D" w:rsidRDefault="00C34AD5" w:rsidP="00D43FE6">
            <w:pPr>
              <w:pStyle w:val="TAL"/>
            </w:pPr>
            <w:r w:rsidRPr="00481D2D">
              <w:t>m</w:t>
            </w:r>
          </w:p>
        </w:tc>
        <w:tc>
          <w:tcPr>
            <w:tcW w:w="1021" w:type="dxa"/>
          </w:tcPr>
          <w:p w14:paraId="771370CC" w14:textId="77777777" w:rsidR="00C34AD5" w:rsidRPr="00481D2D" w:rsidRDefault="00C34AD5" w:rsidP="00D43FE6">
            <w:pPr>
              <w:pStyle w:val="TAL"/>
            </w:pPr>
            <w:r w:rsidRPr="00481D2D">
              <w:t>m</w:t>
            </w:r>
          </w:p>
        </w:tc>
      </w:tr>
      <w:tr w:rsidR="00C34AD5" w:rsidRPr="00481D2D" w14:paraId="7D642C95" w14:textId="77777777">
        <w:tc>
          <w:tcPr>
            <w:tcW w:w="851" w:type="dxa"/>
          </w:tcPr>
          <w:p w14:paraId="5569F866" w14:textId="77777777" w:rsidR="00C34AD5" w:rsidRPr="00481D2D" w:rsidRDefault="00C34AD5" w:rsidP="00D43FE6">
            <w:pPr>
              <w:pStyle w:val="TAL"/>
            </w:pPr>
            <w:r w:rsidRPr="00481D2D">
              <w:t>2</w:t>
            </w:r>
          </w:p>
        </w:tc>
        <w:tc>
          <w:tcPr>
            <w:tcW w:w="2665" w:type="dxa"/>
          </w:tcPr>
          <w:p w14:paraId="5D6B55CB" w14:textId="77777777" w:rsidR="00C34AD5" w:rsidRPr="00481D2D" w:rsidRDefault="00C34AD5" w:rsidP="00D43FE6">
            <w:pPr>
              <w:pStyle w:val="TAL"/>
            </w:pPr>
            <w:r w:rsidRPr="00481D2D">
              <w:t>Content-Length</w:t>
            </w:r>
          </w:p>
        </w:tc>
        <w:tc>
          <w:tcPr>
            <w:tcW w:w="1021" w:type="dxa"/>
          </w:tcPr>
          <w:p w14:paraId="79C7266F" w14:textId="77777777" w:rsidR="00C34AD5" w:rsidRPr="00481D2D" w:rsidRDefault="00C34AD5" w:rsidP="00D43FE6">
            <w:pPr>
              <w:pStyle w:val="TAL"/>
            </w:pPr>
            <w:r w:rsidRPr="00481D2D">
              <w:t>[26] 20.14</w:t>
            </w:r>
          </w:p>
        </w:tc>
        <w:tc>
          <w:tcPr>
            <w:tcW w:w="1021" w:type="dxa"/>
          </w:tcPr>
          <w:p w14:paraId="681A5A6C" w14:textId="77777777" w:rsidR="00C34AD5" w:rsidRPr="00481D2D" w:rsidRDefault="00C34AD5" w:rsidP="00D43FE6">
            <w:pPr>
              <w:pStyle w:val="TAL"/>
            </w:pPr>
            <w:r w:rsidRPr="00481D2D">
              <w:t>m</w:t>
            </w:r>
          </w:p>
        </w:tc>
        <w:tc>
          <w:tcPr>
            <w:tcW w:w="1021" w:type="dxa"/>
          </w:tcPr>
          <w:p w14:paraId="560BC2DD" w14:textId="77777777" w:rsidR="00C34AD5" w:rsidRPr="00481D2D" w:rsidRDefault="00C34AD5" w:rsidP="00D43FE6">
            <w:pPr>
              <w:pStyle w:val="TAL"/>
            </w:pPr>
            <w:r w:rsidRPr="00481D2D">
              <w:t>m</w:t>
            </w:r>
          </w:p>
        </w:tc>
        <w:tc>
          <w:tcPr>
            <w:tcW w:w="1021" w:type="dxa"/>
          </w:tcPr>
          <w:p w14:paraId="1C3F8C20" w14:textId="77777777" w:rsidR="00C34AD5" w:rsidRPr="00481D2D" w:rsidRDefault="00C34AD5" w:rsidP="00D43FE6">
            <w:pPr>
              <w:pStyle w:val="TAL"/>
            </w:pPr>
            <w:r w:rsidRPr="00481D2D">
              <w:t>[26] 20.14</w:t>
            </w:r>
          </w:p>
        </w:tc>
        <w:tc>
          <w:tcPr>
            <w:tcW w:w="1021" w:type="dxa"/>
          </w:tcPr>
          <w:p w14:paraId="4CEF7A6C" w14:textId="77777777" w:rsidR="00C34AD5" w:rsidRPr="00481D2D" w:rsidRDefault="00C34AD5" w:rsidP="00D43FE6">
            <w:pPr>
              <w:pStyle w:val="TAL"/>
            </w:pPr>
            <w:r w:rsidRPr="00481D2D">
              <w:t>m</w:t>
            </w:r>
          </w:p>
        </w:tc>
        <w:tc>
          <w:tcPr>
            <w:tcW w:w="1021" w:type="dxa"/>
          </w:tcPr>
          <w:p w14:paraId="1A385010" w14:textId="77777777" w:rsidR="00C34AD5" w:rsidRPr="00481D2D" w:rsidRDefault="00C34AD5" w:rsidP="00D43FE6">
            <w:pPr>
              <w:pStyle w:val="TAL"/>
            </w:pPr>
            <w:r w:rsidRPr="00481D2D">
              <w:t>m</w:t>
            </w:r>
          </w:p>
        </w:tc>
      </w:tr>
      <w:tr w:rsidR="00C34AD5" w:rsidRPr="00481D2D" w14:paraId="68EB7262" w14:textId="77777777">
        <w:tc>
          <w:tcPr>
            <w:tcW w:w="851" w:type="dxa"/>
          </w:tcPr>
          <w:p w14:paraId="070F47DE" w14:textId="77777777" w:rsidR="00C34AD5" w:rsidRPr="00481D2D" w:rsidRDefault="00C34AD5" w:rsidP="00D43FE6">
            <w:pPr>
              <w:pStyle w:val="TAL"/>
            </w:pPr>
            <w:r w:rsidRPr="00481D2D">
              <w:t>3</w:t>
            </w:r>
          </w:p>
        </w:tc>
        <w:tc>
          <w:tcPr>
            <w:tcW w:w="2665" w:type="dxa"/>
          </w:tcPr>
          <w:p w14:paraId="7044CD50" w14:textId="77777777" w:rsidR="00C34AD5" w:rsidRPr="00481D2D" w:rsidRDefault="00C34AD5" w:rsidP="00D43FE6">
            <w:pPr>
              <w:pStyle w:val="TAL"/>
            </w:pPr>
            <w:r w:rsidRPr="00481D2D">
              <w:t>C</w:t>
            </w:r>
            <w:r w:rsidR="00374269" w:rsidRPr="00481D2D">
              <w:t>S</w:t>
            </w:r>
            <w:r w:rsidRPr="00481D2D">
              <w:t>eq</w:t>
            </w:r>
          </w:p>
        </w:tc>
        <w:tc>
          <w:tcPr>
            <w:tcW w:w="1021" w:type="dxa"/>
          </w:tcPr>
          <w:p w14:paraId="1A8562B6" w14:textId="77777777" w:rsidR="00C34AD5" w:rsidRPr="00481D2D" w:rsidRDefault="00C34AD5" w:rsidP="00D43FE6">
            <w:pPr>
              <w:pStyle w:val="TAL"/>
            </w:pPr>
            <w:r w:rsidRPr="00481D2D">
              <w:t>[26] 20.16</w:t>
            </w:r>
          </w:p>
        </w:tc>
        <w:tc>
          <w:tcPr>
            <w:tcW w:w="1021" w:type="dxa"/>
          </w:tcPr>
          <w:p w14:paraId="0A28A248" w14:textId="77777777" w:rsidR="00C34AD5" w:rsidRPr="00481D2D" w:rsidRDefault="00C34AD5" w:rsidP="00D43FE6">
            <w:pPr>
              <w:pStyle w:val="TAL"/>
            </w:pPr>
            <w:r w:rsidRPr="00481D2D">
              <w:t>m</w:t>
            </w:r>
          </w:p>
        </w:tc>
        <w:tc>
          <w:tcPr>
            <w:tcW w:w="1021" w:type="dxa"/>
          </w:tcPr>
          <w:p w14:paraId="53E6668B" w14:textId="77777777" w:rsidR="00C34AD5" w:rsidRPr="00481D2D" w:rsidRDefault="00C34AD5" w:rsidP="00D43FE6">
            <w:pPr>
              <w:pStyle w:val="TAL"/>
            </w:pPr>
            <w:r w:rsidRPr="00481D2D">
              <w:t>m</w:t>
            </w:r>
          </w:p>
        </w:tc>
        <w:tc>
          <w:tcPr>
            <w:tcW w:w="1021" w:type="dxa"/>
          </w:tcPr>
          <w:p w14:paraId="48F8B9CA" w14:textId="77777777" w:rsidR="00C34AD5" w:rsidRPr="00481D2D" w:rsidRDefault="00C34AD5" w:rsidP="00D43FE6">
            <w:pPr>
              <w:pStyle w:val="TAL"/>
            </w:pPr>
            <w:r w:rsidRPr="00481D2D">
              <w:t>[26] 20.16</w:t>
            </w:r>
          </w:p>
        </w:tc>
        <w:tc>
          <w:tcPr>
            <w:tcW w:w="1021" w:type="dxa"/>
          </w:tcPr>
          <w:p w14:paraId="08FC4551" w14:textId="77777777" w:rsidR="00C34AD5" w:rsidRPr="00481D2D" w:rsidRDefault="00C34AD5" w:rsidP="00D43FE6">
            <w:pPr>
              <w:pStyle w:val="TAL"/>
            </w:pPr>
            <w:r w:rsidRPr="00481D2D">
              <w:t>m</w:t>
            </w:r>
          </w:p>
        </w:tc>
        <w:tc>
          <w:tcPr>
            <w:tcW w:w="1021" w:type="dxa"/>
          </w:tcPr>
          <w:p w14:paraId="50FBDA1D" w14:textId="77777777" w:rsidR="00C34AD5" w:rsidRPr="00481D2D" w:rsidRDefault="00C34AD5" w:rsidP="00D43FE6">
            <w:pPr>
              <w:pStyle w:val="TAL"/>
            </w:pPr>
            <w:r w:rsidRPr="00481D2D">
              <w:t>m</w:t>
            </w:r>
          </w:p>
        </w:tc>
      </w:tr>
      <w:tr w:rsidR="00C34AD5" w:rsidRPr="00481D2D" w14:paraId="63976330" w14:textId="77777777">
        <w:tc>
          <w:tcPr>
            <w:tcW w:w="851" w:type="dxa"/>
          </w:tcPr>
          <w:p w14:paraId="2B90105D" w14:textId="77777777" w:rsidR="00C34AD5" w:rsidRPr="00481D2D" w:rsidRDefault="00C34AD5" w:rsidP="00D43FE6">
            <w:pPr>
              <w:pStyle w:val="TAL"/>
            </w:pPr>
            <w:r w:rsidRPr="00481D2D">
              <w:t>4</w:t>
            </w:r>
          </w:p>
        </w:tc>
        <w:tc>
          <w:tcPr>
            <w:tcW w:w="2665" w:type="dxa"/>
          </w:tcPr>
          <w:p w14:paraId="50D095CD" w14:textId="77777777" w:rsidR="00C34AD5" w:rsidRPr="00481D2D" w:rsidRDefault="00C34AD5" w:rsidP="00D43FE6">
            <w:pPr>
              <w:pStyle w:val="TAL"/>
            </w:pPr>
            <w:r w:rsidRPr="00481D2D">
              <w:t>Date</w:t>
            </w:r>
          </w:p>
        </w:tc>
        <w:tc>
          <w:tcPr>
            <w:tcW w:w="1021" w:type="dxa"/>
          </w:tcPr>
          <w:p w14:paraId="6D0FC764" w14:textId="77777777" w:rsidR="00C34AD5" w:rsidRPr="00481D2D" w:rsidRDefault="00C34AD5" w:rsidP="00D43FE6">
            <w:pPr>
              <w:pStyle w:val="TAL"/>
            </w:pPr>
            <w:r w:rsidRPr="00481D2D">
              <w:t>[26] 20.17</w:t>
            </w:r>
          </w:p>
        </w:tc>
        <w:tc>
          <w:tcPr>
            <w:tcW w:w="1021" w:type="dxa"/>
          </w:tcPr>
          <w:p w14:paraId="11613314" w14:textId="77777777" w:rsidR="00C34AD5" w:rsidRPr="00481D2D" w:rsidRDefault="00C34AD5" w:rsidP="00D43FE6">
            <w:pPr>
              <w:pStyle w:val="TAL"/>
            </w:pPr>
            <w:r w:rsidRPr="00481D2D">
              <w:t>c1</w:t>
            </w:r>
          </w:p>
        </w:tc>
        <w:tc>
          <w:tcPr>
            <w:tcW w:w="1021" w:type="dxa"/>
          </w:tcPr>
          <w:p w14:paraId="58F14188" w14:textId="77777777" w:rsidR="00C34AD5" w:rsidRPr="00481D2D" w:rsidRDefault="00C34AD5" w:rsidP="00D43FE6">
            <w:pPr>
              <w:pStyle w:val="TAL"/>
            </w:pPr>
            <w:r w:rsidRPr="00481D2D">
              <w:t>c1</w:t>
            </w:r>
          </w:p>
        </w:tc>
        <w:tc>
          <w:tcPr>
            <w:tcW w:w="1021" w:type="dxa"/>
          </w:tcPr>
          <w:p w14:paraId="3A6BF23F" w14:textId="77777777" w:rsidR="00C34AD5" w:rsidRPr="00481D2D" w:rsidRDefault="00C34AD5" w:rsidP="00D43FE6">
            <w:pPr>
              <w:pStyle w:val="TAL"/>
            </w:pPr>
            <w:r w:rsidRPr="00481D2D">
              <w:t>[26] 20.17</w:t>
            </w:r>
          </w:p>
        </w:tc>
        <w:tc>
          <w:tcPr>
            <w:tcW w:w="1021" w:type="dxa"/>
          </w:tcPr>
          <w:p w14:paraId="5A392DAE" w14:textId="77777777" w:rsidR="00C34AD5" w:rsidRPr="00481D2D" w:rsidRDefault="00C34AD5" w:rsidP="00D43FE6">
            <w:pPr>
              <w:pStyle w:val="TAL"/>
            </w:pPr>
            <w:r w:rsidRPr="00481D2D">
              <w:t>c2</w:t>
            </w:r>
          </w:p>
        </w:tc>
        <w:tc>
          <w:tcPr>
            <w:tcW w:w="1021" w:type="dxa"/>
          </w:tcPr>
          <w:p w14:paraId="5E9A6166" w14:textId="77777777" w:rsidR="00C34AD5" w:rsidRPr="00481D2D" w:rsidRDefault="00C34AD5" w:rsidP="00D43FE6">
            <w:pPr>
              <w:pStyle w:val="TAL"/>
            </w:pPr>
            <w:r w:rsidRPr="00481D2D">
              <w:t>c2</w:t>
            </w:r>
          </w:p>
        </w:tc>
      </w:tr>
      <w:tr w:rsidR="00C34AD5" w:rsidRPr="00481D2D" w14:paraId="4F9CAE4D" w14:textId="77777777">
        <w:tc>
          <w:tcPr>
            <w:tcW w:w="851" w:type="dxa"/>
          </w:tcPr>
          <w:p w14:paraId="41C5202C" w14:textId="77777777" w:rsidR="00C34AD5" w:rsidRPr="00481D2D" w:rsidRDefault="00C34AD5" w:rsidP="00D43FE6">
            <w:pPr>
              <w:pStyle w:val="TAL"/>
            </w:pPr>
            <w:r w:rsidRPr="00481D2D">
              <w:t>5</w:t>
            </w:r>
          </w:p>
        </w:tc>
        <w:tc>
          <w:tcPr>
            <w:tcW w:w="2665" w:type="dxa"/>
          </w:tcPr>
          <w:p w14:paraId="42701BDD" w14:textId="77777777" w:rsidR="00C34AD5" w:rsidRPr="00481D2D" w:rsidRDefault="00C34AD5" w:rsidP="00D43FE6">
            <w:pPr>
              <w:pStyle w:val="TAL"/>
            </w:pPr>
            <w:r w:rsidRPr="00481D2D">
              <w:t>From</w:t>
            </w:r>
          </w:p>
        </w:tc>
        <w:tc>
          <w:tcPr>
            <w:tcW w:w="1021" w:type="dxa"/>
          </w:tcPr>
          <w:p w14:paraId="61E9CBFE" w14:textId="77777777" w:rsidR="00C34AD5" w:rsidRPr="00481D2D" w:rsidRDefault="00C34AD5" w:rsidP="00D43FE6">
            <w:pPr>
              <w:pStyle w:val="TAL"/>
            </w:pPr>
            <w:r w:rsidRPr="00481D2D">
              <w:t>[26] 20.20</w:t>
            </w:r>
          </w:p>
        </w:tc>
        <w:tc>
          <w:tcPr>
            <w:tcW w:w="1021" w:type="dxa"/>
          </w:tcPr>
          <w:p w14:paraId="6143BFE4" w14:textId="77777777" w:rsidR="00C34AD5" w:rsidRPr="00481D2D" w:rsidRDefault="00C34AD5" w:rsidP="00D43FE6">
            <w:pPr>
              <w:pStyle w:val="TAL"/>
            </w:pPr>
            <w:r w:rsidRPr="00481D2D">
              <w:t>m</w:t>
            </w:r>
          </w:p>
        </w:tc>
        <w:tc>
          <w:tcPr>
            <w:tcW w:w="1021" w:type="dxa"/>
          </w:tcPr>
          <w:p w14:paraId="7F2567E3" w14:textId="77777777" w:rsidR="00C34AD5" w:rsidRPr="00481D2D" w:rsidRDefault="00C34AD5" w:rsidP="00D43FE6">
            <w:pPr>
              <w:pStyle w:val="TAL"/>
            </w:pPr>
            <w:r w:rsidRPr="00481D2D">
              <w:t>m</w:t>
            </w:r>
          </w:p>
        </w:tc>
        <w:tc>
          <w:tcPr>
            <w:tcW w:w="1021" w:type="dxa"/>
          </w:tcPr>
          <w:p w14:paraId="590F7C67" w14:textId="77777777" w:rsidR="00C34AD5" w:rsidRPr="00481D2D" w:rsidRDefault="00C34AD5" w:rsidP="00D43FE6">
            <w:pPr>
              <w:pStyle w:val="TAL"/>
            </w:pPr>
            <w:r w:rsidRPr="00481D2D">
              <w:t>[26] 20.20</w:t>
            </w:r>
          </w:p>
        </w:tc>
        <w:tc>
          <w:tcPr>
            <w:tcW w:w="1021" w:type="dxa"/>
          </w:tcPr>
          <w:p w14:paraId="42246EE2" w14:textId="77777777" w:rsidR="00C34AD5" w:rsidRPr="00481D2D" w:rsidRDefault="00C34AD5" w:rsidP="00D43FE6">
            <w:pPr>
              <w:pStyle w:val="TAL"/>
            </w:pPr>
            <w:r w:rsidRPr="00481D2D">
              <w:t>m</w:t>
            </w:r>
          </w:p>
        </w:tc>
        <w:tc>
          <w:tcPr>
            <w:tcW w:w="1021" w:type="dxa"/>
          </w:tcPr>
          <w:p w14:paraId="0ABEAA6C" w14:textId="77777777" w:rsidR="00C34AD5" w:rsidRPr="00481D2D" w:rsidRDefault="00C34AD5" w:rsidP="00D43FE6">
            <w:pPr>
              <w:pStyle w:val="TAL"/>
            </w:pPr>
            <w:r w:rsidRPr="00481D2D">
              <w:t>m</w:t>
            </w:r>
          </w:p>
        </w:tc>
      </w:tr>
      <w:tr w:rsidR="00C34AD5" w:rsidRPr="00481D2D" w14:paraId="147E18B2" w14:textId="77777777">
        <w:tc>
          <w:tcPr>
            <w:tcW w:w="851" w:type="dxa"/>
          </w:tcPr>
          <w:p w14:paraId="48D79B3C" w14:textId="77777777" w:rsidR="00C34AD5" w:rsidRPr="00481D2D" w:rsidRDefault="00C34AD5" w:rsidP="00D43FE6">
            <w:pPr>
              <w:pStyle w:val="TAL"/>
            </w:pPr>
            <w:r w:rsidRPr="00481D2D">
              <w:t>6</w:t>
            </w:r>
          </w:p>
        </w:tc>
        <w:tc>
          <w:tcPr>
            <w:tcW w:w="2665" w:type="dxa"/>
          </w:tcPr>
          <w:p w14:paraId="126B2FC8" w14:textId="77777777" w:rsidR="00C34AD5" w:rsidRPr="00481D2D" w:rsidRDefault="00C34AD5" w:rsidP="00D43FE6">
            <w:pPr>
              <w:pStyle w:val="TAL"/>
            </w:pPr>
            <w:r w:rsidRPr="00481D2D">
              <w:t>To</w:t>
            </w:r>
          </w:p>
        </w:tc>
        <w:tc>
          <w:tcPr>
            <w:tcW w:w="1021" w:type="dxa"/>
          </w:tcPr>
          <w:p w14:paraId="3514BD1C" w14:textId="77777777" w:rsidR="00C34AD5" w:rsidRPr="00481D2D" w:rsidRDefault="00C34AD5" w:rsidP="00D43FE6">
            <w:pPr>
              <w:pStyle w:val="TAL"/>
            </w:pPr>
            <w:r w:rsidRPr="00481D2D">
              <w:t>[26] 20.39</w:t>
            </w:r>
          </w:p>
        </w:tc>
        <w:tc>
          <w:tcPr>
            <w:tcW w:w="1021" w:type="dxa"/>
          </w:tcPr>
          <w:p w14:paraId="77A7B083" w14:textId="77777777" w:rsidR="00C34AD5" w:rsidRPr="00481D2D" w:rsidRDefault="00C34AD5" w:rsidP="00D43FE6">
            <w:pPr>
              <w:pStyle w:val="TAL"/>
            </w:pPr>
            <w:r w:rsidRPr="00481D2D">
              <w:t>m</w:t>
            </w:r>
          </w:p>
        </w:tc>
        <w:tc>
          <w:tcPr>
            <w:tcW w:w="1021" w:type="dxa"/>
          </w:tcPr>
          <w:p w14:paraId="772B8D85" w14:textId="77777777" w:rsidR="00C34AD5" w:rsidRPr="00481D2D" w:rsidRDefault="00C34AD5" w:rsidP="00D43FE6">
            <w:pPr>
              <w:pStyle w:val="TAL"/>
            </w:pPr>
            <w:r w:rsidRPr="00481D2D">
              <w:t>m</w:t>
            </w:r>
          </w:p>
        </w:tc>
        <w:tc>
          <w:tcPr>
            <w:tcW w:w="1021" w:type="dxa"/>
          </w:tcPr>
          <w:p w14:paraId="5CE111F0" w14:textId="77777777" w:rsidR="00C34AD5" w:rsidRPr="00481D2D" w:rsidRDefault="00C34AD5" w:rsidP="00D43FE6">
            <w:pPr>
              <w:pStyle w:val="TAL"/>
            </w:pPr>
            <w:r w:rsidRPr="00481D2D">
              <w:t>[26] 20.39</w:t>
            </w:r>
          </w:p>
        </w:tc>
        <w:tc>
          <w:tcPr>
            <w:tcW w:w="1021" w:type="dxa"/>
          </w:tcPr>
          <w:p w14:paraId="417A104F" w14:textId="77777777" w:rsidR="00C34AD5" w:rsidRPr="00481D2D" w:rsidRDefault="00C34AD5" w:rsidP="00D43FE6">
            <w:pPr>
              <w:pStyle w:val="TAL"/>
            </w:pPr>
            <w:r w:rsidRPr="00481D2D">
              <w:t>m</w:t>
            </w:r>
          </w:p>
        </w:tc>
        <w:tc>
          <w:tcPr>
            <w:tcW w:w="1021" w:type="dxa"/>
          </w:tcPr>
          <w:p w14:paraId="02D084AA" w14:textId="77777777" w:rsidR="00C34AD5" w:rsidRPr="00481D2D" w:rsidRDefault="00C34AD5" w:rsidP="00D43FE6">
            <w:pPr>
              <w:pStyle w:val="TAL"/>
            </w:pPr>
            <w:r w:rsidRPr="00481D2D">
              <w:t>m</w:t>
            </w:r>
          </w:p>
        </w:tc>
      </w:tr>
      <w:tr w:rsidR="00C34AD5" w:rsidRPr="00481D2D" w14:paraId="58176756" w14:textId="77777777">
        <w:tc>
          <w:tcPr>
            <w:tcW w:w="851" w:type="dxa"/>
          </w:tcPr>
          <w:p w14:paraId="44861B37" w14:textId="77777777" w:rsidR="00C34AD5" w:rsidRPr="00481D2D" w:rsidRDefault="00C34AD5" w:rsidP="00D43FE6">
            <w:pPr>
              <w:pStyle w:val="TAL"/>
            </w:pPr>
            <w:r w:rsidRPr="00481D2D">
              <w:t>7</w:t>
            </w:r>
          </w:p>
        </w:tc>
        <w:tc>
          <w:tcPr>
            <w:tcW w:w="2665" w:type="dxa"/>
          </w:tcPr>
          <w:p w14:paraId="67CEE073" w14:textId="77777777" w:rsidR="00C34AD5" w:rsidRPr="00481D2D" w:rsidRDefault="00C34AD5" w:rsidP="00D43FE6">
            <w:pPr>
              <w:pStyle w:val="TAL"/>
            </w:pPr>
            <w:r w:rsidRPr="00481D2D">
              <w:t>Via</w:t>
            </w:r>
          </w:p>
        </w:tc>
        <w:tc>
          <w:tcPr>
            <w:tcW w:w="1021" w:type="dxa"/>
          </w:tcPr>
          <w:p w14:paraId="068582F5" w14:textId="77777777" w:rsidR="00C34AD5" w:rsidRPr="00481D2D" w:rsidRDefault="00C34AD5" w:rsidP="00D43FE6">
            <w:pPr>
              <w:pStyle w:val="TAL"/>
            </w:pPr>
            <w:r w:rsidRPr="00481D2D">
              <w:t>[26] 20.42</w:t>
            </w:r>
          </w:p>
        </w:tc>
        <w:tc>
          <w:tcPr>
            <w:tcW w:w="1021" w:type="dxa"/>
          </w:tcPr>
          <w:p w14:paraId="4AFDA90D" w14:textId="77777777" w:rsidR="00C34AD5" w:rsidRPr="00481D2D" w:rsidRDefault="00C34AD5" w:rsidP="00D43FE6">
            <w:pPr>
              <w:pStyle w:val="TAL"/>
            </w:pPr>
            <w:r w:rsidRPr="00481D2D">
              <w:t>m</w:t>
            </w:r>
          </w:p>
        </w:tc>
        <w:tc>
          <w:tcPr>
            <w:tcW w:w="1021" w:type="dxa"/>
          </w:tcPr>
          <w:p w14:paraId="004B2C79" w14:textId="77777777" w:rsidR="00C34AD5" w:rsidRPr="00481D2D" w:rsidRDefault="00C34AD5" w:rsidP="00D43FE6">
            <w:pPr>
              <w:pStyle w:val="TAL"/>
            </w:pPr>
            <w:r w:rsidRPr="00481D2D">
              <w:t>m</w:t>
            </w:r>
          </w:p>
        </w:tc>
        <w:tc>
          <w:tcPr>
            <w:tcW w:w="1021" w:type="dxa"/>
          </w:tcPr>
          <w:p w14:paraId="5EF5BBC7" w14:textId="77777777" w:rsidR="00C34AD5" w:rsidRPr="00481D2D" w:rsidRDefault="00C34AD5" w:rsidP="00D43FE6">
            <w:pPr>
              <w:pStyle w:val="TAL"/>
            </w:pPr>
            <w:r w:rsidRPr="00481D2D">
              <w:t>[26] 20.42</w:t>
            </w:r>
          </w:p>
        </w:tc>
        <w:tc>
          <w:tcPr>
            <w:tcW w:w="1021" w:type="dxa"/>
          </w:tcPr>
          <w:p w14:paraId="1431A660" w14:textId="77777777" w:rsidR="00C34AD5" w:rsidRPr="00481D2D" w:rsidRDefault="00C34AD5" w:rsidP="00D43FE6">
            <w:pPr>
              <w:pStyle w:val="TAL"/>
            </w:pPr>
            <w:r w:rsidRPr="00481D2D">
              <w:t>m</w:t>
            </w:r>
          </w:p>
        </w:tc>
        <w:tc>
          <w:tcPr>
            <w:tcW w:w="1021" w:type="dxa"/>
          </w:tcPr>
          <w:p w14:paraId="4FC87403" w14:textId="77777777" w:rsidR="00C34AD5" w:rsidRPr="00481D2D" w:rsidRDefault="00C34AD5" w:rsidP="00D43FE6">
            <w:pPr>
              <w:pStyle w:val="TAL"/>
            </w:pPr>
            <w:r w:rsidRPr="00481D2D">
              <w:t>m</w:t>
            </w:r>
          </w:p>
        </w:tc>
      </w:tr>
      <w:tr w:rsidR="00C34AD5" w:rsidRPr="00481D2D" w14:paraId="0E3B93C6" w14:textId="77777777">
        <w:trPr>
          <w:cantSplit/>
        </w:trPr>
        <w:tc>
          <w:tcPr>
            <w:tcW w:w="9642" w:type="dxa"/>
            <w:gridSpan w:val="8"/>
          </w:tcPr>
          <w:p w14:paraId="14E43CB0" w14:textId="77777777" w:rsidR="00C34AD5" w:rsidRPr="00481D2D" w:rsidRDefault="00C34AD5" w:rsidP="00D43FE6">
            <w:pPr>
              <w:pStyle w:val="TAN"/>
            </w:pPr>
            <w:r w:rsidRPr="00481D2D">
              <w:t>c1:</w:t>
            </w:r>
            <w:r w:rsidRPr="00481D2D">
              <w:tab/>
              <w:t xml:space="preserve">IF (A.162/9 </w:t>
            </w:r>
            <w:smartTag w:uri="urn:schemas-microsoft-com:office:smarttags" w:element="stockticker">
              <w:r w:rsidRPr="00481D2D">
                <w:t>AND</w:t>
              </w:r>
            </w:smartTag>
            <w:r w:rsidRPr="00481D2D">
              <w:t xml:space="preserve"> A.162/5) OR A.162/4 THEN m </w:t>
            </w:r>
            <w:smartTag w:uri="urn:schemas-microsoft-com:office:smarttags" w:element="stockticker">
              <w:r w:rsidRPr="00481D2D">
                <w:t>ELSE</w:t>
              </w:r>
            </w:smartTag>
            <w:r w:rsidRPr="00481D2D">
              <w:t xml:space="preserve"> n/a - - stateful proxy behaviour that inserts date, or stateless proxies.</w:t>
            </w:r>
          </w:p>
          <w:p w14:paraId="12F8FBBD" w14:textId="77777777" w:rsidR="002B78AD" w:rsidRPr="00481D2D" w:rsidRDefault="00C34AD5" w:rsidP="002B78AD">
            <w:pPr>
              <w:pStyle w:val="TAN"/>
            </w:pPr>
            <w:r w:rsidRPr="00481D2D">
              <w:t>c2:</w:t>
            </w:r>
            <w:r w:rsidRPr="00481D2D">
              <w:tab/>
              <w:t xml:space="preserve">IF A.162/4 THEN i </w:t>
            </w:r>
            <w:smartTag w:uri="urn:schemas-microsoft-com:office:smarttags" w:element="stockticker">
              <w:r w:rsidRPr="00481D2D">
                <w:t>ELSE</w:t>
              </w:r>
            </w:smartTag>
            <w:r w:rsidRPr="00481D2D">
              <w:t xml:space="preserve"> m - - Stateless proxy passes on.</w:t>
            </w:r>
          </w:p>
          <w:p w14:paraId="74DE464B" w14:textId="77777777" w:rsidR="00C34AD5" w:rsidRPr="00481D2D" w:rsidRDefault="00C34AD5" w:rsidP="002B78AD">
            <w:pPr>
              <w:pStyle w:val="TAN"/>
            </w:pPr>
          </w:p>
        </w:tc>
      </w:tr>
    </w:tbl>
    <w:p w14:paraId="1EA0D565" w14:textId="77777777" w:rsidR="00C34AD5" w:rsidRPr="00481D2D" w:rsidRDefault="00C34AD5" w:rsidP="00C34AD5"/>
    <w:p w14:paraId="1B273B97" w14:textId="77777777" w:rsidR="00897956" w:rsidRPr="00481D2D" w:rsidRDefault="00897956">
      <w:pPr>
        <w:keepNext/>
        <w:keepLines/>
      </w:pPr>
      <w:r w:rsidRPr="00481D2D">
        <w:t xml:space="preserve">Prerequisite A.163/22 - - UPDATE response for all </w:t>
      </w:r>
      <w:r w:rsidR="003F38A8" w:rsidRPr="00481D2D">
        <w:t xml:space="preserve">remaining </w:t>
      </w:r>
      <w:r w:rsidRPr="00481D2D">
        <w:t>status-codes</w:t>
      </w:r>
    </w:p>
    <w:p w14:paraId="4B25D6AA" w14:textId="77777777" w:rsidR="00897956" w:rsidRPr="00481D2D" w:rsidRDefault="00897956">
      <w:pPr>
        <w:pStyle w:val="TH"/>
      </w:pPr>
      <w:r w:rsidRPr="00481D2D">
        <w:t>Table A.307: Supported header</w:t>
      </w:r>
      <w:r w:rsidR="001C79EA" w:rsidRPr="00481D2D">
        <w:t xml:space="preserve"> field</w:t>
      </w:r>
      <w:r w:rsidRPr="00481D2D">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7A99A48E" w14:textId="77777777">
        <w:trPr>
          <w:cantSplit/>
        </w:trPr>
        <w:tc>
          <w:tcPr>
            <w:tcW w:w="851" w:type="dxa"/>
            <w:vMerge w:val="restart"/>
          </w:tcPr>
          <w:p w14:paraId="05A90430" w14:textId="77777777" w:rsidR="00897956" w:rsidRPr="00481D2D" w:rsidRDefault="00897956">
            <w:pPr>
              <w:pStyle w:val="TAH"/>
            </w:pPr>
            <w:r w:rsidRPr="00481D2D">
              <w:t>Item</w:t>
            </w:r>
          </w:p>
        </w:tc>
        <w:tc>
          <w:tcPr>
            <w:tcW w:w="2665" w:type="dxa"/>
            <w:vMerge w:val="restart"/>
          </w:tcPr>
          <w:p w14:paraId="40126367" w14:textId="77777777" w:rsidR="00897956" w:rsidRPr="00481D2D" w:rsidRDefault="00897956">
            <w:pPr>
              <w:pStyle w:val="TAH"/>
            </w:pPr>
            <w:r w:rsidRPr="00481D2D">
              <w:t>Header</w:t>
            </w:r>
            <w:r w:rsidR="001C79EA" w:rsidRPr="00481D2D">
              <w:t xml:space="preserve"> field</w:t>
            </w:r>
          </w:p>
        </w:tc>
        <w:tc>
          <w:tcPr>
            <w:tcW w:w="3063" w:type="dxa"/>
            <w:gridSpan w:val="3"/>
          </w:tcPr>
          <w:p w14:paraId="1C7C4894" w14:textId="77777777" w:rsidR="00897956" w:rsidRPr="00481D2D" w:rsidRDefault="00897956">
            <w:pPr>
              <w:pStyle w:val="TAH"/>
            </w:pPr>
            <w:r w:rsidRPr="00481D2D">
              <w:t>Sending</w:t>
            </w:r>
          </w:p>
        </w:tc>
        <w:tc>
          <w:tcPr>
            <w:tcW w:w="3063" w:type="dxa"/>
            <w:gridSpan w:val="3"/>
          </w:tcPr>
          <w:p w14:paraId="66F9074B" w14:textId="77777777" w:rsidR="00897956" w:rsidRPr="00481D2D" w:rsidRDefault="00897956">
            <w:pPr>
              <w:pStyle w:val="TAH"/>
              <w:rPr>
                <w:b w:val="0"/>
              </w:rPr>
            </w:pPr>
            <w:r w:rsidRPr="00481D2D">
              <w:t>Receiving</w:t>
            </w:r>
          </w:p>
        </w:tc>
      </w:tr>
      <w:tr w:rsidR="00897956" w:rsidRPr="00481D2D" w14:paraId="164B5230" w14:textId="77777777">
        <w:trPr>
          <w:cantSplit/>
        </w:trPr>
        <w:tc>
          <w:tcPr>
            <w:tcW w:w="851" w:type="dxa"/>
            <w:vMerge/>
          </w:tcPr>
          <w:p w14:paraId="734AD365" w14:textId="77777777" w:rsidR="00897956" w:rsidRPr="00481D2D" w:rsidRDefault="00897956">
            <w:pPr>
              <w:pStyle w:val="TAH"/>
            </w:pPr>
          </w:p>
        </w:tc>
        <w:tc>
          <w:tcPr>
            <w:tcW w:w="2665" w:type="dxa"/>
            <w:vMerge/>
          </w:tcPr>
          <w:p w14:paraId="189CB49E" w14:textId="77777777" w:rsidR="00897956" w:rsidRPr="00481D2D" w:rsidRDefault="00897956">
            <w:pPr>
              <w:pStyle w:val="TAH"/>
            </w:pPr>
          </w:p>
        </w:tc>
        <w:tc>
          <w:tcPr>
            <w:tcW w:w="1021" w:type="dxa"/>
          </w:tcPr>
          <w:p w14:paraId="4EC9CCAB" w14:textId="77777777" w:rsidR="00897956" w:rsidRPr="00481D2D" w:rsidRDefault="00897956">
            <w:pPr>
              <w:pStyle w:val="TAH"/>
            </w:pPr>
            <w:r w:rsidRPr="00481D2D">
              <w:t>Ref.</w:t>
            </w:r>
          </w:p>
        </w:tc>
        <w:tc>
          <w:tcPr>
            <w:tcW w:w="1021" w:type="dxa"/>
          </w:tcPr>
          <w:p w14:paraId="2EBD8999" w14:textId="77777777" w:rsidR="00897956" w:rsidRPr="00481D2D" w:rsidRDefault="00897956">
            <w:pPr>
              <w:pStyle w:val="TAH"/>
            </w:pPr>
            <w:r w:rsidRPr="00481D2D">
              <w:t>RFC status</w:t>
            </w:r>
          </w:p>
        </w:tc>
        <w:tc>
          <w:tcPr>
            <w:tcW w:w="1021" w:type="dxa"/>
          </w:tcPr>
          <w:p w14:paraId="38548561" w14:textId="77777777" w:rsidR="00897956" w:rsidRPr="00481D2D" w:rsidRDefault="00897956">
            <w:pPr>
              <w:pStyle w:val="TAH"/>
            </w:pPr>
            <w:r w:rsidRPr="00481D2D">
              <w:t>Profile status</w:t>
            </w:r>
          </w:p>
        </w:tc>
        <w:tc>
          <w:tcPr>
            <w:tcW w:w="1021" w:type="dxa"/>
          </w:tcPr>
          <w:p w14:paraId="1D8DA911" w14:textId="77777777" w:rsidR="00897956" w:rsidRPr="00481D2D" w:rsidRDefault="00897956">
            <w:pPr>
              <w:pStyle w:val="TAH"/>
            </w:pPr>
            <w:r w:rsidRPr="00481D2D">
              <w:t>Ref.</w:t>
            </w:r>
          </w:p>
        </w:tc>
        <w:tc>
          <w:tcPr>
            <w:tcW w:w="1021" w:type="dxa"/>
          </w:tcPr>
          <w:p w14:paraId="5E9BA7F2" w14:textId="77777777" w:rsidR="00897956" w:rsidRPr="00481D2D" w:rsidRDefault="00897956">
            <w:pPr>
              <w:pStyle w:val="TAH"/>
            </w:pPr>
            <w:r w:rsidRPr="00481D2D">
              <w:t>RFC status</w:t>
            </w:r>
          </w:p>
        </w:tc>
        <w:tc>
          <w:tcPr>
            <w:tcW w:w="1021" w:type="dxa"/>
          </w:tcPr>
          <w:p w14:paraId="1486E6A7" w14:textId="77777777" w:rsidR="00897956" w:rsidRPr="00481D2D" w:rsidRDefault="00897956">
            <w:pPr>
              <w:pStyle w:val="TAH"/>
            </w:pPr>
            <w:r w:rsidRPr="00481D2D">
              <w:t>Profile status</w:t>
            </w:r>
          </w:p>
        </w:tc>
      </w:tr>
      <w:tr w:rsidR="00897956" w:rsidRPr="00481D2D" w14:paraId="6F9EBCB2" w14:textId="77777777">
        <w:tc>
          <w:tcPr>
            <w:tcW w:w="851" w:type="dxa"/>
          </w:tcPr>
          <w:p w14:paraId="629CB3C8" w14:textId="77777777" w:rsidR="00897956" w:rsidRPr="00481D2D" w:rsidRDefault="00897956">
            <w:pPr>
              <w:pStyle w:val="TAL"/>
            </w:pPr>
            <w:r w:rsidRPr="00481D2D">
              <w:t>0A</w:t>
            </w:r>
          </w:p>
        </w:tc>
        <w:tc>
          <w:tcPr>
            <w:tcW w:w="2665" w:type="dxa"/>
          </w:tcPr>
          <w:p w14:paraId="30A9F046" w14:textId="77777777" w:rsidR="00897956" w:rsidRPr="00481D2D" w:rsidRDefault="00897956">
            <w:pPr>
              <w:pStyle w:val="TAL"/>
            </w:pPr>
            <w:r w:rsidRPr="00481D2D">
              <w:t>Allow</w:t>
            </w:r>
          </w:p>
        </w:tc>
        <w:tc>
          <w:tcPr>
            <w:tcW w:w="1021" w:type="dxa"/>
          </w:tcPr>
          <w:p w14:paraId="0273877F" w14:textId="77777777" w:rsidR="00897956" w:rsidRPr="00481D2D" w:rsidRDefault="00897956">
            <w:pPr>
              <w:pStyle w:val="TAL"/>
            </w:pPr>
            <w:r w:rsidRPr="00481D2D">
              <w:t>[26] 20.5</w:t>
            </w:r>
          </w:p>
        </w:tc>
        <w:tc>
          <w:tcPr>
            <w:tcW w:w="1021" w:type="dxa"/>
          </w:tcPr>
          <w:p w14:paraId="2521D35A" w14:textId="77777777" w:rsidR="00897956" w:rsidRPr="00481D2D" w:rsidRDefault="00897956">
            <w:pPr>
              <w:pStyle w:val="TAL"/>
            </w:pPr>
            <w:r w:rsidRPr="00481D2D">
              <w:t>m</w:t>
            </w:r>
          </w:p>
        </w:tc>
        <w:tc>
          <w:tcPr>
            <w:tcW w:w="1021" w:type="dxa"/>
          </w:tcPr>
          <w:p w14:paraId="1DB5F0BA" w14:textId="77777777" w:rsidR="00897956" w:rsidRPr="00481D2D" w:rsidRDefault="00897956">
            <w:pPr>
              <w:pStyle w:val="TAL"/>
            </w:pPr>
            <w:r w:rsidRPr="00481D2D">
              <w:t>m</w:t>
            </w:r>
          </w:p>
        </w:tc>
        <w:tc>
          <w:tcPr>
            <w:tcW w:w="1021" w:type="dxa"/>
          </w:tcPr>
          <w:p w14:paraId="67E0CF8F" w14:textId="77777777" w:rsidR="00897956" w:rsidRPr="00481D2D" w:rsidRDefault="00897956">
            <w:pPr>
              <w:pStyle w:val="TAL"/>
            </w:pPr>
            <w:r w:rsidRPr="00481D2D">
              <w:t>[26] 20.5</w:t>
            </w:r>
          </w:p>
        </w:tc>
        <w:tc>
          <w:tcPr>
            <w:tcW w:w="1021" w:type="dxa"/>
          </w:tcPr>
          <w:p w14:paraId="36877F6F" w14:textId="77777777" w:rsidR="00897956" w:rsidRPr="00481D2D" w:rsidRDefault="00897956">
            <w:pPr>
              <w:pStyle w:val="TAL"/>
            </w:pPr>
            <w:r w:rsidRPr="00481D2D">
              <w:t>i</w:t>
            </w:r>
          </w:p>
        </w:tc>
        <w:tc>
          <w:tcPr>
            <w:tcW w:w="1021" w:type="dxa"/>
          </w:tcPr>
          <w:p w14:paraId="0730A10A" w14:textId="77777777" w:rsidR="00897956" w:rsidRPr="00481D2D" w:rsidRDefault="00897956">
            <w:pPr>
              <w:pStyle w:val="TAL"/>
            </w:pPr>
            <w:r w:rsidRPr="00481D2D">
              <w:t>i</w:t>
            </w:r>
          </w:p>
        </w:tc>
      </w:tr>
      <w:tr w:rsidR="00897956" w:rsidRPr="00481D2D" w14:paraId="17C2F008" w14:textId="77777777">
        <w:tc>
          <w:tcPr>
            <w:tcW w:w="851" w:type="dxa"/>
          </w:tcPr>
          <w:p w14:paraId="37B9DE1E" w14:textId="77777777" w:rsidR="00897956" w:rsidRPr="00481D2D" w:rsidRDefault="00897956">
            <w:pPr>
              <w:pStyle w:val="TAL"/>
            </w:pPr>
            <w:r w:rsidRPr="00481D2D">
              <w:t>1</w:t>
            </w:r>
          </w:p>
        </w:tc>
        <w:tc>
          <w:tcPr>
            <w:tcW w:w="2665" w:type="dxa"/>
          </w:tcPr>
          <w:p w14:paraId="708AFCA3" w14:textId="77777777" w:rsidR="00897956" w:rsidRPr="00481D2D" w:rsidRDefault="00897956">
            <w:pPr>
              <w:pStyle w:val="TAL"/>
            </w:pPr>
            <w:r w:rsidRPr="00481D2D">
              <w:t>Call-ID</w:t>
            </w:r>
          </w:p>
        </w:tc>
        <w:tc>
          <w:tcPr>
            <w:tcW w:w="1021" w:type="dxa"/>
          </w:tcPr>
          <w:p w14:paraId="1F0AEDF5" w14:textId="77777777" w:rsidR="00897956" w:rsidRPr="00481D2D" w:rsidRDefault="00897956">
            <w:pPr>
              <w:pStyle w:val="TAL"/>
            </w:pPr>
            <w:r w:rsidRPr="00481D2D">
              <w:t>[26] 20.8</w:t>
            </w:r>
          </w:p>
        </w:tc>
        <w:tc>
          <w:tcPr>
            <w:tcW w:w="1021" w:type="dxa"/>
          </w:tcPr>
          <w:p w14:paraId="0157837C" w14:textId="77777777" w:rsidR="00897956" w:rsidRPr="00481D2D" w:rsidRDefault="00897956">
            <w:pPr>
              <w:pStyle w:val="TAL"/>
            </w:pPr>
            <w:r w:rsidRPr="00481D2D">
              <w:t>m</w:t>
            </w:r>
          </w:p>
        </w:tc>
        <w:tc>
          <w:tcPr>
            <w:tcW w:w="1021" w:type="dxa"/>
          </w:tcPr>
          <w:p w14:paraId="155BD75C" w14:textId="77777777" w:rsidR="00897956" w:rsidRPr="00481D2D" w:rsidRDefault="00897956">
            <w:pPr>
              <w:pStyle w:val="TAL"/>
            </w:pPr>
            <w:r w:rsidRPr="00481D2D">
              <w:t>m</w:t>
            </w:r>
          </w:p>
        </w:tc>
        <w:tc>
          <w:tcPr>
            <w:tcW w:w="1021" w:type="dxa"/>
          </w:tcPr>
          <w:p w14:paraId="7F619772" w14:textId="77777777" w:rsidR="00897956" w:rsidRPr="00481D2D" w:rsidRDefault="00897956">
            <w:pPr>
              <w:pStyle w:val="TAL"/>
            </w:pPr>
            <w:r w:rsidRPr="00481D2D">
              <w:t>[26] 20.8</w:t>
            </w:r>
          </w:p>
        </w:tc>
        <w:tc>
          <w:tcPr>
            <w:tcW w:w="1021" w:type="dxa"/>
          </w:tcPr>
          <w:p w14:paraId="5DFBF081" w14:textId="77777777" w:rsidR="00897956" w:rsidRPr="00481D2D" w:rsidRDefault="00897956">
            <w:pPr>
              <w:pStyle w:val="TAL"/>
            </w:pPr>
            <w:r w:rsidRPr="00481D2D">
              <w:t>m</w:t>
            </w:r>
          </w:p>
        </w:tc>
        <w:tc>
          <w:tcPr>
            <w:tcW w:w="1021" w:type="dxa"/>
          </w:tcPr>
          <w:p w14:paraId="25465F4E" w14:textId="77777777" w:rsidR="00897956" w:rsidRPr="00481D2D" w:rsidRDefault="00897956">
            <w:pPr>
              <w:pStyle w:val="TAL"/>
            </w:pPr>
            <w:r w:rsidRPr="00481D2D">
              <w:t>m</w:t>
            </w:r>
          </w:p>
        </w:tc>
      </w:tr>
      <w:tr w:rsidR="00897956" w:rsidRPr="00481D2D" w14:paraId="12DFC6B8" w14:textId="77777777">
        <w:tc>
          <w:tcPr>
            <w:tcW w:w="851" w:type="dxa"/>
          </w:tcPr>
          <w:p w14:paraId="2C7F1B54" w14:textId="77777777" w:rsidR="00897956" w:rsidRPr="00481D2D" w:rsidRDefault="00897956">
            <w:pPr>
              <w:pStyle w:val="TAL"/>
            </w:pPr>
            <w:r w:rsidRPr="00481D2D">
              <w:t>1A</w:t>
            </w:r>
          </w:p>
        </w:tc>
        <w:tc>
          <w:tcPr>
            <w:tcW w:w="2665" w:type="dxa"/>
          </w:tcPr>
          <w:p w14:paraId="234836BD" w14:textId="77777777" w:rsidR="00897956" w:rsidRPr="00481D2D" w:rsidRDefault="00897956">
            <w:pPr>
              <w:pStyle w:val="TAL"/>
            </w:pPr>
            <w:r w:rsidRPr="00481D2D">
              <w:t>Call-Info</w:t>
            </w:r>
          </w:p>
        </w:tc>
        <w:tc>
          <w:tcPr>
            <w:tcW w:w="1021" w:type="dxa"/>
          </w:tcPr>
          <w:p w14:paraId="2468C69B" w14:textId="77777777" w:rsidR="00897956" w:rsidRPr="00481D2D" w:rsidRDefault="00897956">
            <w:pPr>
              <w:pStyle w:val="TAL"/>
            </w:pPr>
            <w:r w:rsidRPr="00481D2D">
              <w:t>[26] 20.9</w:t>
            </w:r>
          </w:p>
        </w:tc>
        <w:tc>
          <w:tcPr>
            <w:tcW w:w="1021" w:type="dxa"/>
          </w:tcPr>
          <w:p w14:paraId="6297E8E5" w14:textId="77777777" w:rsidR="00897956" w:rsidRPr="00481D2D" w:rsidRDefault="00897956">
            <w:pPr>
              <w:pStyle w:val="TAL"/>
            </w:pPr>
            <w:r w:rsidRPr="00481D2D">
              <w:t>m</w:t>
            </w:r>
          </w:p>
        </w:tc>
        <w:tc>
          <w:tcPr>
            <w:tcW w:w="1021" w:type="dxa"/>
          </w:tcPr>
          <w:p w14:paraId="78CE890E" w14:textId="77777777" w:rsidR="00897956" w:rsidRPr="00481D2D" w:rsidRDefault="00897956">
            <w:pPr>
              <w:pStyle w:val="TAL"/>
            </w:pPr>
            <w:r w:rsidRPr="00481D2D">
              <w:t>m</w:t>
            </w:r>
          </w:p>
        </w:tc>
        <w:tc>
          <w:tcPr>
            <w:tcW w:w="1021" w:type="dxa"/>
          </w:tcPr>
          <w:p w14:paraId="266CE58F" w14:textId="77777777" w:rsidR="00897956" w:rsidRPr="00481D2D" w:rsidRDefault="00897956">
            <w:pPr>
              <w:pStyle w:val="TAL"/>
            </w:pPr>
            <w:r w:rsidRPr="00481D2D">
              <w:t>[26] 20.9</w:t>
            </w:r>
          </w:p>
        </w:tc>
        <w:tc>
          <w:tcPr>
            <w:tcW w:w="1021" w:type="dxa"/>
          </w:tcPr>
          <w:p w14:paraId="3AAF6203" w14:textId="77777777" w:rsidR="00897956" w:rsidRPr="00481D2D" w:rsidRDefault="00897956">
            <w:pPr>
              <w:pStyle w:val="TAL"/>
            </w:pPr>
            <w:r w:rsidRPr="00481D2D">
              <w:t>c4</w:t>
            </w:r>
          </w:p>
        </w:tc>
        <w:tc>
          <w:tcPr>
            <w:tcW w:w="1021" w:type="dxa"/>
          </w:tcPr>
          <w:p w14:paraId="754FD65E" w14:textId="77777777" w:rsidR="00897956" w:rsidRPr="00481D2D" w:rsidRDefault="00897956">
            <w:pPr>
              <w:pStyle w:val="TAL"/>
            </w:pPr>
            <w:r w:rsidRPr="00481D2D">
              <w:t>c4</w:t>
            </w:r>
          </w:p>
        </w:tc>
      </w:tr>
      <w:tr w:rsidR="00C707EB" w:rsidRPr="00481D2D" w14:paraId="52F5FBE5" w14:textId="77777777" w:rsidTr="006A4996">
        <w:tc>
          <w:tcPr>
            <w:tcW w:w="851" w:type="dxa"/>
          </w:tcPr>
          <w:p w14:paraId="2DD729FB" w14:textId="77777777" w:rsidR="00C707EB" w:rsidRPr="00481D2D" w:rsidRDefault="00C707EB" w:rsidP="006A4996">
            <w:pPr>
              <w:pStyle w:val="TAL"/>
            </w:pPr>
            <w:r w:rsidRPr="00481D2D">
              <w:t>1B</w:t>
            </w:r>
          </w:p>
        </w:tc>
        <w:tc>
          <w:tcPr>
            <w:tcW w:w="2665" w:type="dxa"/>
          </w:tcPr>
          <w:p w14:paraId="3272514F" w14:textId="77777777" w:rsidR="00C707EB" w:rsidRPr="00481D2D" w:rsidRDefault="00C707EB" w:rsidP="006A4996">
            <w:pPr>
              <w:pStyle w:val="TAL"/>
            </w:pPr>
            <w:r w:rsidRPr="00481D2D">
              <w:rPr>
                <w:lang w:eastAsia="zh-CN"/>
              </w:rPr>
              <w:t>Cellular-Network-Info</w:t>
            </w:r>
          </w:p>
        </w:tc>
        <w:tc>
          <w:tcPr>
            <w:tcW w:w="1021" w:type="dxa"/>
          </w:tcPr>
          <w:p w14:paraId="66A61658" w14:textId="77777777" w:rsidR="00C707EB" w:rsidRPr="00481D2D" w:rsidRDefault="00C707EB" w:rsidP="006A4996">
            <w:pPr>
              <w:pStyle w:val="TAL"/>
            </w:pPr>
            <w:r w:rsidRPr="00481D2D">
              <w:t>7.2.15</w:t>
            </w:r>
          </w:p>
        </w:tc>
        <w:tc>
          <w:tcPr>
            <w:tcW w:w="1021" w:type="dxa"/>
          </w:tcPr>
          <w:p w14:paraId="0CB41539" w14:textId="77777777" w:rsidR="00C707EB" w:rsidRPr="00481D2D" w:rsidRDefault="00C707EB" w:rsidP="006A4996">
            <w:pPr>
              <w:pStyle w:val="TAL"/>
            </w:pPr>
            <w:r w:rsidRPr="00481D2D">
              <w:t>n/a</w:t>
            </w:r>
          </w:p>
        </w:tc>
        <w:tc>
          <w:tcPr>
            <w:tcW w:w="1021" w:type="dxa"/>
          </w:tcPr>
          <w:p w14:paraId="739EEAB8" w14:textId="77777777" w:rsidR="00C707EB" w:rsidRPr="00481D2D" w:rsidRDefault="00C707EB" w:rsidP="006A4996">
            <w:pPr>
              <w:pStyle w:val="TAL"/>
            </w:pPr>
            <w:r w:rsidRPr="00481D2D">
              <w:t>c22</w:t>
            </w:r>
          </w:p>
        </w:tc>
        <w:tc>
          <w:tcPr>
            <w:tcW w:w="1021" w:type="dxa"/>
          </w:tcPr>
          <w:p w14:paraId="329F8BD5" w14:textId="77777777" w:rsidR="00C707EB" w:rsidRPr="00481D2D" w:rsidRDefault="00C707EB" w:rsidP="006A4996">
            <w:pPr>
              <w:pStyle w:val="TAL"/>
            </w:pPr>
            <w:r w:rsidRPr="00481D2D">
              <w:t>7.2.15</w:t>
            </w:r>
          </w:p>
        </w:tc>
        <w:tc>
          <w:tcPr>
            <w:tcW w:w="1021" w:type="dxa"/>
          </w:tcPr>
          <w:p w14:paraId="2DC42EF1" w14:textId="77777777" w:rsidR="00C707EB" w:rsidRPr="00481D2D" w:rsidRDefault="00C707EB" w:rsidP="006A4996">
            <w:pPr>
              <w:pStyle w:val="TAL"/>
            </w:pPr>
            <w:r w:rsidRPr="00481D2D">
              <w:t>n/a</w:t>
            </w:r>
          </w:p>
        </w:tc>
        <w:tc>
          <w:tcPr>
            <w:tcW w:w="1021" w:type="dxa"/>
          </w:tcPr>
          <w:p w14:paraId="5A498EBE" w14:textId="77777777" w:rsidR="00C707EB" w:rsidRPr="00481D2D" w:rsidRDefault="00C707EB" w:rsidP="006A4996">
            <w:pPr>
              <w:pStyle w:val="TAL"/>
            </w:pPr>
            <w:r w:rsidRPr="00481D2D">
              <w:t>c23</w:t>
            </w:r>
          </w:p>
        </w:tc>
      </w:tr>
      <w:tr w:rsidR="00897956" w:rsidRPr="00481D2D" w14:paraId="21DB110C" w14:textId="77777777">
        <w:tc>
          <w:tcPr>
            <w:tcW w:w="851" w:type="dxa"/>
          </w:tcPr>
          <w:p w14:paraId="41CD571C" w14:textId="77777777" w:rsidR="00897956" w:rsidRPr="00481D2D" w:rsidRDefault="00897956">
            <w:pPr>
              <w:pStyle w:val="TAL"/>
            </w:pPr>
            <w:r w:rsidRPr="00481D2D">
              <w:t>1</w:t>
            </w:r>
            <w:r w:rsidR="00C707EB" w:rsidRPr="00481D2D">
              <w:t>C</w:t>
            </w:r>
          </w:p>
        </w:tc>
        <w:tc>
          <w:tcPr>
            <w:tcW w:w="2665" w:type="dxa"/>
          </w:tcPr>
          <w:p w14:paraId="7D939B9E" w14:textId="77777777" w:rsidR="00897956" w:rsidRPr="00481D2D" w:rsidRDefault="00897956">
            <w:pPr>
              <w:pStyle w:val="TAL"/>
            </w:pPr>
            <w:r w:rsidRPr="00481D2D">
              <w:t>Contact</w:t>
            </w:r>
          </w:p>
        </w:tc>
        <w:tc>
          <w:tcPr>
            <w:tcW w:w="1021" w:type="dxa"/>
          </w:tcPr>
          <w:p w14:paraId="22C6036C" w14:textId="77777777" w:rsidR="00897956" w:rsidRPr="00481D2D" w:rsidRDefault="00897956">
            <w:pPr>
              <w:pStyle w:val="TAL"/>
            </w:pPr>
            <w:r w:rsidRPr="00481D2D">
              <w:t>[26] 20.10</w:t>
            </w:r>
          </w:p>
        </w:tc>
        <w:tc>
          <w:tcPr>
            <w:tcW w:w="1021" w:type="dxa"/>
          </w:tcPr>
          <w:p w14:paraId="217E0600" w14:textId="77777777" w:rsidR="00897956" w:rsidRPr="00481D2D" w:rsidRDefault="00897956">
            <w:pPr>
              <w:pStyle w:val="TAL"/>
            </w:pPr>
            <w:r w:rsidRPr="00481D2D">
              <w:t>m</w:t>
            </w:r>
          </w:p>
        </w:tc>
        <w:tc>
          <w:tcPr>
            <w:tcW w:w="1021" w:type="dxa"/>
          </w:tcPr>
          <w:p w14:paraId="7AB8F794" w14:textId="77777777" w:rsidR="00897956" w:rsidRPr="00481D2D" w:rsidRDefault="00897956">
            <w:pPr>
              <w:pStyle w:val="TAL"/>
            </w:pPr>
            <w:r w:rsidRPr="00481D2D">
              <w:t>m</w:t>
            </w:r>
          </w:p>
        </w:tc>
        <w:tc>
          <w:tcPr>
            <w:tcW w:w="1021" w:type="dxa"/>
          </w:tcPr>
          <w:p w14:paraId="24FED0D8" w14:textId="77777777" w:rsidR="00897956" w:rsidRPr="00481D2D" w:rsidRDefault="00897956">
            <w:pPr>
              <w:pStyle w:val="TAL"/>
            </w:pPr>
            <w:r w:rsidRPr="00481D2D">
              <w:t>[26] 20.10</w:t>
            </w:r>
          </w:p>
        </w:tc>
        <w:tc>
          <w:tcPr>
            <w:tcW w:w="1021" w:type="dxa"/>
          </w:tcPr>
          <w:p w14:paraId="5E9EAD7B" w14:textId="77777777" w:rsidR="00897956" w:rsidRPr="00481D2D" w:rsidRDefault="00897956">
            <w:pPr>
              <w:pStyle w:val="TAL"/>
            </w:pPr>
            <w:r w:rsidRPr="00481D2D">
              <w:t>i</w:t>
            </w:r>
          </w:p>
        </w:tc>
        <w:tc>
          <w:tcPr>
            <w:tcW w:w="1021" w:type="dxa"/>
          </w:tcPr>
          <w:p w14:paraId="08723EAC" w14:textId="77777777" w:rsidR="00897956" w:rsidRPr="00481D2D" w:rsidRDefault="00897956">
            <w:pPr>
              <w:pStyle w:val="TAL"/>
            </w:pPr>
            <w:r w:rsidRPr="00481D2D">
              <w:t>i</w:t>
            </w:r>
          </w:p>
        </w:tc>
      </w:tr>
      <w:tr w:rsidR="00897956" w:rsidRPr="00481D2D" w14:paraId="66F03C57" w14:textId="77777777">
        <w:tc>
          <w:tcPr>
            <w:tcW w:w="851" w:type="dxa"/>
          </w:tcPr>
          <w:p w14:paraId="6C29B48D" w14:textId="77777777" w:rsidR="00897956" w:rsidRPr="00481D2D" w:rsidRDefault="00897956">
            <w:pPr>
              <w:pStyle w:val="TAL"/>
            </w:pPr>
            <w:r w:rsidRPr="00481D2D">
              <w:t>2</w:t>
            </w:r>
          </w:p>
        </w:tc>
        <w:tc>
          <w:tcPr>
            <w:tcW w:w="2665" w:type="dxa"/>
          </w:tcPr>
          <w:p w14:paraId="17007219" w14:textId="77777777" w:rsidR="00897956" w:rsidRPr="00481D2D" w:rsidRDefault="00897956">
            <w:pPr>
              <w:pStyle w:val="TAL"/>
            </w:pPr>
            <w:r w:rsidRPr="00481D2D">
              <w:t>Content-Disposition</w:t>
            </w:r>
          </w:p>
        </w:tc>
        <w:tc>
          <w:tcPr>
            <w:tcW w:w="1021" w:type="dxa"/>
          </w:tcPr>
          <w:p w14:paraId="0725D9B7" w14:textId="77777777" w:rsidR="00897956" w:rsidRPr="00481D2D" w:rsidRDefault="00897956">
            <w:pPr>
              <w:pStyle w:val="TAL"/>
            </w:pPr>
            <w:r w:rsidRPr="00481D2D">
              <w:t>[26] 20.11</w:t>
            </w:r>
          </w:p>
        </w:tc>
        <w:tc>
          <w:tcPr>
            <w:tcW w:w="1021" w:type="dxa"/>
          </w:tcPr>
          <w:p w14:paraId="521DF089" w14:textId="77777777" w:rsidR="00897956" w:rsidRPr="00481D2D" w:rsidRDefault="00897956">
            <w:pPr>
              <w:pStyle w:val="TAL"/>
            </w:pPr>
            <w:r w:rsidRPr="00481D2D">
              <w:t>m</w:t>
            </w:r>
          </w:p>
        </w:tc>
        <w:tc>
          <w:tcPr>
            <w:tcW w:w="1021" w:type="dxa"/>
          </w:tcPr>
          <w:p w14:paraId="61A1944E" w14:textId="77777777" w:rsidR="00897956" w:rsidRPr="00481D2D" w:rsidRDefault="00897956">
            <w:pPr>
              <w:pStyle w:val="TAL"/>
            </w:pPr>
            <w:r w:rsidRPr="00481D2D">
              <w:t>m</w:t>
            </w:r>
          </w:p>
        </w:tc>
        <w:tc>
          <w:tcPr>
            <w:tcW w:w="1021" w:type="dxa"/>
          </w:tcPr>
          <w:p w14:paraId="0EC35AB1" w14:textId="77777777" w:rsidR="00897956" w:rsidRPr="00481D2D" w:rsidRDefault="00897956">
            <w:pPr>
              <w:pStyle w:val="TAL"/>
            </w:pPr>
            <w:r w:rsidRPr="00481D2D">
              <w:t>[26] 20.11</w:t>
            </w:r>
          </w:p>
        </w:tc>
        <w:tc>
          <w:tcPr>
            <w:tcW w:w="1021" w:type="dxa"/>
          </w:tcPr>
          <w:p w14:paraId="777AF06B" w14:textId="77777777" w:rsidR="00897956" w:rsidRPr="00481D2D" w:rsidRDefault="00897956">
            <w:pPr>
              <w:pStyle w:val="TAL"/>
            </w:pPr>
            <w:r w:rsidRPr="00481D2D">
              <w:t>i</w:t>
            </w:r>
          </w:p>
        </w:tc>
        <w:tc>
          <w:tcPr>
            <w:tcW w:w="1021" w:type="dxa"/>
          </w:tcPr>
          <w:p w14:paraId="42663AF2" w14:textId="77777777" w:rsidR="00897956" w:rsidRPr="00481D2D" w:rsidRDefault="00897956">
            <w:pPr>
              <w:pStyle w:val="TAL"/>
            </w:pPr>
            <w:r w:rsidRPr="00481D2D">
              <w:t>c3</w:t>
            </w:r>
          </w:p>
        </w:tc>
      </w:tr>
      <w:tr w:rsidR="00897956" w:rsidRPr="00481D2D" w14:paraId="6D096DDB" w14:textId="77777777">
        <w:tc>
          <w:tcPr>
            <w:tcW w:w="851" w:type="dxa"/>
          </w:tcPr>
          <w:p w14:paraId="2947BB0F" w14:textId="77777777" w:rsidR="00897956" w:rsidRPr="00481D2D" w:rsidRDefault="00897956">
            <w:pPr>
              <w:pStyle w:val="TAL"/>
            </w:pPr>
            <w:r w:rsidRPr="00481D2D">
              <w:t>3</w:t>
            </w:r>
          </w:p>
        </w:tc>
        <w:tc>
          <w:tcPr>
            <w:tcW w:w="2665" w:type="dxa"/>
          </w:tcPr>
          <w:p w14:paraId="3FE0060A" w14:textId="77777777" w:rsidR="00897956" w:rsidRPr="00481D2D" w:rsidRDefault="00897956">
            <w:pPr>
              <w:pStyle w:val="TAL"/>
            </w:pPr>
            <w:r w:rsidRPr="00481D2D">
              <w:t>Content-Encoding</w:t>
            </w:r>
          </w:p>
        </w:tc>
        <w:tc>
          <w:tcPr>
            <w:tcW w:w="1021" w:type="dxa"/>
          </w:tcPr>
          <w:p w14:paraId="10549470" w14:textId="77777777" w:rsidR="00897956" w:rsidRPr="00481D2D" w:rsidRDefault="00897956">
            <w:pPr>
              <w:pStyle w:val="TAL"/>
            </w:pPr>
            <w:r w:rsidRPr="00481D2D">
              <w:t>[26] 20.12</w:t>
            </w:r>
          </w:p>
        </w:tc>
        <w:tc>
          <w:tcPr>
            <w:tcW w:w="1021" w:type="dxa"/>
          </w:tcPr>
          <w:p w14:paraId="17CF4842" w14:textId="77777777" w:rsidR="00897956" w:rsidRPr="00481D2D" w:rsidRDefault="00897956">
            <w:pPr>
              <w:pStyle w:val="TAL"/>
            </w:pPr>
            <w:r w:rsidRPr="00481D2D">
              <w:t>m</w:t>
            </w:r>
          </w:p>
        </w:tc>
        <w:tc>
          <w:tcPr>
            <w:tcW w:w="1021" w:type="dxa"/>
          </w:tcPr>
          <w:p w14:paraId="0613CEF7" w14:textId="77777777" w:rsidR="00897956" w:rsidRPr="00481D2D" w:rsidRDefault="00897956">
            <w:pPr>
              <w:pStyle w:val="TAL"/>
            </w:pPr>
            <w:r w:rsidRPr="00481D2D">
              <w:t>m</w:t>
            </w:r>
          </w:p>
        </w:tc>
        <w:tc>
          <w:tcPr>
            <w:tcW w:w="1021" w:type="dxa"/>
          </w:tcPr>
          <w:p w14:paraId="40F79C0B" w14:textId="77777777" w:rsidR="00897956" w:rsidRPr="00481D2D" w:rsidRDefault="00897956">
            <w:pPr>
              <w:pStyle w:val="TAL"/>
            </w:pPr>
            <w:r w:rsidRPr="00481D2D">
              <w:t>[26] 20.12</w:t>
            </w:r>
          </w:p>
        </w:tc>
        <w:tc>
          <w:tcPr>
            <w:tcW w:w="1021" w:type="dxa"/>
          </w:tcPr>
          <w:p w14:paraId="762A2251" w14:textId="77777777" w:rsidR="00897956" w:rsidRPr="00481D2D" w:rsidRDefault="00897956">
            <w:pPr>
              <w:pStyle w:val="TAL"/>
            </w:pPr>
            <w:r w:rsidRPr="00481D2D">
              <w:t>i</w:t>
            </w:r>
          </w:p>
        </w:tc>
        <w:tc>
          <w:tcPr>
            <w:tcW w:w="1021" w:type="dxa"/>
          </w:tcPr>
          <w:p w14:paraId="497372D7" w14:textId="77777777" w:rsidR="00897956" w:rsidRPr="00481D2D" w:rsidRDefault="00897956">
            <w:pPr>
              <w:pStyle w:val="TAL"/>
            </w:pPr>
            <w:r w:rsidRPr="00481D2D">
              <w:t>c3</w:t>
            </w:r>
          </w:p>
        </w:tc>
      </w:tr>
      <w:tr w:rsidR="00897956" w:rsidRPr="00481D2D" w14:paraId="7F96718C" w14:textId="77777777">
        <w:tc>
          <w:tcPr>
            <w:tcW w:w="851" w:type="dxa"/>
          </w:tcPr>
          <w:p w14:paraId="1DC85CE7" w14:textId="77777777" w:rsidR="00897956" w:rsidRPr="00481D2D" w:rsidRDefault="00897956">
            <w:pPr>
              <w:pStyle w:val="TAL"/>
            </w:pPr>
            <w:r w:rsidRPr="00481D2D">
              <w:t>4</w:t>
            </w:r>
          </w:p>
        </w:tc>
        <w:tc>
          <w:tcPr>
            <w:tcW w:w="2665" w:type="dxa"/>
          </w:tcPr>
          <w:p w14:paraId="2AA0C497" w14:textId="77777777" w:rsidR="00897956" w:rsidRPr="00481D2D" w:rsidRDefault="00897956">
            <w:pPr>
              <w:pStyle w:val="TAL"/>
            </w:pPr>
            <w:r w:rsidRPr="00481D2D">
              <w:t>Content-Language</w:t>
            </w:r>
          </w:p>
        </w:tc>
        <w:tc>
          <w:tcPr>
            <w:tcW w:w="1021" w:type="dxa"/>
          </w:tcPr>
          <w:p w14:paraId="74A290F2" w14:textId="77777777" w:rsidR="00897956" w:rsidRPr="00481D2D" w:rsidRDefault="00897956">
            <w:pPr>
              <w:pStyle w:val="TAL"/>
            </w:pPr>
            <w:r w:rsidRPr="00481D2D">
              <w:t>[26] 20.13</w:t>
            </w:r>
          </w:p>
        </w:tc>
        <w:tc>
          <w:tcPr>
            <w:tcW w:w="1021" w:type="dxa"/>
          </w:tcPr>
          <w:p w14:paraId="1B9F87AE" w14:textId="77777777" w:rsidR="00897956" w:rsidRPr="00481D2D" w:rsidRDefault="00897956">
            <w:pPr>
              <w:pStyle w:val="TAL"/>
            </w:pPr>
            <w:r w:rsidRPr="00481D2D">
              <w:t>m</w:t>
            </w:r>
          </w:p>
        </w:tc>
        <w:tc>
          <w:tcPr>
            <w:tcW w:w="1021" w:type="dxa"/>
          </w:tcPr>
          <w:p w14:paraId="5224EA1D" w14:textId="77777777" w:rsidR="00897956" w:rsidRPr="00481D2D" w:rsidRDefault="00897956">
            <w:pPr>
              <w:pStyle w:val="TAL"/>
            </w:pPr>
            <w:r w:rsidRPr="00481D2D">
              <w:t>m</w:t>
            </w:r>
          </w:p>
        </w:tc>
        <w:tc>
          <w:tcPr>
            <w:tcW w:w="1021" w:type="dxa"/>
          </w:tcPr>
          <w:p w14:paraId="6D363472" w14:textId="77777777" w:rsidR="00897956" w:rsidRPr="00481D2D" w:rsidRDefault="00897956">
            <w:pPr>
              <w:pStyle w:val="TAL"/>
            </w:pPr>
            <w:r w:rsidRPr="00481D2D">
              <w:t>[26] 20.13</w:t>
            </w:r>
          </w:p>
        </w:tc>
        <w:tc>
          <w:tcPr>
            <w:tcW w:w="1021" w:type="dxa"/>
          </w:tcPr>
          <w:p w14:paraId="5386F86B" w14:textId="77777777" w:rsidR="00897956" w:rsidRPr="00481D2D" w:rsidRDefault="00897956">
            <w:pPr>
              <w:pStyle w:val="TAL"/>
            </w:pPr>
            <w:r w:rsidRPr="00481D2D">
              <w:t>i</w:t>
            </w:r>
          </w:p>
        </w:tc>
        <w:tc>
          <w:tcPr>
            <w:tcW w:w="1021" w:type="dxa"/>
          </w:tcPr>
          <w:p w14:paraId="7BF4F636" w14:textId="77777777" w:rsidR="00897956" w:rsidRPr="00481D2D" w:rsidRDefault="00897956">
            <w:pPr>
              <w:pStyle w:val="TAL"/>
            </w:pPr>
            <w:r w:rsidRPr="00481D2D">
              <w:t>c3</w:t>
            </w:r>
          </w:p>
        </w:tc>
      </w:tr>
      <w:tr w:rsidR="00897956" w:rsidRPr="00481D2D" w14:paraId="068A5502" w14:textId="77777777">
        <w:tc>
          <w:tcPr>
            <w:tcW w:w="851" w:type="dxa"/>
          </w:tcPr>
          <w:p w14:paraId="498EF27B" w14:textId="77777777" w:rsidR="00897956" w:rsidRPr="00481D2D" w:rsidRDefault="00897956">
            <w:pPr>
              <w:pStyle w:val="TAL"/>
            </w:pPr>
            <w:r w:rsidRPr="00481D2D">
              <w:t>5</w:t>
            </w:r>
          </w:p>
        </w:tc>
        <w:tc>
          <w:tcPr>
            <w:tcW w:w="2665" w:type="dxa"/>
          </w:tcPr>
          <w:p w14:paraId="0BF944CF" w14:textId="77777777" w:rsidR="00897956" w:rsidRPr="00481D2D" w:rsidRDefault="00897956">
            <w:pPr>
              <w:pStyle w:val="TAL"/>
            </w:pPr>
            <w:r w:rsidRPr="00481D2D">
              <w:t>Content-Length</w:t>
            </w:r>
          </w:p>
        </w:tc>
        <w:tc>
          <w:tcPr>
            <w:tcW w:w="1021" w:type="dxa"/>
          </w:tcPr>
          <w:p w14:paraId="74D170CB" w14:textId="77777777" w:rsidR="00897956" w:rsidRPr="00481D2D" w:rsidRDefault="00897956">
            <w:pPr>
              <w:pStyle w:val="TAL"/>
            </w:pPr>
            <w:r w:rsidRPr="00481D2D">
              <w:t>[26] 20.14</w:t>
            </w:r>
          </w:p>
        </w:tc>
        <w:tc>
          <w:tcPr>
            <w:tcW w:w="1021" w:type="dxa"/>
          </w:tcPr>
          <w:p w14:paraId="21E11369" w14:textId="77777777" w:rsidR="00897956" w:rsidRPr="00481D2D" w:rsidRDefault="00897956">
            <w:pPr>
              <w:pStyle w:val="TAL"/>
            </w:pPr>
            <w:r w:rsidRPr="00481D2D">
              <w:t>m</w:t>
            </w:r>
          </w:p>
        </w:tc>
        <w:tc>
          <w:tcPr>
            <w:tcW w:w="1021" w:type="dxa"/>
          </w:tcPr>
          <w:p w14:paraId="52B259C4" w14:textId="77777777" w:rsidR="00897956" w:rsidRPr="00481D2D" w:rsidRDefault="00897956">
            <w:pPr>
              <w:pStyle w:val="TAL"/>
            </w:pPr>
            <w:r w:rsidRPr="00481D2D">
              <w:t>m</w:t>
            </w:r>
          </w:p>
        </w:tc>
        <w:tc>
          <w:tcPr>
            <w:tcW w:w="1021" w:type="dxa"/>
          </w:tcPr>
          <w:p w14:paraId="1F2A9E01" w14:textId="77777777" w:rsidR="00897956" w:rsidRPr="00481D2D" w:rsidRDefault="00897956">
            <w:pPr>
              <w:pStyle w:val="TAL"/>
            </w:pPr>
            <w:r w:rsidRPr="00481D2D">
              <w:t>[26] 20.14</w:t>
            </w:r>
          </w:p>
        </w:tc>
        <w:tc>
          <w:tcPr>
            <w:tcW w:w="1021" w:type="dxa"/>
          </w:tcPr>
          <w:p w14:paraId="40FC521F" w14:textId="77777777" w:rsidR="00897956" w:rsidRPr="00481D2D" w:rsidRDefault="00897956">
            <w:pPr>
              <w:pStyle w:val="TAL"/>
            </w:pPr>
            <w:r w:rsidRPr="00481D2D">
              <w:t>m</w:t>
            </w:r>
          </w:p>
        </w:tc>
        <w:tc>
          <w:tcPr>
            <w:tcW w:w="1021" w:type="dxa"/>
          </w:tcPr>
          <w:p w14:paraId="2AE74D39" w14:textId="77777777" w:rsidR="00897956" w:rsidRPr="00481D2D" w:rsidRDefault="00897956">
            <w:pPr>
              <w:pStyle w:val="TAL"/>
            </w:pPr>
            <w:r w:rsidRPr="00481D2D">
              <w:t>m</w:t>
            </w:r>
          </w:p>
        </w:tc>
      </w:tr>
      <w:tr w:rsidR="00897956" w:rsidRPr="00481D2D" w14:paraId="57A27DBA" w14:textId="77777777">
        <w:tc>
          <w:tcPr>
            <w:tcW w:w="851" w:type="dxa"/>
          </w:tcPr>
          <w:p w14:paraId="03EBE447" w14:textId="77777777" w:rsidR="00897956" w:rsidRPr="00481D2D" w:rsidRDefault="00897956">
            <w:pPr>
              <w:pStyle w:val="TAL"/>
            </w:pPr>
            <w:r w:rsidRPr="00481D2D">
              <w:t>6</w:t>
            </w:r>
          </w:p>
        </w:tc>
        <w:tc>
          <w:tcPr>
            <w:tcW w:w="2665" w:type="dxa"/>
          </w:tcPr>
          <w:p w14:paraId="0BA13443" w14:textId="77777777" w:rsidR="00897956" w:rsidRPr="00481D2D" w:rsidRDefault="00897956">
            <w:pPr>
              <w:pStyle w:val="TAL"/>
            </w:pPr>
            <w:r w:rsidRPr="00481D2D">
              <w:t>Content-Type</w:t>
            </w:r>
          </w:p>
        </w:tc>
        <w:tc>
          <w:tcPr>
            <w:tcW w:w="1021" w:type="dxa"/>
          </w:tcPr>
          <w:p w14:paraId="425EB838" w14:textId="77777777" w:rsidR="00897956" w:rsidRPr="00481D2D" w:rsidRDefault="00897956">
            <w:pPr>
              <w:pStyle w:val="TAL"/>
            </w:pPr>
            <w:r w:rsidRPr="00481D2D">
              <w:t>[26] 20.15</w:t>
            </w:r>
          </w:p>
        </w:tc>
        <w:tc>
          <w:tcPr>
            <w:tcW w:w="1021" w:type="dxa"/>
          </w:tcPr>
          <w:p w14:paraId="46CE19EE" w14:textId="77777777" w:rsidR="00897956" w:rsidRPr="00481D2D" w:rsidRDefault="00897956">
            <w:pPr>
              <w:pStyle w:val="TAL"/>
            </w:pPr>
            <w:r w:rsidRPr="00481D2D">
              <w:t>m</w:t>
            </w:r>
          </w:p>
        </w:tc>
        <w:tc>
          <w:tcPr>
            <w:tcW w:w="1021" w:type="dxa"/>
          </w:tcPr>
          <w:p w14:paraId="6BC59447" w14:textId="77777777" w:rsidR="00897956" w:rsidRPr="00481D2D" w:rsidRDefault="00897956">
            <w:pPr>
              <w:pStyle w:val="TAL"/>
            </w:pPr>
            <w:r w:rsidRPr="00481D2D">
              <w:t>m</w:t>
            </w:r>
          </w:p>
        </w:tc>
        <w:tc>
          <w:tcPr>
            <w:tcW w:w="1021" w:type="dxa"/>
          </w:tcPr>
          <w:p w14:paraId="15D65950" w14:textId="77777777" w:rsidR="00897956" w:rsidRPr="00481D2D" w:rsidRDefault="00897956">
            <w:pPr>
              <w:pStyle w:val="TAL"/>
            </w:pPr>
            <w:r w:rsidRPr="00481D2D">
              <w:t>[26] 20.15</w:t>
            </w:r>
          </w:p>
        </w:tc>
        <w:tc>
          <w:tcPr>
            <w:tcW w:w="1021" w:type="dxa"/>
          </w:tcPr>
          <w:p w14:paraId="5B2D0CBB" w14:textId="77777777" w:rsidR="00897956" w:rsidRPr="00481D2D" w:rsidRDefault="00897956">
            <w:pPr>
              <w:pStyle w:val="TAL"/>
            </w:pPr>
            <w:r w:rsidRPr="00481D2D">
              <w:t>i</w:t>
            </w:r>
          </w:p>
        </w:tc>
        <w:tc>
          <w:tcPr>
            <w:tcW w:w="1021" w:type="dxa"/>
          </w:tcPr>
          <w:p w14:paraId="6A4E4463" w14:textId="77777777" w:rsidR="00897956" w:rsidRPr="00481D2D" w:rsidRDefault="00897956">
            <w:pPr>
              <w:pStyle w:val="TAL"/>
            </w:pPr>
            <w:r w:rsidRPr="00481D2D">
              <w:t>c3</w:t>
            </w:r>
          </w:p>
        </w:tc>
      </w:tr>
      <w:tr w:rsidR="00897956" w:rsidRPr="00481D2D" w14:paraId="5D17BCD4" w14:textId="77777777">
        <w:tc>
          <w:tcPr>
            <w:tcW w:w="851" w:type="dxa"/>
          </w:tcPr>
          <w:p w14:paraId="0FBE3AC4" w14:textId="77777777" w:rsidR="00897956" w:rsidRPr="00481D2D" w:rsidRDefault="00897956">
            <w:pPr>
              <w:pStyle w:val="TAL"/>
            </w:pPr>
            <w:r w:rsidRPr="00481D2D">
              <w:t>7</w:t>
            </w:r>
          </w:p>
        </w:tc>
        <w:tc>
          <w:tcPr>
            <w:tcW w:w="2665" w:type="dxa"/>
          </w:tcPr>
          <w:p w14:paraId="0FE11DCA" w14:textId="77777777" w:rsidR="00897956" w:rsidRPr="00481D2D" w:rsidRDefault="00897956">
            <w:pPr>
              <w:pStyle w:val="TAL"/>
            </w:pPr>
            <w:r w:rsidRPr="00481D2D">
              <w:t>C</w:t>
            </w:r>
            <w:r w:rsidR="00374269" w:rsidRPr="00481D2D">
              <w:t>S</w:t>
            </w:r>
            <w:r w:rsidRPr="00481D2D">
              <w:t>eq</w:t>
            </w:r>
          </w:p>
        </w:tc>
        <w:tc>
          <w:tcPr>
            <w:tcW w:w="1021" w:type="dxa"/>
          </w:tcPr>
          <w:p w14:paraId="4A4084C8" w14:textId="77777777" w:rsidR="00897956" w:rsidRPr="00481D2D" w:rsidRDefault="00897956">
            <w:pPr>
              <w:pStyle w:val="TAL"/>
            </w:pPr>
            <w:r w:rsidRPr="00481D2D">
              <w:t>[26] 20.16</w:t>
            </w:r>
          </w:p>
        </w:tc>
        <w:tc>
          <w:tcPr>
            <w:tcW w:w="1021" w:type="dxa"/>
          </w:tcPr>
          <w:p w14:paraId="2832C18D" w14:textId="77777777" w:rsidR="00897956" w:rsidRPr="00481D2D" w:rsidRDefault="00897956">
            <w:pPr>
              <w:pStyle w:val="TAL"/>
            </w:pPr>
            <w:r w:rsidRPr="00481D2D">
              <w:t>m</w:t>
            </w:r>
          </w:p>
        </w:tc>
        <w:tc>
          <w:tcPr>
            <w:tcW w:w="1021" w:type="dxa"/>
          </w:tcPr>
          <w:p w14:paraId="3E381058" w14:textId="77777777" w:rsidR="00897956" w:rsidRPr="00481D2D" w:rsidRDefault="00897956">
            <w:pPr>
              <w:pStyle w:val="TAL"/>
            </w:pPr>
            <w:r w:rsidRPr="00481D2D">
              <w:t>m</w:t>
            </w:r>
          </w:p>
        </w:tc>
        <w:tc>
          <w:tcPr>
            <w:tcW w:w="1021" w:type="dxa"/>
          </w:tcPr>
          <w:p w14:paraId="07D7DCCF" w14:textId="77777777" w:rsidR="00897956" w:rsidRPr="00481D2D" w:rsidRDefault="00897956">
            <w:pPr>
              <w:pStyle w:val="TAL"/>
            </w:pPr>
            <w:r w:rsidRPr="00481D2D">
              <w:t>[26] 20.16</w:t>
            </w:r>
          </w:p>
        </w:tc>
        <w:tc>
          <w:tcPr>
            <w:tcW w:w="1021" w:type="dxa"/>
          </w:tcPr>
          <w:p w14:paraId="7F3EA6B2" w14:textId="77777777" w:rsidR="00897956" w:rsidRPr="00481D2D" w:rsidRDefault="00897956">
            <w:pPr>
              <w:pStyle w:val="TAL"/>
            </w:pPr>
            <w:r w:rsidRPr="00481D2D">
              <w:t>m</w:t>
            </w:r>
          </w:p>
        </w:tc>
        <w:tc>
          <w:tcPr>
            <w:tcW w:w="1021" w:type="dxa"/>
          </w:tcPr>
          <w:p w14:paraId="218DEF08" w14:textId="77777777" w:rsidR="00897956" w:rsidRPr="00481D2D" w:rsidRDefault="00897956">
            <w:pPr>
              <w:pStyle w:val="TAL"/>
            </w:pPr>
            <w:r w:rsidRPr="00481D2D">
              <w:t>m</w:t>
            </w:r>
          </w:p>
        </w:tc>
      </w:tr>
      <w:tr w:rsidR="00897956" w:rsidRPr="00481D2D" w14:paraId="4075D5EC" w14:textId="77777777">
        <w:tc>
          <w:tcPr>
            <w:tcW w:w="851" w:type="dxa"/>
          </w:tcPr>
          <w:p w14:paraId="72B3F052" w14:textId="77777777" w:rsidR="00897956" w:rsidRPr="00481D2D" w:rsidRDefault="00897956">
            <w:pPr>
              <w:pStyle w:val="TAL"/>
            </w:pPr>
            <w:r w:rsidRPr="00481D2D">
              <w:t>8</w:t>
            </w:r>
          </w:p>
        </w:tc>
        <w:tc>
          <w:tcPr>
            <w:tcW w:w="2665" w:type="dxa"/>
          </w:tcPr>
          <w:p w14:paraId="7C177BC9" w14:textId="77777777" w:rsidR="00897956" w:rsidRPr="00481D2D" w:rsidRDefault="00897956">
            <w:pPr>
              <w:pStyle w:val="TAL"/>
            </w:pPr>
            <w:r w:rsidRPr="00481D2D">
              <w:t>Date</w:t>
            </w:r>
          </w:p>
        </w:tc>
        <w:tc>
          <w:tcPr>
            <w:tcW w:w="1021" w:type="dxa"/>
          </w:tcPr>
          <w:p w14:paraId="2BF4D3EB" w14:textId="77777777" w:rsidR="00897956" w:rsidRPr="00481D2D" w:rsidRDefault="00897956">
            <w:pPr>
              <w:pStyle w:val="TAL"/>
            </w:pPr>
            <w:r w:rsidRPr="00481D2D">
              <w:t>[26] 20.17</w:t>
            </w:r>
          </w:p>
        </w:tc>
        <w:tc>
          <w:tcPr>
            <w:tcW w:w="1021" w:type="dxa"/>
          </w:tcPr>
          <w:p w14:paraId="6A72A89F" w14:textId="77777777" w:rsidR="00897956" w:rsidRPr="00481D2D" w:rsidRDefault="00897956">
            <w:pPr>
              <w:pStyle w:val="TAL"/>
            </w:pPr>
            <w:r w:rsidRPr="00481D2D">
              <w:t>m</w:t>
            </w:r>
          </w:p>
        </w:tc>
        <w:tc>
          <w:tcPr>
            <w:tcW w:w="1021" w:type="dxa"/>
          </w:tcPr>
          <w:p w14:paraId="4BBBDC30" w14:textId="77777777" w:rsidR="00897956" w:rsidRPr="00481D2D" w:rsidRDefault="00897956">
            <w:pPr>
              <w:pStyle w:val="TAL"/>
            </w:pPr>
            <w:r w:rsidRPr="00481D2D">
              <w:t>m</w:t>
            </w:r>
          </w:p>
        </w:tc>
        <w:tc>
          <w:tcPr>
            <w:tcW w:w="1021" w:type="dxa"/>
          </w:tcPr>
          <w:p w14:paraId="00FB0405" w14:textId="77777777" w:rsidR="00897956" w:rsidRPr="00481D2D" w:rsidRDefault="00897956">
            <w:pPr>
              <w:pStyle w:val="TAL"/>
            </w:pPr>
            <w:r w:rsidRPr="00481D2D">
              <w:t>[26] 20.17</w:t>
            </w:r>
          </w:p>
        </w:tc>
        <w:tc>
          <w:tcPr>
            <w:tcW w:w="1021" w:type="dxa"/>
          </w:tcPr>
          <w:p w14:paraId="38D5DA7B" w14:textId="77777777" w:rsidR="00897956" w:rsidRPr="00481D2D" w:rsidRDefault="00897956">
            <w:pPr>
              <w:pStyle w:val="TAL"/>
            </w:pPr>
            <w:r w:rsidRPr="00481D2D">
              <w:t>c1</w:t>
            </w:r>
          </w:p>
        </w:tc>
        <w:tc>
          <w:tcPr>
            <w:tcW w:w="1021" w:type="dxa"/>
          </w:tcPr>
          <w:p w14:paraId="7F2B7008" w14:textId="77777777" w:rsidR="00897956" w:rsidRPr="00481D2D" w:rsidRDefault="00897956">
            <w:pPr>
              <w:pStyle w:val="TAL"/>
            </w:pPr>
            <w:r w:rsidRPr="00481D2D">
              <w:t>c1</w:t>
            </w:r>
          </w:p>
        </w:tc>
      </w:tr>
      <w:tr w:rsidR="00897956" w:rsidRPr="00481D2D" w14:paraId="6AFB2B79" w14:textId="77777777">
        <w:tc>
          <w:tcPr>
            <w:tcW w:w="851" w:type="dxa"/>
          </w:tcPr>
          <w:p w14:paraId="039C91AF" w14:textId="77777777" w:rsidR="00897956" w:rsidRPr="00481D2D" w:rsidRDefault="00897956">
            <w:pPr>
              <w:pStyle w:val="TAL"/>
            </w:pPr>
            <w:r w:rsidRPr="00481D2D">
              <w:t>9</w:t>
            </w:r>
          </w:p>
        </w:tc>
        <w:tc>
          <w:tcPr>
            <w:tcW w:w="2665" w:type="dxa"/>
          </w:tcPr>
          <w:p w14:paraId="288D9CF9" w14:textId="77777777" w:rsidR="00897956" w:rsidRPr="00481D2D" w:rsidRDefault="00897956">
            <w:pPr>
              <w:pStyle w:val="TAL"/>
            </w:pPr>
            <w:r w:rsidRPr="00481D2D">
              <w:t>From</w:t>
            </w:r>
          </w:p>
        </w:tc>
        <w:tc>
          <w:tcPr>
            <w:tcW w:w="1021" w:type="dxa"/>
          </w:tcPr>
          <w:p w14:paraId="5BCBD159" w14:textId="77777777" w:rsidR="00897956" w:rsidRPr="00481D2D" w:rsidRDefault="00897956">
            <w:pPr>
              <w:pStyle w:val="TAL"/>
            </w:pPr>
            <w:r w:rsidRPr="00481D2D">
              <w:t>[26] 20.20</w:t>
            </w:r>
          </w:p>
        </w:tc>
        <w:tc>
          <w:tcPr>
            <w:tcW w:w="1021" w:type="dxa"/>
          </w:tcPr>
          <w:p w14:paraId="352B3BD1" w14:textId="77777777" w:rsidR="00897956" w:rsidRPr="00481D2D" w:rsidRDefault="00897956">
            <w:pPr>
              <w:pStyle w:val="TAL"/>
            </w:pPr>
            <w:r w:rsidRPr="00481D2D">
              <w:t>m</w:t>
            </w:r>
          </w:p>
        </w:tc>
        <w:tc>
          <w:tcPr>
            <w:tcW w:w="1021" w:type="dxa"/>
          </w:tcPr>
          <w:p w14:paraId="56A29DC3" w14:textId="77777777" w:rsidR="00897956" w:rsidRPr="00481D2D" w:rsidRDefault="00897956">
            <w:pPr>
              <w:pStyle w:val="TAL"/>
            </w:pPr>
            <w:r w:rsidRPr="00481D2D">
              <w:t>m</w:t>
            </w:r>
          </w:p>
        </w:tc>
        <w:tc>
          <w:tcPr>
            <w:tcW w:w="1021" w:type="dxa"/>
          </w:tcPr>
          <w:p w14:paraId="378B1DB4" w14:textId="77777777" w:rsidR="00897956" w:rsidRPr="00481D2D" w:rsidRDefault="00897956">
            <w:pPr>
              <w:pStyle w:val="TAL"/>
            </w:pPr>
            <w:r w:rsidRPr="00481D2D">
              <w:t>[26] 20.20</w:t>
            </w:r>
          </w:p>
        </w:tc>
        <w:tc>
          <w:tcPr>
            <w:tcW w:w="1021" w:type="dxa"/>
          </w:tcPr>
          <w:p w14:paraId="6EFF5063" w14:textId="77777777" w:rsidR="00897956" w:rsidRPr="00481D2D" w:rsidRDefault="00897956">
            <w:pPr>
              <w:pStyle w:val="TAL"/>
            </w:pPr>
            <w:r w:rsidRPr="00481D2D">
              <w:t>m</w:t>
            </w:r>
          </w:p>
        </w:tc>
        <w:tc>
          <w:tcPr>
            <w:tcW w:w="1021" w:type="dxa"/>
          </w:tcPr>
          <w:p w14:paraId="53BBE98A" w14:textId="77777777" w:rsidR="00897956" w:rsidRPr="00481D2D" w:rsidRDefault="00897956">
            <w:pPr>
              <w:pStyle w:val="TAL"/>
            </w:pPr>
            <w:r w:rsidRPr="00481D2D">
              <w:t>m</w:t>
            </w:r>
          </w:p>
        </w:tc>
      </w:tr>
      <w:tr w:rsidR="00EB51F1" w:rsidRPr="00481D2D" w14:paraId="70E34256" w14:textId="77777777">
        <w:tc>
          <w:tcPr>
            <w:tcW w:w="851" w:type="dxa"/>
          </w:tcPr>
          <w:p w14:paraId="40BFA0B7" w14:textId="77777777" w:rsidR="00EB51F1" w:rsidRPr="00481D2D" w:rsidRDefault="00EB51F1">
            <w:pPr>
              <w:pStyle w:val="TAL"/>
            </w:pPr>
            <w:r w:rsidRPr="00481D2D">
              <w:t>9A</w:t>
            </w:r>
          </w:p>
        </w:tc>
        <w:tc>
          <w:tcPr>
            <w:tcW w:w="2665" w:type="dxa"/>
          </w:tcPr>
          <w:p w14:paraId="12856BB8" w14:textId="77777777" w:rsidR="00EB51F1" w:rsidRPr="00481D2D" w:rsidRDefault="00EB51F1">
            <w:pPr>
              <w:pStyle w:val="TAL"/>
            </w:pPr>
            <w:r w:rsidRPr="00481D2D">
              <w:t>Geolocation</w:t>
            </w:r>
            <w:r w:rsidR="008051E3" w:rsidRPr="00481D2D">
              <w:t>-Error</w:t>
            </w:r>
          </w:p>
        </w:tc>
        <w:tc>
          <w:tcPr>
            <w:tcW w:w="1021" w:type="dxa"/>
          </w:tcPr>
          <w:p w14:paraId="23822027" w14:textId="77777777" w:rsidR="00EB51F1" w:rsidRPr="00481D2D" w:rsidRDefault="00EB51F1">
            <w:pPr>
              <w:pStyle w:val="TAL"/>
            </w:pPr>
            <w:r w:rsidRPr="00481D2D">
              <w:t xml:space="preserve">[89] </w:t>
            </w:r>
            <w:r w:rsidR="008051E3" w:rsidRPr="00481D2D">
              <w:t>4.3</w:t>
            </w:r>
          </w:p>
        </w:tc>
        <w:tc>
          <w:tcPr>
            <w:tcW w:w="1021" w:type="dxa"/>
          </w:tcPr>
          <w:p w14:paraId="52183562" w14:textId="77777777" w:rsidR="00EB51F1" w:rsidRPr="00481D2D" w:rsidRDefault="00EB51F1">
            <w:pPr>
              <w:pStyle w:val="TAL"/>
            </w:pPr>
            <w:r w:rsidRPr="00481D2D">
              <w:t>c14</w:t>
            </w:r>
          </w:p>
        </w:tc>
        <w:tc>
          <w:tcPr>
            <w:tcW w:w="1021" w:type="dxa"/>
          </w:tcPr>
          <w:p w14:paraId="05C4D9CE" w14:textId="77777777" w:rsidR="00EB51F1" w:rsidRPr="00481D2D" w:rsidRDefault="00EB51F1">
            <w:pPr>
              <w:pStyle w:val="TAL"/>
            </w:pPr>
            <w:r w:rsidRPr="00481D2D">
              <w:t>c14</w:t>
            </w:r>
          </w:p>
        </w:tc>
        <w:tc>
          <w:tcPr>
            <w:tcW w:w="1021" w:type="dxa"/>
          </w:tcPr>
          <w:p w14:paraId="6BE46835" w14:textId="77777777" w:rsidR="00EB51F1" w:rsidRPr="00481D2D" w:rsidRDefault="00EB51F1">
            <w:pPr>
              <w:pStyle w:val="TAL"/>
            </w:pPr>
            <w:r w:rsidRPr="00481D2D">
              <w:t xml:space="preserve">[89] </w:t>
            </w:r>
            <w:r w:rsidR="008051E3" w:rsidRPr="00481D2D">
              <w:t>4.3</w:t>
            </w:r>
          </w:p>
        </w:tc>
        <w:tc>
          <w:tcPr>
            <w:tcW w:w="1021" w:type="dxa"/>
          </w:tcPr>
          <w:p w14:paraId="347EB82F" w14:textId="77777777" w:rsidR="00EB51F1" w:rsidRPr="00481D2D" w:rsidRDefault="00EB51F1">
            <w:pPr>
              <w:pStyle w:val="TAL"/>
            </w:pPr>
            <w:r w:rsidRPr="00481D2D">
              <w:t>c15</w:t>
            </w:r>
          </w:p>
        </w:tc>
        <w:tc>
          <w:tcPr>
            <w:tcW w:w="1021" w:type="dxa"/>
          </w:tcPr>
          <w:p w14:paraId="7C6CB185" w14:textId="77777777" w:rsidR="00EB51F1" w:rsidRPr="00481D2D" w:rsidRDefault="00EB51F1">
            <w:pPr>
              <w:pStyle w:val="TAL"/>
            </w:pPr>
            <w:r w:rsidRPr="00481D2D">
              <w:t>c15</w:t>
            </w:r>
          </w:p>
        </w:tc>
      </w:tr>
      <w:tr w:rsidR="00EB51F1" w:rsidRPr="00481D2D" w14:paraId="53980A36" w14:textId="77777777">
        <w:tc>
          <w:tcPr>
            <w:tcW w:w="851" w:type="dxa"/>
          </w:tcPr>
          <w:p w14:paraId="5974C35E" w14:textId="77777777" w:rsidR="00EB51F1" w:rsidRPr="00481D2D" w:rsidRDefault="00EB51F1">
            <w:pPr>
              <w:pStyle w:val="TAL"/>
            </w:pPr>
            <w:r w:rsidRPr="00481D2D">
              <w:t>10</w:t>
            </w:r>
          </w:p>
        </w:tc>
        <w:tc>
          <w:tcPr>
            <w:tcW w:w="2665" w:type="dxa"/>
          </w:tcPr>
          <w:p w14:paraId="6F77DD2A" w14:textId="77777777" w:rsidR="00EB51F1" w:rsidRPr="00481D2D" w:rsidRDefault="00EB51F1">
            <w:pPr>
              <w:pStyle w:val="TAL"/>
            </w:pPr>
            <w:r w:rsidRPr="00481D2D">
              <w:t>MIME-Version</w:t>
            </w:r>
          </w:p>
        </w:tc>
        <w:tc>
          <w:tcPr>
            <w:tcW w:w="1021" w:type="dxa"/>
          </w:tcPr>
          <w:p w14:paraId="646C834D" w14:textId="77777777" w:rsidR="00EB51F1" w:rsidRPr="00481D2D" w:rsidRDefault="00EB51F1">
            <w:pPr>
              <w:pStyle w:val="TAL"/>
            </w:pPr>
            <w:r w:rsidRPr="00481D2D">
              <w:t>[26] 20.24</w:t>
            </w:r>
          </w:p>
        </w:tc>
        <w:tc>
          <w:tcPr>
            <w:tcW w:w="1021" w:type="dxa"/>
          </w:tcPr>
          <w:p w14:paraId="31F6024E" w14:textId="77777777" w:rsidR="00EB51F1" w:rsidRPr="00481D2D" w:rsidRDefault="00EB51F1">
            <w:pPr>
              <w:pStyle w:val="TAL"/>
            </w:pPr>
            <w:r w:rsidRPr="00481D2D">
              <w:t>m</w:t>
            </w:r>
          </w:p>
        </w:tc>
        <w:tc>
          <w:tcPr>
            <w:tcW w:w="1021" w:type="dxa"/>
          </w:tcPr>
          <w:p w14:paraId="45C3424D" w14:textId="77777777" w:rsidR="00EB51F1" w:rsidRPr="00481D2D" w:rsidRDefault="00EB51F1">
            <w:pPr>
              <w:pStyle w:val="TAL"/>
            </w:pPr>
            <w:r w:rsidRPr="00481D2D">
              <w:t>m</w:t>
            </w:r>
          </w:p>
        </w:tc>
        <w:tc>
          <w:tcPr>
            <w:tcW w:w="1021" w:type="dxa"/>
          </w:tcPr>
          <w:p w14:paraId="6ED36740" w14:textId="77777777" w:rsidR="00EB51F1" w:rsidRPr="00481D2D" w:rsidRDefault="00EB51F1">
            <w:pPr>
              <w:pStyle w:val="TAL"/>
            </w:pPr>
            <w:r w:rsidRPr="00481D2D">
              <w:t>[26] 20.24</w:t>
            </w:r>
          </w:p>
        </w:tc>
        <w:tc>
          <w:tcPr>
            <w:tcW w:w="1021" w:type="dxa"/>
          </w:tcPr>
          <w:p w14:paraId="3F2CF5F1" w14:textId="77777777" w:rsidR="00EB51F1" w:rsidRPr="00481D2D" w:rsidRDefault="00EB51F1">
            <w:pPr>
              <w:pStyle w:val="TAL"/>
            </w:pPr>
            <w:r w:rsidRPr="00481D2D">
              <w:t>i</w:t>
            </w:r>
          </w:p>
        </w:tc>
        <w:tc>
          <w:tcPr>
            <w:tcW w:w="1021" w:type="dxa"/>
          </w:tcPr>
          <w:p w14:paraId="3AE3E369" w14:textId="77777777" w:rsidR="00EB51F1" w:rsidRPr="00481D2D" w:rsidRDefault="00EB51F1">
            <w:pPr>
              <w:pStyle w:val="TAL"/>
            </w:pPr>
            <w:r w:rsidRPr="00481D2D">
              <w:t>c3</w:t>
            </w:r>
          </w:p>
        </w:tc>
      </w:tr>
      <w:tr w:rsidR="00EB51F1" w:rsidRPr="00481D2D" w14:paraId="0021BE23" w14:textId="77777777">
        <w:tc>
          <w:tcPr>
            <w:tcW w:w="851" w:type="dxa"/>
          </w:tcPr>
          <w:p w14:paraId="0ACC9602" w14:textId="77777777" w:rsidR="00EB51F1" w:rsidRPr="00481D2D" w:rsidRDefault="00EB51F1">
            <w:pPr>
              <w:pStyle w:val="TAL"/>
            </w:pPr>
            <w:r w:rsidRPr="00481D2D">
              <w:t>10A</w:t>
            </w:r>
          </w:p>
        </w:tc>
        <w:tc>
          <w:tcPr>
            <w:tcW w:w="2665" w:type="dxa"/>
          </w:tcPr>
          <w:p w14:paraId="65A37CC7" w14:textId="77777777" w:rsidR="00EB51F1" w:rsidRPr="00481D2D" w:rsidRDefault="00EB51F1">
            <w:pPr>
              <w:pStyle w:val="TAL"/>
            </w:pPr>
            <w:r w:rsidRPr="00481D2D">
              <w:t>Organization</w:t>
            </w:r>
          </w:p>
        </w:tc>
        <w:tc>
          <w:tcPr>
            <w:tcW w:w="1021" w:type="dxa"/>
          </w:tcPr>
          <w:p w14:paraId="4BF6C505" w14:textId="77777777" w:rsidR="00EB51F1" w:rsidRPr="00481D2D" w:rsidRDefault="00EB51F1">
            <w:pPr>
              <w:pStyle w:val="TAL"/>
            </w:pPr>
            <w:r w:rsidRPr="00481D2D">
              <w:t>[26] 20.25</w:t>
            </w:r>
          </w:p>
        </w:tc>
        <w:tc>
          <w:tcPr>
            <w:tcW w:w="1021" w:type="dxa"/>
          </w:tcPr>
          <w:p w14:paraId="54F12BC7" w14:textId="77777777" w:rsidR="00EB51F1" w:rsidRPr="00481D2D" w:rsidRDefault="00EB51F1">
            <w:pPr>
              <w:pStyle w:val="TAL"/>
            </w:pPr>
            <w:r w:rsidRPr="00481D2D">
              <w:t>m</w:t>
            </w:r>
          </w:p>
        </w:tc>
        <w:tc>
          <w:tcPr>
            <w:tcW w:w="1021" w:type="dxa"/>
          </w:tcPr>
          <w:p w14:paraId="43295EC3" w14:textId="77777777" w:rsidR="00EB51F1" w:rsidRPr="00481D2D" w:rsidRDefault="00EB51F1">
            <w:pPr>
              <w:pStyle w:val="TAL"/>
            </w:pPr>
            <w:r w:rsidRPr="00481D2D">
              <w:t>m</w:t>
            </w:r>
          </w:p>
        </w:tc>
        <w:tc>
          <w:tcPr>
            <w:tcW w:w="1021" w:type="dxa"/>
          </w:tcPr>
          <w:p w14:paraId="25254724" w14:textId="77777777" w:rsidR="00EB51F1" w:rsidRPr="00481D2D" w:rsidRDefault="00EB51F1">
            <w:pPr>
              <w:pStyle w:val="TAL"/>
            </w:pPr>
            <w:r w:rsidRPr="00481D2D">
              <w:t>[26] 20.25</w:t>
            </w:r>
          </w:p>
        </w:tc>
        <w:tc>
          <w:tcPr>
            <w:tcW w:w="1021" w:type="dxa"/>
          </w:tcPr>
          <w:p w14:paraId="222703ED" w14:textId="77777777" w:rsidR="00EB51F1" w:rsidRPr="00481D2D" w:rsidRDefault="00EB51F1">
            <w:pPr>
              <w:pStyle w:val="TAL"/>
            </w:pPr>
            <w:r w:rsidRPr="00481D2D">
              <w:t>c2</w:t>
            </w:r>
          </w:p>
        </w:tc>
        <w:tc>
          <w:tcPr>
            <w:tcW w:w="1021" w:type="dxa"/>
          </w:tcPr>
          <w:p w14:paraId="4DCE5863" w14:textId="77777777" w:rsidR="00EB51F1" w:rsidRPr="00481D2D" w:rsidRDefault="00EB51F1">
            <w:pPr>
              <w:pStyle w:val="TAL"/>
            </w:pPr>
            <w:r w:rsidRPr="00481D2D">
              <w:t>c2</w:t>
            </w:r>
          </w:p>
        </w:tc>
      </w:tr>
      <w:tr w:rsidR="00EB51F1" w:rsidRPr="00481D2D" w14:paraId="3C968F1C" w14:textId="77777777">
        <w:tc>
          <w:tcPr>
            <w:tcW w:w="851" w:type="dxa"/>
          </w:tcPr>
          <w:p w14:paraId="2987F4F8" w14:textId="77777777" w:rsidR="00EB51F1" w:rsidRPr="00481D2D" w:rsidRDefault="00EB51F1">
            <w:pPr>
              <w:pStyle w:val="TAL"/>
            </w:pPr>
            <w:r w:rsidRPr="00481D2D">
              <w:t>10B</w:t>
            </w:r>
          </w:p>
        </w:tc>
        <w:tc>
          <w:tcPr>
            <w:tcW w:w="2665" w:type="dxa"/>
          </w:tcPr>
          <w:p w14:paraId="5FCDA709" w14:textId="77777777" w:rsidR="00EB51F1" w:rsidRPr="00481D2D" w:rsidRDefault="00EB51F1">
            <w:pPr>
              <w:pStyle w:val="TAL"/>
            </w:pPr>
            <w:r w:rsidRPr="00481D2D">
              <w:t>P-Access-Network-Info</w:t>
            </w:r>
          </w:p>
        </w:tc>
        <w:tc>
          <w:tcPr>
            <w:tcW w:w="1021" w:type="dxa"/>
          </w:tcPr>
          <w:p w14:paraId="6F8DDD6E" w14:textId="77777777" w:rsidR="00EB51F1" w:rsidRPr="00481D2D" w:rsidRDefault="00EB51F1">
            <w:pPr>
              <w:pStyle w:val="TAL"/>
            </w:pPr>
            <w:r w:rsidRPr="00481D2D">
              <w:t>[52] 4.4</w:t>
            </w:r>
            <w:r w:rsidR="001D4AA4" w:rsidRPr="00481D2D">
              <w:t>, [52A] 4</w:t>
            </w:r>
            <w:r w:rsidR="00E9304E" w:rsidRPr="00481D2D">
              <w:t xml:space="preserve">, [234] </w:t>
            </w:r>
            <w:r w:rsidR="001F4728" w:rsidRPr="00481D2D">
              <w:t>2</w:t>
            </w:r>
          </w:p>
        </w:tc>
        <w:tc>
          <w:tcPr>
            <w:tcW w:w="1021" w:type="dxa"/>
          </w:tcPr>
          <w:p w14:paraId="3074CB02" w14:textId="77777777" w:rsidR="00EB51F1" w:rsidRPr="00481D2D" w:rsidRDefault="00EB51F1">
            <w:pPr>
              <w:pStyle w:val="TAL"/>
            </w:pPr>
            <w:r w:rsidRPr="00481D2D">
              <w:t>c11</w:t>
            </w:r>
          </w:p>
        </w:tc>
        <w:tc>
          <w:tcPr>
            <w:tcW w:w="1021" w:type="dxa"/>
          </w:tcPr>
          <w:p w14:paraId="0B9CE3EC" w14:textId="77777777" w:rsidR="00EB51F1" w:rsidRPr="00481D2D" w:rsidRDefault="00EB51F1">
            <w:pPr>
              <w:pStyle w:val="TAL"/>
            </w:pPr>
            <w:r w:rsidRPr="00481D2D">
              <w:t>c11</w:t>
            </w:r>
          </w:p>
        </w:tc>
        <w:tc>
          <w:tcPr>
            <w:tcW w:w="1021" w:type="dxa"/>
          </w:tcPr>
          <w:p w14:paraId="1CE08032" w14:textId="77777777" w:rsidR="00EB51F1" w:rsidRPr="00481D2D" w:rsidRDefault="00EB51F1">
            <w:pPr>
              <w:pStyle w:val="TAL"/>
            </w:pPr>
            <w:r w:rsidRPr="00481D2D">
              <w:t>[52] 4.4</w:t>
            </w:r>
            <w:r w:rsidR="001D4AA4" w:rsidRPr="00481D2D">
              <w:t>, [52A] 4</w:t>
            </w:r>
            <w:r w:rsidR="00E9304E" w:rsidRPr="00481D2D">
              <w:t xml:space="preserve">, [234] </w:t>
            </w:r>
            <w:r w:rsidR="001F4728" w:rsidRPr="00481D2D">
              <w:t>2</w:t>
            </w:r>
          </w:p>
        </w:tc>
        <w:tc>
          <w:tcPr>
            <w:tcW w:w="1021" w:type="dxa"/>
          </w:tcPr>
          <w:p w14:paraId="6BA2BF20" w14:textId="77777777" w:rsidR="00EB51F1" w:rsidRPr="00481D2D" w:rsidRDefault="00EB51F1">
            <w:pPr>
              <w:pStyle w:val="TAL"/>
            </w:pPr>
            <w:r w:rsidRPr="00481D2D">
              <w:t>c12</w:t>
            </w:r>
          </w:p>
        </w:tc>
        <w:tc>
          <w:tcPr>
            <w:tcW w:w="1021" w:type="dxa"/>
          </w:tcPr>
          <w:p w14:paraId="5D8B1AF8" w14:textId="77777777" w:rsidR="00EB51F1" w:rsidRPr="00481D2D" w:rsidRDefault="00EB51F1">
            <w:pPr>
              <w:pStyle w:val="TAL"/>
            </w:pPr>
            <w:r w:rsidRPr="00481D2D">
              <w:t>c12</w:t>
            </w:r>
          </w:p>
        </w:tc>
      </w:tr>
      <w:tr w:rsidR="00EB51F1" w:rsidRPr="00481D2D" w14:paraId="63FE4278" w14:textId="77777777">
        <w:tc>
          <w:tcPr>
            <w:tcW w:w="851" w:type="dxa"/>
          </w:tcPr>
          <w:p w14:paraId="76FCF80A" w14:textId="77777777" w:rsidR="00EB51F1" w:rsidRPr="00481D2D" w:rsidRDefault="00EB51F1">
            <w:pPr>
              <w:pStyle w:val="TAL"/>
            </w:pPr>
            <w:r w:rsidRPr="00481D2D">
              <w:t>10C</w:t>
            </w:r>
          </w:p>
        </w:tc>
        <w:tc>
          <w:tcPr>
            <w:tcW w:w="2665" w:type="dxa"/>
          </w:tcPr>
          <w:p w14:paraId="61C493CA" w14:textId="77777777" w:rsidR="00EB51F1" w:rsidRPr="00481D2D" w:rsidRDefault="00EB51F1">
            <w:pPr>
              <w:pStyle w:val="TAL"/>
            </w:pPr>
            <w:r w:rsidRPr="00481D2D">
              <w:t>P-Charging-Function-Addresses</w:t>
            </w:r>
          </w:p>
        </w:tc>
        <w:tc>
          <w:tcPr>
            <w:tcW w:w="1021" w:type="dxa"/>
          </w:tcPr>
          <w:p w14:paraId="4D668579" w14:textId="77777777" w:rsidR="00EB51F1" w:rsidRPr="00481D2D" w:rsidRDefault="00EB51F1">
            <w:pPr>
              <w:pStyle w:val="TAL"/>
            </w:pPr>
            <w:r w:rsidRPr="00481D2D">
              <w:t>[52] 4.5</w:t>
            </w:r>
            <w:r w:rsidR="001D4AA4" w:rsidRPr="00481D2D">
              <w:t>, [52A] 4</w:t>
            </w:r>
          </w:p>
        </w:tc>
        <w:tc>
          <w:tcPr>
            <w:tcW w:w="1021" w:type="dxa"/>
          </w:tcPr>
          <w:p w14:paraId="711B4BAB" w14:textId="77777777" w:rsidR="00EB51F1" w:rsidRPr="00481D2D" w:rsidRDefault="00EB51F1">
            <w:pPr>
              <w:pStyle w:val="TAL"/>
            </w:pPr>
            <w:r w:rsidRPr="00481D2D">
              <w:t>c9</w:t>
            </w:r>
          </w:p>
        </w:tc>
        <w:tc>
          <w:tcPr>
            <w:tcW w:w="1021" w:type="dxa"/>
          </w:tcPr>
          <w:p w14:paraId="3F32E1B9" w14:textId="77777777" w:rsidR="00EB51F1" w:rsidRPr="00481D2D" w:rsidRDefault="00EB51F1">
            <w:pPr>
              <w:pStyle w:val="TAL"/>
            </w:pPr>
            <w:r w:rsidRPr="00481D2D">
              <w:t>c9</w:t>
            </w:r>
          </w:p>
        </w:tc>
        <w:tc>
          <w:tcPr>
            <w:tcW w:w="1021" w:type="dxa"/>
          </w:tcPr>
          <w:p w14:paraId="1E0A40C3" w14:textId="77777777" w:rsidR="00EB51F1" w:rsidRPr="00481D2D" w:rsidRDefault="00EB51F1">
            <w:pPr>
              <w:pStyle w:val="TAL"/>
            </w:pPr>
            <w:r w:rsidRPr="00481D2D">
              <w:t>[52] 4.5</w:t>
            </w:r>
            <w:r w:rsidR="001D4AA4" w:rsidRPr="00481D2D">
              <w:t>, [52A] 4</w:t>
            </w:r>
          </w:p>
        </w:tc>
        <w:tc>
          <w:tcPr>
            <w:tcW w:w="1021" w:type="dxa"/>
          </w:tcPr>
          <w:p w14:paraId="0A63486B" w14:textId="77777777" w:rsidR="00EB51F1" w:rsidRPr="00481D2D" w:rsidRDefault="00EB51F1">
            <w:pPr>
              <w:pStyle w:val="TAL"/>
            </w:pPr>
            <w:r w:rsidRPr="00481D2D">
              <w:t>c10</w:t>
            </w:r>
          </w:p>
        </w:tc>
        <w:tc>
          <w:tcPr>
            <w:tcW w:w="1021" w:type="dxa"/>
          </w:tcPr>
          <w:p w14:paraId="1DDDE09A" w14:textId="77777777" w:rsidR="00EB51F1" w:rsidRPr="00481D2D" w:rsidRDefault="00EB51F1">
            <w:pPr>
              <w:pStyle w:val="TAL"/>
            </w:pPr>
            <w:r w:rsidRPr="00481D2D">
              <w:t>c10</w:t>
            </w:r>
          </w:p>
        </w:tc>
      </w:tr>
      <w:tr w:rsidR="00EB51F1" w:rsidRPr="00481D2D" w14:paraId="3B195251" w14:textId="77777777">
        <w:tc>
          <w:tcPr>
            <w:tcW w:w="851" w:type="dxa"/>
          </w:tcPr>
          <w:p w14:paraId="2C48DD39" w14:textId="77777777" w:rsidR="00EB51F1" w:rsidRPr="00481D2D" w:rsidRDefault="00EB51F1">
            <w:pPr>
              <w:pStyle w:val="TAL"/>
            </w:pPr>
            <w:r w:rsidRPr="00481D2D">
              <w:t>10D</w:t>
            </w:r>
          </w:p>
        </w:tc>
        <w:tc>
          <w:tcPr>
            <w:tcW w:w="2665" w:type="dxa"/>
          </w:tcPr>
          <w:p w14:paraId="025B8F34" w14:textId="77777777" w:rsidR="00EB51F1" w:rsidRPr="00481D2D" w:rsidRDefault="00EB51F1">
            <w:pPr>
              <w:pStyle w:val="TAL"/>
            </w:pPr>
            <w:r w:rsidRPr="00481D2D">
              <w:t>P-Charging-Vector</w:t>
            </w:r>
          </w:p>
        </w:tc>
        <w:tc>
          <w:tcPr>
            <w:tcW w:w="1021" w:type="dxa"/>
          </w:tcPr>
          <w:p w14:paraId="0D9179E9" w14:textId="77777777" w:rsidR="00EB51F1" w:rsidRPr="00481D2D" w:rsidRDefault="00EB51F1">
            <w:pPr>
              <w:pStyle w:val="TAL"/>
            </w:pPr>
            <w:r w:rsidRPr="00481D2D">
              <w:t>[52] 4.6</w:t>
            </w:r>
            <w:r w:rsidR="001D4AA4" w:rsidRPr="00481D2D">
              <w:t>, [52A] 4</w:t>
            </w:r>
          </w:p>
        </w:tc>
        <w:tc>
          <w:tcPr>
            <w:tcW w:w="1021" w:type="dxa"/>
          </w:tcPr>
          <w:p w14:paraId="20FEA615" w14:textId="77777777" w:rsidR="00EB51F1" w:rsidRPr="00481D2D" w:rsidRDefault="00EB51F1">
            <w:pPr>
              <w:pStyle w:val="TAL"/>
            </w:pPr>
            <w:r w:rsidRPr="00481D2D">
              <w:t>c7</w:t>
            </w:r>
          </w:p>
        </w:tc>
        <w:tc>
          <w:tcPr>
            <w:tcW w:w="1021" w:type="dxa"/>
          </w:tcPr>
          <w:p w14:paraId="64363437" w14:textId="77777777" w:rsidR="00EB51F1" w:rsidRPr="00481D2D" w:rsidRDefault="003B7546">
            <w:pPr>
              <w:pStyle w:val="TAL"/>
            </w:pPr>
            <w:r w:rsidRPr="00481D2D">
              <w:t>c7</w:t>
            </w:r>
          </w:p>
        </w:tc>
        <w:tc>
          <w:tcPr>
            <w:tcW w:w="1021" w:type="dxa"/>
          </w:tcPr>
          <w:p w14:paraId="0E7E11DA" w14:textId="77777777" w:rsidR="00EB51F1" w:rsidRPr="00481D2D" w:rsidRDefault="00EB51F1">
            <w:pPr>
              <w:pStyle w:val="TAL"/>
            </w:pPr>
            <w:r w:rsidRPr="00481D2D">
              <w:t>[52] 4.6</w:t>
            </w:r>
            <w:r w:rsidR="001D4AA4" w:rsidRPr="00481D2D">
              <w:t>, [52A] 4</w:t>
            </w:r>
          </w:p>
        </w:tc>
        <w:tc>
          <w:tcPr>
            <w:tcW w:w="1021" w:type="dxa"/>
          </w:tcPr>
          <w:p w14:paraId="157F92F1" w14:textId="77777777" w:rsidR="00EB51F1" w:rsidRPr="00481D2D" w:rsidRDefault="00EB51F1">
            <w:pPr>
              <w:pStyle w:val="TAL"/>
            </w:pPr>
            <w:r w:rsidRPr="00481D2D">
              <w:t>c8</w:t>
            </w:r>
          </w:p>
        </w:tc>
        <w:tc>
          <w:tcPr>
            <w:tcW w:w="1021" w:type="dxa"/>
          </w:tcPr>
          <w:p w14:paraId="5A34EA9C" w14:textId="77777777" w:rsidR="00EB51F1" w:rsidRPr="00481D2D" w:rsidRDefault="003B7546">
            <w:pPr>
              <w:pStyle w:val="TAL"/>
            </w:pPr>
            <w:r w:rsidRPr="00481D2D">
              <w:t>c8</w:t>
            </w:r>
          </w:p>
        </w:tc>
      </w:tr>
      <w:tr w:rsidR="00EB51F1" w:rsidRPr="00481D2D" w14:paraId="3E203143" w14:textId="77777777">
        <w:tc>
          <w:tcPr>
            <w:tcW w:w="851" w:type="dxa"/>
          </w:tcPr>
          <w:p w14:paraId="5577B9A0" w14:textId="77777777" w:rsidR="00EB51F1" w:rsidRPr="00481D2D" w:rsidRDefault="00EB51F1">
            <w:pPr>
              <w:pStyle w:val="TAL"/>
            </w:pPr>
            <w:r w:rsidRPr="00481D2D">
              <w:t>10</w:t>
            </w:r>
            <w:r w:rsidR="002B78AD" w:rsidRPr="00481D2D">
              <w:t>F</w:t>
            </w:r>
          </w:p>
        </w:tc>
        <w:tc>
          <w:tcPr>
            <w:tcW w:w="2665" w:type="dxa"/>
          </w:tcPr>
          <w:p w14:paraId="6D1924E9" w14:textId="77777777" w:rsidR="00EB51F1" w:rsidRPr="00481D2D" w:rsidRDefault="00EB51F1">
            <w:pPr>
              <w:pStyle w:val="TAL"/>
            </w:pPr>
            <w:r w:rsidRPr="00481D2D">
              <w:t>Privacy</w:t>
            </w:r>
          </w:p>
        </w:tc>
        <w:tc>
          <w:tcPr>
            <w:tcW w:w="1021" w:type="dxa"/>
          </w:tcPr>
          <w:p w14:paraId="78A9ED29" w14:textId="77777777" w:rsidR="00EB51F1" w:rsidRPr="00481D2D" w:rsidRDefault="00EB51F1">
            <w:pPr>
              <w:pStyle w:val="TAL"/>
            </w:pPr>
            <w:r w:rsidRPr="00481D2D">
              <w:t>[33] 4.2</w:t>
            </w:r>
          </w:p>
        </w:tc>
        <w:tc>
          <w:tcPr>
            <w:tcW w:w="1021" w:type="dxa"/>
          </w:tcPr>
          <w:p w14:paraId="29FC3B1A" w14:textId="77777777" w:rsidR="00EB51F1" w:rsidRPr="00481D2D" w:rsidRDefault="00EB51F1">
            <w:pPr>
              <w:pStyle w:val="TAL"/>
            </w:pPr>
            <w:r w:rsidRPr="00481D2D">
              <w:t>c5</w:t>
            </w:r>
          </w:p>
        </w:tc>
        <w:tc>
          <w:tcPr>
            <w:tcW w:w="1021" w:type="dxa"/>
          </w:tcPr>
          <w:p w14:paraId="4C741C00" w14:textId="77777777" w:rsidR="00EB51F1" w:rsidRPr="00481D2D" w:rsidRDefault="00EB51F1">
            <w:pPr>
              <w:pStyle w:val="TAL"/>
            </w:pPr>
            <w:r w:rsidRPr="00481D2D">
              <w:t>c5</w:t>
            </w:r>
          </w:p>
        </w:tc>
        <w:tc>
          <w:tcPr>
            <w:tcW w:w="1021" w:type="dxa"/>
          </w:tcPr>
          <w:p w14:paraId="1D6317C0" w14:textId="77777777" w:rsidR="00EB51F1" w:rsidRPr="00481D2D" w:rsidRDefault="00EB51F1">
            <w:pPr>
              <w:pStyle w:val="TAL"/>
            </w:pPr>
            <w:r w:rsidRPr="00481D2D">
              <w:t>[33] 4.2</w:t>
            </w:r>
          </w:p>
        </w:tc>
        <w:tc>
          <w:tcPr>
            <w:tcW w:w="1021" w:type="dxa"/>
          </w:tcPr>
          <w:p w14:paraId="7D92DBDD" w14:textId="77777777" w:rsidR="00EB51F1" w:rsidRPr="00481D2D" w:rsidRDefault="00EB51F1">
            <w:pPr>
              <w:pStyle w:val="TAL"/>
            </w:pPr>
            <w:r w:rsidRPr="00481D2D">
              <w:t>c6</w:t>
            </w:r>
          </w:p>
        </w:tc>
        <w:tc>
          <w:tcPr>
            <w:tcW w:w="1021" w:type="dxa"/>
          </w:tcPr>
          <w:p w14:paraId="0609B98E" w14:textId="77777777" w:rsidR="00EB51F1" w:rsidRPr="00481D2D" w:rsidRDefault="00EB51F1">
            <w:pPr>
              <w:pStyle w:val="TAL"/>
            </w:pPr>
            <w:r w:rsidRPr="00481D2D">
              <w:t>c6</w:t>
            </w:r>
          </w:p>
        </w:tc>
      </w:tr>
      <w:tr w:rsidR="007975E9" w:rsidRPr="00481D2D" w14:paraId="4E471728" w14:textId="77777777">
        <w:tc>
          <w:tcPr>
            <w:tcW w:w="851" w:type="dxa"/>
          </w:tcPr>
          <w:p w14:paraId="740EA56A" w14:textId="77777777" w:rsidR="007975E9" w:rsidRPr="00481D2D" w:rsidRDefault="007975E9" w:rsidP="00CE4959">
            <w:pPr>
              <w:pStyle w:val="TAL"/>
            </w:pPr>
            <w:r w:rsidRPr="00481D2D">
              <w:t>10G</w:t>
            </w:r>
          </w:p>
        </w:tc>
        <w:tc>
          <w:tcPr>
            <w:tcW w:w="2665" w:type="dxa"/>
          </w:tcPr>
          <w:p w14:paraId="70ECB7AF" w14:textId="77777777" w:rsidR="007975E9" w:rsidRPr="00481D2D" w:rsidRDefault="007975E9" w:rsidP="00CE4959">
            <w:pPr>
              <w:pStyle w:val="TAL"/>
            </w:pPr>
            <w:r w:rsidRPr="00481D2D">
              <w:t>Recv-Info</w:t>
            </w:r>
          </w:p>
        </w:tc>
        <w:tc>
          <w:tcPr>
            <w:tcW w:w="1021" w:type="dxa"/>
          </w:tcPr>
          <w:p w14:paraId="444FAF3B" w14:textId="77777777" w:rsidR="007975E9" w:rsidRPr="00481D2D" w:rsidRDefault="007975E9" w:rsidP="00CE4959">
            <w:pPr>
              <w:pStyle w:val="TAL"/>
            </w:pPr>
            <w:r w:rsidRPr="00481D2D">
              <w:t>[25] 5.2.</w:t>
            </w:r>
            <w:r w:rsidR="008E6135" w:rsidRPr="00481D2D">
              <w:t>3</w:t>
            </w:r>
          </w:p>
        </w:tc>
        <w:tc>
          <w:tcPr>
            <w:tcW w:w="1021" w:type="dxa"/>
          </w:tcPr>
          <w:p w14:paraId="4002519C" w14:textId="77777777" w:rsidR="007975E9" w:rsidRPr="00481D2D" w:rsidRDefault="007975E9" w:rsidP="00CE4959">
            <w:pPr>
              <w:pStyle w:val="TAL"/>
            </w:pPr>
            <w:r w:rsidRPr="00481D2D">
              <w:t>c18</w:t>
            </w:r>
          </w:p>
        </w:tc>
        <w:tc>
          <w:tcPr>
            <w:tcW w:w="1021" w:type="dxa"/>
          </w:tcPr>
          <w:p w14:paraId="3401AC15" w14:textId="77777777" w:rsidR="007975E9" w:rsidRPr="00481D2D" w:rsidRDefault="007975E9" w:rsidP="00CE4959">
            <w:pPr>
              <w:pStyle w:val="TAL"/>
            </w:pPr>
            <w:r w:rsidRPr="00481D2D">
              <w:t>c18</w:t>
            </w:r>
          </w:p>
        </w:tc>
        <w:tc>
          <w:tcPr>
            <w:tcW w:w="1021" w:type="dxa"/>
          </w:tcPr>
          <w:p w14:paraId="3F337660" w14:textId="77777777" w:rsidR="007975E9" w:rsidRPr="00481D2D" w:rsidRDefault="007975E9" w:rsidP="00CE4959">
            <w:pPr>
              <w:pStyle w:val="TAL"/>
            </w:pPr>
            <w:r w:rsidRPr="00481D2D">
              <w:t>[25] 5.2.</w:t>
            </w:r>
            <w:r w:rsidR="008E6135" w:rsidRPr="00481D2D">
              <w:t>3</w:t>
            </w:r>
          </w:p>
        </w:tc>
        <w:tc>
          <w:tcPr>
            <w:tcW w:w="1021" w:type="dxa"/>
          </w:tcPr>
          <w:p w14:paraId="34510510" w14:textId="77777777" w:rsidR="007975E9" w:rsidRPr="00481D2D" w:rsidRDefault="007975E9" w:rsidP="00CE4959">
            <w:pPr>
              <w:pStyle w:val="TAL"/>
            </w:pPr>
            <w:r w:rsidRPr="00481D2D">
              <w:t>c19</w:t>
            </w:r>
          </w:p>
        </w:tc>
        <w:tc>
          <w:tcPr>
            <w:tcW w:w="1021" w:type="dxa"/>
          </w:tcPr>
          <w:p w14:paraId="233BF588" w14:textId="77777777" w:rsidR="007975E9" w:rsidRPr="00481D2D" w:rsidRDefault="007975E9" w:rsidP="00CE4959">
            <w:pPr>
              <w:pStyle w:val="TAL"/>
            </w:pPr>
            <w:r w:rsidRPr="00481D2D">
              <w:t>c19</w:t>
            </w:r>
          </w:p>
        </w:tc>
      </w:tr>
      <w:tr w:rsidR="00DF2012" w:rsidRPr="00481D2D" w14:paraId="2CED1850" w14:textId="77777777" w:rsidTr="00DF2012">
        <w:tc>
          <w:tcPr>
            <w:tcW w:w="851" w:type="dxa"/>
          </w:tcPr>
          <w:p w14:paraId="18502E94" w14:textId="77777777" w:rsidR="00DF2012" w:rsidRPr="00481D2D" w:rsidRDefault="00DF2012" w:rsidP="00DF2012">
            <w:pPr>
              <w:pStyle w:val="TAL"/>
            </w:pPr>
            <w:r w:rsidRPr="00481D2D">
              <w:t>10H</w:t>
            </w:r>
          </w:p>
        </w:tc>
        <w:tc>
          <w:tcPr>
            <w:tcW w:w="2665" w:type="dxa"/>
          </w:tcPr>
          <w:p w14:paraId="57179D76" w14:textId="77777777" w:rsidR="00DF2012" w:rsidRPr="00481D2D" w:rsidRDefault="00DF2012" w:rsidP="00DF2012">
            <w:pPr>
              <w:pStyle w:val="TAL"/>
            </w:pPr>
            <w:r w:rsidRPr="00481D2D">
              <w:t>Relayed-Charge</w:t>
            </w:r>
          </w:p>
        </w:tc>
        <w:tc>
          <w:tcPr>
            <w:tcW w:w="1021" w:type="dxa"/>
          </w:tcPr>
          <w:p w14:paraId="40008C76" w14:textId="77777777" w:rsidR="00DF2012" w:rsidRPr="00481D2D" w:rsidRDefault="00DF2012" w:rsidP="00DF2012">
            <w:pPr>
              <w:pStyle w:val="TAL"/>
            </w:pPr>
            <w:r w:rsidRPr="00481D2D">
              <w:t>7.2.12</w:t>
            </w:r>
          </w:p>
        </w:tc>
        <w:tc>
          <w:tcPr>
            <w:tcW w:w="1021" w:type="dxa"/>
          </w:tcPr>
          <w:p w14:paraId="7019677A" w14:textId="77777777" w:rsidR="00DF2012" w:rsidRPr="00481D2D" w:rsidRDefault="00DF2012" w:rsidP="00DF2012">
            <w:pPr>
              <w:pStyle w:val="TAL"/>
            </w:pPr>
            <w:r w:rsidRPr="00481D2D">
              <w:t>n/a</w:t>
            </w:r>
          </w:p>
        </w:tc>
        <w:tc>
          <w:tcPr>
            <w:tcW w:w="1021" w:type="dxa"/>
          </w:tcPr>
          <w:p w14:paraId="19A3A0A5" w14:textId="77777777" w:rsidR="00DF2012" w:rsidRPr="00481D2D" w:rsidRDefault="00DF2012" w:rsidP="00DF2012">
            <w:pPr>
              <w:pStyle w:val="TAL"/>
            </w:pPr>
            <w:r w:rsidRPr="00481D2D">
              <w:t>c21</w:t>
            </w:r>
          </w:p>
        </w:tc>
        <w:tc>
          <w:tcPr>
            <w:tcW w:w="1021" w:type="dxa"/>
          </w:tcPr>
          <w:p w14:paraId="35568E04" w14:textId="77777777" w:rsidR="00DF2012" w:rsidRPr="00481D2D" w:rsidRDefault="00DF2012" w:rsidP="00DF2012">
            <w:pPr>
              <w:pStyle w:val="TAL"/>
            </w:pPr>
            <w:r w:rsidRPr="00481D2D">
              <w:t>7.2.12</w:t>
            </w:r>
          </w:p>
        </w:tc>
        <w:tc>
          <w:tcPr>
            <w:tcW w:w="1021" w:type="dxa"/>
          </w:tcPr>
          <w:p w14:paraId="54931282" w14:textId="77777777" w:rsidR="00DF2012" w:rsidRPr="00481D2D" w:rsidRDefault="00DF2012" w:rsidP="00DF2012">
            <w:pPr>
              <w:pStyle w:val="TAL"/>
            </w:pPr>
            <w:r w:rsidRPr="00481D2D">
              <w:t>n/a</w:t>
            </w:r>
          </w:p>
        </w:tc>
        <w:tc>
          <w:tcPr>
            <w:tcW w:w="1021" w:type="dxa"/>
          </w:tcPr>
          <w:p w14:paraId="2939E403" w14:textId="77777777" w:rsidR="00DF2012" w:rsidRPr="00481D2D" w:rsidRDefault="00DF2012" w:rsidP="00DF2012">
            <w:pPr>
              <w:pStyle w:val="TAL"/>
            </w:pPr>
            <w:r w:rsidRPr="00481D2D">
              <w:t>c21</w:t>
            </w:r>
          </w:p>
        </w:tc>
      </w:tr>
      <w:tr w:rsidR="00EB51F1" w:rsidRPr="00481D2D" w14:paraId="6871DE36" w14:textId="77777777">
        <w:tc>
          <w:tcPr>
            <w:tcW w:w="851" w:type="dxa"/>
          </w:tcPr>
          <w:p w14:paraId="1ECA8B02" w14:textId="77777777" w:rsidR="00EB51F1" w:rsidRPr="00481D2D" w:rsidRDefault="00EB51F1">
            <w:pPr>
              <w:pStyle w:val="TAL"/>
            </w:pPr>
            <w:r w:rsidRPr="00481D2D">
              <w:t>10</w:t>
            </w:r>
            <w:r w:rsidR="00DF2012" w:rsidRPr="00481D2D">
              <w:t>I</w:t>
            </w:r>
          </w:p>
        </w:tc>
        <w:tc>
          <w:tcPr>
            <w:tcW w:w="2665" w:type="dxa"/>
          </w:tcPr>
          <w:p w14:paraId="5B438C50" w14:textId="77777777" w:rsidR="00EB51F1" w:rsidRPr="00481D2D" w:rsidRDefault="00EB51F1">
            <w:pPr>
              <w:pStyle w:val="TAL"/>
            </w:pPr>
            <w:r w:rsidRPr="00481D2D">
              <w:t>Require</w:t>
            </w:r>
          </w:p>
        </w:tc>
        <w:tc>
          <w:tcPr>
            <w:tcW w:w="1021" w:type="dxa"/>
          </w:tcPr>
          <w:p w14:paraId="496AC8EE" w14:textId="77777777" w:rsidR="00EB51F1" w:rsidRPr="00481D2D" w:rsidRDefault="00EB51F1">
            <w:pPr>
              <w:pStyle w:val="TAL"/>
            </w:pPr>
            <w:r w:rsidRPr="00481D2D">
              <w:t>[26] 20.32</w:t>
            </w:r>
          </w:p>
        </w:tc>
        <w:tc>
          <w:tcPr>
            <w:tcW w:w="1021" w:type="dxa"/>
          </w:tcPr>
          <w:p w14:paraId="20AB3392" w14:textId="77777777" w:rsidR="00EB51F1" w:rsidRPr="00481D2D" w:rsidRDefault="00EB51F1">
            <w:pPr>
              <w:pStyle w:val="TAL"/>
            </w:pPr>
            <w:r w:rsidRPr="00481D2D">
              <w:t>m</w:t>
            </w:r>
          </w:p>
        </w:tc>
        <w:tc>
          <w:tcPr>
            <w:tcW w:w="1021" w:type="dxa"/>
          </w:tcPr>
          <w:p w14:paraId="62E62B19" w14:textId="77777777" w:rsidR="00EB51F1" w:rsidRPr="00481D2D" w:rsidRDefault="00EB51F1">
            <w:pPr>
              <w:pStyle w:val="TAL"/>
            </w:pPr>
            <w:r w:rsidRPr="00481D2D">
              <w:t>m</w:t>
            </w:r>
          </w:p>
        </w:tc>
        <w:tc>
          <w:tcPr>
            <w:tcW w:w="1021" w:type="dxa"/>
          </w:tcPr>
          <w:p w14:paraId="33104DBA" w14:textId="77777777" w:rsidR="00EB51F1" w:rsidRPr="00481D2D" w:rsidRDefault="00EB51F1">
            <w:pPr>
              <w:pStyle w:val="TAL"/>
            </w:pPr>
            <w:r w:rsidRPr="00481D2D">
              <w:t>[26] 20.32</w:t>
            </w:r>
          </w:p>
        </w:tc>
        <w:tc>
          <w:tcPr>
            <w:tcW w:w="1021" w:type="dxa"/>
          </w:tcPr>
          <w:p w14:paraId="1382A4C7" w14:textId="77777777" w:rsidR="00EB51F1" w:rsidRPr="00481D2D" w:rsidRDefault="00EB51F1">
            <w:pPr>
              <w:pStyle w:val="TAL"/>
            </w:pPr>
            <w:r w:rsidRPr="00481D2D">
              <w:t>c13</w:t>
            </w:r>
          </w:p>
        </w:tc>
        <w:tc>
          <w:tcPr>
            <w:tcW w:w="1021" w:type="dxa"/>
          </w:tcPr>
          <w:p w14:paraId="15F80F5B" w14:textId="77777777" w:rsidR="00EB51F1" w:rsidRPr="00481D2D" w:rsidRDefault="00EB51F1">
            <w:pPr>
              <w:pStyle w:val="TAL"/>
            </w:pPr>
            <w:r w:rsidRPr="00481D2D">
              <w:t>c13</w:t>
            </w:r>
          </w:p>
        </w:tc>
      </w:tr>
      <w:tr w:rsidR="00EB51F1" w:rsidRPr="00481D2D" w14:paraId="320747F0" w14:textId="77777777">
        <w:tc>
          <w:tcPr>
            <w:tcW w:w="851" w:type="dxa"/>
          </w:tcPr>
          <w:p w14:paraId="7366BABF" w14:textId="77777777" w:rsidR="00EB51F1" w:rsidRPr="00481D2D" w:rsidRDefault="00EB51F1">
            <w:pPr>
              <w:pStyle w:val="TAL"/>
            </w:pPr>
            <w:r w:rsidRPr="00481D2D">
              <w:t>10</w:t>
            </w:r>
            <w:r w:rsidR="00DF2012" w:rsidRPr="00481D2D">
              <w:t>J</w:t>
            </w:r>
          </w:p>
        </w:tc>
        <w:tc>
          <w:tcPr>
            <w:tcW w:w="2665" w:type="dxa"/>
          </w:tcPr>
          <w:p w14:paraId="47171843" w14:textId="77777777" w:rsidR="00EB51F1" w:rsidRPr="00481D2D" w:rsidRDefault="00EB51F1">
            <w:pPr>
              <w:pStyle w:val="TAL"/>
            </w:pPr>
            <w:r w:rsidRPr="00481D2D">
              <w:t>Server</w:t>
            </w:r>
          </w:p>
        </w:tc>
        <w:tc>
          <w:tcPr>
            <w:tcW w:w="1021" w:type="dxa"/>
          </w:tcPr>
          <w:p w14:paraId="5C0AAB50" w14:textId="77777777" w:rsidR="00EB51F1" w:rsidRPr="00481D2D" w:rsidRDefault="00EB51F1">
            <w:pPr>
              <w:pStyle w:val="TAL"/>
            </w:pPr>
            <w:r w:rsidRPr="00481D2D">
              <w:t>[26] 20.35</w:t>
            </w:r>
          </w:p>
        </w:tc>
        <w:tc>
          <w:tcPr>
            <w:tcW w:w="1021" w:type="dxa"/>
          </w:tcPr>
          <w:p w14:paraId="205B0843" w14:textId="77777777" w:rsidR="00EB51F1" w:rsidRPr="00481D2D" w:rsidRDefault="00EB51F1">
            <w:pPr>
              <w:pStyle w:val="TAL"/>
            </w:pPr>
            <w:r w:rsidRPr="00481D2D">
              <w:t>m</w:t>
            </w:r>
          </w:p>
        </w:tc>
        <w:tc>
          <w:tcPr>
            <w:tcW w:w="1021" w:type="dxa"/>
          </w:tcPr>
          <w:p w14:paraId="5F58B0E7" w14:textId="77777777" w:rsidR="00EB51F1" w:rsidRPr="00481D2D" w:rsidRDefault="00EB51F1">
            <w:pPr>
              <w:pStyle w:val="TAL"/>
            </w:pPr>
            <w:r w:rsidRPr="00481D2D">
              <w:t>m</w:t>
            </w:r>
          </w:p>
        </w:tc>
        <w:tc>
          <w:tcPr>
            <w:tcW w:w="1021" w:type="dxa"/>
          </w:tcPr>
          <w:p w14:paraId="68878175" w14:textId="77777777" w:rsidR="00EB51F1" w:rsidRPr="00481D2D" w:rsidRDefault="00EB51F1">
            <w:pPr>
              <w:pStyle w:val="TAL"/>
            </w:pPr>
            <w:r w:rsidRPr="00481D2D">
              <w:t>[26] 20.35</w:t>
            </w:r>
          </w:p>
        </w:tc>
        <w:tc>
          <w:tcPr>
            <w:tcW w:w="1021" w:type="dxa"/>
          </w:tcPr>
          <w:p w14:paraId="317E42CA" w14:textId="77777777" w:rsidR="00EB51F1" w:rsidRPr="00481D2D" w:rsidRDefault="00EB51F1">
            <w:pPr>
              <w:pStyle w:val="TAL"/>
            </w:pPr>
            <w:r w:rsidRPr="00481D2D">
              <w:t>i</w:t>
            </w:r>
          </w:p>
        </w:tc>
        <w:tc>
          <w:tcPr>
            <w:tcW w:w="1021" w:type="dxa"/>
          </w:tcPr>
          <w:p w14:paraId="53D51EB1" w14:textId="77777777" w:rsidR="00EB51F1" w:rsidRPr="00481D2D" w:rsidRDefault="00EB51F1">
            <w:pPr>
              <w:pStyle w:val="TAL"/>
            </w:pPr>
            <w:r w:rsidRPr="00481D2D">
              <w:t>i</w:t>
            </w:r>
          </w:p>
        </w:tc>
      </w:tr>
      <w:tr w:rsidR="00047EC0" w:rsidRPr="00481D2D" w14:paraId="6C781FA9" w14:textId="77777777" w:rsidTr="00047EC0">
        <w:tc>
          <w:tcPr>
            <w:tcW w:w="851" w:type="dxa"/>
          </w:tcPr>
          <w:p w14:paraId="5C5FA1A5" w14:textId="77777777" w:rsidR="00047EC0" w:rsidRPr="00481D2D" w:rsidRDefault="00047EC0" w:rsidP="00047EC0">
            <w:pPr>
              <w:pStyle w:val="TAL"/>
            </w:pPr>
            <w:r w:rsidRPr="00481D2D">
              <w:t>10</w:t>
            </w:r>
            <w:r w:rsidR="00DF2012" w:rsidRPr="00481D2D">
              <w:t>K</w:t>
            </w:r>
          </w:p>
        </w:tc>
        <w:tc>
          <w:tcPr>
            <w:tcW w:w="2665" w:type="dxa"/>
          </w:tcPr>
          <w:p w14:paraId="5BC92084" w14:textId="77777777" w:rsidR="00047EC0" w:rsidRPr="00481D2D" w:rsidRDefault="00047EC0" w:rsidP="00047EC0">
            <w:pPr>
              <w:pStyle w:val="TAL"/>
            </w:pPr>
            <w:r w:rsidRPr="00481D2D">
              <w:t>Session-ID</w:t>
            </w:r>
          </w:p>
        </w:tc>
        <w:tc>
          <w:tcPr>
            <w:tcW w:w="1021" w:type="dxa"/>
          </w:tcPr>
          <w:p w14:paraId="4DF13F2B" w14:textId="77777777" w:rsidR="00047EC0" w:rsidRPr="00481D2D" w:rsidRDefault="00047EC0" w:rsidP="00047EC0">
            <w:pPr>
              <w:pStyle w:val="TAL"/>
            </w:pPr>
            <w:r w:rsidRPr="00481D2D">
              <w:t>[162]</w:t>
            </w:r>
          </w:p>
        </w:tc>
        <w:tc>
          <w:tcPr>
            <w:tcW w:w="1021" w:type="dxa"/>
          </w:tcPr>
          <w:p w14:paraId="3B113EF2" w14:textId="77777777" w:rsidR="00047EC0" w:rsidRPr="00481D2D" w:rsidRDefault="00047EC0" w:rsidP="00047EC0">
            <w:pPr>
              <w:pStyle w:val="TAL"/>
            </w:pPr>
            <w:r w:rsidRPr="00481D2D">
              <w:t>c20</w:t>
            </w:r>
          </w:p>
        </w:tc>
        <w:tc>
          <w:tcPr>
            <w:tcW w:w="1021" w:type="dxa"/>
          </w:tcPr>
          <w:p w14:paraId="1FA89A17" w14:textId="77777777" w:rsidR="00047EC0" w:rsidRPr="00481D2D" w:rsidRDefault="00047EC0" w:rsidP="00047EC0">
            <w:pPr>
              <w:pStyle w:val="TAL"/>
            </w:pPr>
            <w:r w:rsidRPr="00481D2D">
              <w:t>c20</w:t>
            </w:r>
          </w:p>
        </w:tc>
        <w:tc>
          <w:tcPr>
            <w:tcW w:w="1021" w:type="dxa"/>
          </w:tcPr>
          <w:p w14:paraId="222C2578" w14:textId="77777777" w:rsidR="00047EC0" w:rsidRPr="00481D2D" w:rsidRDefault="00047EC0" w:rsidP="00047EC0">
            <w:pPr>
              <w:pStyle w:val="TAL"/>
            </w:pPr>
            <w:r w:rsidRPr="00481D2D">
              <w:t>[162]</w:t>
            </w:r>
          </w:p>
        </w:tc>
        <w:tc>
          <w:tcPr>
            <w:tcW w:w="1021" w:type="dxa"/>
          </w:tcPr>
          <w:p w14:paraId="12A64084" w14:textId="77777777" w:rsidR="00047EC0" w:rsidRPr="00481D2D" w:rsidRDefault="00047EC0" w:rsidP="00047EC0">
            <w:pPr>
              <w:pStyle w:val="TAL"/>
            </w:pPr>
            <w:r w:rsidRPr="00481D2D">
              <w:t>c20</w:t>
            </w:r>
          </w:p>
        </w:tc>
        <w:tc>
          <w:tcPr>
            <w:tcW w:w="1021" w:type="dxa"/>
          </w:tcPr>
          <w:p w14:paraId="0F05CC37" w14:textId="77777777" w:rsidR="00047EC0" w:rsidRPr="00481D2D" w:rsidRDefault="00047EC0" w:rsidP="00047EC0">
            <w:pPr>
              <w:pStyle w:val="TAL"/>
            </w:pPr>
            <w:r w:rsidRPr="00481D2D">
              <w:t>c20</w:t>
            </w:r>
          </w:p>
        </w:tc>
      </w:tr>
      <w:tr w:rsidR="00EB51F1" w:rsidRPr="00481D2D" w14:paraId="00D4FAA0" w14:textId="77777777">
        <w:tc>
          <w:tcPr>
            <w:tcW w:w="851" w:type="dxa"/>
          </w:tcPr>
          <w:p w14:paraId="576393C0" w14:textId="77777777" w:rsidR="00EB51F1" w:rsidRPr="00481D2D" w:rsidRDefault="00EB51F1">
            <w:pPr>
              <w:pStyle w:val="TAL"/>
            </w:pPr>
            <w:r w:rsidRPr="00481D2D">
              <w:t>11</w:t>
            </w:r>
          </w:p>
        </w:tc>
        <w:tc>
          <w:tcPr>
            <w:tcW w:w="2665" w:type="dxa"/>
          </w:tcPr>
          <w:p w14:paraId="2228023F" w14:textId="77777777" w:rsidR="00EB51F1" w:rsidRPr="00481D2D" w:rsidRDefault="00EB51F1">
            <w:pPr>
              <w:pStyle w:val="TAL"/>
            </w:pPr>
            <w:r w:rsidRPr="00481D2D">
              <w:t>Timestamp</w:t>
            </w:r>
          </w:p>
        </w:tc>
        <w:tc>
          <w:tcPr>
            <w:tcW w:w="1021" w:type="dxa"/>
          </w:tcPr>
          <w:p w14:paraId="73EAE806" w14:textId="77777777" w:rsidR="00EB51F1" w:rsidRPr="00481D2D" w:rsidRDefault="00EB51F1">
            <w:pPr>
              <w:pStyle w:val="TAL"/>
            </w:pPr>
            <w:r w:rsidRPr="00481D2D">
              <w:t>[26] 20.38</w:t>
            </w:r>
          </w:p>
        </w:tc>
        <w:tc>
          <w:tcPr>
            <w:tcW w:w="1021" w:type="dxa"/>
          </w:tcPr>
          <w:p w14:paraId="15D436C7" w14:textId="77777777" w:rsidR="00EB51F1" w:rsidRPr="00481D2D" w:rsidRDefault="00EB51F1">
            <w:pPr>
              <w:pStyle w:val="TAL"/>
            </w:pPr>
            <w:r w:rsidRPr="00481D2D">
              <w:t>m</w:t>
            </w:r>
          </w:p>
        </w:tc>
        <w:tc>
          <w:tcPr>
            <w:tcW w:w="1021" w:type="dxa"/>
          </w:tcPr>
          <w:p w14:paraId="094628DE" w14:textId="77777777" w:rsidR="00EB51F1" w:rsidRPr="00481D2D" w:rsidRDefault="00EB51F1">
            <w:pPr>
              <w:pStyle w:val="TAL"/>
            </w:pPr>
            <w:r w:rsidRPr="00481D2D">
              <w:t>m</w:t>
            </w:r>
          </w:p>
        </w:tc>
        <w:tc>
          <w:tcPr>
            <w:tcW w:w="1021" w:type="dxa"/>
          </w:tcPr>
          <w:p w14:paraId="639A8571" w14:textId="77777777" w:rsidR="00EB51F1" w:rsidRPr="00481D2D" w:rsidRDefault="00EB51F1">
            <w:pPr>
              <w:pStyle w:val="TAL"/>
            </w:pPr>
            <w:r w:rsidRPr="00481D2D">
              <w:t>[26] 20.38</w:t>
            </w:r>
          </w:p>
        </w:tc>
        <w:tc>
          <w:tcPr>
            <w:tcW w:w="1021" w:type="dxa"/>
          </w:tcPr>
          <w:p w14:paraId="39FE341E" w14:textId="77777777" w:rsidR="00EB51F1" w:rsidRPr="00481D2D" w:rsidRDefault="00EB51F1">
            <w:pPr>
              <w:pStyle w:val="TAL"/>
            </w:pPr>
            <w:r w:rsidRPr="00481D2D">
              <w:t>i</w:t>
            </w:r>
          </w:p>
        </w:tc>
        <w:tc>
          <w:tcPr>
            <w:tcW w:w="1021" w:type="dxa"/>
          </w:tcPr>
          <w:p w14:paraId="6822243C" w14:textId="77777777" w:rsidR="00EB51F1" w:rsidRPr="00481D2D" w:rsidRDefault="00EB51F1">
            <w:pPr>
              <w:pStyle w:val="TAL"/>
            </w:pPr>
            <w:r w:rsidRPr="00481D2D">
              <w:t>i</w:t>
            </w:r>
          </w:p>
        </w:tc>
      </w:tr>
      <w:tr w:rsidR="00EB51F1" w:rsidRPr="00481D2D" w14:paraId="76D6CAF4" w14:textId="77777777">
        <w:tc>
          <w:tcPr>
            <w:tcW w:w="851" w:type="dxa"/>
          </w:tcPr>
          <w:p w14:paraId="059F8407" w14:textId="77777777" w:rsidR="00EB51F1" w:rsidRPr="00481D2D" w:rsidRDefault="00EB51F1">
            <w:pPr>
              <w:pStyle w:val="TAL"/>
            </w:pPr>
            <w:r w:rsidRPr="00481D2D">
              <w:t>12</w:t>
            </w:r>
          </w:p>
        </w:tc>
        <w:tc>
          <w:tcPr>
            <w:tcW w:w="2665" w:type="dxa"/>
          </w:tcPr>
          <w:p w14:paraId="5398A0FD" w14:textId="77777777" w:rsidR="00EB51F1" w:rsidRPr="00481D2D" w:rsidRDefault="00EB51F1">
            <w:pPr>
              <w:pStyle w:val="TAL"/>
            </w:pPr>
            <w:r w:rsidRPr="00481D2D">
              <w:t>To</w:t>
            </w:r>
          </w:p>
        </w:tc>
        <w:tc>
          <w:tcPr>
            <w:tcW w:w="1021" w:type="dxa"/>
          </w:tcPr>
          <w:p w14:paraId="2164E1D6" w14:textId="77777777" w:rsidR="00EB51F1" w:rsidRPr="00481D2D" w:rsidRDefault="00EB51F1">
            <w:pPr>
              <w:pStyle w:val="TAL"/>
            </w:pPr>
            <w:r w:rsidRPr="00481D2D">
              <w:t>[26] 20.39</w:t>
            </w:r>
          </w:p>
        </w:tc>
        <w:tc>
          <w:tcPr>
            <w:tcW w:w="1021" w:type="dxa"/>
          </w:tcPr>
          <w:p w14:paraId="363893C1" w14:textId="77777777" w:rsidR="00EB51F1" w:rsidRPr="00481D2D" w:rsidRDefault="00EB51F1">
            <w:pPr>
              <w:pStyle w:val="TAL"/>
            </w:pPr>
            <w:r w:rsidRPr="00481D2D">
              <w:t>m</w:t>
            </w:r>
          </w:p>
        </w:tc>
        <w:tc>
          <w:tcPr>
            <w:tcW w:w="1021" w:type="dxa"/>
          </w:tcPr>
          <w:p w14:paraId="338911C1" w14:textId="77777777" w:rsidR="00EB51F1" w:rsidRPr="00481D2D" w:rsidRDefault="00EB51F1">
            <w:pPr>
              <w:pStyle w:val="TAL"/>
            </w:pPr>
            <w:r w:rsidRPr="00481D2D">
              <w:t>m</w:t>
            </w:r>
          </w:p>
        </w:tc>
        <w:tc>
          <w:tcPr>
            <w:tcW w:w="1021" w:type="dxa"/>
          </w:tcPr>
          <w:p w14:paraId="2C7AED42" w14:textId="77777777" w:rsidR="00EB51F1" w:rsidRPr="00481D2D" w:rsidRDefault="00EB51F1">
            <w:pPr>
              <w:pStyle w:val="TAL"/>
            </w:pPr>
            <w:r w:rsidRPr="00481D2D">
              <w:t>[26] 20.39</w:t>
            </w:r>
          </w:p>
        </w:tc>
        <w:tc>
          <w:tcPr>
            <w:tcW w:w="1021" w:type="dxa"/>
          </w:tcPr>
          <w:p w14:paraId="02ECD625" w14:textId="77777777" w:rsidR="00EB51F1" w:rsidRPr="00481D2D" w:rsidRDefault="00EB51F1">
            <w:pPr>
              <w:pStyle w:val="TAL"/>
            </w:pPr>
            <w:r w:rsidRPr="00481D2D">
              <w:t>m</w:t>
            </w:r>
          </w:p>
        </w:tc>
        <w:tc>
          <w:tcPr>
            <w:tcW w:w="1021" w:type="dxa"/>
          </w:tcPr>
          <w:p w14:paraId="52E002C3" w14:textId="77777777" w:rsidR="00EB51F1" w:rsidRPr="00481D2D" w:rsidRDefault="00EB51F1">
            <w:pPr>
              <w:pStyle w:val="TAL"/>
            </w:pPr>
            <w:r w:rsidRPr="00481D2D">
              <w:t>m</w:t>
            </w:r>
          </w:p>
        </w:tc>
      </w:tr>
      <w:tr w:rsidR="00EB51F1" w:rsidRPr="00481D2D" w14:paraId="7015AA4B" w14:textId="77777777">
        <w:tc>
          <w:tcPr>
            <w:tcW w:w="851" w:type="dxa"/>
          </w:tcPr>
          <w:p w14:paraId="2934FADD" w14:textId="77777777" w:rsidR="00EB51F1" w:rsidRPr="00481D2D" w:rsidRDefault="00EB51F1">
            <w:pPr>
              <w:pStyle w:val="TAL"/>
            </w:pPr>
            <w:r w:rsidRPr="00481D2D">
              <w:t>12A</w:t>
            </w:r>
          </w:p>
        </w:tc>
        <w:tc>
          <w:tcPr>
            <w:tcW w:w="2665" w:type="dxa"/>
          </w:tcPr>
          <w:p w14:paraId="7088AC73" w14:textId="77777777" w:rsidR="00EB51F1" w:rsidRPr="00481D2D" w:rsidRDefault="00EB51F1">
            <w:pPr>
              <w:pStyle w:val="TAL"/>
            </w:pPr>
            <w:r w:rsidRPr="00481D2D">
              <w:t>User-Agent</w:t>
            </w:r>
          </w:p>
        </w:tc>
        <w:tc>
          <w:tcPr>
            <w:tcW w:w="1021" w:type="dxa"/>
          </w:tcPr>
          <w:p w14:paraId="464CB283" w14:textId="77777777" w:rsidR="00EB51F1" w:rsidRPr="00481D2D" w:rsidRDefault="00EB51F1">
            <w:pPr>
              <w:pStyle w:val="TAL"/>
            </w:pPr>
            <w:r w:rsidRPr="00481D2D">
              <w:t>[26] 20.41</w:t>
            </w:r>
          </w:p>
        </w:tc>
        <w:tc>
          <w:tcPr>
            <w:tcW w:w="1021" w:type="dxa"/>
          </w:tcPr>
          <w:p w14:paraId="07691373" w14:textId="77777777" w:rsidR="00EB51F1" w:rsidRPr="00481D2D" w:rsidRDefault="00EB51F1">
            <w:pPr>
              <w:pStyle w:val="TAL"/>
            </w:pPr>
            <w:r w:rsidRPr="00481D2D">
              <w:t>m</w:t>
            </w:r>
          </w:p>
        </w:tc>
        <w:tc>
          <w:tcPr>
            <w:tcW w:w="1021" w:type="dxa"/>
          </w:tcPr>
          <w:p w14:paraId="651BDDAB" w14:textId="77777777" w:rsidR="00EB51F1" w:rsidRPr="00481D2D" w:rsidRDefault="00EB51F1">
            <w:pPr>
              <w:pStyle w:val="TAL"/>
            </w:pPr>
            <w:r w:rsidRPr="00481D2D">
              <w:t>m</w:t>
            </w:r>
          </w:p>
        </w:tc>
        <w:tc>
          <w:tcPr>
            <w:tcW w:w="1021" w:type="dxa"/>
          </w:tcPr>
          <w:p w14:paraId="7913E07B" w14:textId="77777777" w:rsidR="00EB51F1" w:rsidRPr="00481D2D" w:rsidRDefault="00EB51F1">
            <w:pPr>
              <w:pStyle w:val="TAL"/>
            </w:pPr>
            <w:r w:rsidRPr="00481D2D">
              <w:t>[26] 20.41</w:t>
            </w:r>
          </w:p>
        </w:tc>
        <w:tc>
          <w:tcPr>
            <w:tcW w:w="1021" w:type="dxa"/>
          </w:tcPr>
          <w:p w14:paraId="0A97B617" w14:textId="77777777" w:rsidR="00EB51F1" w:rsidRPr="00481D2D" w:rsidRDefault="00EB51F1">
            <w:pPr>
              <w:pStyle w:val="TAL"/>
            </w:pPr>
            <w:r w:rsidRPr="00481D2D">
              <w:t>i</w:t>
            </w:r>
          </w:p>
        </w:tc>
        <w:tc>
          <w:tcPr>
            <w:tcW w:w="1021" w:type="dxa"/>
          </w:tcPr>
          <w:p w14:paraId="793136F1" w14:textId="77777777" w:rsidR="00EB51F1" w:rsidRPr="00481D2D" w:rsidRDefault="00EB51F1">
            <w:pPr>
              <w:pStyle w:val="TAL"/>
            </w:pPr>
            <w:r w:rsidRPr="00481D2D">
              <w:t>i</w:t>
            </w:r>
          </w:p>
        </w:tc>
      </w:tr>
      <w:tr w:rsidR="00EB51F1" w:rsidRPr="00481D2D" w14:paraId="03FCF7BE" w14:textId="77777777">
        <w:tc>
          <w:tcPr>
            <w:tcW w:w="851" w:type="dxa"/>
          </w:tcPr>
          <w:p w14:paraId="0A32EB12" w14:textId="77777777" w:rsidR="00EB51F1" w:rsidRPr="00481D2D" w:rsidRDefault="00EB51F1">
            <w:pPr>
              <w:pStyle w:val="TAL"/>
            </w:pPr>
            <w:r w:rsidRPr="00481D2D">
              <w:t>13</w:t>
            </w:r>
          </w:p>
        </w:tc>
        <w:tc>
          <w:tcPr>
            <w:tcW w:w="2665" w:type="dxa"/>
          </w:tcPr>
          <w:p w14:paraId="5E70D3B3" w14:textId="77777777" w:rsidR="00EB51F1" w:rsidRPr="00481D2D" w:rsidRDefault="00EB51F1">
            <w:pPr>
              <w:pStyle w:val="TAL"/>
            </w:pPr>
            <w:r w:rsidRPr="00481D2D">
              <w:t>Via</w:t>
            </w:r>
          </w:p>
        </w:tc>
        <w:tc>
          <w:tcPr>
            <w:tcW w:w="1021" w:type="dxa"/>
          </w:tcPr>
          <w:p w14:paraId="297662C7" w14:textId="77777777" w:rsidR="00EB51F1" w:rsidRPr="00481D2D" w:rsidRDefault="00EB51F1">
            <w:pPr>
              <w:pStyle w:val="TAL"/>
            </w:pPr>
            <w:r w:rsidRPr="00481D2D">
              <w:t>[26] 20.42</w:t>
            </w:r>
          </w:p>
        </w:tc>
        <w:tc>
          <w:tcPr>
            <w:tcW w:w="1021" w:type="dxa"/>
          </w:tcPr>
          <w:p w14:paraId="3DB84396" w14:textId="77777777" w:rsidR="00EB51F1" w:rsidRPr="00481D2D" w:rsidRDefault="00EB51F1">
            <w:pPr>
              <w:pStyle w:val="TAL"/>
            </w:pPr>
            <w:r w:rsidRPr="00481D2D">
              <w:t>m</w:t>
            </w:r>
          </w:p>
        </w:tc>
        <w:tc>
          <w:tcPr>
            <w:tcW w:w="1021" w:type="dxa"/>
          </w:tcPr>
          <w:p w14:paraId="61059C6B" w14:textId="77777777" w:rsidR="00EB51F1" w:rsidRPr="00481D2D" w:rsidRDefault="00EB51F1">
            <w:pPr>
              <w:pStyle w:val="TAL"/>
            </w:pPr>
            <w:r w:rsidRPr="00481D2D">
              <w:t>m</w:t>
            </w:r>
          </w:p>
        </w:tc>
        <w:tc>
          <w:tcPr>
            <w:tcW w:w="1021" w:type="dxa"/>
          </w:tcPr>
          <w:p w14:paraId="2F4EA74A" w14:textId="77777777" w:rsidR="00EB51F1" w:rsidRPr="00481D2D" w:rsidRDefault="00EB51F1">
            <w:pPr>
              <w:pStyle w:val="TAL"/>
            </w:pPr>
            <w:r w:rsidRPr="00481D2D">
              <w:t>[26] 20.42</w:t>
            </w:r>
          </w:p>
        </w:tc>
        <w:tc>
          <w:tcPr>
            <w:tcW w:w="1021" w:type="dxa"/>
          </w:tcPr>
          <w:p w14:paraId="7774835E" w14:textId="77777777" w:rsidR="00EB51F1" w:rsidRPr="00481D2D" w:rsidRDefault="00EB51F1">
            <w:pPr>
              <w:pStyle w:val="TAL"/>
            </w:pPr>
            <w:r w:rsidRPr="00481D2D">
              <w:t>m</w:t>
            </w:r>
          </w:p>
        </w:tc>
        <w:tc>
          <w:tcPr>
            <w:tcW w:w="1021" w:type="dxa"/>
          </w:tcPr>
          <w:p w14:paraId="4BE0A3E9" w14:textId="77777777" w:rsidR="00EB51F1" w:rsidRPr="00481D2D" w:rsidRDefault="00EB51F1">
            <w:pPr>
              <w:pStyle w:val="TAL"/>
            </w:pPr>
            <w:r w:rsidRPr="00481D2D">
              <w:t>m</w:t>
            </w:r>
          </w:p>
        </w:tc>
      </w:tr>
      <w:tr w:rsidR="00EB51F1" w:rsidRPr="00481D2D" w14:paraId="169EE794" w14:textId="77777777">
        <w:tc>
          <w:tcPr>
            <w:tcW w:w="851" w:type="dxa"/>
          </w:tcPr>
          <w:p w14:paraId="1AB8DC30" w14:textId="77777777" w:rsidR="00EB51F1" w:rsidRPr="00481D2D" w:rsidRDefault="00EB51F1">
            <w:pPr>
              <w:pStyle w:val="TAL"/>
            </w:pPr>
            <w:r w:rsidRPr="00481D2D">
              <w:t>14</w:t>
            </w:r>
          </w:p>
        </w:tc>
        <w:tc>
          <w:tcPr>
            <w:tcW w:w="2665" w:type="dxa"/>
          </w:tcPr>
          <w:p w14:paraId="40E3DEB3" w14:textId="77777777" w:rsidR="00EB51F1" w:rsidRPr="00481D2D" w:rsidRDefault="00EB51F1">
            <w:pPr>
              <w:pStyle w:val="TAL"/>
            </w:pPr>
            <w:r w:rsidRPr="00481D2D">
              <w:t>Warning</w:t>
            </w:r>
          </w:p>
        </w:tc>
        <w:tc>
          <w:tcPr>
            <w:tcW w:w="1021" w:type="dxa"/>
          </w:tcPr>
          <w:p w14:paraId="00E35AE3" w14:textId="77777777" w:rsidR="00EB51F1" w:rsidRPr="00481D2D" w:rsidRDefault="00EB51F1">
            <w:pPr>
              <w:pStyle w:val="TAL"/>
            </w:pPr>
            <w:r w:rsidRPr="00481D2D">
              <w:t>[26] 20.43</w:t>
            </w:r>
          </w:p>
        </w:tc>
        <w:tc>
          <w:tcPr>
            <w:tcW w:w="1021" w:type="dxa"/>
          </w:tcPr>
          <w:p w14:paraId="2D22727C" w14:textId="77777777" w:rsidR="00EB51F1" w:rsidRPr="00481D2D" w:rsidRDefault="00EB51F1">
            <w:pPr>
              <w:pStyle w:val="TAL"/>
            </w:pPr>
            <w:r w:rsidRPr="00481D2D">
              <w:t>m</w:t>
            </w:r>
          </w:p>
        </w:tc>
        <w:tc>
          <w:tcPr>
            <w:tcW w:w="1021" w:type="dxa"/>
          </w:tcPr>
          <w:p w14:paraId="1D8EC57C" w14:textId="77777777" w:rsidR="00EB51F1" w:rsidRPr="00481D2D" w:rsidRDefault="00EB51F1">
            <w:pPr>
              <w:pStyle w:val="TAL"/>
            </w:pPr>
            <w:r w:rsidRPr="00481D2D">
              <w:t>m</w:t>
            </w:r>
          </w:p>
        </w:tc>
        <w:tc>
          <w:tcPr>
            <w:tcW w:w="1021" w:type="dxa"/>
          </w:tcPr>
          <w:p w14:paraId="093ADB23" w14:textId="77777777" w:rsidR="00EB51F1" w:rsidRPr="00481D2D" w:rsidRDefault="00EB51F1">
            <w:pPr>
              <w:pStyle w:val="TAL"/>
            </w:pPr>
            <w:r w:rsidRPr="00481D2D">
              <w:t>[26] 20.43</w:t>
            </w:r>
          </w:p>
        </w:tc>
        <w:tc>
          <w:tcPr>
            <w:tcW w:w="1021" w:type="dxa"/>
          </w:tcPr>
          <w:p w14:paraId="31F58892" w14:textId="77777777" w:rsidR="00EB51F1" w:rsidRPr="00481D2D" w:rsidRDefault="00EB51F1">
            <w:pPr>
              <w:pStyle w:val="TAL"/>
            </w:pPr>
            <w:r w:rsidRPr="00481D2D">
              <w:t>i</w:t>
            </w:r>
          </w:p>
        </w:tc>
        <w:tc>
          <w:tcPr>
            <w:tcW w:w="1021" w:type="dxa"/>
          </w:tcPr>
          <w:p w14:paraId="338529BC" w14:textId="77777777" w:rsidR="00EB51F1" w:rsidRPr="00481D2D" w:rsidRDefault="00EB51F1">
            <w:pPr>
              <w:pStyle w:val="TAL"/>
            </w:pPr>
            <w:r w:rsidRPr="00481D2D">
              <w:t>i</w:t>
            </w:r>
          </w:p>
        </w:tc>
      </w:tr>
      <w:tr w:rsidR="00EB51F1" w:rsidRPr="00481D2D" w14:paraId="1C49926A" w14:textId="77777777">
        <w:trPr>
          <w:cantSplit/>
        </w:trPr>
        <w:tc>
          <w:tcPr>
            <w:tcW w:w="9642" w:type="dxa"/>
            <w:gridSpan w:val="8"/>
          </w:tcPr>
          <w:p w14:paraId="6926E587" w14:textId="77777777" w:rsidR="00EB51F1" w:rsidRPr="00481D2D" w:rsidRDefault="00EB51F1">
            <w:pPr>
              <w:pStyle w:val="TAN"/>
            </w:pPr>
            <w:r w:rsidRPr="00481D2D">
              <w:t>c1:</w:t>
            </w:r>
            <w:r w:rsidRPr="00481D2D">
              <w:tab/>
              <w:t xml:space="preserve">IF A.162/9 THEN m </w:t>
            </w:r>
            <w:smartTag w:uri="urn:schemas-microsoft-com:office:smarttags" w:element="stockticker">
              <w:r w:rsidRPr="00481D2D">
                <w:t>ELSE</w:t>
              </w:r>
            </w:smartTag>
            <w:r w:rsidRPr="00481D2D">
              <w:t xml:space="preserve"> i - - insertion of date in requests and responses.</w:t>
            </w:r>
          </w:p>
          <w:p w14:paraId="14405C8D" w14:textId="77777777" w:rsidR="00EB51F1" w:rsidRPr="00481D2D" w:rsidRDefault="00EB51F1">
            <w:pPr>
              <w:pStyle w:val="TAN"/>
            </w:pPr>
            <w:r w:rsidRPr="00481D2D">
              <w:t>c2:</w:t>
            </w:r>
            <w:r w:rsidRPr="00481D2D">
              <w:tab/>
              <w:t xml:space="preserve">IF A.162/19A OR A.162/19B THEN m </w:t>
            </w:r>
            <w:smartTag w:uri="urn:schemas-microsoft-com:office:smarttags" w:element="stockticker">
              <w:r w:rsidRPr="00481D2D">
                <w:t>ELSE</w:t>
              </w:r>
            </w:smartTag>
            <w:r w:rsidRPr="00481D2D">
              <w:t xml:space="preserve"> i - - reading, adding or concatenating the Organization header.</w:t>
            </w:r>
          </w:p>
          <w:p w14:paraId="042B499E" w14:textId="77777777" w:rsidR="00EB51F1" w:rsidRPr="00481D2D" w:rsidRDefault="00EB51F1">
            <w:pPr>
              <w:pStyle w:val="TAN"/>
            </w:pPr>
            <w:r w:rsidRPr="00481D2D">
              <w:t>c3:</w:t>
            </w:r>
            <w:r w:rsidRPr="00481D2D">
              <w:tab/>
              <w:t xml:space="preserve">IF A.3/2 OR A.3/4 THEN m </w:t>
            </w:r>
            <w:smartTag w:uri="urn:schemas-microsoft-com:office:smarttags" w:element="stockticker">
              <w:r w:rsidRPr="00481D2D">
                <w:t>ELSE</w:t>
              </w:r>
            </w:smartTag>
            <w:r w:rsidRPr="00481D2D">
              <w:t xml:space="preserve"> i - - P-CSCF or S-CSCF.</w:t>
            </w:r>
          </w:p>
          <w:p w14:paraId="0BB3F550" w14:textId="77777777" w:rsidR="00EB51F1" w:rsidRPr="00481D2D" w:rsidRDefault="00EB51F1">
            <w:pPr>
              <w:pStyle w:val="TAN"/>
            </w:pPr>
            <w:r w:rsidRPr="00481D2D">
              <w:t>c4:</w:t>
            </w:r>
            <w:r w:rsidRPr="00481D2D">
              <w:tab/>
              <w:t xml:space="preserve">IF A.162/19C OR A.162/19D THEN m </w:t>
            </w:r>
            <w:smartTag w:uri="urn:schemas-microsoft-com:office:smarttags" w:element="stockticker">
              <w:r w:rsidRPr="00481D2D">
                <w:t>ELSE</w:t>
              </w:r>
            </w:smartTag>
            <w:r w:rsidRPr="00481D2D">
              <w:t xml:space="preserve"> i - - reading, adding or concatenating the Call-Info header.</w:t>
            </w:r>
          </w:p>
          <w:p w14:paraId="11D6B969" w14:textId="77777777" w:rsidR="00EB51F1" w:rsidRPr="00481D2D" w:rsidRDefault="00EB51F1">
            <w:pPr>
              <w:pStyle w:val="TAN"/>
            </w:pPr>
            <w:r w:rsidRPr="00481D2D">
              <w:t>c5:</w:t>
            </w:r>
            <w:r w:rsidRPr="00481D2D">
              <w:tab/>
              <w:t xml:space="preserve">IF A.162/31 THEN m </w:t>
            </w:r>
            <w:smartTag w:uri="urn:schemas-microsoft-com:office:smarttags" w:element="stockticker">
              <w:r w:rsidRPr="00481D2D">
                <w:t>ELSE</w:t>
              </w:r>
            </w:smartTag>
            <w:r w:rsidRPr="00481D2D">
              <w:t xml:space="preserve"> n/a - - a privacy mechanism for the Session Initiation Protocol (SIP).</w:t>
            </w:r>
          </w:p>
          <w:p w14:paraId="75939F39" w14:textId="77777777" w:rsidR="00EB51F1" w:rsidRPr="00481D2D" w:rsidRDefault="00EB51F1">
            <w:pPr>
              <w:pStyle w:val="TAN"/>
            </w:pPr>
            <w:r w:rsidRPr="00481D2D">
              <w:t>c6:</w:t>
            </w:r>
            <w:r w:rsidRPr="00481D2D">
              <w:tab/>
              <w:t xml:space="preserve">IF A.162/31D OR A.162/31G THEN m </w:t>
            </w:r>
            <w:smartTag w:uri="urn:schemas-microsoft-com:office:smarttags" w:element="stockticker">
              <w:r w:rsidRPr="00481D2D">
                <w:t>ELSE</w:t>
              </w:r>
            </w:smartTag>
            <w:r w:rsidRPr="00481D2D">
              <w:t xml:space="preserve"> IF A.162/31C THEN i </w:t>
            </w:r>
            <w:smartTag w:uri="urn:schemas-microsoft-com:office:smarttags" w:element="stockticker">
              <w:r w:rsidRPr="00481D2D">
                <w:t>ELSE</w:t>
              </w:r>
            </w:smartTag>
            <w:r w:rsidRPr="00481D2D">
              <w:t xml:space="preserve"> n/a - - application of the privacy option "header" or application of the privacy option "id" or passing on of the Privacy header transparently.</w:t>
            </w:r>
          </w:p>
          <w:p w14:paraId="3B5042BF" w14:textId="77777777" w:rsidR="00EB51F1" w:rsidRPr="00481D2D" w:rsidRDefault="00EB51F1">
            <w:pPr>
              <w:pStyle w:val="TAN"/>
            </w:pPr>
            <w:r w:rsidRPr="00481D2D">
              <w:t>c7:</w:t>
            </w:r>
            <w:r w:rsidRPr="00481D2D">
              <w:tab/>
              <w:t xml:space="preserve">IF A.162/45 THEN m </w:t>
            </w:r>
            <w:smartTag w:uri="urn:schemas-microsoft-com:office:smarttags" w:element="stockticker">
              <w:r w:rsidRPr="00481D2D">
                <w:t>ELSE</w:t>
              </w:r>
            </w:smartTag>
            <w:r w:rsidRPr="00481D2D">
              <w:t xml:space="preserve"> n/a - - the P-Charging-Vector header extension.</w:t>
            </w:r>
          </w:p>
          <w:p w14:paraId="111D68BD" w14:textId="77777777" w:rsidR="00EB51F1" w:rsidRPr="00481D2D" w:rsidRDefault="00EB51F1">
            <w:pPr>
              <w:pStyle w:val="TAN"/>
            </w:pPr>
            <w:r w:rsidRPr="00481D2D">
              <w:t>c8:</w:t>
            </w:r>
            <w:r w:rsidRPr="00481D2D">
              <w:tab/>
              <w:t xml:space="preserve">IF A.162/46 THEN m </w:t>
            </w:r>
            <w:smartTag w:uri="urn:schemas-microsoft-com:office:smarttags" w:element="stockticker">
              <w:r w:rsidRPr="00481D2D">
                <w:t>ELSE</w:t>
              </w:r>
            </w:smartTag>
            <w:r w:rsidRPr="00481D2D">
              <w:t xml:space="preserve"> IF A.162/45 THEN i </w:t>
            </w:r>
            <w:smartTag w:uri="urn:schemas-microsoft-com:office:smarttags" w:element="stockticker">
              <w:r w:rsidRPr="00481D2D">
                <w:t>ELSE</w:t>
              </w:r>
            </w:smartTag>
            <w:r w:rsidRPr="00481D2D">
              <w:t xml:space="preserve"> n/a - - adding, deleting, reading or modifying the P-Charging-Vector header before proxying the request or response or the P-Charging-Vector header extension.</w:t>
            </w:r>
          </w:p>
          <w:p w14:paraId="3047DBD9" w14:textId="77777777" w:rsidR="00EB51F1" w:rsidRPr="00481D2D" w:rsidRDefault="00EB51F1">
            <w:pPr>
              <w:pStyle w:val="TAN"/>
            </w:pPr>
            <w:r w:rsidRPr="00481D2D">
              <w:t>c9:</w:t>
            </w:r>
            <w:r w:rsidRPr="00481D2D">
              <w:tab/>
              <w:t xml:space="preserve">IF A.162/44 THEN m </w:t>
            </w:r>
            <w:smartTag w:uri="urn:schemas-microsoft-com:office:smarttags" w:element="stockticker">
              <w:r w:rsidRPr="00481D2D">
                <w:t>ELSE</w:t>
              </w:r>
            </w:smartTag>
            <w:r w:rsidRPr="00481D2D">
              <w:t xml:space="preserve"> n/a - - the P-Charging-Function-Addresses header extension.</w:t>
            </w:r>
          </w:p>
          <w:p w14:paraId="4FC9EEB8" w14:textId="77777777" w:rsidR="00EB51F1" w:rsidRPr="00481D2D" w:rsidRDefault="00EB51F1">
            <w:pPr>
              <w:pStyle w:val="TAN"/>
            </w:pPr>
            <w:r w:rsidRPr="00481D2D">
              <w:t>c10:</w:t>
            </w:r>
            <w:r w:rsidRPr="00481D2D">
              <w:tab/>
              <w:t xml:space="preserve">IF A.162/44A THEN m </w:t>
            </w:r>
            <w:smartTag w:uri="urn:schemas-microsoft-com:office:smarttags" w:element="stockticker">
              <w:r w:rsidRPr="00481D2D">
                <w:t>ELSE</w:t>
              </w:r>
            </w:smartTag>
            <w:r w:rsidRPr="00481D2D">
              <w:t xml:space="preserve"> IF A.162/44 THEN i </w:t>
            </w:r>
            <w:smartTag w:uri="urn:schemas-microsoft-com:office:smarttags" w:element="stockticker">
              <w:r w:rsidRPr="00481D2D">
                <w:t>ELSE</w:t>
              </w:r>
            </w:smartTag>
            <w:r w:rsidRPr="00481D2D">
              <w:t xml:space="preserve"> n/a - - adding, deleting or reading the P-Charging-Function-Addresses header before proxying the request or response, or the P-Charging-Function-Addresses header extension.</w:t>
            </w:r>
          </w:p>
          <w:p w14:paraId="10D7EF59" w14:textId="77777777" w:rsidR="00EB51F1" w:rsidRPr="00481D2D" w:rsidRDefault="00EB51F1">
            <w:pPr>
              <w:pStyle w:val="TAN"/>
            </w:pPr>
            <w:r w:rsidRPr="00481D2D">
              <w:t>c11:</w:t>
            </w:r>
            <w:r w:rsidRPr="00481D2D">
              <w:tab/>
              <w:t xml:space="preserve">IF A.162/43 THEN x </w:t>
            </w:r>
            <w:smartTag w:uri="urn:schemas-microsoft-com:office:smarttags" w:element="stockticker">
              <w:r w:rsidRPr="00481D2D">
                <w:t>ELSE</w:t>
              </w:r>
            </w:smartTag>
            <w:r w:rsidRPr="00481D2D">
              <w:t xml:space="preserve"> IF A.162/41 THEN m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4705EF64" w14:textId="77777777" w:rsidR="00EB51F1" w:rsidRPr="00481D2D" w:rsidRDefault="00EB51F1">
            <w:pPr>
              <w:pStyle w:val="TAN"/>
            </w:pPr>
            <w:r w:rsidRPr="00481D2D">
              <w:t>c12:</w:t>
            </w:r>
            <w:r w:rsidRPr="00481D2D">
              <w:tab/>
              <w:t xml:space="preserve">IF A.162/43 THEN m </w:t>
            </w:r>
            <w:smartTag w:uri="urn:schemas-microsoft-com:office:smarttags" w:element="stockticker">
              <w:r w:rsidRPr="00481D2D">
                <w:t>ELSE</w:t>
              </w:r>
            </w:smartTag>
            <w:r w:rsidRPr="00481D2D">
              <w:t xml:space="preserve"> IF A.162/41 THEN i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49BDA2CC" w14:textId="77777777" w:rsidR="00EB51F1" w:rsidRPr="00481D2D" w:rsidRDefault="00EB51F1" w:rsidP="00EB51F1">
            <w:pPr>
              <w:pStyle w:val="TAN"/>
            </w:pPr>
            <w:r w:rsidRPr="00481D2D">
              <w:t>c13:</w:t>
            </w:r>
            <w:r w:rsidRPr="00481D2D">
              <w:tab/>
              <w:t xml:space="preserve">IF A.162/11 OR A.162/13 THEN m </w:t>
            </w:r>
            <w:smartTag w:uri="urn:schemas-microsoft-com:office:smarttags" w:element="stockticker">
              <w:r w:rsidRPr="00481D2D">
                <w:t>ELSE</w:t>
              </w:r>
            </w:smartTag>
            <w:r w:rsidRPr="00481D2D">
              <w:t xml:space="preserve"> i - - reading the contents of the Require header before proxying the request or response or adding or modifying the contents of the Require header before proxying the request or response for methods other than REGISTER.</w:t>
            </w:r>
          </w:p>
          <w:p w14:paraId="0B1B534A" w14:textId="77777777" w:rsidR="00EB51F1" w:rsidRPr="00481D2D" w:rsidRDefault="00EB51F1" w:rsidP="00EB51F1">
            <w:pPr>
              <w:pStyle w:val="TAN"/>
            </w:pPr>
            <w:r w:rsidRPr="00481D2D">
              <w:t>c14:</w:t>
            </w:r>
            <w:r w:rsidRPr="00481D2D">
              <w:tab/>
              <w:t xml:space="preserve">IF A.162/70 THEN m </w:t>
            </w:r>
            <w:smartTag w:uri="urn:schemas-microsoft-com:office:smarttags" w:element="stockticker">
              <w:r w:rsidRPr="00481D2D">
                <w:t>ELSE</w:t>
              </w:r>
            </w:smartTag>
            <w:r w:rsidRPr="00481D2D">
              <w:t xml:space="preserve"> n/a - - SIP location conveyance.</w:t>
            </w:r>
          </w:p>
          <w:p w14:paraId="3256F5EE" w14:textId="77777777" w:rsidR="002B78AD" w:rsidRPr="00481D2D" w:rsidRDefault="00EB51F1" w:rsidP="002B78AD">
            <w:pPr>
              <w:pStyle w:val="TAN"/>
            </w:pPr>
            <w:r w:rsidRPr="00481D2D">
              <w:t>c15:</w:t>
            </w:r>
            <w:r w:rsidRPr="00481D2D">
              <w:tab/>
              <w:t xml:space="preserve">IF A.162/70A THEN m </w:t>
            </w:r>
            <w:smartTag w:uri="urn:schemas-microsoft-com:office:smarttags" w:element="stockticker">
              <w:r w:rsidRPr="00481D2D">
                <w:t>ELSE</w:t>
              </w:r>
            </w:smartTag>
            <w:r w:rsidRPr="00481D2D">
              <w:t xml:space="preserve"> IF A.162/70B THEN i </w:t>
            </w:r>
            <w:smartTag w:uri="urn:schemas-microsoft-com:office:smarttags" w:element="stockticker">
              <w:r w:rsidRPr="00481D2D">
                <w:t>ELSE</w:t>
              </w:r>
            </w:smartTag>
            <w:r w:rsidRPr="00481D2D">
              <w:t xml:space="preserve"> n/a - - addition or modification of location in a SIP method, passes on locations in SIP method without modification.</w:t>
            </w:r>
          </w:p>
          <w:p w14:paraId="4D258034" w14:textId="77777777" w:rsidR="007975E9" w:rsidRPr="00481D2D" w:rsidRDefault="007975E9" w:rsidP="007975E9">
            <w:pPr>
              <w:pStyle w:val="TAN"/>
            </w:pPr>
            <w:r w:rsidRPr="00481D2D">
              <w:t>c18:</w:t>
            </w:r>
            <w:r w:rsidRPr="00481D2D">
              <w:tab/>
              <w:t xml:space="preserve">IF A.162/20 THEN m </w:t>
            </w:r>
            <w:smartTag w:uri="urn:schemas-microsoft-com:office:smarttags" w:element="stockticker">
              <w:r w:rsidRPr="00481D2D">
                <w:t>ELSE</w:t>
              </w:r>
            </w:smartTag>
            <w:r w:rsidRPr="00481D2D">
              <w:t xml:space="preserve"> n/a - - SIP INFO method and package framework.</w:t>
            </w:r>
          </w:p>
          <w:p w14:paraId="32B43571" w14:textId="77777777" w:rsidR="00047EC0" w:rsidRPr="00481D2D" w:rsidRDefault="007975E9" w:rsidP="00047EC0">
            <w:pPr>
              <w:pStyle w:val="TAN"/>
            </w:pPr>
            <w:r w:rsidRPr="00481D2D">
              <w:t>c19:</w:t>
            </w:r>
            <w:r w:rsidRPr="00481D2D">
              <w:tab/>
              <w:t xml:space="preserve">IF A.162/20 THEN i </w:t>
            </w:r>
            <w:smartTag w:uri="urn:schemas-microsoft-com:office:smarttags" w:element="stockticker">
              <w:r w:rsidRPr="00481D2D">
                <w:t>ELSE</w:t>
              </w:r>
            </w:smartTag>
            <w:r w:rsidRPr="00481D2D">
              <w:t xml:space="preserve"> n/a - - SIP INFO method and package framework.</w:t>
            </w:r>
          </w:p>
          <w:p w14:paraId="4672EEC4" w14:textId="77777777" w:rsidR="00EB51F1" w:rsidRPr="00481D2D" w:rsidRDefault="00047EC0" w:rsidP="00047EC0">
            <w:pPr>
              <w:pStyle w:val="TAN"/>
              <w:rPr>
                <w:rFonts w:eastAsia="SimSun"/>
                <w:lang w:eastAsia="zh-CN"/>
              </w:rPr>
            </w:pPr>
            <w:r w:rsidRPr="00481D2D">
              <w:rPr>
                <w:rFonts w:eastAsia="SimSun"/>
                <w:lang w:eastAsia="zh-CN"/>
              </w:rPr>
              <w:t>c20:</w:t>
            </w:r>
            <w:r w:rsidR="006E59FF" w:rsidRPr="00481D2D">
              <w:rPr>
                <w:szCs w:val="24"/>
              </w:rPr>
              <w:tab/>
            </w:r>
            <w:r w:rsidRPr="00481D2D">
              <w:rPr>
                <w:szCs w:val="24"/>
              </w:rPr>
              <w:t xml:space="preserve">IF A.162/101 THEN m </w:t>
            </w:r>
            <w:smartTag w:uri="urn:schemas-microsoft-com:office:smarttags" w:element="stockticker">
              <w:r w:rsidRPr="00481D2D">
                <w:rPr>
                  <w:szCs w:val="24"/>
                </w:rPr>
                <w:t>ELSE</w:t>
              </w:r>
            </w:smartTag>
            <w:r w:rsidRPr="00481D2D">
              <w:rPr>
                <w:szCs w:val="24"/>
              </w:rPr>
              <w:t xml:space="preserve"> n/a - - </w:t>
            </w:r>
            <w:r w:rsidRPr="00481D2D">
              <w:t>the Session-ID header</w:t>
            </w:r>
            <w:r w:rsidRPr="00481D2D">
              <w:rPr>
                <w:rFonts w:eastAsia="SimSun"/>
                <w:lang w:eastAsia="zh-CN"/>
              </w:rPr>
              <w:t>.</w:t>
            </w:r>
          </w:p>
          <w:p w14:paraId="423EB051" w14:textId="77777777" w:rsidR="00DF2012" w:rsidRPr="00481D2D" w:rsidRDefault="00DF2012" w:rsidP="00047EC0">
            <w:pPr>
              <w:pStyle w:val="TAN"/>
            </w:pPr>
            <w:r w:rsidRPr="00481D2D">
              <w:t>c21:</w:t>
            </w:r>
            <w:r w:rsidRPr="00481D2D">
              <w:tab/>
              <w:t xml:space="preserve">IF A.162/121 THEN m </w:t>
            </w:r>
            <w:smartTag w:uri="urn:schemas-microsoft-com:office:smarttags" w:element="stockticker">
              <w:r w:rsidRPr="00481D2D">
                <w:t>ELSE</w:t>
              </w:r>
            </w:smartTag>
            <w:r w:rsidRPr="00481D2D">
              <w:t xml:space="preserve"> n/a - - the Relayed-Charge header </w:t>
            </w:r>
            <w:r w:rsidR="00F2799D" w:rsidRPr="00481D2D">
              <w:t xml:space="preserve">field </w:t>
            </w:r>
            <w:r w:rsidRPr="00481D2D">
              <w:t>extension.</w:t>
            </w:r>
          </w:p>
          <w:p w14:paraId="79FEE877" w14:textId="77777777" w:rsidR="00C707EB" w:rsidRPr="00481D2D" w:rsidRDefault="00C707EB" w:rsidP="00C707EB">
            <w:pPr>
              <w:pStyle w:val="TAN"/>
            </w:pPr>
            <w:r w:rsidRPr="00481D2D">
              <w:t>c22:</w:t>
            </w:r>
            <w:r w:rsidR="00AE1243" w:rsidRPr="00481D2D">
              <w:tab/>
              <w:t>IF A.162/43 THEN x ELSE IF A.162/123</w:t>
            </w:r>
            <w:r w:rsidRPr="00481D2D">
              <w:t xml:space="preserve"> THEN m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p w14:paraId="432923A7" w14:textId="77777777" w:rsidR="00C707EB" w:rsidRPr="00481D2D" w:rsidRDefault="00C707EB" w:rsidP="00C707EB">
            <w:pPr>
              <w:pStyle w:val="TAN"/>
            </w:pPr>
            <w:r w:rsidRPr="00481D2D">
              <w:t>c23</w:t>
            </w:r>
            <w:r w:rsidR="00AE1243" w:rsidRPr="00481D2D">
              <w:t>:</w:t>
            </w:r>
            <w:r w:rsidR="00AE1243" w:rsidRPr="00481D2D">
              <w:tab/>
              <w:t>IF A.162/43 THEN m ELSE IF A.162/123</w:t>
            </w:r>
            <w:r w:rsidRPr="00481D2D">
              <w:t xml:space="preserve"> THEN i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tc>
      </w:tr>
    </w:tbl>
    <w:p w14:paraId="4D82B0B1" w14:textId="77777777" w:rsidR="00897956" w:rsidRPr="00481D2D" w:rsidRDefault="00897956">
      <w:pPr>
        <w:keepNext/>
        <w:keepLines/>
      </w:pPr>
    </w:p>
    <w:p w14:paraId="29C15B61" w14:textId="77777777" w:rsidR="00897956" w:rsidRPr="00481D2D" w:rsidRDefault="00897956">
      <w:pPr>
        <w:keepNext/>
        <w:keepLines/>
      </w:pPr>
      <w:r w:rsidRPr="00481D2D">
        <w:t>Prerequisite A.163/23 - - UPDATE response</w:t>
      </w:r>
    </w:p>
    <w:p w14:paraId="79DB7359" w14:textId="77777777" w:rsidR="00897956" w:rsidRPr="00481D2D" w:rsidRDefault="00897956">
      <w:pPr>
        <w:keepNext/>
        <w:keepLines/>
      </w:pPr>
      <w:r w:rsidRPr="00481D2D">
        <w:t>Prerequisite: A.164/102 - - Additional for 2xx response</w:t>
      </w:r>
    </w:p>
    <w:p w14:paraId="72E518BC" w14:textId="77777777" w:rsidR="00897956" w:rsidRPr="00481D2D" w:rsidRDefault="00897956">
      <w:pPr>
        <w:pStyle w:val="TH"/>
      </w:pPr>
      <w:r w:rsidRPr="00481D2D">
        <w:t>Table A.308: Supported header</w:t>
      </w:r>
      <w:r w:rsidR="001C79EA" w:rsidRPr="00481D2D">
        <w:t xml:space="preserve"> field</w:t>
      </w:r>
      <w:r w:rsidRPr="00481D2D">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49A35679" w14:textId="77777777">
        <w:trPr>
          <w:cantSplit/>
        </w:trPr>
        <w:tc>
          <w:tcPr>
            <w:tcW w:w="851" w:type="dxa"/>
            <w:vMerge w:val="restart"/>
          </w:tcPr>
          <w:p w14:paraId="59F2EACB" w14:textId="77777777" w:rsidR="00897956" w:rsidRPr="00481D2D" w:rsidRDefault="00897956">
            <w:pPr>
              <w:pStyle w:val="TAH"/>
            </w:pPr>
            <w:r w:rsidRPr="00481D2D">
              <w:t>Item</w:t>
            </w:r>
          </w:p>
        </w:tc>
        <w:tc>
          <w:tcPr>
            <w:tcW w:w="2665" w:type="dxa"/>
            <w:vMerge w:val="restart"/>
          </w:tcPr>
          <w:p w14:paraId="57264962" w14:textId="77777777" w:rsidR="00897956" w:rsidRPr="00481D2D" w:rsidRDefault="00897956">
            <w:pPr>
              <w:pStyle w:val="TAH"/>
            </w:pPr>
            <w:r w:rsidRPr="00481D2D">
              <w:t>Header</w:t>
            </w:r>
            <w:r w:rsidR="001C79EA" w:rsidRPr="00481D2D">
              <w:t xml:space="preserve"> field</w:t>
            </w:r>
          </w:p>
        </w:tc>
        <w:tc>
          <w:tcPr>
            <w:tcW w:w="3063" w:type="dxa"/>
            <w:gridSpan w:val="3"/>
          </w:tcPr>
          <w:p w14:paraId="72DA140F" w14:textId="77777777" w:rsidR="00897956" w:rsidRPr="00481D2D" w:rsidRDefault="00897956">
            <w:pPr>
              <w:pStyle w:val="TAH"/>
            </w:pPr>
            <w:r w:rsidRPr="00481D2D">
              <w:t>Sending</w:t>
            </w:r>
          </w:p>
        </w:tc>
        <w:tc>
          <w:tcPr>
            <w:tcW w:w="3063" w:type="dxa"/>
            <w:gridSpan w:val="3"/>
          </w:tcPr>
          <w:p w14:paraId="33406D06" w14:textId="77777777" w:rsidR="00897956" w:rsidRPr="00481D2D" w:rsidRDefault="00897956">
            <w:pPr>
              <w:pStyle w:val="TAH"/>
              <w:rPr>
                <w:b w:val="0"/>
              </w:rPr>
            </w:pPr>
            <w:r w:rsidRPr="00481D2D">
              <w:t>Receiving</w:t>
            </w:r>
          </w:p>
        </w:tc>
      </w:tr>
      <w:tr w:rsidR="00897956" w:rsidRPr="00481D2D" w14:paraId="10875BB3" w14:textId="77777777">
        <w:trPr>
          <w:cantSplit/>
        </w:trPr>
        <w:tc>
          <w:tcPr>
            <w:tcW w:w="851" w:type="dxa"/>
            <w:vMerge/>
          </w:tcPr>
          <w:p w14:paraId="1A392AE3" w14:textId="77777777" w:rsidR="00897956" w:rsidRPr="00481D2D" w:rsidRDefault="00897956">
            <w:pPr>
              <w:pStyle w:val="TAH"/>
            </w:pPr>
          </w:p>
        </w:tc>
        <w:tc>
          <w:tcPr>
            <w:tcW w:w="2665" w:type="dxa"/>
            <w:vMerge/>
          </w:tcPr>
          <w:p w14:paraId="1E2F1285" w14:textId="77777777" w:rsidR="00897956" w:rsidRPr="00481D2D" w:rsidRDefault="00897956">
            <w:pPr>
              <w:pStyle w:val="TAH"/>
            </w:pPr>
          </w:p>
        </w:tc>
        <w:tc>
          <w:tcPr>
            <w:tcW w:w="1021" w:type="dxa"/>
          </w:tcPr>
          <w:p w14:paraId="0EE639CF" w14:textId="77777777" w:rsidR="00897956" w:rsidRPr="00481D2D" w:rsidRDefault="00897956">
            <w:pPr>
              <w:pStyle w:val="TAH"/>
            </w:pPr>
            <w:r w:rsidRPr="00481D2D">
              <w:t>Ref.</w:t>
            </w:r>
          </w:p>
        </w:tc>
        <w:tc>
          <w:tcPr>
            <w:tcW w:w="1021" w:type="dxa"/>
          </w:tcPr>
          <w:p w14:paraId="3144643C" w14:textId="77777777" w:rsidR="00897956" w:rsidRPr="00481D2D" w:rsidRDefault="00897956">
            <w:pPr>
              <w:pStyle w:val="TAH"/>
            </w:pPr>
            <w:r w:rsidRPr="00481D2D">
              <w:t>RFC status</w:t>
            </w:r>
          </w:p>
        </w:tc>
        <w:tc>
          <w:tcPr>
            <w:tcW w:w="1021" w:type="dxa"/>
          </w:tcPr>
          <w:p w14:paraId="27C627D1" w14:textId="77777777" w:rsidR="00897956" w:rsidRPr="00481D2D" w:rsidRDefault="00897956">
            <w:pPr>
              <w:pStyle w:val="TAH"/>
            </w:pPr>
            <w:r w:rsidRPr="00481D2D">
              <w:t>Profile status</w:t>
            </w:r>
          </w:p>
        </w:tc>
        <w:tc>
          <w:tcPr>
            <w:tcW w:w="1021" w:type="dxa"/>
          </w:tcPr>
          <w:p w14:paraId="77F2447B" w14:textId="77777777" w:rsidR="00897956" w:rsidRPr="00481D2D" w:rsidRDefault="00897956">
            <w:pPr>
              <w:pStyle w:val="TAH"/>
            </w:pPr>
            <w:r w:rsidRPr="00481D2D">
              <w:t>Ref.</w:t>
            </w:r>
          </w:p>
        </w:tc>
        <w:tc>
          <w:tcPr>
            <w:tcW w:w="1021" w:type="dxa"/>
          </w:tcPr>
          <w:p w14:paraId="243A0E6F" w14:textId="77777777" w:rsidR="00897956" w:rsidRPr="00481D2D" w:rsidRDefault="00897956">
            <w:pPr>
              <w:pStyle w:val="TAH"/>
            </w:pPr>
            <w:r w:rsidRPr="00481D2D">
              <w:t>RFC status</w:t>
            </w:r>
          </w:p>
        </w:tc>
        <w:tc>
          <w:tcPr>
            <w:tcW w:w="1021" w:type="dxa"/>
          </w:tcPr>
          <w:p w14:paraId="62487397" w14:textId="77777777" w:rsidR="00897956" w:rsidRPr="00481D2D" w:rsidRDefault="00897956">
            <w:pPr>
              <w:pStyle w:val="TAH"/>
            </w:pPr>
            <w:r w:rsidRPr="00481D2D">
              <w:t>Profile status</w:t>
            </w:r>
          </w:p>
        </w:tc>
      </w:tr>
      <w:tr w:rsidR="00897956" w:rsidRPr="00481D2D" w14:paraId="6442216D" w14:textId="77777777">
        <w:tc>
          <w:tcPr>
            <w:tcW w:w="851" w:type="dxa"/>
          </w:tcPr>
          <w:p w14:paraId="33D58E76" w14:textId="77777777" w:rsidR="00897956" w:rsidRPr="00481D2D" w:rsidRDefault="00897956">
            <w:pPr>
              <w:pStyle w:val="TAL"/>
            </w:pPr>
            <w:r w:rsidRPr="00481D2D">
              <w:t>0A</w:t>
            </w:r>
          </w:p>
        </w:tc>
        <w:tc>
          <w:tcPr>
            <w:tcW w:w="2665" w:type="dxa"/>
          </w:tcPr>
          <w:p w14:paraId="22C713B2" w14:textId="77777777" w:rsidR="00897956" w:rsidRPr="00481D2D" w:rsidRDefault="00897956">
            <w:pPr>
              <w:pStyle w:val="TAL"/>
            </w:pPr>
            <w:r w:rsidRPr="00481D2D">
              <w:t>Accept</w:t>
            </w:r>
          </w:p>
        </w:tc>
        <w:tc>
          <w:tcPr>
            <w:tcW w:w="1021" w:type="dxa"/>
          </w:tcPr>
          <w:p w14:paraId="4A4B4A70" w14:textId="77777777" w:rsidR="00897956" w:rsidRPr="00481D2D" w:rsidRDefault="00897956">
            <w:pPr>
              <w:pStyle w:val="TAL"/>
            </w:pPr>
            <w:r w:rsidRPr="00481D2D">
              <w:t>[26] 20.1</w:t>
            </w:r>
          </w:p>
        </w:tc>
        <w:tc>
          <w:tcPr>
            <w:tcW w:w="1021" w:type="dxa"/>
          </w:tcPr>
          <w:p w14:paraId="45737C0F" w14:textId="77777777" w:rsidR="00897956" w:rsidRPr="00481D2D" w:rsidRDefault="00897956">
            <w:pPr>
              <w:pStyle w:val="TAL"/>
            </w:pPr>
            <w:r w:rsidRPr="00481D2D">
              <w:t>m</w:t>
            </w:r>
          </w:p>
        </w:tc>
        <w:tc>
          <w:tcPr>
            <w:tcW w:w="1021" w:type="dxa"/>
          </w:tcPr>
          <w:p w14:paraId="7A6B2F53" w14:textId="77777777" w:rsidR="00897956" w:rsidRPr="00481D2D" w:rsidRDefault="00897956">
            <w:pPr>
              <w:pStyle w:val="TAL"/>
            </w:pPr>
            <w:r w:rsidRPr="00481D2D">
              <w:t>m</w:t>
            </w:r>
          </w:p>
        </w:tc>
        <w:tc>
          <w:tcPr>
            <w:tcW w:w="1021" w:type="dxa"/>
          </w:tcPr>
          <w:p w14:paraId="7D038839" w14:textId="77777777" w:rsidR="00897956" w:rsidRPr="00481D2D" w:rsidRDefault="00897956">
            <w:pPr>
              <w:pStyle w:val="TAL"/>
            </w:pPr>
            <w:r w:rsidRPr="00481D2D">
              <w:t>[26] 20.1</w:t>
            </w:r>
          </w:p>
        </w:tc>
        <w:tc>
          <w:tcPr>
            <w:tcW w:w="1021" w:type="dxa"/>
          </w:tcPr>
          <w:p w14:paraId="0B8DE354" w14:textId="77777777" w:rsidR="00897956" w:rsidRPr="00481D2D" w:rsidRDefault="00897956">
            <w:pPr>
              <w:pStyle w:val="TAL"/>
            </w:pPr>
            <w:r w:rsidRPr="00481D2D">
              <w:t>i</w:t>
            </w:r>
          </w:p>
        </w:tc>
        <w:tc>
          <w:tcPr>
            <w:tcW w:w="1021" w:type="dxa"/>
          </w:tcPr>
          <w:p w14:paraId="5D56C14A" w14:textId="77777777" w:rsidR="00897956" w:rsidRPr="00481D2D" w:rsidRDefault="00897956">
            <w:pPr>
              <w:pStyle w:val="TAL"/>
            </w:pPr>
            <w:r w:rsidRPr="00481D2D">
              <w:t>i</w:t>
            </w:r>
          </w:p>
        </w:tc>
      </w:tr>
      <w:tr w:rsidR="00897956" w:rsidRPr="00481D2D" w14:paraId="0C6D33F3" w14:textId="77777777">
        <w:tc>
          <w:tcPr>
            <w:tcW w:w="851" w:type="dxa"/>
          </w:tcPr>
          <w:p w14:paraId="580941DD" w14:textId="77777777" w:rsidR="00897956" w:rsidRPr="00481D2D" w:rsidRDefault="00897956">
            <w:pPr>
              <w:pStyle w:val="TAL"/>
            </w:pPr>
            <w:r w:rsidRPr="00481D2D">
              <w:t>0B</w:t>
            </w:r>
          </w:p>
        </w:tc>
        <w:tc>
          <w:tcPr>
            <w:tcW w:w="2665" w:type="dxa"/>
          </w:tcPr>
          <w:p w14:paraId="7630B15F" w14:textId="77777777" w:rsidR="00897956" w:rsidRPr="00481D2D" w:rsidRDefault="00897956">
            <w:pPr>
              <w:pStyle w:val="TAL"/>
            </w:pPr>
            <w:r w:rsidRPr="00481D2D">
              <w:t>Accept-Encoding</w:t>
            </w:r>
          </w:p>
        </w:tc>
        <w:tc>
          <w:tcPr>
            <w:tcW w:w="1021" w:type="dxa"/>
          </w:tcPr>
          <w:p w14:paraId="45116D8A" w14:textId="77777777" w:rsidR="00897956" w:rsidRPr="00481D2D" w:rsidRDefault="00897956">
            <w:pPr>
              <w:pStyle w:val="TAL"/>
            </w:pPr>
            <w:r w:rsidRPr="00481D2D">
              <w:t>[26] 20.2</w:t>
            </w:r>
          </w:p>
        </w:tc>
        <w:tc>
          <w:tcPr>
            <w:tcW w:w="1021" w:type="dxa"/>
          </w:tcPr>
          <w:p w14:paraId="48A433DB" w14:textId="77777777" w:rsidR="00897956" w:rsidRPr="00481D2D" w:rsidRDefault="00897956">
            <w:pPr>
              <w:pStyle w:val="TAL"/>
            </w:pPr>
            <w:r w:rsidRPr="00481D2D">
              <w:t>m</w:t>
            </w:r>
          </w:p>
        </w:tc>
        <w:tc>
          <w:tcPr>
            <w:tcW w:w="1021" w:type="dxa"/>
          </w:tcPr>
          <w:p w14:paraId="5E66218A" w14:textId="77777777" w:rsidR="00897956" w:rsidRPr="00481D2D" w:rsidRDefault="00897956">
            <w:pPr>
              <w:pStyle w:val="TAL"/>
            </w:pPr>
            <w:r w:rsidRPr="00481D2D">
              <w:t>m</w:t>
            </w:r>
          </w:p>
        </w:tc>
        <w:tc>
          <w:tcPr>
            <w:tcW w:w="1021" w:type="dxa"/>
          </w:tcPr>
          <w:p w14:paraId="0F2181D4" w14:textId="77777777" w:rsidR="00897956" w:rsidRPr="00481D2D" w:rsidRDefault="00897956">
            <w:pPr>
              <w:pStyle w:val="TAL"/>
            </w:pPr>
            <w:r w:rsidRPr="00481D2D">
              <w:t>[26] 20.2</w:t>
            </w:r>
          </w:p>
        </w:tc>
        <w:tc>
          <w:tcPr>
            <w:tcW w:w="1021" w:type="dxa"/>
          </w:tcPr>
          <w:p w14:paraId="137E5B90" w14:textId="77777777" w:rsidR="00897956" w:rsidRPr="00481D2D" w:rsidRDefault="00897956">
            <w:pPr>
              <w:pStyle w:val="TAL"/>
            </w:pPr>
            <w:r w:rsidRPr="00481D2D">
              <w:t>i</w:t>
            </w:r>
          </w:p>
        </w:tc>
        <w:tc>
          <w:tcPr>
            <w:tcW w:w="1021" w:type="dxa"/>
          </w:tcPr>
          <w:p w14:paraId="718B69F8" w14:textId="77777777" w:rsidR="00897956" w:rsidRPr="00481D2D" w:rsidRDefault="00897956">
            <w:pPr>
              <w:pStyle w:val="TAL"/>
            </w:pPr>
            <w:r w:rsidRPr="00481D2D">
              <w:t>i</w:t>
            </w:r>
          </w:p>
        </w:tc>
      </w:tr>
      <w:tr w:rsidR="00897956" w:rsidRPr="00481D2D" w14:paraId="429F6B4A" w14:textId="77777777">
        <w:tc>
          <w:tcPr>
            <w:tcW w:w="851" w:type="dxa"/>
          </w:tcPr>
          <w:p w14:paraId="546EB7A2" w14:textId="77777777" w:rsidR="00897956" w:rsidRPr="00481D2D" w:rsidRDefault="00897956">
            <w:pPr>
              <w:pStyle w:val="TAL"/>
            </w:pPr>
            <w:r w:rsidRPr="00481D2D">
              <w:t>0C</w:t>
            </w:r>
          </w:p>
        </w:tc>
        <w:tc>
          <w:tcPr>
            <w:tcW w:w="2665" w:type="dxa"/>
          </w:tcPr>
          <w:p w14:paraId="3687B132" w14:textId="77777777" w:rsidR="00897956" w:rsidRPr="00481D2D" w:rsidRDefault="00897956">
            <w:pPr>
              <w:pStyle w:val="TAL"/>
            </w:pPr>
            <w:r w:rsidRPr="00481D2D">
              <w:t>Accept-Language</w:t>
            </w:r>
          </w:p>
        </w:tc>
        <w:tc>
          <w:tcPr>
            <w:tcW w:w="1021" w:type="dxa"/>
          </w:tcPr>
          <w:p w14:paraId="0EA5A1DC" w14:textId="77777777" w:rsidR="00897956" w:rsidRPr="00481D2D" w:rsidRDefault="00897956">
            <w:pPr>
              <w:pStyle w:val="TAL"/>
            </w:pPr>
            <w:r w:rsidRPr="00481D2D">
              <w:t>[26] 20.3</w:t>
            </w:r>
          </w:p>
        </w:tc>
        <w:tc>
          <w:tcPr>
            <w:tcW w:w="1021" w:type="dxa"/>
          </w:tcPr>
          <w:p w14:paraId="033F2E79" w14:textId="77777777" w:rsidR="00897956" w:rsidRPr="00481D2D" w:rsidRDefault="00897956">
            <w:pPr>
              <w:pStyle w:val="TAL"/>
            </w:pPr>
            <w:r w:rsidRPr="00481D2D">
              <w:t>m</w:t>
            </w:r>
          </w:p>
        </w:tc>
        <w:tc>
          <w:tcPr>
            <w:tcW w:w="1021" w:type="dxa"/>
          </w:tcPr>
          <w:p w14:paraId="29E67841" w14:textId="77777777" w:rsidR="00897956" w:rsidRPr="00481D2D" w:rsidRDefault="00897956">
            <w:pPr>
              <w:pStyle w:val="TAL"/>
            </w:pPr>
            <w:r w:rsidRPr="00481D2D">
              <w:t>m</w:t>
            </w:r>
          </w:p>
        </w:tc>
        <w:tc>
          <w:tcPr>
            <w:tcW w:w="1021" w:type="dxa"/>
          </w:tcPr>
          <w:p w14:paraId="09A0141C" w14:textId="77777777" w:rsidR="00897956" w:rsidRPr="00481D2D" w:rsidRDefault="00897956">
            <w:pPr>
              <w:pStyle w:val="TAL"/>
            </w:pPr>
            <w:r w:rsidRPr="00481D2D">
              <w:t>[26] 20.3</w:t>
            </w:r>
          </w:p>
        </w:tc>
        <w:tc>
          <w:tcPr>
            <w:tcW w:w="1021" w:type="dxa"/>
          </w:tcPr>
          <w:p w14:paraId="5D302D05" w14:textId="77777777" w:rsidR="00897956" w:rsidRPr="00481D2D" w:rsidRDefault="00897956">
            <w:pPr>
              <w:pStyle w:val="TAL"/>
            </w:pPr>
            <w:r w:rsidRPr="00481D2D">
              <w:t>i</w:t>
            </w:r>
          </w:p>
        </w:tc>
        <w:tc>
          <w:tcPr>
            <w:tcW w:w="1021" w:type="dxa"/>
          </w:tcPr>
          <w:p w14:paraId="1C3BF129" w14:textId="77777777" w:rsidR="00897956" w:rsidRPr="00481D2D" w:rsidRDefault="00897956">
            <w:pPr>
              <w:pStyle w:val="TAL"/>
            </w:pPr>
            <w:r w:rsidRPr="00481D2D">
              <w:t>i</w:t>
            </w:r>
          </w:p>
        </w:tc>
      </w:tr>
      <w:tr w:rsidR="00546923" w:rsidRPr="00481D2D" w14:paraId="65DF0FB6" w14:textId="77777777">
        <w:tc>
          <w:tcPr>
            <w:tcW w:w="851" w:type="dxa"/>
          </w:tcPr>
          <w:p w14:paraId="78E3D4F7" w14:textId="77777777" w:rsidR="00546923" w:rsidRPr="00481D2D" w:rsidRDefault="00546923" w:rsidP="00546923">
            <w:pPr>
              <w:pStyle w:val="TAL"/>
            </w:pPr>
            <w:r w:rsidRPr="00481D2D">
              <w:t>0D</w:t>
            </w:r>
          </w:p>
        </w:tc>
        <w:tc>
          <w:tcPr>
            <w:tcW w:w="2665" w:type="dxa"/>
          </w:tcPr>
          <w:p w14:paraId="576DF4D3" w14:textId="77777777" w:rsidR="00546923" w:rsidRPr="00481D2D" w:rsidRDefault="00546923" w:rsidP="00546923">
            <w:pPr>
              <w:pStyle w:val="TAL"/>
            </w:pPr>
            <w:r w:rsidRPr="00481D2D">
              <w:t>Accept-Resource-Priority</w:t>
            </w:r>
          </w:p>
        </w:tc>
        <w:tc>
          <w:tcPr>
            <w:tcW w:w="1021" w:type="dxa"/>
          </w:tcPr>
          <w:p w14:paraId="30562E7A" w14:textId="77777777" w:rsidR="00546923" w:rsidRPr="00481D2D" w:rsidRDefault="00AC33A2" w:rsidP="00546923">
            <w:pPr>
              <w:pStyle w:val="TAL"/>
            </w:pPr>
            <w:r w:rsidRPr="00481D2D">
              <w:t>[116</w:t>
            </w:r>
            <w:r w:rsidR="00546923" w:rsidRPr="00481D2D">
              <w:t>] 3.2</w:t>
            </w:r>
          </w:p>
        </w:tc>
        <w:tc>
          <w:tcPr>
            <w:tcW w:w="1021" w:type="dxa"/>
          </w:tcPr>
          <w:p w14:paraId="7541C067" w14:textId="77777777" w:rsidR="00546923" w:rsidRPr="00481D2D" w:rsidRDefault="00546923" w:rsidP="00546923">
            <w:pPr>
              <w:pStyle w:val="TAL"/>
            </w:pPr>
            <w:r w:rsidRPr="00481D2D">
              <w:t>c12</w:t>
            </w:r>
          </w:p>
        </w:tc>
        <w:tc>
          <w:tcPr>
            <w:tcW w:w="1021" w:type="dxa"/>
          </w:tcPr>
          <w:p w14:paraId="767F378F" w14:textId="77777777" w:rsidR="00546923" w:rsidRPr="00481D2D" w:rsidRDefault="00546923" w:rsidP="00546923">
            <w:pPr>
              <w:pStyle w:val="TAL"/>
            </w:pPr>
            <w:r w:rsidRPr="00481D2D">
              <w:t>c12</w:t>
            </w:r>
          </w:p>
        </w:tc>
        <w:tc>
          <w:tcPr>
            <w:tcW w:w="1021" w:type="dxa"/>
          </w:tcPr>
          <w:p w14:paraId="09836ACE" w14:textId="77777777" w:rsidR="00546923" w:rsidRPr="00481D2D" w:rsidRDefault="00AC33A2" w:rsidP="00546923">
            <w:pPr>
              <w:pStyle w:val="TAL"/>
            </w:pPr>
            <w:r w:rsidRPr="00481D2D">
              <w:t>[116</w:t>
            </w:r>
            <w:r w:rsidR="00546923" w:rsidRPr="00481D2D">
              <w:t>] 3.2</w:t>
            </w:r>
          </w:p>
        </w:tc>
        <w:tc>
          <w:tcPr>
            <w:tcW w:w="1021" w:type="dxa"/>
          </w:tcPr>
          <w:p w14:paraId="11A50C13" w14:textId="77777777" w:rsidR="00546923" w:rsidRPr="00481D2D" w:rsidRDefault="00546923" w:rsidP="00546923">
            <w:pPr>
              <w:pStyle w:val="TAL"/>
            </w:pPr>
            <w:r w:rsidRPr="00481D2D">
              <w:t>c12</w:t>
            </w:r>
          </w:p>
        </w:tc>
        <w:tc>
          <w:tcPr>
            <w:tcW w:w="1021" w:type="dxa"/>
          </w:tcPr>
          <w:p w14:paraId="03CCE0F7" w14:textId="77777777" w:rsidR="00546923" w:rsidRPr="00481D2D" w:rsidRDefault="00546923" w:rsidP="00546923">
            <w:pPr>
              <w:pStyle w:val="TAL"/>
            </w:pPr>
            <w:r w:rsidRPr="00481D2D">
              <w:t>c12</w:t>
            </w:r>
          </w:p>
        </w:tc>
      </w:tr>
      <w:tr w:rsidR="00897956" w:rsidRPr="00481D2D" w14:paraId="0C32D37B" w14:textId="77777777">
        <w:tc>
          <w:tcPr>
            <w:tcW w:w="851" w:type="dxa"/>
          </w:tcPr>
          <w:p w14:paraId="396AAADC" w14:textId="77777777" w:rsidR="00897956" w:rsidRPr="00481D2D" w:rsidRDefault="00897956">
            <w:pPr>
              <w:pStyle w:val="TAL"/>
            </w:pPr>
            <w:r w:rsidRPr="00481D2D">
              <w:t>1</w:t>
            </w:r>
          </w:p>
        </w:tc>
        <w:tc>
          <w:tcPr>
            <w:tcW w:w="2665" w:type="dxa"/>
          </w:tcPr>
          <w:p w14:paraId="4C29896C" w14:textId="77777777" w:rsidR="00897956" w:rsidRPr="00481D2D" w:rsidRDefault="00897956">
            <w:pPr>
              <w:pStyle w:val="TAL"/>
            </w:pPr>
            <w:r w:rsidRPr="00481D2D">
              <w:t>Allow-Events</w:t>
            </w:r>
          </w:p>
        </w:tc>
        <w:tc>
          <w:tcPr>
            <w:tcW w:w="1021" w:type="dxa"/>
          </w:tcPr>
          <w:p w14:paraId="7089C35B" w14:textId="77777777" w:rsidR="00897956" w:rsidRPr="00481D2D" w:rsidRDefault="00897956">
            <w:pPr>
              <w:pStyle w:val="TAL"/>
            </w:pPr>
            <w:r w:rsidRPr="00481D2D">
              <w:t xml:space="preserve">[28] </w:t>
            </w:r>
            <w:r w:rsidR="00854CC5" w:rsidRPr="00481D2D">
              <w:t>8</w:t>
            </w:r>
            <w:r w:rsidRPr="00481D2D">
              <w:t>.2.2</w:t>
            </w:r>
          </w:p>
        </w:tc>
        <w:tc>
          <w:tcPr>
            <w:tcW w:w="1021" w:type="dxa"/>
          </w:tcPr>
          <w:p w14:paraId="70187311" w14:textId="77777777" w:rsidR="00897956" w:rsidRPr="00481D2D" w:rsidRDefault="00897956">
            <w:pPr>
              <w:pStyle w:val="TAL"/>
            </w:pPr>
            <w:r w:rsidRPr="00481D2D">
              <w:t>m</w:t>
            </w:r>
          </w:p>
        </w:tc>
        <w:tc>
          <w:tcPr>
            <w:tcW w:w="1021" w:type="dxa"/>
          </w:tcPr>
          <w:p w14:paraId="75033A80" w14:textId="77777777" w:rsidR="00897956" w:rsidRPr="00481D2D" w:rsidRDefault="00897956">
            <w:pPr>
              <w:pStyle w:val="TAL"/>
            </w:pPr>
            <w:r w:rsidRPr="00481D2D">
              <w:t>m</w:t>
            </w:r>
          </w:p>
        </w:tc>
        <w:tc>
          <w:tcPr>
            <w:tcW w:w="1021" w:type="dxa"/>
          </w:tcPr>
          <w:p w14:paraId="17E82CED" w14:textId="77777777" w:rsidR="00897956" w:rsidRPr="00481D2D" w:rsidRDefault="00897956">
            <w:pPr>
              <w:pStyle w:val="TAL"/>
            </w:pPr>
            <w:r w:rsidRPr="00481D2D">
              <w:t xml:space="preserve">[28] </w:t>
            </w:r>
            <w:r w:rsidR="00854CC5" w:rsidRPr="00481D2D">
              <w:t>8</w:t>
            </w:r>
            <w:r w:rsidRPr="00481D2D">
              <w:t>.2.2</w:t>
            </w:r>
          </w:p>
        </w:tc>
        <w:tc>
          <w:tcPr>
            <w:tcW w:w="1021" w:type="dxa"/>
          </w:tcPr>
          <w:p w14:paraId="41102D48" w14:textId="77777777" w:rsidR="00897956" w:rsidRPr="00481D2D" w:rsidRDefault="00897956">
            <w:pPr>
              <w:pStyle w:val="TAL"/>
            </w:pPr>
            <w:r w:rsidRPr="00481D2D">
              <w:t>c1</w:t>
            </w:r>
          </w:p>
        </w:tc>
        <w:tc>
          <w:tcPr>
            <w:tcW w:w="1021" w:type="dxa"/>
          </w:tcPr>
          <w:p w14:paraId="24A5EAF1" w14:textId="77777777" w:rsidR="00897956" w:rsidRPr="00481D2D" w:rsidRDefault="00897956">
            <w:pPr>
              <w:pStyle w:val="TAL"/>
            </w:pPr>
            <w:r w:rsidRPr="00481D2D">
              <w:t>c1</w:t>
            </w:r>
          </w:p>
        </w:tc>
      </w:tr>
      <w:tr w:rsidR="00897956" w:rsidRPr="00481D2D" w14:paraId="0CEF5206" w14:textId="77777777">
        <w:tc>
          <w:tcPr>
            <w:tcW w:w="851" w:type="dxa"/>
          </w:tcPr>
          <w:p w14:paraId="14E7C471" w14:textId="77777777" w:rsidR="00897956" w:rsidRPr="00481D2D" w:rsidRDefault="00897956">
            <w:pPr>
              <w:pStyle w:val="TAL"/>
            </w:pPr>
            <w:r w:rsidRPr="00481D2D">
              <w:t>2</w:t>
            </w:r>
          </w:p>
        </w:tc>
        <w:tc>
          <w:tcPr>
            <w:tcW w:w="2665" w:type="dxa"/>
          </w:tcPr>
          <w:p w14:paraId="1A67E3B7" w14:textId="77777777" w:rsidR="00897956" w:rsidRPr="00481D2D" w:rsidRDefault="00897956">
            <w:pPr>
              <w:pStyle w:val="TAL"/>
            </w:pPr>
            <w:r w:rsidRPr="00481D2D">
              <w:t>Authentication-Info</w:t>
            </w:r>
          </w:p>
        </w:tc>
        <w:tc>
          <w:tcPr>
            <w:tcW w:w="1021" w:type="dxa"/>
          </w:tcPr>
          <w:p w14:paraId="1E97B3F5" w14:textId="77777777" w:rsidR="00897956" w:rsidRPr="00481D2D" w:rsidRDefault="00897956">
            <w:pPr>
              <w:pStyle w:val="TAL"/>
            </w:pPr>
            <w:r w:rsidRPr="00481D2D">
              <w:t>[26] 20.6</w:t>
            </w:r>
          </w:p>
        </w:tc>
        <w:tc>
          <w:tcPr>
            <w:tcW w:w="1021" w:type="dxa"/>
          </w:tcPr>
          <w:p w14:paraId="3CDF74A1" w14:textId="77777777" w:rsidR="00897956" w:rsidRPr="00481D2D" w:rsidRDefault="00897956">
            <w:pPr>
              <w:pStyle w:val="TAL"/>
            </w:pPr>
            <w:r w:rsidRPr="00481D2D">
              <w:t>m</w:t>
            </w:r>
          </w:p>
        </w:tc>
        <w:tc>
          <w:tcPr>
            <w:tcW w:w="1021" w:type="dxa"/>
          </w:tcPr>
          <w:p w14:paraId="638A07EC" w14:textId="77777777" w:rsidR="00897956" w:rsidRPr="00481D2D" w:rsidRDefault="00897956">
            <w:pPr>
              <w:pStyle w:val="TAL"/>
            </w:pPr>
            <w:r w:rsidRPr="00481D2D">
              <w:t>m</w:t>
            </w:r>
          </w:p>
        </w:tc>
        <w:tc>
          <w:tcPr>
            <w:tcW w:w="1021" w:type="dxa"/>
          </w:tcPr>
          <w:p w14:paraId="415ED4DB" w14:textId="77777777" w:rsidR="00897956" w:rsidRPr="00481D2D" w:rsidRDefault="00897956">
            <w:pPr>
              <w:pStyle w:val="TAL"/>
            </w:pPr>
            <w:r w:rsidRPr="00481D2D">
              <w:t>[26] 20.6</w:t>
            </w:r>
          </w:p>
        </w:tc>
        <w:tc>
          <w:tcPr>
            <w:tcW w:w="1021" w:type="dxa"/>
          </w:tcPr>
          <w:p w14:paraId="6E18B384" w14:textId="77777777" w:rsidR="00897956" w:rsidRPr="00481D2D" w:rsidRDefault="00897956">
            <w:pPr>
              <w:pStyle w:val="TAL"/>
            </w:pPr>
            <w:r w:rsidRPr="00481D2D">
              <w:t>i</w:t>
            </w:r>
          </w:p>
        </w:tc>
        <w:tc>
          <w:tcPr>
            <w:tcW w:w="1021" w:type="dxa"/>
          </w:tcPr>
          <w:p w14:paraId="44ABC69D" w14:textId="77777777" w:rsidR="00897956" w:rsidRPr="00481D2D" w:rsidRDefault="00897956">
            <w:pPr>
              <w:pStyle w:val="TAL"/>
            </w:pPr>
            <w:r w:rsidRPr="00481D2D">
              <w:t>i</w:t>
            </w:r>
          </w:p>
        </w:tc>
      </w:tr>
      <w:tr w:rsidR="00897956" w:rsidRPr="00481D2D" w14:paraId="628F53B8" w14:textId="77777777">
        <w:tc>
          <w:tcPr>
            <w:tcW w:w="851" w:type="dxa"/>
          </w:tcPr>
          <w:p w14:paraId="542A739D" w14:textId="77777777" w:rsidR="00897956" w:rsidRPr="00481D2D" w:rsidRDefault="00897956">
            <w:pPr>
              <w:pStyle w:val="TAL"/>
            </w:pPr>
            <w:r w:rsidRPr="00481D2D">
              <w:t>3</w:t>
            </w:r>
          </w:p>
        </w:tc>
        <w:tc>
          <w:tcPr>
            <w:tcW w:w="2665" w:type="dxa"/>
          </w:tcPr>
          <w:p w14:paraId="7BA23A27" w14:textId="77777777" w:rsidR="00897956" w:rsidRPr="00481D2D" w:rsidRDefault="00897956">
            <w:pPr>
              <w:pStyle w:val="TAL"/>
            </w:pPr>
            <w:r w:rsidRPr="00481D2D">
              <w:t>Contact</w:t>
            </w:r>
          </w:p>
        </w:tc>
        <w:tc>
          <w:tcPr>
            <w:tcW w:w="1021" w:type="dxa"/>
          </w:tcPr>
          <w:p w14:paraId="199DEE7E" w14:textId="77777777" w:rsidR="00897956" w:rsidRPr="00481D2D" w:rsidRDefault="00897956">
            <w:pPr>
              <w:pStyle w:val="TAL"/>
            </w:pPr>
            <w:r w:rsidRPr="00481D2D">
              <w:t>[26] 20.10</w:t>
            </w:r>
          </w:p>
        </w:tc>
        <w:tc>
          <w:tcPr>
            <w:tcW w:w="1021" w:type="dxa"/>
          </w:tcPr>
          <w:p w14:paraId="5AD32938" w14:textId="77777777" w:rsidR="00897956" w:rsidRPr="00481D2D" w:rsidRDefault="00897956">
            <w:pPr>
              <w:pStyle w:val="TAL"/>
            </w:pPr>
            <w:r w:rsidRPr="00481D2D">
              <w:t>m</w:t>
            </w:r>
          </w:p>
        </w:tc>
        <w:tc>
          <w:tcPr>
            <w:tcW w:w="1021" w:type="dxa"/>
          </w:tcPr>
          <w:p w14:paraId="71E13430" w14:textId="77777777" w:rsidR="00897956" w:rsidRPr="00481D2D" w:rsidRDefault="00897956">
            <w:pPr>
              <w:pStyle w:val="TAL"/>
            </w:pPr>
            <w:r w:rsidRPr="00481D2D">
              <w:t>m</w:t>
            </w:r>
          </w:p>
        </w:tc>
        <w:tc>
          <w:tcPr>
            <w:tcW w:w="1021" w:type="dxa"/>
          </w:tcPr>
          <w:p w14:paraId="679C1663" w14:textId="77777777" w:rsidR="00897956" w:rsidRPr="00481D2D" w:rsidRDefault="00897956">
            <w:pPr>
              <w:pStyle w:val="TAL"/>
            </w:pPr>
            <w:r w:rsidRPr="00481D2D">
              <w:t>[26] 20.10</w:t>
            </w:r>
          </w:p>
        </w:tc>
        <w:tc>
          <w:tcPr>
            <w:tcW w:w="1021" w:type="dxa"/>
          </w:tcPr>
          <w:p w14:paraId="6A13C508" w14:textId="77777777" w:rsidR="00897956" w:rsidRPr="00481D2D" w:rsidRDefault="00897956">
            <w:pPr>
              <w:pStyle w:val="TAL"/>
            </w:pPr>
            <w:r w:rsidRPr="00481D2D">
              <w:t>i</w:t>
            </w:r>
          </w:p>
        </w:tc>
        <w:tc>
          <w:tcPr>
            <w:tcW w:w="1021" w:type="dxa"/>
          </w:tcPr>
          <w:p w14:paraId="137AA16B" w14:textId="77777777" w:rsidR="00897956" w:rsidRPr="00481D2D" w:rsidRDefault="00897956">
            <w:pPr>
              <w:pStyle w:val="TAL"/>
            </w:pPr>
            <w:r w:rsidRPr="00481D2D">
              <w:t>i</w:t>
            </w:r>
          </w:p>
        </w:tc>
      </w:tr>
      <w:tr w:rsidR="00DB2E8F" w:rsidRPr="00481D2D" w14:paraId="70E6547A" w14:textId="77777777" w:rsidTr="00357DBC">
        <w:tc>
          <w:tcPr>
            <w:tcW w:w="851" w:type="dxa"/>
          </w:tcPr>
          <w:p w14:paraId="2F8BAF7C" w14:textId="77777777" w:rsidR="00DB2E8F" w:rsidRPr="00481D2D" w:rsidRDefault="00DB2E8F" w:rsidP="00357DBC">
            <w:pPr>
              <w:pStyle w:val="TAL"/>
            </w:pPr>
            <w:r w:rsidRPr="00481D2D">
              <w:t>3A</w:t>
            </w:r>
          </w:p>
        </w:tc>
        <w:tc>
          <w:tcPr>
            <w:tcW w:w="2665" w:type="dxa"/>
          </w:tcPr>
          <w:p w14:paraId="1CD7E245" w14:textId="77777777" w:rsidR="00DB2E8F" w:rsidRPr="00481D2D" w:rsidRDefault="00DB2E8F" w:rsidP="00357DBC">
            <w:pPr>
              <w:pStyle w:val="TAL"/>
            </w:pPr>
            <w:r w:rsidRPr="00481D2D">
              <w:t>Feature-Caps</w:t>
            </w:r>
          </w:p>
        </w:tc>
        <w:tc>
          <w:tcPr>
            <w:tcW w:w="1021" w:type="dxa"/>
          </w:tcPr>
          <w:p w14:paraId="211029B7" w14:textId="77777777" w:rsidR="00DB2E8F" w:rsidRPr="00481D2D" w:rsidRDefault="00DB2E8F" w:rsidP="00357DBC">
            <w:pPr>
              <w:pStyle w:val="TAL"/>
            </w:pPr>
            <w:r w:rsidRPr="00481D2D">
              <w:t>[190]</w:t>
            </w:r>
          </w:p>
        </w:tc>
        <w:tc>
          <w:tcPr>
            <w:tcW w:w="1021" w:type="dxa"/>
          </w:tcPr>
          <w:p w14:paraId="041D1140" w14:textId="77777777" w:rsidR="00DB2E8F" w:rsidRPr="00481D2D" w:rsidRDefault="00DB2E8F" w:rsidP="00357DBC">
            <w:pPr>
              <w:pStyle w:val="TAL"/>
            </w:pPr>
            <w:r w:rsidRPr="00481D2D">
              <w:t>c14</w:t>
            </w:r>
          </w:p>
        </w:tc>
        <w:tc>
          <w:tcPr>
            <w:tcW w:w="1021" w:type="dxa"/>
          </w:tcPr>
          <w:p w14:paraId="6A2B6777" w14:textId="77777777" w:rsidR="00DB2E8F" w:rsidRPr="00481D2D" w:rsidRDefault="00DB2E8F" w:rsidP="00357DBC">
            <w:pPr>
              <w:pStyle w:val="TAL"/>
            </w:pPr>
            <w:r w:rsidRPr="00481D2D">
              <w:t>c14</w:t>
            </w:r>
          </w:p>
        </w:tc>
        <w:tc>
          <w:tcPr>
            <w:tcW w:w="1021" w:type="dxa"/>
          </w:tcPr>
          <w:p w14:paraId="1E2D284F" w14:textId="77777777" w:rsidR="00DB2E8F" w:rsidRPr="00481D2D" w:rsidRDefault="00DB2E8F" w:rsidP="00357DBC">
            <w:pPr>
              <w:pStyle w:val="TAL"/>
            </w:pPr>
            <w:r w:rsidRPr="00481D2D">
              <w:t>[190]</w:t>
            </w:r>
          </w:p>
        </w:tc>
        <w:tc>
          <w:tcPr>
            <w:tcW w:w="1021" w:type="dxa"/>
          </w:tcPr>
          <w:p w14:paraId="45701DA4" w14:textId="77777777" w:rsidR="00DB2E8F" w:rsidRPr="00481D2D" w:rsidRDefault="00DB2E8F" w:rsidP="00357DBC">
            <w:pPr>
              <w:pStyle w:val="TAL"/>
            </w:pPr>
            <w:r w:rsidRPr="00481D2D">
              <w:t>c14</w:t>
            </w:r>
          </w:p>
        </w:tc>
        <w:tc>
          <w:tcPr>
            <w:tcW w:w="1021" w:type="dxa"/>
          </w:tcPr>
          <w:p w14:paraId="792DE63B" w14:textId="77777777" w:rsidR="00DB2E8F" w:rsidRPr="00481D2D" w:rsidRDefault="00DB2E8F" w:rsidP="00357DBC">
            <w:pPr>
              <w:pStyle w:val="TAL"/>
            </w:pPr>
            <w:r w:rsidRPr="00481D2D">
              <w:t>c14</w:t>
            </w:r>
          </w:p>
        </w:tc>
      </w:tr>
      <w:tr w:rsidR="00A90963" w:rsidRPr="00481D2D" w14:paraId="772FD2BA" w14:textId="77777777">
        <w:tc>
          <w:tcPr>
            <w:tcW w:w="851" w:type="dxa"/>
          </w:tcPr>
          <w:p w14:paraId="4F43ADA7" w14:textId="77777777" w:rsidR="00A90963" w:rsidRPr="00481D2D" w:rsidRDefault="00A90963" w:rsidP="00547C67">
            <w:pPr>
              <w:pStyle w:val="TAL"/>
            </w:pPr>
            <w:r w:rsidRPr="00481D2D">
              <w:t>3</w:t>
            </w:r>
            <w:r w:rsidR="00DB2E8F" w:rsidRPr="00481D2D">
              <w:t>B</w:t>
            </w:r>
          </w:p>
        </w:tc>
        <w:tc>
          <w:tcPr>
            <w:tcW w:w="2665" w:type="dxa"/>
          </w:tcPr>
          <w:p w14:paraId="7269B7B5" w14:textId="77777777" w:rsidR="00A90963" w:rsidRPr="00481D2D" w:rsidRDefault="00A90963" w:rsidP="00547C67">
            <w:pPr>
              <w:pStyle w:val="TAL"/>
            </w:pPr>
            <w:r w:rsidRPr="00481D2D">
              <w:t>P-Early-Media</w:t>
            </w:r>
          </w:p>
        </w:tc>
        <w:tc>
          <w:tcPr>
            <w:tcW w:w="1021" w:type="dxa"/>
          </w:tcPr>
          <w:p w14:paraId="5CB98500" w14:textId="77777777" w:rsidR="00A90963" w:rsidRPr="00481D2D" w:rsidRDefault="00A90963" w:rsidP="00547C67">
            <w:pPr>
              <w:pStyle w:val="TAL"/>
            </w:pPr>
            <w:r w:rsidRPr="00481D2D">
              <w:t>[109] 8</w:t>
            </w:r>
          </w:p>
        </w:tc>
        <w:tc>
          <w:tcPr>
            <w:tcW w:w="1021" w:type="dxa"/>
          </w:tcPr>
          <w:p w14:paraId="543040B8" w14:textId="77777777" w:rsidR="00A90963" w:rsidRPr="00481D2D" w:rsidRDefault="00A90963" w:rsidP="00547C67">
            <w:pPr>
              <w:pStyle w:val="TAL"/>
            </w:pPr>
            <w:r w:rsidRPr="00481D2D">
              <w:t>o</w:t>
            </w:r>
          </w:p>
        </w:tc>
        <w:tc>
          <w:tcPr>
            <w:tcW w:w="1021" w:type="dxa"/>
          </w:tcPr>
          <w:p w14:paraId="5A2FA603" w14:textId="77777777" w:rsidR="00A90963" w:rsidRPr="00481D2D" w:rsidRDefault="00A90963" w:rsidP="00547C67">
            <w:pPr>
              <w:pStyle w:val="TAL"/>
            </w:pPr>
            <w:r w:rsidRPr="00481D2D">
              <w:t>c10</w:t>
            </w:r>
          </w:p>
        </w:tc>
        <w:tc>
          <w:tcPr>
            <w:tcW w:w="1021" w:type="dxa"/>
          </w:tcPr>
          <w:p w14:paraId="7100B2C1" w14:textId="77777777" w:rsidR="00A90963" w:rsidRPr="00481D2D" w:rsidRDefault="00A90963" w:rsidP="00547C67">
            <w:pPr>
              <w:pStyle w:val="TAL"/>
            </w:pPr>
            <w:r w:rsidRPr="00481D2D">
              <w:t>[109] 8</w:t>
            </w:r>
          </w:p>
        </w:tc>
        <w:tc>
          <w:tcPr>
            <w:tcW w:w="1021" w:type="dxa"/>
          </w:tcPr>
          <w:p w14:paraId="42D68502" w14:textId="77777777" w:rsidR="00A90963" w:rsidRPr="00481D2D" w:rsidRDefault="00A90963" w:rsidP="00547C67">
            <w:pPr>
              <w:pStyle w:val="TAL"/>
            </w:pPr>
            <w:r w:rsidRPr="00481D2D">
              <w:t>o</w:t>
            </w:r>
          </w:p>
        </w:tc>
        <w:tc>
          <w:tcPr>
            <w:tcW w:w="1021" w:type="dxa"/>
          </w:tcPr>
          <w:p w14:paraId="3AB970F9" w14:textId="77777777" w:rsidR="00A90963" w:rsidRPr="00481D2D" w:rsidRDefault="00A90963" w:rsidP="00547C67">
            <w:pPr>
              <w:pStyle w:val="TAL"/>
            </w:pPr>
            <w:r w:rsidRPr="00481D2D">
              <w:t>c11</w:t>
            </w:r>
          </w:p>
        </w:tc>
      </w:tr>
      <w:tr w:rsidR="0063111F" w:rsidRPr="00481D2D" w14:paraId="509D0068" w14:textId="77777777" w:rsidTr="00074644">
        <w:tc>
          <w:tcPr>
            <w:tcW w:w="851" w:type="dxa"/>
          </w:tcPr>
          <w:p w14:paraId="00B41459" w14:textId="77777777" w:rsidR="0063111F" w:rsidRPr="00481D2D" w:rsidRDefault="0063111F" w:rsidP="0063111F">
            <w:pPr>
              <w:pStyle w:val="TAL"/>
            </w:pPr>
            <w:r w:rsidRPr="00481D2D">
              <w:t>3BA</w:t>
            </w:r>
          </w:p>
        </w:tc>
        <w:tc>
          <w:tcPr>
            <w:tcW w:w="2665" w:type="dxa"/>
          </w:tcPr>
          <w:p w14:paraId="177D47AB" w14:textId="77777777" w:rsidR="0063111F" w:rsidRPr="00481D2D" w:rsidRDefault="0063111F" w:rsidP="00074644">
            <w:pPr>
              <w:pStyle w:val="TAL"/>
            </w:pPr>
            <w:r w:rsidRPr="00481D2D">
              <w:t>Priority-Share</w:t>
            </w:r>
          </w:p>
        </w:tc>
        <w:tc>
          <w:tcPr>
            <w:tcW w:w="1021" w:type="dxa"/>
          </w:tcPr>
          <w:p w14:paraId="3C331A7A" w14:textId="77777777" w:rsidR="0063111F" w:rsidRPr="00481D2D" w:rsidRDefault="0063111F" w:rsidP="00074644">
            <w:pPr>
              <w:pStyle w:val="TAL"/>
            </w:pPr>
            <w:r w:rsidRPr="00481D2D">
              <w:t>Subclause 7.2.16</w:t>
            </w:r>
          </w:p>
        </w:tc>
        <w:tc>
          <w:tcPr>
            <w:tcW w:w="1021" w:type="dxa"/>
          </w:tcPr>
          <w:p w14:paraId="0F8B97DF" w14:textId="77777777" w:rsidR="0063111F" w:rsidRPr="00481D2D" w:rsidRDefault="0063111F" w:rsidP="00074644">
            <w:pPr>
              <w:pStyle w:val="TAL"/>
            </w:pPr>
            <w:r w:rsidRPr="00481D2D">
              <w:t>n/a</w:t>
            </w:r>
          </w:p>
        </w:tc>
        <w:tc>
          <w:tcPr>
            <w:tcW w:w="1021" w:type="dxa"/>
          </w:tcPr>
          <w:p w14:paraId="794E0433" w14:textId="77777777" w:rsidR="0063111F" w:rsidRPr="00481D2D" w:rsidRDefault="0063111F" w:rsidP="00074644">
            <w:pPr>
              <w:pStyle w:val="TAL"/>
            </w:pPr>
            <w:r w:rsidRPr="00481D2D">
              <w:t>c16</w:t>
            </w:r>
          </w:p>
        </w:tc>
        <w:tc>
          <w:tcPr>
            <w:tcW w:w="1021" w:type="dxa"/>
          </w:tcPr>
          <w:p w14:paraId="41040F97" w14:textId="77777777" w:rsidR="0063111F" w:rsidRPr="00481D2D" w:rsidRDefault="0063111F" w:rsidP="00074644">
            <w:pPr>
              <w:pStyle w:val="TAL"/>
            </w:pPr>
            <w:r w:rsidRPr="00481D2D">
              <w:t>Subclause 7.2.16</w:t>
            </w:r>
          </w:p>
        </w:tc>
        <w:tc>
          <w:tcPr>
            <w:tcW w:w="1021" w:type="dxa"/>
          </w:tcPr>
          <w:p w14:paraId="53D6DF75" w14:textId="77777777" w:rsidR="0063111F" w:rsidRPr="00481D2D" w:rsidRDefault="0063111F" w:rsidP="00074644">
            <w:pPr>
              <w:pStyle w:val="TAL"/>
            </w:pPr>
            <w:r w:rsidRPr="00481D2D">
              <w:t>n/a</w:t>
            </w:r>
          </w:p>
        </w:tc>
        <w:tc>
          <w:tcPr>
            <w:tcW w:w="1021" w:type="dxa"/>
          </w:tcPr>
          <w:p w14:paraId="75476FE8" w14:textId="77777777" w:rsidR="0063111F" w:rsidRPr="00481D2D" w:rsidRDefault="0063111F" w:rsidP="00074644">
            <w:pPr>
              <w:pStyle w:val="TAL"/>
            </w:pPr>
            <w:r w:rsidRPr="00481D2D">
              <w:t>c16</w:t>
            </w:r>
          </w:p>
        </w:tc>
      </w:tr>
      <w:tr w:rsidR="00036579" w:rsidRPr="00481D2D" w14:paraId="034F9FCD" w14:textId="77777777" w:rsidTr="00670DBA">
        <w:tc>
          <w:tcPr>
            <w:tcW w:w="851" w:type="dxa"/>
          </w:tcPr>
          <w:p w14:paraId="322569A1" w14:textId="77777777" w:rsidR="00036579" w:rsidRPr="00481D2D" w:rsidRDefault="00036579" w:rsidP="00670DBA">
            <w:pPr>
              <w:pStyle w:val="TAL"/>
              <w:tabs>
                <w:tab w:val="left" w:pos="5954"/>
              </w:tabs>
              <w:rPr>
                <w:lang w:eastAsia="ja-JP"/>
              </w:rPr>
            </w:pPr>
            <w:r w:rsidRPr="00481D2D">
              <w:rPr>
                <w:lang w:eastAsia="ja-JP"/>
              </w:rPr>
              <w:t>3C</w:t>
            </w:r>
          </w:p>
        </w:tc>
        <w:tc>
          <w:tcPr>
            <w:tcW w:w="2665" w:type="dxa"/>
          </w:tcPr>
          <w:p w14:paraId="605202C7" w14:textId="77777777" w:rsidR="00036579" w:rsidRPr="00481D2D" w:rsidRDefault="00036579" w:rsidP="00670DBA">
            <w:pPr>
              <w:pStyle w:val="TAL"/>
              <w:tabs>
                <w:tab w:val="left" w:pos="5954"/>
              </w:tabs>
            </w:pPr>
            <w:r w:rsidRPr="00481D2D">
              <w:t>Record-Route</w:t>
            </w:r>
          </w:p>
        </w:tc>
        <w:tc>
          <w:tcPr>
            <w:tcW w:w="1021" w:type="dxa"/>
          </w:tcPr>
          <w:p w14:paraId="45417C76" w14:textId="77777777" w:rsidR="00036579" w:rsidRPr="00481D2D" w:rsidRDefault="00036579" w:rsidP="00670DBA">
            <w:pPr>
              <w:pStyle w:val="TAL"/>
              <w:tabs>
                <w:tab w:val="left" w:pos="5954"/>
              </w:tabs>
            </w:pPr>
            <w:r w:rsidRPr="00481D2D">
              <w:t>[26] 20.30</w:t>
            </w:r>
          </w:p>
        </w:tc>
        <w:tc>
          <w:tcPr>
            <w:tcW w:w="1021" w:type="dxa"/>
          </w:tcPr>
          <w:p w14:paraId="7C50917B" w14:textId="77777777" w:rsidR="00036579" w:rsidRPr="00481D2D" w:rsidRDefault="00036579" w:rsidP="00670DBA">
            <w:pPr>
              <w:pStyle w:val="TAL"/>
              <w:tabs>
                <w:tab w:val="left" w:pos="5954"/>
              </w:tabs>
              <w:rPr>
                <w:lang w:eastAsia="ja-JP"/>
              </w:rPr>
            </w:pPr>
            <w:r w:rsidRPr="00481D2D">
              <w:rPr>
                <w:rFonts w:hint="eastAsia"/>
                <w:lang w:eastAsia="ja-JP"/>
              </w:rPr>
              <w:t>m</w:t>
            </w:r>
          </w:p>
        </w:tc>
        <w:tc>
          <w:tcPr>
            <w:tcW w:w="1021" w:type="dxa"/>
          </w:tcPr>
          <w:p w14:paraId="39EA1AFD" w14:textId="77777777" w:rsidR="00036579" w:rsidRPr="00481D2D" w:rsidRDefault="00036579" w:rsidP="00670DBA">
            <w:pPr>
              <w:pStyle w:val="TAL"/>
              <w:tabs>
                <w:tab w:val="left" w:pos="5954"/>
              </w:tabs>
              <w:rPr>
                <w:lang w:eastAsia="ja-JP"/>
              </w:rPr>
            </w:pPr>
            <w:r w:rsidRPr="00481D2D">
              <w:rPr>
                <w:rFonts w:hint="eastAsia"/>
                <w:lang w:eastAsia="ja-JP"/>
              </w:rPr>
              <w:t>m</w:t>
            </w:r>
          </w:p>
        </w:tc>
        <w:tc>
          <w:tcPr>
            <w:tcW w:w="1021" w:type="dxa"/>
          </w:tcPr>
          <w:p w14:paraId="651A26C3" w14:textId="77777777" w:rsidR="00036579" w:rsidRPr="00481D2D" w:rsidRDefault="00036579" w:rsidP="00670DBA">
            <w:pPr>
              <w:pStyle w:val="TAL"/>
              <w:tabs>
                <w:tab w:val="left" w:pos="5954"/>
              </w:tabs>
            </w:pPr>
            <w:r w:rsidRPr="00481D2D">
              <w:t>[26] 20.30</w:t>
            </w:r>
          </w:p>
        </w:tc>
        <w:tc>
          <w:tcPr>
            <w:tcW w:w="1021" w:type="dxa"/>
          </w:tcPr>
          <w:p w14:paraId="374DF24A" w14:textId="77777777" w:rsidR="00036579" w:rsidRPr="00481D2D" w:rsidRDefault="00036579" w:rsidP="00670DBA">
            <w:pPr>
              <w:pStyle w:val="TAL"/>
              <w:tabs>
                <w:tab w:val="left" w:pos="5954"/>
              </w:tabs>
              <w:rPr>
                <w:lang w:eastAsia="ja-JP"/>
              </w:rPr>
            </w:pPr>
            <w:r w:rsidRPr="00481D2D">
              <w:rPr>
                <w:rFonts w:hint="eastAsia"/>
                <w:lang w:eastAsia="ja-JP"/>
              </w:rPr>
              <w:t>c3</w:t>
            </w:r>
          </w:p>
        </w:tc>
        <w:tc>
          <w:tcPr>
            <w:tcW w:w="1021" w:type="dxa"/>
          </w:tcPr>
          <w:p w14:paraId="4454C67E" w14:textId="77777777" w:rsidR="00036579" w:rsidRPr="00481D2D" w:rsidRDefault="00036579" w:rsidP="00670DBA">
            <w:pPr>
              <w:pStyle w:val="TAL"/>
              <w:tabs>
                <w:tab w:val="left" w:pos="5954"/>
              </w:tabs>
              <w:rPr>
                <w:lang w:eastAsia="ja-JP"/>
              </w:rPr>
            </w:pPr>
            <w:r w:rsidRPr="00481D2D">
              <w:rPr>
                <w:lang w:eastAsia="ja-JP"/>
              </w:rPr>
              <w:t>c</w:t>
            </w:r>
            <w:r w:rsidRPr="00481D2D">
              <w:rPr>
                <w:rFonts w:hint="eastAsia"/>
                <w:lang w:eastAsia="ja-JP"/>
              </w:rPr>
              <w:t>3</w:t>
            </w:r>
          </w:p>
        </w:tc>
      </w:tr>
      <w:tr w:rsidR="007975E9" w:rsidRPr="00481D2D" w14:paraId="4DA12B7A" w14:textId="77777777">
        <w:tc>
          <w:tcPr>
            <w:tcW w:w="851" w:type="dxa"/>
          </w:tcPr>
          <w:p w14:paraId="20B22EA7" w14:textId="77777777" w:rsidR="007975E9" w:rsidRPr="00481D2D" w:rsidRDefault="007975E9" w:rsidP="009D280A">
            <w:pPr>
              <w:pStyle w:val="TAL"/>
            </w:pPr>
            <w:r w:rsidRPr="00481D2D">
              <w:t>3</w:t>
            </w:r>
            <w:r w:rsidR="00DB2E8F" w:rsidRPr="00481D2D">
              <w:t>D</w:t>
            </w:r>
          </w:p>
        </w:tc>
        <w:tc>
          <w:tcPr>
            <w:tcW w:w="2665" w:type="dxa"/>
          </w:tcPr>
          <w:p w14:paraId="6EB47277" w14:textId="77777777" w:rsidR="007975E9" w:rsidRPr="00481D2D" w:rsidRDefault="007975E9" w:rsidP="009D280A">
            <w:pPr>
              <w:pStyle w:val="TAL"/>
            </w:pPr>
            <w:r w:rsidRPr="00481D2D">
              <w:t>Recv-Info</w:t>
            </w:r>
          </w:p>
        </w:tc>
        <w:tc>
          <w:tcPr>
            <w:tcW w:w="1021" w:type="dxa"/>
          </w:tcPr>
          <w:p w14:paraId="1B98401C" w14:textId="77777777" w:rsidR="007975E9" w:rsidRPr="00481D2D" w:rsidRDefault="007975E9" w:rsidP="009D280A">
            <w:pPr>
              <w:pStyle w:val="TAL"/>
            </w:pPr>
            <w:r w:rsidRPr="00481D2D">
              <w:t>[25] 5.2.</w:t>
            </w:r>
            <w:r w:rsidR="008E6135" w:rsidRPr="00481D2D">
              <w:t>3</w:t>
            </w:r>
          </w:p>
        </w:tc>
        <w:tc>
          <w:tcPr>
            <w:tcW w:w="1021" w:type="dxa"/>
          </w:tcPr>
          <w:p w14:paraId="3AE035D5" w14:textId="77777777" w:rsidR="007975E9" w:rsidRPr="00481D2D" w:rsidRDefault="007975E9" w:rsidP="009D280A">
            <w:pPr>
              <w:pStyle w:val="TAL"/>
            </w:pPr>
            <w:r w:rsidRPr="00481D2D">
              <w:t>c5</w:t>
            </w:r>
          </w:p>
        </w:tc>
        <w:tc>
          <w:tcPr>
            <w:tcW w:w="1021" w:type="dxa"/>
          </w:tcPr>
          <w:p w14:paraId="467E070B" w14:textId="77777777" w:rsidR="007975E9" w:rsidRPr="00481D2D" w:rsidRDefault="007975E9" w:rsidP="009D280A">
            <w:pPr>
              <w:pStyle w:val="TAL"/>
            </w:pPr>
            <w:r w:rsidRPr="00481D2D">
              <w:t>c5</w:t>
            </w:r>
          </w:p>
        </w:tc>
        <w:tc>
          <w:tcPr>
            <w:tcW w:w="1021" w:type="dxa"/>
          </w:tcPr>
          <w:p w14:paraId="6BE10297" w14:textId="77777777" w:rsidR="007975E9" w:rsidRPr="00481D2D" w:rsidRDefault="007975E9" w:rsidP="009D280A">
            <w:pPr>
              <w:pStyle w:val="TAL"/>
            </w:pPr>
            <w:r w:rsidRPr="00481D2D">
              <w:t>[25] 5.2.</w:t>
            </w:r>
            <w:r w:rsidR="008E6135" w:rsidRPr="00481D2D">
              <w:t>3</w:t>
            </w:r>
          </w:p>
        </w:tc>
        <w:tc>
          <w:tcPr>
            <w:tcW w:w="1021" w:type="dxa"/>
          </w:tcPr>
          <w:p w14:paraId="322D53A4" w14:textId="77777777" w:rsidR="007975E9" w:rsidRPr="00481D2D" w:rsidRDefault="007975E9" w:rsidP="009D280A">
            <w:pPr>
              <w:pStyle w:val="TAL"/>
            </w:pPr>
            <w:r w:rsidRPr="00481D2D">
              <w:t>c6</w:t>
            </w:r>
          </w:p>
        </w:tc>
        <w:tc>
          <w:tcPr>
            <w:tcW w:w="1021" w:type="dxa"/>
          </w:tcPr>
          <w:p w14:paraId="0FEE8CED" w14:textId="77777777" w:rsidR="007975E9" w:rsidRPr="00481D2D" w:rsidRDefault="007975E9" w:rsidP="009D280A">
            <w:pPr>
              <w:pStyle w:val="TAL"/>
            </w:pPr>
            <w:r w:rsidRPr="00481D2D">
              <w:t>c6</w:t>
            </w:r>
          </w:p>
        </w:tc>
      </w:tr>
      <w:tr w:rsidR="007D63E6" w:rsidRPr="00481D2D" w14:paraId="28D8F71C" w14:textId="77777777" w:rsidTr="00815C10">
        <w:tc>
          <w:tcPr>
            <w:tcW w:w="851" w:type="dxa"/>
          </w:tcPr>
          <w:p w14:paraId="3B0DB6D2" w14:textId="77777777" w:rsidR="007D63E6" w:rsidRPr="00481D2D" w:rsidRDefault="00E27509" w:rsidP="00815C10">
            <w:pPr>
              <w:pStyle w:val="TAL"/>
            </w:pPr>
            <w:r w:rsidRPr="00481D2D">
              <w:t>3E</w:t>
            </w:r>
          </w:p>
        </w:tc>
        <w:tc>
          <w:tcPr>
            <w:tcW w:w="2665" w:type="dxa"/>
          </w:tcPr>
          <w:p w14:paraId="182B656B" w14:textId="77777777" w:rsidR="007D63E6" w:rsidRPr="00481D2D" w:rsidRDefault="00E27509" w:rsidP="00815C10">
            <w:pPr>
              <w:pStyle w:val="TAL"/>
            </w:pPr>
            <w:r w:rsidRPr="00481D2D">
              <w:t>Resource-Share</w:t>
            </w:r>
          </w:p>
        </w:tc>
        <w:tc>
          <w:tcPr>
            <w:tcW w:w="1021" w:type="dxa"/>
          </w:tcPr>
          <w:p w14:paraId="53DE6627" w14:textId="77777777" w:rsidR="007D63E6" w:rsidRPr="00481D2D" w:rsidRDefault="00E27509" w:rsidP="00815C10">
            <w:pPr>
              <w:pStyle w:val="TAL"/>
            </w:pPr>
            <w:r w:rsidRPr="00481D2D">
              <w:t>Subclause 4.15</w:t>
            </w:r>
          </w:p>
        </w:tc>
        <w:tc>
          <w:tcPr>
            <w:tcW w:w="1021" w:type="dxa"/>
          </w:tcPr>
          <w:p w14:paraId="1601CD6C" w14:textId="77777777" w:rsidR="007D63E6" w:rsidRPr="00481D2D" w:rsidRDefault="00E27509" w:rsidP="00815C10">
            <w:pPr>
              <w:pStyle w:val="TAL"/>
            </w:pPr>
            <w:r w:rsidRPr="00481D2D">
              <w:t>n/a</w:t>
            </w:r>
          </w:p>
        </w:tc>
        <w:tc>
          <w:tcPr>
            <w:tcW w:w="1021" w:type="dxa"/>
          </w:tcPr>
          <w:p w14:paraId="5E32673F" w14:textId="77777777" w:rsidR="007D63E6" w:rsidRPr="00481D2D" w:rsidRDefault="00E27509" w:rsidP="00815C10">
            <w:pPr>
              <w:pStyle w:val="TAL"/>
            </w:pPr>
            <w:r w:rsidRPr="00481D2D">
              <w:t>c15</w:t>
            </w:r>
          </w:p>
        </w:tc>
        <w:tc>
          <w:tcPr>
            <w:tcW w:w="1021" w:type="dxa"/>
          </w:tcPr>
          <w:p w14:paraId="4EAFD2DF" w14:textId="77777777" w:rsidR="007D63E6" w:rsidRPr="00481D2D" w:rsidRDefault="00E27509" w:rsidP="00815C10">
            <w:pPr>
              <w:pStyle w:val="TAL"/>
            </w:pPr>
            <w:r w:rsidRPr="00481D2D">
              <w:t>Subclause 4.15</w:t>
            </w:r>
          </w:p>
        </w:tc>
        <w:tc>
          <w:tcPr>
            <w:tcW w:w="1021" w:type="dxa"/>
          </w:tcPr>
          <w:p w14:paraId="4A399FEF" w14:textId="77777777" w:rsidR="007D63E6" w:rsidRPr="00481D2D" w:rsidRDefault="00E27509" w:rsidP="00815C10">
            <w:pPr>
              <w:pStyle w:val="TAL"/>
            </w:pPr>
            <w:r w:rsidRPr="00481D2D">
              <w:t>n/a</w:t>
            </w:r>
          </w:p>
        </w:tc>
        <w:tc>
          <w:tcPr>
            <w:tcW w:w="1021" w:type="dxa"/>
          </w:tcPr>
          <w:p w14:paraId="1FB97562" w14:textId="77777777" w:rsidR="007D63E6" w:rsidRPr="00481D2D" w:rsidRDefault="00E27509" w:rsidP="00815C10">
            <w:pPr>
              <w:pStyle w:val="TAL"/>
            </w:pPr>
            <w:r w:rsidRPr="00481D2D">
              <w:t>c15</w:t>
            </w:r>
          </w:p>
        </w:tc>
      </w:tr>
      <w:tr w:rsidR="007975E9" w:rsidRPr="00481D2D" w14:paraId="41860A86" w14:textId="77777777">
        <w:tc>
          <w:tcPr>
            <w:tcW w:w="851" w:type="dxa"/>
          </w:tcPr>
          <w:p w14:paraId="268CC417" w14:textId="77777777" w:rsidR="007975E9" w:rsidRPr="00481D2D" w:rsidRDefault="007975E9">
            <w:pPr>
              <w:pStyle w:val="TAL"/>
            </w:pPr>
            <w:r w:rsidRPr="00481D2D">
              <w:t>4</w:t>
            </w:r>
          </w:p>
        </w:tc>
        <w:tc>
          <w:tcPr>
            <w:tcW w:w="2665" w:type="dxa"/>
          </w:tcPr>
          <w:p w14:paraId="014B74CF" w14:textId="77777777" w:rsidR="007975E9" w:rsidRPr="00481D2D" w:rsidRDefault="007975E9">
            <w:pPr>
              <w:pStyle w:val="TAL"/>
            </w:pPr>
            <w:r w:rsidRPr="00481D2D">
              <w:t>Session-Expires</w:t>
            </w:r>
          </w:p>
        </w:tc>
        <w:tc>
          <w:tcPr>
            <w:tcW w:w="1021" w:type="dxa"/>
          </w:tcPr>
          <w:p w14:paraId="46CCE37E" w14:textId="77777777" w:rsidR="007975E9" w:rsidRPr="00481D2D" w:rsidRDefault="007975E9">
            <w:pPr>
              <w:pStyle w:val="TAL"/>
            </w:pPr>
            <w:r w:rsidRPr="00481D2D">
              <w:t>[58] 4</w:t>
            </w:r>
          </w:p>
        </w:tc>
        <w:tc>
          <w:tcPr>
            <w:tcW w:w="1021" w:type="dxa"/>
          </w:tcPr>
          <w:p w14:paraId="3D403EC1" w14:textId="77777777" w:rsidR="007975E9" w:rsidRPr="00481D2D" w:rsidRDefault="007975E9">
            <w:pPr>
              <w:pStyle w:val="TAL"/>
            </w:pPr>
            <w:r w:rsidRPr="00481D2D">
              <w:t>c4</w:t>
            </w:r>
          </w:p>
        </w:tc>
        <w:tc>
          <w:tcPr>
            <w:tcW w:w="1021" w:type="dxa"/>
          </w:tcPr>
          <w:p w14:paraId="64B43938" w14:textId="77777777" w:rsidR="007975E9" w:rsidRPr="00481D2D" w:rsidRDefault="007975E9">
            <w:pPr>
              <w:pStyle w:val="TAL"/>
            </w:pPr>
            <w:r w:rsidRPr="00481D2D">
              <w:t>c4</w:t>
            </w:r>
          </w:p>
        </w:tc>
        <w:tc>
          <w:tcPr>
            <w:tcW w:w="1021" w:type="dxa"/>
          </w:tcPr>
          <w:p w14:paraId="710401A4" w14:textId="77777777" w:rsidR="007975E9" w:rsidRPr="00481D2D" w:rsidRDefault="007975E9">
            <w:pPr>
              <w:pStyle w:val="TAL"/>
            </w:pPr>
            <w:r w:rsidRPr="00481D2D">
              <w:t>[58] 4</w:t>
            </w:r>
          </w:p>
        </w:tc>
        <w:tc>
          <w:tcPr>
            <w:tcW w:w="1021" w:type="dxa"/>
          </w:tcPr>
          <w:p w14:paraId="41BFEAC9" w14:textId="77777777" w:rsidR="007975E9" w:rsidRPr="00481D2D" w:rsidRDefault="007975E9">
            <w:pPr>
              <w:pStyle w:val="TAL"/>
            </w:pPr>
            <w:r w:rsidRPr="00481D2D">
              <w:t>c4</w:t>
            </w:r>
          </w:p>
        </w:tc>
        <w:tc>
          <w:tcPr>
            <w:tcW w:w="1021" w:type="dxa"/>
          </w:tcPr>
          <w:p w14:paraId="7A9F04BF" w14:textId="77777777" w:rsidR="007975E9" w:rsidRPr="00481D2D" w:rsidRDefault="007975E9">
            <w:pPr>
              <w:pStyle w:val="TAL"/>
            </w:pPr>
            <w:r w:rsidRPr="00481D2D">
              <w:t>c4</w:t>
            </w:r>
          </w:p>
        </w:tc>
      </w:tr>
      <w:tr w:rsidR="007975E9" w:rsidRPr="00481D2D" w14:paraId="0A578743" w14:textId="77777777">
        <w:tc>
          <w:tcPr>
            <w:tcW w:w="851" w:type="dxa"/>
          </w:tcPr>
          <w:p w14:paraId="4E4E8953" w14:textId="77777777" w:rsidR="007975E9" w:rsidRPr="00481D2D" w:rsidRDefault="007975E9">
            <w:pPr>
              <w:pStyle w:val="TAL"/>
            </w:pPr>
            <w:r w:rsidRPr="00481D2D">
              <w:t>6</w:t>
            </w:r>
          </w:p>
        </w:tc>
        <w:tc>
          <w:tcPr>
            <w:tcW w:w="2665" w:type="dxa"/>
          </w:tcPr>
          <w:p w14:paraId="35F71C68" w14:textId="77777777" w:rsidR="007975E9" w:rsidRPr="00481D2D" w:rsidRDefault="007975E9">
            <w:pPr>
              <w:pStyle w:val="TAL"/>
            </w:pPr>
            <w:r w:rsidRPr="00481D2D">
              <w:t>Supported</w:t>
            </w:r>
          </w:p>
        </w:tc>
        <w:tc>
          <w:tcPr>
            <w:tcW w:w="1021" w:type="dxa"/>
          </w:tcPr>
          <w:p w14:paraId="640980CB" w14:textId="77777777" w:rsidR="007975E9" w:rsidRPr="00481D2D" w:rsidRDefault="007975E9">
            <w:pPr>
              <w:pStyle w:val="TAL"/>
            </w:pPr>
            <w:r w:rsidRPr="00481D2D">
              <w:t>[26] 20.37</w:t>
            </w:r>
          </w:p>
        </w:tc>
        <w:tc>
          <w:tcPr>
            <w:tcW w:w="1021" w:type="dxa"/>
          </w:tcPr>
          <w:p w14:paraId="5B9EE2BB" w14:textId="77777777" w:rsidR="007975E9" w:rsidRPr="00481D2D" w:rsidRDefault="007975E9">
            <w:pPr>
              <w:pStyle w:val="TAL"/>
            </w:pPr>
            <w:r w:rsidRPr="00481D2D">
              <w:t>m</w:t>
            </w:r>
          </w:p>
        </w:tc>
        <w:tc>
          <w:tcPr>
            <w:tcW w:w="1021" w:type="dxa"/>
          </w:tcPr>
          <w:p w14:paraId="796D0ADA" w14:textId="77777777" w:rsidR="007975E9" w:rsidRPr="00481D2D" w:rsidRDefault="007975E9">
            <w:pPr>
              <w:pStyle w:val="TAL"/>
            </w:pPr>
            <w:r w:rsidRPr="00481D2D">
              <w:t>m</w:t>
            </w:r>
          </w:p>
        </w:tc>
        <w:tc>
          <w:tcPr>
            <w:tcW w:w="1021" w:type="dxa"/>
          </w:tcPr>
          <w:p w14:paraId="6746551D" w14:textId="77777777" w:rsidR="007975E9" w:rsidRPr="00481D2D" w:rsidRDefault="007975E9">
            <w:pPr>
              <w:pStyle w:val="TAL"/>
            </w:pPr>
            <w:r w:rsidRPr="00481D2D">
              <w:t>[26] 20.37</w:t>
            </w:r>
          </w:p>
        </w:tc>
        <w:tc>
          <w:tcPr>
            <w:tcW w:w="1021" w:type="dxa"/>
          </w:tcPr>
          <w:p w14:paraId="103C268F" w14:textId="77777777" w:rsidR="007975E9" w:rsidRPr="00481D2D" w:rsidRDefault="007975E9">
            <w:pPr>
              <w:pStyle w:val="TAL"/>
            </w:pPr>
            <w:r w:rsidRPr="00481D2D">
              <w:t>i</w:t>
            </w:r>
          </w:p>
        </w:tc>
        <w:tc>
          <w:tcPr>
            <w:tcW w:w="1021" w:type="dxa"/>
          </w:tcPr>
          <w:p w14:paraId="6E9FFA70" w14:textId="77777777" w:rsidR="007975E9" w:rsidRPr="00481D2D" w:rsidRDefault="007975E9">
            <w:pPr>
              <w:pStyle w:val="TAL"/>
            </w:pPr>
            <w:r w:rsidRPr="00481D2D">
              <w:t>i</w:t>
            </w:r>
          </w:p>
        </w:tc>
      </w:tr>
      <w:tr w:rsidR="007975E9" w:rsidRPr="00481D2D" w14:paraId="51A832EB" w14:textId="77777777">
        <w:trPr>
          <w:cantSplit/>
        </w:trPr>
        <w:tc>
          <w:tcPr>
            <w:tcW w:w="9642" w:type="dxa"/>
            <w:gridSpan w:val="8"/>
          </w:tcPr>
          <w:p w14:paraId="5AECD075" w14:textId="77777777" w:rsidR="007975E9" w:rsidRPr="00481D2D" w:rsidRDefault="007975E9">
            <w:pPr>
              <w:pStyle w:val="TAN"/>
            </w:pPr>
            <w:r w:rsidRPr="00481D2D">
              <w:t>c1:</w:t>
            </w:r>
            <w:r w:rsidRPr="00481D2D">
              <w:tab/>
              <w:t xml:space="preserve">IF A.4/20 THEN m </w:t>
            </w:r>
            <w:smartTag w:uri="urn:schemas-microsoft-com:office:smarttags" w:element="stockticker">
              <w:r w:rsidRPr="00481D2D">
                <w:t>ELSE</w:t>
              </w:r>
            </w:smartTag>
            <w:r w:rsidRPr="00481D2D">
              <w:t xml:space="preserve"> i - - SIP specific event notification extension.</w:t>
            </w:r>
          </w:p>
          <w:p w14:paraId="4A05FE68" w14:textId="77777777" w:rsidR="007975E9" w:rsidRPr="00481D2D" w:rsidRDefault="007975E9">
            <w:pPr>
              <w:pStyle w:val="TAN"/>
            </w:pPr>
            <w:r w:rsidRPr="00481D2D">
              <w:t>c3:</w:t>
            </w:r>
            <w:r w:rsidRPr="00481D2D">
              <w:tab/>
              <w:t xml:space="preserve">IF A.162/15 THEN o </w:t>
            </w:r>
            <w:smartTag w:uri="urn:schemas-microsoft-com:office:smarttags" w:element="stockticker">
              <w:r w:rsidRPr="00481D2D">
                <w:t>ELSE</w:t>
              </w:r>
            </w:smartTag>
            <w:r w:rsidRPr="00481D2D">
              <w:t xml:space="preserve"> i - - the requirement to be able to use separate URIs in the upstream direction and downstream direction when record routeing.</w:t>
            </w:r>
          </w:p>
          <w:p w14:paraId="62FDB6D1" w14:textId="77777777" w:rsidR="007975E9" w:rsidRPr="00481D2D" w:rsidRDefault="007975E9" w:rsidP="007975E9">
            <w:pPr>
              <w:pStyle w:val="TAN"/>
            </w:pPr>
            <w:r w:rsidRPr="00481D2D">
              <w:t>c4:</w:t>
            </w:r>
            <w:r w:rsidR="006E59FF" w:rsidRPr="00481D2D">
              <w:tab/>
            </w:r>
            <w:r w:rsidRPr="00481D2D">
              <w:t xml:space="preserve">IF A.162/52 THEN m </w:t>
            </w:r>
            <w:smartTag w:uri="urn:schemas-microsoft-com:office:smarttags" w:element="stockticker">
              <w:r w:rsidRPr="00481D2D">
                <w:t>ELSE</w:t>
              </w:r>
            </w:smartTag>
            <w:r w:rsidRPr="00481D2D">
              <w:t xml:space="preserve"> n/a - - the SIP session timer.</w:t>
            </w:r>
          </w:p>
          <w:p w14:paraId="3A5B645D" w14:textId="77777777" w:rsidR="007975E9" w:rsidRPr="00481D2D" w:rsidRDefault="007975E9" w:rsidP="007975E9">
            <w:pPr>
              <w:pStyle w:val="TAN"/>
            </w:pPr>
            <w:r w:rsidRPr="00481D2D">
              <w:t>c5:</w:t>
            </w:r>
            <w:r w:rsidRPr="00481D2D">
              <w:tab/>
              <w:t xml:space="preserve">IF A.162/20 THEN m </w:t>
            </w:r>
            <w:smartTag w:uri="urn:schemas-microsoft-com:office:smarttags" w:element="stockticker">
              <w:r w:rsidRPr="00481D2D">
                <w:t>ELSE</w:t>
              </w:r>
            </w:smartTag>
            <w:r w:rsidRPr="00481D2D">
              <w:t xml:space="preserve"> n/a - - SIP INFO method and package framework.</w:t>
            </w:r>
          </w:p>
          <w:p w14:paraId="5F2627F6" w14:textId="77777777" w:rsidR="007975E9" w:rsidRPr="00481D2D" w:rsidRDefault="007975E9" w:rsidP="007975E9">
            <w:pPr>
              <w:pStyle w:val="TAN"/>
            </w:pPr>
            <w:r w:rsidRPr="00481D2D">
              <w:t>c6:</w:t>
            </w:r>
            <w:r w:rsidRPr="00481D2D">
              <w:tab/>
              <w:t xml:space="preserve">IF A.162/20 THEN i </w:t>
            </w:r>
            <w:smartTag w:uri="urn:schemas-microsoft-com:office:smarttags" w:element="stockticker">
              <w:r w:rsidRPr="00481D2D">
                <w:t>ELSE</w:t>
              </w:r>
            </w:smartTag>
            <w:r w:rsidRPr="00481D2D">
              <w:t xml:space="preserve"> n/a - - SIP INFO method and package framework.</w:t>
            </w:r>
          </w:p>
          <w:p w14:paraId="55D802F3" w14:textId="77777777" w:rsidR="007975E9" w:rsidRPr="00481D2D" w:rsidRDefault="007975E9" w:rsidP="003E4A8C">
            <w:pPr>
              <w:pStyle w:val="TAN"/>
            </w:pPr>
            <w:r w:rsidRPr="00481D2D">
              <w:t>c10:</w:t>
            </w:r>
            <w:r w:rsidRPr="00481D2D">
              <w:tab/>
              <w:t xml:space="preserve">IF A.162/76 THEN m </w:t>
            </w:r>
            <w:smartTag w:uri="urn:schemas-microsoft-com:office:smarttags" w:element="stockticker">
              <w:r w:rsidRPr="00481D2D">
                <w:t>ELSE</w:t>
              </w:r>
            </w:smartTag>
            <w:r w:rsidRPr="00481D2D">
              <w:t xml:space="preserve"> n/a - - the SIP P-Early-Media private header extension for authorization of early media.</w:t>
            </w:r>
          </w:p>
          <w:p w14:paraId="5AF60469" w14:textId="77777777" w:rsidR="007975E9" w:rsidRPr="00481D2D" w:rsidRDefault="007975E9" w:rsidP="003E4A8C">
            <w:pPr>
              <w:pStyle w:val="TAN"/>
            </w:pPr>
            <w:r w:rsidRPr="00481D2D">
              <w:t>c11:</w:t>
            </w:r>
            <w:r w:rsidRPr="00481D2D">
              <w:tab/>
              <w:t xml:space="preserve">IF A.162/76 THEN (IF A.3/2 THEN m </w:t>
            </w:r>
            <w:smartTag w:uri="urn:schemas-microsoft-com:office:smarttags" w:element="stockticker">
              <w:r w:rsidRPr="00481D2D">
                <w:t>ELSE</w:t>
              </w:r>
            </w:smartTag>
            <w:r w:rsidRPr="00481D2D">
              <w:t xml:space="preserve"> i) </w:t>
            </w:r>
            <w:smartTag w:uri="urn:schemas-microsoft-com:office:smarttags" w:element="stockticker">
              <w:r w:rsidRPr="00481D2D">
                <w:t>ELSE</w:t>
              </w:r>
            </w:smartTag>
            <w:r w:rsidRPr="00481D2D">
              <w:t xml:space="preserve"> n/a - - P-CSCF, </w:t>
            </w:r>
            <w:r w:rsidRPr="00481D2D">
              <w:rPr>
                <w:rFonts w:eastAsia="MS Mincho"/>
              </w:rPr>
              <w:t>using the information in the P-Early-Media header.</w:t>
            </w:r>
          </w:p>
          <w:p w14:paraId="2B140BB5" w14:textId="77777777" w:rsidR="007D63E6" w:rsidRPr="00481D2D" w:rsidRDefault="007975E9" w:rsidP="007D63E6">
            <w:pPr>
              <w:pStyle w:val="TAN"/>
              <w:rPr>
                <w:szCs w:val="24"/>
              </w:rPr>
            </w:pPr>
            <w:r w:rsidRPr="00481D2D">
              <w:t>c12:</w:t>
            </w:r>
            <w:r w:rsidRPr="00481D2D">
              <w:tab/>
              <w:t xml:space="preserve">IF A.162/80 THEN m </w:t>
            </w:r>
            <w:smartTag w:uri="urn:schemas-microsoft-com:office:smarttags" w:element="stockticker">
              <w:r w:rsidRPr="00481D2D">
                <w:t>ELSE</w:t>
              </w:r>
            </w:smartTag>
            <w:r w:rsidRPr="00481D2D">
              <w:t xml:space="preserve"> n/a - - communications resource priority for </w:t>
            </w:r>
            <w:r w:rsidRPr="00481D2D">
              <w:rPr>
                <w:szCs w:val="24"/>
              </w:rPr>
              <w:t>the session initiation protocol.</w:t>
            </w:r>
          </w:p>
          <w:p w14:paraId="3B11F73F" w14:textId="77777777" w:rsidR="00E27509" w:rsidRPr="00481D2D" w:rsidRDefault="00DB2E8F" w:rsidP="00E27509">
            <w:pPr>
              <w:pStyle w:val="TAN"/>
            </w:pPr>
            <w:r w:rsidRPr="00481D2D">
              <w:t>c14:</w:t>
            </w:r>
            <w:r w:rsidRPr="00481D2D">
              <w:tab/>
              <w:t xml:space="preserve">IF A.162/110 THEN m </w:t>
            </w:r>
            <w:smartTag w:uri="urn:schemas-microsoft-com:office:smarttags" w:element="stockticker">
              <w:r w:rsidRPr="00481D2D">
                <w:t>ELSE</w:t>
              </w:r>
            </w:smartTag>
            <w:r w:rsidRPr="00481D2D">
              <w:t xml:space="preserve"> n/a - - indication of features supported by proxy.</w:t>
            </w:r>
          </w:p>
          <w:p w14:paraId="3B46F338" w14:textId="77777777" w:rsidR="007975E9" w:rsidRPr="00481D2D" w:rsidRDefault="00E27509" w:rsidP="00E27509">
            <w:pPr>
              <w:pStyle w:val="TAN"/>
            </w:pPr>
            <w:r w:rsidRPr="00481D2D">
              <w:t>c15:</w:t>
            </w:r>
            <w:r w:rsidRPr="00481D2D">
              <w:tab/>
              <w:t xml:space="preserve">IF A.162/122 THEN o </w:t>
            </w:r>
            <w:smartTag w:uri="urn:schemas-microsoft-com:office:smarttags" w:element="stockticker">
              <w:r w:rsidRPr="00481D2D">
                <w:t>ELSE</w:t>
              </w:r>
            </w:smartTag>
            <w:r w:rsidRPr="00481D2D">
              <w:t xml:space="preserve"> n/a - - resource sharing.</w:t>
            </w:r>
          </w:p>
          <w:p w14:paraId="2BED8230" w14:textId="77777777" w:rsidR="0063111F" w:rsidRPr="00481D2D" w:rsidRDefault="0063111F" w:rsidP="00E27509">
            <w:pPr>
              <w:pStyle w:val="TAN"/>
            </w:pPr>
            <w:r w:rsidRPr="00481D2D">
              <w:t>c16:</w:t>
            </w:r>
            <w:r w:rsidRPr="00481D2D">
              <w:tab/>
              <w:t xml:space="preserve">IF A.162/124 THEN o </w:t>
            </w:r>
            <w:smartTag w:uri="urn:schemas-microsoft-com:office:smarttags" w:element="stockticker">
              <w:r w:rsidRPr="00481D2D">
                <w:t>ELSE</w:t>
              </w:r>
            </w:smartTag>
            <w:r w:rsidRPr="00481D2D">
              <w:t xml:space="preserve"> n/a - - priority sharing.</w:t>
            </w:r>
          </w:p>
        </w:tc>
      </w:tr>
    </w:tbl>
    <w:p w14:paraId="3CB64626" w14:textId="77777777" w:rsidR="00897956" w:rsidRPr="00481D2D" w:rsidRDefault="00897956"/>
    <w:p w14:paraId="37AE0569" w14:textId="77777777" w:rsidR="00897956" w:rsidRPr="00481D2D" w:rsidRDefault="00897956">
      <w:pPr>
        <w:keepNext/>
        <w:keepLines/>
      </w:pPr>
      <w:r w:rsidRPr="00481D2D">
        <w:t>Prerequisite A.163/23 - - UPDATE response</w:t>
      </w:r>
    </w:p>
    <w:p w14:paraId="2A124C50" w14:textId="77777777" w:rsidR="00897956" w:rsidRPr="00481D2D" w:rsidRDefault="00897956">
      <w:pPr>
        <w:keepNext/>
        <w:keepLines/>
      </w:pPr>
      <w:r w:rsidRPr="00481D2D">
        <w:t>Prerequisite: A.164/103 OR A.164/104 OR A.164/105 OR A.164/106 - - Additional for 3xx – 6xx response</w:t>
      </w:r>
    </w:p>
    <w:p w14:paraId="1B065143" w14:textId="77777777" w:rsidR="00897956" w:rsidRPr="00481D2D" w:rsidRDefault="00897956">
      <w:pPr>
        <w:pStyle w:val="TH"/>
      </w:pPr>
      <w:r w:rsidRPr="00481D2D">
        <w:t>Table A.308A: Supported header</w:t>
      </w:r>
      <w:r w:rsidR="001C79EA" w:rsidRPr="00481D2D">
        <w:t xml:space="preserve"> field</w:t>
      </w:r>
      <w:r w:rsidRPr="00481D2D">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635C9FDE" w14:textId="77777777">
        <w:trPr>
          <w:cantSplit/>
        </w:trPr>
        <w:tc>
          <w:tcPr>
            <w:tcW w:w="851" w:type="dxa"/>
            <w:vMerge w:val="restart"/>
          </w:tcPr>
          <w:p w14:paraId="5C6833A8" w14:textId="77777777" w:rsidR="00897956" w:rsidRPr="00481D2D" w:rsidRDefault="00897956">
            <w:pPr>
              <w:pStyle w:val="TAH"/>
            </w:pPr>
            <w:r w:rsidRPr="00481D2D">
              <w:t>Item</w:t>
            </w:r>
          </w:p>
        </w:tc>
        <w:tc>
          <w:tcPr>
            <w:tcW w:w="2665" w:type="dxa"/>
            <w:vMerge w:val="restart"/>
          </w:tcPr>
          <w:p w14:paraId="24929657" w14:textId="77777777" w:rsidR="00897956" w:rsidRPr="00481D2D" w:rsidRDefault="00897956">
            <w:pPr>
              <w:pStyle w:val="TAH"/>
            </w:pPr>
            <w:r w:rsidRPr="00481D2D">
              <w:t>Header</w:t>
            </w:r>
            <w:r w:rsidR="001C79EA" w:rsidRPr="00481D2D">
              <w:t xml:space="preserve"> field</w:t>
            </w:r>
          </w:p>
        </w:tc>
        <w:tc>
          <w:tcPr>
            <w:tcW w:w="3063" w:type="dxa"/>
            <w:gridSpan w:val="3"/>
          </w:tcPr>
          <w:p w14:paraId="269E4712" w14:textId="77777777" w:rsidR="00897956" w:rsidRPr="00481D2D" w:rsidRDefault="00897956">
            <w:pPr>
              <w:pStyle w:val="TAH"/>
            </w:pPr>
            <w:r w:rsidRPr="00481D2D">
              <w:t>Sending</w:t>
            </w:r>
          </w:p>
        </w:tc>
        <w:tc>
          <w:tcPr>
            <w:tcW w:w="3063" w:type="dxa"/>
            <w:gridSpan w:val="3"/>
          </w:tcPr>
          <w:p w14:paraId="2119519C" w14:textId="77777777" w:rsidR="00897956" w:rsidRPr="00481D2D" w:rsidRDefault="00897956">
            <w:pPr>
              <w:pStyle w:val="TAH"/>
              <w:rPr>
                <w:b w:val="0"/>
              </w:rPr>
            </w:pPr>
            <w:r w:rsidRPr="00481D2D">
              <w:t>Receiving</w:t>
            </w:r>
          </w:p>
        </w:tc>
      </w:tr>
      <w:tr w:rsidR="00897956" w:rsidRPr="00481D2D" w14:paraId="67342F73" w14:textId="77777777">
        <w:trPr>
          <w:cantSplit/>
        </w:trPr>
        <w:tc>
          <w:tcPr>
            <w:tcW w:w="851" w:type="dxa"/>
            <w:vMerge/>
          </w:tcPr>
          <w:p w14:paraId="736DEB73" w14:textId="77777777" w:rsidR="00897956" w:rsidRPr="00481D2D" w:rsidRDefault="00897956">
            <w:pPr>
              <w:pStyle w:val="TAH"/>
            </w:pPr>
          </w:p>
        </w:tc>
        <w:tc>
          <w:tcPr>
            <w:tcW w:w="2665" w:type="dxa"/>
            <w:vMerge/>
          </w:tcPr>
          <w:p w14:paraId="5AEE98E1" w14:textId="77777777" w:rsidR="00897956" w:rsidRPr="00481D2D" w:rsidRDefault="00897956">
            <w:pPr>
              <w:pStyle w:val="TAH"/>
            </w:pPr>
          </w:p>
        </w:tc>
        <w:tc>
          <w:tcPr>
            <w:tcW w:w="1021" w:type="dxa"/>
          </w:tcPr>
          <w:p w14:paraId="0E6BE48E" w14:textId="77777777" w:rsidR="00897956" w:rsidRPr="00481D2D" w:rsidRDefault="00897956">
            <w:pPr>
              <w:pStyle w:val="TAH"/>
            </w:pPr>
            <w:r w:rsidRPr="00481D2D">
              <w:t>Ref.</w:t>
            </w:r>
          </w:p>
        </w:tc>
        <w:tc>
          <w:tcPr>
            <w:tcW w:w="1021" w:type="dxa"/>
          </w:tcPr>
          <w:p w14:paraId="5C2BD5E1" w14:textId="77777777" w:rsidR="00897956" w:rsidRPr="00481D2D" w:rsidRDefault="00897956">
            <w:pPr>
              <w:pStyle w:val="TAH"/>
            </w:pPr>
            <w:r w:rsidRPr="00481D2D">
              <w:t>RFC status</w:t>
            </w:r>
          </w:p>
        </w:tc>
        <w:tc>
          <w:tcPr>
            <w:tcW w:w="1021" w:type="dxa"/>
          </w:tcPr>
          <w:p w14:paraId="18B8FEB8" w14:textId="77777777" w:rsidR="00897956" w:rsidRPr="00481D2D" w:rsidRDefault="00897956">
            <w:pPr>
              <w:pStyle w:val="TAH"/>
            </w:pPr>
            <w:r w:rsidRPr="00481D2D">
              <w:t>Profile status</w:t>
            </w:r>
          </w:p>
        </w:tc>
        <w:tc>
          <w:tcPr>
            <w:tcW w:w="1021" w:type="dxa"/>
          </w:tcPr>
          <w:p w14:paraId="0C10947D" w14:textId="77777777" w:rsidR="00897956" w:rsidRPr="00481D2D" w:rsidRDefault="00897956">
            <w:pPr>
              <w:pStyle w:val="TAH"/>
            </w:pPr>
            <w:r w:rsidRPr="00481D2D">
              <w:t>Ref.</w:t>
            </w:r>
          </w:p>
        </w:tc>
        <w:tc>
          <w:tcPr>
            <w:tcW w:w="1021" w:type="dxa"/>
          </w:tcPr>
          <w:p w14:paraId="731D495D" w14:textId="77777777" w:rsidR="00897956" w:rsidRPr="00481D2D" w:rsidRDefault="00897956">
            <w:pPr>
              <w:pStyle w:val="TAH"/>
            </w:pPr>
            <w:r w:rsidRPr="00481D2D">
              <w:t>RFC status</w:t>
            </w:r>
          </w:p>
        </w:tc>
        <w:tc>
          <w:tcPr>
            <w:tcW w:w="1021" w:type="dxa"/>
          </w:tcPr>
          <w:p w14:paraId="45945957" w14:textId="77777777" w:rsidR="00897956" w:rsidRPr="00481D2D" w:rsidRDefault="00897956">
            <w:pPr>
              <w:pStyle w:val="TAH"/>
            </w:pPr>
            <w:r w:rsidRPr="00481D2D">
              <w:t>Profile status</w:t>
            </w:r>
          </w:p>
        </w:tc>
      </w:tr>
      <w:tr w:rsidR="00897956" w:rsidRPr="00481D2D" w14:paraId="702092A8" w14:textId="77777777">
        <w:tc>
          <w:tcPr>
            <w:tcW w:w="851" w:type="dxa"/>
          </w:tcPr>
          <w:p w14:paraId="580D4E9B" w14:textId="77777777" w:rsidR="00897956" w:rsidRPr="00481D2D" w:rsidRDefault="00897956">
            <w:pPr>
              <w:pStyle w:val="TAL"/>
            </w:pPr>
            <w:r w:rsidRPr="00481D2D">
              <w:t>1</w:t>
            </w:r>
          </w:p>
        </w:tc>
        <w:tc>
          <w:tcPr>
            <w:tcW w:w="2665" w:type="dxa"/>
          </w:tcPr>
          <w:p w14:paraId="118D6581" w14:textId="77777777" w:rsidR="00897956" w:rsidRPr="00481D2D" w:rsidRDefault="00897956">
            <w:pPr>
              <w:pStyle w:val="TAL"/>
            </w:pPr>
            <w:r w:rsidRPr="00481D2D">
              <w:t>Error-Info</w:t>
            </w:r>
          </w:p>
        </w:tc>
        <w:tc>
          <w:tcPr>
            <w:tcW w:w="1021" w:type="dxa"/>
          </w:tcPr>
          <w:p w14:paraId="787BCD7E" w14:textId="77777777" w:rsidR="00897956" w:rsidRPr="00481D2D" w:rsidRDefault="00897956">
            <w:pPr>
              <w:pStyle w:val="TAL"/>
            </w:pPr>
            <w:r w:rsidRPr="00481D2D">
              <w:t>[26] 20.18</w:t>
            </w:r>
          </w:p>
        </w:tc>
        <w:tc>
          <w:tcPr>
            <w:tcW w:w="1021" w:type="dxa"/>
          </w:tcPr>
          <w:p w14:paraId="40874D7D" w14:textId="77777777" w:rsidR="00897956" w:rsidRPr="00481D2D" w:rsidRDefault="00897956">
            <w:pPr>
              <w:pStyle w:val="TAL"/>
            </w:pPr>
            <w:r w:rsidRPr="00481D2D">
              <w:t>m</w:t>
            </w:r>
          </w:p>
        </w:tc>
        <w:tc>
          <w:tcPr>
            <w:tcW w:w="1021" w:type="dxa"/>
          </w:tcPr>
          <w:p w14:paraId="21B491D9" w14:textId="77777777" w:rsidR="00897956" w:rsidRPr="00481D2D" w:rsidRDefault="00897956">
            <w:pPr>
              <w:pStyle w:val="TAL"/>
            </w:pPr>
            <w:r w:rsidRPr="00481D2D">
              <w:t>m</w:t>
            </w:r>
          </w:p>
        </w:tc>
        <w:tc>
          <w:tcPr>
            <w:tcW w:w="1021" w:type="dxa"/>
          </w:tcPr>
          <w:p w14:paraId="274BF8B7" w14:textId="77777777" w:rsidR="00897956" w:rsidRPr="00481D2D" w:rsidRDefault="00897956">
            <w:pPr>
              <w:pStyle w:val="TAL"/>
            </w:pPr>
            <w:r w:rsidRPr="00481D2D">
              <w:t>[26] 20.18</w:t>
            </w:r>
          </w:p>
        </w:tc>
        <w:tc>
          <w:tcPr>
            <w:tcW w:w="1021" w:type="dxa"/>
          </w:tcPr>
          <w:p w14:paraId="289157E1" w14:textId="77777777" w:rsidR="00897956" w:rsidRPr="00481D2D" w:rsidRDefault="00897956">
            <w:pPr>
              <w:pStyle w:val="TAL"/>
            </w:pPr>
            <w:r w:rsidRPr="00481D2D">
              <w:t>i</w:t>
            </w:r>
          </w:p>
        </w:tc>
        <w:tc>
          <w:tcPr>
            <w:tcW w:w="1021" w:type="dxa"/>
          </w:tcPr>
          <w:p w14:paraId="6AE50C95" w14:textId="77777777" w:rsidR="00897956" w:rsidRPr="00481D2D" w:rsidRDefault="00897956">
            <w:pPr>
              <w:pStyle w:val="TAL"/>
            </w:pPr>
            <w:r w:rsidRPr="00481D2D">
              <w:t>i</w:t>
            </w:r>
          </w:p>
        </w:tc>
      </w:tr>
      <w:tr w:rsidR="00276E34" w:rsidRPr="00481D2D" w14:paraId="029FEC62" w14:textId="77777777" w:rsidTr="00A123AE">
        <w:tc>
          <w:tcPr>
            <w:tcW w:w="851" w:type="dxa"/>
            <w:tcBorders>
              <w:top w:val="single" w:sz="4" w:space="0" w:color="auto"/>
              <w:left w:val="single" w:sz="4" w:space="0" w:color="auto"/>
              <w:bottom w:val="single" w:sz="4" w:space="0" w:color="auto"/>
              <w:right w:val="single" w:sz="4" w:space="0" w:color="auto"/>
            </w:tcBorders>
          </w:tcPr>
          <w:p w14:paraId="2CA731D7" w14:textId="77777777" w:rsidR="00276E34" w:rsidRPr="00481D2D" w:rsidRDefault="00276E34" w:rsidP="00A123AE">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14:paraId="252FD3DB" w14:textId="77777777" w:rsidR="00276E34" w:rsidRPr="00481D2D" w:rsidRDefault="00276E34" w:rsidP="00A123AE">
            <w:pPr>
              <w:pStyle w:val="TAL"/>
            </w:pPr>
            <w:r w:rsidRPr="00481D2D">
              <w:t>Response-Source</w:t>
            </w:r>
          </w:p>
        </w:tc>
        <w:tc>
          <w:tcPr>
            <w:tcW w:w="1021" w:type="dxa"/>
            <w:tcBorders>
              <w:top w:val="single" w:sz="4" w:space="0" w:color="auto"/>
              <w:left w:val="single" w:sz="4" w:space="0" w:color="auto"/>
              <w:bottom w:val="single" w:sz="4" w:space="0" w:color="auto"/>
              <w:right w:val="single" w:sz="4" w:space="0" w:color="auto"/>
            </w:tcBorders>
          </w:tcPr>
          <w:p w14:paraId="36DF4EBA" w14:textId="77777777" w:rsidR="00276E34"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2FDC0B11" w14:textId="77777777" w:rsidR="00276E34" w:rsidRPr="00481D2D" w:rsidRDefault="00276E34"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27A14852" w14:textId="77777777" w:rsidR="00276E34" w:rsidRPr="00481D2D" w:rsidRDefault="00276E34" w:rsidP="00A123AE">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14:paraId="71602DA7" w14:textId="77777777" w:rsidR="00276E34"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11C464E5" w14:textId="77777777" w:rsidR="00276E34" w:rsidRPr="00481D2D" w:rsidRDefault="00276E34"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365F572B" w14:textId="77777777" w:rsidR="00276E34" w:rsidRPr="00481D2D" w:rsidRDefault="00276E34" w:rsidP="00A123AE">
            <w:pPr>
              <w:pStyle w:val="TAL"/>
            </w:pPr>
            <w:r w:rsidRPr="00481D2D">
              <w:t>c1</w:t>
            </w:r>
          </w:p>
        </w:tc>
      </w:tr>
      <w:tr w:rsidR="00276E34" w:rsidRPr="00481D2D" w14:paraId="3A4A4AE3" w14:textId="77777777" w:rsidTr="00A123AE">
        <w:tc>
          <w:tcPr>
            <w:tcW w:w="9642" w:type="dxa"/>
            <w:gridSpan w:val="8"/>
          </w:tcPr>
          <w:p w14:paraId="4C3C2452" w14:textId="77777777" w:rsidR="00276E34" w:rsidRPr="00481D2D" w:rsidRDefault="00276E34" w:rsidP="00A123AE">
            <w:pPr>
              <w:pStyle w:val="TAC"/>
              <w:ind w:left="851" w:hanging="851"/>
              <w:jc w:val="left"/>
            </w:pPr>
            <w:r w:rsidRPr="00481D2D">
              <w:t>c1:</w:t>
            </w:r>
            <w:r w:rsidRPr="00481D2D">
              <w:tab/>
              <w:t xml:space="preserve">IF A.162/125 THEN o </w:t>
            </w:r>
            <w:smartTag w:uri="urn:schemas-microsoft-com:office:smarttags" w:element="stockticker">
              <w:r w:rsidRPr="00481D2D">
                <w:t>ELSE</w:t>
              </w:r>
            </w:smartTag>
            <w:r w:rsidRPr="00481D2D">
              <w:t xml:space="preserve"> n/a - - </w:t>
            </w:r>
            <w:r w:rsidRPr="00481D2D">
              <w:rPr>
                <w:rFonts w:eastAsia="SimSun"/>
              </w:rPr>
              <w:t>use of the Response-Source header field in SIP error responses?</w:t>
            </w:r>
          </w:p>
        </w:tc>
      </w:tr>
    </w:tbl>
    <w:p w14:paraId="4F27C2ED" w14:textId="77777777" w:rsidR="00897956" w:rsidRPr="00481D2D" w:rsidRDefault="00897956">
      <w:pPr>
        <w:keepNext/>
        <w:keepLines/>
      </w:pPr>
    </w:p>
    <w:p w14:paraId="436DDD7B" w14:textId="77777777" w:rsidR="00897956" w:rsidRPr="00481D2D" w:rsidRDefault="00897956">
      <w:pPr>
        <w:keepNext/>
        <w:keepLines/>
      </w:pPr>
      <w:r w:rsidRPr="00481D2D">
        <w:t>Prerequisite A.163/23 - - UPDATE response</w:t>
      </w:r>
    </w:p>
    <w:p w14:paraId="68D69A49" w14:textId="77777777" w:rsidR="00897956" w:rsidRPr="00481D2D" w:rsidRDefault="00897956">
      <w:pPr>
        <w:keepNext/>
        <w:keepLines/>
      </w:pPr>
      <w:r w:rsidRPr="00481D2D">
        <w:t>Prerequisite: A.164/103 or A.164/35 - - Additional for 3xx, 485 (Ambiguous) response</w:t>
      </w:r>
    </w:p>
    <w:p w14:paraId="0BE9E439" w14:textId="77777777" w:rsidR="00897956" w:rsidRPr="00481D2D" w:rsidRDefault="00897956">
      <w:pPr>
        <w:pStyle w:val="TH"/>
      </w:pPr>
      <w:r w:rsidRPr="00481D2D">
        <w:t>Table A.309: Supported header</w:t>
      </w:r>
      <w:r w:rsidR="001C79EA" w:rsidRPr="00481D2D">
        <w:t xml:space="preserve"> field</w:t>
      </w:r>
      <w:r w:rsidRPr="00481D2D">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621DF067" w14:textId="77777777">
        <w:trPr>
          <w:cantSplit/>
        </w:trPr>
        <w:tc>
          <w:tcPr>
            <w:tcW w:w="851" w:type="dxa"/>
            <w:vMerge w:val="restart"/>
          </w:tcPr>
          <w:p w14:paraId="26E5224B" w14:textId="77777777" w:rsidR="00897956" w:rsidRPr="00481D2D" w:rsidRDefault="00897956">
            <w:pPr>
              <w:pStyle w:val="TAH"/>
            </w:pPr>
            <w:r w:rsidRPr="00481D2D">
              <w:t>Item</w:t>
            </w:r>
          </w:p>
        </w:tc>
        <w:tc>
          <w:tcPr>
            <w:tcW w:w="2665" w:type="dxa"/>
            <w:vMerge w:val="restart"/>
          </w:tcPr>
          <w:p w14:paraId="3F616AF1" w14:textId="77777777" w:rsidR="00897956" w:rsidRPr="00481D2D" w:rsidRDefault="00897956">
            <w:pPr>
              <w:pStyle w:val="TAH"/>
            </w:pPr>
            <w:r w:rsidRPr="00481D2D">
              <w:t>Header</w:t>
            </w:r>
            <w:r w:rsidR="001C79EA" w:rsidRPr="00481D2D">
              <w:t xml:space="preserve"> field</w:t>
            </w:r>
          </w:p>
        </w:tc>
        <w:tc>
          <w:tcPr>
            <w:tcW w:w="3063" w:type="dxa"/>
            <w:gridSpan w:val="3"/>
          </w:tcPr>
          <w:p w14:paraId="17507546" w14:textId="77777777" w:rsidR="00897956" w:rsidRPr="00481D2D" w:rsidRDefault="00897956">
            <w:pPr>
              <w:pStyle w:val="TAH"/>
            </w:pPr>
            <w:r w:rsidRPr="00481D2D">
              <w:t>Sending</w:t>
            </w:r>
          </w:p>
        </w:tc>
        <w:tc>
          <w:tcPr>
            <w:tcW w:w="3063" w:type="dxa"/>
            <w:gridSpan w:val="3"/>
          </w:tcPr>
          <w:p w14:paraId="04AFAA1E" w14:textId="77777777" w:rsidR="00897956" w:rsidRPr="00481D2D" w:rsidRDefault="00897956">
            <w:pPr>
              <w:pStyle w:val="TAH"/>
              <w:rPr>
                <w:b w:val="0"/>
              </w:rPr>
            </w:pPr>
            <w:r w:rsidRPr="00481D2D">
              <w:t>Receiving</w:t>
            </w:r>
          </w:p>
        </w:tc>
      </w:tr>
      <w:tr w:rsidR="00897956" w:rsidRPr="00481D2D" w14:paraId="1B76525B" w14:textId="77777777">
        <w:trPr>
          <w:cantSplit/>
        </w:trPr>
        <w:tc>
          <w:tcPr>
            <w:tcW w:w="851" w:type="dxa"/>
            <w:vMerge/>
          </w:tcPr>
          <w:p w14:paraId="319C7F67" w14:textId="77777777" w:rsidR="00897956" w:rsidRPr="00481D2D" w:rsidRDefault="00897956">
            <w:pPr>
              <w:pStyle w:val="TAH"/>
            </w:pPr>
          </w:p>
        </w:tc>
        <w:tc>
          <w:tcPr>
            <w:tcW w:w="2665" w:type="dxa"/>
            <w:vMerge/>
          </w:tcPr>
          <w:p w14:paraId="5BD0600B" w14:textId="77777777" w:rsidR="00897956" w:rsidRPr="00481D2D" w:rsidRDefault="00897956">
            <w:pPr>
              <w:pStyle w:val="TAH"/>
            </w:pPr>
          </w:p>
        </w:tc>
        <w:tc>
          <w:tcPr>
            <w:tcW w:w="1021" w:type="dxa"/>
          </w:tcPr>
          <w:p w14:paraId="640166BA" w14:textId="77777777" w:rsidR="00897956" w:rsidRPr="00481D2D" w:rsidRDefault="00897956">
            <w:pPr>
              <w:pStyle w:val="TAH"/>
            </w:pPr>
            <w:r w:rsidRPr="00481D2D">
              <w:t>Ref.</w:t>
            </w:r>
          </w:p>
        </w:tc>
        <w:tc>
          <w:tcPr>
            <w:tcW w:w="1021" w:type="dxa"/>
          </w:tcPr>
          <w:p w14:paraId="24CEDA85" w14:textId="77777777" w:rsidR="00897956" w:rsidRPr="00481D2D" w:rsidRDefault="00897956">
            <w:pPr>
              <w:pStyle w:val="TAH"/>
            </w:pPr>
            <w:r w:rsidRPr="00481D2D">
              <w:t>RFC status</w:t>
            </w:r>
          </w:p>
        </w:tc>
        <w:tc>
          <w:tcPr>
            <w:tcW w:w="1021" w:type="dxa"/>
          </w:tcPr>
          <w:p w14:paraId="2EA1D7D7" w14:textId="77777777" w:rsidR="00897956" w:rsidRPr="00481D2D" w:rsidRDefault="00897956">
            <w:pPr>
              <w:pStyle w:val="TAH"/>
            </w:pPr>
            <w:r w:rsidRPr="00481D2D">
              <w:t>Profile status</w:t>
            </w:r>
          </w:p>
        </w:tc>
        <w:tc>
          <w:tcPr>
            <w:tcW w:w="1021" w:type="dxa"/>
          </w:tcPr>
          <w:p w14:paraId="11E21D70" w14:textId="77777777" w:rsidR="00897956" w:rsidRPr="00481D2D" w:rsidRDefault="00897956">
            <w:pPr>
              <w:pStyle w:val="TAH"/>
            </w:pPr>
            <w:r w:rsidRPr="00481D2D">
              <w:t>Ref.</w:t>
            </w:r>
          </w:p>
        </w:tc>
        <w:tc>
          <w:tcPr>
            <w:tcW w:w="1021" w:type="dxa"/>
          </w:tcPr>
          <w:p w14:paraId="2A900C5C" w14:textId="77777777" w:rsidR="00897956" w:rsidRPr="00481D2D" w:rsidRDefault="00897956">
            <w:pPr>
              <w:pStyle w:val="TAH"/>
            </w:pPr>
            <w:r w:rsidRPr="00481D2D">
              <w:t>RFC status</w:t>
            </w:r>
          </w:p>
        </w:tc>
        <w:tc>
          <w:tcPr>
            <w:tcW w:w="1021" w:type="dxa"/>
          </w:tcPr>
          <w:p w14:paraId="7336E183" w14:textId="77777777" w:rsidR="00897956" w:rsidRPr="00481D2D" w:rsidRDefault="00897956">
            <w:pPr>
              <w:pStyle w:val="TAH"/>
            </w:pPr>
            <w:r w:rsidRPr="00481D2D">
              <w:t>Profile status</w:t>
            </w:r>
          </w:p>
        </w:tc>
      </w:tr>
      <w:tr w:rsidR="00897956" w:rsidRPr="00481D2D" w14:paraId="5D68B795" w14:textId="77777777">
        <w:tc>
          <w:tcPr>
            <w:tcW w:w="851" w:type="dxa"/>
          </w:tcPr>
          <w:p w14:paraId="254238F7" w14:textId="77777777" w:rsidR="00897956" w:rsidRPr="00481D2D" w:rsidRDefault="00897956">
            <w:pPr>
              <w:pStyle w:val="TAL"/>
            </w:pPr>
            <w:r w:rsidRPr="00481D2D">
              <w:t>2</w:t>
            </w:r>
          </w:p>
        </w:tc>
        <w:tc>
          <w:tcPr>
            <w:tcW w:w="2665" w:type="dxa"/>
          </w:tcPr>
          <w:p w14:paraId="78900F47" w14:textId="77777777" w:rsidR="00897956" w:rsidRPr="00481D2D" w:rsidRDefault="00897956">
            <w:pPr>
              <w:pStyle w:val="TAL"/>
            </w:pPr>
            <w:r w:rsidRPr="00481D2D">
              <w:t>Contact</w:t>
            </w:r>
          </w:p>
        </w:tc>
        <w:tc>
          <w:tcPr>
            <w:tcW w:w="1021" w:type="dxa"/>
          </w:tcPr>
          <w:p w14:paraId="49A715CC" w14:textId="77777777" w:rsidR="00897956" w:rsidRPr="00481D2D" w:rsidRDefault="00897956">
            <w:pPr>
              <w:pStyle w:val="TAL"/>
            </w:pPr>
            <w:r w:rsidRPr="00481D2D">
              <w:t>[26] 20.10</w:t>
            </w:r>
          </w:p>
        </w:tc>
        <w:tc>
          <w:tcPr>
            <w:tcW w:w="1021" w:type="dxa"/>
          </w:tcPr>
          <w:p w14:paraId="29FC0874" w14:textId="77777777" w:rsidR="00897956" w:rsidRPr="00481D2D" w:rsidRDefault="00897956">
            <w:pPr>
              <w:pStyle w:val="TAL"/>
            </w:pPr>
            <w:r w:rsidRPr="00481D2D">
              <w:t>m</w:t>
            </w:r>
          </w:p>
        </w:tc>
        <w:tc>
          <w:tcPr>
            <w:tcW w:w="1021" w:type="dxa"/>
          </w:tcPr>
          <w:p w14:paraId="44DD1FB5" w14:textId="77777777" w:rsidR="00897956" w:rsidRPr="00481D2D" w:rsidRDefault="00897956">
            <w:pPr>
              <w:pStyle w:val="TAL"/>
            </w:pPr>
            <w:r w:rsidRPr="00481D2D">
              <w:t>m</w:t>
            </w:r>
          </w:p>
        </w:tc>
        <w:tc>
          <w:tcPr>
            <w:tcW w:w="1021" w:type="dxa"/>
          </w:tcPr>
          <w:p w14:paraId="72164D39" w14:textId="77777777" w:rsidR="00897956" w:rsidRPr="00481D2D" w:rsidRDefault="00897956">
            <w:pPr>
              <w:pStyle w:val="TAL"/>
            </w:pPr>
            <w:r w:rsidRPr="00481D2D">
              <w:t>[26] 20.10</w:t>
            </w:r>
          </w:p>
        </w:tc>
        <w:tc>
          <w:tcPr>
            <w:tcW w:w="1021" w:type="dxa"/>
          </w:tcPr>
          <w:p w14:paraId="5C9D882E" w14:textId="77777777" w:rsidR="00897956" w:rsidRPr="00481D2D" w:rsidRDefault="00897956">
            <w:pPr>
              <w:pStyle w:val="TAL"/>
            </w:pPr>
            <w:r w:rsidRPr="00481D2D">
              <w:t>c1</w:t>
            </w:r>
          </w:p>
        </w:tc>
        <w:tc>
          <w:tcPr>
            <w:tcW w:w="1021" w:type="dxa"/>
          </w:tcPr>
          <w:p w14:paraId="227E2BF2" w14:textId="77777777" w:rsidR="00897956" w:rsidRPr="00481D2D" w:rsidRDefault="00897956">
            <w:pPr>
              <w:pStyle w:val="TAL"/>
            </w:pPr>
            <w:r w:rsidRPr="00481D2D">
              <w:t>c1</w:t>
            </w:r>
          </w:p>
        </w:tc>
      </w:tr>
      <w:tr w:rsidR="00897956" w:rsidRPr="00481D2D" w14:paraId="606FB2F4" w14:textId="77777777">
        <w:trPr>
          <w:cantSplit/>
        </w:trPr>
        <w:tc>
          <w:tcPr>
            <w:tcW w:w="9642" w:type="dxa"/>
            <w:gridSpan w:val="8"/>
          </w:tcPr>
          <w:p w14:paraId="1557B2B6" w14:textId="77777777" w:rsidR="00897956" w:rsidRPr="00481D2D" w:rsidRDefault="00897956">
            <w:pPr>
              <w:pStyle w:val="TAN"/>
            </w:pPr>
            <w:r w:rsidRPr="00481D2D">
              <w:t>c1:</w:t>
            </w:r>
            <w:r w:rsidRPr="00481D2D">
              <w:tab/>
              <w:t xml:space="preserve">IF A.162/19E THEN m </w:t>
            </w:r>
            <w:smartTag w:uri="urn:schemas-microsoft-com:office:smarttags" w:element="stockticker">
              <w:r w:rsidRPr="00481D2D">
                <w:t>ELSE</w:t>
              </w:r>
            </w:smartTag>
            <w:r w:rsidRPr="00481D2D">
              <w:t xml:space="preserve"> i - - deleting Contact headers.</w:t>
            </w:r>
          </w:p>
        </w:tc>
      </w:tr>
    </w:tbl>
    <w:p w14:paraId="38311561" w14:textId="77777777" w:rsidR="00897956" w:rsidRPr="00481D2D" w:rsidRDefault="00897956"/>
    <w:p w14:paraId="4E0E02CE" w14:textId="77777777" w:rsidR="00897956" w:rsidRPr="00481D2D" w:rsidRDefault="00897956">
      <w:pPr>
        <w:keepNext/>
        <w:keepLines/>
      </w:pPr>
      <w:r w:rsidRPr="00481D2D">
        <w:t>Prerequisite A.163/23 - - UPDATE response</w:t>
      </w:r>
    </w:p>
    <w:p w14:paraId="0A8E6724" w14:textId="77777777" w:rsidR="00897956" w:rsidRPr="00481D2D" w:rsidRDefault="00897956">
      <w:pPr>
        <w:keepNext/>
        <w:keepLines/>
      </w:pPr>
      <w:r w:rsidRPr="00481D2D">
        <w:t>Prerequisite: A.164/14 - - Additional for 401 (Unauthorized) response</w:t>
      </w:r>
    </w:p>
    <w:p w14:paraId="14177C70" w14:textId="77777777" w:rsidR="00897956" w:rsidRPr="00481D2D" w:rsidRDefault="00897956">
      <w:pPr>
        <w:pStyle w:val="TH"/>
      </w:pPr>
      <w:r w:rsidRPr="00481D2D">
        <w:t>Table A.309A: Supported header</w:t>
      </w:r>
      <w:r w:rsidR="001C79EA" w:rsidRPr="00481D2D">
        <w:t xml:space="preserve"> field</w:t>
      </w:r>
      <w:r w:rsidRPr="00481D2D">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651134C" w14:textId="77777777">
        <w:trPr>
          <w:cantSplit/>
        </w:trPr>
        <w:tc>
          <w:tcPr>
            <w:tcW w:w="851" w:type="dxa"/>
            <w:vMerge w:val="restart"/>
          </w:tcPr>
          <w:p w14:paraId="640D9C8B" w14:textId="77777777" w:rsidR="00897956" w:rsidRPr="00481D2D" w:rsidRDefault="00897956">
            <w:pPr>
              <w:pStyle w:val="TAH"/>
            </w:pPr>
            <w:r w:rsidRPr="00481D2D">
              <w:t>Item</w:t>
            </w:r>
          </w:p>
        </w:tc>
        <w:tc>
          <w:tcPr>
            <w:tcW w:w="2665" w:type="dxa"/>
            <w:vMerge w:val="restart"/>
          </w:tcPr>
          <w:p w14:paraId="793B61C0" w14:textId="77777777" w:rsidR="00897956" w:rsidRPr="00481D2D" w:rsidRDefault="00897956">
            <w:pPr>
              <w:pStyle w:val="TAH"/>
            </w:pPr>
            <w:r w:rsidRPr="00481D2D">
              <w:t>Header</w:t>
            </w:r>
            <w:r w:rsidR="001C79EA" w:rsidRPr="00481D2D">
              <w:t xml:space="preserve"> field</w:t>
            </w:r>
          </w:p>
        </w:tc>
        <w:tc>
          <w:tcPr>
            <w:tcW w:w="3063" w:type="dxa"/>
            <w:gridSpan w:val="3"/>
          </w:tcPr>
          <w:p w14:paraId="7621FA1C" w14:textId="77777777" w:rsidR="00897956" w:rsidRPr="00481D2D" w:rsidRDefault="00897956">
            <w:pPr>
              <w:pStyle w:val="TAH"/>
            </w:pPr>
            <w:r w:rsidRPr="00481D2D">
              <w:t>Sending</w:t>
            </w:r>
          </w:p>
        </w:tc>
        <w:tc>
          <w:tcPr>
            <w:tcW w:w="3063" w:type="dxa"/>
            <w:gridSpan w:val="3"/>
          </w:tcPr>
          <w:p w14:paraId="1084EBA7" w14:textId="77777777" w:rsidR="00897956" w:rsidRPr="00481D2D" w:rsidRDefault="00897956">
            <w:pPr>
              <w:pStyle w:val="TAH"/>
              <w:rPr>
                <w:b w:val="0"/>
              </w:rPr>
            </w:pPr>
            <w:r w:rsidRPr="00481D2D">
              <w:t>Receiving</w:t>
            </w:r>
          </w:p>
        </w:tc>
      </w:tr>
      <w:tr w:rsidR="00897956" w:rsidRPr="00481D2D" w14:paraId="361906D1" w14:textId="77777777">
        <w:trPr>
          <w:cantSplit/>
        </w:trPr>
        <w:tc>
          <w:tcPr>
            <w:tcW w:w="851" w:type="dxa"/>
            <w:vMerge/>
          </w:tcPr>
          <w:p w14:paraId="7F5E3C32" w14:textId="77777777" w:rsidR="00897956" w:rsidRPr="00481D2D" w:rsidRDefault="00897956">
            <w:pPr>
              <w:pStyle w:val="TAH"/>
            </w:pPr>
          </w:p>
        </w:tc>
        <w:tc>
          <w:tcPr>
            <w:tcW w:w="2665" w:type="dxa"/>
            <w:vMerge/>
          </w:tcPr>
          <w:p w14:paraId="5D385874" w14:textId="77777777" w:rsidR="00897956" w:rsidRPr="00481D2D" w:rsidRDefault="00897956">
            <w:pPr>
              <w:pStyle w:val="TAH"/>
            </w:pPr>
          </w:p>
        </w:tc>
        <w:tc>
          <w:tcPr>
            <w:tcW w:w="1021" w:type="dxa"/>
          </w:tcPr>
          <w:p w14:paraId="55A63195" w14:textId="77777777" w:rsidR="00897956" w:rsidRPr="00481D2D" w:rsidRDefault="00897956">
            <w:pPr>
              <w:pStyle w:val="TAH"/>
            </w:pPr>
            <w:r w:rsidRPr="00481D2D">
              <w:t>Ref.</w:t>
            </w:r>
          </w:p>
        </w:tc>
        <w:tc>
          <w:tcPr>
            <w:tcW w:w="1021" w:type="dxa"/>
          </w:tcPr>
          <w:p w14:paraId="63C8F9FE" w14:textId="77777777" w:rsidR="00897956" w:rsidRPr="00481D2D" w:rsidRDefault="00897956">
            <w:pPr>
              <w:pStyle w:val="TAH"/>
            </w:pPr>
            <w:r w:rsidRPr="00481D2D">
              <w:t>RFC status</w:t>
            </w:r>
          </w:p>
        </w:tc>
        <w:tc>
          <w:tcPr>
            <w:tcW w:w="1021" w:type="dxa"/>
          </w:tcPr>
          <w:p w14:paraId="302B6F73" w14:textId="77777777" w:rsidR="00897956" w:rsidRPr="00481D2D" w:rsidRDefault="00897956">
            <w:pPr>
              <w:pStyle w:val="TAH"/>
            </w:pPr>
            <w:r w:rsidRPr="00481D2D">
              <w:t>Profile status</w:t>
            </w:r>
          </w:p>
        </w:tc>
        <w:tc>
          <w:tcPr>
            <w:tcW w:w="1021" w:type="dxa"/>
          </w:tcPr>
          <w:p w14:paraId="0D5F5104" w14:textId="77777777" w:rsidR="00897956" w:rsidRPr="00481D2D" w:rsidRDefault="00897956">
            <w:pPr>
              <w:pStyle w:val="TAH"/>
            </w:pPr>
            <w:r w:rsidRPr="00481D2D">
              <w:t>Ref.</w:t>
            </w:r>
          </w:p>
        </w:tc>
        <w:tc>
          <w:tcPr>
            <w:tcW w:w="1021" w:type="dxa"/>
          </w:tcPr>
          <w:p w14:paraId="1CB3CFCF" w14:textId="77777777" w:rsidR="00897956" w:rsidRPr="00481D2D" w:rsidRDefault="00897956">
            <w:pPr>
              <w:pStyle w:val="TAH"/>
            </w:pPr>
            <w:r w:rsidRPr="00481D2D">
              <w:t>RFC status</w:t>
            </w:r>
          </w:p>
        </w:tc>
        <w:tc>
          <w:tcPr>
            <w:tcW w:w="1021" w:type="dxa"/>
          </w:tcPr>
          <w:p w14:paraId="39380B5F" w14:textId="77777777" w:rsidR="00897956" w:rsidRPr="00481D2D" w:rsidRDefault="00897956">
            <w:pPr>
              <w:pStyle w:val="TAH"/>
            </w:pPr>
            <w:r w:rsidRPr="00481D2D">
              <w:t>Profile status</w:t>
            </w:r>
          </w:p>
        </w:tc>
      </w:tr>
      <w:tr w:rsidR="00897956" w:rsidRPr="00481D2D" w14:paraId="0C534075" w14:textId="77777777">
        <w:tc>
          <w:tcPr>
            <w:tcW w:w="851" w:type="dxa"/>
          </w:tcPr>
          <w:p w14:paraId="79274874" w14:textId="77777777" w:rsidR="00897956" w:rsidRPr="00481D2D" w:rsidRDefault="00897956">
            <w:pPr>
              <w:pStyle w:val="TAL"/>
            </w:pPr>
            <w:r w:rsidRPr="00481D2D">
              <w:t>3</w:t>
            </w:r>
          </w:p>
        </w:tc>
        <w:tc>
          <w:tcPr>
            <w:tcW w:w="2665" w:type="dxa"/>
          </w:tcPr>
          <w:p w14:paraId="731383BF" w14:textId="77777777" w:rsidR="00897956" w:rsidRPr="00481D2D" w:rsidRDefault="00897956">
            <w:pPr>
              <w:pStyle w:val="TAL"/>
            </w:pPr>
            <w:r w:rsidRPr="00481D2D">
              <w:t>Proxy-Authenticate</w:t>
            </w:r>
          </w:p>
        </w:tc>
        <w:tc>
          <w:tcPr>
            <w:tcW w:w="1021" w:type="dxa"/>
          </w:tcPr>
          <w:p w14:paraId="4EB22F18" w14:textId="77777777" w:rsidR="00897956" w:rsidRPr="00481D2D" w:rsidRDefault="00897956">
            <w:pPr>
              <w:pStyle w:val="TAL"/>
            </w:pPr>
            <w:r w:rsidRPr="00481D2D">
              <w:t>[26] 20.27</w:t>
            </w:r>
          </w:p>
        </w:tc>
        <w:tc>
          <w:tcPr>
            <w:tcW w:w="1021" w:type="dxa"/>
          </w:tcPr>
          <w:p w14:paraId="24C59D89" w14:textId="77777777" w:rsidR="00897956" w:rsidRPr="00481D2D" w:rsidRDefault="00897956">
            <w:pPr>
              <w:pStyle w:val="TAL"/>
            </w:pPr>
            <w:r w:rsidRPr="00481D2D">
              <w:t>m</w:t>
            </w:r>
          </w:p>
        </w:tc>
        <w:tc>
          <w:tcPr>
            <w:tcW w:w="1021" w:type="dxa"/>
          </w:tcPr>
          <w:p w14:paraId="4C39673D" w14:textId="77777777" w:rsidR="00897956" w:rsidRPr="00481D2D" w:rsidRDefault="00897956">
            <w:pPr>
              <w:pStyle w:val="TAL"/>
            </w:pPr>
            <w:r w:rsidRPr="00481D2D">
              <w:t>m</w:t>
            </w:r>
          </w:p>
        </w:tc>
        <w:tc>
          <w:tcPr>
            <w:tcW w:w="1021" w:type="dxa"/>
          </w:tcPr>
          <w:p w14:paraId="513A5A2A" w14:textId="77777777" w:rsidR="00897956" w:rsidRPr="00481D2D" w:rsidRDefault="00897956">
            <w:pPr>
              <w:pStyle w:val="TAL"/>
            </w:pPr>
            <w:r w:rsidRPr="00481D2D">
              <w:t>[26] 20.27</w:t>
            </w:r>
          </w:p>
        </w:tc>
        <w:tc>
          <w:tcPr>
            <w:tcW w:w="1021" w:type="dxa"/>
          </w:tcPr>
          <w:p w14:paraId="46A1D047" w14:textId="77777777" w:rsidR="00897956" w:rsidRPr="00481D2D" w:rsidRDefault="00897956">
            <w:pPr>
              <w:pStyle w:val="TAL"/>
            </w:pPr>
            <w:r w:rsidRPr="00481D2D">
              <w:t>m</w:t>
            </w:r>
          </w:p>
        </w:tc>
        <w:tc>
          <w:tcPr>
            <w:tcW w:w="1021" w:type="dxa"/>
          </w:tcPr>
          <w:p w14:paraId="48C01786" w14:textId="77777777" w:rsidR="00897956" w:rsidRPr="00481D2D" w:rsidRDefault="00897956">
            <w:pPr>
              <w:pStyle w:val="TAL"/>
            </w:pPr>
            <w:r w:rsidRPr="00481D2D">
              <w:t>m</w:t>
            </w:r>
          </w:p>
        </w:tc>
      </w:tr>
      <w:tr w:rsidR="00897956" w:rsidRPr="00481D2D" w14:paraId="1BD7F5EE" w14:textId="77777777">
        <w:tc>
          <w:tcPr>
            <w:tcW w:w="851" w:type="dxa"/>
          </w:tcPr>
          <w:p w14:paraId="70DC74A2" w14:textId="77777777" w:rsidR="00897956" w:rsidRPr="00481D2D" w:rsidRDefault="00897956">
            <w:pPr>
              <w:pStyle w:val="TAL"/>
            </w:pPr>
            <w:r w:rsidRPr="00481D2D">
              <w:t>6</w:t>
            </w:r>
          </w:p>
        </w:tc>
        <w:tc>
          <w:tcPr>
            <w:tcW w:w="2665" w:type="dxa"/>
          </w:tcPr>
          <w:p w14:paraId="54736A87" w14:textId="77777777"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14:paraId="6ACAAAA9" w14:textId="77777777" w:rsidR="00897956" w:rsidRPr="00481D2D" w:rsidRDefault="00897956">
            <w:pPr>
              <w:pStyle w:val="TAL"/>
            </w:pPr>
            <w:r w:rsidRPr="00481D2D">
              <w:t>[26] 20.44</w:t>
            </w:r>
          </w:p>
        </w:tc>
        <w:tc>
          <w:tcPr>
            <w:tcW w:w="1021" w:type="dxa"/>
          </w:tcPr>
          <w:p w14:paraId="7C020BA1" w14:textId="77777777" w:rsidR="00897956" w:rsidRPr="00481D2D" w:rsidRDefault="00897956">
            <w:pPr>
              <w:pStyle w:val="TAL"/>
            </w:pPr>
            <w:r w:rsidRPr="00481D2D">
              <w:t>m</w:t>
            </w:r>
          </w:p>
        </w:tc>
        <w:tc>
          <w:tcPr>
            <w:tcW w:w="1021" w:type="dxa"/>
          </w:tcPr>
          <w:p w14:paraId="7585119A" w14:textId="77777777" w:rsidR="00897956" w:rsidRPr="00481D2D" w:rsidRDefault="00897956">
            <w:pPr>
              <w:pStyle w:val="TAL"/>
            </w:pPr>
            <w:r w:rsidRPr="00481D2D">
              <w:t>m</w:t>
            </w:r>
          </w:p>
        </w:tc>
        <w:tc>
          <w:tcPr>
            <w:tcW w:w="1021" w:type="dxa"/>
          </w:tcPr>
          <w:p w14:paraId="0D01335D" w14:textId="77777777" w:rsidR="00897956" w:rsidRPr="00481D2D" w:rsidRDefault="00897956">
            <w:pPr>
              <w:pStyle w:val="TAL"/>
            </w:pPr>
            <w:r w:rsidRPr="00481D2D">
              <w:t>[26] 20.44</w:t>
            </w:r>
          </w:p>
        </w:tc>
        <w:tc>
          <w:tcPr>
            <w:tcW w:w="1021" w:type="dxa"/>
          </w:tcPr>
          <w:p w14:paraId="021C385A" w14:textId="77777777" w:rsidR="00897956" w:rsidRPr="00481D2D" w:rsidRDefault="00897956">
            <w:pPr>
              <w:pStyle w:val="TAL"/>
            </w:pPr>
            <w:r w:rsidRPr="00481D2D">
              <w:t>i</w:t>
            </w:r>
          </w:p>
        </w:tc>
        <w:tc>
          <w:tcPr>
            <w:tcW w:w="1021" w:type="dxa"/>
          </w:tcPr>
          <w:p w14:paraId="0FAA85B4" w14:textId="77777777" w:rsidR="00897956" w:rsidRPr="00481D2D" w:rsidRDefault="00897956">
            <w:pPr>
              <w:pStyle w:val="TAL"/>
            </w:pPr>
            <w:r w:rsidRPr="00481D2D">
              <w:t>i</w:t>
            </w:r>
          </w:p>
        </w:tc>
      </w:tr>
    </w:tbl>
    <w:p w14:paraId="47026408" w14:textId="77777777" w:rsidR="00897956" w:rsidRPr="00481D2D" w:rsidRDefault="00897956"/>
    <w:p w14:paraId="41C46611" w14:textId="77777777" w:rsidR="00897956" w:rsidRPr="00481D2D" w:rsidRDefault="00897956">
      <w:pPr>
        <w:keepNext/>
        <w:keepLines/>
      </w:pPr>
      <w:r w:rsidRPr="00481D2D">
        <w:t>Prerequisite A.163/23 - - UPDATE response</w:t>
      </w:r>
    </w:p>
    <w:p w14:paraId="268C67E1" w14:textId="77777777" w:rsidR="00897956" w:rsidRPr="00481D2D" w:rsidRDefault="00897956">
      <w:pPr>
        <w:keepNext/>
        <w:keepLines/>
      </w:pPr>
      <w:r w:rsidRPr="00481D2D">
        <w:t>Prerequisite: A.164/17 OR A.164/23 OR A.164/30 OR A.164/36 OR A.164/42 OR A.164/45 OR A.164/50 OR A.164/51 - - Additional for 404 (Not Found), 413 (Request Entity Too Large), 480(Temporarily not available), 486 (Busy Here), 500 (Internal Server Error), 503 (Service Unavailable), 600 (Busy Everywhere), 603 (Decline) response</w:t>
      </w:r>
    </w:p>
    <w:p w14:paraId="7379E413" w14:textId="77777777" w:rsidR="00897956" w:rsidRPr="00481D2D" w:rsidRDefault="00897956">
      <w:pPr>
        <w:pStyle w:val="TH"/>
      </w:pPr>
      <w:r w:rsidRPr="00481D2D">
        <w:t>Table A.310: Supported header</w:t>
      </w:r>
      <w:r w:rsidR="001C79EA" w:rsidRPr="00481D2D">
        <w:t xml:space="preserve"> field</w:t>
      </w:r>
      <w:r w:rsidRPr="00481D2D">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240C53D2" w14:textId="77777777">
        <w:trPr>
          <w:cantSplit/>
        </w:trPr>
        <w:tc>
          <w:tcPr>
            <w:tcW w:w="851" w:type="dxa"/>
            <w:vMerge w:val="restart"/>
          </w:tcPr>
          <w:p w14:paraId="262F95BB" w14:textId="77777777" w:rsidR="00897956" w:rsidRPr="00481D2D" w:rsidRDefault="00897956">
            <w:pPr>
              <w:pStyle w:val="TAH"/>
            </w:pPr>
            <w:r w:rsidRPr="00481D2D">
              <w:t>Item</w:t>
            </w:r>
          </w:p>
        </w:tc>
        <w:tc>
          <w:tcPr>
            <w:tcW w:w="2665" w:type="dxa"/>
            <w:vMerge w:val="restart"/>
          </w:tcPr>
          <w:p w14:paraId="0A8FDEE9" w14:textId="77777777" w:rsidR="00897956" w:rsidRPr="00481D2D" w:rsidRDefault="00897956">
            <w:pPr>
              <w:pStyle w:val="TAH"/>
            </w:pPr>
            <w:r w:rsidRPr="00481D2D">
              <w:t>Header</w:t>
            </w:r>
            <w:r w:rsidR="001C79EA" w:rsidRPr="00481D2D">
              <w:t xml:space="preserve"> field</w:t>
            </w:r>
          </w:p>
        </w:tc>
        <w:tc>
          <w:tcPr>
            <w:tcW w:w="3063" w:type="dxa"/>
            <w:gridSpan w:val="3"/>
          </w:tcPr>
          <w:p w14:paraId="4C67380E" w14:textId="77777777" w:rsidR="00897956" w:rsidRPr="00481D2D" w:rsidRDefault="00897956">
            <w:pPr>
              <w:pStyle w:val="TAH"/>
            </w:pPr>
            <w:r w:rsidRPr="00481D2D">
              <w:t>Sending</w:t>
            </w:r>
          </w:p>
        </w:tc>
        <w:tc>
          <w:tcPr>
            <w:tcW w:w="3063" w:type="dxa"/>
            <w:gridSpan w:val="3"/>
          </w:tcPr>
          <w:p w14:paraId="2EDE5FC2" w14:textId="77777777" w:rsidR="00897956" w:rsidRPr="00481D2D" w:rsidRDefault="00897956">
            <w:pPr>
              <w:pStyle w:val="TAH"/>
              <w:rPr>
                <w:b w:val="0"/>
              </w:rPr>
            </w:pPr>
            <w:r w:rsidRPr="00481D2D">
              <w:t>Receiving</w:t>
            </w:r>
          </w:p>
        </w:tc>
      </w:tr>
      <w:tr w:rsidR="00897956" w:rsidRPr="00481D2D" w14:paraId="1069A4C1" w14:textId="77777777">
        <w:trPr>
          <w:cantSplit/>
        </w:trPr>
        <w:tc>
          <w:tcPr>
            <w:tcW w:w="851" w:type="dxa"/>
            <w:vMerge/>
          </w:tcPr>
          <w:p w14:paraId="07F85790" w14:textId="77777777" w:rsidR="00897956" w:rsidRPr="00481D2D" w:rsidRDefault="00897956">
            <w:pPr>
              <w:pStyle w:val="TAH"/>
            </w:pPr>
          </w:p>
        </w:tc>
        <w:tc>
          <w:tcPr>
            <w:tcW w:w="2665" w:type="dxa"/>
            <w:vMerge/>
          </w:tcPr>
          <w:p w14:paraId="5D43F299" w14:textId="77777777" w:rsidR="00897956" w:rsidRPr="00481D2D" w:rsidRDefault="00897956">
            <w:pPr>
              <w:pStyle w:val="TAH"/>
            </w:pPr>
          </w:p>
        </w:tc>
        <w:tc>
          <w:tcPr>
            <w:tcW w:w="1021" w:type="dxa"/>
          </w:tcPr>
          <w:p w14:paraId="12BEB5C5" w14:textId="77777777" w:rsidR="00897956" w:rsidRPr="00481D2D" w:rsidRDefault="00897956">
            <w:pPr>
              <w:pStyle w:val="TAH"/>
            </w:pPr>
            <w:r w:rsidRPr="00481D2D">
              <w:t>Ref.</w:t>
            </w:r>
          </w:p>
        </w:tc>
        <w:tc>
          <w:tcPr>
            <w:tcW w:w="1021" w:type="dxa"/>
          </w:tcPr>
          <w:p w14:paraId="39500668" w14:textId="77777777" w:rsidR="00897956" w:rsidRPr="00481D2D" w:rsidRDefault="00897956">
            <w:pPr>
              <w:pStyle w:val="TAH"/>
            </w:pPr>
            <w:r w:rsidRPr="00481D2D">
              <w:t>RFC status</w:t>
            </w:r>
          </w:p>
        </w:tc>
        <w:tc>
          <w:tcPr>
            <w:tcW w:w="1021" w:type="dxa"/>
          </w:tcPr>
          <w:p w14:paraId="4E129454" w14:textId="77777777" w:rsidR="00897956" w:rsidRPr="00481D2D" w:rsidRDefault="00897956">
            <w:pPr>
              <w:pStyle w:val="TAH"/>
            </w:pPr>
            <w:r w:rsidRPr="00481D2D">
              <w:t>Profile status</w:t>
            </w:r>
          </w:p>
        </w:tc>
        <w:tc>
          <w:tcPr>
            <w:tcW w:w="1021" w:type="dxa"/>
          </w:tcPr>
          <w:p w14:paraId="39D13E78" w14:textId="77777777" w:rsidR="00897956" w:rsidRPr="00481D2D" w:rsidRDefault="00897956">
            <w:pPr>
              <w:pStyle w:val="TAH"/>
            </w:pPr>
            <w:r w:rsidRPr="00481D2D">
              <w:t>Ref.</w:t>
            </w:r>
          </w:p>
        </w:tc>
        <w:tc>
          <w:tcPr>
            <w:tcW w:w="1021" w:type="dxa"/>
          </w:tcPr>
          <w:p w14:paraId="2B566746" w14:textId="77777777" w:rsidR="00897956" w:rsidRPr="00481D2D" w:rsidRDefault="00897956">
            <w:pPr>
              <w:pStyle w:val="TAH"/>
            </w:pPr>
            <w:r w:rsidRPr="00481D2D">
              <w:t>RFC status</w:t>
            </w:r>
          </w:p>
        </w:tc>
        <w:tc>
          <w:tcPr>
            <w:tcW w:w="1021" w:type="dxa"/>
          </w:tcPr>
          <w:p w14:paraId="2CC4AE90" w14:textId="77777777" w:rsidR="00897956" w:rsidRPr="00481D2D" w:rsidRDefault="00897956">
            <w:pPr>
              <w:pStyle w:val="TAH"/>
            </w:pPr>
            <w:r w:rsidRPr="00481D2D">
              <w:t>Profile status</w:t>
            </w:r>
          </w:p>
        </w:tc>
      </w:tr>
      <w:tr w:rsidR="00897956" w:rsidRPr="00481D2D" w14:paraId="6DE32F17" w14:textId="77777777">
        <w:tc>
          <w:tcPr>
            <w:tcW w:w="851" w:type="dxa"/>
          </w:tcPr>
          <w:p w14:paraId="3FE23CCE" w14:textId="77777777" w:rsidR="00897956" w:rsidRPr="00481D2D" w:rsidRDefault="00897956">
            <w:pPr>
              <w:pStyle w:val="TAL"/>
            </w:pPr>
            <w:r w:rsidRPr="00481D2D">
              <w:t>5</w:t>
            </w:r>
          </w:p>
        </w:tc>
        <w:tc>
          <w:tcPr>
            <w:tcW w:w="2665" w:type="dxa"/>
          </w:tcPr>
          <w:p w14:paraId="6543899E" w14:textId="77777777" w:rsidR="00897956" w:rsidRPr="00481D2D" w:rsidRDefault="00897956">
            <w:pPr>
              <w:pStyle w:val="TAL"/>
            </w:pPr>
            <w:r w:rsidRPr="00481D2D">
              <w:t>Retry-After</w:t>
            </w:r>
          </w:p>
        </w:tc>
        <w:tc>
          <w:tcPr>
            <w:tcW w:w="1021" w:type="dxa"/>
          </w:tcPr>
          <w:p w14:paraId="6B0369FB" w14:textId="77777777" w:rsidR="00897956" w:rsidRPr="00481D2D" w:rsidRDefault="00897956">
            <w:pPr>
              <w:pStyle w:val="TAL"/>
            </w:pPr>
            <w:r w:rsidRPr="00481D2D">
              <w:t>[26] 20.33</w:t>
            </w:r>
          </w:p>
        </w:tc>
        <w:tc>
          <w:tcPr>
            <w:tcW w:w="1021" w:type="dxa"/>
          </w:tcPr>
          <w:p w14:paraId="7D05BE7C" w14:textId="77777777" w:rsidR="00897956" w:rsidRPr="00481D2D" w:rsidRDefault="00897956">
            <w:pPr>
              <w:pStyle w:val="TAL"/>
            </w:pPr>
            <w:r w:rsidRPr="00481D2D">
              <w:t>m</w:t>
            </w:r>
          </w:p>
        </w:tc>
        <w:tc>
          <w:tcPr>
            <w:tcW w:w="1021" w:type="dxa"/>
          </w:tcPr>
          <w:p w14:paraId="6069A86F" w14:textId="77777777" w:rsidR="00897956" w:rsidRPr="00481D2D" w:rsidRDefault="00897956">
            <w:pPr>
              <w:pStyle w:val="TAL"/>
            </w:pPr>
            <w:r w:rsidRPr="00481D2D">
              <w:t>m</w:t>
            </w:r>
          </w:p>
        </w:tc>
        <w:tc>
          <w:tcPr>
            <w:tcW w:w="1021" w:type="dxa"/>
          </w:tcPr>
          <w:p w14:paraId="506FA13C" w14:textId="77777777" w:rsidR="00897956" w:rsidRPr="00481D2D" w:rsidRDefault="00897956">
            <w:pPr>
              <w:pStyle w:val="TAL"/>
            </w:pPr>
            <w:r w:rsidRPr="00481D2D">
              <w:t>[26] 20.33</w:t>
            </w:r>
          </w:p>
        </w:tc>
        <w:tc>
          <w:tcPr>
            <w:tcW w:w="1021" w:type="dxa"/>
          </w:tcPr>
          <w:p w14:paraId="65895EC0" w14:textId="77777777" w:rsidR="00897956" w:rsidRPr="00481D2D" w:rsidRDefault="00897956">
            <w:pPr>
              <w:pStyle w:val="TAL"/>
            </w:pPr>
            <w:r w:rsidRPr="00481D2D">
              <w:t>i</w:t>
            </w:r>
          </w:p>
        </w:tc>
        <w:tc>
          <w:tcPr>
            <w:tcW w:w="1021" w:type="dxa"/>
          </w:tcPr>
          <w:p w14:paraId="6204D16D" w14:textId="77777777" w:rsidR="00897956" w:rsidRPr="00481D2D" w:rsidRDefault="00897956">
            <w:pPr>
              <w:pStyle w:val="TAL"/>
            </w:pPr>
            <w:r w:rsidRPr="00481D2D">
              <w:t>i</w:t>
            </w:r>
          </w:p>
        </w:tc>
      </w:tr>
    </w:tbl>
    <w:p w14:paraId="3F928628" w14:textId="77777777" w:rsidR="00897956" w:rsidRPr="00481D2D" w:rsidRDefault="00897956"/>
    <w:p w14:paraId="73318FA9" w14:textId="77777777" w:rsidR="00897956" w:rsidRPr="00481D2D" w:rsidRDefault="00897956">
      <w:pPr>
        <w:pStyle w:val="TH"/>
      </w:pPr>
      <w:r w:rsidRPr="00481D2D">
        <w:t>Table A.311: Void</w:t>
      </w:r>
    </w:p>
    <w:p w14:paraId="4F612C26" w14:textId="77777777" w:rsidR="00897956" w:rsidRPr="00481D2D" w:rsidRDefault="00897956">
      <w:pPr>
        <w:keepNext/>
        <w:keepLines/>
      </w:pPr>
      <w:r w:rsidRPr="00481D2D">
        <w:t>Prerequisite A.163/23 - - UPDATE response</w:t>
      </w:r>
    </w:p>
    <w:p w14:paraId="5DE77B0E" w14:textId="77777777" w:rsidR="00897956" w:rsidRPr="00481D2D" w:rsidRDefault="00897956">
      <w:pPr>
        <w:keepNext/>
        <w:keepLines/>
      </w:pPr>
      <w:r w:rsidRPr="00481D2D">
        <w:t>Prerequisite: A.164/20 - - Additional for 407 (Proxy Authentication Required) response</w:t>
      </w:r>
    </w:p>
    <w:p w14:paraId="1468AC58" w14:textId="77777777" w:rsidR="00897956" w:rsidRPr="00481D2D" w:rsidRDefault="00897956">
      <w:pPr>
        <w:pStyle w:val="TH"/>
      </w:pPr>
      <w:r w:rsidRPr="00481D2D">
        <w:t>Table A.312: Supported header</w:t>
      </w:r>
      <w:r w:rsidR="001C79EA" w:rsidRPr="00481D2D">
        <w:t xml:space="preserve"> field</w:t>
      </w:r>
      <w:r w:rsidRPr="00481D2D">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24C31D48" w14:textId="77777777">
        <w:trPr>
          <w:cantSplit/>
        </w:trPr>
        <w:tc>
          <w:tcPr>
            <w:tcW w:w="851" w:type="dxa"/>
            <w:vMerge w:val="restart"/>
          </w:tcPr>
          <w:p w14:paraId="0EA860CC" w14:textId="77777777" w:rsidR="00897956" w:rsidRPr="00481D2D" w:rsidRDefault="00897956">
            <w:pPr>
              <w:pStyle w:val="TAH"/>
            </w:pPr>
            <w:r w:rsidRPr="00481D2D">
              <w:t>Item</w:t>
            </w:r>
          </w:p>
        </w:tc>
        <w:tc>
          <w:tcPr>
            <w:tcW w:w="2665" w:type="dxa"/>
            <w:vMerge w:val="restart"/>
          </w:tcPr>
          <w:p w14:paraId="6C9627C1" w14:textId="77777777" w:rsidR="00897956" w:rsidRPr="00481D2D" w:rsidRDefault="00897956">
            <w:pPr>
              <w:pStyle w:val="TAH"/>
            </w:pPr>
            <w:r w:rsidRPr="00481D2D">
              <w:t>Header</w:t>
            </w:r>
            <w:r w:rsidR="001C79EA" w:rsidRPr="00481D2D">
              <w:t xml:space="preserve"> field</w:t>
            </w:r>
          </w:p>
        </w:tc>
        <w:tc>
          <w:tcPr>
            <w:tcW w:w="3063" w:type="dxa"/>
            <w:gridSpan w:val="3"/>
          </w:tcPr>
          <w:p w14:paraId="5780196A" w14:textId="77777777" w:rsidR="00897956" w:rsidRPr="00481D2D" w:rsidRDefault="00897956">
            <w:pPr>
              <w:pStyle w:val="TAH"/>
            </w:pPr>
            <w:r w:rsidRPr="00481D2D">
              <w:t>Sending</w:t>
            </w:r>
          </w:p>
        </w:tc>
        <w:tc>
          <w:tcPr>
            <w:tcW w:w="3063" w:type="dxa"/>
            <w:gridSpan w:val="3"/>
          </w:tcPr>
          <w:p w14:paraId="685BCC8D" w14:textId="77777777" w:rsidR="00897956" w:rsidRPr="00481D2D" w:rsidRDefault="00897956">
            <w:pPr>
              <w:pStyle w:val="TAH"/>
              <w:rPr>
                <w:b w:val="0"/>
              </w:rPr>
            </w:pPr>
            <w:r w:rsidRPr="00481D2D">
              <w:t>Receiving</w:t>
            </w:r>
          </w:p>
        </w:tc>
      </w:tr>
      <w:tr w:rsidR="00897956" w:rsidRPr="00481D2D" w14:paraId="67261A67" w14:textId="77777777">
        <w:trPr>
          <w:cantSplit/>
        </w:trPr>
        <w:tc>
          <w:tcPr>
            <w:tcW w:w="851" w:type="dxa"/>
            <w:vMerge/>
          </w:tcPr>
          <w:p w14:paraId="6C4727BF" w14:textId="77777777" w:rsidR="00897956" w:rsidRPr="00481D2D" w:rsidRDefault="00897956">
            <w:pPr>
              <w:pStyle w:val="TAH"/>
            </w:pPr>
          </w:p>
        </w:tc>
        <w:tc>
          <w:tcPr>
            <w:tcW w:w="2665" w:type="dxa"/>
            <w:vMerge/>
          </w:tcPr>
          <w:p w14:paraId="00CCCD5E" w14:textId="77777777" w:rsidR="00897956" w:rsidRPr="00481D2D" w:rsidRDefault="00897956">
            <w:pPr>
              <w:pStyle w:val="TAH"/>
            </w:pPr>
          </w:p>
        </w:tc>
        <w:tc>
          <w:tcPr>
            <w:tcW w:w="1021" w:type="dxa"/>
          </w:tcPr>
          <w:p w14:paraId="4BEF2FBE" w14:textId="77777777" w:rsidR="00897956" w:rsidRPr="00481D2D" w:rsidRDefault="00897956">
            <w:pPr>
              <w:pStyle w:val="TAH"/>
            </w:pPr>
            <w:r w:rsidRPr="00481D2D">
              <w:t>Ref.</w:t>
            </w:r>
          </w:p>
        </w:tc>
        <w:tc>
          <w:tcPr>
            <w:tcW w:w="1021" w:type="dxa"/>
          </w:tcPr>
          <w:p w14:paraId="32076664" w14:textId="77777777" w:rsidR="00897956" w:rsidRPr="00481D2D" w:rsidRDefault="00897956">
            <w:pPr>
              <w:pStyle w:val="TAH"/>
            </w:pPr>
            <w:r w:rsidRPr="00481D2D">
              <w:t>RFC status</w:t>
            </w:r>
          </w:p>
        </w:tc>
        <w:tc>
          <w:tcPr>
            <w:tcW w:w="1021" w:type="dxa"/>
          </w:tcPr>
          <w:p w14:paraId="60EFCB84" w14:textId="77777777" w:rsidR="00897956" w:rsidRPr="00481D2D" w:rsidRDefault="00897956">
            <w:pPr>
              <w:pStyle w:val="TAH"/>
            </w:pPr>
            <w:r w:rsidRPr="00481D2D">
              <w:t>Profile status</w:t>
            </w:r>
          </w:p>
        </w:tc>
        <w:tc>
          <w:tcPr>
            <w:tcW w:w="1021" w:type="dxa"/>
          </w:tcPr>
          <w:p w14:paraId="6A5F61D7" w14:textId="77777777" w:rsidR="00897956" w:rsidRPr="00481D2D" w:rsidRDefault="00897956">
            <w:pPr>
              <w:pStyle w:val="TAH"/>
            </w:pPr>
            <w:r w:rsidRPr="00481D2D">
              <w:t>Ref.</w:t>
            </w:r>
          </w:p>
        </w:tc>
        <w:tc>
          <w:tcPr>
            <w:tcW w:w="1021" w:type="dxa"/>
          </w:tcPr>
          <w:p w14:paraId="68395B9B" w14:textId="77777777" w:rsidR="00897956" w:rsidRPr="00481D2D" w:rsidRDefault="00897956">
            <w:pPr>
              <w:pStyle w:val="TAH"/>
            </w:pPr>
            <w:r w:rsidRPr="00481D2D">
              <w:t>RFC status</w:t>
            </w:r>
          </w:p>
        </w:tc>
        <w:tc>
          <w:tcPr>
            <w:tcW w:w="1021" w:type="dxa"/>
          </w:tcPr>
          <w:p w14:paraId="7B7C35BA" w14:textId="77777777" w:rsidR="00897956" w:rsidRPr="00481D2D" w:rsidRDefault="00897956">
            <w:pPr>
              <w:pStyle w:val="TAH"/>
            </w:pPr>
            <w:r w:rsidRPr="00481D2D">
              <w:t>Profile status</w:t>
            </w:r>
          </w:p>
        </w:tc>
      </w:tr>
      <w:tr w:rsidR="00897956" w:rsidRPr="00481D2D" w14:paraId="677FA052" w14:textId="77777777">
        <w:tc>
          <w:tcPr>
            <w:tcW w:w="851" w:type="dxa"/>
          </w:tcPr>
          <w:p w14:paraId="3BCFC8BF" w14:textId="77777777" w:rsidR="00897956" w:rsidRPr="00481D2D" w:rsidRDefault="00897956">
            <w:pPr>
              <w:pStyle w:val="TAL"/>
            </w:pPr>
            <w:r w:rsidRPr="00481D2D">
              <w:t>4</w:t>
            </w:r>
          </w:p>
        </w:tc>
        <w:tc>
          <w:tcPr>
            <w:tcW w:w="2665" w:type="dxa"/>
          </w:tcPr>
          <w:p w14:paraId="2D550D5F" w14:textId="77777777" w:rsidR="00897956" w:rsidRPr="00481D2D" w:rsidRDefault="00897956">
            <w:pPr>
              <w:pStyle w:val="TAL"/>
            </w:pPr>
            <w:r w:rsidRPr="00481D2D">
              <w:t>Proxy-Authenticate</w:t>
            </w:r>
          </w:p>
        </w:tc>
        <w:tc>
          <w:tcPr>
            <w:tcW w:w="1021" w:type="dxa"/>
          </w:tcPr>
          <w:p w14:paraId="32EEC204" w14:textId="77777777" w:rsidR="00897956" w:rsidRPr="00481D2D" w:rsidRDefault="00897956">
            <w:pPr>
              <w:pStyle w:val="TAL"/>
            </w:pPr>
            <w:r w:rsidRPr="00481D2D">
              <w:t>[26] 20.27</w:t>
            </w:r>
          </w:p>
        </w:tc>
        <w:tc>
          <w:tcPr>
            <w:tcW w:w="1021" w:type="dxa"/>
          </w:tcPr>
          <w:p w14:paraId="0C95D864" w14:textId="77777777" w:rsidR="00897956" w:rsidRPr="00481D2D" w:rsidRDefault="00897956">
            <w:pPr>
              <w:pStyle w:val="TAL"/>
            </w:pPr>
            <w:r w:rsidRPr="00481D2D">
              <w:t>m</w:t>
            </w:r>
          </w:p>
        </w:tc>
        <w:tc>
          <w:tcPr>
            <w:tcW w:w="1021" w:type="dxa"/>
          </w:tcPr>
          <w:p w14:paraId="6B9B2BFF" w14:textId="77777777" w:rsidR="00897956" w:rsidRPr="00481D2D" w:rsidRDefault="00897956">
            <w:pPr>
              <w:pStyle w:val="TAL"/>
            </w:pPr>
            <w:r w:rsidRPr="00481D2D">
              <w:t>m</w:t>
            </w:r>
          </w:p>
        </w:tc>
        <w:tc>
          <w:tcPr>
            <w:tcW w:w="1021" w:type="dxa"/>
          </w:tcPr>
          <w:p w14:paraId="3AF3D444" w14:textId="77777777" w:rsidR="00897956" w:rsidRPr="00481D2D" w:rsidRDefault="00897956">
            <w:pPr>
              <w:pStyle w:val="TAL"/>
            </w:pPr>
            <w:r w:rsidRPr="00481D2D">
              <w:t>[26] 20.27</w:t>
            </w:r>
          </w:p>
        </w:tc>
        <w:tc>
          <w:tcPr>
            <w:tcW w:w="1021" w:type="dxa"/>
          </w:tcPr>
          <w:p w14:paraId="37230DA5" w14:textId="77777777" w:rsidR="00897956" w:rsidRPr="00481D2D" w:rsidRDefault="00897956">
            <w:pPr>
              <w:pStyle w:val="TAL"/>
            </w:pPr>
            <w:r w:rsidRPr="00481D2D">
              <w:t>m</w:t>
            </w:r>
          </w:p>
        </w:tc>
        <w:tc>
          <w:tcPr>
            <w:tcW w:w="1021" w:type="dxa"/>
          </w:tcPr>
          <w:p w14:paraId="56CF3DB8" w14:textId="77777777" w:rsidR="00897956" w:rsidRPr="00481D2D" w:rsidRDefault="00897956">
            <w:pPr>
              <w:pStyle w:val="TAL"/>
            </w:pPr>
            <w:r w:rsidRPr="00481D2D">
              <w:t>m</w:t>
            </w:r>
          </w:p>
        </w:tc>
      </w:tr>
      <w:tr w:rsidR="00897956" w:rsidRPr="00481D2D" w14:paraId="0B9E75E0" w14:textId="77777777">
        <w:tc>
          <w:tcPr>
            <w:tcW w:w="851" w:type="dxa"/>
          </w:tcPr>
          <w:p w14:paraId="263659E2" w14:textId="77777777" w:rsidR="00897956" w:rsidRPr="00481D2D" w:rsidRDefault="00897956">
            <w:pPr>
              <w:pStyle w:val="TAL"/>
            </w:pPr>
            <w:r w:rsidRPr="00481D2D">
              <w:t>8</w:t>
            </w:r>
          </w:p>
        </w:tc>
        <w:tc>
          <w:tcPr>
            <w:tcW w:w="2665" w:type="dxa"/>
          </w:tcPr>
          <w:p w14:paraId="0E2302C1" w14:textId="77777777"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14:paraId="702D5CCF" w14:textId="77777777" w:rsidR="00897956" w:rsidRPr="00481D2D" w:rsidRDefault="00897956">
            <w:pPr>
              <w:pStyle w:val="TAL"/>
            </w:pPr>
            <w:r w:rsidRPr="00481D2D">
              <w:t>[26] 20.44</w:t>
            </w:r>
          </w:p>
        </w:tc>
        <w:tc>
          <w:tcPr>
            <w:tcW w:w="1021" w:type="dxa"/>
          </w:tcPr>
          <w:p w14:paraId="174E61F8" w14:textId="77777777" w:rsidR="00897956" w:rsidRPr="00481D2D" w:rsidRDefault="00897956">
            <w:pPr>
              <w:pStyle w:val="TAL"/>
            </w:pPr>
            <w:r w:rsidRPr="00481D2D">
              <w:t>m</w:t>
            </w:r>
          </w:p>
        </w:tc>
        <w:tc>
          <w:tcPr>
            <w:tcW w:w="1021" w:type="dxa"/>
          </w:tcPr>
          <w:p w14:paraId="351128CF" w14:textId="77777777" w:rsidR="00897956" w:rsidRPr="00481D2D" w:rsidRDefault="00897956">
            <w:pPr>
              <w:pStyle w:val="TAL"/>
            </w:pPr>
            <w:r w:rsidRPr="00481D2D">
              <w:t>m</w:t>
            </w:r>
          </w:p>
        </w:tc>
        <w:tc>
          <w:tcPr>
            <w:tcW w:w="1021" w:type="dxa"/>
          </w:tcPr>
          <w:p w14:paraId="6E574C23" w14:textId="77777777" w:rsidR="00897956" w:rsidRPr="00481D2D" w:rsidRDefault="00897956">
            <w:pPr>
              <w:pStyle w:val="TAL"/>
            </w:pPr>
            <w:r w:rsidRPr="00481D2D">
              <w:t>[26] 20.44</w:t>
            </w:r>
          </w:p>
        </w:tc>
        <w:tc>
          <w:tcPr>
            <w:tcW w:w="1021" w:type="dxa"/>
          </w:tcPr>
          <w:p w14:paraId="2610CABC" w14:textId="77777777" w:rsidR="00897956" w:rsidRPr="00481D2D" w:rsidRDefault="00897956">
            <w:pPr>
              <w:pStyle w:val="TAL"/>
            </w:pPr>
            <w:r w:rsidRPr="00481D2D">
              <w:t>i</w:t>
            </w:r>
          </w:p>
        </w:tc>
        <w:tc>
          <w:tcPr>
            <w:tcW w:w="1021" w:type="dxa"/>
          </w:tcPr>
          <w:p w14:paraId="6D3E570D" w14:textId="77777777" w:rsidR="00897956" w:rsidRPr="00481D2D" w:rsidRDefault="00897956">
            <w:pPr>
              <w:pStyle w:val="TAL"/>
            </w:pPr>
            <w:r w:rsidRPr="00481D2D">
              <w:t>i</w:t>
            </w:r>
          </w:p>
        </w:tc>
      </w:tr>
    </w:tbl>
    <w:p w14:paraId="591CD86F" w14:textId="77777777" w:rsidR="00897956" w:rsidRPr="00481D2D" w:rsidRDefault="00897956"/>
    <w:p w14:paraId="42A7EDCB" w14:textId="77777777" w:rsidR="00897956" w:rsidRPr="00481D2D" w:rsidRDefault="00897956">
      <w:pPr>
        <w:keepNext/>
        <w:keepLines/>
      </w:pPr>
      <w:r w:rsidRPr="00481D2D">
        <w:t>Prerequisite A.163/23 - - UPDATE response</w:t>
      </w:r>
    </w:p>
    <w:p w14:paraId="3F5A6BEC" w14:textId="77777777" w:rsidR="00897956" w:rsidRPr="00481D2D" w:rsidRDefault="00897956">
      <w:pPr>
        <w:keepNext/>
        <w:keepLines/>
      </w:pPr>
      <w:r w:rsidRPr="00481D2D">
        <w:t>Prerequisite: A.164/25 - - Additional for 415 (Unsupported Media Type) response</w:t>
      </w:r>
    </w:p>
    <w:p w14:paraId="0AEB1B26" w14:textId="77777777" w:rsidR="00897956" w:rsidRPr="00481D2D" w:rsidRDefault="00897956">
      <w:pPr>
        <w:pStyle w:val="TH"/>
      </w:pPr>
      <w:r w:rsidRPr="00481D2D">
        <w:t>Table A.313: Supported header</w:t>
      </w:r>
      <w:r w:rsidR="001C79EA" w:rsidRPr="00481D2D">
        <w:t xml:space="preserve"> field</w:t>
      </w:r>
      <w:r w:rsidRPr="00481D2D">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656B741D" w14:textId="77777777">
        <w:trPr>
          <w:cantSplit/>
        </w:trPr>
        <w:tc>
          <w:tcPr>
            <w:tcW w:w="851" w:type="dxa"/>
            <w:vMerge w:val="restart"/>
          </w:tcPr>
          <w:p w14:paraId="787D2F2F" w14:textId="77777777" w:rsidR="00897956" w:rsidRPr="00481D2D" w:rsidRDefault="00897956">
            <w:pPr>
              <w:pStyle w:val="TAH"/>
            </w:pPr>
            <w:r w:rsidRPr="00481D2D">
              <w:t>Item</w:t>
            </w:r>
          </w:p>
        </w:tc>
        <w:tc>
          <w:tcPr>
            <w:tcW w:w="2665" w:type="dxa"/>
            <w:vMerge w:val="restart"/>
          </w:tcPr>
          <w:p w14:paraId="7588089F" w14:textId="77777777" w:rsidR="00897956" w:rsidRPr="00481D2D" w:rsidRDefault="00897956">
            <w:pPr>
              <w:pStyle w:val="TAH"/>
            </w:pPr>
            <w:r w:rsidRPr="00481D2D">
              <w:t>Header</w:t>
            </w:r>
            <w:r w:rsidR="001C79EA" w:rsidRPr="00481D2D">
              <w:t xml:space="preserve"> field</w:t>
            </w:r>
          </w:p>
        </w:tc>
        <w:tc>
          <w:tcPr>
            <w:tcW w:w="3063" w:type="dxa"/>
            <w:gridSpan w:val="3"/>
          </w:tcPr>
          <w:p w14:paraId="7EBFA0FD" w14:textId="77777777" w:rsidR="00897956" w:rsidRPr="00481D2D" w:rsidRDefault="00897956">
            <w:pPr>
              <w:pStyle w:val="TAH"/>
            </w:pPr>
            <w:r w:rsidRPr="00481D2D">
              <w:t>Sending</w:t>
            </w:r>
          </w:p>
        </w:tc>
        <w:tc>
          <w:tcPr>
            <w:tcW w:w="3063" w:type="dxa"/>
            <w:gridSpan w:val="3"/>
          </w:tcPr>
          <w:p w14:paraId="188FF30A" w14:textId="77777777" w:rsidR="00897956" w:rsidRPr="00481D2D" w:rsidRDefault="00897956">
            <w:pPr>
              <w:pStyle w:val="TAH"/>
              <w:rPr>
                <w:b w:val="0"/>
              </w:rPr>
            </w:pPr>
            <w:r w:rsidRPr="00481D2D">
              <w:t>Receiving</w:t>
            </w:r>
          </w:p>
        </w:tc>
      </w:tr>
      <w:tr w:rsidR="00897956" w:rsidRPr="00481D2D" w14:paraId="55BE65C5" w14:textId="77777777">
        <w:trPr>
          <w:cantSplit/>
        </w:trPr>
        <w:tc>
          <w:tcPr>
            <w:tcW w:w="851" w:type="dxa"/>
            <w:vMerge/>
          </w:tcPr>
          <w:p w14:paraId="66526030" w14:textId="77777777" w:rsidR="00897956" w:rsidRPr="00481D2D" w:rsidRDefault="00897956">
            <w:pPr>
              <w:pStyle w:val="TAH"/>
            </w:pPr>
          </w:p>
        </w:tc>
        <w:tc>
          <w:tcPr>
            <w:tcW w:w="2665" w:type="dxa"/>
            <w:vMerge/>
          </w:tcPr>
          <w:p w14:paraId="0141019C" w14:textId="77777777" w:rsidR="00897956" w:rsidRPr="00481D2D" w:rsidRDefault="00897956">
            <w:pPr>
              <w:pStyle w:val="TAH"/>
            </w:pPr>
          </w:p>
        </w:tc>
        <w:tc>
          <w:tcPr>
            <w:tcW w:w="1021" w:type="dxa"/>
          </w:tcPr>
          <w:p w14:paraId="35E76DED" w14:textId="77777777" w:rsidR="00897956" w:rsidRPr="00481D2D" w:rsidRDefault="00897956">
            <w:pPr>
              <w:pStyle w:val="TAH"/>
            </w:pPr>
            <w:r w:rsidRPr="00481D2D">
              <w:t>Ref.</w:t>
            </w:r>
          </w:p>
        </w:tc>
        <w:tc>
          <w:tcPr>
            <w:tcW w:w="1021" w:type="dxa"/>
          </w:tcPr>
          <w:p w14:paraId="0A70F60B" w14:textId="77777777" w:rsidR="00897956" w:rsidRPr="00481D2D" w:rsidRDefault="00897956">
            <w:pPr>
              <w:pStyle w:val="TAH"/>
            </w:pPr>
            <w:r w:rsidRPr="00481D2D">
              <w:t>RFC status</w:t>
            </w:r>
          </w:p>
        </w:tc>
        <w:tc>
          <w:tcPr>
            <w:tcW w:w="1021" w:type="dxa"/>
          </w:tcPr>
          <w:p w14:paraId="2A9BB3E0" w14:textId="77777777" w:rsidR="00897956" w:rsidRPr="00481D2D" w:rsidRDefault="00897956">
            <w:pPr>
              <w:pStyle w:val="TAH"/>
            </w:pPr>
            <w:r w:rsidRPr="00481D2D">
              <w:t>Profile status</w:t>
            </w:r>
          </w:p>
        </w:tc>
        <w:tc>
          <w:tcPr>
            <w:tcW w:w="1021" w:type="dxa"/>
          </w:tcPr>
          <w:p w14:paraId="325074D6" w14:textId="77777777" w:rsidR="00897956" w:rsidRPr="00481D2D" w:rsidRDefault="00897956">
            <w:pPr>
              <w:pStyle w:val="TAH"/>
            </w:pPr>
            <w:r w:rsidRPr="00481D2D">
              <w:t>Ref.</w:t>
            </w:r>
          </w:p>
        </w:tc>
        <w:tc>
          <w:tcPr>
            <w:tcW w:w="1021" w:type="dxa"/>
          </w:tcPr>
          <w:p w14:paraId="539F1520" w14:textId="77777777" w:rsidR="00897956" w:rsidRPr="00481D2D" w:rsidRDefault="00897956">
            <w:pPr>
              <w:pStyle w:val="TAH"/>
            </w:pPr>
            <w:r w:rsidRPr="00481D2D">
              <w:t>RFC status</w:t>
            </w:r>
          </w:p>
        </w:tc>
        <w:tc>
          <w:tcPr>
            <w:tcW w:w="1021" w:type="dxa"/>
          </w:tcPr>
          <w:p w14:paraId="18FA4F3C" w14:textId="77777777" w:rsidR="00897956" w:rsidRPr="00481D2D" w:rsidRDefault="00897956">
            <w:pPr>
              <w:pStyle w:val="TAH"/>
            </w:pPr>
            <w:r w:rsidRPr="00481D2D">
              <w:t>Profile status</w:t>
            </w:r>
          </w:p>
        </w:tc>
      </w:tr>
      <w:tr w:rsidR="00897956" w:rsidRPr="00481D2D" w14:paraId="0839FBF0" w14:textId="77777777">
        <w:tc>
          <w:tcPr>
            <w:tcW w:w="851" w:type="dxa"/>
          </w:tcPr>
          <w:p w14:paraId="04532085" w14:textId="77777777" w:rsidR="00897956" w:rsidRPr="00481D2D" w:rsidRDefault="00897956">
            <w:pPr>
              <w:pStyle w:val="TAL"/>
            </w:pPr>
            <w:r w:rsidRPr="00481D2D">
              <w:t>1</w:t>
            </w:r>
          </w:p>
        </w:tc>
        <w:tc>
          <w:tcPr>
            <w:tcW w:w="2665" w:type="dxa"/>
          </w:tcPr>
          <w:p w14:paraId="04133BA7" w14:textId="77777777" w:rsidR="00897956" w:rsidRPr="00481D2D" w:rsidRDefault="00897956">
            <w:pPr>
              <w:pStyle w:val="TAL"/>
            </w:pPr>
            <w:r w:rsidRPr="00481D2D">
              <w:t>Accept</w:t>
            </w:r>
          </w:p>
        </w:tc>
        <w:tc>
          <w:tcPr>
            <w:tcW w:w="1021" w:type="dxa"/>
          </w:tcPr>
          <w:p w14:paraId="70E42505" w14:textId="77777777" w:rsidR="00897956" w:rsidRPr="00481D2D" w:rsidRDefault="00897956">
            <w:pPr>
              <w:pStyle w:val="TAL"/>
            </w:pPr>
            <w:r w:rsidRPr="00481D2D">
              <w:t>[26] 20.1</w:t>
            </w:r>
          </w:p>
        </w:tc>
        <w:tc>
          <w:tcPr>
            <w:tcW w:w="1021" w:type="dxa"/>
          </w:tcPr>
          <w:p w14:paraId="7B6D2939" w14:textId="77777777" w:rsidR="00897956" w:rsidRPr="00481D2D" w:rsidRDefault="00897956">
            <w:pPr>
              <w:pStyle w:val="TAL"/>
            </w:pPr>
            <w:r w:rsidRPr="00481D2D">
              <w:t>m</w:t>
            </w:r>
          </w:p>
        </w:tc>
        <w:tc>
          <w:tcPr>
            <w:tcW w:w="1021" w:type="dxa"/>
          </w:tcPr>
          <w:p w14:paraId="25D36C04" w14:textId="77777777" w:rsidR="00897956" w:rsidRPr="00481D2D" w:rsidRDefault="00897956">
            <w:pPr>
              <w:pStyle w:val="TAL"/>
            </w:pPr>
            <w:r w:rsidRPr="00481D2D">
              <w:t>m</w:t>
            </w:r>
          </w:p>
        </w:tc>
        <w:tc>
          <w:tcPr>
            <w:tcW w:w="1021" w:type="dxa"/>
          </w:tcPr>
          <w:p w14:paraId="3AE3961E" w14:textId="77777777" w:rsidR="00897956" w:rsidRPr="00481D2D" w:rsidRDefault="00897956">
            <w:pPr>
              <w:pStyle w:val="TAL"/>
            </w:pPr>
            <w:r w:rsidRPr="00481D2D">
              <w:t>[26] 20.1</w:t>
            </w:r>
          </w:p>
        </w:tc>
        <w:tc>
          <w:tcPr>
            <w:tcW w:w="1021" w:type="dxa"/>
          </w:tcPr>
          <w:p w14:paraId="4802CD5F" w14:textId="77777777" w:rsidR="00897956" w:rsidRPr="00481D2D" w:rsidRDefault="00897956">
            <w:pPr>
              <w:pStyle w:val="TAL"/>
            </w:pPr>
            <w:r w:rsidRPr="00481D2D">
              <w:t>i</w:t>
            </w:r>
          </w:p>
        </w:tc>
        <w:tc>
          <w:tcPr>
            <w:tcW w:w="1021" w:type="dxa"/>
          </w:tcPr>
          <w:p w14:paraId="2E8D9280" w14:textId="77777777" w:rsidR="00897956" w:rsidRPr="00481D2D" w:rsidRDefault="00897956">
            <w:pPr>
              <w:pStyle w:val="TAL"/>
            </w:pPr>
            <w:r w:rsidRPr="00481D2D">
              <w:t>i</w:t>
            </w:r>
          </w:p>
        </w:tc>
      </w:tr>
      <w:tr w:rsidR="00897956" w:rsidRPr="00481D2D" w14:paraId="35A21F02" w14:textId="77777777">
        <w:tc>
          <w:tcPr>
            <w:tcW w:w="851" w:type="dxa"/>
          </w:tcPr>
          <w:p w14:paraId="3382EBF2" w14:textId="77777777" w:rsidR="00897956" w:rsidRPr="00481D2D" w:rsidRDefault="00897956">
            <w:pPr>
              <w:pStyle w:val="TAL"/>
            </w:pPr>
            <w:r w:rsidRPr="00481D2D">
              <w:t>2</w:t>
            </w:r>
          </w:p>
        </w:tc>
        <w:tc>
          <w:tcPr>
            <w:tcW w:w="2665" w:type="dxa"/>
          </w:tcPr>
          <w:p w14:paraId="40A280E0" w14:textId="77777777" w:rsidR="00897956" w:rsidRPr="00481D2D" w:rsidRDefault="00897956">
            <w:pPr>
              <w:pStyle w:val="TAL"/>
            </w:pPr>
            <w:r w:rsidRPr="00481D2D">
              <w:t>Accept-Encoding</w:t>
            </w:r>
          </w:p>
        </w:tc>
        <w:tc>
          <w:tcPr>
            <w:tcW w:w="1021" w:type="dxa"/>
          </w:tcPr>
          <w:p w14:paraId="3536E2AC" w14:textId="77777777" w:rsidR="00897956" w:rsidRPr="00481D2D" w:rsidRDefault="00897956">
            <w:pPr>
              <w:pStyle w:val="TAL"/>
            </w:pPr>
            <w:r w:rsidRPr="00481D2D">
              <w:t>[26] 20.2</w:t>
            </w:r>
          </w:p>
        </w:tc>
        <w:tc>
          <w:tcPr>
            <w:tcW w:w="1021" w:type="dxa"/>
          </w:tcPr>
          <w:p w14:paraId="15A2BD66" w14:textId="77777777" w:rsidR="00897956" w:rsidRPr="00481D2D" w:rsidRDefault="00897956">
            <w:pPr>
              <w:pStyle w:val="TAL"/>
            </w:pPr>
            <w:r w:rsidRPr="00481D2D">
              <w:t>m</w:t>
            </w:r>
          </w:p>
        </w:tc>
        <w:tc>
          <w:tcPr>
            <w:tcW w:w="1021" w:type="dxa"/>
          </w:tcPr>
          <w:p w14:paraId="1F48AE86" w14:textId="77777777" w:rsidR="00897956" w:rsidRPr="00481D2D" w:rsidRDefault="00897956">
            <w:pPr>
              <w:pStyle w:val="TAL"/>
            </w:pPr>
            <w:r w:rsidRPr="00481D2D">
              <w:t>m</w:t>
            </w:r>
          </w:p>
        </w:tc>
        <w:tc>
          <w:tcPr>
            <w:tcW w:w="1021" w:type="dxa"/>
          </w:tcPr>
          <w:p w14:paraId="425C148F" w14:textId="77777777" w:rsidR="00897956" w:rsidRPr="00481D2D" w:rsidRDefault="00897956">
            <w:pPr>
              <w:pStyle w:val="TAL"/>
            </w:pPr>
            <w:r w:rsidRPr="00481D2D">
              <w:t>[26] 20.2</w:t>
            </w:r>
          </w:p>
        </w:tc>
        <w:tc>
          <w:tcPr>
            <w:tcW w:w="1021" w:type="dxa"/>
          </w:tcPr>
          <w:p w14:paraId="618D8F88" w14:textId="77777777" w:rsidR="00897956" w:rsidRPr="00481D2D" w:rsidRDefault="00897956">
            <w:pPr>
              <w:pStyle w:val="TAL"/>
            </w:pPr>
            <w:r w:rsidRPr="00481D2D">
              <w:t>i</w:t>
            </w:r>
          </w:p>
        </w:tc>
        <w:tc>
          <w:tcPr>
            <w:tcW w:w="1021" w:type="dxa"/>
          </w:tcPr>
          <w:p w14:paraId="0EC84F97" w14:textId="77777777" w:rsidR="00897956" w:rsidRPr="00481D2D" w:rsidRDefault="00897956">
            <w:pPr>
              <w:pStyle w:val="TAL"/>
            </w:pPr>
            <w:r w:rsidRPr="00481D2D">
              <w:t>i</w:t>
            </w:r>
          </w:p>
        </w:tc>
      </w:tr>
      <w:tr w:rsidR="00897956" w:rsidRPr="00481D2D" w14:paraId="0194314E" w14:textId="77777777">
        <w:tc>
          <w:tcPr>
            <w:tcW w:w="851" w:type="dxa"/>
          </w:tcPr>
          <w:p w14:paraId="278C70B0" w14:textId="77777777" w:rsidR="00897956" w:rsidRPr="00481D2D" w:rsidRDefault="00897956">
            <w:pPr>
              <w:pStyle w:val="TAL"/>
            </w:pPr>
            <w:r w:rsidRPr="00481D2D">
              <w:t>3</w:t>
            </w:r>
          </w:p>
        </w:tc>
        <w:tc>
          <w:tcPr>
            <w:tcW w:w="2665" w:type="dxa"/>
          </w:tcPr>
          <w:p w14:paraId="51CBC510" w14:textId="77777777" w:rsidR="00897956" w:rsidRPr="00481D2D" w:rsidRDefault="00897956">
            <w:pPr>
              <w:pStyle w:val="TAL"/>
            </w:pPr>
            <w:r w:rsidRPr="00481D2D">
              <w:t>Accept-Language</w:t>
            </w:r>
          </w:p>
        </w:tc>
        <w:tc>
          <w:tcPr>
            <w:tcW w:w="1021" w:type="dxa"/>
          </w:tcPr>
          <w:p w14:paraId="1153C856" w14:textId="77777777" w:rsidR="00897956" w:rsidRPr="00481D2D" w:rsidRDefault="00897956">
            <w:pPr>
              <w:pStyle w:val="TAL"/>
            </w:pPr>
            <w:r w:rsidRPr="00481D2D">
              <w:t>[26] 20.3</w:t>
            </w:r>
          </w:p>
        </w:tc>
        <w:tc>
          <w:tcPr>
            <w:tcW w:w="1021" w:type="dxa"/>
          </w:tcPr>
          <w:p w14:paraId="563956B2" w14:textId="77777777" w:rsidR="00897956" w:rsidRPr="00481D2D" w:rsidRDefault="00897956">
            <w:pPr>
              <w:pStyle w:val="TAL"/>
            </w:pPr>
            <w:r w:rsidRPr="00481D2D">
              <w:t>m</w:t>
            </w:r>
          </w:p>
        </w:tc>
        <w:tc>
          <w:tcPr>
            <w:tcW w:w="1021" w:type="dxa"/>
          </w:tcPr>
          <w:p w14:paraId="70BFC121" w14:textId="77777777" w:rsidR="00897956" w:rsidRPr="00481D2D" w:rsidRDefault="00897956">
            <w:pPr>
              <w:pStyle w:val="TAL"/>
            </w:pPr>
            <w:r w:rsidRPr="00481D2D">
              <w:t>m</w:t>
            </w:r>
          </w:p>
        </w:tc>
        <w:tc>
          <w:tcPr>
            <w:tcW w:w="1021" w:type="dxa"/>
          </w:tcPr>
          <w:p w14:paraId="0761005C" w14:textId="77777777" w:rsidR="00897956" w:rsidRPr="00481D2D" w:rsidRDefault="00897956">
            <w:pPr>
              <w:pStyle w:val="TAL"/>
            </w:pPr>
            <w:r w:rsidRPr="00481D2D">
              <w:t>[26] 20.3</w:t>
            </w:r>
          </w:p>
        </w:tc>
        <w:tc>
          <w:tcPr>
            <w:tcW w:w="1021" w:type="dxa"/>
          </w:tcPr>
          <w:p w14:paraId="2F577628" w14:textId="77777777" w:rsidR="00897956" w:rsidRPr="00481D2D" w:rsidRDefault="00897956">
            <w:pPr>
              <w:pStyle w:val="TAL"/>
            </w:pPr>
            <w:r w:rsidRPr="00481D2D">
              <w:t>i</w:t>
            </w:r>
          </w:p>
        </w:tc>
        <w:tc>
          <w:tcPr>
            <w:tcW w:w="1021" w:type="dxa"/>
          </w:tcPr>
          <w:p w14:paraId="495CA0DE" w14:textId="77777777" w:rsidR="00897956" w:rsidRPr="00481D2D" w:rsidRDefault="00897956">
            <w:pPr>
              <w:pStyle w:val="TAL"/>
            </w:pPr>
            <w:r w:rsidRPr="00481D2D">
              <w:t>i</w:t>
            </w:r>
          </w:p>
        </w:tc>
      </w:tr>
    </w:tbl>
    <w:p w14:paraId="2D3429D8" w14:textId="77777777" w:rsidR="00897956" w:rsidRPr="00481D2D" w:rsidRDefault="00897956"/>
    <w:p w14:paraId="45361943" w14:textId="77777777" w:rsidR="00546923" w:rsidRPr="00481D2D" w:rsidRDefault="00546923" w:rsidP="00546923">
      <w:pPr>
        <w:keepNext/>
        <w:keepLines/>
      </w:pPr>
      <w:r w:rsidRPr="00481D2D">
        <w:t>Prerequisite A.163/23 - - UPDATE response</w:t>
      </w:r>
    </w:p>
    <w:p w14:paraId="477403DB" w14:textId="77777777" w:rsidR="00546923" w:rsidRPr="00481D2D" w:rsidRDefault="00546923" w:rsidP="00546923">
      <w:pPr>
        <w:keepNext/>
        <w:keepLines/>
      </w:pPr>
      <w:r w:rsidRPr="00481D2D">
        <w:t>Prerequisite: A.164/26A - - Additional for 417 (Unknown Resource-Priority) response</w:t>
      </w:r>
    </w:p>
    <w:p w14:paraId="48C4C8EB" w14:textId="77777777" w:rsidR="00546923" w:rsidRPr="00481D2D" w:rsidRDefault="00546923" w:rsidP="00546923">
      <w:pPr>
        <w:pStyle w:val="TH"/>
      </w:pPr>
      <w:r w:rsidRPr="00481D2D">
        <w:t>Table A.313A: Supported header</w:t>
      </w:r>
      <w:r w:rsidR="001C79EA" w:rsidRPr="00481D2D">
        <w:t xml:space="preserve"> field</w:t>
      </w:r>
      <w:r w:rsidRPr="00481D2D">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46923" w:rsidRPr="00481D2D" w14:paraId="5C5B924B" w14:textId="77777777">
        <w:trPr>
          <w:cantSplit/>
        </w:trPr>
        <w:tc>
          <w:tcPr>
            <w:tcW w:w="851" w:type="dxa"/>
            <w:vMerge w:val="restart"/>
          </w:tcPr>
          <w:p w14:paraId="405CA97A" w14:textId="77777777" w:rsidR="00546923" w:rsidRPr="00481D2D" w:rsidRDefault="00546923" w:rsidP="00546923">
            <w:pPr>
              <w:pStyle w:val="TAH"/>
            </w:pPr>
            <w:r w:rsidRPr="00481D2D">
              <w:t>Item</w:t>
            </w:r>
          </w:p>
        </w:tc>
        <w:tc>
          <w:tcPr>
            <w:tcW w:w="2665" w:type="dxa"/>
            <w:vMerge w:val="restart"/>
          </w:tcPr>
          <w:p w14:paraId="3DDE7973" w14:textId="77777777" w:rsidR="00546923" w:rsidRPr="00481D2D" w:rsidRDefault="00546923" w:rsidP="00546923">
            <w:pPr>
              <w:pStyle w:val="TAH"/>
            </w:pPr>
            <w:r w:rsidRPr="00481D2D">
              <w:t>Header</w:t>
            </w:r>
            <w:r w:rsidR="001C79EA" w:rsidRPr="00481D2D">
              <w:t xml:space="preserve"> field</w:t>
            </w:r>
          </w:p>
        </w:tc>
        <w:tc>
          <w:tcPr>
            <w:tcW w:w="3063" w:type="dxa"/>
            <w:gridSpan w:val="3"/>
          </w:tcPr>
          <w:p w14:paraId="1AE5F93C" w14:textId="77777777" w:rsidR="00546923" w:rsidRPr="00481D2D" w:rsidRDefault="00546923" w:rsidP="00546923">
            <w:pPr>
              <w:pStyle w:val="TAH"/>
            </w:pPr>
            <w:r w:rsidRPr="00481D2D">
              <w:t>Sending</w:t>
            </w:r>
          </w:p>
        </w:tc>
        <w:tc>
          <w:tcPr>
            <w:tcW w:w="3063" w:type="dxa"/>
            <w:gridSpan w:val="3"/>
          </w:tcPr>
          <w:p w14:paraId="03973F14" w14:textId="77777777" w:rsidR="00546923" w:rsidRPr="00481D2D" w:rsidRDefault="00546923" w:rsidP="00546923">
            <w:pPr>
              <w:pStyle w:val="TAH"/>
              <w:rPr>
                <w:b w:val="0"/>
              </w:rPr>
            </w:pPr>
            <w:r w:rsidRPr="00481D2D">
              <w:t>Receiving</w:t>
            </w:r>
          </w:p>
        </w:tc>
      </w:tr>
      <w:tr w:rsidR="00546923" w:rsidRPr="00481D2D" w14:paraId="488B5C19" w14:textId="77777777">
        <w:trPr>
          <w:cantSplit/>
        </w:trPr>
        <w:tc>
          <w:tcPr>
            <w:tcW w:w="851" w:type="dxa"/>
            <w:vMerge/>
          </w:tcPr>
          <w:p w14:paraId="400831A5" w14:textId="77777777" w:rsidR="00546923" w:rsidRPr="00481D2D" w:rsidRDefault="00546923" w:rsidP="00546923">
            <w:pPr>
              <w:pStyle w:val="TAH"/>
            </w:pPr>
          </w:p>
        </w:tc>
        <w:tc>
          <w:tcPr>
            <w:tcW w:w="2665" w:type="dxa"/>
            <w:vMerge/>
          </w:tcPr>
          <w:p w14:paraId="15655E16" w14:textId="77777777" w:rsidR="00546923" w:rsidRPr="00481D2D" w:rsidRDefault="00546923" w:rsidP="00546923">
            <w:pPr>
              <w:pStyle w:val="TAH"/>
            </w:pPr>
          </w:p>
        </w:tc>
        <w:tc>
          <w:tcPr>
            <w:tcW w:w="1021" w:type="dxa"/>
          </w:tcPr>
          <w:p w14:paraId="6CD72EFB" w14:textId="77777777" w:rsidR="00546923" w:rsidRPr="00481D2D" w:rsidRDefault="00546923" w:rsidP="00546923">
            <w:pPr>
              <w:pStyle w:val="TAH"/>
            </w:pPr>
            <w:r w:rsidRPr="00481D2D">
              <w:t>Ref.</w:t>
            </w:r>
          </w:p>
        </w:tc>
        <w:tc>
          <w:tcPr>
            <w:tcW w:w="1021" w:type="dxa"/>
          </w:tcPr>
          <w:p w14:paraId="16324DD8" w14:textId="77777777" w:rsidR="00546923" w:rsidRPr="00481D2D" w:rsidRDefault="00546923" w:rsidP="00546923">
            <w:pPr>
              <w:pStyle w:val="TAH"/>
            </w:pPr>
            <w:r w:rsidRPr="00481D2D">
              <w:t>RFC status</w:t>
            </w:r>
          </w:p>
        </w:tc>
        <w:tc>
          <w:tcPr>
            <w:tcW w:w="1021" w:type="dxa"/>
          </w:tcPr>
          <w:p w14:paraId="22E11849" w14:textId="77777777" w:rsidR="00546923" w:rsidRPr="00481D2D" w:rsidRDefault="00546923" w:rsidP="00546923">
            <w:pPr>
              <w:pStyle w:val="TAH"/>
            </w:pPr>
            <w:r w:rsidRPr="00481D2D">
              <w:t>Profile status</w:t>
            </w:r>
          </w:p>
        </w:tc>
        <w:tc>
          <w:tcPr>
            <w:tcW w:w="1021" w:type="dxa"/>
          </w:tcPr>
          <w:p w14:paraId="306D6091" w14:textId="77777777" w:rsidR="00546923" w:rsidRPr="00481D2D" w:rsidRDefault="00546923" w:rsidP="00546923">
            <w:pPr>
              <w:pStyle w:val="TAH"/>
            </w:pPr>
            <w:r w:rsidRPr="00481D2D">
              <w:t>Ref.</w:t>
            </w:r>
          </w:p>
        </w:tc>
        <w:tc>
          <w:tcPr>
            <w:tcW w:w="1021" w:type="dxa"/>
          </w:tcPr>
          <w:p w14:paraId="6F1E6F6B" w14:textId="77777777" w:rsidR="00546923" w:rsidRPr="00481D2D" w:rsidRDefault="00546923" w:rsidP="00546923">
            <w:pPr>
              <w:pStyle w:val="TAH"/>
            </w:pPr>
            <w:r w:rsidRPr="00481D2D">
              <w:t>RFC status</w:t>
            </w:r>
          </w:p>
        </w:tc>
        <w:tc>
          <w:tcPr>
            <w:tcW w:w="1021" w:type="dxa"/>
          </w:tcPr>
          <w:p w14:paraId="7DA5466A" w14:textId="77777777" w:rsidR="00546923" w:rsidRPr="00481D2D" w:rsidRDefault="00546923" w:rsidP="00546923">
            <w:pPr>
              <w:pStyle w:val="TAH"/>
            </w:pPr>
            <w:r w:rsidRPr="00481D2D">
              <w:t>Profile status</w:t>
            </w:r>
          </w:p>
        </w:tc>
      </w:tr>
      <w:tr w:rsidR="00546923" w:rsidRPr="00481D2D" w14:paraId="3B411B9B" w14:textId="77777777">
        <w:tc>
          <w:tcPr>
            <w:tcW w:w="851" w:type="dxa"/>
          </w:tcPr>
          <w:p w14:paraId="25591435" w14:textId="77777777" w:rsidR="00546923" w:rsidRPr="00481D2D" w:rsidRDefault="00546923" w:rsidP="00546923">
            <w:pPr>
              <w:pStyle w:val="TAL"/>
            </w:pPr>
            <w:r w:rsidRPr="00481D2D">
              <w:t>1</w:t>
            </w:r>
          </w:p>
        </w:tc>
        <w:tc>
          <w:tcPr>
            <w:tcW w:w="2665" w:type="dxa"/>
          </w:tcPr>
          <w:p w14:paraId="65690906" w14:textId="77777777" w:rsidR="00546923" w:rsidRPr="00481D2D" w:rsidRDefault="00546923" w:rsidP="00546923">
            <w:pPr>
              <w:pStyle w:val="TAL"/>
            </w:pPr>
            <w:r w:rsidRPr="00481D2D">
              <w:t>Accept-Resource-Priority</w:t>
            </w:r>
          </w:p>
        </w:tc>
        <w:tc>
          <w:tcPr>
            <w:tcW w:w="1021" w:type="dxa"/>
          </w:tcPr>
          <w:p w14:paraId="098C07DF" w14:textId="77777777" w:rsidR="00546923" w:rsidRPr="00481D2D" w:rsidRDefault="00AC33A2" w:rsidP="00546923">
            <w:pPr>
              <w:pStyle w:val="TAL"/>
            </w:pPr>
            <w:r w:rsidRPr="00481D2D">
              <w:t>[116</w:t>
            </w:r>
            <w:r w:rsidR="00546923" w:rsidRPr="00481D2D">
              <w:t>] 3.2</w:t>
            </w:r>
          </w:p>
        </w:tc>
        <w:tc>
          <w:tcPr>
            <w:tcW w:w="1021" w:type="dxa"/>
          </w:tcPr>
          <w:p w14:paraId="5C169D93" w14:textId="77777777" w:rsidR="00546923" w:rsidRPr="00481D2D" w:rsidRDefault="00546923" w:rsidP="00546923">
            <w:pPr>
              <w:pStyle w:val="TAL"/>
            </w:pPr>
            <w:r w:rsidRPr="00481D2D">
              <w:t>c1</w:t>
            </w:r>
          </w:p>
        </w:tc>
        <w:tc>
          <w:tcPr>
            <w:tcW w:w="1021" w:type="dxa"/>
          </w:tcPr>
          <w:p w14:paraId="6AA7E6A4" w14:textId="77777777" w:rsidR="00546923" w:rsidRPr="00481D2D" w:rsidRDefault="00546923" w:rsidP="00546923">
            <w:pPr>
              <w:pStyle w:val="TAL"/>
            </w:pPr>
            <w:r w:rsidRPr="00481D2D">
              <w:t>c1</w:t>
            </w:r>
          </w:p>
        </w:tc>
        <w:tc>
          <w:tcPr>
            <w:tcW w:w="1021" w:type="dxa"/>
          </w:tcPr>
          <w:p w14:paraId="46482467" w14:textId="77777777" w:rsidR="00546923" w:rsidRPr="00481D2D" w:rsidRDefault="00AC33A2" w:rsidP="00546923">
            <w:pPr>
              <w:pStyle w:val="TAL"/>
            </w:pPr>
            <w:r w:rsidRPr="00481D2D">
              <w:t>[116</w:t>
            </w:r>
            <w:r w:rsidR="00546923" w:rsidRPr="00481D2D">
              <w:t>] 3.2</w:t>
            </w:r>
          </w:p>
        </w:tc>
        <w:tc>
          <w:tcPr>
            <w:tcW w:w="1021" w:type="dxa"/>
          </w:tcPr>
          <w:p w14:paraId="58A962CD" w14:textId="77777777" w:rsidR="00546923" w:rsidRPr="00481D2D" w:rsidRDefault="00546923" w:rsidP="00546923">
            <w:pPr>
              <w:pStyle w:val="TAL"/>
            </w:pPr>
            <w:r w:rsidRPr="00481D2D">
              <w:t>c1</w:t>
            </w:r>
          </w:p>
        </w:tc>
        <w:tc>
          <w:tcPr>
            <w:tcW w:w="1021" w:type="dxa"/>
          </w:tcPr>
          <w:p w14:paraId="75403513" w14:textId="77777777" w:rsidR="00546923" w:rsidRPr="00481D2D" w:rsidRDefault="00546923" w:rsidP="00546923">
            <w:pPr>
              <w:pStyle w:val="TAL"/>
            </w:pPr>
            <w:r w:rsidRPr="00481D2D">
              <w:t>c1</w:t>
            </w:r>
          </w:p>
        </w:tc>
      </w:tr>
      <w:tr w:rsidR="00546923" w:rsidRPr="00481D2D" w14:paraId="0AE020C3" w14:textId="77777777">
        <w:tc>
          <w:tcPr>
            <w:tcW w:w="9642" w:type="dxa"/>
            <w:gridSpan w:val="8"/>
          </w:tcPr>
          <w:p w14:paraId="4BCCCCF8" w14:textId="77777777" w:rsidR="00546923" w:rsidRPr="00481D2D" w:rsidRDefault="00546923" w:rsidP="00546923">
            <w:pPr>
              <w:pStyle w:val="TAN"/>
            </w:pPr>
            <w:r w:rsidRPr="00481D2D">
              <w:t>c1:</w:t>
            </w:r>
            <w:r w:rsidRPr="00481D2D">
              <w:tab/>
              <w:t xml:space="preserve">IF A.162/80 THEN m </w:t>
            </w:r>
            <w:smartTag w:uri="urn:schemas-microsoft-com:office:smarttags" w:element="stockticker">
              <w:r w:rsidRPr="00481D2D">
                <w:t>ELSE</w:t>
              </w:r>
            </w:smartTag>
            <w:r w:rsidRPr="00481D2D">
              <w:t xml:space="preserve"> n/a - - communications resource priority for </w:t>
            </w:r>
            <w:r w:rsidRPr="00481D2D">
              <w:rPr>
                <w:szCs w:val="24"/>
              </w:rPr>
              <w:t>the session initiation protocol.</w:t>
            </w:r>
          </w:p>
        </w:tc>
      </w:tr>
    </w:tbl>
    <w:p w14:paraId="53558413" w14:textId="77777777" w:rsidR="00546923" w:rsidRPr="00481D2D" w:rsidRDefault="00546923" w:rsidP="00546923"/>
    <w:p w14:paraId="12B89F54" w14:textId="77777777" w:rsidR="00897956" w:rsidRPr="00481D2D" w:rsidRDefault="00897956">
      <w:pPr>
        <w:keepNext/>
        <w:keepLines/>
      </w:pPr>
      <w:r w:rsidRPr="00481D2D">
        <w:t>Prerequisite A.163/23 - - UPDATE response</w:t>
      </w:r>
    </w:p>
    <w:p w14:paraId="4FC5057F" w14:textId="77777777" w:rsidR="00897956" w:rsidRPr="00481D2D" w:rsidRDefault="00897956">
      <w:pPr>
        <w:keepNext/>
        <w:keepLines/>
      </w:pPr>
      <w:r w:rsidRPr="00481D2D">
        <w:t>Prerequisite: A.164/27 - - Additional for 420 (Bad Extension) response</w:t>
      </w:r>
    </w:p>
    <w:p w14:paraId="5470CAE0" w14:textId="77777777" w:rsidR="00897956" w:rsidRPr="00481D2D" w:rsidRDefault="00897956">
      <w:pPr>
        <w:pStyle w:val="TH"/>
      </w:pPr>
      <w:r w:rsidRPr="00481D2D">
        <w:t>Table A.314: Supported header</w:t>
      </w:r>
      <w:r w:rsidR="001C79EA" w:rsidRPr="00481D2D">
        <w:t xml:space="preserve"> field</w:t>
      </w:r>
      <w:r w:rsidRPr="00481D2D">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247A9D9B" w14:textId="77777777">
        <w:trPr>
          <w:cantSplit/>
        </w:trPr>
        <w:tc>
          <w:tcPr>
            <w:tcW w:w="851" w:type="dxa"/>
            <w:vMerge w:val="restart"/>
          </w:tcPr>
          <w:p w14:paraId="0623E93E" w14:textId="77777777" w:rsidR="00897956" w:rsidRPr="00481D2D" w:rsidRDefault="00897956">
            <w:pPr>
              <w:pStyle w:val="TAH"/>
            </w:pPr>
            <w:r w:rsidRPr="00481D2D">
              <w:t>Item</w:t>
            </w:r>
          </w:p>
        </w:tc>
        <w:tc>
          <w:tcPr>
            <w:tcW w:w="2665" w:type="dxa"/>
            <w:vMerge w:val="restart"/>
          </w:tcPr>
          <w:p w14:paraId="2AB79849" w14:textId="77777777" w:rsidR="00897956" w:rsidRPr="00481D2D" w:rsidRDefault="00897956">
            <w:pPr>
              <w:pStyle w:val="TAH"/>
            </w:pPr>
            <w:r w:rsidRPr="00481D2D">
              <w:t>Header</w:t>
            </w:r>
            <w:r w:rsidR="001C79EA" w:rsidRPr="00481D2D">
              <w:t xml:space="preserve"> field</w:t>
            </w:r>
          </w:p>
        </w:tc>
        <w:tc>
          <w:tcPr>
            <w:tcW w:w="3063" w:type="dxa"/>
            <w:gridSpan w:val="3"/>
          </w:tcPr>
          <w:p w14:paraId="6059FB2A" w14:textId="77777777" w:rsidR="00897956" w:rsidRPr="00481D2D" w:rsidRDefault="00897956">
            <w:pPr>
              <w:pStyle w:val="TAH"/>
            </w:pPr>
            <w:r w:rsidRPr="00481D2D">
              <w:t>Sending</w:t>
            </w:r>
          </w:p>
        </w:tc>
        <w:tc>
          <w:tcPr>
            <w:tcW w:w="3063" w:type="dxa"/>
            <w:gridSpan w:val="3"/>
          </w:tcPr>
          <w:p w14:paraId="77056182" w14:textId="77777777" w:rsidR="00897956" w:rsidRPr="00481D2D" w:rsidRDefault="00897956">
            <w:pPr>
              <w:pStyle w:val="TAH"/>
              <w:rPr>
                <w:b w:val="0"/>
              </w:rPr>
            </w:pPr>
            <w:r w:rsidRPr="00481D2D">
              <w:t>Receiving</w:t>
            </w:r>
          </w:p>
        </w:tc>
      </w:tr>
      <w:tr w:rsidR="00897956" w:rsidRPr="00481D2D" w14:paraId="0BC2A5FE" w14:textId="77777777">
        <w:trPr>
          <w:cantSplit/>
        </w:trPr>
        <w:tc>
          <w:tcPr>
            <w:tcW w:w="851" w:type="dxa"/>
            <w:vMerge/>
          </w:tcPr>
          <w:p w14:paraId="0EFD1402" w14:textId="77777777" w:rsidR="00897956" w:rsidRPr="00481D2D" w:rsidRDefault="00897956">
            <w:pPr>
              <w:pStyle w:val="TAH"/>
            </w:pPr>
          </w:p>
        </w:tc>
        <w:tc>
          <w:tcPr>
            <w:tcW w:w="2665" w:type="dxa"/>
            <w:vMerge/>
          </w:tcPr>
          <w:p w14:paraId="1DF55C42" w14:textId="77777777" w:rsidR="00897956" w:rsidRPr="00481D2D" w:rsidRDefault="00897956">
            <w:pPr>
              <w:pStyle w:val="TAH"/>
            </w:pPr>
          </w:p>
        </w:tc>
        <w:tc>
          <w:tcPr>
            <w:tcW w:w="1021" w:type="dxa"/>
          </w:tcPr>
          <w:p w14:paraId="68E1070C" w14:textId="77777777" w:rsidR="00897956" w:rsidRPr="00481D2D" w:rsidRDefault="00897956">
            <w:pPr>
              <w:pStyle w:val="TAH"/>
            </w:pPr>
            <w:r w:rsidRPr="00481D2D">
              <w:t>Ref.</w:t>
            </w:r>
          </w:p>
        </w:tc>
        <w:tc>
          <w:tcPr>
            <w:tcW w:w="1021" w:type="dxa"/>
          </w:tcPr>
          <w:p w14:paraId="1BD8449B" w14:textId="77777777" w:rsidR="00897956" w:rsidRPr="00481D2D" w:rsidRDefault="00897956">
            <w:pPr>
              <w:pStyle w:val="TAH"/>
            </w:pPr>
            <w:r w:rsidRPr="00481D2D">
              <w:t>RFC status</w:t>
            </w:r>
          </w:p>
        </w:tc>
        <w:tc>
          <w:tcPr>
            <w:tcW w:w="1021" w:type="dxa"/>
          </w:tcPr>
          <w:p w14:paraId="52CCC1B4" w14:textId="77777777" w:rsidR="00897956" w:rsidRPr="00481D2D" w:rsidRDefault="00897956">
            <w:pPr>
              <w:pStyle w:val="TAH"/>
            </w:pPr>
            <w:r w:rsidRPr="00481D2D">
              <w:t>Profile status</w:t>
            </w:r>
          </w:p>
        </w:tc>
        <w:tc>
          <w:tcPr>
            <w:tcW w:w="1021" w:type="dxa"/>
          </w:tcPr>
          <w:p w14:paraId="142FF69A" w14:textId="77777777" w:rsidR="00897956" w:rsidRPr="00481D2D" w:rsidRDefault="00897956">
            <w:pPr>
              <w:pStyle w:val="TAH"/>
            </w:pPr>
            <w:r w:rsidRPr="00481D2D">
              <w:t>Ref.</w:t>
            </w:r>
          </w:p>
        </w:tc>
        <w:tc>
          <w:tcPr>
            <w:tcW w:w="1021" w:type="dxa"/>
          </w:tcPr>
          <w:p w14:paraId="0F142E1E" w14:textId="77777777" w:rsidR="00897956" w:rsidRPr="00481D2D" w:rsidRDefault="00897956">
            <w:pPr>
              <w:pStyle w:val="TAH"/>
            </w:pPr>
            <w:r w:rsidRPr="00481D2D">
              <w:t>RFC status</w:t>
            </w:r>
          </w:p>
        </w:tc>
        <w:tc>
          <w:tcPr>
            <w:tcW w:w="1021" w:type="dxa"/>
          </w:tcPr>
          <w:p w14:paraId="1439E2E8" w14:textId="77777777" w:rsidR="00897956" w:rsidRPr="00481D2D" w:rsidRDefault="00897956">
            <w:pPr>
              <w:pStyle w:val="TAH"/>
            </w:pPr>
            <w:r w:rsidRPr="00481D2D">
              <w:t>Profile status</w:t>
            </w:r>
          </w:p>
        </w:tc>
      </w:tr>
      <w:tr w:rsidR="00897956" w:rsidRPr="00481D2D" w14:paraId="0B5258D7" w14:textId="77777777">
        <w:tc>
          <w:tcPr>
            <w:tcW w:w="851" w:type="dxa"/>
          </w:tcPr>
          <w:p w14:paraId="4566AE3B" w14:textId="77777777" w:rsidR="00897956" w:rsidRPr="00481D2D" w:rsidRDefault="00897956">
            <w:pPr>
              <w:pStyle w:val="TAL"/>
            </w:pPr>
            <w:r w:rsidRPr="00481D2D">
              <w:t>7</w:t>
            </w:r>
          </w:p>
        </w:tc>
        <w:tc>
          <w:tcPr>
            <w:tcW w:w="2665" w:type="dxa"/>
          </w:tcPr>
          <w:p w14:paraId="0F36E6AD" w14:textId="77777777" w:rsidR="00897956" w:rsidRPr="00481D2D" w:rsidRDefault="00897956">
            <w:pPr>
              <w:pStyle w:val="TAL"/>
            </w:pPr>
            <w:r w:rsidRPr="00481D2D">
              <w:t>Unsupported</w:t>
            </w:r>
          </w:p>
        </w:tc>
        <w:tc>
          <w:tcPr>
            <w:tcW w:w="1021" w:type="dxa"/>
          </w:tcPr>
          <w:p w14:paraId="483C3B23" w14:textId="77777777" w:rsidR="00897956" w:rsidRPr="00481D2D" w:rsidRDefault="00897956">
            <w:pPr>
              <w:pStyle w:val="TAL"/>
            </w:pPr>
            <w:r w:rsidRPr="00481D2D">
              <w:t>[26] 20.40</w:t>
            </w:r>
          </w:p>
        </w:tc>
        <w:tc>
          <w:tcPr>
            <w:tcW w:w="1021" w:type="dxa"/>
          </w:tcPr>
          <w:p w14:paraId="49B581B6" w14:textId="77777777" w:rsidR="00897956" w:rsidRPr="00481D2D" w:rsidRDefault="00897956">
            <w:pPr>
              <w:pStyle w:val="TAL"/>
            </w:pPr>
            <w:r w:rsidRPr="00481D2D">
              <w:t>m</w:t>
            </w:r>
          </w:p>
        </w:tc>
        <w:tc>
          <w:tcPr>
            <w:tcW w:w="1021" w:type="dxa"/>
          </w:tcPr>
          <w:p w14:paraId="533DEE58" w14:textId="77777777" w:rsidR="00897956" w:rsidRPr="00481D2D" w:rsidRDefault="00897956">
            <w:pPr>
              <w:pStyle w:val="TAL"/>
            </w:pPr>
            <w:r w:rsidRPr="00481D2D">
              <w:t>m</w:t>
            </w:r>
          </w:p>
        </w:tc>
        <w:tc>
          <w:tcPr>
            <w:tcW w:w="1021" w:type="dxa"/>
          </w:tcPr>
          <w:p w14:paraId="09ED8DE6" w14:textId="77777777" w:rsidR="00897956" w:rsidRPr="00481D2D" w:rsidRDefault="00897956">
            <w:pPr>
              <w:pStyle w:val="TAL"/>
            </w:pPr>
            <w:r w:rsidRPr="00481D2D">
              <w:t>[26] 20.40</w:t>
            </w:r>
          </w:p>
        </w:tc>
        <w:tc>
          <w:tcPr>
            <w:tcW w:w="1021" w:type="dxa"/>
          </w:tcPr>
          <w:p w14:paraId="7969618E" w14:textId="77777777" w:rsidR="00897956" w:rsidRPr="00481D2D" w:rsidRDefault="00897956">
            <w:pPr>
              <w:pStyle w:val="TAL"/>
            </w:pPr>
            <w:r w:rsidRPr="00481D2D">
              <w:t>c3</w:t>
            </w:r>
          </w:p>
        </w:tc>
        <w:tc>
          <w:tcPr>
            <w:tcW w:w="1021" w:type="dxa"/>
          </w:tcPr>
          <w:p w14:paraId="5AD07CD8" w14:textId="77777777" w:rsidR="00897956" w:rsidRPr="00481D2D" w:rsidRDefault="00897956">
            <w:pPr>
              <w:pStyle w:val="TAL"/>
            </w:pPr>
            <w:r w:rsidRPr="00481D2D">
              <w:t>c3</w:t>
            </w:r>
          </w:p>
        </w:tc>
      </w:tr>
      <w:tr w:rsidR="00897956" w:rsidRPr="00481D2D" w14:paraId="7F28D7F0" w14:textId="77777777">
        <w:trPr>
          <w:cantSplit/>
        </w:trPr>
        <w:tc>
          <w:tcPr>
            <w:tcW w:w="9642" w:type="dxa"/>
            <w:gridSpan w:val="8"/>
          </w:tcPr>
          <w:p w14:paraId="7126F8EF" w14:textId="77777777" w:rsidR="00897956" w:rsidRPr="00481D2D" w:rsidRDefault="00897956">
            <w:pPr>
              <w:pStyle w:val="TAN"/>
            </w:pPr>
            <w:r w:rsidRPr="00481D2D">
              <w:t>c3:</w:t>
            </w:r>
            <w:r w:rsidRPr="00481D2D">
              <w:tab/>
              <w:t xml:space="preserve">IF A.162/18 THEN m </w:t>
            </w:r>
            <w:smartTag w:uri="urn:schemas-microsoft-com:office:smarttags" w:element="stockticker">
              <w:r w:rsidRPr="00481D2D">
                <w:t>ELSE</w:t>
              </w:r>
            </w:smartTag>
            <w:r w:rsidRPr="00481D2D">
              <w:t xml:space="preserve"> i - - reading the contents of the Unsupported header before proxying the 420 response to a method other than REGISTER.</w:t>
            </w:r>
          </w:p>
        </w:tc>
      </w:tr>
    </w:tbl>
    <w:p w14:paraId="5CF120C6" w14:textId="77777777" w:rsidR="00897956" w:rsidRPr="00481D2D" w:rsidRDefault="00897956"/>
    <w:p w14:paraId="29833F3F" w14:textId="77777777" w:rsidR="00897956" w:rsidRPr="00481D2D" w:rsidRDefault="00897956">
      <w:pPr>
        <w:keepNext/>
        <w:keepLines/>
      </w:pPr>
      <w:r w:rsidRPr="00481D2D">
        <w:t>Prerequisite A.163/23 - - UPDATE response</w:t>
      </w:r>
    </w:p>
    <w:p w14:paraId="2B1E1C45" w14:textId="77777777" w:rsidR="00897956" w:rsidRPr="00481D2D" w:rsidRDefault="00897956">
      <w:pPr>
        <w:keepNext/>
        <w:keepLines/>
      </w:pPr>
      <w:r w:rsidRPr="00481D2D">
        <w:t>Prerequisite: A.164/28 OR A.164/41A - - Additional for 421 (Extension Required), 494 (Security Agreement Required) response</w:t>
      </w:r>
    </w:p>
    <w:p w14:paraId="3D2F4860" w14:textId="77777777" w:rsidR="00897956" w:rsidRPr="00481D2D" w:rsidRDefault="00897956">
      <w:pPr>
        <w:pStyle w:val="TH"/>
      </w:pPr>
      <w:r w:rsidRPr="00481D2D">
        <w:t>Table A.314A: Supported header</w:t>
      </w:r>
      <w:r w:rsidR="001C79EA" w:rsidRPr="00481D2D">
        <w:t xml:space="preserve"> field</w:t>
      </w:r>
      <w:r w:rsidRPr="00481D2D">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AABBB7F" w14:textId="77777777">
        <w:trPr>
          <w:cantSplit/>
        </w:trPr>
        <w:tc>
          <w:tcPr>
            <w:tcW w:w="851" w:type="dxa"/>
            <w:vMerge w:val="restart"/>
          </w:tcPr>
          <w:p w14:paraId="59F86563" w14:textId="77777777" w:rsidR="00897956" w:rsidRPr="00481D2D" w:rsidRDefault="00897956">
            <w:pPr>
              <w:pStyle w:val="TAH"/>
            </w:pPr>
            <w:r w:rsidRPr="00481D2D">
              <w:t>Item</w:t>
            </w:r>
          </w:p>
        </w:tc>
        <w:tc>
          <w:tcPr>
            <w:tcW w:w="2665" w:type="dxa"/>
            <w:vMerge w:val="restart"/>
          </w:tcPr>
          <w:p w14:paraId="295670FD" w14:textId="77777777" w:rsidR="00897956" w:rsidRPr="00481D2D" w:rsidRDefault="00897956">
            <w:pPr>
              <w:pStyle w:val="TAH"/>
            </w:pPr>
            <w:r w:rsidRPr="00481D2D">
              <w:t>Header</w:t>
            </w:r>
            <w:r w:rsidR="001C79EA" w:rsidRPr="00481D2D">
              <w:t xml:space="preserve"> field</w:t>
            </w:r>
          </w:p>
        </w:tc>
        <w:tc>
          <w:tcPr>
            <w:tcW w:w="3063" w:type="dxa"/>
            <w:gridSpan w:val="3"/>
          </w:tcPr>
          <w:p w14:paraId="74397492" w14:textId="77777777" w:rsidR="00897956" w:rsidRPr="00481D2D" w:rsidRDefault="00897956">
            <w:pPr>
              <w:pStyle w:val="TAH"/>
            </w:pPr>
            <w:r w:rsidRPr="00481D2D">
              <w:t>Sending</w:t>
            </w:r>
          </w:p>
        </w:tc>
        <w:tc>
          <w:tcPr>
            <w:tcW w:w="3063" w:type="dxa"/>
            <w:gridSpan w:val="3"/>
          </w:tcPr>
          <w:p w14:paraId="5B39FCFF" w14:textId="77777777" w:rsidR="00897956" w:rsidRPr="00481D2D" w:rsidRDefault="00897956">
            <w:pPr>
              <w:pStyle w:val="TAH"/>
              <w:rPr>
                <w:b w:val="0"/>
              </w:rPr>
            </w:pPr>
            <w:r w:rsidRPr="00481D2D">
              <w:t>Receiving</w:t>
            </w:r>
          </w:p>
        </w:tc>
      </w:tr>
      <w:tr w:rsidR="00897956" w:rsidRPr="00481D2D" w14:paraId="1504D912" w14:textId="77777777">
        <w:trPr>
          <w:cantSplit/>
        </w:trPr>
        <w:tc>
          <w:tcPr>
            <w:tcW w:w="851" w:type="dxa"/>
            <w:vMerge/>
          </w:tcPr>
          <w:p w14:paraId="0944D074" w14:textId="77777777" w:rsidR="00897956" w:rsidRPr="00481D2D" w:rsidRDefault="00897956">
            <w:pPr>
              <w:pStyle w:val="TAH"/>
            </w:pPr>
          </w:p>
        </w:tc>
        <w:tc>
          <w:tcPr>
            <w:tcW w:w="2665" w:type="dxa"/>
            <w:vMerge/>
          </w:tcPr>
          <w:p w14:paraId="2FFDB966" w14:textId="77777777" w:rsidR="00897956" w:rsidRPr="00481D2D" w:rsidRDefault="00897956">
            <w:pPr>
              <w:pStyle w:val="TAH"/>
            </w:pPr>
          </w:p>
        </w:tc>
        <w:tc>
          <w:tcPr>
            <w:tcW w:w="1021" w:type="dxa"/>
          </w:tcPr>
          <w:p w14:paraId="33BE4DEE" w14:textId="77777777" w:rsidR="00897956" w:rsidRPr="00481D2D" w:rsidRDefault="00897956">
            <w:pPr>
              <w:pStyle w:val="TAH"/>
            </w:pPr>
            <w:r w:rsidRPr="00481D2D">
              <w:t>Ref.</w:t>
            </w:r>
          </w:p>
        </w:tc>
        <w:tc>
          <w:tcPr>
            <w:tcW w:w="1021" w:type="dxa"/>
          </w:tcPr>
          <w:p w14:paraId="26C06F11" w14:textId="77777777" w:rsidR="00897956" w:rsidRPr="00481D2D" w:rsidRDefault="00897956">
            <w:pPr>
              <w:pStyle w:val="TAH"/>
            </w:pPr>
            <w:r w:rsidRPr="00481D2D">
              <w:t>RFC status</w:t>
            </w:r>
          </w:p>
        </w:tc>
        <w:tc>
          <w:tcPr>
            <w:tcW w:w="1021" w:type="dxa"/>
          </w:tcPr>
          <w:p w14:paraId="3F719D37" w14:textId="77777777" w:rsidR="00897956" w:rsidRPr="00481D2D" w:rsidRDefault="00897956">
            <w:pPr>
              <w:pStyle w:val="TAH"/>
            </w:pPr>
            <w:r w:rsidRPr="00481D2D">
              <w:t>Profile status</w:t>
            </w:r>
          </w:p>
        </w:tc>
        <w:tc>
          <w:tcPr>
            <w:tcW w:w="1021" w:type="dxa"/>
          </w:tcPr>
          <w:p w14:paraId="04A9301C" w14:textId="77777777" w:rsidR="00897956" w:rsidRPr="00481D2D" w:rsidRDefault="00897956">
            <w:pPr>
              <w:pStyle w:val="TAH"/>
            </w:pPr>
            <w:r w:rsidRPr="00481D2D">
              <w:t>Ref.</w:t>
            </w:r>
          </w:p>
        </w:tc>
        <w:tc>
          <w:tcPr>
            <w:tcW w:w="1021" w:type="dxa"/>
          </w:tcPr>
          <w:p w14:paraId="69A74F94" w14:textId="77777777" w:rsidR="00897956" w:rsidRPr="00481D2D" w:rsidRDefault="00897956">
            <w:pPr>
              <w:pStyle w:val="TAH"/>
            </w:pPr>
            <w:r w:rsidRPr="00481D2D">
              <w:t>RFC status</w:t>
            </w:r>
          </w:p>
        </w:tc>
        <w:tc>
          <w:tcPr>
            <w:tcW w:w="1021" w:type="dxa"/>
          </w:tcPr>
          <w:p w14:paraId="52A4BD73" w14:textId="77777777" w:rsidR="00897956" w:rsidRPr="00481D2D" w:rsidRDefault="00897956">
            <w:pPr>
              <w:pStyle w:val="TAH"/>
            </w:pPr>
            <w:r w:rsidRPr="00481D2D">
              <w:t>Profile status</w:t>
            </w:r>
          </w:p>
        </w:tc>
      </w:tr>
      <w:tr w:rsidR="00897956" w:rsidRPr="00481D2D" w14:paraId="0025ABF5" w14:textId="77777777">
        <w:tc>
          <w:tcPr>
            <w:tcW w:w="851" w:type="dxa"/>
          </w:tcPr>
          <w:p w14:paraId="7608376A" w14:textId="77777777" w:rsidR="00897956" w:rsidRPr="00481D2D" w:rsidRDefault="00897956">
            <w:pPr>
              <w:pStyle w:val="TAL"/>
            </w:pPr>
            <w:r w:rsidRPr="00481D2D">
              <w:t>3</w:t>
            </w:r>
          </w:p>
        </w:tc>
        <w:tc>
          <w:tcPr>
            <w:tcW w:w="2665" w:type="dxa"/>
          </w:tcPr>
          <w:p w14:paraId="3442E055" w14:textId="77777777" w:rsidR="00897956" w:rsidRPr="00481D2D" w:rsidRDefault="00897956">
            <w:pPr>
              <w:pStyle w:val="TAL"/>
            </w:pPr>
            <w:r w:rsidRPr="00481D2D">
              <w:t>Security-Server</w:t>
            </w:r>
          </w:p>
        </w:tc>
        <w:tc>
          <w:tcPr>
            <w:tcW w:w="1021" w:type="dxa"/>
          </w:tcPr>
          <w:p w14:paraId="04A4FC6B" w14:textId="77777777" w:rsidR="00897956" w:rsidRPr="00481D2D" w:rsidRDefault="00897956">
            <w:pPr>
              <w:pStyle w:val="TAL"/>
            </w:pPr>
            <w:r w:rsidRPr="00481D2D">
              <w:t>[48] 2</w:t>
            </w:r>
          </w:p>
        </w:tc>
        <w:tc>
          <w:tcPr>
            <w:tcW w:w="1021" w:type="dxa"/>
          </w:tcPr>
          <w:p w14:paraId="487438B0" w14:textId="77777777" w:rsidR="00897956" w:rsidRPr="00481D2D" w:rsidRDefault="00897956">
            <w:pPr>
              <w:pStyle w:val="TAL"/>
            </w:pPr>
            <w:r w:rsidRPr="00481D2D">
              <w:t>c1</w:t>
            </w:r>
          </w:p>
        </w:tc>
        <w:tc>
          <w:tcPr>
            <w:tcW w:w="1021" w:type="dxa"/>
          </w:tcPr>
          <w:p w14:paraId="2DAF8B09" w14:textId="77777777" w:rsidR="00897956" w:rsidRPr="00481D2D" w:rsidRDefault="00897956">
            <w:pPr>
              <w:pStyle w:val="TAL"/>
            </w:pPr>
            <w:r w:rsidRPr="00481D2D">
              <w:t>c1</w:t>
            </w:r>
          </w:p>
        </w:tc>
        <w:tc>
          <w:tcPr>
            <w:tcW w:w="1021" w:type="dxa"/>
          </w:tcPr>
          <w:p w14:paraId="42759C9B" w14:textId="77777777" w:rsidR="00897956" w:rsidRPr="00481D2D" w:rsidRDefault="00897956">
            <w:pPr>
              <w:pStyle w:val="TAL"/>
            </w:pPr>
            <w:r w:rsidRPr="00481D2D">
              <w:t>[48] 2</w:t>
            </w:r>
          </w:p>
        </w:tc>
        <w:tc>
          <w:tcPr>
            <w:tcW w:w="1021" w:type="dxa"/>
          </w:tcPr>
          <w:p w14:paraId="3505B2F6" w14:textId="77777777" w:rsidR="00897956" w:rsidRPr="00481D2D" w:rsidRDefault="00897956">
            <w:pPr>
              <w:pStyle w:val="TAL"/>
            </w:pPr>
            <w:r w:rsidRPr="00481D2D">
              <w:t>n/a</w:t>
            </w:r>
          </w:p>
        </w:tc>
        <w:tc>
          <w:tcPr>
            <w:tcW w:w="1021" w:type="dxa"/>
          </w:tcPr>
          <w:p w14:paraId="36AF5A3D" w14:textId="77777777" w:rsidR="00897956" w:rsidRPr="00481D2D" w:rsidRDefault="00897956">
            <w:pPr>
              <w:pStyle w:val="TAL"/>
            </w:pPr>
            <w:r w:rsidRPr="00481D2D">
              <w:t>n/a</w:t>
            </w:r>
          </w:p>
        </w:tc>
      </w:tr>
      <w:tr w:rsidR="00897956" w:rsidRPr="00481D2D" w14:paraId="538166C7" w14:textId="77777777">
        <w:trPr>
          <w:cantSplit/>
        </w:trPr>
        <w:tc>
          <w:tcPr>
            <w:tcW w:w="9642" w:type="dxa"/>
            <w:gridSpan w:val="8"/>
          </w:tcPr>
          <w:p w14:paraId="404288A8" w14:textId="77777777" w:rsidR="00897956" w:rsidRPr="00481D2D" w:rsidRDefault="00897956">
            <w:pPr>
              <w:pStyle w:val="TAN"/>
            </w:pPr>
            <w:r w:rsidRPr="00481D2D">
              <w:t>c1:</w:t>
            </w:r>
            <w:r w:rsidRPr="00481D2D">
              <w:tab/>
              <w:t xml:space="preserve">IF A.162/47 THEN m </w:t>
            </w:r>
            <w:smartTag w:uri="urn:schemas-microsoft-com:office:smarttags" w:element="stockticker">
              <w:r w:rsidRPr="00481D2D">
                <w:t>ELSE</w:t>
              </w:r>
            </w:smartTag>
            <w:r w:rsidRPr="00481D2D">
              <w:t xml:space="preserve"> n/a - - security mechanism agreement for the session initiation protocol.</w:t>
            </w:r>
          </w:p>
        </w:tc>
      </w:tr>
    </w:tbl>
    <w:p w14:paraId="2650CF0A" w14:textId="77777777" w:rsidR="00897956" w:rsidRPr="00481D2D" w:rsidRDefault="00897956"/>
    <w:p w14:paraId="052377F2" w14:textId="77777777" w:rsidR="00897956" w:rsidRPr="00481D2D" w:rsidRDefault="00897956">
      <w:pPr>
        <w:keepNext/>
        <w:keepLines/>
      </w:pPr>
      <w:r w:rsidRPr="00481D2D">
        <w:t>Prerequisite A.163/23 - - UPDATE response</w:t>
      </w:r>
    </w:p>
    <w:p w14:paraId="3CBD3311" w14:textId="77777777" w:rsidR="00897956" w:rsidRPr="00481D2D" w:rsidRDefault="00897956">
      <w:pPr>
        <w:keepNext/>
        <w:keepLines/>
      </w:pPr>
      <w:r w:rsidRPr="00481D2D">
        <w:t>Prerequisite: A.164/28A - - Additional for 422 (Session Interval Too Small) response</w:t>
      </w:r>
    </w:p>
    <w:p w14:paraId="415CD6D6" w14:textId="77777777" w:rsidR="00897956" w:rsidRPr="00481D2D" w:rsidRDefault="00897956">
      <w:pPr>
        <w:pStyle w:val="TH"/>
      </w:pPr>
      <w:r w:rsidRPr="00481D2D">
        <w:t>Table A.314B: Supported header</w:t>
      </w:r>
      <w:r w:rsidR="001C79EA" w:rsidRPr="00481D2D">
        <w:t xml:space="preserve"> field</w:t>
      </w:r>
      <w:r w:rsidRPr="00481D2D">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4ECF57B" w14:textId="77777777">
        <w:trPr>
          <w:cantSplit/>
        </w:trPr>
        <w:tc>
          <w:tcPr>
            <w:tcW w:w="851" w:type="dxa"/>
            <w:vMerge w:val="restart"/>
          </w:tcPr>
          <w:p w14:paraId="21AAAA68" w14:textId="77777777" w:rsidR="00897956" w:rsidRPr="00481D2D" w:rsidRDefault="00897956">
            <w:pPr>
              <w:pStyle w:val="TAH"/>
            </w:pPr>
            <w:r w:rsidRPr="00481D2D">
              <w:t>Item</w:t>
            </w:r>
          </w:p>
        </w:tc>
        <w:tc>
          <w:tcPr>
            <w:tcW w:w="2665" w:type="dxa"/>
            <w:vMerge w:val="restart"/>
          </w:tcPr>
          <w:p w14:paraId="2B582961" w14:textId="77777777" w:rsidR="00897956" w:rsidRPr="00481D2D" w:rsidRDefault="00897956">
            <w:pPr>
              <w:pStyle w:val="TAH"/>
            </w:pPr>
            <w:r w:rsidRPr="00481D2D">
              <w:t>Header</w:t>
            </w:r>
            <w:r w:rsidR="001C79EA" w:rsidRPr="00481D2D">
              <w:t xml:space="preserve"> field</w:t>
            </w:r>
          </w:p>
        </w:tc>
        <w:tc>
          <w:tcPr>
            <w:tcW w:w="3063" w:type="dxa"/>
            <w:gridSpan w:val="3"/>
          </w:tcPr>
          <w:p w14:paraId="703840A8" w14:textId="77777777" w:rsidR="00897956" w:rsidRPr="00481D2D" w:rsidRDefault="00897956">
            <w:pPr>
              <w:pStyle w:val="TAH"/>
            </w:pPr>
            <w:r w:rsidRPr="00481D2D">
              <w:t>Sending</w:t>
            </w:r>
          </w:p>
        </w:tc>
        <w:tc>
          <w:tcPr>
            <w:tcW w:w="3063" w:type="dxa"/>
            <w:gridSpan w:val="3"/>
          </w:tcPr>
          <w:p w14:paraId="391565BE" w14:textId="77777777" w:rsidR="00897956" w:rsidRPr="00481D2D" w:rsidRDefault="00897956">
            <w:pPr>
              <w:pStyle w:val="TAH"/>
              <w:rPr>
                <w:b w:val="0"/>
              </w:rPr>
            </w:pPr>
            <w:r w:rsidRPr="00481D2D">
              <w:t>Receiving</w:t>
            </w:r>
          </w:p>
        </w:tc>
      </w:tr>
      <w:tr w:rsidR="00897956" w:rsidRPr="00481D2D" w14:paraId="1ED07E33" w14:textId="77777777">
        <w:trPr>
          <w:cantSplit/>
        </w:trPr>
        <w:tc>
          <w:tcPr>
            <w:tcW w:w="851" w:type="dxa"/>
            <w:vMerge/>
          </w:tcPr>
          <w:p w14:paraId="11921FCA" w14:textId="77777777" w:rsidR="00897956" w:rsidRPr="00481D2D" w:rsidRDefault="00897956">
            <w:pPr>
              <w:pStyle w:val="TAH"/>
            </w:pPr>
          </w:p>
        </w:tc>
        <w:tc>
          <w:tcPr>
            <w:tcW w:w="2665" w:type="dxa"/>
            <w:vMerge/>
          </w:tcPr>
          <w:p w14:paraId="2DDA5363" w14:textId="77777777" w:rsidR="00897956" w:rsidRPr="00481D2D" w:rsidRDefault="00897956">
            <w:pPr>
              <w:pStyle w:val="TAH"/>
            </w:pPr>
          </w:p>
        </w:tc>
        <w:tc>
          <w:tcPr>
            <w:tcW w:w="1021" w:type="dxa"/>
          </w:tcPr>
          <w:p w14:paraId="2BBDCFFD" w14:textId="77777777" w:rsidR="00897956" w:rsidRPr="00481D2D" w:rsidRDefault="00897956">
            <w:pPr>
              <w:pStyle w:val="TAH"/>
            </w:pPr>
            <w:r w:rsidRPr="00481D2D">
              <w:t>Ref.</w:t>
            </w:r>
          </w:p>
        </w:tc>
        <w:tc>
          <w:tcPr>
            <w:tcW w:w="1021" w:type="dxa"/>
          </w:tcPr>
          <w:p w14:paraId="2BE0DA47" w14:textId="77777777" w:rsidR="00897956" w:rsidRPr="00481D2D" w:rsidRDefault="00897956">
            <w:pPr>
              <w:pStyle w:val="TAH"/>
            </w:pPr>
            <w:r w:rsidRPr="00481D2D">
              <w:t>RFC status</w:t>
            </w:r>
          </w:p>
        </w:tc>
        <w:tc>
          <w:tcPr>
            <w:tcW w:w="1021" w:type="dxa"/>
          </w:tcPr>
          <w:p w14:paraId="6C22A690" w14:textId="77777777" w:rsidR="00897956" w:rsidRPr="00481D2D" w:rsidRDefault="00897956">
            <w:pPr>
              <w:pStyle w:val="TAH"/>
            </w:pPr>
            <w:r w:rsidRPr="00481D2D">
              <w:t>Profile status</w:t>
            </w:r>
          </w:p>
        </w:tc>
        <w:tc>
          <w:tcPr>
            <w:tcW w:w="1021" w:type="dxa"/>
          </w:tcPr>
          <w:p w14:paraId="085CDB2D" w14:textId="77777777" w:rsidR="00897956" w:rsidRPr="00481D2D" w:rsidRDefault="00897956">
            <w:pPr>
              <w:pStyle w:val="TAH"/>
            </w:pPr>
            <w:r w:rsidRPr="00481D2D">
              <w:t>Ref.</w:t>
            </w:r>
          </w:p>
        </w:tc>
        <w:tc>
          <w:tcPr>
            <w:tcW w:w="1021" w:type="dxa"/>
          </w:tcPr>
          <w:p w14:paraId="6D51005F" w14:textId="77777777" w:rsidR="00897956" w:rsidRPr="00481D2D" w:rsidRDefault="00897956">
            <w:pPr>
              <w:pStyle w:val="TAH"/>
            </w:pPr>
            <w:r w:rsidRPr="00481D2D">
              <w:t>RFC status</w:t>
            </w:r>
          </w:p>
        </w:tc>
        <w:tc>
          <w:tcPr>
            <w:tcW w:w="1021" w:type="dxa"/>
          </w:tcPr>
          <w:p w14:paraId="57883119" w14:textId="77777777" w:rsidR="00897956" w:rsidRPr="00481D2D" w:rsidRDefault="00897956">
            <w:pPr>
              <w:pStyle w:val="TAH"/>
            </w:pPr>
            <w:r w:rsidRPr="00481D2D">
              <w:t>Profile status</w:t>
            </w:r>
          </w:p>
        </w:tc>
      </w:tr>
      <w:tr w:rsidR="00897956" w:rsidRPr="00481D2D" w14:paraId="3D57DA50" w14:textId="77777777">
        <w:tc>
          <w:tcPr>
            <w:tcW w:w="851" w:type="dxa"/>
          </w:tcPr>
          <w:p w14:paraId="3F863681" w14:textId="77777777" w:rsidR="00897956" w:rsidRPr="00481D2D" w:rsidRDefault="00897956">
            <w:pPr>
              <w:pStyle w:val="TAL"/>
            </w:pPr>
            <w:r w:rsidRPr="00481D2D">
              <w:t>1</w:t>
            </w:r>
          </w:p>
        </w:tc>
        <w:tc>
          <w:tcPr>
            <w:tcW w:w="2665" w:type="dxa"/>
          </w:tcPr>
          <w:p w14:paraId="1AE5D3C0" w14:textId="77777777" w:rsidR="00897956" w:rsidRPr="00481D2D" w:rsidRDefault="00897956">
            <w:pPr>
              <w:pStyle w:val="TAL"/>
            </w:pPr>
            <w:r w:rsidRPr="00481D2D">
              <w:t>Min-SE</w:t>
            </w:r>
          </w:p>
        </w:tc>
        <w:tc>
          <w:tcPr>
            <w:tcW w:w="1021" w:type="dxa"/>
          </w:tcPr>
          <w:p w14:paraId="7DF91AE7" w14:textId="77777777" w:rsidR="00897956" w:rsidRPr="00481D2D" w:rsidRDefault="00897956">
            <w:pPr>
              <w:pStyle w:val="TAL"/>
            </w:pPr>
            <w:r w:rsidRPr="00481D2D">
              <w:t>[58] 5</w:t>
            </w:r>
          </w:p>
        </w:tc>
        <w:tc>
          <w:tcPr>
            <w:tcW w:w="1021" w:type="dxa"/>
          </w:tcPr>
          <w:p w14:paraId="588A0BEC" w14:textId="77777777" w:rsidR="00897956" w:rsidRPr="00481D2D" w:rsidRDefault="00897956">
            <w:pPr>
              <w:pStyle w:val="TAL"/>
            </w:pPr>
            <w:r w:rsidRPr="00481D2D">
              <w:t>c1</w:t>
            </w:r>
          </w:p>
        </w:tc>
        <w:tc>
          <w:tcPr>
            <w:tcW w:w="1021" w:type="dxa"/>
          </w:tcPr>
          <w:p w14:paraId="42F84E40" w14:textId="77777777" w:rsidR="00897956" w:rsidRPr="00481D2D" w:rsidRDefault="00897956">
            <w:pPr>
              <w:pStyle w:val="TAL"/>
            </w:pPr>
            <w:r w:rsidRPr="00481D2D">
              <w:t>c1</w:t>
            </w:r>
          </w:p>
        </w:tc>
        <w:tc>
          <w:tcPr>
            <w:tcW w:w="1021" w:type="dxa"/>
          </w:tcPr>
          <w:p w14:paraId="4ADECE35" w14:textId="77777777" w:rsidR="00897956" w:rsidRPr="00481D2D" w:rsidRDefault="00897956">
            <w:pPr>
              <w:pStyle w:val="TAL"/>
            </w:pPr>
            <w:r w:rsidRPr="00481D2D">
              <w:t>[58] 5</w:t>
            </w:r>
          </w:p>
        </w:tc>
        <w:tc>
          <w:tcPr>
            <w:tcW w:w="1021" w:type="dxa"/>
          </w:tcPr>
          <w:p w14:paraId="6099A2BD" w14:textId="77777777" w:rsidR="00897956" w:rsidRPr="00481D2D" w:rsidRDefault="00897956">
            <w:pPr>
              <w:pStyle w:val="TAL"/>
            </w:pPr>
            <w:r w:rsidRPr="00481D2D">
              <w:t>c1</w:t>
            </w:r>
          </w:p>
        </w:tc>
        <w:tc>
          <w:tcPr>
            <w:tcW w:w="1021" w:type="dxa"/>
          </w:tcPr>
          <w:p w14:paraId="0105248D" w14:textId="77777777" w:rsidR="00897956" w:rsidRPr="00481D2D" w:rsidRDefault="00897956">
            <w:pPr>
              <w:pStyle w:val="TAL"/>
            </w:pPr>
            <w:r w:rsidRPr="00481D2D">
              <w:t>c1</w:t>
            </w:r>
          </w:p>
        </w:tc>
      </w:tr>
      <w:tr w:rsidR="00897956" w:rsidRPr="00481D2D" w14:paraId="4E6408DF" w14:textId="77777777">
        <w:trPr>
          <w:cantSplit/>
        </w:trPr>
        <w:tc>
          <w:tcPr>
            <w:tcW w:w="9642" w:type="dxa"/>
            <w:gridSpan w:val="8"/>
          </w:tcPr>
          <w:p w14:paraId="6E5F0587" w14:textId="77777777" w:rsidR="00897956" w:rsidRPr="00481D2D" w:rsidRDefault="00897956">
            <w:pPr>
              <w:pStyle w:val="TAN"/>
            </w:pPr>
            <w:r w:rsidRPr="00481D2D">
              <w:t>c1:</w:t>
            </w:r>
            <w:r w:rsidRPr="00481D2D">
              <w:tab/>
              <w:t xml:space="preserve">IF A.162/52 THEN m </w:t>
            </w:r>
            <w:smartTag w:uri="urn:schemas-microsoft-com:office:smarttags" w:element="stockticker">
              <w:r w:rsidRPr="00481D2D">
                <w:t>ELSE</w:t>
              </w:r>
            </w:smartTag>
            <w:r w:rsidRPr="00481D2D">
              <w:t xml:space="preserve"> n/a - - the SIP session timer.</w:t>
            </w:r>
          </w:p>
        </w:tc>
      </w:tr>
    </w:tbl>
    <w:p w14:paraId="6EB54487" w14:textId="77777777" w:rsidR="00897956" w:rsidRPr="00481D2D" w:rsidRDefault="00897956">
      <w:pPr>
        <w:keepNext/>
        <w:keepLines/>
      </w:pPr>
    </w:p>
    <w:p w14:paraId="3B12D000" w14:textId="77777777" w:rsidR="00897956" w:rsidRPr="00481D2D" w:rsidRDefault="00897956">
      <w:pPr>
        <w:pStyle w:val="TH"/>
      </w:pPr>
      <w:r w:rsidRPr="00481D2D">
        <w:t>Table A.315: Void</w:t>
      </w:r>
    </w:p>
    <w:p w14:paraId="5BC26BA3" w14:textId="77777777" w:rsidR="00897956" w:rsidRPr="00481D2D" w:rsidRDefault="00897956">
      <w:pPr>
        <w:keepNext/>
        <w:keepLines/>
      </w:pPr>
      <w:r w:rsidRPr="00481D2D">
        <w:t>Prerequisite A.163/23 - - UPDATE response</w:t>
      </w:r>
    </w:p>
    <w:p w14:paraId="4CA82BAC" w14:textId="77777777" w:rsidR="00897956" w:rsidRPr="00481D2D" w:rsidRDefault="00897956">
      <w:pPr>
        <w:pStyle w:val="TH"/>
      </w:pPr>
      <w:r w:rsidRPr="00481D2D">
        <w:t>Table A.316: Supported message bodie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727311F2" w14:textId="77777777">
        <w:trPr>
          <w:cantSplit/>
        </w:trPr>
        <w:tc>
          <w:tcPr>
            <w:tcW w:w="851" w:type="dxa"/>
            <w:vMerge w:val="restart"/>
          </w:tcPr>
          <w:p w14:paraId="6AA04F0E" w14:textId="77777777" w:rsidR="00897956" w:rsidRPr="00481D2D" w:rsidRDefault="00897956">
            <w:pPr>
              <w:pStyle w:val="TAH"/>
            </w:pPr>
            <w:r w:rsidRPr="00481D2D">
              <w:t>Item</w:t>
            </w:r>
          </w:p>
        </w:tc>
        <w:tc>
          <w:tcPr>
            <w:tcW w:w="2665" w:type="dxa"/>
            <w:vMerge w:val="restart"/>
          </w:tcPr>
          <w:p w14:paraId="2305C9AB" w14:textId="77777777" w:rsidR="00897956" w:rsidRPr="00481D2D" w:rsidRDefault="00897956">
            <w:pPr>
              <w:pStyle w:val="TAH"/>
            </w:pPr>
            <w:r w:rsidRPr="00481D2D">
              <w:t>Header</w:t>
            </w:r>
          </w:p>
        </w:tc>
        <w:tc>
          <w:tcPr>
            <w:tcW w:w="3063" w:type="dxa"/>
            <w:gridSpan w:val="3"/>
          </w:tcPr>
          <w:p w14:paraId="30166915" w14:textId="77777777" w:rsidR="00897956" w:rsidRPr="00481D2D" w:rsidRDefault="00897956">
            <w:pPr>
              <w:pStyle w:val="TAH"/>
            </w:pPr>
            <w:r w:rsidRPr="00481D2D">
              <w:t>Sending</w:t>
            </w:r>
          </w:p>
        </w:tc>
        <w:tc>
          <w:tcPr>
            <w:tcW w:w="3063" w:type="dxa"/>
            <w:gridSpan w:val="3"/>
          </w:tcPr>
          <w:p w14:paraId="66CA1ACD" w14:textId="77777777" w:rsidR="00897956" w:rsidRPr="00481D2D" w:rsidRDefault="00897956">
            <w:pPr>
              <w:pStyle w:val="TAH"/>
              <w:rPr>
                <w:b w:val="0"/>
              </w:rPr>
            </w:pPr>
            <w:r w:rsidRPr="00481D2D">
              <w:t>Receiving</w:t>
            </w:r>
          </w:p>
        </w:tc>
      </w:tr>
      <w:tr w:rsidR="00897956" w:rsidRPr="00481D2D" w14:paraId="169576BB" w14:textId="77777777">
        <w:trPr>
          <w:cantSplit/>
        </w:trPr>
        <w:tc>
          <w:tcPr>
            <w:tcW w:w="851" w:type="dxa"/>
            <w:vMerge/>
          </w:tcPr>
          <w:p w14:paraId="43846B32" w14:textId="77777777" w:rsidR="00897956" w:rsidRPr="00481D2D" w:rsidRDefault="00897956">
            <w:pPr>
              <w:pStyle w:val="TAH"/>
            </w:pPr>
          </w:p>
        </w:tc>
        <w:tc>
          <w:tcPr>
            <w:tcW w:w="2665" w:type="dxa"/>
            <w:vMerge/>
          </w:tcPr>
          <w:p w14:paraId="4A1147C9" w14:textId="77777777" w:rsidR="00897956" w:rsidRPr="00481D2D" w:rsidRDefault="00897956">
            <w:pPr>
              <w:pStyle w:val="TAH"/>
            </w:pPr>
          </w:p>
        </w:tc>
        <w:tc>
          <w:tcPr>
            <w:tcW w:w="1021" w:type="dxa"/>
          </w:tcPr>
          <w:p w14:paraId="13FBD612" w14:textId="77777777" w:rsidR="00897956" w:rsidRPr="00481D2D" w:rsidRDefault="00897956">
            <w:pPr>
              <w:pStyle w:val="TAH"/>
            </w:pPr>
            <w:r w:rsidRPr="00481D2D">
              <w:t>Ref.</w:t>
            </w:r>
          </w:p>
        </w:tc>
        <w:tc>
          <w:tcPr>
            <w:tcW w:w="1021" w:type="dxa"/>
          </w:tcPr>
          <w:p w14:paraId="3F50212B" w14:textId="77777777" w:rsidR="00897956" w:rsidRPr="00481D2D" w:rsidRDefault="00897956">
            <w:pPr>
              <w:pStyle w:val="TAH"/>
            </w:pPr>
            <w:r w:rsidRPr="00481D2D">
              <w:t>RFC status</w:t>
            </w:r>
          </w:p>
        </w:tc>
        <w:tc>
          <w:tcPr>
            <w:tcW w:w="1021" w:type="dxa"/>
          </w:tcPr>
          <w:p w14:paraId="0015440B" w14:textId="77777777" w:rsidR="00897956" w:rsidRPr="00481D2D" w:rsidRDefault="00897956">
            <w:pPr>
              <w:pStyle w:val="TAH"/>
            </w:pPr>
            <w:r w:rsidRPr="00481D2D">
              <w:t>Profile status</w:t>
            </w:r>
          </w:p>
        </w:tc>
        <w:tc>
          <w:tcPr>
            <w:tcW w:w="1021" w:type="dxa"/>
          </w:tcPr>
          <w:p w14:paraId="4AE0102B" w14:textId="77777777" w:rsidR="00897956" w:rsidRPr="00481D2D" w:rsidRDefault="00897956">
            <w:pPr>
              <w:pStyle w:val="TAH"/>
            </w:pPr>
            <w:r w:rsidRPr="00481D2D">
              <w:t>Ref.</w:t>
            </w:r>
          </w:p>
        </w:tc>
        <w:tc>
          <w:tcPr>
            <w:tcW w:w="1021" w:type="dxa"/>
          </w:tcPr>
          <w:p w14:paraId="10D927FA" w14:textId="77777777" w:rsidR="00897956" w:rsidRPr="00481D2D" w:rsidRDefault="00897956">
            <w:pPr>
              <w:pStyle w:val="TAH"/>
            </w:pPr>
            <w:r w:rsidRPr="00481D2D">
              <w:t>RFC status</w:t>
            </w:r>
          </w:p>
        </w:tc>
        <w:tc>
          <w:tcPr>
            <w:tcW w:w="1021" w:type="dxa"/>
          </w:tcPr>
          <w:p w14:paraId="75DF6793" w14:textId="77777777" w:rsidR="00897956" w:rsidRPr="00481D2D" w:rsidRDefault="00897956">
            <w:pPr>
              <w:pStyle w:val="TAH"/>
            </w:pPr>
            <w:r w:rsidRPr="00481D2D">
              <w:t>Profile status</w:t>
            </w:r>
          </w:p>
        </w:tc>
      </w:tr>
      <w:tr w:rsidR="00897956" w:rsidRPr="00481D2D" w14:paraId="30288C6A" w14:textId="77777777">
        <w:tc>
          <w:tcPr>
            <w:tcW w:w="851" w:type="dxa"/>
          </w:tcPr>
          <w:p w14:paraId="7EF88F04" w14:textId="77777777" w:rsidR="00897956" w:rsidRPr="00481D2D" w:rsidRDefault="00897956">
            <w:pPr>
              <w:pStyle w:val="TAL"/>
            </w:pPr>
            <w:r w:rsidRPr="00481D2D">
              <w:t>1</w:t>
            </w:r>
          </w:p>
        </w:tc>
        <w:tc>
          <w:tcPr>
            <w:tcW w:w="2665" w:type="dxa"/>
          </w:tcPr>
          <w:p w14:paraId="2093774E" w14:textId="77777777" w:rsidR="00897956" w:rsidRPr="00481D2D" w:rsidRDefault="00897956">
            <w:pPr>
              <w:pStyle w:val="TAL"/>
            </w:pPr>
          </w:p>
        </w:tc>
        <w:tc>
          <w:tcPr>
            <w:tcW w:w="1021" w:type="dxa"/>
          </w:tcPr>
          <w:p w14:paraId="54549FB6" w14:textId="77777777" w:rsidR="00897956" w:rsidRPr="00481D2D" w:rsidRDefault="00897956">
            <w:pPr>
              <w:pStyle w:val="TAL"/>
            </w:pPr>
          </w:p>
        </w:tc>
        <w:tc>
          <w:tcPr>
            <w:tcW w:w="1021" w:type="dxa"/>
          </w:tcPr>
          <w:p w14:paraId="4D7FE1AF" w14:textId="77777777" w:rsidR="00897956" w:rsidRPr="00481D2D" w:rsidRDefault="00897956">
            <w:pPr>
              <w:pStyle w:val="TAL"/>
            </w:pPr>
          </w:p>
        </w:tc>
        <w:tc>
          <w:tcPr>
            <w:tcW w:w="1021" w:type="dxa"/>
          </w:tcPr>
          <w:p w14:paraId="3E01C4E0" w14:textId="77777777" w:rsidR="00897956" w:rsidRPr="00481D2D" w:rsidRDefault="00897956">
            <w:pPr>
              <w:pStyle w:val="TAL"/>
            </w:pPr>
          </w:p>
        </w:tc>
        <w:tc>
          <w:tcPr>
            <w:tcW w:w="1021" w:type="dxa"/>
          </w:tcPr>
          <w:p w14:paraId="64EA9818" w14:textId="77777777" w:rsidR="00897956" w:rsidRPr="00481D2D" w:rsidRDefault="00897956">
            <w:pPr>
              <w:pStyle w:val="TAL"/>
            </w:pPr>
          </w:p>
        </w:tc>
        <w:tc>
          <w:tcPr>
            <w:tcW w:w="1021" w:type="dxa"/>
          </w:tcPr>
          <w:p w14:paraId="16D9BEF1" w14:textId="77777777" w:rsidR="00897956" w:rsidRPr="00481D2D" w:rsidRDefault="00897956">
            <w:pPr>
              <w:pStyle w:val="TAL"/>
            </w:pPr>
          </w:p>
        </w:tc>
        <w:tc>
          <w:tcPr>
            <w:tcW w:w="1021" w:type="dxa"/>
          </w:tcPr>
          <w:p w14:paraId="3A7EDE72" w14:textId="77777777" w:rsidR="00897956" w:rsidRPr="00481D2D" w:rsidRDefault="00897956">
            <w:pPr>
              <w:pStyle w:val="TAL"/>
            </w:pPr>
          </w:p>
        </w:tc>
      </w:tr>
    </w:tbl>
    <w:p w14:paraId="1E9F7F8C" w14:textId="77777777" w:rsidR="00897956" w:rsidRPr="00481D2D" w:rsidRDefault="00897956"/>
    <w:p w14:paraId="67ECEACF" w14:textId="77777777" w:rsidR="00897956" w:rsidRPr="00481D2D" w:rsidRDefault="00897956" w:rsidP="005D46C4">
      <w:pPr>
        <w:pStyle w:val="Heading1"/>
      </w:pPr>
      <w:bookmarkStart w:id="1293" w:name="_Toc106889553"/>
      <w:r w:rsidRPr="00481D2D">
        <w:t>A.3</w:t>
      </w:r>
      <w:r w:rsidRPr="00481D2D">
        <w:tab/>
        <w:t>Profile definition for the Session Description Protocol as used in the present document</w:t>
      </w:r>
      <w:bookmarkEnd w:id="1293"/>
    </w:p>
    <w:p w14:paraId="06F8F5F2" w14:textId="77777777" w:rsidR="00897956" w:rsidRPr="00481D2D" w:rsidRDefault="00897956" w:rsidP="005D46C4">
      <w:pPr>
        <w:pStyle w:val="Heading2"/>
      </w:pPr>
      <w:bookmarkStart w:id="1294" w:name="_Toc106889554"/>
      <w:r w:rsidRPr="00481D2D">
        <w:t>A.3.1</w:t>
      </w:r>
      <w:r w:rsidRPr="00481D2D">
        <w:tab/>
        <w:t>Introduction</w:t>
      </w:r>
      <w:bookmarkEnd w:id="1294"/>
    </w:p>
    <w:p w14:paraId="18000A3A" w14:textId="77777777" w:rsidR="00897956" w:rsidRPr="00481D2D" w:rsidRDefault="00897956">
      <w:r w:rsidRPr="00481D2D">
        <w:t>Void.</w:t>
      </w:r>
    </w:p>
    <w:p w14:paraId="54950738" w14:textId="77777777" w:rsidR="00897956" w:rsidRPr="00481D2D" w:rsidRDefault="00897956" w:rsidP="005D46C4">
      <w:pPr>
        <w:pStyle w:val="Heading2"/>
      </w:pPr>
      <w:bookmarkStart w:id="1295" w:name="_Toc106889555"/>
      <w:r w:rsidRPr="00481D2D">
        <w:t>A.3.2</w:t>
      </w:r>
      <w:r w:rsidRPr="00481D2D">
        <w:tab/>
        <w:t>User agent role</w:t>
      </w:r>
      <w:bookmarkEnd w:id="1295"/>
    </w:p>
    <w:p w14:paraId="7442D95D" w14:textId="77777777" w:rsidR="00897956" w:rsidRPr="00481D2D" w:rsidRDefault="00897956">
      <w:r w:rsidRPr="00481D2D">
        <w:t>This subclause contains the ICS proforma tables related to the user agent role. They need to be completed only for UA implementations.</w:t>
      </w:r>
    </w:p>
    <w:p w14:paraId="4399C5D0" w14:textId="77777777" w:rsidR="00897956" w:rsidRPr="00481D2D" w:rsidRDefault="00897956">
      <w:r w:rsidRPr="00481D2D">
        <w:t>Prerequisite: A.2/1 -- user agent role</w:t>
      </w:r>
    </w:p>
    <w:p w14:paraId="7D468E4E" w14:textId="77777777" w:rsidR="00897956" w:rsidRPr="00481D2D" w:rsidRDefault="00897956" w:rsidP="005D46C4">
      <w:pPr>
        <w:pStyle w:val="Heading3"/>
      </w:pPr>
      <w:bookmarkStart w:id="1296" w:name="_Toc106889556"/>
      <w:r w:rsidRPr="00481D2D">
        <w:t>A.3.2.1</w:t>
      </w:r>
      <w:r w:rsidRPr="00481D2D">
        <w:tab/>
        <w:t>Major capabilities</w:t>
      </w:r>
      <w:bookmarkEnd w:id="1296"/>
    </w:p>
    <w:p w14:paraId="16CE4D0F" w14:textId="77777777" w:rsidR="00897956" w:rsidRPr="00481D2D" w:rsidRDefault="00897956">
      <w:pPr>
        <w:pStyle w:val="TH"/>
      </w:pPr>
      <w:bookmarkStart w:id="1297" w:name="UASDPmajorcapabilities"/>
      <w:r w:rsidRPr="00481D2D">
        <w:t>Table A.317</w:t>
      </w:r>
      <w:bookmarkEnd w:id="1297"/>
      <w:r w:rsidRPr="00481D2D">
        <w:t>: Major capabiliti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3402"/>
        <w:gridCol w:w="1701"/>
        <w:gridCol w:w="1701"/>
        <w:gridCol w:w="1704"/>
      </w:tblGrid>
      <w:tr w:rsidR="00897956" w:rsidRPr="00481D2D" w14:paraId="01D3DEFA" w14:textId="77777777">
        <w:tc>
          <w:tcPr>
            <w:tcW w:w="1134" w:type="dxa"/>
          </w:tcPr>
          <w:p w14:paraId="036F02B5" w14:textId="77777777" w:rsidR="00897956" w:rsidRPr="00481D2D" w:rsidRDefault="00897956">
            <w:pPr>
              <w:pStyle w:val="TAH"/>
            </w:pPr>
            <w:r w:rsidRPr="00481D2D">
              <w:t>Item</w:t>
            </w:r>
          </w:p>
        </w:tc>
        <w:tc>
          <w:tcPr>
            <w:tcW w:w="3402" w:type="dxa"/>
          </w:tcPr>
          <w:p w14:paraId="54C78D74" w14:textId="77777777" w:rsidR="00897956" w:rsidRPr="00481D2D" w:rsidRDefault="00897956">
            <w:pPr>
              <w:pStyle w:val="TAH"/>
            </w:pPr>
            <w:r w:rsidRPr="00481D2D">
              <w:t>Does the implementation support</w:t>
            </w:r>
          </w:p>
        </w:tc>
        <w:tc>
          <w:tcPr>
            <w:tcW w:w="1701" w:type="dxa"/>
          </w:tcPr>
          <w:p w14:paraId="068A81B9" w14:textId="77777777" w:rsidR="00897956" w:rsidRPr="00481D2D" w:rsidRDefault="00897956">
            <w:pPr>
              <w:pStyle w:val="TAH"/>
            </w:pPr>
            <w:r w:rsidRPr="00481D2D">
              <w:t>Reference</w:t>
            </w:r>
          </w:p>
        </w:tc>
        <w:tc>
          <w:tcPr>
            <w:tcW w:w="1701" w:type="dxa"/>
          </w:tcPr>
          <w:p w14:paraId="0A9F3CE0" w14:textId="77777777" w:rsidR="00897956" w:rsidRPr="00481D2D" w:rsidRDefault="00897956">
            <w:pPr>
              <w:pStyle w:val="TAH"/>
            </w:pPr>
            <w:r w:rsidRPr="00481D2D">
              <w:t>RFC status</w:t>
            </w:r>
          </w:p>
        </w:tc>
        <w:tc>
          <w:tcPr>
            <w:tcW w:w="1704" w:type="dxa"/>
          </w:tcPr>
          <w:p w14:paraId="19EF065D" w14:textId="77777777" w:rsidR="00897956" w:rsidRPr="00481D2D" w:rsidRDefault="00897956">
            <w:pPr>
              <w:pStyle w:val="TAH"/>
            </w:pPr>
            <w:r w:rsidRPr="00481D2D">
              <w:t>Profile status</w:t>
            </w:r>
          </w:p>
        </w:tc>
      </w:tr>
      <w:tr w:rsidR="00897956" w:rsidRPr="00481D2D" w14:paraId="5C3E4615" w14:textId="77777777">
        <w:tc>
          <w:tcPr>
            <w:tcW w:w="1134" w:type="dxa"/>
          </w:tcPr>
          <w:p w14:paraId="381DD159" w14:textId="77777777" w:rsidR="00897956" w:rsidRPr="00481D2D" w:rsidRDefault="00897956">
            <w:pPr>
              <w:pStyle w:val="TAL"/>
            </w:pPr>
          </w:p>
        </w:tc>
        <w:tc>
          <w:tcPr>
            <w:tcW w:w="3402" w:type="dxa"/>
          </w:tcPr>
          <w:p w14:paraId="6AF50378" w14:textId="77777777" w:rsidR="00897956" w:rsidRPr="00481D2D" w:rsidRDefault="00897956">
            <w:pPr>
              <w:pStyle w:val="TAL"/>
              <w:rPr>
                <w:b/>
              </w:rPr>
            </w:pPr>
            <w:r w:rsidRPr="00481D2D">
              <w:rPr>
                <w:b/>
              </w:rPr>
              <w:t>Capabilities within main protocol</w:t>
            </w:r>
          </w:p>
        </w:tc>
        <w:tc>
          <w:tcPr>
            <w:tcW w:w="1701" w:type="dxa"/>
          </w:tcPr>
          <w:p w14:paraId="54931604" w14:textId="77777777" w:rsidR="00897956" w:rsidRPr="00481D2D" w:rsidRDefault="00897956">
            <w:pPr>
              <w:pStyle w:val="TAL"/>
            </w:pPr>
          </w:p>
        </w:tc>
        <w:tc>
          <w:tcPr>
            <w:tcW w:w="1701" w:type="dxa"/>
          </w:tcPr>
          <w:p w14:paraId="29C0885F" w14:textId="77777777" w:rsidR="00897956" w:rsidRPr="00481D2D" w:rsidRDefault="00897956">
            <w:pPr>
              <w:pStyle w:val="TAL"/>
            </w:pPr>
          </w:p>
        </w:tc>
        <w:tc>
          <w:tcPr>
            <w:tcW w:w="1704" w:type="dxa"/>
          </w:tcPr>
          <w:p w14:paraId="5A3C7416" w14:textId="77777777" w:rsidR="00897956" w:rsidRPr="00481D2D" w:rsidRDefault="00897956">
            <w:pPr>
              <w:pStyle w:val="TAL"/>
            </w:pPr>
          </w:p>
        </w:tc>
      </w:tr>
      <w:tr w:rsidR="00897956" w:rsidRPr="00481D2D" w14:paraId="341079FA" w14:textId="77777777">
        <w:tc>
          <w:tcPr>
            <w:tcW w:w="1134" w:type="dxa"/>
          </w:tcPr>
          <w:p w14:paraId="5C138884" w14:textId="77777777" w:rsidR="00897956" w:rsidRPr="00481D2D" w:rsidRDefault="00897956">
            <w:pPr>
              <w:pStyle w:val="TAL"/>
            </w:pPr>
          </w:p>
        </w:tc>
        <w:tc>
          <w:tcPr>
            <w:tcW w:w="3402" w:type="dxa"/>
          </w:tcPr>
          <w:p w14:paraId="74691793" w14:textId="77777777" w:rsidR="00897956" w:rsidRPr="00481D2D" w:rsidRDefault="00897956">
            <w:pPr>
              <w:pStyle w:val="TAL"/>
            </w:pPr>
          </w:p>
        </w:tc>
        <w:tc>
          <w:tcPr>
            <w:tcW w:w="1701" w:type="dxa"/>
          </w:tcPr>
          <w:p w14:paraId="7EBA6A9E" w14:textId="77777777" w:rsidR="00897956" w:rsidRPr="00481D2D" w:rsidRDefault="00897956">
            <w:pPr>
              <w:pStyle w:val="TAL"/>
            </w:pPr>
          </w:p>
        </w:tc>
        <w:tc>
          <w:tcPr>
            <w:tcW w:w="1701" w:type="dxa"/>
          </w:tcPr>
          <w:p w14:paraId="5099384B" w14:textId="77777777" w:rsidR="00897956" w:rsidRPr="00481D2D" w:rsidRDefault="00897956">
            <w:pPr>
              <w:pStyle w:val="TAL"/>
            </w:pPr>
          </w:p>
        </w:tc>
        <w:tc>
          <w:tcPr>
            <w:tcW w:w="1704" w:type="dxa"/>
          </w:tcPr>
          <w:p w14:paraId="211169B1" w14:textId="77777777" w:rsidR="00897956" w:rsidRPr="00481D2D" w:rsidRDefault="00897956">
            <w:pPr>
              <w:pStyle w:val="TAL"/>
            </w:pPr>
          </w:p>
        </w:tc>
      </w:tr>
      <w:tr w:rsidR="00897956" w:rsidRPr="00481D2D" w14:paraId="663D71BF" w14:textId="77777777">
        <w:tc>
          <w:tcPr>
            <w:tcW w:w="1134" w:type="dxa"/>
          </w:tcPr>
          <w:p w14:paraId="77243B04" w14:textId="77777777" w:rsidR="00897956" w:rsidRPr="00481D2D" w:rsidRDefault="00897956">
            <w:pPr>
              <w:pStyle w:val="TAL"/>
            </w:pPr>
          </w:p>
        </w:tc>
        <w:tc>
          <w:tcPr>
            <w:tcW w:w="3402" w:type="dxa"/>
          </w:tcPr>
          <w:p w14:paraId="43F9086E" w14:textId="77777777" w:rsidR="00897956" w:rsidRPr="00481D2D" w:rsidRDefault="00897956">
            <w:pPr>
              <w:pStyle w:val="TAL"/>
              <w:rPr>
                <w:b/>
              </w:rPr>
            </w:pPr>
            <w:r w:rsidRPr="00481D2D">
              <w:rPr>
                <w:b/>
              </w:rPr>
              <w:t>Extensions</w:t>
            </w:r>
          </w:p>
        </w:tc>
        <w:tc>
          <w:tcPr>
            <w:tcW w:w="1701" w:type="dxa"/>
          </w:tcPr>
          <w:p w14:paraId="43C54717" w14:textId="77777777" w:rsidR="00897956" w:rsidRPr="00481D2D" w:rsidRDefault="00897956">
            <w:pPr>
              <w:pStyle w:val="TAL"/>
            </w:pPr>
          </w:p>
        </w:tc>
        <w:tc>
          <w:tcPr>
            <w:tcW w:w="1701" w:type="dxa"/>
          </w:tcPr>
          <w:p w14:paraId="0245231D" w14:textId="77777777" w:rsidR="00897956" w:rsidRPr="00481D2D" w:rsidRDefault="00897956">
            <w:pPr>
              <w:pStyle w:val="TAL"/>
            </w:pPr>
          </w:p>
        </w:tc>
        <w:tc>
          <w:tcPr>
            <w:tcW w:w="1704" w:type="dxa"/>
          </w:tcPr>
          <w:p w14:paraId="3160B646" w14:textId="77777777" w:rsidR="00897956" w:rsidRPr="00481D2D" w:rsidRDefault="00897956">
            <w:pPr>
              <w:pStyle w:val="TAL"/>
            </w:pPr>
          </w:p>
        </w:tc>
      </w:tr>
      <w:tr w:rsidR="00897956" w:rsidRPr="00481D2D" w14:paraId="39C78101" w14:textId="77777777">
        <w:tc>
          <w:tcPr>
            <w:tcW w:w="1134" w:type="dxa"/>
          </w:tcPr>
          <w:p w14:paraId="5E41A6D1" w14:textId="77777777" w:rsidR="00897956" w:rsidRPr="00481D2D" w:rsidRDefault="00897956">
            <w:pPr>
              <w:pStyle w:val="TAL"/>
            </w:pPr>
            <w:bookmarkStart w:id="1298" w:name="UAmanyfolks"/>
            <w:r w:rsidRPr="00481D2D">
              <w:t>22</w:t>
            </w:r>
            <w:bookmarkEnd w:id="1298"/>
          </w:p>
        </w:tc>
        <w:tc>
          <w:tcPr>
            <w:tcW w:w="3402" w:type="dxa"/>
          </w:tcPr>
          <w:p w14:paraId="17A9987D" w14:textId="77777777" w:rsidR="00897956" w:rsidRPr="00481D2D" w:rsidRDefault="006C60AE">
            <w:pPr>
              <w:pStyle w:val="TAL"/>
            </w:pPr>
            <w:r w:rsidRPr="00481D2D">
              <w:t>i</w:t>
            </w:r>
            <w:r w:rsidR="00897956" w:rsidRPr="00481D2D">
              <w:t>ntegration of resource management and SIP?</w:t>
            </w:r>
          </w:p>
        </w:tc>
        <w:tc>
          <w:tcPr>
            <w:tcW w:w="1701" w:type="dxa"/>
          </w:tcPr>
          <w:p w14:paraId="604BB0DA" w14:textId="77777777" w:rsidR="00897956" w:rsidRPr="00481D2D" w:rsidRDefault="00897956">
            <w:pPr>
              <w:pStyle w:val="TAL"/>
            </w:pPr>
            <w:r w:rsidRPr="00481D2D">
              <w:t>[30] [64]</w:t>
            </w:r>
          </w:p>
        </w:tc>
        <w:tc>
          <w:tcPr>
            <w:tcW w:w="1701" w:type="dxa"/>
          </w:tcPr>
          <w:p w14:paraId="52CC72EF" w14:textId="77777777" w:rsidR="00897956" w:rsidRPr="00481D2D" w:rsidRDefault="00897956">
            <w:pPr>
              <w:pStyle w:val="TAL"/>
            </w:pPr>
            <w:r w:rsidRPr="00481D2D">
              <w:t>o</w:t>
            </w:r>
          </w:p>
        </w:tc>
        <w:tc>
          <w:tcPr>
            <w:tcW w:w="1704" w:type="dxa"/>
          </w:tcPr>
          <w:p w14:paraId="08622F91" w14:textId="77777777" w:rsidR="00897956" w:rsidRPr="00481D2D" w:rsidRDefault="00D67337">
            <w:pPr>
              <w:pStyle w:val="TAL"/>
            </w:pPr>
            <w:r w:rsidRPr="00481D2D">
              <w:t>c14</w:t>
            </w:r>
          </w:p>
        </w:tc>
      </w:tr>
      <w:tr w:rsidR="00897956" w:rsidRPr="00481D2D" w14:paraId="2057D4BF" w14:textId="77777777">
        <w:tc>
          <w:tcPr>
            <w:tcW w:w="1134" w:type="dxa"/>
          </w:tcPr>
          <w:p w14:paraId="35ACC719" w14:textId="77777777" w:rsidR="00897956" w:rsidRPr="00481D2D" w:rsidRDefault="00897956">
            <w:pPr>
              <w:pStyle w:val="TAL"/>
            </w:pPr>
            <w:r w:rsidRPr="00481D2D">
              <w:t>23</w:t>
            </w:r>
          </w:p>
        </w:tc>
        <w:tc>
          <w:tcPr>
            <w:tcW w:w="3402" w:type="dxa"/>
          </w:tcPr>
          <w:p w14:paraId="405EEBB7" w14:textId="77777777" w:rsidR="00897956" w:rsidRPr="00481D2D" w:rsidRDefault="006C60AE">
            <w:pPr>
              <w:pStyle w:val="TAL"/>
            </w:pPr>
            <w:r w:rsidRPr="00481D2D">
              <w:t>g</w:t>
            </w:r>
            <w:r w:rsidR="00897956" w:rsidRPr="00481D2D">
              <w:t>rouping of media lines</w:t>
            </w:r>
            <w:r w:rsidR="0075500C" w:rsidRPr="00481D2D">
              <w:t>?</w:t>
            </w:r>
          </w:p>
        </w:tc>
        <w:tc>
          <w:tcPr>
            <w:tcW w:w="1701" w:type="dxa"/>
          </w:tcPr>
          <w:p w14:paraId="148598F6" w14:textId="77777777" w:rsidR="00897956" w:rsidRPr="00481D2D" w:rsidRDefault="00897956">
            <w:pPr>
              <w:pStyle w:val="TAL"/>
            </w:pPr>
            <w:r w:rsidRPr="00481D2D">
              <w:t>[53]</w:t>
            </w:r>
          </w:p>
        </w:tc>
        <w:tc>
          <w:tcPr>
            <w:tcW w:w="1701" w:type="dxa"/>
          </w:tcPr>
          <w:p w14:paraId="6449C1CC" w14:textId="77777777" w:rsidR="00897956" w:rsidRPr="00481D2D" w:rsidRDefault="006C60AE">
            <w:pPr>
              <w:pStyle w:val="TAL"/>
            </w:pPr>
            <w:r w:rsidRPr="00481D2D">
              <w:t>c3</w:t>
            </w:r>
          </w:p>
        </w:tc>
        <w:tc>
          <w:tcPr>
            <w:tcW w:w="1704" w:type="dxa"/>
          </w:tcPr>
          <w:p w14:paraId="7C9CA44B" w14:textId="77777777" w:rsidR="00897956" w:rsidRPr="00481D2D" w:rsidRDefault="006C60AE">
            <w:pPr>
              <w:pStyle w:val="TAL"/>
            </w:pPr>
            <w:r w:rsidRPr="00481D2D">
              <w:t>c3</w:t>
            </w:r>
          </w:p>
        </w:tc>
      </w:tr>
      <w:tr w:rsidR="00897956" w:rsidRPr="00481D2D" w14:paraId="134A362E" w14:textId="77777777">
        <w:tc>
          <w:tcPr>
            <w:tcW w:w="1134" w:type="dxa"/>
          </w:tcPr>
          <w:p w14:paraId="648974D5" w14:textId="77777777" w:rsidR="00897956" w:rsidRPr="00481D2D" w:rsidRDefault="00897956">
            <w:pPr>
              <w:pStyle w:val="TAL"/>
            </w:pPr>
            <w:r w:rsidRPr="00481D2D">
              <w:t>24</w:t>
            </w:r>
          </w:p>
        </w:tc>
        <w:tc>
          <w:tcPr>
            <w:tcW w:w="3402" w:type="dxa"/>
          </w:tcPr>
          <w:p w14:paraId="0853FA3B" w14:textId="77777777" w:rsidR="00897956" w:rsidRPr="00481D2D" w:rsidRDefault="006C60AE">
            <w:pPr>
              <w:pStyle w:val="TAL"/>
            </w:pPr>
            <w:r w:rsidRPr="00481D2D">
              <w:t>m</w:t>
            </w:r>
            <w:r w:rsidR="00897956" w:rsidRPr="00481D2D">
              <w:t xml:space="preserve">apping of </w:t>
            </w:r>
            <w:r w:rsidRPr="00481D2D">
              <w:t>m</w:t>
            </w:r>
            <w:r w:rsidR="00897956" w:rsidRPr="00481D2D">
              <w:t xml:space="preserve">edia </w:t>
            </w:r>
            <w:r w:rsidRPr="00481D2D">
              <w:t>s</w:t>
            </w:r>
            <w:r w:rsidR="00897956" w:rsidRPr="00481D2D">
              <w:t xml:space="preserve">treams to </w:t>
            </w:r>
            <w:r w:rsidRPr="00481D2D">
              <w:t>r</w:t>
            </w:r>
            <w:r w:rsidR="00897956" w:rsidRPr="00481D2D">
              <w:t xml:space="preserve">esource </w:t>
            </w:r>
            <w:r w:rsidRPr="00481D2D">
              <w:t>r</w:t>
            </w:r>
            <w:r w:rsidR="00897956" w:rsidRPr="00481D2D">
              <w:t xml:space="preserve">eservation </w:t>
            </w:r>
            <w:r w:rsidRPr="00481D2D">
              <w:t>f</w:t>
            </w:r>
            <w:r w:rsidR="00897956" w:rsidRPr="00481D2D">
              <w:t>lows</w:t>
            </w:r>
            <w:r w:rsidR="0075500C" w:rsidRPr="00481D2D">
              <w:t>?</w:t>
            </w:r>
          </w:p>
        </w:tc>
        <w:tc>
          <w:tcPr>
            <w:tcW w:w="1701" w:type="dxa"/>
          </w:tcPr>
          <w:p w14:paraId="18B35DA9" w14:textId="77777777" w:rsidR="00897956" w:rsidRPr="00481D2D" w:rsidRDefault="00897956">
            <w:pPr>
              <w:pStyle w:val="TAL"/>
            </w:pPr>
            <w:r w:rsidRPr="00481D2D">
              <w:t>[54]</w:t>
            </w:r>
          </w:p>
        </w:tc>
        <w:tc>
          <w:tcPr>
            <w:tcW w:w="1701" w:type="dxa"/>
          </w:tcPr>
          <w:p w14:paraId="341CE706" w14:textId="77777777" w:rsidR="00897956" w:rsidRPr="00481D2D" w:rsidRDefault="00897956">
            <w:pPr>
              <w:pStyle w:val="TAL"/>
            </w:pPr>
            <w:r w:rsidRPr="00481D2D">
              <w:t>o</w:t>
            </w:r>
          </w:p>
        </w:tc>
        <w:tc>
          <w:tcPr>
            <w:tcW w:w="1704" w:type="dxa"/>
          </w:tcPr>
          <w:p w14:paraId="53D7A7B9" w14:textId="77777777" w:rsidR="00897956" w:rsidRPr="00481D2D" w:rsidRDefault="00897956">
            <w:pPr>
              <w:pStyle w:val="TAL"/>
            </w:pPr>
            <w:r w:rsidRPr="00481D2D">
              <w:t>c1</w:t>
            </w:r>
          </w:p>
        </w:tc>
      </w:tr>
      <w:tr w:rsidR="00897956" w:rsidRPr="00481D2D" w14:paraId="31360747" w14:textId="77777777">
        <w:tc>
          <w:tcPr>
            <w:tcW w:w="1134" w:type="dxa"/>
          </w:tcPr>
          <w:p w14:paraId="210D519D" w14:textId="77777777" w:rsidR="00897956" w:rsidRPr="00481D2D" w:rsidRDefault="00897956">
            <w:pPr>
              <w:pStyle w:val="TAL"/>
            </w:pPr>
            <w:r w:rsidRPr="00481D2D">
              <w:t>25</w:t>
            </w:r>
          </w:p>
        </w:tc>
        <w:tc>
          <w:tcPr>
            <w:tcW w:w="3402" w:type="dxa"/>
          </w:tcPr>
          <w:p w14:paraId="1700B1C7" w14:textId="77777777" w:rsidR="00897956" w:rsidRPr="00481D2D" w:rsidRDefault="00897956">
            <w:pPr>
              <w:pStyle w:val="TAL"/>
            </w:pPr>
            <w:r w:rsidRPr="00481D2D">
              <w:t xml:space="preserve">SDP </w:t>
            </w:r>
            <w:r w:rsidR="006C60AE" w:rsidRPr="00481D2D">
              <w:t>b</w:t>
            </w:r>
            <w:r w:rsidRPr="00481D2D">
              <w:t xml:space="preserve">andwidth </w:t>
            </w:r>
            <w:r w:rsidR="006C60AE" w:rsidRPr="00481D2D">
              <w:t>m</w:t>
            </w:r>
            <w:r w:rsidRPr="00481D2D">
              <w:t xml:space="preserve">odifiers for RTCP </w:t>
            </w:r>
            <w:r w:rsidR="006C60AE" w:rsidRPr="00481D2D">
              <w:t>b</w:t>
            </w:r>
            <w:r w:rsidRPr="00481D2D">
              <w:t>andwidth</w:t>
            </w:r>
            <w:r w:rsidR="0075500C" w:rsidRPr="00481D2D">
              <w:t>?</w:t>
            </w:r>
          </w:p>
        </w:tc>
        <w:tc>
          <w:tcPr>
            <w:tcW w:w="1701" w:type="dxa"/>
          </w:tcPr>
          <w:p w14:paraId="10B0EC8C" w14:textId="77777777" w:rsidR="00897956" w:rsidRPr="00481D2D" w:rsidRDefault="00897956">
            <w:pPr>
              <w:pStyle w:val="TAL"/>
            </w:pPr>
            <w:r w:rsidRPr="00481D2D">
              <w:t>[56]</w:t>
            </w:r>
          </w:p>
        </w:tc>
        <w:tc>
          <w:tcPr>
            <w:tcW w:w="1701" w:type="dxa"/>
          </w:tcPr>
          <w:p w14:paraId="6E6F74BF" w14:textId="77777777" w:rsidR="00897956" w:rsidRPr="00481D2D" w:rsidRDefault="00897956">
            <w:pPr>
              <w:pStyle w:val="TAL"/>
            </w:pPr>
            <w:r w:rsidRPr="00481D2D">
              <w:t>o</w:t>
            </w:r>
          </w:p>
        </w:tc>
        <w:tc>
          <w:tcPr>
            <w:tcW w:w="1704" w:type="dxa"/>
          </w:tcPr>
          <w:p w14:paraId="44DEC4F0" w14:textId="77777777" w:rsidR="00897956" w:rsidRPr="00481D2D" w:rsidRDefault="00897956">
            <w:pPr>
              <w:pStyle w:val="TAL"/>
            </w:pPr>
            <w:r w:rsidRPr="00481D2D">
              <w:t>o (NOTE 1)</w:t>
            </w:r>
          </w:p>
        </w:tc>
      </w:tr>
      <w:tr w:rsidR="00897956" w:rsidRPr="00481D2D" w14:paraId="1A7AA8B8" w14:textId="77777777">
        <w:tc>
          <w:tcPr>
            <w:tcW w:w="1134" w:type="dxa"/>
          </w:tcPr>
          <w:p w14:paraId="00C1EB57" w14:textId="77777777" w:rsidR="00897956" w:rsidRPr="00481D2D" w:rsidRDefault="00897956">
            <w:pPr>
              <w:pStyle w:val="TAL"/>
            </w:pPr>
            <w:r w:rsidRPr="00481D2D">
              <w:t>26</w:t>
            </w:r>
          </w:p>
        </w:tc>
        <w:tc>
          <w:tcPr>
            <w:tcW w:w="3402" w:type="dxa"/>
          </w:tcPr>
          <w:p w14:paraId="2A6E1317" w14:textId="77777777" w:rsidR="00897956" w:rsidRPr="00481D2D" w:rsidRDefault="00897956">
            <w:pPr>
              <w:pStyle w:val="TAL"/>
            </w:pPr>
            <w:smartTag w:uri="urn:schemas-microsoft-com:office:smarttags" w:element="stockticker">
              <w:r w:rsidRPr="00481D2D">
                <w:rPr>
                  <w:rFonts w:eastAsia="MS Mincho"/>
                </w:rPr>
                <w:t>TCP</w:t>
              </w:r>
            </w:smartTag>
            <w:r w:rsidRPr="00481D2D">
              <w:rPr>
                <w:rFonts w:eastAsia="MS Mincho"/>
              </w:rPr>
              <w:t xml:space="preserve">-based media transport in the </w:t>
            </w:r>
            <w:r w:rsidR="009C5D61" w:rsidRPr="00481D2D">
              <w:rPr>
                <w:rFonts w:eastAsia="MS Mincho"/>
              </w:rPr>
              <w:t>s</w:t>
            </w:r>
            <w:r w:rsidRPr="00481D2D">
              <w:rPr>
                <w:rFonts w:eastAsia="MS Mincho"/>
              </w:rPr>
              <w:t>ession description protocol</w:t>
            </w:r>
            <w:r w:rsidR="0075500C" w:rsidRPr="00481D2D">
              <w:rPr>
                <w:rFonts w:eastAsia="MS Mincho"/>
              </w:rPr>
              <w:t>?</w:t>
            </w:r>
          </w:p>
        </w:tc>
        <w:tc>
          <w:tcPr>
            <w:tcW w:w="1701" w:type="dxa"/>
          </w:tcPr>
          <w:p w14:paraId="5BDF32D2" w14:textId="77777777" w:rsidR="00897956" w:rsidRPr="00481D2D" w:rsidRDefault="00897956">
            <w:pPr>
              <w:pStyle w:val="TAL"/>
            </w:pPr>
            <w:r w:rsidRPr="00481D2D">
              <w:t>[83]</w:t>
            </w:r>
          </w:p>
        </w:tc>
        <w:tc>
          <w:tcPr>
            <w:tcW w:w="1701" w:type="dxa"/>
          </w:tcPr>
          <w:p w14:paraId="1CAD82FD" w14:textId="77777777" w:rsidR="00897956" w:rsidRPr="00481D2D" w:rsidRDefault="00897956">
            <w:pPr>
              <w:pStyle w:val="TAL"/>
            </w:pPr>
            <w:r w:rsidRPr="00481D2D">
              <w:t>o</w:t>
            </w:r>
          </w:p>
        </w:tc>
        <w:tc>
          <w:tcPr>
            <w:tcW w:w="1704" w:type="dxa"/>
          </w:tcPr>
          <w:p w14:paraId="4786D3DD" w14:textId="77777777" w:rsidR="00897956" w:rsidRPr="00481D2D" w:rsidRDefault="00897956">
            <w:pPr>
              <w:pStyle w:val="TAL"/>
            </w:pPr>
            <w:r w:rsidRPr="00481D2D">
              <w:t>c2</w:t>
            </w:r>
          </w:p>
        </w:tc>
      </w:tr>
      <w:tr w:rsidR="009F6C33" w:rsidRPr="00481D2D" w14:paraId="1C62F659" w14:textId="77777777">
        <w:tc>
          <w:tcPr>
            <w:tcW w:w="1134" w:type="dxa"/>
          </w:tcPr>
          <w:p w14:paraId="6EA74FBE" w14:textId="77777777" w:rsidR="009F6C33" w:rsidRPr="00481D2D" w:rsidRDefault="009F6C33">
            <w:pPr>
              <w:pStyle w:val="TAL"/>
            </w:pPr>
            <w:r w:rsidRPr="00481D2D">
              <w:t>27</w:t>
            </w:r>
          </w:p>
        </w:tc>
        <w:tc>
          <w:tcPr>
            <w:tcW w:w="3402" w:type="dxa"/>
          </w:tcPr>
          <w:p w14:paraId="23AB0F01" w14:textId="77777777" w:rsidR="009F6C33" w:rsidRPr="00481D2D" w:rsidRDefault="009F6C33">
            <w:pPr>
              <w:pStyle w:val="TAL"/>
              <w:rPr>
                <w:rFonts w:eastAsia="MS Mincho"/>
              </w:rPr>
            </w:pPr>
            <w:r w:rsidRPr="00481D2D">
              <w:t>interactive connectivity establishment?</w:t>
            </w:r>
          </w:p>
        </w:tc>
        <w:tc>
          <w:tcPr>
            <w:tcW w:w="1701" w:type="dxa"/>
          </w:tcPr>
          <w:p w14:paraId="746B7140" w14:textId="77777777" w:rsidR="009F6C33" w:rsidRPr="00481D2D" w:rsidRDefault="00F461F2">
            <w:pPr>
              <w:pStyle w:val="TAL"/>
            </w:pPr>
            <w:r w:rsidRPr="00481D2D">
              <w:t>[</w:t>
            </w:r>
            <w:r w:rsidR="00FC64AD" w:rsidRPr="00481D2D">
              <w:t>289</w:t>
            </w:r>
            <w:r w:rsidRPr="00481D2D">
              <w:t>], [</w:t>
            </w:r>
            <w:r w:rsidR="00FC64AD" w:rsidRPr="00481D2D">
              <w:t>290</w:t>
            </w:r>
            <w:r w:rsidRPr="00481D2D">
              <w:t>]</w:t>
            </w:r>
          </w:p>
        </w:tc>
        <w:tc>
          <w:tcPr>
            <w:tcW w:w="1701" w:type="dxa"/>
          </w:tcPr>
          <w:p w14:paraId="58E4A6EC" w14:textId="77777777" w:rsidR="009F6C33" w:rsidRPr="00481D2D" w:rsidRDefault="009F6C33">
            <w:pPr>
              <w:pStyle w:val="TAL"/>
            </w:pPr>
            <w:r w:rsidRPr="00481D2D">
              <w:t>o</w:t>
            </w:r>
          </w:p>
        </w:tc>
        <w:tc>
          <w:tcPr>
            <w:tcW w:w="1704" w:type="dxa"/>
          </w:tcPr>
          <w:p w14:paraId="56E4A38B" w14:textId="77777777" w:rsidR="009F6C33" w:rsidRPr="00481D2D" w:rsidRDefault="009F6C33">
            <w:pPr>
              <w:pStyle w:val="TAL"/>
            </w:pPr>
            <w:r w:rsidRPr="00481D2D">
              <w:t>c4</w:t>
            </w:r>
          </w:p>
        </w:tc>
      </w:tr>
      <w:tr w:rsidR="00484082" w:rsidRPr="00481D2D" w14:paraId="1CE5B0B5" w14:textId="77777777">
        <w:tc>
          <w:tcPr>
            <w:tcW w:w="1134" w:type="dxa"/>
          </w:tcPr>
          <w:p w14:paraId="1B91688F" w14:textId="77777777" w:rsidR="00484082" w:rsidRPr="00481D2D" w:rsidRDefault="00484082">
            <w:pPr>
              <w:pStyle w:val="TAL"/>
            </w:pPr>
            <w:r w:rsidRPr="00481D2D">
              <w:t>28</w:t>
            </w:r>
          </w:p>
        </w:tc>
        <w:tc>
          <w:tcPr>
            <w:tcW w:w="3402" w:type="dxa"/>
          </w:tcPr>
          <w:p w14:paraId="34650094" w14:textId="77777777" w:rsidR="00484082" w:rsidRPr="00481D2D" w:rsidRDefault="00484082">
            <w:pPr>
              <w:pStyle w:val="TAL"/>
            </w:pPr>
            <w:r w:rsidRPr="00481D2D">
              <w:t>session description protocol format for binary floor control protocol streams?</w:t>
            </w:r>
          </w:p>
        </w:tc>
        <w:tc>
          <w:tcPr>
            <w:tcW w:w="1701" w:type="dxa"/>
          </w:tcPr>
          <w:p w14:paraId="21D4044F" w14:textId="77777777" w:rsidR="00484082" w:rsidRPr="00481D2D" w:rsidRDefault="00484082">
            <w:pPr>
              <w:pStyle w:val="TAL"/>
            </w:pPr>
            <w:r w:rsidRPr="00481D2D">
              <w:t>[108]</w:t>
            </w:r>
          </w:p>
        </w:tc>
        <w:tc>
          <w:tcPr>
            <w:tcW w:w="1701" w:type="dxa"/>
          </w:tcPr>
          <w:p w14:paraId="5DB61CAB" w14:textId="77777777" w:rsidR="00484082" w:rsidRPr="00481D2D" w:rsidRDefault="00484082">
            <w:pPr>
              <w:pStyle w:val="TAL"/>
            </w:pPr>
            <w:r w:rsidRPr="00481D2D">
              <w:t>o</w:t>
            </w:r>
          </w:p>
        </w:tc>
        <w:tc>
          <w:tcPr>
            <w:tcW w:w="1704" w:type="dxa"/>
          </w:tcPr>
          <w:p w14:paraId="2E76C163" w14:textId="77777777" w:rsidR="00484082" w:rsidRPr="00481D2D" w:rsidRDefault="00484082">
            <w:pPr>
              <w:pStyle w:val="TAL"/>
            </w:pPr>
            <w:r w:rsidRPr="00481D2D">
              <w:t>o</w:t>
            </w:r>
          </w:p>
        </w:tc>
      </w:tr>
      <w:tr w:rsidR="00B75173" w:rsidRPr="00481D2D" w14:paraId="66925854" w14:textId="77777777">
        <w:tc>
          <w:tcPr>
            <w:tcW w:w="1134" w:type="dxa"/>
          </w:tcPr>
          <w:p w14:paraId="32B8DD02" w14:textId="77777777" w:rsidR="00B75173" w:rsidRPr="00481D2D" w:rsidRDefault="00B75173" w:rsidP="007E6836">
            <w:pPr>
              <w:pStyle w:val="TAL"/>
            </w:pPr>
            <w:r w:rsidRPr="00481D2D">
              <w:t>29</w:t>
            </w:r>
          </w:p>
        </w:tc>
        <w:tc>
          <w:tcPr>
            <w:tcW w:w="3402" w:type="dxa"/>
          </w:tcPr>
          <w:p w14:paraId="7903539D" w14:textId="77777777" w:rsidR="00B75173" w:rsidRPr="00481D2D" w:rsidRDefault="00B75173" w:rsidP="007E6836">
            <w:pPr>
              <w:pStyle w:val="TAL"/>
            </w:pPr>
            <w:r w:rsidRPr="00481D2D">
              <w:t xml:space="preserve">extended </w:t>
            </w:r>
            <w:smartTag w:uri="urn:schemas-microsoft-com:office:smarttags" w:element="stockticker">
              <w:r w:rsidRPr="00481D2D">
                <w:t>RTP</w:t>
              </w:r>
            </w:smartTag>
            <w:r w:rsidRPr="00481D2D">
              <w:t xml:space="preserve"> profile for real-time transport control protocol (RTCP)-based feedback (</w:t>
            </w:r>
            <w:smartTag w:uri="urn:schemas-microsoft-com:office:smarttags" w:element="stockticker">
              <w:r w:rsidRPr="00481D2D">
                <w:t>RTP</w:t>
              </w:r>
            </w:smartTag>
            <w:r w:rsidRPr="00481D2D">
              <w:t>/AVPF)</w:t>
            </w:r>
            <w:r w:rsidR="0075500C" w:rsidRPr="00481D2D">
              <w:t>?</w:t>
            </w:r>
          </w:p>
        </w:tc>
        <w:tc>
          <w:tcPr>
            <w:tcW w:w="1701" w:type="dxa"/>
          </w:tcPr>
          <w:p w14:paraId="0FABAF97" w14:textId="77777777" w:rsidR="00B75173" w:rsidRPr="00481D2D" w:rsidRDefault="00B75173" w:rsidP="007E6836">
            <w:pPr>
              <w:pStyle w:val="TAL"/>
            </w:pPr>
            <w:r w:rsidRPr="00481D2D">
              <w:t>[135]</w:t>
            </w:r>
          </w:p>
        </w:tc>
        <w:tc>
          <w:tcPr>
            <w:tcW w:w="1701" w:type="dxa"/>
          </w:tcPr>
          <w:p w14:paraId="487BE994" w14:textId="77777777" w:rsidR="00B75173" w:rsidRPr="00481D2D" w:rsidRDefault="00B75173" w:rsidP="007E6836">
            <w:pPr>
              <w:pStyle w:val="TAL"/>
            </w:pPr>
            <w:r w:rsidRPr="00481D2D">
              <w:t>o</w:t>
            </w:r>
          </w:p>
        </w:tc>
        <w:tc>
          <w:tcPr>
            <w:tcW w:w="1704" w:type="dxa"/>
          </w:tcPr>
          <w:p w14:paraId="54BCB5AC" w14:textId="77777777" w:rsidR="00B75173" w:rsidRPr="00481D2D" w:rsidRDefault="00B75173" w:rsidP="007E6836">
            <w:pPr>
              <w:pStyle w:val="TAL"/>
            </w:pPr>
            <w:r w:rsidRPr="00481D2D">
              <w:t>c5</w:t>
            </w:r>
          </w:p>
        </w:tc>
      </w:tr>
      <w:tr w:rsidR="00B75173" w:rsidRPr="00481D2D" w14:paraId="2196E6D2" w14:textId="77777777">
        <w:tc>
          <w:tcPr>
            <w:tcW w:w="1134" w:type="dxa"/>
          </w:tcPr>
          <w:p w14:paraId="17538E59" w14:textId="77777777" w:rsidR="00B75173" w:rsidRPr="00481D2D" w:rsidRDefault="00B75173" w:rsidP="007E6836">
            <w:pPr>
              <w:pStyle w:val="TAL"/>
            </w:pPr>
            <w:r w:rsidRPr="00481D2D">
              <w:t>30</w:t>
            </w:r>
          </w:p>
        </w:tc>
        <w:tc>
          <w:tcPr>
            <w:tcW w:w="3402" w:type="dxa"/>
          </w:tcPr>
          <w:p w14:paraId="7B889B29" w14:textId="77777777" w:rsidR="00B75173" w:rsidRPr="00481D2D" w:rsidRDefault="00B75173" w:rsidP="007E6836">
            <w:pPr>
              <w:pStyle w:val="TAL"/>
            </w:pPr>
            <w:r w:rsidRPr="00481D2D">
              <w:t>SDP capability negotiation</w:t>
            </w:r>
            <w:r w:rsidR="0075500C" w:rsidRPr="00481D2D">
              <w:t>?</w:t>
            </w:r>
          </w:p>
        </w:tc>
        <w:tc>
          <w:tcPr>
            <w:tcW w:w="1701" w:type="dxa"/>
          </w:tcPr>
          <w:p w14:paraId="42B561E4" w14:textId="77777777" w:rsidR="00B75173" w:rsidRPr="00481D2D" w:rsidRDefault="00B75173" w:rsidP="007E6836">
            <w:pPr>
              <w:pStyle w:val="TAL"/>
            </w:pPr>
            <w:r w:rsidRPr="00481D2D">
              <w:t>[137]</w:t>
            </w:r>
          </w:p>
        </w:tc>
        <w:tc>
          <w:tcPr>
            <w:tcW w:w="1701" w:type="dxa"/>
          </w:tcPr>
          <w:p w14:paraId="4379342E" w14:textId="77777777" w:rsidR="00B75173" w:rsidRPr="00481D2D" w:rsidRDefault="00B75173" w:rsidP="007E6836">
            <w:pPr>
              <w:pStyle w:val="TAL"/>
            </w:pPr>
            <w:r w:rsidRPr="00481D2D">
              <w:t>o</w:t>
            </w:r>
          </w:p>
        </w:tc>
        <w:tc>
          <w:tcPr>
            <w:tcW w:w="1704" w:type="dxa"/>
          </w:tcPr>
          <w:p w14:paraId="1BD3A613" w14:textId="77777777" w:rsidR="00B75173" w:rsidRPr="00481D2D" w:rsidRDefault="00B75173" w:rsidP="007E6836">
            <w:pPr>
              <w:pStyle w:val="TAL"/>
            </w:pPr>
            <w:r w:rsidRPr="00481D2D">
              <w:t>c6</w:t>
            </w:r>
          </w:p>
        </w:tc>
      </w:tr>
      <w:tr w:rsidR="006C2131" w:rsidRPr="00481D2D" w14:paraId="14D6C55C" w14:textId="77777777">
        <w:tc>
          <w:tcPr>
            <w:tcW w:w="1134" w:type="dxa"/>
          </w:tcPr>
          <w:p w14:paraId="3521B771" w14:textId="77777777" w:rsidR="006C2131" w:rsidRPr="00481D2D" w:rsidRDefault="006C2131" w:rsidP="00681F27">
            <w:pPr>
              <w:pStyle w:val="TAL"/>
            </w:pPr>
            <w:r w:rsidRPr="00481D2D">
              <w:t>31</w:t>
            </w:r>
          </w:p>
        </w:tc>
        <w:tc>
          <w:tcPr>
            <w:tcW w:w="3402" w:type="dxa"/>
          </w:tcPr>
          <w:p w14:paraId="698749E2" w14:textId="77777777" w:rsidR="006C2131" w:rsidRPr="00481D2D" w:rsidRDefault="006C2131" w:rsidP="00681F27">
            <w:pPr>
              <w:pStyle w:val="TAL"/>
            </w:pPr>
            <w:r w:rsidRPr="00481D2D">
              <w:t>Session Description Protocol (SDP) extension for setting up audio media streams over circuit-switched bearers in the Public Switched Telephone Network (PSTN)</w:t>
            </w:r>
            <w:r w:rsidR="00084B19" w:rsidRPr="00481D2D">
              <w:t>?</w:t>
            </w:r>
          </w:p>
        </w:tc>
        <w:tc>
          <w:tcPr>
            <w:tcW w:w="1701" w:type="dxa"/>
          </w:tcPr>
          <w:p w14:paraId="062A4928" w14:textId="77777777" w:rsidR="006C2131" w:rsidRPr="00481D2D" w:rsidRDefault="00313E0F" w:rsidP="00681F27">
            <w:pPr>
              <w:pStyle w:val="TAL"/>
            </w:pPr>
            <w:r w:rsidRPr="00481D2D">
              <w:t>[155</w:t>
            </w:r>
            <w:r w:rsidR="006C2131" w:rsidRPr="00481D2D">
              <w:t>]</w:t>
            </w:r>
          </w:p>
        </w:tc>
        <w:tc>
          <w:tcPr>
            <w:tcW w:w="1701" w:type="dxa"/>
          </w:tcPr>
          <w:p w14:paraId="1F454625" w14:textId="77777777" w:rsidR="006C2131" w:rsidRPr="00481D2D" w:rsidRDefault="006C2131" w:rsidP="00681F27">
            <w:pPr>
              <w:pStyle w:val="TAL"/>
            </w:pPr>
            <w:r w:rsidRPr="00481D2D">
              <w:t>o</w:t>
            </w:r>
          </w:p>
        </w:tc>
        <w:tc>
          <w:tcPr>
            <w:tcW w:w="1704" w:type="dxa"/>
          </w:tcPr>
          <w:p w14:paraId="3FA0BF46" w14:textId="77777777" w:rsidR="006C2131" w:rsidRPr="00481D2D" w:rsidRDefault="006C2131" w:rsidP="00681F27">
            <w:pPr>
              <w:pStyle w:val="TAL"/>
            </w:pPr>
            <w:r w:rsidRPr="00481D2D">
              <w:t>c7</w:t>
            </w:r>
          </w:p>
        </w:tc>
      </w:tr>
      <w:tr w:rsidR="006C2131" w:rsidRPr="00481D2D" w14:paraId="15FB5FD9" w14:textId="77777777">
        <w:tc>
          <w:tcPr>
            <w:tcW w:w="1134" w:type="dxa"/>
          </w:tcPr>
          <w:p w14:paraId="0E5E279A" w14:textId="77777777" w:rsidR="006C2131" w:rsidRPr="00481D2D" w:rsidRDefault="006C2131" w:rsidP="00681F27">
            <w:pPr>
              <w:pStyle w:val="TAL"/>
            </w:pPr>
            <w:r w:rsidRPr="00481D2D">
              <w:t>32</w:t>
            </w:r>
          </w:p>
        </w:tc>
        <w:tc>
          <w:tcPr>
            <w:tcW w:w="3402" w:type="dxa"/>
          </w:tcPr>
          <w:p w14:paraId="4D21F5DE" w14:textId="77777777" w:rsidR="006C2131" w:rsidRPr="00481D2D" w:rsidRDefault="006C2131" w:rsidP="00681F27">
            <w:pPr>
              <w:pStyle w:val="TAL"/>
            </w:pPr>
            <w:r w:rsidRPr="00481D2D">
              <w:t>miscellaneous capabilities negotiation in the Session Description Protocol (SDP)</w:t>
            </w:r>
            <w:r w:rsidR="00084B19" w:rsidRPr="00481D2D">
              <w:t>?</w:t>
            </w:r>
          </w:p>
        </w:tc>
        <w:tc>
          <w:tcPr>
            <w:tcW w:w="1701" w:type="dxa"/>
          </w:tcPr>
          <w:p w14:paraId="2AE224F5" w14:textId="77777777" w:rsidR="006C2131" w:rsidRPr="00481D2D" w:rsidRDefault="006C2131" w:rsidP="00681F27">
            <w:pPr>
              <w:pStyle w:val="TAL"/>
            </w:pPr>
            <w:r w:rsidRPr="00481D2D">
              <w:t>[</w:t>
            </w:r>
            <w:r w:rsidR="00313E0F" w:rsidRPr="00481D2D">
              <w:t>156</w:t>
            </w:r>
            <w:r w:rsidRPr="00481D2D">
              <w:t>]</w:t>
            </w:r>
          </w:p>
        </w:tc>
        <w:tc>
          <w:tcPr>
            <w:tcW w:w="1701" w:type="dxa"/>
          </w:tcPr>
          <w:p w14:paraId="40B0A6A4" w14:textId="77777777" w:rsidR="006C2131" w:rsidRPr="00481D2D" w:rsidRDefault="006C2131" w:rsidP="00681F27">
            <w:pPr>
              <w:pStyle w:val="TAL"/>
            </w:pPr>
            <w:r w:rsidRPr="00481D2D">
              <w:t>o</w:t>
            </w:r>
          </w:p>
        </w:tc>
        <w:tc>
          <w:tcPr>
            <w:tcW w:w="1704" w:type="dxa"/>
          </w:tcPr>
          <w:p w14:paraId="53F5C109" w14:textId="77777777" w:rsidR="006C2131" w:rsidRPr="00481D2D" w:rsidRDefault="006C2131" w:rsidP="00681F27">
            <w:pPr>
              <w:pStyle w:val="TAL"/>
            </w:pPr>
            <w:r w:rsidRPr="00481D2D">
              <w:t>c7</w:t>
            </w:r>
          </w:p>
        </w:tc>
      </w:tr>
      <w:tr w:rsidR="00FA7323" w:rsidRPr="00481D2D" w14:paraId="68063B6A" w14:textId="77777777">
        <w:tc>
          <w:tcPr>
            <w:tcW w:w="1134" w:type="dxa"/>
          </w:tcPr>
          <w:p w14:paraId="6798B8AF" w14:textId="77777777" w:rsidR="00FA7323" w:rsidRPr="00481D2D" w:rsidRDefault="00FA7323" w:rsidP="00D53C35">
            <w:pPr>
              <w:pStyle w:val="TAL"/>
            </w:pPr>
            <w:r w:rsidRPr="00481D2D">
              <w:t>33</w:t>
            </w:r>
          </w:p>
        </w:tc>
        <w:tc>
          <w:tcPr>
            <w:tcW w:w="3402" w:type="dxa"/>
          </w:tcPr>
          <w:p w14:paraId="68F1FBE5" w14:textId="77777777" w:rsidR="00FA7323" w:rsidRPr="00481D2D" w:rsidRDefault="00FA7323" w:rsidP="00D53C35">
            <w:pPr>
              <w:pStyle w:val="TAL"/>
            </w:pPr>
            <w:r w:rsidRPr="00481D2D">
              <w:t>transport independent bandwidth modifier for the Session Description Protocol?</w:t>
            </w:r>
          </w:p>
        </w:tc>
        <w:tc>
          <w:tcPr>
            <w:tcW w:w="1701" w:type="dxa"/>
          </w:tcPr>
          <w:p w14:paraId="265976BB" w14:textId="77777777" w:rsidR="00FA7323" w:rsidRPr="00481D2D" w:rsidRDefault="00FA7323" w:rsidP="00D53C35">
            <w:pPr>
              <w:pStyle w:val="TAL"/>
            </w:pPr>
            <w:r w:rsidRPr="00481D2D">
              <w:t>[152]</w:t>
            </w:r>
          </w:p>
        </w:tc>
        <w:tc>
          <w:tcPr>
            <w:tcW w:w="1701" w:type="dxa"/>
          </w:tcPr>
          <w:p w14:paraId="512CA50C" w14:textId="77777777" w:rsidR="00FA7323" w:rsidRPr="00481D2D" w:rsidRDefault="00FA7323" w:rsidP="00D53C35">
            <w:pPr>
              <w:pStyle w:val="TAL"/>
            </w:pPr>
            <w:r w:rsidRPr="00481D2D">
              <w:t>o</w:t>
            </w:r>
          </w:p>
        </w:tc>
        <w:tc>
          <w:tcPr>
            <w:tcW w:w="1704" w:type="dxa"/>
          </w:tcPr>
          <w:p w14:paraId="38C49148" w14:textId="77777777" w:rsidR="00FA7323" w:rsidRPr="00481D2D" w:rsidRDefault="00FA7323" w:rsidP="00D53C35">
            <w:pPr>
              <w:pStyle w:val="TAL"/>
            </w:pPr>
            <w:r w:rsidRPr="00481D2D">
              <w:t>c8</w:t>
            </w:r>
          </w:p>
        </w:tc>
      </w:tr>
      <w:tr w:rsidR="003679B4" w:rsidRPr="00481D2D" w14:paraId="4762F4AA" w14:textId="77777777">
        <w:tc>
          <w:tcPr>
            <w:tcW w:w="1134" w:type="dxa"/>
          </w:tcPr>
          <w:p w14:paraId="52223D8E" w14:textId="77777777" w:rsidR="003679B4" w:rsidRPr="00481D2D" w:rsidRDefault="003679B4" w:rsidP="0018107A">
            <w:pPr>
              <w:pStyle w:val="TAL"/>
            </w:pPr>
            <w:r w:rsidRPr="00481D2D">
              <w:t>34</w:t>
            </w:r>
          </w:p>
        </w:tc>
        <w:tc>
          <w:tcPr>
            <w:tcW w:w="3402" w:type="dxa"/>
          </w:tcPr>
          <w:p w14:paraId="06A04795" w14:textId="77777777" w:rsidR="003679B4" w:rsidRPr="00481D2D" w:rsidRDefault="003679B4" w:rsidP="0018107A">
            <w:pPr>
              <w:pStyle w:val="TAL"/>
            </w:pPr>
            <w:r w:rsidRPr="00481D2D">
              <w:t>Secure Real-time Transport Protocol (SRTP)</w:t>
            </w:r>
            <w:r w:rsidR="00F2512E" w:rsidRPr="00481D2D">
              <w:t>?</w:t>
            </w:r>
          </w:p>
        </w:tc>
        <w:tc>
          <w:tcPr>
            <w:tcW w:w="1701" w:type="dxa"/>
          </w:tcPr>
          <w:p w14:paraId="4DE6CE2F" w14:textId="77777777" w:rsidR="003679B4" w:rsidRPr="00481D2D" w:rsidRDefault="003679B4" w:rsidP="0018107A">
            <w:pPr>
              <w:pStyle w:val="TAL"/>
            </w:pPr>
            <w:r w:rsidRPr="00481D2D">
              <w:t>[169]</w:t>
            </w:r>
          </w:p>
        </w:tc>
        <w:tc>
          <w:tcPr>
            <w:tcW w:w="1701" w:type="dxa"/>
          </w:tcPr>
          <w:p w14:paraId="2A80BD9D" w14:textId="77777777" w:rsidR="003679B4" w:rsidRPr="00481D2D" w:rsidRDefault="003679B4" w:rsidP="0018107A">
            <w:pPr>
              <w:pStyle w:val="TAL"/>
            </w:pPr>
            <w:r w:rsidRPr="00481D2D">
              <w:t>o</w:t>
            </w:r>
          </w:p>
        </w:tc>
        <w:tc>
          <w:tcPr>
            <w:tcW w:w="1704" w:type="dxa"/>
          </w:tcPr>
          <w:p w14:paraId="27F6F007" w14:textId="77777777" w:rsidR="003679B4" w:rsidRPr="00481D2D" w:rsidRDefault="002A0657" w:rsidP="0018107A">
            <w:pPr>
              <w:pStyle w:val="TAL"/>
            </w:pPr>
            <w:r w:rsidRPr="00481D2D">
              <w:t>c15</w:t>
            </w:r>
          </w:p>
        </w:tc>
      </w:tr>
      <w:tr w:rsidR="003679B4" w:rsidRPr="00481D2D" w14:paraId="05201250" w14:textId="77777777">
        <w:tc>
          <w:tcPr>
            <w:tcW w:w="1134" w:type="dxa"/>
          </w:tcPr>
          <w:p w14:paraId="3A50F979" w14:textId="77777777" w:rsidR="003679B4" w:rsidRPr="00481D2D" w:rsidRDefault="003679B4" w:rsidP="0018107A">
            <w:pPr>
              <w:pStyle w:val="TAL"/>
            </w:pPr>
            <w:r w:rsidRPr="00481D2D">
              <w:t>35</w:t>
            </w:r>
          </w:p>
        </w:tc>
        <w:tc>
          <w:tcPr>
            <w:tcW w:w="3402" w:type="dxa"/>
          </w:tcPr>
          <w:p w14:paraId="4F7F5705" w14:textId="77777777" w:rsidR="003679B4" w:rsidRPr="00481D2D" w:rsidRDefault="003679B4" w:rsidP="0018107A">
            <w:pPr>
              <w:pStyle w:val="TAL"/>
            </w:pPr>
            <w:r w:rsidRPr="00481D2D">
              <w:t>MIKEY-TICKET</w:t>
            </w:r>
            <w:r w:rsidR="00F2512E" w:rsidRPr="00481D2D">
              <w:t>?</w:t>
            </w:r>
          </w:p>
        </w:tc>
        <w:tc>
          <w:tcPr>
            <w:tcW w:w="1701" w:type="dxa"/>
          </w:tcPr>
          <w:p w14:paraId="633A4044" w14:textId="77777777" w:rsidR="003679B4" w:rsidRPr="00481D2D" w:rsidRDefault="003679B4" w:rsidP="0018107A">
            <w:pPr>
              <w:pStyle w:val="TAL"/>
            </w:pPr>
            <w:r w:rsidRPr="00481D2D">
              <w:t>[170]</w:t>
            </w:r>
          </w:p>
        </w:tc>
        <w:tc>
          <w:tcPr>
            <w:tcW w:w="1701" w:type="dxa"/>
          </w:tcPr>
          <w:p w14:paraId="4CC06EA8" w14:textId="77777777" w:rsidR="003679B4" w:rsidRPr="00481D2D" w:rsidRDefault="003679B4" w:rsidP="0018107A">
            <w:pPr>
              <w:pStyle w:val="TAL"/>
            </w:pPr>
            <w:r w:rsidRPr="00481D2D">
              <w:t>o</w:t>
            </w:r>
          </w:p>
        </w:tc>
        <w:tc>
          <w:tcPr>
            <w:tcW w:w="1704" w:type="dxa"/>
          </w:tcPr>
          <w:p w14:paraId="0D6209D6" w14:textId="77777777" w:rsidR="003679B4" w:rsidRPr="00481D2D" w:rsidRDefault="003679B4" w:rsidP="0018107A">
            <w:pPr>
              <w:pStyle w:val="TAL"/>
            </w:pPr>
            <w:r w:rsidRPr="00481D2D">
              <w:t>c10</w:t>
            </w:r>
          </w:p>
        </w:tc>
      </w:tr>
      <w:tr w:rsidR="003679B4" w:rsidRPr="00481D2D" w14:paraId="101A9866" w14:textId="77777777">
        <w:tc>
          <w:tcPr>
            <w:tcW w:w="1134" w:type="dxa"/>
          </w:tcPr>
          <w:p w14:paraId="3A6B4A0D" w14:textId="77777777" w:rsidR="003679B4" w:rsidRPr="00481D2D" w:rsidRDefault="003679B4" w:rsidP="0018107A">
            <w:pPr>
              <w:pStyle w:val="TAL"/>
            </w:pPr>
            <w:r w:rsidRPr="00481D2D">
              <w:t>36</w:t>
            </w:r>
          </w:p>
        </w:tc>
        <w:tc>
          <w:tcPr>
            <w:tcW w:w="3402" w:type="dxa"/>
          </w:tcPr>
          <w:p w14:paraId="41049709" w14:textId="77777777" w:rsidR="003679B4" w:rsidRPr="00481D2D" w:rsidRDefault="003679B4" w:rsidP="0018107A">
            <w:pPr>
              <w:pStyle w:val="TAL"/>
            </w:pPr>
            <w:r w:rsidRPr="00481D2D">
              <w:t>SDES</w:t>
            </w:r>
            <w:r w:rsidR="00F2512E" w:rsidRPr="00481D2D">
              <w:t>?</w:t>
            </w:r>
          </w:p>
        </w:tc>
        <w:tc>
          <w:tcPr>
            <w:tcW w:w="1701" w:type="dxa"/>
          </w:tcPr>
          <w:p w14:paraId="68230497" w14:textId="77777777" w:rsidR="003679B4" w:rsidRPr="00481D2D" w:rsidRDefault="003679B4" w:rsidP="0018107A">
            <w:pPr>
              <w:pStyle w:val="TAL"/>
            </w:pPr>
            <w:r w:rsidRPr="00481D2D">
              <w:t>[168]</w:t>
            </w:r>
          </w:p>
        </w:tc>
        <w:tc>
          <w:tcPr>
            <w:tcW w:w="1701" w:type="dxa"/>
          </w:tcPr>
          <w:p w14:paraId="22740A45" w14:textId="77777777" w:rsidR="003679B4" w:rsidRPr="00481D2D" w:rsidRDefault="003679B4" w:rsidP="0018107A">
            <w:pPr>
              <w:pStyle w:val="TAL"/>
            </w:pPr>
            <w:r w:rsidRPr="00481D2D">
              <w:t>o</w:t>
            </w:r>
          </w:p>
        </w:tc>
        <w:tc>
          <w:tcPr>
            <w:tcW w:w="1704" w:type="dxa"/>
          </w:tcPr>
          <w:p w14:paraId="58BAC4BE" w14:textId="77777777" w:rsidR="003679B4" w:rsidRPr="00481D2D" w:rsidRDefault="003679B4" w:rsidP="0018107A">
            <w:pPr>
              <w:pStyle w:val="TAL"/>
            </w:pPr>
            <w:r w:rsidRPr="00481D2D">
              <w:t>c</w:t>
            </w:r>
            <w:r w:rsidR="008D1124" w:rsidRPr="00481D2D">
              <w:t>9</w:t>
            </w:r>
          </w:p>
        </w:tc>
      </w:tr>
      <w:tr w:rsidR="008D1124" w:rsidRPr="00481D2D" w14:paraId="79C667F8" w14:textId="77777777" w:rsidTr="008D1124">
        <w:tc>
          <w:tcPr>
            <w:tcW w:w="1134" w:type="dxa"/>
          </w:tcPr>
          <w:p w14:paraId="67553FB1" w14:textId="77777777" w:rsidR="008D1124" w:rsidRPr="00481D2D" w:rsidRDefault="008D1124" w:rsidP="008D1124">
            <w:pPr>
              <w:pStyle w:val="TAL"/>
            </w:pPr>
            <w:r w:rsidRPr="00481D2D">
              <w:t>37</w:t>
            </w:r>
          </w:p>
        </w:tc>
        <w:tc>
          <w:tcPr>
            <w:tcW w:w="3402" w:type="dxa"/>
          </w:tcPr>
          <w:p w14:paraId="4C7963CF" w14:textId="77777777" w:rsidR="008D1124" w:rsidRPr="00481D2D" w:rsidRDefault="008D1124" w:rsidP="008D1124">
            <w:pPr>
              <w:pStyle w:val="TAL"/>
            </w:pPr>
            <w:r w:rsidRPr="00481D2D">
              <w:t>end</w:t>
            </w:r>
            <w:r w:rsidR="002A0657" w:rsidRPr="00481D2D">
              <w:t>-</w:t>
            </w:r>
            <w:r w:rsidRPr="00481D2D">
              <w:t>to</w:t>
            </w:r>
            <w:r w:rsidR="002A0657" w:rsidRPr="00481D2D">
              <w:t>-</w:t>
            </w:r>
            <w:r w:rsidRPr="00481D2D">
              <w:t>access</w:t>
            </w:r>
            <w:r w:rsidR="002A0657" w:rsidRPr="00481D2D">
              <w:t>-</w:t>
            </w:r>
            <w:r w:rsidRPr="00481D2D">
              <w:t>edge media security</w:t>
            </w:r>
            <w:r w:rsidR="002A0657" w:rsidRPr="00481D2D">
              <w:t xml:space="preserve"> using SDES</w:t>
            </w:r>
            <w:r w:rsidRPr="00481D2D">
              <w:t>?</w:t>
            </w:r>
          </w:p>
        </w:tc>
        <w:tc>
          <w:tcPr>
            <w:tcW w:w="1701" w:type="dxa"/>
          </w:tcPr>
          <w:p w14:paraId="67F6D55D" w14:textId="77777777" w:rsidR="008D1124" w:rsidRPr="00481D2D" w:rsidRDefault="008D1124" w:rsidP="008D1124">
            <w:pPr>
              <w:pStyle w:val="TAL"/>
            </w:pPr>
            <w:r w:rsidRPr="00481D2D">
              <w:t>7.5.2</w:t>
            </w:r>
          </w:p>
        </w:tc>
        <w:tc>
          <w:tcPr>
            <w:tcW w:w="1701" w:type="dxa"/>
          </w:tcPr>
          <w:p w14:paraId="03643079" w14:textId="77777777" w:rsidR="008D1124" w:rsidRPr="00481D2D" w:rsidRDefault="00E11C33" w:rsidP="008D1124">
            <w:pPr>
              <w:pStyle w:val="TAL"/>
            </w:pPr>
            <w:r w:rsidRPr="00481D2D">
              <w:t>n/a</w:t>
            </w:r>
          </w:p>
        </w:tc>
        <w:tc>
          <w:tcPr>
            <w:tcW w:w="1704" w:type="dxa"/>
          </w:tcPr>
          <w:p w14:paraId="35A443B6" w14:textId="77777777" w:rsidR="008D1124" w:rsidRPr="00481D2D" w:rsidRDefault="002A0657" w:rsidP="008D1124">
            <w:pPr>
              <w:pStyle w:val="TAL"/>
            </w:pPr>
            <w:r w:rsidRPr="00481D2D">
              <w:t>c16</w:t>
            </w:r>
          </w:p>
        </w:tc>
      </w:tr>
      <w:tr w:rsidR="001E7167" w:rsidRPr="00481D2D" w14:paraId="3F304605" w14:textId="77777777" w:rsidTr="001E7167">
        <w:tc>
          <w:tcPr>
            <w:tcW w:w="1134" w:type="dxa"/>
          </w:tcPr>
          <w:p w14:paraId="4B8F808A" w14:textId="77777777" w:rsidR="001E7167" w:rsidRPr="00481D2D" w:rsidRDefault="001E7167" w:rsidP="001E7167">
            <w:pPr>
              <w:pStyle w:val="TAL"/>
            </w:pPr>
            <w:r w:rsidRPr="00481D2D">
              <w:t>37A</w:t>
            </w:r>
          </w:p>
        </w:tc>
        <w:tc>
          <w:tcPr>
            <w:tcW w:w="3402" w:type="dxa"/>
          </w:tcPr>
          <w:p w14:paraId="5B431A41" w14:textId="77777777" w:rsidR="001E7167" w:rsidRPr="00481D2D" w:rsidRDefault="001E7167" w:rsidP="001E7167">
            <w:pPr>
              <w:pStyle w:val="TAL"/>
            </w:pPr>
            <w:r w:rsidRPr="00481D2D">
              <w:t xml:space="preserve">end-to-access-edge media security for MSRP using </w:t>
            </w:r>
            <w:smartTag w:uri="urn:schemas-microsoft-com:office:smarttags" w:element="stockticker">
              <w:r w:rsidRPr="00481D2D">
                <w:t>TLS</w:t>
              </w:r>
            </w:smartTag>
            <w:r w:rsidRPr="00481D2D">
              <w:t xml:space="preserve"> and certificate fingerprints?</w:t>
            </w:r>
          </w:p>
        </w:tc>
        <w:tc>
          <w:tcPr>
            <w:tcW w:w="1701" w:type="dxa"/>
          </w:tcPr>
          <w:p w14:paraId="38530D93" w14:textId="77777777" w:rsidR="001E7167" w:rsidRPr="00481D2D" w:rsidRDefault="001E7167" w:rsidP="001E7167">
            <w:pPr>
              <w:pStyle w:val="TAL"/>
            </w:pPr>
            <w:r w:rsidRPr="00481D2D">
              <w:t>7.5.2</w:t>
            </w:r>
          </w:p>
        </w:tc>
        <w:tc>
          <w:tcPr>
            <w:tcW w:w="1701" w:type="dxa"/>
          </w:tcPr>
          <w:p w14:paraId="653C91B3" w14:textId="77777777" w:rsidR="001E7167" w:rsidRPr="00481D2D" w:rsidRDefault="001E7167" w:rsidP="001E7167">
            <w:pPr>
              <w:pStyle w:val="TAL"/>
            </w:pPr>
            <w:r w:rsidRPr="00481D2D">
              <w:t>n/a</w:t>
            </w:r>
          </w:p>
        </w:tc>
        <w:tc>
          <w:tcPr>
            <w:tcW w:w="1704" w:type="dxa"/>
          </w:tcPr>
          <w:p w14:paraId="5FAE5CF0" w14:textId="77777777" w:rsidR="001E7167" w:rsidRPr="00481D2D" w:rsidRDefault="001E7167" w:rsidP="001E7167">
            <w:pPr>
              <w:pStyle w:val="TAL"/>
            </w:pPr>
            <w:r w:rsidRPr="00481D2D">
              <w:t>c22</w:t>
            </w:r>
          </w:p>
        </w:tc>
      </w:tr>
      <w:tr w:rsidR="001E7167" w:rsidRPr="00481D2D" w14:paraId="037EA057" w14:textId="77777777" w:rsidTr="001E7167">
        <w:tc>
          <w:tcPr>
            <w:tcW w:w="1134" w:type="dxa"/>
          </w:tcPr>
          <w:p w14:paraId="39FAF7B2" w14:textId="77777777" w:rsidR="001E7167" w:rsidRPr="00481D2D" w:rsidRDefault="001E7167" w:rsidP="001E7167">
            <w:pPr>
              <w:pStyle w:val="TAL"/>
            </w:pPr>
            <w:r w:rsidRPr="00481D2D">
              <w:t>37B</w:t>
            </w:r>
          </w:p>
        </w:tc>
        <w:tc>
          <w:tcPr>
            <w:tcW w:w="3402" w:type="dxa"/>
          </w:tcPr>
          <w:p w14:paraId="6BFD453F" w14:textId="77777777" w:rsidR="001E7167" w:rsidRPr="00481D2D" w:rsidRDefault="001E7167" w:rsidP="001E7167">
            <w:pPr>
              <w:pStyle w:val="TAL"/>
            </w:pPr>
            <w:r w:rsidRPr="00481D2D">
              <w:t xml:space="preserve">end-to-access-edge media security for BFCP using </w:t>
            </w:r>
            <w:smartTag w:uri="urn:schemas-microsoft-com:office:smarttags" w:element="stockticker">
              <w:r w:rsidRPr="00481D2D">
                <w:t>TLS</w:t>
              </w:r>
            </w:smartTag>
            <w:r w:rsidRPr="00481D2D">
              <w:t xml:space="preserve"> and certificate fingerprints?</w:t>
            </w:r>
          </w:p>
        </w:tc>
        <w:tc>
          <w:tcPr>
            <w:tcW w:w="1701" w:type="dxa"/>
          </w:tcPr>
          <w:p w14:paraId="6E567D11" w14:textId="77777777" w:rsidR="001E7167" w:rsidRPr="00481D2D" w:rsidRDefault="001E7167" w:rsidP="001E7167">
            <w:pPr>
              <w:pStyle w:val="TAL"/>
            </w:pPr>
            <w:r w:rsidRPr="00481D2D">
              <w:t>7.5.2</w:t>
            </w:r>
          </w:p>
        </w:tc>
        <w:tc>
          <w:tcPr>
            <w:tcW w:w="1701" w:type="dxa"/>
          </w:tcPr>
          <w:p w14:paraId="0708E6B2" w14:textId="77777777" w:rsidR="001E7167" w:rsidRPr="00481D2D" w:rsidRDefault="001E7167" w:rsidP="001E7167">
            <w:pPr>
              <w:pStyle w:val="TAL"/>
            </w:pPr>
            <w:r w:rsidRPr="00481D2D">
              <w:t>n/a</w:t>
            </w:r>
          </w:p>
        </w:tc>
        <w:tc>
          <w:tcPr>
            <w:tcW w:w="1704" w:type="dxa"/>
          </w:tcPr>
          <w:p w14:paraId="7B86F554" w14:textId="77777777" w:rsidR="001E7167" w:rsidRPr="00481D2D" w:rsidRDefault="001E7167" w:rsidP="001E7167">
            <w:pPr>
              <w:pStyle w:val="TAL"/>
            </w:pPr>
            <w:r w:rsidRPr="00481D2D">
              <w:t>c23</w:t>
            </w:r>
          </w:p>
        </w:tc>
      </w:tr>
      <w:tr w:rsidR="001E7167" w:rsidRPr="00481D2D" w14:paraId="2C2C30DE" w14:textId="77777777" w:rsidTr="001E7167">
        <w:tc>
          <w:tcPr>
            <w:tcW w:w="1134" w:type="dxa"/>
          </w:tcPr>
          <w:p w14:paraId="2BD9D0CB" w14:textId="77777777" w:rsidR="001E7167" w:rsidRPr="00481D2D" w:rsidRDefault="001E7167" w:rsidP="001E7167">
            <w:pPr>
              <w:pStyle w:val="TAL"/>
            </w:pPr>
            <w:r w:rsidRPr="00481D2D">
              <w:t>37C</w:t>
            </w:r>
          </w:p>
        </w:tc>
        <w:tc>
          <w:tcPr>
            <w:tcW w:w="3402" w:type="dxa"/>
          </w:tcPr>
          <w:p w14:paraId="5E2BD582" w14:textId="77777777" w:rsidR="001E7167" w:rsidRPr="00481D2D" w:rsidRDefault="001E7167" w:rsidP="001E7167">
            <w:pPr>
              <w:pStyle w:val="TAL"/>
            </w:pPr>
            <w:r w:rsidRPr="00481D2D">
              <w:t>end-to-access-edge media security for UDPTL using DTLS and certificate fingerprints?</w:t>
            </w:r>
          </w:p>
        </w:tc>
        <w:tc>
          <w:tcPr>
            <w:tcW w:w="1701" w:type="dxa"/>
          </w:tcPr>
          <w:p w14:paraId="52AACD4B" w14:textId="77777777" w:rsidR="001E7167" w:rsidRPr="00481D2D" w:rsidRDefault="001E7167" w:rsidP="001E7167">
            <w:pPr>
              <w:pStyle w:val="TAL"/>
            </w:pPr>
            <w:r w:rsidRPr="00481D2D">
              <w:t>7.5.2</w:t>
            </w:r>
          </w:p>
        </w:tc>
        <w:tc>
          <w:tcPr>
            <w:tcW w:w="1701" w:type="dxa"/>
          </w:tcPr>
          <w:p w14:paraId="7D9293C1" w14:textId="77777777" w:rsidR="001E7167" w:rsidRPr="00481D2D" w:rsidRDefault="001E7167" w:rsidP="001E7167">
            <w:pPr>
              <w:pStyle w:val="TAL"/>
            </w:pPr>
            <w:r w:rsidRPr="00481D2D">
              <w:t>n/a</w:t>
            </w:r>
          </w:p>
        </w:tc>
        <w:tc>
          <w:tcPr>
            <w:tcW w:w="1704" w:type="dxa"/>
          </w:tcPr>
          <w:p w14:paraId="7B3B4753" w14:textId="77777777" w:rsidR="001E7167" w:rsidRPr="00481D2D" w:rsidRDefault="001E7167" w:rsidP="001E7167">
            <w:pPr>
              <w:pStyle w:val="TAL"/>
            </w:pPr>
            <w:r w:rsidRPr="00481D2D">
              <w:t>c24</w:t>
            </w:r>
          </w:p>
        </w:tc>
      </w:tr>
      <w:tr w:rsidR="000A72B5" w:rsidRPr="00481D2D" w14:paraId="2DF95B4F" w14:textId="77777777" w:rsidTr="0040123C">
        <w:tc>
          <w:tcPr>
            <w:tcW w:w="1134" w:type="dxa"/>
          </w:tcPr>
          <w:p w14:paraId="365B75E9" w14:textId="77777777" w:rsidR="000A72B5" w:rsidRPr="00481D2D" w:rsidRDefault="000A72B5" w:rsidP="000A72B5">
            <w:pPr>
              <w:pStyle w:val="TAL"/>
            </w:pPr>
            <w:r w:rsidRPr="00481D2D">
              <w:t>37D</w:t>
            </w:r>
          </w:p>
        </w:tc>
        <w:tc>
          <w:tcPr>
            <w:tcW w:w="3402" w:type="dxa"/>
          </w:tcPr>
          <w:p w14:paraId="6DC74D80" w14:textId="77777777" w:rsidR="000A72B5" w:rsidRPr="00481D2D" w:rsidRDefault="000A72B5" w:rsidP="000A72B5">
            <w:pPr>
              <w:pStyle w:val="TAL"/>
              <w:rPr>
                <w:rFonts w:eastAsia="SimSun"/>
                <w:lang w:eastAsia="zh-CN"/>
              </w:rPr>
            </w:pPr>
            <w:r w:rsidRPr="00481D2D">
              <w:t xml:space="preserve">end-to-access-edge media security for RTP media using </w:t>
            </w:r>
            <w:smartTag w:uri="urn:schemas-microsoft-com:office:smarttags" w:element="stockticker">
              <w:r w:rsidRPr="00481D2D">
                <w:t>DTLS</w:t>
              </w:r>
            </w:smartTag>
            <w:r w:rsidRPr="00481D2D">
              <w:t>-SRTP and certificate fingerprints?</w:t>
            </w:r>
          </w:p>
        </w:tc>
        <w:tc>
          <w:tcPr>
            <w:tcW w:w="1701" w:type="dxa"/>
          </w:tcPr>
          <w:p w14:paraId="11F509E2" w14:textId="77777777" w:rsidR="000A72B5" w:rsidRPr="00481D2D" w:rsidRDefault="000A72B5" w:rsidP="000A72B5">
            <w:pPr>
              <w:pStyle w:val="TAL"/>
            </w:pPr>
            <w:r w:rsidRPr="00481D2D">
              <w:t>7.5.2</w:t>
            </w:r>
          </w:p>
        </w:tc>
        <w:tc>
          <w:tcPr>
            <w:tcW w:w="1701" w:type="dxa"/>
          </w:tcPr>
          <w:p w14:paraId="0088E99D" w14:textId="77777777" w:rsidR="000A72B5" w:rsidRPr="00481D2D" w:rsidRDefault="000A72B5" w:rsidP="000A72B5">
            <w:pPr>
              <w:pStyle w:val="TAL"/>
            </w:pPr>
            <w:r w:rsidRPr="00481D2D">
              <w:t>n/a</w:t>
            </w:r>
          </w:p>
        </w:tc>
        <w:tc>
          <w:tcPr>
            <w:tcW w:w="1704" w:type="dxa"/>
          </w:tcPr>
          <w:p w14:paraId="1F76DC97" w14:textId="77777777" w:rsidR="000A72B5" w:rsidRPr="00481D2D" w:rsidRDefault="000A72B5" w:rsidP="000A72B5">
            <w:pPr>
              <w:pStyle w:val="TAL"/>
            </w:pPr>
            <w:r w:rsidRPr="00481D2D">
              <w:t>c40</w:t>
            </w:r>
          </w:p>
        </w:tc>
      </w:tr>
      <w:tr w:rsidR="00084B19" w:rsidRPr="00481D2D" w14:paraId="15BDDE65" w14:textId="77777777" w:rsidTr="0040123C">
        <w:tc>
          <w:tcPr>
            <w:tcW w:w="1134" w:type="dxa"/>
          </w:tcPr>
          <w:p w14:paraId="5230AB7E" w14:textId="77777777" w:rsidR="00084B19" w:rsidRPr="00481D2D" w:rsidRDefault="00084B19" w:rsidP="0040123C">
            <w:pPr>
              <w:pStyle w:val="TAL"/>
            </w:pPr>
            <w:r w:rsidRPr="00481D2D">
              <w:t>38</w:t>
            </w:r>
          </w:p>
        </w:tc>
        <w:tc>
          <w:tcPr>
            <w:tcW w:w="3402" w:type="dxa"/>
          </w:tcPr>
          <w:p w14:paraId="302FF567" w14:textId="77777777" w:rsidR="00084B19" w:rsidRPr="00481D2D" w:rsidRDefault="00084B19" w:rsidP="0040123C">
            <w:pPr>
              <w:pStyle w:val="TAL"/>
              <w:rPr>
                <w:rFonts w:ascii="Courier New" w:eastAsia="SimSun" w:hAnsi="Courier New" w:cs="Courier New"/>
                <w:lang w:eastAsia="zh-CN"/>
              </w:rPr>
            </w:pPr>
            <w:r w:rsidRPr="00481D2D">
              <w:rPr>
                <w:rFonts w:eastAsia="SimSun"/>
                <w:lang w:eastAsia="zh-CN"/>
              </w:rPr>
              <w:t>SDP media capabilities negotiation?</w:t>
            </w:r>
          </w:p>
        </w:tc>
        <w:tc>
          <w:tcPr>
            <w:tcW w:w="1701" w:type="dxa"/>
          </w:tcPr>
          <w:p w14:paraId="3AE62C83" w14:textId="77777777" w:rsidR="00084B19" w:rsidRPr="00481D2D" w:rsidRDefault="00084B19" w:rsidP="0040123C">
            <w:pPr>
              <w:pStyle w:val="TAL"/>
            </w:pPr>
            <w:r w:rsidRPr="00481D2D">
              <w:t>[172]</w:t>
            </w:r>
          </w:p>
        </w:tc>
        <w:tc>
          <w:tcPr>
            <w:tcW w:w="1701" w:type="dxa"/>
          </w:tcPr>
          <w:p w14:paraId="2B466AFE" w14:textId="77777777" w:rsidR="00084B19" w:rsidRPr="00481D2D" w:rsidRDefault="00084B19" w:rsidP="0040123C">
            <w:pPr>
              <w:pStyle w:val="TAL"/>
            </w:pPr>
            <w:r w:rsidRPr="00481D2D">
              <w:t>o</w:t>
            </w:r>
          </w:p>
        </w:tc>
        <w:tc>
          <w:tcPr>
            <w:tcW w:w="1704" w:type="dxa"/>
          </w:tcPr>
          <w:p w14:paraId="47835E1A" w14:textId="77777777" w:rsidR="00084B19" w:rsidRPr="00481D2D" w:rsidRDefault="00084B19" w:rsidP="0040123C">
            <w:pPr>
              <w:pStyle w:val="TAL"/>
            </w:pPr>
            <w:r w:rsidRPr="00481D2D">
              <w:t>c12</w:t>
            </w:r>
          </w:p>
        </w:tc>
      </w:tr>
      <w:tr w:rsidR="001E21B8" w:rsidRPr="00481D2D" w14:paraId="2521AE2B" w14:textId="77777777" w:rsidTr="00310091">
        <w:tc>
          <w:tcPr>
            <w:tcW w:w="1134" w:type="dxa"/>
          </w:tcPr>
          <w:p w14:paraId="30097F17" w14:textId="77777777" w:rsidR="001E21B8" w:rsidRPr="00481D2D" w:rsidRDefault="001E21B8" w:rsidP="00310091">
            <w:pPr>
              <w:pStyle w:val="TAL"/>
            </w:pPr>
            <w:r w:rsidRPr="00481D2D">
              <w:t>39</w:t>
            </w:r>
          </w:p>
        </w:tc>
        <w:tc>
          <w:tcPr>
            <w:tcW w:w="3402" w:type="dxa"/>
          </w:tcPr>
          <w:p w14:paraId="775D6A3F" w14:textId="77777777" w:rsidR="001E21B8" w:rsidRPr="00481D2D" w:rsidRDefault="001E21B8" w:rsidP="00310091">
            <w:pPr>
              <w:pStyle w:val="TAL"/>
            </w:pPr>
            <w:r w:rsidRPr="00481D2D">
              <w:t>Transcoding Services Invocation in the Session Initiation Protocol (SIP) Using Third Party Call Control (3pcc)</w:t>
            </w:r>
            <w:r w:rsidR="00F2512E" w:rsidRPr="00481D2D">
              <w:t>?</w:t>
            </w:r>
          </w:p>
        </w:tc>
        <w:tc>
          <w:tcPr>
            <w:tcW w:w="1701" w:type="dxa"/>
          </w:tcPr>
          <w:p w14:paraId="55C1EB5F" w14:textId="77777777" w:rsidR="001E21B8" w:rsidRPr="00481D2D" w:rsidRDefault="001E21B8" w:rsidP="00310091">
            <w:pPr>
              <w:pStyle w:val="TAL"/>
            </w:pPr>
            <w:r w:rsidRPr="00481D2D">
              <w:t>[166]</w:t>
            </w:r>
          </w:p>
        </w:tc>
        <w:tc>
          <w:tcPr>
            <w:tcW w:w="1701" w:type="dxa"/>
          </w:tcPr>
          <w:p w14:paraId="0B6F785A" w14:textId="77777777" w:rsidR="001E21B8" w:rsidRPr="00481D2D" w:rsidRDefault="001E21B8" w:rsidP="00310091">
            <w:pPr>
              <w:pStyle w:val="TAL"/>
            </w:pPr>
            <w:r w:rsidRPr="00481D2D">
              <w:t>o</w:t>
            </w:r>
          </w:p>
        </w:tc>
        <w:tc>
          <w:tcPr>
            <w:tcW w:w="1704" w:type="dxa"/>
          </w:tcPr>
          <w:p w14:paraId="4E68CA32" w14:textId="77777777" w:rsidR="001E21B8" w:rsidRPr="00481D2D" w:rsidRDefault="001E21B8" w:rsidP="00310091">
            <w:pPr>
              <w:pStyle w:val="TAL"/>
            </w:pPr>
            <w:r w:rsidRPr="00481D2D">
              <w:t>c13</w:t>
            </w:r>
          </w:p>
        </w:tc>
      </w:tr>
      <w:tr w:rsidR="009C5D61" w:rsidRPr="00481D2D" w14:paraId="2AF569F1" w14:textId="77777777" w:rsidTr="008557A0">
        <w:tc>
          <w:tcPr>
            <w:tcW w:w="1134" w:type="dxa"/>
          </w:tcPr>
          <w:p w14:paraId="18235E79" w14:textId="77777777" w:rsidR="009C5D61" w:rsidRPr="00481D2D" w:rsidRDefault="009C5D61" w:rsidP="008557A0">
            <w:pPr>
              <w:pStyle w:val="TAL"/>
            </w:pPr>
            <w:r w:rsidRPr="00481D2D">
              <w:t>40</w:t>
            </w:r>
          </w:p>
        </w:tc>
        <w:tc>
          <w:tcPr>
            <w:tcW w:w="3402" w:type="dxa"/>
          </w:tcPr>
          <w:p w14:paraId="1FEBF9F0" w14:textId="77777777" w:rsidR="009C5D61" w:rsidRPr="00481D2D" w:rsidRDefault="009C5D61" w:rsidP="008557A0">
            <w:pPr>
              <w:pStyle w:val="TAL"/>
            </w:pPr>
            <w:r w:rsidRPr="00481D2D">
              <w:t>Message Session Relay Protocol?</w:t>
            </w:r>
          </w:p>
        </w:tc>
        <w:tc>
          <w:tcPr>
            <w:tcW w:w="1701" w:type="dxa"/>
          </w:tcPr>
          <w:p w14:paraId="3AE02595" w14:textId="77777777" w:rsidR="009C5D61" w:rsidRPr="00481D2D" w:rsidRDefault="009C5D61" w:rsidP="008557A0">
            <w:pPr>
              <w:pStyle w:val="TAL"/>
            </w:pPr>
            <w:r w:rsidRPr="00481D2D">
              <w:t>[178]</w:t>
            </w:r>
          </w:p>
        </w:tc>
        <w:tc>
          <w:tcPr>
            <w:tcW w:w="1701" w:type="dxa"/>
          </w:tcPr>
          <w:p w14:paraId="440EA437" w14:textId="77777777" w:rsidR="009C5D61" w:rsidRPr="00481D2D" w:rsidRDefault="009C5D61" w:rsidP="008557A0">
            <w:pPr>
              <w:pStyle w:val="TAL"/>
            </w:pPr>
            <w:r w:rsidRPr="00481D2D">
              <w:t>o</w:t>
            </w:r>
          </w:p>
        </w:tc>
        <w:tc>
          <w:tcPr>
            <w:tcW w:w="1704" w:type="dxa"/>
          </w:tcPr>
          <w:p w14:paraId="00BE98B8" w14:textId="77777777" w:rsidR="009C5D61" w:rsidRPr="00481D2D" w:rsidRDefault="009C5D61" w:rsidP="008557A0">
            <w:pPr>
              <w:pStyle w:val="TAL"/>
            </w:pPr>
            <w:r w:rsidRPr="00481D2D">
              <w:t>c17</w:t>
            </w:r>
          </w:p>
        </w:tc>
      </w:tr>
      <w:tr w:rsidR="001E7167" w:rsidRPr="00481D2D" w14:paraId="37940C33" w14:textId="77777777" w:rsidTr="001E7167">
        <w:tc>
          <w:tcPr>
            <w:tcW w:w="1134" w:type="dxa"/>
          </w:tcPr>
          <w:p w14:paraId="23EE04A4" w14:textId="77777777" w:rsidR="001E7167" w:rsidRPr="00481D2D" w:rsidRDefault="001E7167" w:rsidP="001E7167">
            <w:pPr>
              <w:pStyle w:val="TAL"/>
            </w:pPr>
            <w:r w:rsidRPr="00481D2D">
              <w:t>40A</w:t>
            </w:r>
          </w:p>
        </w:tc>
        <w:tc>
          <w:tcPr>
            <w:tcW w:w="3402" w:type="dxa"/>
          </w:tcPr>
          <w:p w14:paraId="7D34CE7F" w14:textId="77777777" w:rsidR="001E7167" w:rsidRPr="00481D2D" w:rsidRDefault="001E7167" w:rsidP="001E7167">
            <w:pPr>
              <w:pStyle w:val="TAL"/>
            </w:pPr>
            <w:r w:rsidRPr="00481D2D">
              <w:t>Connection establishment for media anchoring for the message session relay protocol?</w:t>
            </w:r>
          </w:p>
        </w:tc>
        <w:tc>
          <w:tcPr>
            <w:tcW w:w="1701" w:type="dxa"/>
          </w:tcPr>
          <w:p w14:paraId="6DE2C832" w14:textId="77777777" w:rsidR="001E7167" w:rsidRPr="00481D2D" w:rsidRDefault="001E7167" w:rsidP="001E7167">
            <w:pPr>
              <w:pStyle w:val="TAL"/>
            </w:pPr>
            <w:r w:rsidRPr="00481D2D">
              <w:t>[</w:t>
            </w:r>
            <w:r w:rsidR="00770B3F" w:rsidRPr="00481D2D">
              <w:t>214</w:t>
            </w:r>
            <w:r w:rsidRPr="00481D2D">
              <w:t>]</w:t>
            </w:r>
          </w:p>
        </w:tc>
        <w:tc>
          <w:tcPr>
            <w:tcW w:w="1701" w:type="dxa"/>
          </w:tcPr>
          <w:p w14:paraId="30271788" w14:textId="77777777" w:rsidR="001E7167" w:rsidRPr="00481D2D" w:rsidRDefault="001E7167" w:rsidP="001E7167">
            <w:pPr>
              <w:pStyle w:val="TAL"/>
            </w:pPr>
            <w:r w:rsidRPr="00481D2D">
              <w:t>o</w:t>
            </w:r>
          </w:p>
        </w:tc>
        <w:tc>
          <w:tcPr>
            <w:tcW w:w="1704" w:type="dxa"/>
          </w:tcPr>
          <w:p w14:paraId="66BE8F80" w14:textId="77777777" w:rsidR="001E7167" w:rsidRPr="00481D2D" w:rsidRDefault="001E7167" w:rsidP="001E7167">
            <w:pPr>
              <w:pStyle w:val="TAL"/>
            </w:pPr>
            <w:r w:rsidRPr="00481D2D">
              <w:t>c26</w:t>
            </w:r>
          </w:p>
        </w:tc>
      </w:tr>
      <w:tr w:rsidR="00140060" w:rsidRPr="00481D2D" w14:paraId="6AED267E" w14:textId="77777777" w:rsidTr="004C1F2A">
        <w:tc>
          <w:tcPr>
            <w:tcW w:w="1134" w:type="dxa"/>
          </w:tcPr>
          <w:p w14:paraId="45A4CD2E" w14:textId="77777777" w:rsidR="00140060" w:rsidRPr="00481D2D" w:rsidRDefault="00140060" w:rsidP="004C1F2A">
            <w:pPr>
              <w:pStyle w:val="TAL"/>
            </w:pPr>
            <w:r w:rsidRPr="00481D2D">
              <w:t>41</w:t>
            </w:r>
          </w:p>
        </w:tc>
        <w:tc>
          <w:tcPr>
            <w:tcW w:w="3402" w:type="dxa"/>
          </w:tcPr>
          <w:p w14:paraId="5E603095" w14:textId="77777777" w:rsidR="00140060" w:rsidRPr="00481D2D" w:rsidRDefault="00140060" w:rsidP="004C1F2A">
            <w:pPr>
              <w:pStyle w:val="TAL"/>
            </w:pPr>
            <w:r w:rsidRPr="00481D2D">
              <w:t>a SDP offer/answer mechanism to enable file transfer?</w:t>
            </w:r>
          </w:p>
        </w:tc>
        <w:tc>
          <w:tcPr>
            <w:tcW w:w="1701" w:type="dxa"/>
          </w:tcPr>
          <w:p w14:paraId="2B3499EC" w14:textId="77777777" w:rsidR="00140060" w:rsidRPr="00481D2D" w:rsidRDefault="00140060" w:rsidP="004C1F2A">
            <w:pPr>
              <w:pStyle w:val="TAL"/>
            </w:pPr>
            <w:r w:rsidRPr="00481D2D">
              <w:t>[185]</w:t>
            </w:r>
          </w:p>
        </w:tc>
        <w:tc>
          <w:tcPr>
            <w:tcW w:w="1701" w:type="dxa"/>
          </w:tcPr>
          <w:p w14:paraId="1C01CBC0" w14:textId="77777777" w:rsidR="00140060" w:rsidRPr="00481D2D" w:rsidRDefault="00140060" w:rsidP="004C1F2A">
            <w:pPr>
              <w:pStyle w:val="TAL"/>
            </w:pPr>
            <w:r w:rsidRPr="00481D2D">
              <w:t>o</w:t>
            </w:r>
          </w:p>
        </w:tc>
        <w:tc>
          <w:tcPr>
            <w:tcW w:w="1704" w:type="dxa"/>
          </w:tcPr>
          <w:p w14:paraId="0BF25680" w14:textId="77777777" w:rsidR="00140060" w:rsidRPr="00481D2D" w:rsidRDefault="00140060" w:rsidP="004C1F2A">
            <w:pPr>
              <w:pStyle w:val="TAL"/>
            </w:pPr>
            <w:r w:rsidRPr="00481D2D">
              <w:t>o</w:t>
            </w:r>
          </w:p>
        </w:tc>
      </w:tr>
      <w:tr w:rsidR="000828A9" w:rsidRPr="00481D2D" w14:paraId="76866C9D" w14:textId="77777777" w:rsidTr="00AA452F">
        <w:tc>
          <w:tcPr>
            <w:tcW w:w="1134" w:type="dxa"/>
          </w:tcPr>
          <w:p w14:paraId="26EAA03E" w14:textId="77777777" w:rsidR="000828A9" w:rsidRPr="00481D2D" w:rsidRDefault="000828A9" w:rsidP="00AA452F">
            <w:pPr>
              <w:pStyle w:val="TAL"/>
            </w:pPr>
            <w:r w:rsidRPr="00481D2D">
              <w:t>42</w:t>
            </w:r>
          </w:p>
        </w:tc>
        <w:tc>
          <w:tcPr>
            <w:tcW w:w="3402" w:type="dxa"/>
          </w:tcPr>
          <w:p w14:paraId="121236BB" w14:textId="77777777" w:rsidR="000828A9" w:rsidRPr="00481D2D" w:rsidRDefault="000828A9" w:rsidP="00AA452F">
            <w:pPr>
              <w:pStyle w:val="TAL"/>
            </w:pPr>
            <w:r w:rsidRPr="00481D2D">
              <w:t>optimal media routeing</w:t>
            </w:r>
          </w:p>
        </w:tc>
        <w:tc>
          <w:tcPr>
            <w:tcW w:w="1701" w:type="dxa"/>
          </w:tcPr>
          <w:p w14:paraId="5FCA4CFE" w14:textId="77777777" w:rsidR="000828A9" w:rsidRPr="00481D2D" w:rsidRDefault="000828A9" w:rsidP="00AA452F">
            <w:pPr>
              <w:pStyle w:val="TAL"/>
            </w:pPr>
            <w:r w:rsidRPr="00481D2D">
              <w:t>[11D]</w:t>
            </w:r>
          </w:p>
        </w:tc>
        <w:tc>
          <w:tcPr>
            <w:tcW w:w="1701" w:type="dxa"/>
          </w:tcPr>
          <w:p w14:paraId="6EF89ACA" w14:textId="77777777" w:rsidR="000828A9" w:rsidRPr="00481D2D" w:rsidRDefault="000828A9" w:rsidP="00AA452F">
            <w:pPr>
              <w:pStyle w:val="TAL"/>
            </w:pPr>
            <w:r w:rsidRPr="00481D2D">
              <w:t>n/a</w:t>
            </w:r>
          </w:p>
        </w:tc>
        <w:tc>
          <w:tcPr>
            <w:tcW w:w="1704" w:type="dxa"/>
          </w:tcPr>
          <w:p w14:paraId="52573483" w14:textId="77777777" w:rsidR="000828A9" w:rsidRPr="00481D2D" w:rsidRDefault="000828A9" w:rsidP="00AA452F">
            <w:pPr>
              <w:pStyle w:val="TAL"/>
            </w:pPr>
            <w:r w:rsidRPr="00481D2D">
              <w:t>c18</w:t>
            </w:r>
          </w:p>
        </w:tc>
      </w:tr>
      <w:tr w:rsidR="009F5A3F" w:rsidRPr="00481D2D" w14:paraId="542783E9" w14:textId="77777777" w:rsidTr="009F5A3F">
        <w:tc>
          <w:tcPr>
            <w:tcW w:w="1134" w:type="dxa"/>
          </w:tcPr>
          <w:p w14:paraId="1E01B9E0" w14:textId="77777777" w:rsidR="009F5A3F" w:rsidRPr="00481D2D" w:rsidRDefault="009F5A3F" w:rsidP="009F5A3F">
            <w:pPr>
              <w:pStyle w:val="TAL"/>
            </w:pPr>
            <w:r w:rsidRPr="00481D2D">
              <w:t>43</w:t>
            </w:r>
          </w:p>
        </w:tc>
        <w:tc>
          <w:tcPr>
            <w:tcW w:w="3402" w:type="dxa"/>
          </w:tcPr>
          <w:p w14:paraId="43447D26" w14:textId="77777777" w:rsidR="009F5A3F" w:rsidRPr="00481D2D" w:rsidRDefault="009F5A3F" w:rsidP="009F5A3F">
            <w:pPr>
              <w:pStyle w:val="TAL"/>
            </w:pPr>
            <w:r w:rsidRPr="00481D2D">
              <w:t xml:space="preserve">ECN for </w:t>
            </w:r>
            <w:smartTag w:uri="urn:schemas-microsoft-com:office:smarttags" w:element="stockticker">
              <w:r w:rsidRPr="00481D2D">
                <w:t>RTP</w:t>
              </w:r>
            </w:smartTag>
            <w:r w:rsidRPr="00481D2D">
              <w:t xml:space="preserve"> over UDP</w:t>
            </w:r>
          </w:p>
        </w:tc>
        <w:tc>
          <w:tcPr>
            <w:tcW w:w="1701" w:type="dxa"/>
          </w:tcPr>
          <w:p w14:paraId="3581EC2E" w14:textId="77777777" w:rsidR="009F5A3F" w:rsidRPr="00481D2D" w:rsidRDefault="009F5A3F" w:rsidP="009F5A3F">
            <w:pPr>
              <w:pStyle w:val="TAL"/>
            </w:pPr>
            <w:r w:rsidRPr="00481D2D">
              <w:t>[188]</w:t>
            </w:r>
          </w:p>
        </w:tc>
        <w:tc>
          <w:tcPr>
            <w:tcW w:w="1701" w:type="dxa"/>
          </w:tcPr>
          <w:p w14:paraId="544E5E3A" w14:textId="77777777" w:rsidR="009F5A3F" w:rsidRPr="00481D2D" w:rsidRDefault="009F5A3F" w:rsidP="009F5A3F">
            <w:pPr>
              <w:pStyle w:val="TAL"/>
            </w:pPr>
            <w:r w:rsidRPr="00481D2D">
              <w:t>o</w:t>
            </w:r>
          </w:p>
        </w:tc>
        <w:tc>
          <w:tcPr>
            <w:tcW w:w="1704" w:type="dxa"/>
          </w:tcPr>
          <w:p w14:paraId="5D81B5C7" w14:textId="77777777" w:rsidR="009F5A3F" w:rsidRPr="00481D2D" w:rsidRDefault="009F5A3F" w:rsidP="009F5A3F">
            <w:pPr>
              <w:pStyle w:val="TAL"/>
            </w:pPr>
            <w:r w:rsidRPr="00481D2D">
              <w:t>c19</w:t>
            </w:r>
          </w:p>
        </w:tc>
      </w:tr>
      <w:tr w:rsidR="00F14657" w:rsidRPr="00481D2D" w14:paraId="5FA67FAB" w14:textId="77777777" w:rsidTr="00913B1C">
        <w:tc>
          <w:tcPr>
            <w:tcW w:w="1134" w:type="dxa"/>
          </w:tcPr>
          <w:p w14:paraId="0AFC5BB6" w14:textId="77777777" w:rsidR="00F14657" w:rsidRPr="00481D2D" w:rsidRDefault="00F14657" w:rsidP="00913B1C">
            <w:pPr>
              <w:pStyle w:val="TAL"/>
            </w:pPr>
            <w:r w:rsidRPr="00481D2D">
              <w:t>44</w:t>
            </w:r>
          </w:p>
        </w:tc>
        <w:tc>
          <w:tcPr>
            <w:tcW w:w="3402" w:type="dxa"/>
          </w:tcPr>
          <w:p w14:paraId="0E571556" w14:textId="77777777" w:rsidR="00F14657" w:rsidRPr="00481D2D" w:rsidRDefault="00F14657" w:rsidP="00913B1C">
            <w:pPr>
              <w:pStyle w:val="TAL"/>
            </w:pPr>
            <w:r w:rsidRPr="00481D2D">
              <w:t>T.38 FAX</w:t>
            </w:r>
            <w:r w:rsidR="00166949" w:rsidRPr="00481D2D">
              <w:t>?</w:t>
            </w:r>
          </w:p>
        </w:tc>
        <w:tc>
          <w:tcPr>
            <w:tcW w:w="1701" w:type="dxa"/>
          </w:tcPr>
          <w:p w14:paraId="3DDA2AE8" w14:textId="77777777" w:rsidR="00F14657" w:rsidRPr="00481D2D" w:rsidRDefault="00F14657" w:rsidP="00913B1C">
            <w:pPr>
              <w:pStyle w:val="TAL"/>
            </w:pPr>
            <w:r w:rsidRPr="00481D2D">
              <w:t>[202]</w:t>
            </w:r>
          </w:p>
        </w:tc>
        <w:tc>
          <w:tcPr>
            <w:tcW w:w="1701" w:type="dxa"/>
          </w:tcPr>
          <w:p w14:paraId="75ACD5A1" w14:textId="77777777" w:rsidR="00F14657" w:rsidRPr="00481D2D" w:rsidRDefault="00F14657" w:rsidP="00913B1C">
            <w:pPr>
              <w:pStyle w:val="TAL"/>
            </w:pPr>
            <w:r w:rsidRPr="00481D2D">
              <w:t>n/a</w:t>
            </w:r>
          </w:p>
        </w:tc>
        <w:tc>
          <w:tcPr>
            <w:tcW w:w="1704" w:type="dxa"/>
          </w:tcPr>
          <w:p w14:paraId="028C690B" w14:textId="77777777" w:rsidR="00F14657" w:rsidRPr="00481D2D" w:rsidRDefault="00F14657" w:rsidP="00913B1C">
            <w:pPr>
              <w:pStyle w:val="TAL"/>
            </w:pPr>
            <w:r w:rsidRPr="00481D2D">
              <w:t>c20</w:t>
            </w:r>
          </w:p>
        </w:tc>
      </w:tr>
      <w:tr w:rsidR="00D23D14" w:rsidRPr="00481D2D" w14:paraId="7D2964B4" w14:textId="77777777" w:rsidTr="00010377">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117CB791" w14:textId="77777777" w:rsidR="00D23D14" w:rsidRPr="00481D2D" w:rsidRDefault="00D23D14" w:rsidP="00010377">
            <w:pPr>
              <w:pStyle w:val="TAL"/>
            </w:pPr>
            <w:r w:rsidRPr="00481D2D">
              <w:t>45</w:t>
            </w:r>
          </w:p>
        </w:tc>
        <w:tc>
          <w:tcPr>
            <w:tcW w:w="3402" w:type="dxa"/>
            <w:tcBorders>
              <w:top w:val="single" w:sz="4" w:space="0" w:color="auto"/>
              <w:left w:val="single" w:sz="4" w:space="0" w:color="auto"/>
              <w:bottom w:val="single" w:sz="4" w:space="0" w:color="auto"/>
              <w:right w:val="single" w:sz="4" w:space="0" w:color="auto"/>
            </w:tcBorders>
          </w:tcPr>
          <w:p w14:paraId="789AE421" w14:textId="77777777" w:rsidR="00D23D14" w:rsidRPr="00481D2D" w:rsidRDefault="00D23D14" w:rsidP="00010377">
            <w:pPr>
              <w:pStyle w:val="TAL"/>
            </w:pPr>
            <w:r w:rsidRPr="00481D2D">
              <w:t>support for reduced-size RTCP?</w:t>
            </w:r>
          </w:p>
        </w:tc>
        <w:tc>
          <w:tcPr>
            <w:tcW w:w="1701" w:type="dxa"/>
            <w:tcBorders>
              <w:top w:val="single" w:sz="4" w:space="0" w:color="auto"/>
              <w:left w:val="single" w:sz="4" w:space="0" w:color="auto"/>
              <w:bottom w:val="single" w:sz="4" w:space="0" w:color="auto"/>
              <w:right w:val="single" w:sz="4" w:space="0" w:color="auto"/>
            </w:tcBorders>
          </w:tcPr>
          <w:p w14:paraId="692EB781" w14:textId="77777777" w:rsidR="00D23D14" w:rsidRPr="00481D2D" w:rsidRDefault="00D23D14" w:rsidP="00010377">
            <w:pPr>
              <w:pStyle w:val="TAL"/>
            </w:pPr>
            <w:r w:rsidRPr="00481D2D">
              <w:t>[204]</w:t>
            </w:r>
          </w:p>
        </w:tc>
        <w:tc>
          <w:tcPr>
            <w:tcW w:w="1701" w:type="dxa"/>
            <w:tcBorders>
              <w:top w:val="single" w:sz="4" w:space="0" w:color="auto"/>
              <w:left w:val="single" w:sz="4" w:space="0" w:color="auto"/>
              <w:bottom w:val="single" w:sz="4" w:space="0" w:color="auto"/>
              <w:right w:val="single" w:sz="4" w:space="0" w:color="auto"/>
            </w:tcBorders>
          </w:tcPr>
          <w:p w14:paraId="4042B0E5" w14:textId="77777777" w:rsidR="00D23D14" w:rsidRPr="00481D2D" w:rsidRDefault="00D23D14" w:rsidP="00010377">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14:paraId="598923A5" w14:textId="77777777" w:rsidR="00D23D14" w:rsidRPr="00481D2D" w:rsidRDefault="00D23D14" w:rsidP="00010377">
            <w:pPr>
              <w:pStyle w:val="TAL"/>
            </w:pPr>
            <w:r w:rsidRPr="00481D2D">
              <w:t>o</w:t>
            </w:r>
          </w:p>
        </w:tc>
      </w:tr>
      <w:tr w:rsidR="007E2239" w:rsidRPr="00481D2D" w14:paraId="0591A23A" w14:textId="77777777" w:rsidTr="007E2239">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38093F95" w14:textId="77777777" w:rsidR="007E2239" w:rsidRPr="00481D2D" w:rsidRDefault="007E2239" w:rsidP="007E2239">
            <w:pPr>
              <w:pStyle w:val="TAL"/>
            </w:pPr>
            <w:r w:rsidRPr="00481D2D">
              <w:t>46</w:t>
            </w:r>
          </w:p>
        </w:tc>
        <w:tc>
          <w:tcPr>
            <w:tcW w:w="3402" w:type="dxa"/>
            <w:tcBorders>
              <w:top w:val="single" w:sz="4" w:space="0" w:color="auto"/>
              <w:left w:val="single" w:sz="4" w:space="0" w:color="auto"/>
              <w:bottom w:val="single" w:sz="4" w:space="0" w:color="auto"/>
              <w:right w:val="single" w:sz="4" w:space="0" w:color="auto"/>
            </w:tcBorders>
          </w:tcPr>
          <w:p w14:paraId="55D90A13" w14:textId="77777777" w:rsidR="007E2239" w:rsidRPr="00481D2D" w:rsidRDefault="007E2239" w:rsidP="007E2239">
            <w:pPr>
              <w:pStyle w:val="TAL"/>
            </w:pPr>
            <w:r w:rsidRPr="00481D2D">
              <w:t>RTCP extended reports?</w:t>
            </w:r>
          </w:p>
        </w:tc>
        <w:tc>
          <w:tcPr>
            <w:tcW w:w="1701" w:type="dxa"/>
            <w:tcBorders>
              <w:top w:val="single" w:sz="4" w:space="0" w:color="auto"/>
              <w:left w:val="single" w:sz="4" w:space="0" w:color="auto"/>
              <w:bottom w:val="single" w:sz="4" w:space="0" w:color="auto"/>
              <w:right w:val="single" w:sz="4" w:space="0" w:color="auto"/>
            </w:tcBorders>
          </w:tcPr>
          <w:p w14:paraId="026457AB" w14:textId="77777777" w:rsidR="007E2239" w:rsidRPr="00481D2D" w:rsidRDefault="007E2239" w:rsidP="007E2239">
            <w:pPr>
              <w:pStyle w:val="TAL"/>
            </w:pPr>
            <w:r w:rsidRPr="00481D2D">
              <w:t>[205]</w:t>
            </w:r>
          </w:p>
        </w:tc>
        <w:tc>
          <w:tcPr>
            <w:tcW w:w="1701" w:type="dxa"/>
            <w:tcBorders>
              <w:top w:val="single" w:sz="4" w:space="0" w:color="auto"/>
              <w:left w:val="single" w:sz="4" w:space="0" w:color="auto"/>
              <w:bottom w:val="single" w:sz="4" w:space="0" w:color="auto"/>
              <w:right w:val="single" w:sz="4" w:space="0" w:color="auto"/>
            </w:tcBorders>
          </w:tcPr>
          <w:p w14:paraId="5E83E9A6" w14:textId="77777777" w:rsidR="007E2239" w:rsidRPr="00481D2D" w:rsidRDefault="007E2239" w:rsidP="007E2239">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14:paraId="05A77DCC" w14:textId="77777777" w:rsidR="007E2239" w:rsidRPr="00481D2D" w:rsidRDefault="007E2239" w:rsidP="007E2239">
            <w:pPr>
              <w:pStyle w:val="TAL"/>
            </w:pPr>
            <w:r w:rsidRPr="00481D2D">
              <w:t>o</w:t>
            </w:r>
          </w:p>
        </w:tc>
      </w:tr>
      <w:tr w:rsidR="00F039FC" w:rsidRPr="00481D2D" w14:paraId="7C751B68" w14:textId="77777777" w:rsidTr="00F039FC">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3F093781" w14:textId="77777777" w:rsidR="00F039FC" w:rsidRPr="00481D2D" w:rsidRDefault="00F039FC" w:rsidP="00F039FC">
            <w:pPr>
              <w:pStyle w:val="TAL"/>
            </w:pPr>
            <w:r w:rsidRPr="00481D2D">
              <w:t>47</w:t>
            </w:r>
          </w:p>
        </w:tc>
        <w:tc>
          <w:tcPr>
            <w:tcW w:w="3402" w:type="dxa"/>
            <w:tcBorders>
              <w:top w:val="single" w:sz="4" w:space="0" w:color="auto"/>
              <w:left w:val="single" w:sz="4" w:space="0" w:color="auto"/>
              <w:bottom w:val="single" w:sz="4" w:space="0" w:color="auto"/>
              <w:right w:val="single" w:sz="4" w:space="0" w:color="auto"/>
            </w:tcBorders>
          </w:tcPr>
          <w:p w14:paraId="5FA31EB0" w14:textId="77777777" w:rsidR="00F039FC" w:rsidRPr="00481D2D" w:rsidRDefault="00F039FC" w:rsidP="00F039FC">
            <w:pPr>
              <w:pStyle w:val="TAL"/>
            </w:pPr>
            <w:r w:rsidRPr="00481D2D">
              <w:t>maximum receive SDU size?</w:t>
            </w:r>
          </w:p>
        </w:tc>
        <w:tc>
          <w:tcPr>
            <w:tcW w:w="1701" w:type="dxa"/>
            <w:tcBorders>
              <w:top w:val="single" w:sz="4" w:space="0" w:color="auto"/>
              <w:left w:val="single" w:sz="4" w:space="0" w:color="auto"/>
              <w:bottom w:val="single" w:sz="4" w:space="0" w:color="auto"/>
              <w:right w:val="single" w:sz="4" w:space="0" w:color="auto"/>
            </w:tcBorders>
          </w:tcPr>
          <w:p w14:paraId="0FDD2314" w14:textId="77777777" w:rsidR="00F039FC" w:rsidRPr="00481D2D" w:rsidRDefault="00F039FC" w:rsidP="00F039FC">
            <w:pPr>
              <w:pStyle w:val="TAL"/>
            </w:pPr>
            <w:r w:rsidRPr="00481D2D">
              <w:t>[9B]</w:t>
            </w:r>
          </w:p>
        </w:tc>
        <w:tc>
          <w:tcPr>
            <w:tcW w:w="1701" w:type="dxa"/>
            <w:tcBorders>
              <w:top w:val="single" w:sz="4" w:space="0" w:color="auto"/>
              <w:left w:val="single" w:sz="4" w:space="0" w:color="auto"/>
              <w:bottom w:val="single" w:sz="4" w:space="0" w:color="auto"/>
              <w:right w:val="single" w:sz="4" w:space="0" w:color="auto"/>
            </w:tcBorders>
          </w:tcPr>
          <w:p w14:paraId="31976147" w14:textId="77777777" w:rsidR="00F039FC" w:rsidRPr="00481D2D" w:rsidRDefault="00F039FC" w:rsidP="00F039FC">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14:paraId="177B9E50" w14:textId="77777777" w:rsidR="00F039FC" w:rsidRPr="00481D2D" w:rsidRDefault="00F039FC" w:rsidP="00F039FC">
            <w:pPr>
              <w:pStyle w:val="TAL"/>
            </w:pPr>
            <w:r w:rsidRPr="00481D2D">
              <w:t>o</w:t>
            </w:r>
          </w:p>
        </w:tc>
      </w:tr>
      <w:tr w:rsidR="00E20E77" w:rsidRPr="00481D2D" w14:paraId="6D9C7580" w14:textId="77777777" w:rsidTr="00E20E77">
        <w:tc>
          <w:tcPr>
            <w:tcW w:w="1134" w:type="dxa"/>
          </w:tcPr>
          <w:p w14:paraId="33A95566" w14:textId="77777777" w:rsidR="00E20E77" w:rsidRPr="00481D2D" w:rsidRDefault="00E20E77" w:rsidP="00E20E77">
            <w:pPr>
              <w:pStyle w:val="TAL"/>
            </w:pPr>
            <w:r w:rsidRPr="00481D2D">
              <w:t>48</w:t>
            </w:r>
          </w:p>
        </w:tc>
        <w:tc>
          <w:tcPr>
            <w:tcW w:w="3402" w:type="dxa"/>
          </w:tcPr>
          <w:p w14:paraId="023E0433" w14:textId="77777777" w:rsidR="00E20E77" w:rsidRPr="00481D2D" w:rsidRDefault="00E20E77" w:rsidP="00E20E77">
            <w:pPr>
              <w:pStyle w:val="TAL"/>
            </w:pPr>
            <w:r w:rsidRPr="00481D2D">
              <w:rPr>
                <w:rFonts w:eastAsia="MS Mincho"/>
                <w:lang w:eastAsia="ja-JP"/>
              </w:rPr>
              <w:t>the SDP content attribute</w:t>
            </w:r>
            <w:r w:rsidR="002E61A1" w:rsidRPr="00481D2D">
              <w:rPr>
                <w:rFonts w:eastAsia="MS Mincho"/>
                <w:lang w:eastAsia="ja-JP"/>
              </w:rPr>
              <w:t>?</w:t>
            </w:r>
          </w:p>
        </w:tc>
        <w:tc>
          <w:tcPr>
            <w:tcW w:w="1701" w:type="dxa"/>
          </w:tcPr>
          <w:p w14:paraId="2033B959" w14:textId="77777777" w:rsidR="00E20E77" w:rsidRPr="00481D2D" w:rsidRDefault="00E20E77" w:rsidP="00E20E77">
            <w:pPr>
              <w:pStyle w:val="TAL"/>
            </w:pPr>
            <w:r w:rsidRPr="00481D2D">
              <w:t>[206]</w:t>
            </w:r>
          </w:p>
        </w:tc>
        <w:tc>
          <w:tcPr>
            <w:tcW w:w="1701" w:type="dxa"/>
          </w:tcPr>
          <w:p w14:paraId="7B5A543C" w14:textId="77777777" w:rsidR="00E20E77" w:rsidRPr="00481D2D" w:rsidRDefault="00E20E77" w:rsidP="00E20E77">
            <w:pPr>
              <w:pStyle w:val="TAL"/>
            </w:pPr>
            <w:r w:rsidRPr="00481D2D">
              <w:t>o</w:t>
            </w:r>
          </w:p>
        </w:tc>
        <w:tc>
          <w:tcPr>
            <w:tcW w:w="1704" w:type="dxa"/>
          </w:tcPr>
          <w:p w14:paraId="535E8EE3" w14:textId="77777777" w:rsidR="00E20E77" w:rsidRPr="00481D2D" w:rsidRDefault="00E20E77" w:rsidP="00E20E77">
            <w:pPr>
              <w:pStyle w:val="TAL"/>
            </w:pPr>
            <w:r w:rsidRPr="00481D2D">
              <w:t>c21</w:t>
            </w:r>
          </w:p>
        </w:tc>
      </w:tr>
      <w:tr w:rsidR="00C4579E" w:rsidRPr="00481D2D" w14:paraId="51B054F1" w14:textId="77777777" w:rsidTr="00C4579E">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2654A3F1" w14:textId="77777777" w:rsidR="00C4579E" w:rsidRPr="00481D2D" w:rsidRDefault="00C4579E" w:rsidP="00C4579E">
            <w:pPr>
              <w:pStyle w:val="TAL"/>
            </w:pPr>
            <w:r w:rsidRPr="00481D2D">
              <w:t>49</w:t>
            </w:r>
          </w:p>
        </w:tc>
        <w:tc>
          <w:tcPr>
            <w:tcW w:w="3402" w:type="dxa"/>
            <w:tcBorders>
              <w:top w:val="single" w:sz="4" w:space="0" w:color="auto"/>
              <w:left w:val="single" w:sz="4" w:space="0" w:color="auto"/>
              <w:bottom w:val="single" w:sz="4" w:space="0" w:color="auto"/>
              <w:right w:val="single" w:sz="4" w:space="0" w:color="auto"/>
            </w:tcBorders>
          </w:tcPr>
          <w:p w14:paraId="18221285" w14:textId="77777777" w:rsidR="00C4579E" w:rsidRPr="00481D2D" w:rsidRDefault="00C4579E" w:rsidP="00C4579E">
            <w:pPr>
              <w:pStyle w:val="TAL"/>
              <w:rPr>
                <w:rFonts w:eastAsia="MS Mincho"/>
                <w:lang w:eastAsia="ja-JP"/>
              </w:rPr>
            </w:pPr>
            <w:r w:rsidRPr="00481D2D">
              <w:t xml:space="preserve">a general mechanism for </w:t>
            </w:r>
            <w:smartTag w:uri="urn:schemas-microsoft-com:office:smarttags" w:element="stockticker">
              <w:r w:rsidRPr="00481D2D">
                <w:t>RTP</w:t>
              </w:r>
            </w:smartTag>
            <w:r w:rsidRPr="00481D2D">
              <w:t xml:space="preserve"> header extensions?</w:t>
            </w:r>
          </w:p>
        </w:tc>
        <w:tc>
          <w:tcPr>
            <w:tcW w:w="1701" w:type="dxa"/>
            <w:tcBorders>
              <w:top w:val="single" w:sz="4" w:space="0" w:color="auto"/>
              <w:left w:val="single" w:sz="4" w:space="0" w:color="auto"/>
              <w:bottom w:val="single" w:sz="4" w:space="0" w:color="auto"/>
              <w:right w:val="single" w:sz="4" w:space="0" w:color="auto"/>
            </w:tcBorders>
          </w:tcPr>
          <w:p w14:paraId="6E2D341B" w14:textId="77777777" w:rsidR="00C4579E" w:rsidRPr="00481D2D" w:rsidRDefault="00C4579E" w:rsidP="00C4579E">
            <w:pPr>
              <w:pStyle w:val="TAL"/>
            </w:pPr>
            <w:r w:rsidRPr="00481D2D">
              <w:t>[210]</w:t>
            </w:r>
          </w:p>
        </w:tc>
        <w:tc>
          <w:tcPr>
            <w:tcW w:w="1701" w:type="dxa"/>
            <w:tcBorders>
              <w:top w:val="single" w:sz="4" w:space="0" w:color="auto"/>
              <w:left w:val="single" w:sz="4" w:space="0" w:color="auto"/>
              <w:bottom w:val="single" w:sz="4" w:space="0" w:color="auto"/>
              <w:right w:val="single" w:sz="4" w:space="0" w:color="auto"/>
            </w:tcBorders>
          </w:tcPr>
          <w:p w14:paraId="5734EE10" w14:textId="77777777" w:rsidR="00C4579E" w:rsidRPr="00481D2D" w:rsidRDefault="00C4579E" w:rsidP="00C4579E">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14:paraId="249DB833" w14:textId="77777777" w:rsidR="00C4579E" w:rsidRPr="00481D2D" w:rsidRDefault="00C4579E" w:rsidP="00C4579E">
            <w:pPr>
              <w:pStyle w:val="TAL"/>
            </w:pPr>
            <w:r w:rsidRPr="00481D2D">
              <w:t>o</w:t>
            </w:r>
          </w:p>
        </w:tc>
      </w:tr>
      <w:tr w:rsidR="00015856" w:rsidRPr="00481D2D" w14:paraId="171C34E6" w14:textId="77777777" w:rsidTr="00015856">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74B78846" w14:textId="77777777" w:rsidR="00015856" w:rsidRPr="00481D2D" w:rsidRDefault="00015856" w:rsidP="00015856">
            <w:pPr>
              <w:pStyle w:val="TAL"/>
            </w:pPr>
            <w:r w:rsidRPr="00481D2D">
              <w:t>50</w:t>
            </w:r>
          </w:p>
        </w:tc>
        <w:tc>
          <w:tcPr>
            <w:tcW w:w="3402" w:type="dxa"/>
            <w:tcBorders>
              <w:top w:val="single" w:sz="4" w:space="0" w:color="auto"/>
              <w:left w:val="single" w:sz="4" w:space="0" w:color="auto"/>
              <w:bottom w:val="single" w:sz="4" w:space="0" w:color="auto"/>
              <w:right w:val="single" w:sz="4" w:space="0" w:color="auto"/>
            </w:tcBorders>
          </w:tcPr>
          <w:p w14:paraId="3FF3E6C2" w14:textId="77777777" w:rsidR="00015856" w:rsidRPr="00481D2D" w:rsidRDefault="00015856" w:rsidP="00015856">
            <w:pPr>
              <w:pStyle w:val="TAL"/>
            </w:pPr>
            <w:r w:rsidRPr="00481D2D">
              <w:t>negotiation of generic image attributes in the session description protocol (SDP)?</w:t>
            </w:r>
          </w:p>
        </w:tc>
        <w:tc>
          <w:tcPr>
            <w:tcW w:w="1701" w:type="dxa"/>
            <w:tcBorders>
              <w:top w:val="single" w:sz="4" w:space="0" w:color="auto"/>
              <w:left w:val="single" w:sz="4" w:space="0" w:color="auto"/>
              <w:bottom w:val="single" w:sz="4" w:space="0" w:color="auto"/>
              <w:right w:val="single" w:sz="4" w:space="0" w:color="auto"/>
            </w:tcBorders>
          </w:tcPr>
          <w:p w14:paraId="0AE867BD" w14:textId="77777777" w:rsidR="00015856" w:rsidRPr="00481D2D" w:rsidRDefault="00015856" w:rsidP="00015856">
            <w:pPr>
              <w:pStyle w:val="TAL"/>
            </w:pPr>
            <w:r w:rsidRPr="00481D2D">
              <w:t>[211]</w:t>
            </w:r>
          </w:p>
        </w:tc>
        <w:tc>
          <w:tcPr>
            <w:tcW w:w="1701" w:type="dxa"/>
            <w:tcBorders>
              <w:top w:val="single" w:sz="4" w:space="0" w:color="auto"/>
              <w:left w:val="single" w:sz="4" w:space="0" w:color="auto"/>
              <w:bottom w:val="single" w:sz="4" w:space="0" w:color="auto"/>
              <w:right w:val="single" w:sz="4" w:space="0" w:color="auto"/>
            </w:tcBorders>
          </w:tcPr>
          <w:p w14:paraId="10E0672C" w14:textId="77777777" w:rsidR="00015856" w:rsidRPr="00481D2D" w:rsidRDefault="00015856" w:rsidP="00015856">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14:paraId="0BE2CE97" w14:textId="77777777" w:rsidR="00015856" w:rsidRPr="00481D2D" w:rsidRDefault="00015856" w:rsidP="00015856">
            <w:pPr>
              <w:pStyle w:val="TAL"/>
            </w:pPr>
            <w:r w:rsidRPr="00481D2D">
              <w:t>o</w:t>
            </w:r>
          </w:p>
        </w:tc>
      </w:tr>
      <w:tr w:rsidR="001E7167" w:rsidRPr="00481D2D" w14:paraId="548F1053" w14:textId="77777777" w:rsidTr="001E7167">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30261E51" w14:textId="77777777" w:rsidR="001E7167" w:rsidRPr="00481D2D" w:rsidRDefault="001E7167" w:rsidP="001E7167">
            <w:pPr>
              <w:pStyle w:val="TAL"/>
            </w:pPr>
            <w:r w:rsidRPr="00481D2D">
              <w:t>51</w:t>
            </w:r>
          </w:p>
        </w:tc>
        <w:tc>
          <w:tcPr>
            <w:tcW w:w="3402" w:type="dxa"/>
            <w:tcBorders>
              <w:top w:val="single" w:sz="4" w:space="0" w:color="auto"/>
              <w:left w:val="single" w:sz="4" w:space="0" w:color="auto"/>
              <w:bottom w:val="single" w:sz="4" w:space="0" w:color="auto"/>
              <w:right w:val="single" w:sz="4" w:space="0" w:color="auto"/>
            </w:tcBorders>
          </w:tcPr>
          <w:p w14:paraId="4165DD32" w14:textId="77777777" w:rsidR="001E7167" w:rsidRPr="00481D2D" w:rsidRDefault="001E7167" w:rsidP="001E7167">
            <w:pPr>
              <w:pStyle w:val="TAL"/>
            </w:pPr>
            <w:r w:rsidRPr="00481D2D">
              <w:rPr>
                <w:rFonts w:eastAsia="MS Mincho"/>
                <w:lang w:eastAsia="ja-JP"/>
              </w:rPr>
              <w:t xml:space="preserve">connection-oriented media transport over the </w:t>
            </w:r>
            <w:smartTag w:uri="urn:schemas-microsoft-com:office:smarttags" w:element="stockticker">
              <w:r w:rsidRPr="00481D2D">
                <w:rPr>
                  <w:rFonts w:eastAsia="MS Mincho"/>
                  <w:lang w:eastAsia="ja-JP"/>
                </w:rPr>
                <w:t>TLS</w:t>
              </w:r>
            </w:smartTag>
            <w:r w:rsidRPr="00481D2D">
              <w:rPr>
                <w:rFonts w:eastAsia="MS Mincho"/>
                <w:lang w:eastAsia="ja-JP"/>
              </w:rPr>
              <w:t xml:space="preserve"> protocol in the SDP?</w:t>
            </w:r>
          </w:p>
        </w:tc>
        <w:tc>
          <w:tcPr>
            <w:tcW w:w="1701" w:type="dxa"/>
            <w:tcBorders>
              <w:top w:val="single" w:sz="4" w:space="0" w:color="auto"/>
              <w:left w:val="single" w:sz="4" w:space="0" w:color="auto"/>
              <w:bottom w:val="single" w:sz="4" w:space="0" w:color="auto"/>
              <w:right w:val="single" w:sz="4" w:space="0" w:color="auto"/>
            </w:tcBorders>
          </w:tcPr>
          <w:p w14:paraId="7BE3A3D9" w14:textId="77777777" w:rsidR="001E7167" w:rsidRPr="00481D2D" w:rsidRDefault="00AA6C04" w:rsidP="001E7167">
            <w:pPr>
              <w:pStyle w:val="TAL"/>
            </w:pPr>
            <w:r w:rsidRPr="00481D2D">
              <w:t>[241]</w:t>
            </w:r>
          </w:p>
        </w:tc>
        <w:tc>
          <w:tcPr>
            <w:tcW w:w="1701" w:type="dxa"/>
            <w:tcBorders>
              <w:top w:val="single" w:sz="4" w:space="0" w:color="auto"/>
              <w:left w:val="single" w:sz="4" w:space="0" w:color="auto"/>
              <w:bottom w:val="single" w:sz="4" w:space="0" w:color="auto"/>
              <w:right w:val="single" w:sz="4" w:space="0" w:color="auto"/>
            </w:tcBorders>
          </w:tcPr>
          <w:p w14:paraId="6711B01E" w14:textId="77777777" w:rsidR="001E7167" w:rsidRPr="00481D2D" w:rsidRDefault="001E7167" w:rsidP="001E7167">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14:paraId="2C9E6B81" w14:textId="77777777" w:rsidR="001E7167" w:rsidRPr="00481D2D" w:rsidRDefault="001E7167" w:rsidP="001E7167">
            <w:pPr>
              <w:pStyle w:val="TAL"/>
            </w:pPr>
            <w:r w:rsidRPr="00481D2D">
              <w:t>c25</w:t>
            </w:r>
          </w:p>
        </w:tc>
      </w:tr>
      <w:tr w:rsidR="001E7167" w:rsidRPr="00481D2D" w14:paraId="0B4DA3F9" w14:textId="77777777" w:rsidTr="001E7167">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0F721F8A" w14:textId="77777777" w:rsidR="001E7167" w:rsidRPr="00481D2D" w:rsidRDefault="00BC7016" w:rsidP="001E7167">
            <w:pPr>
              <w:pStyle w:val="TAL"/>
            </w:pPr>
            <w:r w:rsidRPr="00481D2D">
              <w:t>5</w:t>
            </w:r>
            <w:r w:rsidR="001E7167" w:rsidRPr="00481D2D">
              <w:t>2</w:t>
            </w:r>
          </w:p>
        </w:tc>
        <w:tc>
          <w:tcPr>
            <w:tcW w:w="3402" w:type="dxa"/>
            <w:tcBorders>
              <w:top w:val="single" w:sz="4" w:space="0" w:color="auto"/>
              <w:left w:val="single" w:sz="4" w:space="0" w:color="auto"/>
              <w:bottom w:val="single" w:sz="4" w:space="0" w:color="auto"/>
              <w:right w:val="single" w:sz="4" w:space="0" w:color="auto"/>
            </w:tcBorders>
          </w:tcPr>
          <w:p w14:paraId="2830AD60" w14:textId="77777777" w:rsidR="001E7167" w:rsidRPr="00481D2D" w:rsidRDefault="001E7167" w:rsidP="001E7167">
            <w:pPr>
              <w:pStyle w:val="TAL"/>
            </w:pPr>
            <w:r w:rsidRPr="00481D2D">
              <w:rPr>
                <w:rFonts w:eastAsia="MS Mincho"/>
                <w:lang w:eastAsia="ja-JP"/>
              </w:rPr>
              <w:t>UDPTL over DTLS?</w:t>
            </w:r>
          </w:p>
        </w:tc>
        <w:tc>
          <w:tcPr>
            <w:tcW w:w="1701" w:type="dxa"/>
            <w:tcBorders>
              <w:top w:val="single" w:sz="4" w:space="0" w:color="auto"/>
              <w:left w:val="single" w:sz="4" w:space="0" w:color="auto"/>
              <w:bottom w:val="single" w:sz="4" w:space="0" w:color="auto"/>
              <w:right w:val="single" w:sz="4" w:space="0" w:color="auto"/>
            </w:tcBorders>
          </w:tcPr>
          <w:p w14:paraId="6E781736" w14:textId="77777777" w:rsidR="001E7167" w:rsidRPr="00481D2D" w:rsidRDefault="001E7167" w:rsidP="001E7167">
            <w:pPr>
              <w:pStyle w:val="TAL"/>
            </w:pPr>
            <w:r w:rsidRPr="00481D2D">
              <w:t>[</w:t>
            </w:r>
            <w:r w:rsidR="00770B3F" w:rsidRPr="00481D2D">
              <w:t>217</w:t>
            </w:r>
            <w:r w:rsidRPr="00481D2D">
              <w:t>]</w:t>
            </w:r>
          </w:p>
        </w:tc>
        <w:tc>
          <w:tcPr>
            <w:tcW w:w="1701" w:type="dxa"/>
            <w:tcBorders>
              <w:top w:val="single" w:sz="4" w:space="0" w:color="auto"/>
              <w:left w:val="single" w:sz="4" w:space="0" w:color="auto"/>
              <w:bottom w:val="single" w:sz="4" w:space="0" w:color="auto"/>
              <w:right w:val="single" w:sz="4" w:space="0" w:color="auto"/>
            </w:tcBorders>
          </w:tcPr>
          <w:p w14:paraId="101F5C92" w14:textId="77777777" w:rsidR="001E7167" w:rsidRPr="00481D2D" w:rsidRDefault="001E7167" w:rsidP="001E7167">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14:paraId="1E2EFA86" w14:textId="77777777" w:rsidR="001E7167" w:rsidRPr="00481D2D" w:rsidRDefault="001E7167" w:rsidP="001E7167">
            <w:pPr>
              <w:pStyle w:val="TAL"/>
            </w:pPr>
            <w:r w:rsidRPr="00481D2D">
              <w:t>c27</w:t>
            </w:r>
          </w:p>
        </w:tc>
      </w:tr>
      <w:tr w:rsidR="005A0389" w:rsidRPr="00481D2D" w14:paraId="460DEA63" w14:textId="77777777" w:rsidTr="001D798D">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3C985143" w14:textId="77777777" w:rsidR="005A0389" w:rsidRPr="00481D2D" w:rsidRDefault="005A0389" w:rsidP="001D798D">
            <w:pPr>
              <w:pStyle w:val="TAL"/>
            </w:pPr>
            <w:r w:rsidRPr="00481D2D">
              <w:t>53</w:t>
            </w:r>
          </w:p>
        </w:tc>
        <w:tc>
          <w:tcPr>
            <w:tcW w:w="3402" w:type="dxa"/>
            <w:tcBorders>
              <w:top w:val="single" w:sz="4" w:space="0" w:color="auto"/>
              <w:left w:val="single" w:sz="4" w:space="0" w:color="auto"/>
              <w:bottom w:val="single" w:sz="4" w:space="0" w:color="auto"/>
              <w:right w:val="single" w:sz="4" w:space="0" w:color="auto"/>
            </w:tcBorders>
          </w:tcPr>
          <w:p w14:paraId="3A724DF5" w14:textId="77777777" w:rsidR="005A0389" w:rsidRPr="00481D2D" w:rsidRDefault="005A0389" w:rsidP="001D798D">
            <w:pPr>
              <w:pStyle w:val="TAL"/>
              <w:rPr>
                <w:rFonts w:eastAsia="MS Mincho"/>
                <w:lang w:eastAsia="ja-JP"/>
              </w:rPr>
            </w:pPr>
            <w:r w:rsidRPr="00481D2D">
              <w:rPr>
                <w:rFonts w:cs="Calibri"/>
                <w:color w:val="000000"/>
              </w:rPr>
              <w:t>telepresence?</w:t>
            </w:r>
          </w:p>
        </w:tc>
        <w:tc>
          <w:tcPr>
            <w:tcW w:w="1701" w:type="dxa"/>
            <w:tcBorders>
              <w:top w:val="single" w:sz="4" w:space="0" w:color="auto"/>
              <w:left w:val="single" w:sz="4" w:space="0" w:color="auto"/>
              <w:bottom w:val="single" w:sz="4" w:space="0" w:color="auto"/>
              <w:right w:val="single" w:sz="4" w:space="0" w:color="auto"/>
            </w:tcBorders>
          </w:tcPr>
          <w:p w14:paraId="4E2588F1" w14:textId="77777777" w:rsidR="005A0389" w:rsidRPr="00481D2D" w:rsidRDefault="005A0389" w:rsidP="001D798D">
            <w:pPr>
              <w:pStyle w:val="TAL"/>
            </w:pPr>
            <w:r w:rsidRPr="00481D2D">
              <w:t>[</w:t>
            </w:r>
            <w:r w:rsidR="001D798D" w:rsidRPr="00481D2D">
              <w:t>7G</w:t>
            </w:r>
            <w:r w:rsidRPr="00481D2D">
              <w:t>]</w:t>
            </w:r>
          </w:p>
        </w:tc>
        <w:tc>
          <w:tcPr>
            <w:tcW w:w="1701" w:type="dxa"/>
            <w:tcBorders>
              <w:top w:val="single" w:sz="4" w:space="0" w:color="auto"/>
              <w:left w:val="single" w:sz="4" w:space="0" w:color="auto"/>
              <w:bottom w:val="single" w:sz="4" w:space="0" w:color="auto"/>
              <w:right w:val="single" w:sz="4" w:space="0" w:color="auto"/>
            </w:tcBorders>
          </w:tcPr>
          <w:p w14:paraId="110376B2" w14:textId="77777777" w:rsidR="005A0389" w:rsidRPr="00481D2D" w:rsidRDefault="005A0389" w:rsidP="001D798D">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14:paraId="4CED48C7" w14:textId="77777777" w:rsidR="005A0389" w:rsidRPr="00481D2D" w:rsidRDefault="005A0389" w:rsidP="001D798D">
            <w:pPr>
              <w:pStyle w:val="TAL"/>
            </w:pPr>
            <w:r w:rsidRPr="00481D2D">
              <w:t>o</w:t>
            </w:r>
          </w:p>
        </w:tc>
      </w:tr>
      <w:tr w:rsidR="005A0389" w:rsidRPr="00481D2D" w14:paraId="468BB755" w14:textId="77777777" w:rsidTr="001D798D">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1EE5A79E" w14:textId="77777777" w:rsidR="005A0389" w:rsidRPr="00481D2D" w:rsidRDefault="005A0389" w:rsidP="001D798D">
            <w:pPr>
              <w:pStyle w:val="TAL"/>
            </w:pPr>
            <w:r w:rsidRPr="00481D2D">
              <w:t>54</w:t>
            </w:r>
          </w:p>
        </w:tc>
        <w:tc>
          <w:tcPr>
            <w:tcW w:w="3402" w:type="dxa"/>
            <w:tcBorders>
              <w:top w:val="single" w:sz="4" w:space="0" w:color="auto"/>
              <w:left w:val="single" w:sz="4" w:space="0" w:color="auto"/>
              <w:bottom w:val="single" w:sz="4" w:space="0" w:color="auto"/>
              <w:right w:val="single" w:sz="4" w:space="0" w:color="auto"/>
            </w:tcBorders>
          </w:tcPr>
          <w:p w14:paraId="6B5C0F18" w14:textId="77777777" w:rsidR="005A0389" w:rsidRPr="00481D2D" w:rsidRDefault="005A0389" w:rsidP="001D798D">
            <w:pPr>
              <w:pStyle w:val="TAL"/>
              <w:rPr>
                <w:rFonts w:eastAsia="MS Mincho"/>
                <w:lang w:eastAsia="ja-JP"/>
              </w:rPr>
            </w:pPr>
            <w:r w:rsidRPr="00481D2D">
              <w:rPr>
                <w:rFonts w:eastAsia="MS Mincho"/>
                <w:lang w:eastAsia="ja-JP"/>
              </w:rPr>
              <w:t>SCTP over DTLS?</w:t>
            </w:r>
          </w:p>
        </w:tc>
        <w:tc>
          <w:tcPr>
            <w:tcW w:w="1701" w:type="dxa"/>
            <w:tcBorders>
              <w:top w:val="single" w:sz="4" w:space="0" w:color="auto"/>
              <w:left w:val="single" w:sz="4" w:space="0" w:color="auto"/>
              <w:bottom w:val="single" w:sz="4" w:space="0" w:color="auto"/>
              <w:right w:val="single" w:sz="4" w:space="0" w:color="auto"/>
            </w:tcBorders>
          </w:tcPr>
          <w:p w14:paraId="45BBFC7C" w14:textId="77777777" w:rsidR="005A0389" w:rsidRPr="00481D2D" w:rsidRDefault="005A0389" w:rsidP="001D798D">
            <w:pPr>
              <w:pStyle w:val="TAL"/>
            </w:pPr>
            <w:r w:rsidRPr="00481D2D">
              <w:t>[</w:t>
            </w:r>
            <w:r w:rsidR="001D798D" w:rsidRPr="00481D2D">
              <w:t>219</w:t>
            </w:r>
            <w:r w:rsidRPr="00481D2D">
              <w:t>]</w:t>
            </w:r>
          </w:p>
        </w:tc>
        <w:tc>
          <w:tcPr>
            <w:tcW w:w="1701" w:type="dxa"/>
            <w:tcBorders>
              <w:top w:val="single" w:sz="4" w:space="0" w:color="auto"/>
              <w:left w:val="single" w:sz="4" w:space="0" w:color="auto"/>
              <w:bottom w:val="single" w:sz="4" w:space="0" w:color="auto"/>
              <w:right w:val="single" w:sz="4" w:space="0" w:color="auto"/>
            </w:tcBorders>
          </w:tcPr>
          <w:p w14:paraId="57D2091F" w14:textId="77777777" w:rsidR="005A0389" w:rsidRPr="00481D2D" w:rsidRDefault="005A0389" w:rsidP="001D798D">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14:paraId="2FB4CF91" w14:textId="77777777" w:rsidR="005A0389" w:rsidRPr="00481D2D" w:rsidRDefault="005A0389" w:rsidP="001D798D">
            <w:pPr>
              <w:pStyle w:val="TAL"/>
            </w:pPr>
            <w:r w:rsidRPr="00481D2D">
              <w:t>c28</w:t>
            </w:r>
          </w:p>
        </w:tc>
      </w:tr>
      <w:tr w:rsidR="00561871" w:rsidRPr="00481D2D" w14:paraId="22F2F30E" w14:textId="77777777" w:rsidTr="001B3654">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7905008E" w14:textId="77777777" w:rsidR="00561871" w:rsidRPr="00481D2D" w:rsidRDefault="00561871" w:rsidP="001B3654">
            <w:pPr>
              <w:pStyle w:val="TAL"/>
            </w:pPr>
            <w:r w:rsidRPr="00481D2D">
              <w:t>55</w:t>
            </w:r>
          </w:p>
        </w:tc>
        <w:tc>
          <w:tcPr>
            <w:tcW w:w="3402" w:type="dxa"/>
            <w:tcBorders>
              <w:top w:val="single" w:sz="4" w:space="0" w:color="auto"/>
              <w:left w:val="single" w:sz="4" w:space="0" w:color="auto"/>
              <w:bottom w:val="single" w:sz="4" w:space="0" w:color="auto"/>
              <w:right w:val="single" w:sz="4" w:space="0" w:color="auto"/>
            </w:tcBorders>
          </w:tcPr>
          <w:p w14:paraId="4FF34F21" w14:textId="77777777" w:rsidR="00561871" w:rsidRPr="00481D2D" w:rsidRDefault="00561871" w:rsidP="001B3654">
            <w:pPr>
              <w:pStyle w:val="TAL"/>
              <w:rPr>
                <w:rFonts w:eastAsia="MS Mincho"/>
                <w:lang w:eastAsia="ja-JP"/>
              </w:rPr>
            </w:pPr>
            <w:r w:rsidRPr="00481D2D">
              <w:rPr>
                <w:rFonts w:eastAsia="MS Mincho"/>
                <w:lang w:eastAsia="ja-JP"/>
              </w:rPr>
              <w:t>DTLS-SRTP?</w:t>
            </w:r>
          </w:p>
        </w:tc>
        <w:tc>
          <w:tcPr>
            <w:tcW w:w="1701" w:type="dxa"/>
            <w:tcBorders>
              <w:top w:val="single" w:sz="4" w:space="0" w:color="auto"/>
              <w:left w:val="single" w:sz="4" w:space="0" w:color="auto"/>
              <w:bottom w:val="single" w:sz="4" w:space="0" w:color="auto"/>
              <w:right w:val="single" w:sz="4" w:space="0" w:color="auto"/>
            </w:tcBorders>
          </w:tcPr>
          <w:p w14:paraId="442F9575" w14:textId="77777777" w:rsidR="00561871" w:rsidRPr="00481D2D" w:rsidRDefault="00561871" w:rsidP="009C4E96">
            <w:pPr>
              <w:pStyle w:val="TAL"/>
            </w:pPr>
            <w:r w:rsidRPr="00481D2D">
              <w:t>[222], [</w:t>
            </w:r>
            <w:r w:rsidR="009C4E96" w:rsidRPr="00481D2D">
              <w:t>223</w:t>
            </w:r>
            <w:r w:rsidRPr="00481D2D">
              <w:t>]</w:t>
            </w:r>
          </w:p>
        </w:tc>
        <w:tc>
          <w:tcPr>
            <w:tcW w:w="1701" w:type="dxa"/>
            <w:tcBorders>
              <w:top w:val="single" w:sz="4" w:space="0" w:color="auto"/>
              <w:left w:val="single" w:sz="4" w:space="0" w:color="auto"/>
              <w:bottom w:val="single" w:sz="4" w:space="0" w:color="auto"/>
              <w:right w:val="single" w:sz="4" w:space="0" w:color="auto"/>
            </w:tcBorders>
          </w:tcPr>
          <w:p w14:paraId="708575A1" w14:textId="77777777" w:rsidR="00561871" w:rsidRPr="00481D2D" w:rsidRDefault="00561871" w:rsidP="001B3654">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14:paraId="4AFE904F" w14:textId="77777777" w:rsidR="00561871" w:rsidRPr="00481D2D" w:rsidRDefault="00561871" w:rsidP="001B3654">
            <w:pPr>
              <w:pStyle w:val="TAL"/>
            </w:pPr>
            <w:r w:rsidRPr="00481D2D">
              <w:t>c</w:t>
            </w:r>
            <w:r w:rsidR="00D55055">
              <w:t>41</w:t>
            </w:r>
          </w:p>
        </w:tc>
      </w:tr>
      <w:tr w:rsidR="00561871" w:rsidRPr="00481D2D" w14:paraId="3B1BF9CB" w14:textId="77777777" w:rsidTr="001B3654">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5D631715" w14:textId="77777777" w:rsidR="00561871" w:rsidRPr="00481D2D" w:rsidRDefault="00561871" w:rsidP="001B3654">
            <w:pPr>
              <w:pStyle w:val="TAL"/>
            </w:pPr>
            <w:r w:rsidRPr="00481D2D">
              <w:t>56</w:t>
            </w:r>
          </w:p>
        </w:tc>
        <w:tc>
          <w:tcPr>
            <w:tcW w:w="3402" w:type="dxa"/>
            <w:tcBorders>
              <w:top w:val="single" w:sz="4" w:space="0" w:color="auto"/>
              <w:left w:val="single" w:sz="4" w:space="0" w:color="auto"/>
              <w:bottom w:val="single" w:sz="4" w:space="0" w:color="auto"/>
              <w:right w:val="single" w:sz="4" w:space="0" w:color="auto"/>
            </w:tcBorders>
          </w:tcPr>
          <w:p w14:paraId="3D7966E8" w14:textId="77777777" w:rsidR="00561871" w:rsidRPr="00481D2D" w:rsidRDefault="00561871" w:rsidP="001B3654">
            <w:pPr>
              <w:pStyle w:val="TAL"/>
              <w:rPr>
                <w:rFonts w:eastAsia="MS Mincho"/>
                <w:lang w:eastAsia="ja-JP"/>
              </w:rPr>
            </w:pPr>
            <w:r w:rsidRPr="00481D2D">
              <w:rPr>
                <w:rFonts w:eastAsia="MS Mincho"/>
                <w:lang w:eastAsia="ja-JP"/>
              </w:rPr>
              <w:t>STUN Usage for Consent Freshness?</w:t>
            </w:r>
          </w:p>
        </w:tc>
        <w:tc>
          <w:tcPr>
            <w:tcW w:w="1701" w:type="dxa"/>
            <w:tcBorders>
              <w:top w:val="single" w:sz="4" w:space="0" w:color="auto"/>
              <w:left w:val="single" w:sz="4" w:space="0" w:color="auto"/>
              <w:bottom w:val="single" w:sz="4" w:space="0" w:color="auto"/>
              <w:right w:val="single" w:sz="4" w:space="0" w:color="auto"/>
            </w:tcBorders>
          </w:tcPr>
          <w:p w14:paraId="756DA9CB" w14:textId="77777777" w:rsidR="00561871" w:rsidRPr="00481D2D" w:rsidRDefault="00561871" w:rsidP="001B3654">
            <w:pPr>
              <w:pStyle w:val="TAL"/>
            </w:pPr>
            <w:r w:rsidRPr="00481D2D">
              <w:t>[224]</w:t>
            </w:r>
          </w:p>
        </w:tc>
        <w:tc>
          <w:tcPr>
            <w:tcW w:w="1701" w:type="dxa"/>
            <w:tcBorders>
              <w:top w:val="single" w:sz="4" w:space="0" w:color="auto"/>
              <w:left w:val="single" w:sz="4" w:space="0" w:color="auto"/>
              <w:bottom w:val="single" w:sz="4" w:space="0" w:color="auto"/>
              <w:right w:val="single" w:sz="4" w:space="0" w:color="auto"/>
            </w:tcBorders>
          </w:tcPr>
          <w:p w14:paraId="0B17D6F2" w14:textId="77777777" w:rsidR="00561871" w:rsidRPr="00481D2D" w:rsidRDefault="00561871" w:rsidP="001B3654">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14:paraId="2C9DC1AE" w14:textId="77777777" w:rsidR="00561871" w:rsidRPr="00481D2D" w:rsidRDefault="00561871" w:rsidP="001B3654">
            <w:pPr>
              <w:pStyle w:val="TAL"/>
            </w:pPr>
            <w:r w:rsidRPr="00481D2D">
              <w:t>c29</w:t>
            </w:r>
          </w:p>
        </w:tc>
      </w:tr>
      <w:tr w:rsidR="00366656" w:rsidRPr="00481D2D" w14:paraId="79EA71BC" w14:textId="77777777" w:rsidTr="00366656">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3B4AA275" w14:textId="77777777" w:rsidR="00366656" w:rsidRPr="00481D2D" w:rsidRDefault="00366656" w:rsidP="00366656">
            <w:pPr>
              <w:pStyle w:val="TAL"/>
            </w:pPr>
            <w:r w:rsidRPr="00481D2D">
              <w:t>57</w:t>
            </w:r>
          </w:p>
        </w:tc>
        <w:tc>
          <w:tcPr>
            <w:tcW w:w="3402" w:type="dxa"/>
            <w:tcBorders>
              <w:top w:val="single" w:sz="4" w:space="0" w:color="auto"/>
              <w:left w:val="single" w:sz="4" w:space="0" w:color="auto"/>
              <w:bottom w:val="single" w:sz="4" w:space="0" w:color="auto"/>
              <w:right w:val="single" w:sz="4" w:space="0" w:color="auto"/>
            </w:tcBorders>
          </w:tcPr>
          <w:p w14:paraId="394747CF" w14:textId="77777777" w:rsidR="00366656" w:rsidRPr="00481D2D" w:rsidRDefault="00366656" w:rsidP="00366656">
            <w:pPr>
              <w:pStyle w:val="TAL"/>
            </w:pPr>
            <w:r w:rsidRPr="00481D2D">
              <w:t>Alternate Connectivity (ALTC) Attribute?</w:t>
            </w:r>
          </w:p>
        </w:tc>
        <w:tc>
          <w:tcPr>
            <w:tcW w:w="1701" w:type="dxa"/>
            <w:tcBorders>
              <w:top w:val="single" w:sz="4" w:space="0" w:color="auto"/>
              <w:left w:val="single" w:sz="4" w:space="0" w:color="auto"/>
              <w:bottom w:val="single" w:sz="4" w:space="0" w:color="auto"/>
              <w:right w:val="single" w:sz="4" w:space="0" w:color="auto"/>
            </w:tcBorders>
          </w:tcPr>
          <w:p w14:paraId="7E9A99DA" w14:textId="77777777" w:rsidR="00366656" w:rsidRPr="00481D2D" w:rsidRDefault="00366656" w:rsidP="00366656">
            <w:pPr>
              <w:pStyle w:val="TAL"/>
            </w:pPr>
            <w:r w:rsidRPr="00481D2D">
              <w:t>[228]</w:t>
            </w:r>
          </w:p>
        </w:tc>
        <w:tc>
          <w:tcPr>
            <w:tcW w:w="1701" w:type="dxa"/>
            <w:tcBorders>
              <w:top w:val="single" w:sz="4" w:space="0" w:color="auto"/>
              <w:left w:val="single" w:sz="4" w:space="0" w:color="auto"/>
              <w:bottom w:val="single" w:sz="4" w:space="0" w:color="auto"/>
              <w:right w:val="single" w:sz="4" w:space="0" w:color="auto"/>
            </w:tcBorders>
          </w:tcPr>
          <w:p w14:paraId="0C0D2F3E" w14:textId="77777777" w:rsidR="00366656" w:rsidRPr="00481D2D" w:rsidRDefault="00366656" w:rsidP="00366656">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14:paraId="70DA187D" w14:textId="77777777" w:rsidR="00366656" w:rsidRPr="00481D2D" w:rsidRDefault="00366656" w:rsidP="00366656">
            <w:pPr>
              <w:pStyle w:val="TAL"/>
            </w:pPr>
            <w:r w:rsidRPr="00481D2D">
              <w:t>c30</w:t>
            </w:r>
          </w:p>
        </w:tc>
      </w:tr>
      <w:tr w:rsidR="00AE75A1" w:rsidRPr="00481D2D" w14:paraId="509F7BE6" w14:textId="77777777" w:rsidTr="00AE75A1">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321A4317" w14:textId="77777777" w:rsidR="00AE75A1" w:rsidRPr="00481D2D" w:rsidRDefault="00AE75A1" w:rsidP="00AE75A1">
            <w:pPr>
              <w:pStyle w:val="TAL"/>
            </w:pPr>
            <w:r w:rsidRPr="00481D2D">
              <w:t>58</w:t>
            </w:r>
          </w:p>
        </w:tc>
        <w:tc>
          <w:tcPr>
            <w:tcW w:w="3402" w:type="dxa"/>
            <w:tcBorders>
              <w:top w:val="single" w:sz="4" w:space="0" w:color="auto"/>
              <w:left w:val="single" w:sz="4" w:space="0" w:color="auto"/>
              <w:bottom w:val="single" w:sz="4" w:space="0" w:color="auto"/>
              <w:right w:val="single" w:sz="4" w:space="0" w:color="auto"/>
            </w:tcBorders>
          </w:tcPr>
          <w:p w14:paraId="348CA4B2" w14:textId="77777777" w:rsidR="00AE75A1" w:rsidRPr="00481D2D" w:rsidRDefault="00AE75A1" w:rsidP="00AE75A1">
            <w:pPr>
              <w:pStyle w:val="TAL"/>
            </w:pPr>
            <w:r w:rsidRPr="00481D2D">
              <w:t>3GPP MTSI RTCP-APP adaptation?</w:t>
            </w:r>
          </w:p>
        </w:tc>
        <w:tc>
          <w:tcPr>
            <w:tcW w:w="1701" w:type="dxa"/>
            <w:tcBorders>
              <w:top w:val="single" w:sz="4" w:space="0" w:color="auto"/>
              <w:left w:val="single" w:sz="4" w:space="0" w:color="auto"/>
              <w:bottom w:val="single" w:sz="4" w:space="0" w:color="auto"/>
              <w:right w:val="single" w:sz="4" w:space="0" w:color="auto"/>
            </w:tcBorders>
          </w:tcPr>
          <w:p w14:paraId="12970441" w14:textId="77777777" w:rsidR="00AE75A1" w:rsidRPr="00481D2D" w:rsidRDefault="00AE75A1" w:rsidP="00AE75A1">
            <w:pPr>
              <w:pStyle w:val="TAL"/>
            </w:pPr>
            <w:r w:rsidRPr="00481D2D">
              <w:t>[9B]</w:t>
            </w:r>
          </w:p>
        </w:tc>
        <w:tc>
          <w:tcPr>
            <w:tcW w:w="1701" w:type="dxa"/>
            <w:tcBorders>
              <w:top w:val="single" w:sz="4" w:space="0" w:color="auto"/>
              <w:left w:val="single" w:sz="4" w:space="0" w:color="auto"/>
              <w:bottom w:val="single" w:sz="4" w:space="0" w:color="auto"/>
              <w:right w:val="single" w:sz="4" w:space="0" w:color="auto"/>
            </w:tcBorders>
          </w:tcPr>
          <w:p w14:paraId="468ADEF2" w14:textId="77777777" w:rsidR="00AE75A1" w:rsidRPr="00481D2D" w:rsidRDefault="00AE75A1" w:rsidP="00AE75A1">
            <w:pPr>
              <w:pStyle w:val="TAL"/>
            </w:pPr>
            <w:r w:rsidRPr="00481D2D">
              <w:t>n/a</w:t>
            </w:r>
          </w:p>
        </w:tc>
        <w:tc>
          <w:tcPr>
            <w:tcW w:w="1704" w:type="dxa"/>
            <w:tcBorders>
              <w:top w:val="single" w:sz="4" w:space="0" w:color="auto"/>
              <w:left w:val="single" w:sz="4" w:space="0" w:color="auto"/>
              <w:bottom w:val="single" w:sz="4" w:space="0" w:color="auto"/>
              <w:right w:val="single" w:sz="4" w:space="0" w:color="auto"/>
            </w:tcBorders>
          </w:tcPr>
          <w:p w14:paraId="5897BFA1" w14:textId="77777777" w:rsidR="00AE75A1" w:rsidRPr="00481D2D" w:rsidRDefault="00AE75A1" w:rsidP="00AE75A1">
            <w:pPr>
              <w:pStyle w:val="TAL"/>
            </w:pPr>
            <w:r w:rsidRPr="00481D2D">
              <w:t>o</w:t>
            </w:r>
          </w:p>
        </w:tc>
      </w:tr>
      <w:tr w:rsidR="00133949" w:rsidRPr="00481D2D" w14:paraId="1CEDA478" w14:textId="77777777" w:rsidTr="00FF65E4">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1160FC6D" w14:textId="77777777" w:rsidR="00133949" w:rsidRPr="00481D2D" w:rsidRDefault="00133949" w:rsidP="00FF65E4">
            <w:pPr>
              <w:pStyle w:val="TAL"/>
            </w:pPr>
            <w:r w:rsidRPr="00481D2D">
              <w:t>59</w:t>
            </w:r>
          </w:p>
        </w:tc>
        <w:tc>
          <w:tcPr>
            <w:tcW w:w="3402" w:type="dxa"/>
            <w:tcBorders>
              <w:top w:val="single" w:sz="4" w:space="0" w:color="auto"/>
              <w:left w:val="single" w:sz="4" w:space="0" w:color="auto"/>
              <w:bottom w:val="single" w:sz="4" w:space="0" w:color="auto"/>
              <w:right w:val="single" w:sz="4" w:space="0" w:color="auto"/>
            </w:tcBorders>
          </w:tcPr>
          <w:p w14:paraId="50C09B38" w14:textId="77777777" w:rsidR="00133949" w:rsidRPr="00481D2D" w:rsidRDefault="00133949" w:rsidP="00FF65E4">
            <w:pPr>
              <w:pStyle w:val="TAL"/>
            </w:pPr>
            <w:r w:rsidRPr="00481D2D">
              <w:t>3GPP MTSI Pre-defined Region-of-Interest (ROI)?</w:t>
            </w:r>
          </w:p>
        </w:tc>
        <w:tc>
          <w:tcPr>
            <w:tcW w:w="1701" w:type="dxa"/>
            <w:tcBorders>
              <w:top w:val="single" w:sz="4" w:space="0" w:color="auto"/>
              <w:left w:val="single" w:sz="4" w:space="0" w:color="auto"/>
              <w:bottom w:val="single" w:sz="4" w:space="0" w:color="auto"/>
              <w:right w:val="single" w:sz="4" w:space="0" w:color="auto"/>
            </w:tcBorders>
          </w:tcPr>
          <w:p w14:paraId="080F80F9" w14:textId="77777777" w:rsidR="00133949" w:rsidRPr="00481D2D" w:rsidRDefault="00133949" w:rsidP="00FF65E4">
            <w:pPr>
              <w:pStyle w:val="TAL"/>
            </w:pPr>
            <w:r w:rsidRPr="00481D2D">
              <w:t>[9B]</w:t>
            </w:r>
          </w:p>
        </w:tc>
        <w:tc>
          <w:tcPr>
            <w:tcW w:w="1701" w:type="dxa"/>
            <w:tcBorders>
              <w:top w:val="single" w:sz="4" w:space="0" w:color="auto"/>
              <w:left w:val="single" w:sz="4" w:space="0" w:color="auto"/>
              <w:bottom w:val="single" w:sz="4" w:space="0" w:color="auto"/>
              <w:right w:val="single" w:sz="4" w:space="0" w:color="auto"/>
            </w:tcBorders>
          </w:tcPr>
          <w:p w14:paraId="55D38AD3" w14:textId="77777777" w:rsidR="00133949" w:rsidRPr="00481D2D" w:rsidRDefault="00133949" w:rsidP="00FF65E4">
            <w:pPr>
              <w:pStyle w:val="TAL"/>
            </w:pPr>
            <w:r w:rsidRPr="00481D2D">
              <w:t>n/a</w:t>
            </w:r>
          </w:p>
        </w:tc>
        <w:tc>
          <w:tcPr>
            <w:tcW w:w="1704" w:type="dxa"/>
            <w:tcBorders>
              <w:top w:val="single" w:sz="4" w:space="0" w:color="auto"/>
              <w:left w:val="single" w:sz="4" w:space="0" w:color="auto"/>
              <w:bottom w:val="single" w:sz="4" w:space="0" w:color="auto"/>
              <w:right w:val="single" w:sz="4" w:space="0" w:color="auto"/>
            </w:tcBorders>
          </w:tcPr>
          <w:p w14:paraId="2F81AD99" w14:textId="77777777" w:rsidR="00133949" w:rsidRPr="00481D2D" w:rsidRDefault="00133949" w:rsidP="00FF65E4">
            <w:pPr>
              <w:pStyle w:val="TAL"/>
            </w:pPr>
            <w:r w:rsidRPr="00481D2D">
              <w:t>o</w:t>
            </w:r>
          </w:p>
        </w:tc>
      </w:tr>
      <w:tr w:rsidR="00994FD9" w:rsidRPr="00481D2D" w14:paraId="6FDBFB21" w14:textId="77777777" w:rsidTr="003679CA">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63CB59EC" w14:textId="77777777" w:rsidR="00994FD9" w:rsidRPr="00481D2D" w:rsidRDefault="00994FD9" w:rsidP="003679CA">
            <w:pPr>
              <w:pStyle w:val="TAL"/>
            </w:pPr>
            <w:r w:rsidRPr="00481D2D">
              <w:t>60</w:t>
            </w:r>
          </w:p>
        </w:tc>
        <w:tc>
          <w:tcPr>
            <w:tcW w:w="3402" w:type="dxa"/>
            <w:tcBorders>
              <w:top w:val="single" w:sz="4" w:space="0" w:color="auto"/>
              <w:left w:val="single" w:sz="4" w:space="0" w:color="auto"/>
              <w:bottom w:val="single" w:sz="4" w:space="0" w:color="auto"/>
              <w:right w:val="single" w:sz="4" w:space="0" w:color="auto"/>
            </w:tcBorders>
          </w:tcPr>
          <w:p w14:paraId="0B4593C5" w14:textId="77777777" w:rsidR="00994FD9" w:rsidRPr="00481D2D" w:rsidRDefault="00994FD9" w:rsidP="003679CA">
            <w:pPr>
              <w:pStyle w:val="TAL"/>
            </w:pPr>
            <w:r w:rsidRPr="00481D2D">
              <w:t>3GPP MTSI Arbitrary Region-of-Interest (ROI)?</w:t>
            </w:r>
          </w:p>
        </w:tc>
        <w:tc>
          <w:tcPr>
            <w:tcW w:w="1701" w:type="dxa"/>
            <w:tcBorders>
              <w:top w:val="single" w:sz="4" w:space="0" w:color="auto"/>
              <w:left w:val="single" w:sz="4" w:space="0" w:color="auto"/>
              <w:bottom w:val="single" w:sz="4" w:space="0" w:color="auto"/>
              <w:right w:val="single" w:sz="4" w:space="0" w:color="auto"/>
            </w:tcBorders>
          </w:tcPr>
          <w:p w14:paraId="0742A8AA" w14:textId="77777777" w:rsidR="00994FD9" w:rsidRPr="00481D2D" w:rsidRDefault="00994FD9" w:rsidP="003679CA">
            <w:pPr>
              <w:pStyle w:val="TAL"/>
            </w:pPr>
            <w:r w:rsidRPr="00481D2D">
              <w:t>[9B]</w:t>
            </w:r>
          </w:p>
        </w:tc>
        <w:tc>
          <w:tcPr>
            <w:tcW w:w="1701" w:type="dxa"/>
            <w:tcBorders>
              <w:top w:val="single" w:sz="4" w:space="0" w:color="auto"/>
              <w:left w:val="single" w:sz="4" w:space="0" w:color="auto"/>
              <w:bottom w:val="single" w:sz="4" w:space="0" w:color="auto"/>
              <w:right w:val="single" w:sz="4" w:space="0" w:color="auto"/>
            </w:tcBorders>
          </w:tcPr>
          <w:p w14:paraId="234D28CC" w14:textId="77777777" w:rsidR="00994FD9" w:rsidRPr="00481D2D" w:rsidRDefault="00994FD9" w:rsidP="003679CA">
            <w:pPr>
              <w:pStyle w:val="TAL"/>
            </w:pPr>
            <w:r w:rsidRPr="00481D2D">
              <w:t>n/a</w:t>
            </w:r>
          </w:p>
        </w:tc>
        <w:tc>
          <w:tcPr>
            <w:tcW w:w="1704" w:type="dxa"/>
            <w:tcBorders>
              <w:top w:val="single" w:sz="4" w:space="0" w:color="auto"/>
              <w:left w:val="single" w:sz="4" w:space="0" w:color="auto"/>
              <w:bottom w:val="single" w:sz="4" w:space="0" w:color="auto"/>
              <w:right w:val="single" w:sz="4" w:space="0" w:color="auto"/>
            </w:tcBorders>
          </w:tcPr>
          <w:p w14:paraId="6222E5EF" w14:textId="77777777" w:rsidR="00994FD9" w:rsidRPr="00481D2D" w:rsidRDefault="00994FD9" w:rsidP="003679CA">
            <w:pPr>
              <w:pStyle w:val="TAL"/>
            </w:pPr>
            <w:r w:rsidRPr="00481D2D">
              <w:t>o</w:t>
            </w:r>
          </w:p>
        </w:tc>
      </w:tr>
      <w:tr w:rsidR="008D283B" w:rsidRPr="00481D2D" w14:paraId="4D648B75" w14:textId="77777777" w:rsidTr="009354EE">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653E241C" w14:textId="77777777" w:rsidR="008D283B" w:rsidRPr="00481D2D" w:rsidRDefault="008D283B" w:rsidP="009354EE">
            <w:pPr>
              <w:pStyle w:val="TAL"/>
            </w:pPr>
            <w:r w:rsidRPr="00481D2D">
              <w:t>61</w:t>
            </w:r>
          </w:p>
        </w:tc>
        <w:tc>
          <w:tcPr>
            <w:tcW w:w="3402" w:type="dxa"/>
            <w:tcBorders>
              <w:top w:val="single" w:sz="4" w:space="0" w:color="auto"/>
              <w:left w:val="single" w:sz="4" w:space="0" w:color="auto"/>
              <w:bottom w:val="single" w:sz="4" w:space="0" w:color="auto"/>
              <w:right w:val="single" w:sz="4" w:space="0" w:color="auto"/>
            </w:tcBorders>
          </w:tcPr>
          <w:p w14:paraId="1BFC4195" w14:textId="77777777" w:rsidR="008D283B" w:rsidRPr="00481D2D" w:rsidRDefault="008D283B" w:rsidP="009354EE">
            <w:pPr>
              <w:pStyle w:val="TAL"/>
            </w:pPr>
            <w:r w:rsidRPr="00481D2D">
              <w:t>multiplexing RTP data and control packets on a single port</w:t>
            </w:r>
          </w:p>
        </w:tc>
        <w:tc>
          <w:tcPr>
            <w:tcW w:w="1701" w:type="dxa"/>
            <w:tcBorders>
              <w:top w:val="single" w:sz="4" w:space="0" w:color="auto"/>
              <w:left w:val="single" w:sz="4" w:space="0" w:color="auto"/>
              <w:bottom w:val="single" w:sz="4" w:space="0" w:color="auto"/>
              <w:right w:val="single" w:sz="4" w:space="0" w:color="auto"/>
            </w:tcBorders>
          </w:tcPr>
          <w:p w14:paraId="376CAAD3" w14:textId="77777777" w:rsidR="008D283B" w:rsidRPr="00481D2D" w:rsidRDefault="008D283B" w:rsidP="009354EE">
            <w:pPr>
              <w:pStyle w:val="TAL"/>
            </w:pPr>
            <w:r w:rsidRPr="00481D2D">
              <w:t>[237]</w:t>
            </w:r>
            <w:r w:rsidR="003706BB" w:rsidRPr="00481D2D">
              <w:t>, [237A]</w:t>
            </w:r>
          </w:p>
        </w:tc>
        <w:tc>
          <w:tcPr>
            <w:tcW w:w="1701" w:type="dxa"/>
            <w:tcBorders>
              <w:top w:val="single" w:sz="4" w:space="0" w:color="auto"/>
              <w:left w:val="single" w:sz="4" w:space="0" w:color="auto"/>
              <w:bottom w:val="single" w:sz="4" w:space="0" w:color="auto"/>
              <w:right w:val="single" w:sz="4" w:space="0" w:color="auto"/>
            </w:tcBorders>
          </w:tcPr>
          <w:p w14:paraId="5EE2353F" w14:textId="77777777" w:rsidR="008D283B" w:rsidRPr="00481D2D" w:rsidRDefault="008D283B" w:rsidP="009354EE">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14:paraId="27218E80" w14:textId="77777777" w:rsidR="008D283B" w:rsidRPr="00481D2D" w:rsidRDefault="008D283B" w:rsidP="009354EE">
            <w:pPr>
              <w:pStyle w:val="TAL"/>
            </w:pPr>
            <w:r w:rsidRPr="00481D2D">
              <w:t>o</w:t>
            </w:r>
          </w:p>
        </w:tc>
      </w:tr>
      <w:tr w:rsidR="00964E5B" w:rsidRPr="00481D2D" w14:paraId="6A1307D1" w14:textId="77777777" w:rsidTr="009B7FB0">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2546E1DF" w14:textId="77777777" w:rsidR="00964E5B" w:rsidRPr="00481D2D" w:rsidRDefault="00964E5B" w:rsidP="009B7FB0">
            <w:pPr>
              <w:pStyle w:val="TAL"/>
            </w:pPr>
            <w:r w:rsidRPr="00481D2D">
              <w:t>61A</w:t>
            </w:r>
          </w:p>
        </w:tc>
        <w:tc>
          <w:tcPr>
            <w:tcW w:w="3402" w:type="dxa"/>
            <w:tcBorders>
              <w:top w:val="single" w:sz="4" w:space="0" w:color="auto"/>
              <w:left w:val="single" w:sz="4" w:space="0" w:color="auto"/>
              <w:bottom w:val="single" w:sz="4" w:space="0" w:color="auto"/>
              <w:right w:val="single" w:sz="4" w:space="0" w:color="auto"/>
            </w:tcBorders>
          </w:tcPr>
          <w:p w14:paraId="2B53DDBD" w14:textId="77777777" w:rsidR="00964E5B" w:rsidRPr="00481D2D" w:rsidRDefault="00964E5B" w:rsidP="009B7FB0">
            <w:pPr>
              <w:pStyle w:val="TAL"/>
              <w:rPr>
                <w:rFonts w:eastAsia="MS Mincho"/>
                <w:lang w:eastAsia="ja-JP"/>
              </w:rPr>
            </w:pPr>
            <w:r w:rsidRPr="00481D2D">
              <w:t>Exclusive RTP and RTCP multiplexed on one port</w:t>
            </w:r>
            <w:r w:rsidRPr="00481D2D">
              <w:rPr>
                <w:rFonts w:eastAsia="MS Mincho"/>
              </w:rPr>
              <w:t xml:space="preserve"> (a=rtcp-mux-only)?</w:t>
            </w:r>
          </w:p>
        </w:tc>
        <w:tc>
          <w:tcPr>
            <w:tcW w:w="1701" w:type="dxa"/>
            <w:tcBorders>
              <w:top w:val="single" w:sz="4" w:space="0" w:color="auto"/>
              <w:left w:val="single" w:sz="4" w:space="0" w:color="auto"/>
              <w:bottom w:val="single" w:sz="4" w:space="0" w:color="auto"/>
              <w:right w:val="single" w:sz="4" w:space="0" w:color="auto"/>
            </w:tcBorders>
          </w:tcPr>
          <w:p w14:paraId="4B6E5834" w14:textId="77777777" w:rsidR="00964E5B" w:rsidRPr="00481D2D" w:rsidRDefault="00964E5B" w:rsidP="009B7FB0">
            <w:pPr>
              <w:pStyle w:val="TAL"/>
            </w:pPr>
            <w:r w:rsidRPr="00481D2D">
              <w:t>[246]</w:t>
            </w:r>
          </w:p>
        </w:tc>
        <w:tc>
          <w:tcPr>
            <w:tcW w:w="1701" w:type="dxa"/>
            <w:tcBorders>
              <w:top w:val="single" w:sz="4" w:space="0" w:color="auto"/>
              <w:left w:val="single" w:sz="4" w:space="0" w:color="auto"/>
              <w:bottom w:val="single" w:sz="4" w:space="0" w:color="auto"/>
              <w:right w:val="single" w:sz="4" w:space="0" w:color="auto"/>
            </w:tcBorders>
          </w:tcPr>
          <w:p w14:paraId="633A93BD" w14:textId="77777777" w:rsidR="00964E5B" w:rsidRPr="00481D2D" w:rsidRDefault="00964E5B" w:rsidP="009B7FB0">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14:paraId="59429320" w14:textId="77777777" w:rsidR="00964E5B" w:rsidRPr="00481D2D" w:rsidRDefault="00964E5B" w:rsidP="009B7FB0">
            <w:pPr>
              <w:pStyle w:val="TAL"/>
            </w:pPr>
            <w:r w:rsidRPr="00481D2D">
              <w:t>c34</w:t>
            </w:r>
          </w:p>
        </w:tc>
      </w:tr>
      <w:tr w:rsidR="009354EE" w:rsidRPr="00481D2D" w14:paraId="03E8B67F" w14:textId="77777777" w:rsidTr="009354EE">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771FCAEB" w14:textId="77777777" w:rsidR="009354EE" w:rsidRPr="00481D2D" w:rsidRDefault="009354EE" w:rsidP="009354EE">
            <w:pPr>
              <w:pStyle w:val="TAL"/>
            </w:pPr>
            <w:r w:rsidRPr="00481D2D">
              <w:t>62</w:t>
            </w:r>
          </w:p>
        </w:tc>
        <w:tc>
          <w:tcPr>
            <w:tcW w:w="3402" w:type="dxa"/>
            <w:tcBorders>
              <w:top w:val="single" w:sz="4" w:space="0" w:color="auto"/>
              <w:left w:val="single" w:sz="4" w:space="0" w:color="auto"/>
              <w:bottom w:val="single" w:sz="4" w:space="0" w:color="auto"/>
              <w:right w:val="single" w:sz="4" w:space="0" w:color="auto"/>
            </w:tcBorders>
          </w:tcPr>
          <w:p w14:paraId="19B88C17" w14:textId="77777777" w:rsidR="009354EE" w:rsidRPr="00481D2D" w:rsidRDefault="009354EE" w:rsidP="009354EE">
            <w:pPr>
              <w:pStyle w:val="TAL"/>
            </w:pPr>
            <w:r w:rsidRPr="00481D2D">
              <w:rPr>
                <w:rFonts w:eastAsia="MS Mincho"/>
                <w:lang w:eastAsia="ja-JP"/>
              </w:rPr>
              <w:t>SDP-based data channel negotiation?</w:t>
            </w:r>
          </w:p>
        </w:tc>
        <w:tc>
          <w:tcPr>
            <w:tcW w:w="1701" w:type="dxa"/>
            <w:tcBorders>
              <w:top w:val="single" w:sz="4" w:space="0" w:color="auto"/>
              <w:left w:val="single" w:sz="4" w:space="0" w:color="auto"/>
              <w:bottom w:val="single" w:sz="4" w:space="0" w:color="auto"/>
              <w:right w:val="single" w:sz="4" w:space="0" w:color="auto"/>
            </w:tcBorders>
          </w:tcPr>
          <w:p w14:paraId="57E3056D" w14:textId="77777777" w:rsidR="009354EE" w:rsidRPr="00481D2D" w:rsidRDefault="009354EE" w:rsidP="009354EE">
            <w:pPr>
              <w:pStyle w:val="TAL"/>
            </w:pPr>
            <w:r w:rsidRPr="00481D2D">
              <w:t>[238]</w:t>
            </w:r>
          </w:p>
        </w:tc>
        <w:tc>
          <w:tcPr>
            <w:tcW w:w="1701" w:type="dxa"/>
            <w:tcBorders>
              <w:top w:val="single" w:sz="4" w:space="0" w:color="auto"/>
              <w:left w:val="single" w:sz="4" w:space="0" w:color="auto"/>
              <w:bottom w:val="single" w:sz="4" w:space="0" w:color="auto"/>
              <w:right w:val="single" w:sz="4" w:space="0" w:color="auto"/>
            </w:tcBorders>
          </w:tcPr>
          <w:p w14:paraId="3B5413D8" w14:textId="77777777" w:rsidR="009354EE" w:rsidRPr="00481D2D" w:rsidRDefault="009354EE" w:rsidP="009354EE">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14:paraId="238A18DE" w14:textId="77777777" w:rsidR="009354EE" w:rsidRPr="00481D2D" w:rsidRDefault="009354EE" w:rsidP="009354EE">
            <w:pPr>
              <w:pStyle w:val="TAL"/>
            </w:pPr>
            <w:r w:rsidRPr="00481D2D">
              <w:t>c31</w:t>
            </w:r>
          </w:p>
        </w:tc>
      </w:tr>
      <w:tr w:rsidR="001629D7" w:rsidRPr="00481D2D" w14:paraId="7B2A087F" w14:textId="77777777" w:rsidTr="00F04A52">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11ADE24F" w14:textId="77777777" w:rsidR="001629D7" w:rsidRPr="00481D2D" w:rsidRDefault="001629D7" w:rsidP="00F04A52">
            <w:pPr>
              <w:pStyle w:val="TAL"/>
            </w:pPr>
            <w:r w:rsidRPr="00481D2D">
              <w:t>63</w:t>
            </w:r>
          </w:p>
        </w:tc>
        <w:tc>
          <w:tcPr>
            <w:tcW w:w="3402" w:type="dxa"/>
            <w:tcBorders>
              <w:top w:val="single" w:sz="4" w:space="0" w:color="auto"/>
              <w:left w:val="single" w:sz="4" w:space="0" w:color="auto"/>
              <w:bottom w:val="single" w:sz="4" w:space="0" w:color="auto"/>
              <w:right w:val="single" w:sz="4" w:space="0" w:color="auto"/>
            </w:tcBorders>
          </w:tcPr>
          <w:p w14:paraId="56CF9EB4" w14:textId="77777777" w:rsidR="001629D7" w:rsidRPr="00481D2D" w:rsidRDefault="001629D7" w:rsidP="00F04A52">
            <w:pPr>
              <w:pStyle w:val="TAL"/>
              <w:rPr>
                <w:rFonts w:eastAsia="MS Mincho"/>
                <w:lang w:eastAsia="ja-JP"/>
              </w:rPr>
            </w:pPr>
            <w:r w:rsidRPr="00481D2D">
              <w:rPr>
                <w:rFonts w:eastAsia="MS Mincho"/>
                <w:lang w:eastAsia="ja-JP"/>
              </w:rPr>
              <w:t>Media plane optimization for WebRTC?</w:t>
            </w:r>
          </w:p>
        </w:tc>
        <w:tc>
          <w:tcPr>
            <w:tcW w:w="1701" w:type="dxa"/>
            <w:tcBorders>
              <w:top w:val="single" w:sz="4" w:space="0" w:color="auto"/>
              <w:left w:val="single" w:sz="4" w:space="0" w:color="auto"/>
              <w:bottom w:val="single" w:sz="4" w:space="0" w:color="auto"/>
              <w:right w:val="single" w:sz="4" w:space="0" w:color="auto"/>
            </w:tcBorders>
          </w:tcPr>
          <w:p w14:paraId="76084D75" w14:textId="77777777" w:rsidR="001629D7" w:rsidRPr="00481D2D" w:rsidRDefault="001629D7" w:rsidP="00F04A52">
            <w:pPr>
              <w:pStyle w:val="TAL"/>
            </w:pPr>
            <w:r w:rsidRPr="00481D2D">
              <w:t>[8Z]</w:t>
            </w:r>
          </w:p>
        </w:tc>
        <w:tc>
          <w:tcPr>
            <w:tcW w:w="1701" w:type="dxa"/>
            <w:tcBorders>
              <w:top w:val="single" w:sz="4" w:space="0" w:color="auto"/>
              <w:left w:val="single" w:sz="4" w:space="0" w:color="auto"/>
              <w:bottom w:val="single" w:sz="4" w:space="0" w:color="auto"/>
              <w:right w:val="single" w:sz="4" w:space="0" w:color="auto"/>
            </w:tcBorders>
          </w:tcPr>
          <w:p w14:paraId="37907B30" w14:textId="77777777" w:rsidR="001629D7" w:rsidRPr="00481D2D" w:rsidRDefault="001629D7" w:rsidP="00F04A52">
            <w:pPr>
              <w:pStyle w:val="TAL"/>
            </w:pPr>
            <w:r w:rsidRPr="00481D2D">
              <w:t>n/a</w:t>
            </w:r>
          </w:p>
        </w:tc>
        <w:tc>
          <w:tcPr>
            <w:tcW w:w="1704" w:type="dxa"/>
            <w:tcBorders>
              <w:top w:val="single" w:sz="4" w:space="0" w:color="auto"/>
              <w:left w:val="single" w:sz="4" w:space="0" w:color="auto"/>
              <w:bottom w:val="single" w:sz="4" w:space="0" w:color="auto"/>
              <w:right w:val="single" w:sz="4" w:space="0" w:color="auto"/>
            </w:tcBorders>
          </w:tcPr>
          <w:p w14:paraId="3CD2B9AD" w14:textId="77777777" w:rsidR="001629D7" w:rsidRPr="00481D2D" w:rsidRDefault="001629D7" w:rsidP="00F04A52">
            <w:pPr>
              <w:pStyle w:val="TAL"/>
            </w:pPr>
            <w:r w:rsidRPr="00481D2D">
              <w:t>c32</w:t>
            </w:r>
          </w:p>
        </w:tc>
      </w:tr>
      <w:tr w:rsidR="004116F3" w:rsidRPr="00481D2D" w14:paraId="0F5BAE17" w14:textId="77777777" w:rsidTr="00F04A52">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1694EA7F" w14:textId="77777777" w:rsidR="004116F3" w:rsidRPr="00481D2D" w:rsidRDefault="004116F3" w:rsidP="00F04A52">
            <w:pPr>
              <w:pStyle w:val="TAL"/>
            </w:pPr>
            <w:r w:rsidRPr="00481D2D">
              <w:t>64</w:t>
            </w:r>
          </w:p>
        </w:tc>
        <w:tc>
          <w:tcPr>
            <w:tcW w:w="3402" w:type="dxa"/>
            <w:tcBorders>
              <w:top w:val="single" w:sz="4" w:space="0" w:color="auto"/>
              <w:left w:val="single" w:sz="4" w:space="0" w:color="auto"/>
              <w:bottom w:val="single" w:sz="4" w:space="0" w:color="auto"/>
              <w:right w:val="single" w:sz="4" w:space="0" w:color="auto"/>
            </w:tcBorders>
          </w:tcPr>
          <w:p w14:paraId="69F4D570" w14:textId="77777777" w:rsidR="004116F3" w:rsidRPr="00481D2D" w:rsidRDefault="004116F3" w:rsidP="00F04A52">
            <w:pPr>
              <w:pStyle w:val="TAL"/>
              <w:rPr>
                <w:rFonts w:eastAsia="MS Mincho"/>
                <w:lang w:eastAsia="ja-JP"/>
              </w:rPr>
            </w:pPr>
            <w:r w:rsidRPr="00481D2D">
              <w:rPr>
                <w:rFonts w:eastAsia="MS Mincho"/>
                <w:lang w:eastAsia="ja-JP"/>
              </w:rPr>
              <w:t xml:space="preserve">Enhanced </w:t>
            </w:r>
            <w:r w:rsidRPr="00481D2D">
              <w:rPr>
                <w:rFonts w:cs="Arial"/>
              </w:rPr>
              <w:t>bandwidth negotiation mechanism?</w:t>
            </w:r>
          </w:p>
        </w:tc>
        <w:tc>
          <w:tcPr>
            <w:tcW w:w="1701" w:type="dxa"/>
            <w:tcBorders>
              <w:top w:val="single" w:sz="4" w:space="0" w:color="auto"/>
              <w:left w:val="single" w:sz="4" w:space="0" w:color="auto"/>
              <w:bottom w:val="single" w:sz="4" w:space="0" w:color="auto"/>
              <w:right w:val="single" w:sz="4" w:space="0" w:color="auto"/>
            </w:tcBorders>
          </w:tcPr>
          <w:p w14:paraId="70AD1894" w14:textId="77777777" w:rsidR="004116F3" w:rsidRPr="00481D2D" w:rsidRDefault="004116F3" w:rsidP="00F04A52">
            <w:pPr>
              <w:pStyle w:val="TAL"/>
            </w:pPr>
            <w:r w:rsidRPr="00481D2D">
              <w:t>[9B]</w:t>
            </w:r>
          </w:p>
        </w:tc>
        <w:tc>
          <w:tcPr>
            <w:tcW w:w="1701" w:type="dxa"/>
            <w:tcBorders>
              <w:top w:val="single" w:sz="4" w:space="0" w:color="auto"/>
              <w:left w:val="single" w:sz="4" w:space="0" w:color="auto"/>
              <w:bottom w:val="single" w:sz="4" w:space="0" w:color="auto"/>
              <w:right w:val="single" w:sz="4" w:space="0" w:color="auto"/>
            </w:tcBorders>
          </w:tcPr>
          <w:p w14:paraId="3B94DF60" w14:textId="77777777" w:rsidR="004116F3" w:rsidRPr="00481D2D" w:rsidRDefault="004116F3" w:rsidP="00F04A52">
            <w:pPr>
              <w:pStyle w:val="TAL"/>
            </w:pPr>
            <w:r w:rsidRPr="00481D2D">
              <w:t>n/a</w:t>
            </w:r>
          </w:p>
        </w:tc>
        <w:tc>
          <w:tcPr>
            <w:tcW w:w="1704" w:type="dxa"/>
            <w:tcBorders>
              <w:top w:val="single" w:sz="4" w:space="0" w:color="auto"/>
              <w:left w:val="single" w:sz="4" w:space="0" w:color="auto"/>
              <w:bottom w:val="single" w:sz="4" w:space="0" w:color="auto"/>
              <w:right w:val="single" w:sz="4" w:space="0" w:color="auto"/>
            </w:tcBorders>
          </w:tcPr>
          <w:p w14:paraId="594A3838" w14:textId="77777777" w:rsidR="004116F3" w:rsidRPr="00481D2D" w:rsidRDefault="004116F3" w:rsidP="00F04A52">
            <w:pPr>
              <w:pStyle w:val="TAL"/>
            </w:pPr>
            <w:r w:rsidRPr="00481D2D">
              <w:t>o</w:t>
            </w:r>
          </w:p>
        </w:tc>
      </w:tr>
      <w:tr w:rsidR="00AA6C04" w:rsidRPr="00481D2D" w14:paraId="6F11541B" w14:textId="77777777" w:rsidTr="00C16614">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4B32517E" w14:textId="77777777" w:rsidR="00AA6C04" w:rsidRPr="00481D2D" w:rsidRDefault="00AA6C04" w:rsidP="00C16614">
            <w:pPr>
              <w:pStyle w:val="TAL"/>
            </w:pPr>
            <w:r w:rsidRPr="00481D2D">
              <w:t>65</w:t>
            </w:r>
          </w:p>
        </w:tc>
        <w:tc>
          <w:tcPr>
            <w:tcW w:w="3402" w:type="dxa"/>
            <w:tcBorders>
              <w:top w:val="single" w:sz="4" w:space="0" w:color="auto"/>
              <w:left w:val="single" w:sz="4" w:space="0" w:color="auto"/>
              <w:bottom w:val="single" w:sz="4" w:space="0" w:color="auto"/>
              <w:right w:val="single" w:sz="4" w:space="0" w:color="auto"/>
            </w:tcBorders>
          </w:tcPr>
          <w:p w14:paraId="646D1DE5" w14:textId="77777777" w:rsidR="00AA6C04" w:rsidRPr="00481D2D" w:rsidRDefault="00AA6C04" w:rsidP="00C16614">
            <w:pPr>
              <w:pStyle w:val="TAL"/>
              <w:rPr>
                <w:rFonts w:eastAsia="MS Mincho"/>
                <w:lang w:eastAsia="ja-JP"/>
              </w:rPr>
            </w:pPr>
            <w:r w:rsidRPr="00481D2D">
              <w:t>an SDP offer/answer mechanism to negotiate DTLS protected media?</w:t>
            </w:r>
          </w:p>
        </w:tc>
        <w:tc>
          <w:tcPr>
            <w:tcW w:w="1701" w:type="dxa"/>
            <w:tcBorders>
              <w:top w:val="single" w:sz="4" w:space="0" w:color="auto"/>
              <w:left w:val="single" w:sz="4" w:space="0" w:color="auto"/>
              <w:bottom w:val="single" w:sz="4" w:space="0" w:color="auto"/>
              <w:right w:val="single" w:sz="4" w:space="0" w:color="auto"/>
            </w:tcBorders>
          </w:tcPr>
          <w:p w14:paraId="4920D333" w14:textId="77777777" w:rsidR="00AA6C04" w:rsidRPr="00481D2D" w:rsidRDefault="00AA6C04" w:rsidP="005777A3">
            <w:pPr>
              <w:pStyle w:val="TAL"/>
            </w:pPr>
            <w:r w:rsidRPr="00481D2D">
              <w:t>[</w:t>
            </w:r>
            <w:r w:rsidR="00B97EF8" w:rsidRPr="00481D2D">
              <w:t>240</w:t>
            </w:r>
            <w:r w:rsidRPr="00481D2D">
              <w:t>]</w:t>
            </w:r>
          </w:p>
        </w:tc>
        <w:tc>
          <w:tcPr>
            <w:tcW w:w="1701" w:type="dxa"/>
            <w:tcBorders>
              <w:top w:val="single" w:sz="4" w:space="0" w:color="auto"/>
              <w:left w:val="single" w:sz="4" w:space="0" w:color="auto"/>
              <w:bottom w:val="single" w:sz="4" w:space="0" w:color="auto"/>
              <w:right w:val="single" w:sz="4" w:space="0" w:color="auto"/>
            </w:tcBorders>
          </w:tcPr>
          <w:p w14:paraId="0B5332C8" w14:textId="77777777" w:rsidR="00AA6C04" w:rsidRPr="00481D2D" w:rsidRDefault="00AA6C04" w:rsidP="00C16614">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14:paraId="11CFE1AD" w14:textId="77777777" w:rsidR="00AA6C04" w:rsidRPr="00481D2D" w:rsidRDefault="00AA6C04" w:rsidP="00C16614">
            <w:pPr>
              <w:pStyle w:val="TAL"/>
            </w:pPr>
            <w:r w:rsidRPr="00481D2D">
              <w:t>c33</w:t>
            </w:r>
          </w:p>
        </w:tc>
      </w:tr>
      <w:tr w:rsidR="002E61A1" w:rsidRPr="00481D2D" w14:paraId="242019B9" w14:textId="77777777" w:rsidTr="000D15B2">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06D47ABC" w14:textId="77777777" w:rsidR="002E61A1" w:rsidRPr="00481D2D" w:rsidRDefault="002E61A1" w:rsidP="000D15B2">
            <w:pPr>
              <w:pStyle w:val="TAL"/>
            </w:pPr>
            <w:r w:rsidRPr="00481D2D">
              <w:t>66</w:t>
            </w:r>
          </w:p>
        </w:tc>
        <w:tc>
          <w:tcPr>
            <w:tcW w:w="3402" w:type="dxa"/>
            <w:tcBorders>
              <w:top w:val="single" w:sz="4" w:space="0" w:color="auto"/>
              <w:left w:val="single" w:sz="4" w:space="0" w:color="auto"/>
              <w:bottom w:val="single" w:sz="4" w:space="0" w:color="auto"/>
              <w:right w:val="single" w:sz="4" w:space="0" w:color="auto"/>
            </w:tcBorders>
          </w:tcPr>
          <w:p w14:paraId="20753991" w14:textId="77777777" w:rsidR="002E61A1" w:rsidRPr="00481D2D" w:rsidRDefault="002E61A1" w:rsidP="000D15B2">
            <w:pPr>
              <w:pStyle w:val="TAL"/>
            </w:pPr>
            <w:r w:rsidRPr="00481D2D">
              <w:rPr>
                <w:rFonts w:cs="Arial"/>
              </w:rPr>
              <w:t>Using simulcast in SDP and RTP sessions?</w:t>
            </w:r>
          </w:p>
        </w:tc>
        <w:tc>
          <w:tcPr>
            <w:tcW w:w="1701" w:type="dxa"/>
            <w:tcBorders>
              <w:top w:val="single" w:sz="4" w:space="0" w:color="auto"/>
              <w:left w:val="single" w:sz="4" w:space="0" w:color="auto"/>
              <w:bottom w:val="single" w:sz="4" w:space="0" w:color="auto"/>
              <w:right w:val="single" w:sz="4" w:space="0" w:color="auto"/>
            </w:tcBorders>
          </w:tcPr>
          <w:p w14:paraId="4C2E3D27" w14:textId="77777777" w:rsidR="002E61A1" w:rsidRPr="00481D2D" w:rsidRDefault="002E61A1" w:rsidP="000D15B2">
            <w:pPr>
              <w:pStyle w:val="TAL"/>
            </w:pPr>
            <w:r w:rsidRPr="00481D2D">
              <w:t>[249]</w:t>
            </w:r>
          </w:p>
        </w:tc>
        <w:tc>
          <w:tcPr>
            <w:tcW w:w="1701" w:type="dxa"/>
            <w:tcBorders>
              <w:top w:val="single" w:sz="4" w:space="0" w:color="auto"/>
              <w:left w:val="single" w:sz="4" w:space="0" w:color="auto"/>
              <w:bottom w:val="single" w:sz="4" w:space="0" w:color="auto"/>
              <w:right w:val="single" w:sz="4" w:space="0" w:color="auto"/>
            </w:tcBorders>
          </w:tcPr>
          <w:p w14:paraId="24ECD3F7" w14:textId="77777777" w:rsidR="002E61A1" w:rsidRPr="00481D2D" w:rsidRDefault="002E61A1" w:rsidP="000D15B2">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14:paraId="2C8C798E" w14:textId="77777777" w:rsidR="002E61A1" w:rsidRPr="00481D2D" w:rsidRDefault="002E61A1" w:rsidP="000D15B2">
            <w:pPr>
              <w:pStyle w:val="TAL"/>
            </w:pPr>
            <w:r w:rsidRPr="00481D2D">
              <w:t>c35</w:t>
            </w:r>
          </w:p>
        </w:tc>
      </w:tr>
      <w:tr w:rsidR="002E61A1" w:rsidRPr="00481D2D" w14:paraId="72AC1FE3" w14:textId="77777777" w:rsidTr="000D15B2">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7E879F93" w14:textId="77777777" w:rsidR="002E61A1" w:rsidRPr="00481D2D" w:rsidRDefault="002E61A1" w:rsidP="000D15B2">
            <w:pPr>
              <w:pStyle w:val="TAL"/>
            </w:pPr>
            <w:r w:rsidRPr="00481D2D">
              <w:t>67</w:t>
            </w:r>
          </w:p>
        </w:tc>
        <w:tc>
          <w:tcPr>
            <w:tcW w:w="3402" w:type="dxa"/>
            <w:tcBorders>
              <w:top w:val="single" w:sz="4" w:space="0" w:color="auto"/>
              <w:left w:val="single" w:sz="4" w:space="0" w:color="auto"/>
              <w:bottom w:val="single" w:sz="4" w:space="0" w:color="auto"/>
              <w:right w:val="single" w:sz="4" w:space="0" w:color="auto"/>
            </w:tcBorders>
          </w:tcPr>
          <w:p w14:paraId="3401D4A5" w14:textId="77777777" w:rsidR="002E61A1" w:rsidRPr="00481D2D" w:rsidRDefault="002E61A1" w:rsidP="000D15B2">
            <w:pPr>
              <w:pStyle w:val="TAL"/>
            </w:pPr>
            <w:r w:rsidRPr="00481D2D">
              <w:rPr>
                <w:rFonts w:cs="Arial"/>
              </w:rPr>
              <w:t>RTP payload format restrictions?</w:t>
            </w:r>
          </w:p>
        </w:tc>
        <w:tc>
          <w:tcPr>
            <w:tcW w:w="1701" w:type="dxa"/>
            <w:tcBorders>
              <w:top w:val="single" w:sz="4" w:space="0" w:color="auto"/>
              <w:left w:val="single" w:sz="4" w:space="0" w:color="auto"/>
              <w:bottom w:val="single" w:sz="4" w:space="0" w:color="auto"/>
              <w:right w:val="single" w:sz="4" w:space="0" w:color="auto"/>
            </w:tcBorders>
          </w:tcPr>
          <w:p w14:paraId="45479CBA" w14:textId="77777777" w:rsidR="002E61A1" w:rsidRPr="00481D2D" w:rsidRDefault="002E61A1" w:rsidP="000D15B2">
            <w:pPr>
              <w:pStyle w:val="TAL"/>
            </w:pPr>
            <w:r w:rsidRPr="00481D2D">
              <w:t>[250]</w:t>
            </w:r>
          </w:p>
        </w:tc>
        <w:tc>
          <w:tcPr>
            <w:tcW w:w="1701" w:type="dxa"/>
            <w:tcBorders>
              <w:top w:val="single" w:sz="4" w:space="0" w:color="auto"/>
              <w:left w:val="single" w:sz="4" w:space="0" w:color="auto"/>
              <w:bottom w:val="single" w:sz="4" w:space="0" w:color="auto"/>
              <w:right w:val="single" w:sz="4" w:space="0" w:color="auto"/>
            </w:tcBorders>
          </w:tcPr>
          <w:p w14:paraId="67545CCA" w14:textId="77777777" w:rsidR="002E61A1" w:rsidRPr="00481D2D" w:rsidRDefault="002E61A1" w:rsidP="000D15B2">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14:paraId="2A78ADB1" w14:textId="77777777" w:rsidR="002E61A1" w:rsidRPr="00481D2D" w:rsidRDefault="002E61A1" w:rsidP="000D15B2">
            <w:pPr>
              <w:pStyle w:val="TAL"/>
            </w:pPr>
            <w:r w:rsidRPr="00481D2D">
              <w:t>c36</w:t>
            </w:r>
          </w:p>
        </w:tc>
      </w:tr>
      <w:tr w:rsidR="0099785D" w:rsidRPr="00481D2D" w14:paraId="2D15C014" w14:textId="77777777" w:rsidTr="000D15B2">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50503755" w14:textId="77777777" w:rsidR="0099785D" w:rsidRPr="00481D2D" w:rsidRDefault="0099785D" w:rsidP="000D15B2">
            <w:pPr>
              <w:pStyle w:val="TAL"/>
            </w:pPr>
            <w:r w:rsidRPr="00481D2D">
              <w:t>68</w:t>
            </w:r>
          </w:p>
        </w:tc>
        <w:tc>
          <w:tcPr>
            <w:tcW w:w="3402" w:type="dxa"/>
            <w:tcBorders>
              <w:top w:val="single" w:sz="4" w:space="0" w:color="auto"/>
              <w:left w:val="single" w:sz="4" w:space="0" w:color="auto"/>
              <w:bottom w:val="single" w:sz="4" w:space="0" w:color="auto"/>
              <w:right w:val="single" w:sz="4" w:space="0" w:color="auto"/>
            </w:tcBorders>
          </w:tcPr>
          <w:p w14:paraId="30679910" w14:textId="77777777" w:rsidR="0099785D" w:rsidRPr="00481D2D" w:rsidRDefault="0099785D" w:rsidP="000D15B2">
            <w:pPr>
              <w:pStyle w:val="TAL"/>
              <w:rPr>
                <w:rFonts w:cs="Arial"/>
              </w:rPr>
            </w:pPr>
            <w:r w:rsidRPr="00481D2D">
              <w:rPr>
                <w:lang w:eastAsia="ko-KR"/>
              </w:rPr>
              <w:t>Compact Concurrent Codec Negotiation and Capabilities</w:t>
            </w:r>
            <w:r w:rsidRPr="00481D2D">
              <w:rPr>
                <w:rFonts w:cs="Arial"/>
              </w:rPr>
              <w:t>?</w:t>
            </w:r>
          </w:p>
        </w:tc>
        <w:tc>
          <w:tcPr>
            <w:tcW w:w="1701" w:type="dxa"/>
            <w:tcBorders>
              <w:top w:val="single" w:sz="4" w:space="0" w:color="auto"/>
              <w:left w:val="single" w:sz="4" w:space="0" w:color="auto"/>
              <w:bottom w:val="single" w:sz="4" w:space="0" w:color="auto"/>
              <w:right w:val="single" w:sz="4" w:space="0" w:color="auto"/>
            </w:tcBorders>
          </w:tcPr>
          <w:p w14:paraId="1167C4D8" w14:textId="77777777" w:rsidR="0099785D" w:rsidRPr="00481D2D" w:rsidRDefault="0099785D" w:rsidP="000D15B2">
            <w:pPr>
              <w:pStyle w:val="TAL"/>
            </w:pPr>
            <w:r w:rsidRPr="00481D2D">
              <w:t>[9B]</w:t>
            </w:r>
          </w:p>
        </w:tc>
        <w:tc>
          <w:tcPr>
            <w:tcW w:w="1701" w:type="dxa"/>
            <w:tcBorders>
              <w:top w:val="single" w:sz="4" w:space="0" w:color="auto"/>
              <w:left w:val="single" w:sz="4" w:space="0" w:color="auto"/>
              <w:bottom w:val="single" w:sz="4" w:space="0" w:color="auto"/>
              <w:right w:val="single" w:sz="4" w:space="0" w:color="auto"/>
            </w:tcBorders>
          </w:tcPr>
          <w:p w14:paraId="54F757A0" w14:textId="77777777" w:rsidR="0099785D" w:rsidRPr="00481D2D" w:rsidRDefault="0099785D" w:rsidP="000D15B2">
            <w:pPr>
              <w:pStyle w:val="TAL"/>
            </w:pPr>
            <w:r w:rsidRPr="00481D2D">
              <w:t>n/a</w:t>
            </w:r>
          </w:p>
        </w:tc>
        <w:tc>
          <w:tcPr>
            <w:tcW w:w="1704" w:type="dxa"/>
            <w:tcBorders>
              <w:top w:val="single" w:sz="4" w:space="0" w:color="auto"/>
              <w:left w:val="single" w:sz="4" w:space="0" w:color="auto"/>
              <w:bottom w:val="single" w:sz="4" w:space="0" w:color="auto"/>
              <w:right w:val="single" w:sz="4" w:space="0" w:color="auto"/>
            </w:tcBorders>
          </w:tcPr>
          <w:p w14:paraId="2FE98811" w14:textId="77777777" w:rsidR="0099785D" w:rsidRPr="00481D2D" w:rsidRDefault="0099785D" w:rsidP="000D15B2">
            <w:pPr>
              <w:pStyle w:val="TAL"/>
            </w:pPr>
            <w:r w:rsidRPr="00481D2D">
              <w:t>c35</w:t>
            </w:r>
          </w:p>
        </w:tc>
      </w:tr>
      <w:tr w:rsidR="00AC6CBC" w:rsidRPr="00481D2D" w14:paraId="71E49DB0" w14:textId="77777777" w:rsidTr="000D15B2">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3676992E" w14:textId="77777777" w:rsidR="00AC6CBC" w:rsidRPr="00481D2D" w:rsidRDefault="00AC6CBC" w:rsidP="00AC6CBC">
            <w:pPr>
              <w:pStyle w:val="TAL"/>
            </w:pPr>
            <w:r w:rsidRPr="00481D2D">
              <w:t>69</w:t>
            </w:r>
          </w:p>
        </w:tc>
        <w:tc>
          <w:tcPr>
            <w:tcW w:w="3402" w:type="dxa"/>
            <w:tcBorders>
              <w:top w:val="single" w:sz="4" w:space="0" w:color="auto"/>
              <w:left w:val="single" w:sz="4" w:space="0" w:color="auto"/>
              <w:bottom w:val="single" w:sz="4" w:space="0" w:color="auto"/>
              <w:right w:val="single" w:sz="4" w:space="0" w:color="auto"/>
            </w:tcBorders>
          </w:tcPr>
          <w:p w14:paraId="7EDF5259" w14:textId="77777777" w:rsidR="00AC6CBC" w:rsidRPr="00481D2D" w:rsidRDefault="00AC6CBC" w:rsidP="00AC6CBC">
            <w:pPr>
              <w:pStyle w:val="TAL"/>
              <w:rPr>
                <w:lang w:eastAsia="ko-KR"/>
              </w:rPr>
            </w:pPr>
            <w:r w:rsidRPr="00481D2D">
              <w:t>3GPP MTSI Delay Budget Information (DBI)?</w:t>
            </w:r>
          </w:p>
        </w:tc>
        <w:tc>
          <w:tcPr>
            <w:tcW w:w="1701" w:type="dxa"/>
            <w:tcBorders>
              <w:top w:val="single" w:sz="4" w:space="0" w:color="auto"/>
              <w:left w:val="single" w:sz="4" w:space="0" w:color="auto"/>
              <w:bottom w:val="single" w:sz="4" w:space="0" w:color="auto"/>
              <w:right w:val="single" w:sz="4" w:space="0" w:color="auto"/>
            </w:tcBorders>
          </w:tcPr>
          <w:p w14:paraId="58671BF6" w14:textId="77777777" w:rsidR="00AC6CBC" w:rsidRPr="00481D2D" w:rsidRDefault="00AC6CBC" w:rsidP="00AC6CBC">
            <w:pPr>
              <w:pStyle w:val="TAL"/>
            </w:pPr>
            <w:r w:rsidRPr="00481D2D">
              <w:t>[9B]</w:t>
            </w:r>
          </w:p>
        </w:tc>
        <w:tc>
          <w:tcPr>
            <w:tcW w:w="1701" w:type="dxa"/>
            <w:tcBorders>
              <w:top w:val="single" w:sz="4" w:space="0" w:color="auto"/>
              <w:left w:val="single" w:sz="4" w:space="0" w:color="auto"/>
              <w:bottom w:val="single" w:sz="4" w:space="0" w:color="auto"/>
              <w:right w:val="single" w:sz="4" w:space="0" w:color="auto"/>
            </w:tcBorders>
          </w:tcPr>
          <w:p w14:paraId="06A8A17C" w14:textId="77777777" w:rsidR="00AC6CBC" w:rsidRPr="00481D2D" w:rsidRDefault="00AC6CBC" w:rsidP="00AC6CBC">
            <w:pPr>
              <w:pStyle w:val="TAL"/>
            </w:pPr>
            <w:r w:rsidRPr="00481D2D">
              <w:t>n/a</w:t>
            </w:r>
          </w:p>
        </w:tc>
        <w:tc>
          <w:tcPr>
            <w:tcW w:w="1704" w:type="dxa"/>
            <w:tcBorders>
              <w:top w:val="single" w:sz="4" w:space="0" w:color="auto"/>
              <w:left w:val="single" w:sz="4" w:space="0" w:color="auto"/>
              <w:bottom w:val="single" w:sz="4" w:space="0" w:color="auto"/>
              <w:right w:val="single" w:sz="4" w:space="0" w:color="auto"/>
            </w:tcBorders>
          </w:tcPr>
          <w:p w14:paraId="0E47C1DB" w14:textId="77777777" w:rsidR="00AC6CBC" w:rsidRPr="00481D2D" w:rsidRDefault="00AC6CBC" w:rsidP="00AC6CBC">
            <w:pPr>
              <w:pStyle w:val="TAL"/>
            </w:pPr>
            <w:r w:rsidRPr="00481D2D">
              <w:t>c37</w:t>
            </w:r>
          </w:p>
        </w:tc>
      </w:tr>
      <w:tr w:rsidR="00071FE8" w:rsidRPr="00481D2D" w14:paraId="06C7A22B" w14:textId="77777777" w:rsidTr="000D15B2">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6A824C71" w14:textId="77777777" w:rsidR="00071FE8" w:rsidRPr="00481D2D" w:rsidRDefault="00071FE8" w:rsidP="00071FE8">
            <w:pPr>
              <w:pStyle w:val="TAL"/>
            </w:pPr>
            <w:r w:rsidRPr="00481D2D">
              <w:t>70</w:t>
            </w:r>
          </w:p>
        </w:tc>
        <w:tc>
          <w:tcPr>
            <w:tcW w:w="3402" w:type="dxa"/>
            <w:tcBorders>
              <w:top w:val="single" w:sz="4" w:space="0" w:color="auto"/>
              <w:left w:val="single" w:sz="4" w:space="0" w:color="auto"/>
              <w:bottom w:val="single" w:sz="4" w:space="0" w:color="auto"/>
              <w:right w:val="single" w:sz="4" w:space="0" w:color="auto"/>
            </w:tcBorders>
          </w:tcPr>
          <w:p w14:paraId="23BB6D49" w14:textId="77777777" w:rsidR="00071FE8" w:rsidRPr="00481D2D" w:rsidRDefault="00071FE8" w:rsidP="00071FE8">
            <w:pPr>
              <w:pStyle w:val="TAL"/>
            </w:pPr>
            <w:r w:rsidRPr="00481D2D">
              <w:t>Access Network Bitrate Recommendation (ANBR)?</w:t>
            </w:r>
          </w:p>
        </w:tc>
        <w:tc>
          <w:tcPr>
            <w:tcW w:w="1701" w:type="dxa"/>
            <w:tcBorders>
              <w:top w:val="single" w:sz="4" w:space="0" w:color="auto"/>
              <w:left w:val="single" w:sz="4" w:space="0" w:color="auto"/>
              <w:bottom w:val="single" w:sz="4" w:space="0" w:color="auto"/>
              <w:right w:val="single" w:sz="4" w:space="0" w:color="auto"/>
            </w:tcBorders>
          </w:tcPr>
          <w:p w14:paraId="685C4203" w14:textId="77777777" w:rsidR="00071FE8" w:rsidRPr="00481D2D" w:rsidRDefault="00071FE8" w:rsidP="00071FE8">
            <w:pPr>
              <w:pStyle w:val="TAL"/>
            </w:pPr>
            <w:r w:rsidRPr="00481D2D">
              <w:t>[9B]</w:t>
            </w:r>
          </w:p>
        </w:tc>
        <w:tc>
          <w:tcPr>
            <w:tcW w:w="1701" w:type="dxa"/>
            <w:tcBorders>
              <w:top w:val="single" w:sz="4" w:space="0" w:color="auto"/>
              <w:left w:val="single" w:sz="4" w:space="0" w:color="auto"/>
              <w:bottom w:val="single" w:sz="4" w:space="0" w:color="auto"/>
              <w:right w:val="single" w:sz="4" w:space="0" w:color="auto"/>
            </w:tcBorders>
          </w:tcPr>
          <w:p w14:paraId="365D6BA5" w14:textId="77777777" w:rsidR="00071FE8" w:rsidRPr="00481D2D" w:rsidRDefault="00071FE8" w:rsidP="00071FE8">
            <w:pPr>
              <w:pStyle w:val="TAL"/>
            </w:pPr>
            <w:r w:rsidRPr="00481D2D">
              <w:t>n/a</w:t>
            </w:r>
          </w:p>
        </w:tc>
        <w:tc>
          <w:tcPr>
            <w:tcW w:w="1704" w:type="dxa"/>
            <w:tcBorders>
              <w:top w:val="single" w:sz="4" w:space="0" w:color="auto"/>
              <w:left w:val="single" w:sz="4" w:space="0" w:color="auto"/>
              <w:bottom w:val="single" w:sz="4" w:space="0" w:color="auto"/>
              <w:right w:val="single" w:sz="4" w:space="0" w:color="auto"/>
            </w:tcBorders>
          </w:tcPr>
          <w:p w14:paraId="38F76AC4" w14:textId="77777777" w:rsidR="00071FE8" w:rsidRPr="00481D2D" w:rsidRDefault="00071FE8" w:rsidP="00071FE8">
            <w:pPr>
              <w:pStyle w:val="TAL"/>
            </w:pPr>
            <w:r w:rsidRPr="00481D2D">
              <w:t>c38</w:t>
            </w:r>
          </w:p>
        </w:tc>
      </w:tr>
      <w:tr w:rsidR="00E570E3" w:rsidRPr="00481D2D" w14:paraId="6F1B090A" w14:textId="77777777" w:rsidTr="000D15B2">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33A5119B" w14:textId="77777777" w:rsidR="00E570E3" w:rsidRPr="00481D2D" w:rsidRDefault="00E570E3" w:rsidP="00071FE8">
            <w:pPr>
              <w:pStyle w:val="TAL"/>
            </w:pPr>
            <w:r w:rsidRPr="00481D2D">
              <w:t>71</w:t>
            </w:r>
          </w:p>
        </w:tc>
        <w:tc>
          <w:tcPr>
            <w:tcW w:w="3402" w:type="dxa"/>
            <w:tcBorders>
              <w:top w:val="single" w:sz="4" w:space="0" w:color="auto"/>
              <w:left w:val="single" w:sz="4" w:space="0" w:color="auto"/>
              <w:bottom w:val="single" w:sz="4" w:space="0" w:color="auto"/>
              <w:right w:val="single" w:sz="4" w:space="0" w:color="auto"/>
            </w:tcBorders>
          </w:tcPr>
          <w:p w14:paraId="5EA133CF" w14:textId="77777777" w:rsidR="00E570E3" w:rsidRPr="00481D2D" w:rsidRDefault="00E570E3" w:rsidP="00071FE8">
            <w:pPr>
              <w:pStyle w:val="TAL"/>
            </w:pPr>
            <w:r w:rsidRPr="00481D2D">
              <w:rPr>
                <w:rFonts w:cs="Arial"/>
                <w:lang w:eastAsia="ko-KR"/>
              </w:rPr>
              <w:t>Framework for Live Uplink Streaming (FLUS</w:t>
            </w:r>
            <w:r w:rsidRPr="00481D2D">
              <w:t>)</w:t>
            </w:r>
            <w:r w:rsidRPr="00481D2D">
              <w:rPr>
                <w:rFonts w:cs="Arial"/>
              </w:rPr>
              <w:t>?</w:t>
            </w:r>
          </w:p>
        </w:tc>
        <w:tc>
          <w:tcPr>
            <w:tcW w:w="1701" w:type="dxa"/>
            <w:tcBorders>
              <w:top w:val="single" w:sz="4" w:space="0" w:color="auto"/>
              <w:left w:val="single" w:sz="4" w:space="0" w:color="auto"/>
              <w:bottom w:val="single" w:sz="4" w:space="0" w:color="auto"/>
              <w:right w:val="single" w:sz="4" w:space="0" w:color="auto"/>
            </w:tcBorders>
          </w:tcPr>
          <w:p w14:paraId="694D777F" w14:textId="77777777" w:rsidR="00E570E3" w:rsidRPr="00481D2D" w:rsidRDefault="00C6058D" w:rsidP="00071FE8">
            <w:pPr>
              <w:pStyle w:val="TAL"/>
            </w:pPr>
            <w:r w:rsidRPr="00481D2D">
              <w:t>[276]</w:t>
            </w:r>
          </w:p>
        </w:tc>
        <w:tc>
          <w:tcPr>
            <w:tcW w:w="1701" w:type="dxa"/>
            <w:tcBorders>
              <w:top w:val="single" w:sz="4" w:space="0" w:color="auto"/>
              <w:left w:val="single" w:sz="4" w:space="0" w:color="auto"/>
              <w:bottom w:val="single" w:sz="4" w:space="0" w:color="auto"/>
              <w:right w:val="single" w:sz="4" w:space="0" w:color="auto"/>
            </w:tcBorders>
          </w:tcPr>
          <w:p w14:paraId="5BEE212C" w14:textId="77777777" w:rsidR="00E570E3" w:rsidRPr="00481D2D" w:rsidRDefault="00E570E3" w:rsidP="00071FE8">
            <w:pPr>
              <w:pStyle w:val="TAL"/>
            </w:pPr>
            <w:r w:rsidRPr="00481D2D">
              <w:t>n/a</w:t>
            </w:r>
          </w:p>
        </w:tc>
        <w:tc>
          <w:tcPr>
            <w:tcW w:w="1704" w:type="dxa"/>
            <w:tcBorders>
              <w:top w:val="single" w:sz="4" w:space="0" w:color="auto"/>
              <w:left w:val="single" w:sz="4" w:space="0" w:color="auto"/>
              <w:bottom w:val="single" w:sz="4" w:space="0" w:color="auto"/>
              <w:right w:val="single" w:sz="4" w:space="0" w:color="auto"/>
            </w:tcBorders>
          </w:tcPr>
          <w:p w14:paraId="597B6D40" w14:textId="77777777" w:rsidR="00E570E3" w:rsidRPr="00481D2D" w:rsidRDefault="00E570E3" w:rsidP="00071FE8">
            <w:pPr>
              <w:pStyle w:val="TAL"/>
            </w:pPr>
            <w:r w:rsidRPr="00481D2D">
              <w:t>c39</w:t>
            </w:r>
          </w:p>
        </w:tc>
      </w:tr>
      <w:tr w:rsidR="00030760" w:rsidRPr="00481D2D" w14:paraId="460CEC6C" w14:textId="77777777" w:rsidTr="000D15B2">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7B36A7D6" w14:textId="77777777" w:rsidR="00030760" w:rsidRPr="00481D2D" w:rsidRDefault="00030760" w:rsidP="00030760">
            <w:pPr>
              <w:pStyle w:val="TAL"/>
            </w:pPr>
            <w:r w:rsidRPr="00481D2D">
              <w:t>72</w:t>
            </w:r>
          </w:p>
        </w:tc>
        <w:tc>
          <w:tcPr>
            <w:tcW w:w="3402" w:type="dxa"/>
            <w:tcBorders>
              <w:top w:val="single" w:sz="4" w:space="0" w:color="auto"/>
              <w:left w:val="single" w:sz="4" w:space="0" w:color="auto"/>
              <w:bottom w:val="single" w:sz="4" w:space="0" w:color="auto"/>
              <w:right w:val="single" w:sz="4" w:space="0" w:color="auto"/>
            </w:tcBorders>
          </w:tcPr>
          <w:p w14:paraId="7AD1A976" w14:textId="77777777" w:rsidR="00030760" w:rsidRPr="00481D2D" w:rsidRDefault="00030760" w:rsidP="00030760">
            <w:pPr>
              <w:pStyle w:val="TAL"/>
              <w:rPr>
                <w:rFonts w:cs="Arial"/>
                <w:lang w:eastAsia="ko-KR"/>
              </w:rPr>
            </w:pPr>
            <w:r w:rsidRPr="00481D2D">
              <w:t>3GPP MTSI client using data channels?</w:t>
            </w:r>
          </w:p>
        </w:tc>
        <w:tc>
          <w:tcPr>
            <w:tcW w:w="1701" w:type="dxa"/>
            <w:tcBorders>
              <w:top w:val="single" w:sz="4" w:space="0" w:color="auto"/>
              <w:left w:val="single" w:sz="4" w:space="0" w:color="auto"/>
              <w:bottom w:val="single" w:sz="4" w:space="0" w:color="auto"/>
              <w:right w:val="single" w:sz="4" w:space="0" w:color="auto"/>
            </w:tcBorders>
          </w:tcPr>
          <w:p w14:paraId="585F0349" w14:textId="77777777" w:rsidR="00030760" w:rsidRPr="00481D2D" w:rsidRDefault="00030760" w:rsidP="00030760">
            <w:pPr>
              <w:pStyle w:val="TAL"/>
            </w:pPr>
            <w:r w:rsidRPr="00481D2D">
              <w:t>[9B]</w:t>
            </w:r>
          </w:p>
        </w:tc>
        <w:tc>
          <w:tcPr>
            <w:tcW w:w="1701" w:type="dxa"/>
            <w:tcBorders>
              <w:top w:val="single" w:sz="4" w:space="0" w:color="auto"/>
              <w:left w:val="single" w:sz="4" w:space="0" w:color="auto"/>
              <w:bottom w:val="single" w:sz="4" w:space="0" w:color="auto"/>
              <w:right w:val="single" w:sz="4" w:space="0" w:color="auto"/>
            </w:tcBorders>
          </w:tcPr>
          <w:p w14:paraId="500DE541" w14:textId="77777777" w:rsidR="00030760" w:rsidRPr="00481D2D" w:rsidRDefault="00030760" w:rsidP="00030760">
            <w:pPr>
              <w:pStyle w:val="TAL"/>
            </w:pPr>
            <w:r w:rsidRPr="00481D2D">
              <w:t>n/a</w:t>
            </w:r>
          </w:p>
        </w:tc>
        <w:tc>
          <w:tcPr>
            <w:tcW w:w="1704" w:type="dxa"/>
            <w:tcBorders>
              <w:top w:val="single" w:sz="4" w:space="0" w:color="auto"/>
              <w:left w:val="single" w:sz="4" w:space="0" w:color="auto"/>
              <w:bottom w:val="single" w:sz="4" w:space="0" w:color="auto"/>
              <w:right w:val="single" w:sz="4" w:space="0" w:color="auto"/>
            </w:tcBorders>
          </w:tcPr>
          <w:p w14:paraId="4020D15E" w14:textId="77777777" w:rsidR="00030760" w:rsidRPr="00481D2D" w:rsidRDefault="00030760" w:rsidP="00030760">
            <w:pPr>
              <w:pStyle w:val="TAL"/>
            </w:pPr>
            <w:r w:rsidRPr="00481D2D">
              <w:t>c39</w:t>
            </w:r>
          </w:p>
        </w:tc>
      </w:tr>
      <w:tr w:rsidR="00071FE8" w:rsidRPr="00481D2D" w14:paraId="79A8EB5E" w14:textId="77777777">
        <w:trPr>
          <w:cantSplit/>
        </w:trPr>
        <w:tc>
          <w:tcPr>
            <w:tcW w:w="9642" w:type="dxa"/>
            <w:gridSpan w:val="5"/>
          </w:tcPr>
          <w:p w14:paraId="78D6CCF0" w14:textId="77777777" w:rsidR="00071FE8" w:rsidRPr="00481D2D" w:rsidRDefault="00071FE8" w:rsidP="00071FE8">
            <w:pPr>
              <w:pStyle w:val="TAN"/>
            </w:pPr>
            <w:r w:rsidRPr="00481D2D">
              <w:t>c1:</w:t>
            </w:r>
            <w:r w:rsidRPr="00481D2D">
              <w:tab/>
              <w:t xml:space="preserve">IF A.3/1 THEN m </w:t>
            </w:r>
            <w:smartTag w:uri="urn:schemas-microsoft-com:office:smarttags" w:element="stockticker">
              <w:r w:rsidRPr="00481D2D">
                <w:t>ELSE</w:t>
              </w:r>
            </w:smartTag>
            <w:r w:rsidRPr="00481D2D">
              <w:t xml:space="preserve"> n/a - - UE role.</w:t>
            </w:r>
          </w:p>
          <w:p w14:paraId="63810DFE" w14:textId="77777777" w:rsidR="00071FE8" w:rsidRPr="00481D2D" w:rsidRDefault="00071FE8" w:rsidP="00071FE8">
            <w:pPr>
              <w:pStyle w:val="TAN"/>
            </w:pPr>
            <w:r w:rsidRPr="00481D2D">
              <w:t>c2:</w:t>
            </w:r>
            <w:r w:rsidRPr="00481D2D">
              <w:tab/>
            </w:r>
            <w:r w:rsidRPr="00481D2D">
              <w:rPr>
                <w:rFonts w:hint="eastAsia"/>
                <w:lang w:eastAsia="ja-JP"/>
              </w:rPr>
              <w:t xml:space="preserve">IF </w:t>
            </w:r>
            <w:r w:rsidRPr="00481D2D">
              <w:t>A.3/9</w:t>
            </w:r>
            <w:r w:rsidRPr="00481D2D">
              <w:rPr>
                <w:rFonts w:hint="eastAsia"/>
                <w:lang w:eastAsia="ja-JP"/>
              </w:rPr>
              <w:t xml:space="preserve">B </w:t>
            </w:r>
            <w:smartTag w:uri="urn:schemas-microsoft-com:office:smarttags" w:element="stockticker">
              <w:r w:rsidRPr="00481D2D">
                <w:rPr>
                  <w:lang w:eastAsia="ja-JP"/>
                </w:rPr>
                <w:t>AND</w:t>
              </w:r>
            </w:smartTag>
            <w:r w:rsidRPr="00481D2D">
              <w:rPr>
                <w:lang w:eastAsia="ja-JP"/>
              </w:rPr>
              <w:t xml:space="preserve"> A.3/13B </w:t>
            </w:r>
            <w:r w:rsidRPr="00481D2D">
              <w:rPr>
                <w:rFonts w:hint="eastAsia"/>
                <w:lang w:eastAsia="ja-JP"/>
              </w:rPr>
              <w:t xml:space="preserve">THEN m </w:t>
            </w:r>
            <w:smartTag w:uri="urn:schemas-microsoft-com:office:smarttags" w:element="stockticker">
              <w:r w:rsidRPr="00481D2D">
                <w:rPr>
                  <w:rFonts w:hint="eastAsia"/>
                  <w:lang w:eastAsia="ja-JP"/>
                </w:rPr>
                <w:t>ELSE</w:t>
              </w:r>
            </w:smartTag>
            <w:r w:rsidRPr="00481D2D">
              <w:rPr>
                <w:rFonts w:hint="eastAsia"/>
                <w:lang w:eastAsia="ja-JP"/>
              </w:rPr>
              <w:t xml:space="preserve"> </w:t>
            </w:r>
            <w:r w:rsidRPr="00481D2D">
              <w:t xml:space="preserve">IF A.3/1 OR A.3/2A OR A.3/6 OR A.3/7 THEN o </w:t>
            </w:r>
            <w:smartTag w:uri="urn:schemas-microsoft-com:office:smarttags" w:element="stockticker">
              <w:r w:rsidRPr="00481D2D">
                <w:t>ELSE</w:t>
              </w:r>
            </w:smartTag>
            <w:r w:rsidRPr="00481D2D">
              <w:t xml:space="preserve"> n/a - - IBCF </w:t>
            </w:r>
            <w:r w:rsidRPr="00481D2D">
              <w:rPr>
                <w:rFonts w:hint="eastAsia"/>
                <w:lang w:eastAsia="ja-JP"/>
              </w:rPr>
              <w:t>(IMS-</w:t>
            </w:r>
            <w:smartTag w:uri="urn:schemas-microsoft-com:office:smarttags" w:element="stockticker">
              <w:r w:rsidRPr="00481D2D">
                <w:rPr>
                  <w:rFonts w:hint="eastAsia"/>
                  <w:lang w:eastAsia="ja-JP"/>
                </w:rPr>
                <w:t>ALG</w:t>
              </w:r>
            </w:smartTag>
            <w:r w:rsidRPr="00481D2D">
              <w:rPr>
                <w:rFonts w:hint="eastAsia"/>
                <w:lang w:eastAsia="ja-JP"/>
              </w:rPr>
              <w:t>)</w:t>
            </w:r>
            <w:r w:rsidRPr="00481D2D">
              <w:t>, ISC gateway function (IMS-</w:t>
            </w:r>
            <w:smartTag w:uri="urn:schemas-microsoft-com:office:smarttags" w:element="stockticker">
              <w:r w:rsidRPr="00481D2D">
                <w:t>ALG</w:t>
              </w:r>
            </w:smartTag>
            <w:r w:rsidRPr="00481D2D">
              <w:t>)</w:t>
            </w:r>
            <w:r w:rsidRPr="00481D2D">
              <w:rPr>
                <w:rFonts w:hint="eastAsia"/>
                <w:lang w:eastAsia="ja-JP"/>
              </w:rPr>
              <w:t xml:space="preserve">, </w:t>
            </w:r>
            <w:r w:rsidRPr="00481D2D">
              <w:t>UE, P-CSCF (IMS-</w:t>
            </w:r>
            <w:smartTag w:uri="urn:schemas-microsoft-com:office:smarttags" w:element="stockticker">
              <w:r w:rsidRPr="00481D2D">
                <w:t>ALG</w:t>
              </w:r>
            </w:smartTag>
            <w:r w:rsidRPr="00481D2D">
              <w:t>), MGCF, AS.</w:t>
            </w:r>
          </w:p>
          <w:p w14:paraId="6902BE62" w14:textId="77777777" w:rsidR="00071FE8" w:rsidRPr="00481D2D" w:rsidRDefault="00071FE8" w:rsidP="00071FE8">
            <w:pPr>
              <w:pStyle w:val="TAN"/>
            </w:pPr>
            <w:r w:rsidRPr="00481D2D">
              <w:t>c3:</w:t>
            </w:r>
            <w:r w:rsidRPr="00481D2D">
              <w:tab/>
              <w:t xml:space="preserve">IF A.317/24 OR A.317/53 THEN m </w:t>
            </w:r>
            <w:smartTag w:uri="urn:schemas-microsoft-com:office:smarttags" w:element="stockticker">
              <w:r w:rsidRPr="00481D2D">
                <w:t>ELSE</w:t>
              </w:r>
            </w:smartTag>
            <w:r w:rsidRPr="00481D2D">
              <w:t xml:space="preserve"> o - - mapping of media streams to resource reservation flows, telepresence.</w:t>
            </w:r>
          </w:p>
          <w:p w14:paraId="294EB222" w14:textId="77777777" w:rsidR="00071FE8" w:rsidRPr="00481D2D" w:rsidRDefault="00071FE8" w:rsidP="00071FE8">
            <w:pPr>
              <w:pStyle w:val="TAN"/>
            </w:pPr>
            <w:r w:rsidRPr="00481D2D">
              <w:t>c4:</w:t>
            </w:r>
            <w:r w:rsidRPr="00481D2D">
              <w:tab/>
              <w:t xml:space="preserve">IF A.3/9B OR A.3/13B THEN m </w:t>
            </w:r>
            <w:smartTag w:uri="urn:schemas-microsoft-com:office:smarttags" w:element="stockticker">
              <w:r w:rsidRPr="00481D2D">
                <w:t>ELSE</w:t>
              </w:r>
            </w:smartTag>
            <w:r w:rsidRPr="00481D2D">
              <w:t xml:space="preserve"> IF A.3/1 OR A.3/6 THEN o </w:t>
            </w:r>
            <w:smartTag w:uri="urn:schemas-microsoft-com:office:smarttags" w:element="stockticker">
              <w:r w:rsidRPr="00481D2D">
                <w:t>ELSE</w:t>
              </w:r>
            </w:smartTag>
            <w:r w:rsidRPr="00481D2D">
              <w:t xml:space="preserve"> n/a - - IBCF (IMS-</w:t>
            </w:r>
            <w:smartTag w:uri="urn:schemas-microsoft-com:office:smarttags" w:element="stockticker">
              <w:r w:rsidRPr="00481D2D">
                <w:t>ALG</w:t>
              </w:r>
            </w:smartTag>
            <w:r w:rsidRPr="00481D2D">
              <w:t>), application gateway function (IMS-</w:t>
            </w:r>
            <w:smartTag w:uri="urn:schemas-microsoft-com:office:smarttags" w:element="stockticker">
              <w:r w:rsidRPr="00481D2D">
                <w:t>ALG</w:t>
              </w:r>
            </w:smartTag>
            <w:r w:rsidRPr="00481D2D">
              <w:t>), UE, MGCF.</w:t>
            </w:r>
          </w:p>
          <w:p w14:paraId="4B1497D8" w14:textId="77777777" w:rsidR="00071FE8" w:rsidRPr="00481D2D" w:rsidRDefault="00071FE8" w:rsidP="00071FE8">
            <w:pPr>
              <w:pStyle w:val="TAN"/>
            </w:pPr>
            <w:r w:rsidRPr="00481D2D">
              <w:t>c5:</w:t>
            </w:r>
            <w:r w:rsidRPr="00481D2D">
              <w:tab/>
              <w:t xml:space="preserve">IF A.3A/50 OR A.3A/50A OR A.3/6 OR A.3/9B OR A.3A/89 OR A.3A/11 OR A.3A/12 THEN m </w:t>
            </w:r>
            <w:smartTag w:uri="urn:schemas-microsoft-com:office:smarttags" w:element="stockticker">
              <w:r w:rsidRPr="00481D2D">
                <w:t>ELSE</w:t>
              </w:r>
            </w:smartTag>
            <w:r w:rsidRPr="00481D2D">
              <w:t xml:space="preserve"> o - - multimedia telephony service participant, multimedia telephony service application server, MGCF, IBCF (IMS-</w:t>
            </w:r>
            <w:smartTag w:uri="urn:schemas-microsoft-com:office:smarttags" w:element="stockticker">
              <w:r w:rsidRPr="00481D2D">
                <w:t>ALG</w:t>
              </w:r>
            </w:smartTag>
            <w:r w:rsidRPr="00481D2D">
              <w:t>), ATCF (UA), conference focus, conference participant.</w:t>
            </w:r>
          </w:p>
          <w:p w14:paraId="70121CF9" w14:textId="77777777" w:rsidR="00071FE8" w:rsidRPr="00481D2D" w:rsidRDefault="00071FE8" w:rsidP="00071FE8">
            <w:pPr>
              <w:pStyle w:val="TAN"/>
            </w:pPr>
            <w:r w:rsidRPr="00481D2D">
              <w:t>c6:</w:t>
            </w:r>
            <w:r w:rsidRPr="00481D2D">
              <w:tab/>
              <w:t xml:space="preserve">IF A.3A/50 OR A.3A/50A OR A.3/6 OR A.3/9B OR A.3/13B OR A.3A/89 THEN m </w:t>
            </w:r>
            <w:smartTag w:uri="urn:schemas-microsoft-com:office:smarttags" w:element="stockticker">
              <w:r w:rsidRPr="00481D2D">
                <w:t>ELSE</w:t>
              </w:r>
            </w:smartTag>
            <w:r w:rsidRPr="00481D2D">
              <w:t xml:space="preserve"> o - - multimedia telephony service participant, multimedia telephony service application server, MGCF, IBCF (IMS-</w:t>
            </w:r>
            <w:smartTag w:uri="urn:schemas-microsoft-com:office:smarttags" w:element="stockticker">
              <w:r w:rsidRPr="00481D2D">
                <w:t>ALG</w:t>
              </w:r>
            </w:smartTag>
            <w:r w:rsidRPr="00481D2D">
              <w:t>), application gateway function (IMS-</w:t>
            </w:r>
            <w:smartTag w:uri="urn:schemas-microsoft-com:office:smarttags" w:element="stockticker">
              <w:r w:rsidRPr="00481D2D">
                <w:t>ALG</w:t>
              </w:r>
            </w:smartTag>
            <w:r w:rsidRPr="00481D2D">
              <w:t>), ATCF (UA).</w:t>
            </w:r>
          </w:p>
          <w:p w14:paraId="01EE5EB1" w14:textId="77777777" w:rsidR="00071FE8" w:rsidRPr="00481D2D" w:rsidRDefault="00071FE8" w:rsidP="00071FE8">
            <w:pPr>
              <w:pStyle w:val="TAN"/>
            </w:pPr>
            <w:r w:rsidRPr="00481D2D">
              <w:t>c7:</w:t>
            </w:r>
            <w:r w:rsidRPr="00481D2D">
              <w:tab/>
              <w:t xml:space="preserve">IF A.3A/82 OR A.3A/83 THEN m </w:t>
            </w:r>
            <w:smartTag w:uri="urn:schemas-microsoft-com:office:smarttags" w:element="stockticker">
              <w:r w:rsidRPr="00481D2D">
                <w:t>ELSE</w:t>
              </w:r>
            </w:smartTag>
            <w:r w:rsidRPr="00481D2D">
              <w:t xml:space="preserve"> o - - ICS user agent, </w:t>
            </w:r>
            <w:smartTag w:uri="urn:schemas-microsoft-com:office:smarttags" w:element="stockticker">
              <w:r w:rsidRPr="00481D2D">
                <w:t>SCC</w:t>
              </w:r>
            </w:smartTag>
            <w:r w:rsidRPr="00481D2D">
              <w:t xml:space="preserve"> application server.</w:t>
            </w:r>
          </w:p>
          <w:p w14:paraId="30B364DF" w14:textId="77777777" w:rsidR="00071FE8" w:rsidRPr="00481D2D" w:rsidRDefault="00071FE8" w:rsidP="00071FE8">
            <w:pPr>
              <w:pStyle w:val="TAN"/>
            </w:pPr>
            <w:r w:rsidRPr="00481D2D">
              <w:t>c8:</w:t>
            </w:r>
            <w:r w:rsidRPr="00481D2D">
              <w:tab/>
              <w:t xml:space="preserve">IF A.317/25 </w:t>
            </w:r>
            <w:smartTag w:uri="urn:schemas-microsoft-com:office:smarttags" w:element="stockticker">
              <w:r w:rsidRPr="00481D2D">
                <w:t>AND</w:t>
              </w:r>
            </w:smartTag>
            <w:r w:rsidRPr="00481D2D">
              <w:t xml:space="preserve"> (A.3/1 OR A.3/6 OR A.3A/89) THEN o </w:t>
            </w:r>
            <w:smartTag w:uri="urn:schemas-microsoft-com:office:smarttags" w:element="stockticker">
              <w:r w:rsidRPr="00481D2D">
                <w:t>ELSE</w:t>
              </w:r>
            </w:smartTag>
            <w:r w:rsidRPr="00481D2D">
              <w:t xml:space="preserve"> n/a - - SDP bandwidth modifiers for RTCP bandwidth, UE, MGCF, ATCF (UA).</w:t>
            </w:r>
          </w:p>
          <w:p w14:paraId="6D319E2C" w14:textId="77777777" w:rsidR="00071FE8" w:rsidRPr="00481D2D" w:rsidRDefault="00071FE8" w:rsidP="00071FE8">
            <w:pPr>
              <w:pStyle w:val="TAN"/>
            </w:pPr>
            <w:r w:rsidRPr="00481D2D">
              <w:t>c9:</w:t>
            </w:r>
            <w:r w:rsidRPr="00481D2D">
              <w:tab/>
              <w:t xml:space="preserve">IF A.3D/30 OR A.3D/20 THEN m </w:t>
            </w:r>
            <w:smartTag w:uri="urn:schemas-microsoft-com:office:smarttags" w:element="stockticker">
              <w:r w:rsidRPr="00481D2D">
                <w:t>ELSE</w:t>
              </w:r>
            </w:smartTag>
            <w:r w:rsidRPr="00481D2D">
              <w:t xml:space="preserve"> n/a - - end-to-access-edge media security using SDES, end-to-end media security using SDES</w:t>
            </w:r>
            <w:r w:rsidRPr="00481D2D" w:rsidDel="008143DE">
              <w:t>.</w:t>
            </w:r>
          </w:p>
          <w:p w14:paraId="238DE2B1" w14:textId="77777777" w:rsidR="00071FE8" w:rsidRPr="00481D2D" w:rsidRDefault="00071FE8" w:rsidP="00071FE8">
            <w:pPr>
              <w:pStyle w:val="TAN"/>
            </w:pPr>
            <w:r w:rsidRPr="00481D2D">
              <w:t>c10:</w:t>
            </w:r>
            <w:r w:rsidRPr="00481D2D">
              <w:tab/>
              <w:t xml:space="preserve">IF A.3D/21 OR A.3D/22 THEN m </w:t>
            </w:r>
            <w:smartTag w:uri="urn:schemas-microsoft-com:office:smarttags" w:element="stockticker">
              <w:r w:rsidRPr="00481D2D">
                <w:t>ELSE</w:t>
              </w:r>
            </w:smartTag>
            <w:r w:rsidRPr="00481D2D">
              <w:t xml:space="preserve"> n/a - - end-to-end media security using KMS, end-to-end media security for MSRP using </w:t>
            </w:r>
            <w:smartTag w:uri="urn:schemas-microsoft-com:office:smarttags" w:element="stockticker">
              <w:r w:rsidRPr="00481D2D">
                <w:t>TLS</w:t>
              </w:r>
            </w:smartTag>
            <w:r w:rsidRPr="00481D2D">
              <w:t xml:space="preserve"> and KMS.</w:t>
            </w:r>
          </w:p>
          <w:p w14:paraId="153E5893" w14:textId="77777777" w:rsidR="00071FE8" w:rsidRPr="00481D2D" w:rsidRDefault="00071FE8" w:rsidP="00071FE8">
            <w:pPr>
              <w:pStyle w:val="TAN"/>
            </w:pPr>
            <w:r w:rsidRPr="00481D2D">
              <w:t>c12:</w:t>
            </w:r>
            <w:r w:rsidRPr="00481D2D">
              <w:tab/>
              <w:t xml:space="preserve">IF A.3A/82 OR A.3A/83 THEN m </w:t>
            </w:r>
            <w:smartTag w:uri="urn:schemas-microsoft-com:office:smarttags" w:element="stockticker">
              <w:r w:rsidRPr="00481D2D">
                <w:t>ELSE</w:t>
              </w:r>
            </w:smartTag>
            <w:r w:rsidRPr="00481D2D">
              <w:t xml:space="preserve"> o - - ICS user agent, </w:t>
            </w:r>
            <w:smartTag w:uri="urn:schemas-microsoft-com:office:smarttags" w:element="stockticker">
              <w:r w:rsidRPr="00481D2D">
                <w:t>SCC</w:t>
              </w:r>
            </w:smartTag>
            <w:r w:rsidRPr="00481D2D">
              <w:t xml:space="preserve"> application server.</w:t>
            </w:r>
          </w:p>
          <w:p w14:paraId="13D8C2B1" w14:textId="77777777" w:rsidR="00071FE8" w:rsidRPr="00481D2D" w:rsidRDefault="00071FE8" w:rsidP="00071FE8">
            <w:pPr>
              <w:pStyle w:val="TAN"/>
            </w:pPr>
            <w:r w:rsidRPr="00481D2D">
              <w:t>c13:</w:t>
            </w:r>
            <w:r w:rsidRPr="00481D2D">
              <w:tab/>
              <w:t xml:space="preserve">IF IF A.3/7D </w:t>
            </w:r>
            <w:r w:rsidRPr="00481D2D">
              <w:rPr>
                <w:rFonts w:hint="eastAsia"/>
                <w:lang w:eastAsia="ja-JP"/>
              </w:rPr>
              <w:t xml:space="preserve">OR </w:t>
            </w:r>
            <w:r w:rsidRPr="00481D2D">
              <w:t>A.3/8</w:t>
            </w:r>
            <w:r w:rsidRPr="00481D2D">
              <w:rPr>
                <w:rFonts w:hint="eastAsia"/>
                <w:lang w:eastAsia="ja-JP"/>
              </w:rPr>
              <w:t xml:space="preserve"> </w:t>
            </w:r>
            <w:r w:rsidRPr="00481D2D">
              <w:t>THEN o else n/a - - AS performing 3rd party call control</w:t>
            </w:r>
            <w:r w:rsidRPr="00481D2D">
              <w:rPr>
                <w:rFonts w:hint="eastAsia"/>
                <w:lang w:eastAsia="ja-JP"/>
              </w:rPr>
              <w:t xml:space="preserve"> or </w:t>
            </w:r>
            <w:r w:rsidRPr="00481D2D">
              <w:rPr>
                <w:lang w:eastAsia="ja-JP"/>
              </w:rPr>
              <w:t>MRFC</w:t>
            </w:r>
            <w:r w:rsidRPr="00481D2D">
              <w:t>.</w:t>
            </w:r>
          </w:p>
          <w:p w14:paraId="7DB1B81E" w14:textId="77777777" w:rsidR="00071FE8" w:rsidRPr="00481D2D" w:rsidRDefault="00071FE8" w:rsidP="00071FE8">
            <w:pPr>
              <w:pStyle w:val="TAN"/>
            </w:pPr>
            <w:r w:rsidRPr="00481D2D">
              <w:t>c14:</w:t>
            </w:r>
            <w:r w:rsidRPr="00481D2D">
              <w:tab/>
              <w:t xml:space="preserve">IF A.4/2C THEN m </w:t>
            </w:r>
            <w:smartTag w:uri="urn:schemas-microsoft-com:office:smarttags" w:element="stockticker">
              <w:r w:rsidRPr="00481D2D">
                <w:t>ELSE</w:t>
              </w:r>
            </w:smartTag>
            <w:r w:rsidRPr="00481D2D">
              <w:t xml:space="preserve"> o - - initiating a session which require local and/or remote resource reservation.</w:t>
            </w:r>
          </w:p>
          <w:p w14:paraId="25F16377" w14:textId="77777777" w:rsidR="00071FE8" w:rsidRPr="00481D2D" w:rsidRDefault="00071FE8" w:rsidP="00071FE8">
            <w:pPr>
              <w:pStyle w:val="TAN"/>
            </w:pPr>
            <w:r w:rsidRPr="00481D2D">
              <w:t>c15:</w:t>
            </w:r>
            <w:r w:rsidRPr="00481D2D">
              <w:tab/>
              <w:t xml:space="preserve">IF A.3D/20 OR A.3D/21 OR A.3D/30 THEN m </w:t>
            </w:r>
            <w:smartTag w:uri="urn:schemas-microsoft-com:office:smarttags" w:element="stockticker">
              <w:r w:rsidRPr="00481D2D">
                <w:t>ELSE</w:t>
              </w:r>
            </w:smartTag>
            <w:r w:rsidRPr="00481D2D">
              <w:t xml:space="preserve"> n/a - - end-to-end media security using SDES, end-to-end media security using KMS, end-to-access-edge media security using SDES.</w:t>
            </w:r>
          </w:p>
          <w:p w14:paraId="38819CC7" w14:textId="77777777" w:rsidR="00071FE8" w:rsidRPr="00481D2D" w:rsidRDefault="00071FE8" w:rsidP="00071FE8">
            <w:pPr>
              <w:pStyle w:val="TAN"/>
            </w:pPr>
            <w:r w:rsidRPr="00481D2D">
              <w:t>c16:</w:t>
            </w:r>
            <w:r w:rsidRPr="00481D2D">
              <w:tab/>
              <w:t xml:space="preserve">If A.3D/30 THEN m </w:t>
            </w:r>
            <w:smartTag w:uri="urn:schemas-microsoft-com:office:smarttags" w:element="stockticker">
              <w:r w:rsidRPr="00481D2D">
                <w:t>ELSE</w:t>
              </w:r>
            </w:smartTag>
            <w:r w:rsidRPr="00481D2D">
              <w:t xml:space="preserve"> n/a - - end-to-access-edge media security using SDES.</w:t>
            </w:r>
          </w:p>
          <w:p w14:paraId="5F68623F" w14:textId="77777777" w:rsidR="00071FE8" w:rsidRPr="00481D2D" w:rsidRDefault="00071FE8" w:rsidP="00071FE8">
            <w:pPr>
              <w:pStyle w:val="TAN"/>
            </w:pPr>
            <w:r w:rsidRPr="00481D2D">
              <w:t>c17:</w:t>
            </w:r>
            <w:r w:rsidRPr="00481D2D">
              <w:tab/>
              <w:t xml:space="preserve">IF A.3A/33B OR A.3A/34 THEN m </w:t>
            </w:r>
            <w:smartTag w:uri="urn:schemas-microsoft-com:office:smarttags" w:element="stockticker">
              <w:r w:rsidRPr="00481D2D">
                <w:t>ELSE</w:t>
              </w:r>
            </w:smartTag>
            <w:r w:rsidRPr="00481D2D">
              <w:t xml:space="preserve"> IF A.3A/8 OR A.3A/9 OR A.3/2A THEN o </w:t>
            </w:r>
            <w:smartTag w:uri="urn:schemas-microsoft-com:office:smarttags" w:element="stockticker">
              <w:r w:rsidRPr="00481D2D">
                <w:t>ELSE</w:t>
              </w:r>
            </w:smartTag>
            <w:r w:rsidRPr="00481D2D">
              <w:t xml:space="preserve"> n/a - - session-mode messaging participant, session-mode messaging intermediate node, IBCF, MRFC, P-CSCF (IMS-</w:t>
            </w:r>
            <w:smartTag w:uri="urn:schemas-microsoft-com:office:smarttags" w:element="stockticker">
              <w:r w:rsidRPr="00481D2D">
                <w:t>ALG</w:t>
              </w:r>
            </w:smartTag>
            <w:r w:rsidRPr="00481D2D">
              <w:t>).</w:t>
            </w:r>
          </w:p>
          <w:p w14:paraId="428DF091" w14:textId="77777777" w:rsidR="00071FE8" w:rsidRPr="00481D2D" w:rsidRDefault="00071FE8" w:rsidP="00071FE8">
            <w:pPr>
              <w:pStyle w:val="TAN"/>
            </w:pPr>
            <w:r w:rsidRPr="00481D2D">
              <w:t>c18:</w:t>
            </w:r>
            <w:r w:rsidRPr="00481D2D">
              <w:tab/>
              <w:t xml:space="preserve">IF A.3/2A OR A.3/6 OR A.3/7 OR A.3/9B OR A.3A/89 OR A.3/13B THEN o </w:t>
            </w:r>
            <w:smartTag w:uri="urn:schemas-microsoft-com:office:smarttags" w:element="stockticker">
              <w:r w:rsidRPr="00481D2D">
                <w:t>ELSE</w:t>
              </w:r>
            </w:smartTag>
            <w:r w:rsidRPr="00481D2D">
              <w:t xml:space="preserve"> n/a - - P-CSCF (IMS-</w:t>
            </w:r>
            <w:smartTag w:uri="urn:schemas-microsoft-com:office:smarttags" w:element="stockticker">
              <w:r w:rsidRPr="00481D2D">
                <w:t>ALG</w:t>
              </w:r>
            </w:smartTag>
            <w:r w:rsidRPr="00481D2D">
              <w:t>), MGCF, AS, IBCF (IMS-</w:t>
            </w:r>
            <w:smartTag w:uri="urn:schemas-microsoft-com:office:smarttags" w:element="stockticker">
              <w:r w:rsidRPr="00481D2D">
                <w:t>ALG</w:t>
              </w:r>
            </w:smartTag>
            <w:r w:rsidRPr="00481D2D">
              <w:t>), ATCF (UA), application gateway function (IMS-</w:t>
            </w:r>
            <w:smartTag w:uri="urn:schemas-microsoft-com:office:smarttags" w:element="stockticker">
              <w:r w:rsidRPr="00481D2D">
                <w:t>ALG</w:t>
              </w:r>
            </w:smartTag>
            <w:r w:rsidRPr="00481D2D">
              <w:t>).</w:t>
            </w:r>
          </w:p>
          <w:p w14:paraId="5A52B0CF" w14:textId="77777777" w:rsidR="00071FE8" w:rsidRPr="00481D2D" w:rsidRDefault="00071FE8" w:rsidP="00071FE8">
            <w:pPr>
              <w:pStyle w:val="TAN"/>
            </w:pPr>
            <w:r w:rsidRPr="00481D2D">
              <w:t>c19:</w:t>
            </w:r>
            <w:r w:rsidRPr="00481D2D">
              <w:tab/>
              <w:t xml:space="preserve">IF A.3/2A OR A.3/6 OR A.3/8 OR A.3/9B OR A.3A/81 OR A.3A/89 OR A.3/13B OR A.3A/81A OR A.3A/81B THEN o </w:t>
            </w:r>
            <w:smartTag w:uri="urn:schemas-microsoft-com:office:smarttags" w:element="stockticker">
              <w:r w:rsidRPr="00481D2D">
                <w:t>ELSE</w:t>
              </w:r>
            </w:smartTag>
            <w:r w:rsidRPr="00481D2D">
              <w:t xml:space="preserve"> n/a - - P-CSCF (IMS-</w:t>
            </w:r>
            <w:smartTag w:uri="urn:schemas-microsoft-com:office:smarttags" w:element="stockticker">
              <w:r w:rsidRPr="00481D2D">
                <w:t>ALG</w:t>
              </w:r>
            </w:smartTag>
            <w:r w:rsidRPr="00481D2D">
              <w:t>), MGCF, MRFC, IBCF (IMS-</w:t>
            </w:r>
            <w:smartTag w:uri="urn:schemas-microsoft-com:office:smarttags" w:element="stockticker">
              <w:r w:rsidRPr="00481D2D">
                <w:t>ALG</w:t>
              </w:r>
            </w:smartTag>
            <w:r w:rsidRPr="00481D2D">
              <w:t xml:space="preserve">), </w:t>
            </w:r>
            <w:smartTag w:uri="urn:schemas-microsoft-com:office:smarttags" w:element="stockticker">
              <w:r w:rsidRPr="00481D2D">
                <w:t>MSC</w:t>
              </w:r>
            </w:smartTag>
            <w:r w:rsidRPr="00481D2D">
              <w:t xml:space="preserve"> Server enhanced for ICS, ATCF (UA), application gateway function (IMS-</w:t>
            </w:r>
            <w:smartTag w:uri="urn:schemas-microsoft-com:office:smarttags" w:element="stockticker">
              <w:r w:rsidRPr="00481D2D">
                <w:t>ALG</w:t>
              </w:r>
            </w:smartTag>
            <w:r w:rsidRPr="00481D2D">
              <w:t xml:space="preserve">), </w:t>
            </w:r>
            <w:smartTag w:uri="urn:schemas-microsoft-com:office:smarttags" w:element="stockticker">
              <w:r w:rsidRPr="00481D2D">
                <w:t>MSC</w:t>
              </w:r>
            </w:smartTag>
            <w:r w:rsidRPr="00481D2D">
              <w:t xml:space="preserve"> server enhanced for SRVCC using SIP interface, </w:t>
            </w:r>
            <w:smartTag w:uri="urn:schemas-microsoft-com:office:smarttags" w:element="stockticker">
              <w:r w:rsidRPr="00481D2D">
                <w:t>MSC</w:t>
              </w:r>
            </w:smartTag>
            <w:r w:rsidRPr="00481D2D">
              <w:t xml:space="preserve"> server enhanced for DRVCC using SIP interface.</w:t>
            </w:r>
          </w:p>
          <w:p w14:paraId="3155CFA4" w14:textId="77777777" w:rsidR="00071FE8" w:rsidRPr="00481D2D" w:rsidRDefault="00071FE8" w:rsidP="00071FE8">
            <w:pPr>
              <w:pStyle w:val="TAN"/>
            </w:pPr>
            <w:r w:rsidRPr="00481D2D">
              <w:t>c20:</w:t>
            </w:r>
            <w:r w:rsidRPr="00481D2D">
              <w:tab/>
              <w:t xml:space="preserve">IF A.3/1 OR A.3/6 THEN o </w:t>
            </w:r>
            <w:smartTag w:uri="urn:schemas-microsoft-com:office:smarttags" w:element="stockticker">
              <w:r w:rsidRPr="00481D2D">
                <w:t>ELSE</w:t>
              </w:r>
            </w:smartTag>
            <w:r w:rsidRPr="00481D2D">
              <w:t xml:space="preserve"> n/a - - UE, MGCF.</w:t>
            </w:r>
          </w:p>
          <w:p w14:paraId="440B8345" w14:textId="77777777" w:rsidR="00071FE8" w:rsidRPr="00481D2D" w:rsidRDefault="00071FE8" w:rsidP="00071FE8">
            <w:pPr>
              <w:pStyle w:val="TAN"/>
            </w:pPr>
            <w:r w:rsidRPr="00481D2D">
              <w:t>c21:</w:t>
            </w:r>
            <w:r w:rsidRPr="00481D2D">
              <w:tab/>
              <w:t xml:space="preserve">IF A.3A/57 OR A.3A/58 OR A.3A/59 OR A.3A/60 OR A.3/2A OR A.3/9B OR A.3A/11 OR A.3A/12 THEN m </w:t>
            </w:r>
            <w:smartTag w:uri="urn:schemas-microsoft-com:office:smarttags" w:element="stockticker">
              <w:r w:rsidRPr="00481D2D">
                <w:t>ELSE</w:t>
              </w:r>
            </w:smartTag>
            <w:r w:rsidRPr="00481D2D">
              <w:t xml:space="preserve"> o - - Customized alerting tones application server, Customized alerting tones UA client, Customized ringing signal application server, Customized ringing signal UA client,</w:t>
            </w:r>
            <w:r w:rsidRPr="00481D2D">
              <w:rPr>
                <w:lang w:eastAsia="ja-JP"/>
              </w:rPr>
              <w:t xml:space="preserve"> P-CSCF (IMS-</w:t>
            </w:r>
            <w:smartTag w:uri="urn:schemas-microsoft-com:office:smarttags" w:element="stockticker">
              <w:r w:rsidRPr="00481D2D">
                <w:rPr>
                  <w:lang w:eastAsia="ja-JP"/>
                </w:rPr>
                <w:t>ALG</w:t>
              </w:r>
            </w:smartTag>
            <w:r w:rsidRPr="00481D2D">
              <w:rPr>
                <w:lang w:eastAsia="ja-JP"/>
              </w:rPr>
              <w:t>)</w:t>
            </w:r>
            <w:r w:rsidRPr="00481D2D">
              <w:t>, IBCF (IMS-</w:t>
            </w:r>
            <w:smartTag w:uri="urn:schemas-microsoft-com:office:smarttags" w:element="stockticker">
              <w:r w:rsidRPr="00481D2D">
                <w:t>ALG</w:t>
              </w:r>
            </w:smartTag>
            <w:r w:rsidRPr="00481D2D">
              <w:t>), conference focus, conference participant.</w:t>
            </w:r>
          </w:p>
          <w:p w14:paraId="08B7CCDB" w14:textId="77777777" w:rsidR="00071FE8" w:rsidRPr="00481D2D" w:rsidRDefault="00071FE8" w:rsidP="00071FE8">
            <w:pPr>
              <w:pStyle w:val="TAN"/>
            </w:pPr>
            <w:r w:rsidRPr="00481D2D">
              <w:t>c22:</w:t>
            </w:r>
            <w:r w:rsidRPr="00481D2D">
              <w:tab/>
              <w:t xml:space="preserve">If A.3D/20A THEN m </w:t>
            </w:r>
            <w:smartTag w:uri="urn:schemas-microsoft-com:office:smarttags" w:element="stockticker">
              <w:r w:rsidRPr="00481D2D">
                <w:t>ELSE</w:t>
              </w:r>
            </w:smartTag>
            <w:r w:rsidRPr="00481D2D">
              <w:t xml:space="preserve"> n/a - - end-to-access-edge media security for MSRP using </w:t>
            </w:r>
            <w:smartTag w:uri="urn:schemas-microsoft-com:office:smarttags" w:element="stockticker">
              <w:r w:rsidRPr="00481D2D">
                <w:t>TLS</w:t>
              </w:r>
            </w:smartTag>
            <w:r w:rsidRPr="00481D2D">
              <w:t xml:space="preserve"> and certificate fingerprints.</w:t>
            </w:r>
          </w:p>
          <w:p w14:paraId="0E3A986C" w14:textId="77777777" w:rsidR="00071FE8" w:rsidRPr="00481D2D" w:rsidRDefault="00071FE8" w:rsidP="00071FE8">
            <w:pPr>
              <w:pStyle w:val="TAN"/>
            </w:pPr>
            <w:r w:rsidRPr="00481D2D">
              <w:t>c23:</w:t>
            </w:r>
            <w:r w:rsidRPr="00481D2D">
              <w:tab/>
              <w:t xml:space="preserve">If A.3D/20B THEN m </w:t>
            </w:r>
            <w:smartTag w:uri="urn:schemas-microsoft-com:office:smarttags" w:element="stockticker">
              <w:r w:rsidRPr="00481D2D">
                <w:t>ELSE</w:t>
              </w:r>
            </w:smartTag>
            <w:r w:rsidRPr="00481D2D">
              <w:t xml:space="preserve"> n/a - - end-to-access-edge media security for BFCP using </w:t>
            </w:r>
            <w:smartTag w:uri="urn:schemas-microsoft-com:office:smarttags" w:element="stockticker">
              <w:r w:rsidRPr="00481D2D">
                <w:t>TLS</w:t>
              </w:r>
            </w:smartTag>
            <w:r w:rsidRPr="00481D2D">
              <w:t xml:space="preserve"> and certificate fingerprints.</w:t>
            </w:r>
          </w:p>
          <w:p w14:paraId="78F616D0" w14:textId="77777777" w:rsidR="00071FE8" w:rsidRPr="00481D2D" w:rsidRDefault="00071FE8" w:rsidP="00071FE8">
            <w:pPr>
              <w:pStyle w:val="TAN"/>
            </w:pPr>
            <w:r w:rsidRPr="00481D2D">
              <w:t>c24:</w:t>
            </w:r>
            <w:r w:rsidRPr="00481D2D">
              <w:tab/>
              <w:t xml:space="preserve">If A.3D/20C THEN m </w:t>
            </w:r>
            <w:smartTag w:uri="urn:schemas-microsoft-com:office:smarttags" w:element="stockticker">
              <w:r w:rsidRPr="00481D2D">
                <w:t>ELSE</w:t>
              </w:r>
            </w:smartTag>
            <w:r w:rsidRPr="00481D2D">
              <w:t xml:space="preserve"> n/a - - end-to-access-edge media security for UDPTL using DTLS and certificate fingerprints.</w:t>
            </w:r>
          </w:p>
          <w:p w14:paraId="13D61084" w14:textId="77777777" w:rsidR="00071FE8" w:rsidRPr="00481D2D" w:rsidRDefault="00071FE8" w:rsidP="00071FE8">
            <w:pPr>
              <w:pStyle w:val="TAN"/>
            </w:pPr>
            <w:r w:rsidRPr="00481D2D">
              <w:t>c25:</w:t>
            </w:r>
            <w:r w:rsidRPr="00481D2D">
              <w:tab/>
              <w:t xml:space="preserve">IF (A.317/37A </w:t>
            </w:r>
            <w:smartTag w:uri="urn:schemas-microsoft-com:office:smarttags" w:element="stockticker">
              <w:r w:rsidRPr="00481D2D">
                <w:t>AND</w:t>
              </w:r>
            </w:smartTag>
            <w:r w:rsidRPr="00481D2D">
              <w:t xml:space="preserve"> A.317/40) OR (A.317/37B </w:t>
            </w:r>
            <w:smartTag w:uri="urn:schemas-microsoft-com:office:smarttags" w:element="stockticker">
              <w:r w:rsidRPr="00481D2D">
                <w:t>AND</w:t>
              </w:r>
            </w:smartTag>
            <w:r w:rsidRPr="00481D2D">
              <w:t xml:space="preserve"> A.317/28) OR (A.317/37C </w:t>
            </w:r>
            <w:smartTag w:uri="urn:schemas-microsoft-com:office:smarttags" w:element="stockticker">
              <w:r w:rsidRPr="00481D2D">
                <w:t>AND</w:t>
              </w:r>
            </w:smartTag>
            <w:r w:rsidRPr="00481D2D">
              <w:t xml:space="preserve"> A.317/52) </w:t>
            </w:r>
            <w:r w:rsidR="000A72B5" w:rsidRPr="00481D2D">
              <w:t xml:space="preserve">OR (A.317/37D AND A.317/55) </w:t>
            </w:r>
            <w:r w:rsidRPr="00481D2D">
              <w:t xml:space="preserve">THEN m </w:t>
            </w:r>
            <w:smartTag w:uri="urn:schemas-microsoft-com:office:smarttags" w:element="stockticker">
              <w:r w:rsidRPr="00481D2D">
                <w:t>ELSE</w:t>
              </w:r>
            </w:smartTag>
            <w:r w:rsidRPr="00481D2D">
              <w:t xml:space="preserve"> o - - end-to-access-edge media security for MSRP using </w:t>
            </w:r>
            <w:smartTag w:uri="urn:schemas-microsoft-com:office:smarttags" w:element="stockticker">
              <w:r w:rsidRPr="00481D2D">
                <w:t>TLS</w:t>
              </w:r>
            </w:smartTag>
            <w:r w:rsidRPr="00481D2D">
              <w:t xml:space="preserve"> and certificate fingerprints, message session relay protocol, end-to-access-edge media security for BFCP using </w:t>
            </w:r>
            <w:smartTag w:uri="urn:schemas-microsoft-com:office:smarttags" w:element="stockticker">
              <w:r w:rsidRPr="00481D2D">
                <w:t>TLS</w:t>
              </w:r>
            </w:smartTag>
            <w:r w:rsidRPr="00481D2D">
              <w:t xml:space="preserve"> and certificate fingerprints, session description protocol format for binary floor control protocol streams, end-to-access-edge media security for UDPTL using DTLS and certificate fingerprints, </w:t>
            </w:r>
            <w:r w:rsidRPr="00481D2D">
              <w:rPr>
                <w:rFonts w:eastAsia="MS Mincho"/>
                <w:lang w:eastAsia="ja-JP"/>
              </w:rPr>
              <w:t>UDPTL over DTLS</w:t>
            </w:r>
            <w:r w:rsidR="000A72B5" w:rsidRPr="00481D2D">
              <w:rPr>
                <w:rFonts w:eastAsia="MS Mincho"/>
                <w:lang w:eastAsia="ja-JP"/>
              </w:rPr>
              <w:t>, end-to-access-edge media security for RTP media using DTLS-SRTP and certificate fingerprints, DTLS-SRTP</w:t>
            </w:r>
            <w:r w:rsidRPr="00481D2D">
              <w:t>.</w:t>
            </w:r>
          </w:p>
          <w:p w14:paraId="1644619C" w14:textId="77777777" w:rsidR="00071FE8" w:rsidRPr="00481D2D" w:rsidRDefault="00071FE8" w:rsidP="00071FE8">
            <w:pPr>
              <w:pStyle w:val="TAN"/>
            </w:pPr>
            <w:r w:rsidRPr="00481D2D">
              <w:t>c26:</w:t>
            </w:r>
            <w:r w:rsidRPr="00481D2D">
              <w:tab/>
              <w:t xml:space="preserve">IF A.317/40 THEN m </w:t>
            </w:r>
            <w:smartTag w:uri="urn:schemas-microsoft-com:office:smarttags" w:element="stockticker">
              <w:r w:rsidRPr="00481D2D">
                <w:t>ELSE</w:t>
              </w:r>
            </w:smartTag>
            <w:r w:rsidRPr="00481D2D">
              <w:t xml:space="preserve"> n/a - - message session relay protocol.</w:t>
            </w:r>
          </w:p>
          <w:p w14:paraId="5861665A" w14:textId="77777777" w:rsidR="00071FE8" w:rsidRPr="00481D2D" w:rsidRDefault="00071FE8" w:rsidP="00071FE8">
            <w:pPr>
              <w:pStyle w:val="TAN"/>
            </w:pPr>
            <w:r w:rsidRPr="00481D2D">
              <w:t>c27:</w:t>
            </w:r>
            <w:r w:rsidRPr="00481D2D">
              <w:tab/>
              <w:t xml:space="preserve">IF A.317/37C THEN m </w:t>
            </w:r>
            <w:smartTag w:uri="urn:schemas-microsoft-com:office:smarttags" w:element="stockticker">
              <w:r w:rsidRPr="00481D2D">
                <w:t>ELSE</w:t>
              </w:r>
            </w:smartTag>
            <w:r w:rsidRPr="00481D2D">
              <w:t xml:space="preserve"> o - - end-to-access-edge media security for UDPTL using DTLS and certificate fingerprints.</w:t>
            </w:r>
          </w:p>
          <w:p w14:paraId="2BA06BE1" w14:textId="77777777" w:rsidR="00071FE8" w:rsidRPr="00481D2D" w:rsidRDefault="00071FE8" w:rsidP="00071FE8">
            <w:pPr>
              <w:pStyle w:val="TAN"/>
              <w:rPr>
                <w:rFonts w:cs="Calibri"/>
                <w:color w:val="000000"/>
              </w:rPr>
            </w:pPr>
            <w:r w:rsidRPr="00481D2D">
              <w:t>c28:</w:t>
            </w:r>
            <w:r w:rsidRPr="00481D2D">
              <w:tab/>
              <w:t xml:space="preserve">IF (A.3/1 </w:t>
            </w:r>
            <w:smartTag w:uri="urn:schemas-microsoft-com:office:smarttags" w:element="stockticker">
              <w:r w:rsidRPr="00481D2D">
                <w:t>AND</w:t>
              </w:r>
            </w:smartTag>
            <w:r w:rsidRPr="00481D2D">
              <w:t xml:space="preserve"> A.317/53) OR A.3/14 OR A.3A/95 THEN m </w:t>
            </w:r>
            <w:smartTag w:uri="urn:schemas-microsoft-com:office:smarttags" w:element="stockticker">
              <w:r w:rsidRPr="00481D2D">
                <w:t>ELSE</w:t>
              </w:r>
            </w:smartTag>
            <w:r w:rsidRPr="00481D2D">
              <w:t xml:space="preserve"> o - -</w:t>
            </w:r>
            <w:r w:rsidRPr="00481D2D">
              <w:rPr>
                <w:rFonts w:cs="Calibri"/>
                <w:color w:val="000000"/>
              </w:rPr>
              <w:t xml:space="preserve"> UE, telepresence, Gm based WIC, eP-CSCF.</w:t>
            </w:r>
          </w:p>
          <w:p w14:paraId="445760C4" w14:textId="77777777" w:rsidR="00071FE8" w:rsidRPr="00481D2D" w:rsidRDefault="00071FE8" w:rsidP="00071FE8">
            <w:pPr>
              <w:pStyle w:val="TAN"/>
              <w:rPr>
                <w:rFonts w:eastAsia="MS Mincho"/>
                <w:lang w:eastAsia="ja-JP"/>
              </w:rPr>
            </w:pPr>
            <w:r w:rsidRPr="00481D2D">
              <w:t>c29:</w:t>
            </w:r>
            <w:r w:rsidRPr="00481D2D">
              <w:tab/>
              <w:t xml:space="preserve">IF A.3/14 OR A.3A/95 THEN m </w:t>
            </w:r>
            <w:smartTag w:uri="urn:schemas-microsoft-com:office:smarttags" w:element="stockticker">
              <w:r w:rsidRPr="00481D2D">
                <w:t>ELSE</w:t>
              </w:r>
            </w:smartTag>
            <w:r w:rsidRPr="00481D2D">
              <w:t xml:space="preserve"> o - - Gm based WIC, eP-CSCF</w:t>
            </w:r>
            <w:r w:rsidRPr="00481D2D">
              <w:rPr>
                <w:rFonts w:eastAsia="MS Mincho"/>
                <w:lang w:eastAsia="ja-JP"/>
              </w:rPr>
              <w:t>.</w:t>
            </w:r>
          </w:p>
          <w:p w14:paraId="67282AB9" w14:textId="77777777" w:rsidR="00071FE8" w:rsidRPr="00481D2D" w:rsidRDefault="00071FE8" w:rsidP="00071FE8">
            <w:pPr>
              <w:pStyle w:val="TAN"/>
            </w:pPr>
            <w:r w:rsidRPr="00481D2D">
              <w:t>c30:</w:t>
            </w:r>
            <w:r w:rsidRPr="00481D2D">
              <w:tab/>
              <w:t xml:space="preserve">IF A.3A/81 OR A.3/9B OR A.3/2A THEN o </w:t>
            </w:r>
            <w:smartTag w:uri="urn:schemas-microsoft-com:office:smarttags" w:element="stockticker">
              <w:r w:rsidRPr="00481D2D">
                <w:t>ELSE</w:t>
              </w:r>
            </w:smartTag>
            <w:r w:rsidRPr="00481D2D">
              <w:t xml:space="preserve"> n/a - - UE performing the functions of an external attached network, IBCF (IMS-</w:t>
            </w:r>
            <w:smartTag w:uri="urn:schemas-microsoft-com:office:smarttags" w:element="stockticker">
              <w:r w:rsidRPr="00481D2D">
                <w:t>ALG</w:t>
              </w:r>
            </w:smartTag>
            <w:r w:rsidRPr="00481D2D">
              <w:t>), P-CSCF (IMS-</w:t>
            </w:r>
            <w:smartTag w:uri="urn:schemas-microsoft-com:office:smarttags" w:element="stockticker">
              <w:r w:rsidRPr="00481D2D">
                <w:t>ALG</w:t>
              </w:r>
            </w:smartTag>
            <w:r w:rsidRPr="00481D2D">
              <w:t>).</w:t>
            </w:r>
          </w:p>
          <w:p w14:paraId="0AFBEE27" w14:textId="77777777" w:rsidR="00071FE8" w:rsidRPr="00481D2D" w:rsidRDefault="00071FE8" w:rsidP="00071FE8">
            <w:pPr>
              <w:pStyle w:val="TAN"/>
              <w:rPr>
                <w:rFonts w:cs="Calibri"/>
                <w:color w:val="000000"/>
              </w:rPr>
            </w:pPr>
            <w:r w:rsidRPr="00481D2D">
              <w:t>c31:</w:t>
            </w:r>
            <w:r w:rsidRPr="00481D2D">
              <w:tab/>
              <w:t xml:space="preserve">IF A.3/14 OR A.3A/95 THEN o </w:t>
            </w:r>
            <w:smartTag w:uri="urn:schemas-microsoft-com:office:smarttags" w:element="stockticker">
              <w:r w:rsidRPr="00481D2D">
                <w:t>ELSE</w:t>
              </w:r>
            </w:smartTag>
            <w:r w:rsidRPr="00481D2D">
              <w:t xml:space="preserve"> n/a - -</w:t>
            </w:r>
            <w:r w:rsidRPr="00481D2D">
              <w:rPr>
                <w:rFonts w:cs="Calibri"/>
                <w:color w:val="000000"/>
              </w:rPr>
              <w:t xml:space="preserve"> Gm based WIC, eP-CSCF.</w:t>
            </w:r>
          </w:p>
          <w:p w14:paraId="7DEBF3B4" w14:textId="77777777" w:rsidR="00071FE8" w:rsidRPr="00481D2D" w:rsidRDefault="00071FE8" w:rsidP="00071FE8">
            <w:pPr>
              <w:pStyle w:val="TAN"/>
            </w:pPr>
            <w:r w:rsidRPr="00481D2D">
              <w:rPr>
                <w:rFonts w:cs="Calibri"/>
                <w:color w:val="000000"/>
              </w:rPr>
              <w:t>c32:</w:t>
            </w:r>
            <w:r w:rsidRPr="00481D2D">
              <w:tab/>
              <w:t>IF A.3A/95 OR A.3/9B THEN o ELSE n/a - -  eP-CSCF, IMS-ALG.</w:t>
            </w:r>
          </w:p>
          <w:p w14:paraId="5FF140AB" w14:textId="77777777" w:rsidR="00071FE8" w:rsidRPr="00481D2D" w:rsidRDefault="00071FE8" w:rsidP="00071FE8">
            <w:pPr>
              <w:pStyle w:val="TAN"/>
            </w:pPr>
            <w:r w:rsidRPr="00481D2D">
              <w:rPr>
                <w:rFonts w:cs="Calibri"/>
                <w:color w:val="000000"/>
              </w:rPr>
              <w:t>c33:</w:t>
            </w:r>
            <w:r w:rsidRPr="00481D2D">
              <w:tab/>
              <w:t xml:space="preserve">IF A.317/52 OR A.317/54 OR A.317/55 THEN m ELSE n/a - -  </w:t>
            </w:r>
            <w:r w:rsidRPr="00481D2D">
              <w:rPr>
                <w:rFonts w:eastAsia="MS Mincho"/>
                <w:lang w:eastAsia="ja-JP"/>
              </w:rPr>
              <w:t>UDPTL over DTLS, SCTP over DTLS, DTLS-SRTP</w:t>
            </w:r>
            <w:r w:rsidRPr="00481D2D">
              <w:t>.</w:t>
            </w:r>
          </w:p>
          <w:p w14:paraId="454AB8C3" w14:textId="77777777" w:rsidR="00071FE8" w:rsidRPr="00481D2D" w:rsidRDefault="00071FE8" w:rsidP="00071FE8">
            <w:pPr>
              <w:pStyle w:val="TAN"/>
            </w:pPr>
            <w:r w:rsidRPr="00481D2D">
              <w:t>c34:</w:t>
            </w:r>
            <w:r w:rsidRPr="00481D2D">
              <w:tab/>
              <w:t>IF A.3/14 OR A.3A/95 THEN m ELSE n/a - -  Gm based WIC, eP-CSCF.</w:t>
            </w:r>
          </w:p>
          <w:p w14:paraId="5E9EE61B" w14:textId="77777777" w:rsidR="00071FE8" w:rsidRPr="00481D2D" w:rsidRDefault="00071FE8" w:rsidP="00071FE8">
            <w:pPr>
              <w:pStyle w:val="TAN"/>
            </w:pPr>
            <w:r w:rsidRPr="00481D2D">
              <w:t>c35:</w:t>
            </w:r>
            <w:r w:rsidRPr="00481D2D">
              <w:tab/>
              <w:t>IF A.3A/11 OR A.3A/12 THEN o ELSE n/a - - conference focus, conference participant.</w:t>
            </w:r>
          </w:p>
          <w:p w14:paraId="10EE8EC6" w14:textId="77777777" w:rsidR="00071FE8" w:rsidRPr="00481D2D" w:rsidRDefault="00071FE8" w:rsidP="00071FE8">
            <w:pPr>
              <w:pStyle w:val="TAN"/>
            </w:pPr>
            <w:r w:rsidRPr="00481D2D">
              <w:t>c36:</w:t>
            </w:r>
            <w:r w:rsidRPr="00481D2D">
              <w:tab/>
              <w:t xml:space="preserve">IF A.317/66 AND (A.3A/11 OR A.3A/12) THEN o ELSE n/a - - </w:t>
            </w:r>
            <w:r w:rsidRPr="00481D2D">
              <w:rPr>
                <w:rFonts w:cs="Arial"/>
              </w:rPr>
              <w:t>Using simulcast in SDP and RTP sessions,</w:t>
            </w:r>
            <w:r w:rsidRPr="00481D2D">
              <w:t xml:space="preserve"> conference focus, conference participant.</w:t>
            </w:r>
          </w:p>
          <w:p w14:paraId="2AE80A2A" w14:textId="77777777" w:rsidR="00071FE8" w:rsidRPr="00481D2D" w:rsidRDefault="00071FE8" w:rsidP="00071FE8">
            <w:pPr>
              <w:pStyle w:val="TAN"/>
            </w:pPr>
            <w:r w:rsidRPr="00481D2D">
              <w:t>c37:</w:t>
            </w:r>
            <w:r w:rsidRPr="00481D2D">
              <w:tab/>
              <w:t xml:space="preserve">IF A.3/1 OR A.3/2A OR A.3/8 OR A.3/9B THEN o </w:t>
            </w:r>
            <w:smartTag w:uri="urn:schemas-microsoft-com:office:smarttags" w:element="stockticker">
              <w:r w:rsidRPr="00481D2D">
                <w:t>ELSE</w:t>
              </w:r>
            </w:smartTag>
            <w:r w:rsidRPr="00481D2D">
              <w:t xml:space="preserve"> n/a - - UE, P-CSCF (IMS-ALG), MRFC, IBCF (IMS-ALG).</w:t>
            </w:r>
          </w:p>
          <w:p w14:paraId="22DAA4A2" w14:textId="77777777" w:rsidR="00071FE8" w:rsidRPr="00481D2D" w:rsidRDefault="00071FE8" w:rsidP="00071FE8">
            <w:pPr>
              <w:pStyle w:val="TAN"/>
            </w:pPr>
            <w:r w:rsidRPr="00481D2D">
              <w:t>c38:</w:t>
            </w:r>
            <w:r w:rsidRPr="00481D2D">
              <w:tab/>
              <w:t>I</w:t>
            </w:r>
            <w:r w:rsidR="000A72B5" w:rsidRPr="00481D2D">
              <w:t>F</w:t>
            </w:r>
            <w:r w:rsidRPr="00481D2D">
              <w:t xml:space="preserve"> A.3/1 THEN o ELSE n/a - - UE.</w:t>
            </w:r>
          </w:p>
          <w:p w14:paraId="38EA973F" w14:textId="77777777" w:rsidR="000A72B5" w:rsidRPr="00481D2D" w:rsidRDefault="00E570E3" w:rsidP="000A72B5">
            <w:pPr>
              <w:pStyle w:val="TAN"/>
              <w:rPr>
                <w:rFonts w:cs="Calibri"/>
                <w:color w:val="000000"/>
              </w:rPr>
            </w:pPr>
            <w:r w:rsidRPr="00481D2D">
              <w:t>c39:</w:t>
            </w:r>
            <w:r w:rsidRPr="00481D2D">
              <w:tab/>
              <w:t>I</w:t>
            </w:r>
            <w:r w:rsidR="000A72B5" w:rsidRPr="00481D2D">
              <w:t>F</w:t>
            </w:r>
            <w:r w:rsidRPr="00481D2D">
              <w:t xml:space="preserve"> A.3/1 OR A.3/2 THEN o ELSE n/a - - UE, P-CSCF.</w:t>
            </w:r>
          </w:p>
          <w:p w14:paraId="1AB90ECD" w14:textId="77777777" w:rsidR="000A72B5" w:rsidRPr="00481D2D" w:rsidRDefault="000A72B5" w:rsidP="000A72B5">
            <w:pPr>
              <w:pStyle w:val="TAN"/>
            </w:pPr>
            <w:r w:rsidRPr="00481D2D">
              <w:t>c40:</w:t>
            </w:r>
            <w:r w:rsidRPr="00481D2D">
              <w:tab/>
              <w:t xml:space="preserve">IF A.3D/31 THEN m </w:t>
            </w:r>
            <w:smartTag w:uri="urn:schemas-microsoft-com:office:smarttags" w:element="stockticker">
              <w:r w:rsidRPr="00481D2D">
                <w:t>ELSE</w:t>
              </w:r>
            </w:smartTag>
            <w:r w:rsidRPr="00481D2D">
              <w:t xml:space="preserve"> n/a - - end-to-access-edge media security for RTP media using </w:t>
            </w:r>
            <w:smartTag w:uri="urn:schemas-microsoft-com:office:smarttags" w:element="stockticker">
              <w:r w:rsidRPr="00481D2D">
                <w:t>DTLS</w:t>
              </w:r>
            </w:smartTag>
            <w:r w:rsidRPr="00481D2D">
              <w:t>-SRTP and certificate fingerprints.</w:t>
            </w:r>
          </w:p>
          <w:p w14:paraId="487989D1" w14:textId="77777777" w:rsidR="00E570E3" w:rsidRPr="00481D2D" w:rsidRDefault="000A72B5" w:rsidP="000A72B5">
            <w:pPr>
              <w:pStyle w:val="TAN"/>
            </w:pPr>
            <w:r w:rsidRPr="00481D2D">
              <w:t>c41:</w:t>
            </w:r>
            <w:r w:rsidRPr="00481D2D">
              <w:tab/>
              <w:t xml:space="preserve">IF A.3D/31 THEN m </w:t>
            </w:r>
            <w:smartTag w:uri="urn:schemas-microsoft-com:office:smarttags" w:element="stockticker">
              <w:r w:rsidRPr="00481D2D">
                <w:t>ELSE</w:t>
              </w:r>
            </w:smartTag>
            <w:r w:rsidRPr="00481D2D">
              <w:t xml:space="preserve"> o - - end-to-access-edge media security for RTP media using </w:t>
            </w:r>
            <w:smartTag w:uri="urn:schemas-microsoft-com:office:smarttags" w:element="stockticker">
              <w:r w:rsidRPr="00481D2D">
                <w:t>DTLS</w:t>
              </w:r>
            </w:smartTag>
            <w:r w:rsidRPr="00481D2D">
              <w:t>-SRTP and certificate fingerprints</w:t>
            </w:r>
            <w:r w:rsidRPr="00481D2D">
              <w:rPr>
                <w:rFonts w:eastAsia="MS Mincho"/>
                <w:lang w:eastAsia="ja-JP"/>
              </w:rPr>
              <w:t>.</w:t>
            </w:r>
          </w:p>
        </w:tc>
      </w:tr>
      <w:tr w:rsidR="00071FE8" w:rsidRPr="00481D2D" w14:paraId="07A882CA" w14:textId="77777777">
        <w:trPr>
          <w:cantSplit/>
        </w:trPr>
        <w:tc>
          <w:tcPr>
            <w:tcW w:w="9642" w:type="dxa"/>
            <w:gridSpan w:val="5"/>
          </w:tcPr>
          <w:p w14:paraId="605A6A2F" w14:textId="77777777" w:rsidR="00071FE8" w:rsidRPr="00481D2D" w:rsidRDefault="00071FE8" w:rsidP="00071FE8">
            <w:pPr>
              <w:pStyle w:val="TAN"/>
            </w:pPr>
            <w:r w:rsidRPr="00481D2D">
              <w:t>NOTE 1:</w:t>
            </w:r>
            <w:r w:rsidRPr="00481D2D">
              <w:tab/>
              <w:t xml:space="preserve">For "video" and "audio" media types that utilise </w:t>
            </w:r>
            <w:smartTag w:uri="urn:schemas-microsoft-com:office:smarttags" w:element="stockticker">
              <w:r w:rsidRPr="00481D2D">
                <w:t>RTP</w:t>
              </w:r>
            </w:smartTag>
            <w:r w:rsidRPr="00481D2D">
              <w:t>/RTCP, if the RTCP bandwidth level for the session is different than the default RTCP bandwidth as specified in RFC 3556 [56], then, it shall be specified. For other media types, it may be specified.</w:t>
            </w:r>
          </w:p>
        </w:tc>
      </w:tr>
    </w:tbl>
    <w:p w14:paraId="66AE4092" w14:textId="77777777" w:rsidR="00897956" w:rsidRPr="00481D2D" w:rsidRDefault="00897956"/>
    <w:p w14:paraId="45EFFBED" w14:textId="77777777" w:rsidR="00897956" w:rsidRPr="00481D2D" w:rsidRDefault="00897956" w:rsidP="005D46C4">
      <w:pPr>
        <w:pStyle w:val="Heading3"/>
      </w:pPr>
      <w:bookmarkStart w:id="1299" w:name="_Toc106889557"/>
      <w:r w:rsidRPr="00481D2D">
        <w:t>A.3.2.2</w:t>
      </w:r>
      <w:r w:rsidRPr="00481D2D">
        <w:tab/>
        <w:t>SDP types</w:t>
      </w:r>
      <w:bookmarkEnd w:id="1299"/>
    </w:p>
    <w:p w14:paraId="22A0999A" w14:textId="77777777" w:rsidR="00897956" w:rsidRPr="00481D2D" w:rsidRDefault="00897956">
      <w:pPr>
        <w:pStyle w:val="TH"/>
      </w:pPr>
      <w:bookmarkStart w:id="1300" w:name="UASDPtypes"/>
      <w:r w:rsidRPr="00481D2D">
        <w:t>Table A.318</w:t>
      </w:r>
      <w:bookmarkEnd w:id="1300"/>
      <w:r w:rsidRPr="00481D2D">
        <w:t>: SDP typ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A20DA61" w14:textId="77777777">
        <w:trPr>
          <w:cantSplit/>
        </w:trPr>
        <w:tc>
          <w:tcPr>
            <w:tcW w:w="851" w:type="dxa"/>
            <w:vMerge w:val="restart"/>
          </w:tcPr>
          <w:p w14:paraId="06316F02" w14:textId="77777777" w:rsidR="00897956" w:rsidRPr="00481D2D" w:rsidRDefault="00897956">
            <w:pPr>
              <w:pStyle w:val="TAH"/>
            </w:pPr>
            <w:r w:rsidRPr="00481D2D">
              <w:t>Item</w:t>
            </w:r>
          </w:p>
        </w:tc>
        <w:tc>
          <w:tcPr>
            <w:tcW w:w="2665" w:type="dxa"/>
            <w:vMerge w:val="restart"/>
          </w:tcPr>
          <w:p w14:paraId="317C4CD6" w14:textId="77777777" w:rsidR="00897956" w:rsidRPr="00481D2D" w:rsidRDefault="00897956">
            <w:pPr>
              <w:pStyle w:val="TAH"/>
            </w:pPr>
            <w:r w:rsidRPr="00481D2D">
              <w:t>Type</w:t>
            </w:r>
          </w:p>
        </w:tc>
        <w:tc>
          <w:tcPr>
            <w:tcW w:w="3063" w:type="dxa"/>
            <w:gridSpan w:val="3"/>
          </w:tcPr>
          <w:p w14:paraId="089C6E8F" w14:textId="77777777" w:rsidR="00897956" w:rsidRPr="00481D2D" w:rsidRDefault="00897956">
            <w:pPr>
              <w:pStyle w:val="TAH"/>
            </w:pPr>
            <w:r w:rsidRPr="00481D2D">
              <w:t>Sending</w:t>
            </w:r>
          </w:p>
        </w:tc>
        <w:tc>
          <w:tcPr>
            <w:tcW w:w="3063" w:type="dxa"/>
            <w:gridSpan w:val="3"/>
          </w:tcPr>
          <w:p w14:paraId="744A1BFE" w14:textId="77777777" w:rsidR="00897956" w:rsidRPr="00481D2D" w:rsidRDefault="00897956">
            <w:pPr>
              <w:pStyle w:val="TAH"/>
              <w:rPr>
                <w:b w:val="0"/>
              </w:rPr>
            </w:pPr>
            <w:r w:rsidRPr="00481D2D">
              <w:t>Receiving</w:t>
            </w:r>
          </w:p>
        </w:tc>
      </w:tr>
      <w:tr w:rsidR="00897956" w:rsidRPr="00481D2D" w14:paraId="269478B8" w14:textId="77777777">
        <w:trPr>
          <w:cantSplit/>
        </w:trPr>
        <w:tc>
          <w:tcPr>
            <w:tcW w:w="851" w:type="dxa"/>
            <w:vMerge/>
          </w:tcPr>
          <w:p w14:paraId="3966A5DD" w14:textId="77777777" w:rsidR="00897956" w:rsidRPr="00481D2D" w:rsidRDefault="00897956">
            <w:pPr>
              <w:pStyle w:val="TAH"/>
            </w:pPr>
          </w:p>
        </w:tc>
        <w:tc>
          <w:tcPr>
            <w:tcW w:w="2665" w:type="dxa"/>
            <w:vMerge/>
          </w:tcPr>
          <w:p w14:paraId="31F5D4F8" w14:textId="77777777" w:rsidR="00897956" w:rsidRPr="00481D2D" w:rsidRDefault="00897956">
            <w:pPr>
              <w:pStyle w:val="TAH"/>
            </w:pPr>
          </w:p>
        </w:tc>
        <w:tc>
          <w:tcPr>
            <w:tcW w:w="1021" w:type="dxa"/>
          </w:tcPr>
          <w:p w14:paraId="3EF80516" w14:textId="77777777" w:rsidR="00897956" w:rsidRPr="00481D2D" w:rsidRDefault="00897956">
            <w:pPr>
              <w:pStyle w:val="TAH"/>
            </w:pPr>
            <w:r w:rsidRPr="00481D2D">
              <w:t>Ref.</w:t>
            </w:r>
          </w:p>
        </w:tc>
        <w:tc>
          <w:tcPr>
            <w:tcW w:w="1021" w:type="dxa"/>
          </w:tcPr>
          <w:p w14:paraId="4BE7F269" w14:textId="77777777" w:rsidR="00897956" w:rsidRPr="00481D2D" w:rsidRDefault="00897956">
            <w:pPr>
              <w:pStyle w:val="TAH"/>
            </w:pPr>
            <w:r w:rsidRPr="00481D2D">
              <w:t>RFC status</w:t>
            </w:r>
          </w:p>
        </w:tc>
        <w:tc>
          <w:tcPr>
            <w:tcW w:w="1021" w:type="dxa"/>
          </w:tcPr>
          <w:p w14:paraId="1C4B82AF" w14:textId="77777777" w:rsidR="00897956" w:rsidRPr="00481D2D" w:rsidRDefault="00897956">
            <w:pPr>
              <w:pStyle w:val="TAH"/>
            </w:pPr>
            <w:r w:rsidRPr="00481D2D">
              <w:t>Profile status</w:t>
            </w:r>
          </w:p>
        </w:tc>
        <w:tc>
          <w:tcPr>
            <w:tcW w:w="1021" w:type="dxa"/>
          </w:tcPr>
          <w:p w14:paraId="17E13391" w14:textId="77777777" w:rsidR="00897956" w:rsidRPr="00481D2D" w:rsidRDefault="00897956">
            <w:pPr>
              <w:pStyle w:val="TAH"/>
            </w:pPr>
            <w:r w:rsidRPr="00481D2D">
              <w:t>Ref.</w:t>
            </w:r>
          </w:p>
        </w:tc>
        <w:tc>
          <w:tcPr>
            <w:tcW w:w="1021" w:type="dxa"/>
          </w:tcPr>
          <w:p w14:paraId="3583F9CC" w14:textId="77777777" w:rsidR="00897956" w:rsidRPr="00481D2D" w:rsidRDefault="00897956">
            <w:pPr>
              <w:pStyle w:val="TAH"/>
            </w:pPr>
            <w:r w:rsidRPr="00481D2D">
              <w:t>RFC status</w:t>
            </w:r>
          </w:p>
        </w:tc>
        <w:tc>
          <w:tcPr>
            <w:tcW w:w="1021" w:type="dxa"/>
          </w:tcPr>
          <w:p w14:paraId="2312E2D3" w14:textId="77777777" w:rsidR="00897956" w:rsidRPr="00481D2D" w:rsidRDefault="00897956">
            <w:pPr>
              <w:pStyle w:val="TAH"/>
            </w:pPr>
            <w:r w:rsidRPr="00481D2D">
              <w:t>Profile status</w:t>
            </w:r>
          </w:p>
        </w:tc>
      </w:tr>
      <w:tr w:rsidR="00897956" w:rsidRPr="00481D2D" w14:paraId="60D4C24F" w14:textId="77777777">
        <w:trPr>
          <w:cantSplit/>
        </w:trPr>
        <w:tc>
          <w:tcPr>
            <w:tcW w:w="851" w:type="dxa"/>
          </w:tcPr>
          <w:p w14:paraId="28E7E9EF" w14:textId="77777777" w:rsidR="00897956" w:rsidRPr="00481D2D" w:rsidRDefault="00897956">
            <w:pPr>
              <w:pStyle w:val="TAL"/>
            </w:pPr>
          </w:p>
        </w:tc>
        <w:tc>
          <w:tcPr>
            <w:tcW w:w="8791" w:type="dxa"/>
            <w:gridSpan w:val="7"/>
          </w:tcPr>
          <w:p w14:paraId="64064D6A" w14:textId="77777777" w:rsidR="00897956" w:rsidRPr="00481D2D" w:rsidRDefault="00897956">
            <w:pPr>
              <w:pStyle w:val="TAL"/>
              <w:rPr>
                <w:b/>
              </w:rPr>
            </w:pPr>
            <w:r w:rsidRPr="00481D2D">
              <w:rPr>
                <w:b/>
              </w:rPr>
              <w:t>Session level description</w:t>
            </w:r>
          </w:p>
        </w:tc>
      </w:tr>
      <w:tr w:rsidR="00897956" w:rsidRPr="00481D2D" w14:paraId="663552BF" w14:textId="77777777">
        <w:tc>
          <w:tcPr>
            <w:tcW w:w="851" w:type="dxa"/>
          </w:tcPr>
          <w:p w14:paraId="5D2F32A1" w14:textId="77777777" w:rsidR="00897956" w:rsidRPr="00481D2D" w:rsidRDefault="00897956">
            <w:pPr>
              <w:pStyle w:val="TAL"/>
            </w:pPr>
            <w:r w:rsidRPr="00481D2D">
              <w:t>1</w:t>
            </w:r>
          </w:p>
        </w:tc>
        <w:tc>
          <w:tcPr>
            <w:tcW w:w="2665" w:type="dxa"/>
          </w:tcPr>
          <w:p w14:paraId="76B633D6" w14:textId="77777777" w:rsidR="00897956" w:rsidRPr="00481D2D" w:rsidRDefault="00897956">
            <w:pPr>
              <w:pStyle w:val="TAL"/>
            </w:pPr>
            <w:r w:rsidRPr="00481D2D">
              <w:t>v= (protocol version)</w:t>
            </w:r>
          </w:p>
        </w:tc>
        <w:tc>
          <w:tcPr>
            <w:tcW w:w="1021" w:type="dxa"/>
          </w:tcPr>
          <w:p w14:paraId="46EF816B" w14:textId="77777777" w:rsidR="00897956" w:rsidRPr="00481D2D" w:rsidRDefault="00897956">
            <w:pPr>
              <w:pStyle w:val="TAL"/>
            </w:pPr>
            <w:r w:rsidRPr="00481D2D">
              <w:t>[39] 5.1</w:t>
            </w:r>
          </w:p>
        </w:tc>
        <w:tc>
          <w:tcPr>
            <w:tcW w:w="1021" w:type="dxa"/>
          </w:tcPr>
          <w:p w14:paraId="6D44B644" w14:textId="77777777" w:rsidR="00897956" w:rsidRPr="00481D2D" w:rsidRDefault="00897956">
            <w:pPr>
              <w:pStyle w:val="TAL"/>
            </w:pPr>
            <w:r w:rsidRPr="00481D2D">
              <w:t>m</w:t>
            </w:r>
          </w:p>
        </w:tc>
        <w:tc>
          <w:tcPr>
            <w:tcW w:w="1021" w:type="dxa"/>
          </w:tcPr>
          <w:p w14:paraId="00114B17" w14:textId="77777777" w:rsidR="00897956" w:rsidRPr="00481D2D" w:rsidRDefault="00897956">
            <w:pPr>
              <w:pStyle w:val="TAL"/>
            </w:pPr>
            <w:r w:rsidRPr="00481D2D">
              <w:t>m</w:t>
            </w:r>
          </w:p>
        </w:tc>
        <w:tc>
          <w:tcPr>
            <w:tcW w:w="1021" w:type="dxa"/>
          </w:tcPr>
          <w:p w14:paraId="327A528D" w14:textId="77777777" w:rsidR="00897956" w:rsidRPr="00481D2D" w:rsidRDefault="00897956">
            <w:pPr>
              <w:pStyle w:val="TAL"/>
            </w:pPr>
            <w:r w:rsidRPr="00481D2D">
              <w:t>[39] 5.1</w:t>
            </w:r>
          </w:p>
        </w:tc>
        <w:tc>
          <w:tcPr>
            <w:tcW w:w="1021" w:type="dxa"/>
          </w:tcPr>
          <w:p w14:paraId="19BDB09C" w14:textId="77777777" w:rsidR="00897956" w:rsidRPr="00481D2D" w:rsidRDefault="00897956">
            <w:pPr>
              <w:pStyle w:val="TAL"/>
            </w:pPr>
            <w:r w:rsidRPr="00481D2D">
              <w:t>m</w:t>
            </w:r>
          </w:p>
        </w:tc>
        <w:tc>
          <w:tcPr>
            <w:tcW w:w="1021" w:type="dxa"/>
          </w:tcPr>
          <w:p w14:paraId="1D2D196E" w14:textId="77777777" w:rsidR="00897956" w:rsidRPr="00481D2D" w:rsidRDefault="00897956">
            <w:pPr>
              <w:pStyle w:val="TAL"/>
            </w:pPr>
            <w:r w:rsidRPr="00481D2D">
              <w:t>m</w:t>
            </w:r>
          </w:p>
        </w:tc>
      </w:tr>
      <w:tr w:rsidR="00897956" w:rsidRPr="00481D2D" w14:paraId="74F71112" w14:textId="77777777">
        <w:tc>
          <w:tcPr>
            <w:tcW w:w="851" w:type="dxa"/>
          </w:tcPr>
          <w:p w14:paraId="26B455A9" w14:textId="77777777" w:rsidR="00897956" w:rsidRPr="00481D2D" w:rsidRDefault="00897956">
            <w:pPr>
              <w:pStyle w:val="TAL"/>
            </w:pPr>
            <w:bookmarkStart w:id="1301" w:name="UASDPo"/>
            <w:r w:rsidRPr="00481D2D">
              <w:t>2</w:t>
            </w:r>
            <w:bookmarkEnd w:id="1301"/>
          </w:p>
        </w:tc>
        <w:tc>
          <w:tcPr>
            <w:tcW w:w="2665" w:type="dxa"/>
          </w:tcPr>
          <w:p w14:paraId="6F46F9ED" w14:textId="77777777" w:rsidR="00897956" w:rsidRPr="00481D2D" w:rsidRDefault="00897956">
            <w:pPr>
              <w:pStyle w:val="TAL"/>
            </w:pPr>
            <w:r w:rsidRPr="00481D2D">
              <w:t>o= (owner/creator and session identifier)</w:t>
            </w:r>
          </w:p>
        </w:tc>
        <w:tc>
          <w:tcPr>
            <w:tcW w:w="1021" w:type="dxa"/>
          </w:tcPr>
          <w:p w14:paraId="10EEE885" w14:textId="77777777" w:rsidR="00897956" w:rsidRPr="00481D2D" w:rsidRDefault="00897956">
            <w:pPr>
              <w:pStyle w:val="TAL"/>
            </w:pPr>
            <w:r w:rsidRPr="00481D2D">
              <w:t>[39] 5.2</w:t>
            </w:r>
          </w:p>
        </w:tc>
        <w:tc>
          <w:tcPr>
            <w:tcW w:w="1021" w:type="dxa"/>
          </w:tcPr>
          <w:p w14:paraId="385AEDB0" w14:textId="77777777" w:rsidR="00897956" w:rsidRPr="00481D2D" w:rsidRDefault="00897956">
            <w:pPr>
              <w:pStyle w:val="TAL"/>
            </w:pPr>
            <w:r w:rsidRPr="00481D2D">
              <w:t>m</w:t>
            </w:r>
          </w:p>
        </w:tc>
        <w:tc>
          <w:tcPr>
            <w:tcW w:w="1021" w:type="dxa"/>
          </w:tcPr>
          <w:p w14:paraId="135D5BB2" w14:textId="77777777" w:rsidR="00897956" w:rsidRPr="00481D2D" w:rsidRDefault="00897956">
            <w:pPr>
              <w:pStyle w:val="TAL"/>
            </w:pPr>
            <w:r w:rsidRPr="00481D2D">
              <w:t>m</w:t>
            </w:r>
          </w:p>
        </w:tc>
        <w:tc>
          <w:tcPr>
            <w:tcW w:w="1021" w:type="dxa"/>
          </w:tcPr>
          <w:p w14:paraId="7F937E92" w14:textId="77777777" w:rsidR="00897956" w:rsidRPr="00481D2D" w:rsidRDefault="00897956">
            <w:pPr>
              <w:pStyle w:val="TAL"/>
            </w:pPr>
            <w:r w:rsidRPr="00481D2D">
              <w:t>[39] 5.2</w:t>
            </w:r>
          </w:p>
        </w:tc>
        <w:tc>
          <w:tcPr>
            <w:tcW w:w="1021" w:type="dxa"/>
          </w:tcPr>
          <w:p w14:paraId="586BAF1C" w14:textId="77777777" w:rsidR="00897956" w:rsidRPr="00481D2D" w:rsidRDefault="00897956">
            <w:pPr>
              <w:pStyle w:val="TAL"/>
            </w:pPr>
            <w:r w:rsidRPr="00481D2D">
              <w:t>m</w:t>
            </w:r>
          </w:p>
        </w:tc>
        <w:tc>
          <w:tcPr>
            <w:tcW w:w="1021" w:type="dxa"/>
          </w:tcPr>
          <w:p w14:paraId="3629999E" w14:textId="77777777" w:rsidR="00897956" w:rsidRPr="00481D2D" w:rsidRDefault="00897956">
            <w:pPr>
              <w:pStyle w:val="TAL"/>
            </w:pPr>
            <w:r w:rsidRPr="00481D2D">
              <w:t>m</w:t>
            </w:r>
          </w:p>
        </w:tc>
      </w:tr>
      <w:tr w:rsidR="00897956" w:rsidRPr="00481D2D" w14:paraId="6FA4A0F3" w14:textId="77777777">
        <w:tc>
          <w:tcPr>
            <w:tcW w:w="851" w:type="dxa"/>
          </w:tcPr>
          <w:p w14:paraId="4556D51A" w14:textId="77777777" w:rsidR="00897956" w:rsidRPr="00481D2D" w:rsidRDefault="00897956">
            <w:pPr>
              <w:pStyle w:val="TAL"/>
            </w:pPr>
            <w:r w:rsidRPr="00481D2D">
              <w:t>3</w:t>
            </w:r>
          </w:p>
        </w:tc>
        <w:tc>
          <w:tcPr>
            <w:tcW w:w="2665" w:type="dxa"/>
          </w:tcPr>
          <w:p w14:paraId="2F3A2023" w14:textId="77777777" w:rsidR="00897956" w:rsidRPr="00481D2D" w:rsidRDefault="00897956">
            <w:pPr>
              <w:pStyle w:val="TAL"/>
            </w:pPr>
            <w:r w:rsidRPr="00481D2D">
              <w:t>s= (session name)</w:t>
            </w:r>
          </w:p>
        </w:tc>
        <w:tc>
          <w:tcPr>
            <w:tcW w:w="1021" w:type="dxa"/>
          </w:tcPr>
          <w:p w14:paraId="63EFA273" w14:textId="77777777" w:rsidR="00897956" w:rsidRPr="00481D2D" w:rsidRDefault="00897956">
            <w:pPr>
              <w:pStyle w:val="TAL"/>
            </w:pPr>
            <w:r w:rsidRPr="00481D2D">
              <w:t>[39] 5.3</w:t>
            </w:r>
          </w:p>
        </w:tc>
        <w:tc>
          <w:tcPr>
            <w:tcW w:w="1021" w:type="dxa"/>
          </w:tcPr>
          <w:p w14:paraId="7B37F768" w14:textId="77777777" w:rsidR="00897956" w:rsidRPr="00481D2D" w:rsidRDefault="00897956">
            <w:pPr>
              <w:pStyle w:val="TAL"/>
            </w:pPr>
            <w:r w:rsidRPr="00481D2D">
              <w:t>m</w:t>
            </w:r>
          </w:p>
        </w:tc>
        <w:tc>
          <w:tcPr>
            <w:tcW w:w="1021" w:type="dxa"/>
          </w:tcPr>
          <w:p w14:paraId="2D1B449F" w14:textId="77777777" w:rsidR="00897956" w:rsidRPr="00481D2D" w:rsidRDefault="00897956">
            <w:pPr>
              <w:pStyle w:val="TAL"/>
            </w:pPr>
            <w:r w:rsidRPr="00481D2D">
              <w:t>m</w:t>
            </w:r>
          </w:p>
        </w:tc>
        <w:tc>
          <w:tcPr>
            <w:tcW w:w="1021" w:type="dxa"/>
          </w:tcPr>
          <w:p w14:paraId="0A245AB6" w14:textId="77777777" w:rsidR="00897956" w:rsidRPr="00481D2D" w:rsidRDefault="00897956">
            <w:pPr>
              <w:pStyle w:val="TAL"/>
            </w:pPr>
            <w:r w:rsidRPr="00481D2D">
              <w:t>[39] 5.3</w:t>
            </w:r>
          </w:p>
        </w:tc>
        <w:tc>
          <w:tcPr>
            <w:tcW w:w="1021" w:type="dxa"/>
          </w:tcPr>
          <w:p w14:paraId="2FB8AE84" w14:textId="77777777" w:rsidR="00897956" w:rsidRPr="00481D2D" w:rsidRDefault="00897956">
            <w:pPr>
              <w:pStyle w:val="TAL"/>
            </w:pPr>
            <w:r w:rsidRPr="00481D2D">
              <w:t>m</w:t>
            </w:r>
          </w:p>
        </w:tc>
        <w:tc>
          <w:tcPr>
            <w:tcW w:w="1021" w:type="dxa"/>
          </w:tcPr>
          <w:p w14:paraId="5B0BD2D8" w14:textId="77777777" w:rsidR="00897956" w:rsidRPr="00481D2D" w:rsidRDefault="00897956">
            <w:pPr>
              <w:pStyle w:val="TAL"/>
            </w:pPr>
            <w:r w:rsidRPr="00481D2D">
              <w:t>m</w:t>
            </w:r>
          </w:p>
        </w:tc>
      </w:tr>
      <w:tr w:rsidR="00897956" w:rsidRPr="00481D2D" w14:paraId="5FAF389D" w14:textId="77777777">
        <w:tc>
          <w:tcPr>
            <w:tcW w:w="851" w:type="dxa"/>
          </w:tcPr>
          <w:p w14:paraId="19BF8D7B" w14:textId="77777777" w:rsidR="00897956" w:rsidRPr="00481D2D" w:rsidRDefault="00897956">
            <w:pPr>
              <w:pStyle w:val="TAL"/>
            </w:pPr>
            <w:r w:rsidRPr="00481D2D">
              <w:t>4</w:t>
            </w:r>
          </w:p>
        </w:tc>
        <w:tc>
          <w:tcPr>
            <w:tcW w:w="2665" w:type="dxa"/>
          </w:tcPr>
          <w:p w14:paraId="64A35D41" w14:textId="77777777" w:rsidR="00897956" w:rsidRPr="00481D2D" w:rsidRDefault="00897956">
            <w:pPr>
              <w:pStyle w:val="TAL"/>
            </w:pPr>
            <w:r w:rsidRPr="00481D2D">
              <w:t>i= (session information)</w:t>
            </w:r>
          </w:p>
        </w:tc>
        <w:tc>
          <w:tcPr>
            <w:tcW w:w="1021" w:type="dxa"/>
          </w:tcPr>
          <w:p w14:paraId="6A3D81F1" w14:textId="77777777" w:rsidR="00897956" w:rsidRPr="00481D2D" w:rsidRDefault="00897956">
            <w:pPr>
              <w:pStyle w:val="TAL"/>
            </w:pPr>
            <w:r w:rsidRPr="00481D2D">
              <w:t>[39] 5.4</w:t>
            </w:r>
          </w:p>
        </w:tc>
        <w:tc>
          <w:tcPr>
            <w:tcW w:w="1021" w:type="dxa"/>
          </w:tcPr>
          <w:p w14:paraId="54AEFA01" w14:textId="77777777" w:rsidR="00897956" w:rsidRPr="00481D2D" w:rsidRDefault="00897956">
            <w:pPr>
              <w:pStyle w:val="TAL"/>
            </w:pPr>
            <w:r w:rsidRPr="00481D2D">
              <w:t>o</w:t>
            </w:r>
          </w:p>
        </w:tc>
        <w:tc>
          <w:tcPr>
            <w:tcW w:w="1021" w:type="dxa"/>
          </w:tcPr>
          <w:p w14:paraId="57B9D114" w14:textId="77777777" w:rsidR="00897956" w:rsidRPr="00481D2D" w:rsidRDefault="00CB4F1C">
            <w:pPr>
              <w:pStyle w:val="TAL"/>
            </w:pPr>
            <w:r w:rsidRPr="00481D2D">
              <w:t>c2</w:t>
            </w:r>
          </w:p>
        </w:tc>
        <w:tc>
          <w:tcPr>
            <w:tcW w:w="1021" w:type="dxa"/>
          </w:tcPr>
          <w:p w14:paraId="0E96C881" w14:textId="77777777" w:rsidR="00897956" w:rsidRPr="00481D2D" w:rsidRDefault="00897956">
            <w:pPr>
              <w:pStyle w:val="TAL"/>
            </w:pPr>
            <w:r w:rsidRPr="00481D2D">
              <w:t>[39] 5.4</w:t>
            </w:r>
          </w:p>
        </w:tc>
        <w:tc>
          <w:tcPr>
            <w:tcW w:w="1021" w:type="dxa"/>
          </w:tcPr>
          <w:p w14:paraId="4996C757" w14:textId="77777777" w:rsidR="00897956" w:rsidRPr="00481D2D" w:rsidRDefault="00897956">
            <w:pPr>
              <w:pStyle w:val="TAL"/>
            </w:pPr>
            <w:r w:rsidRPr="00481D2D">
              <w:t>m</w:t>
            </w:r>
          </w:p>
        </w:tc>
        <w:tc>
          <w:tcPr>
            <w:tcW w:w="1021" w:type="dxa"/>
          </w:tcPr>
          <w:p w14:paraId="386A4393" w14:textId="77777777" w:rsidR="00897956" w:rsidRPr="00481D2D" w:rsidRDefault="00CB4F1C">
            <w:pPr>
              <w:pStyle w:val="TAL"/>
            </w:pPr>
            <w:r w:rsidRPr="00481D2D">
              <w:t>c3</w:t>
            </w:r>
          </w:p>
        </w:tc>
      </w:tr>
      <w:tr w:rsidR="00897956" w:rsidRPr="00481D2D" w14:paraId="0DF911A0" w14:textId="77777777">
        <w:tc>
          <w:tcPr>
            <w:tcW w:w="851" w:type="dxa"/>
          </w:tcPr>
          <w:p w14:paraId="601BD38C" w14:textId="77777777" w:rsidR="00897956" w:rsidRPr="00481D2D" w:rsidRDefault="00897956">
            <w:pPr>
              <w:pStyle w:val="TAL"/>
            </w:pPr>
            <w:r w:rsidRPr="00481D2D">
              <w:t>5</w:t>
            </w:r>
          </w:p>
        </w:tc>
        <w:tc>
          <w:tcPr>
            <w:tcW w:w="2665" w:type="dxa"/>
          </w:tcPr>
          <w:p w14:paraId="268F8D02" w14:textId="77777777" w:rsidR="00897956" w:rsidRPr="00481D2D" w:rsidRDefault="00897956">
            <w:pPr>
              <w:pStyle w:val="TAL"/>
            </w:pPr>
            <w:r w:rsidRPr="00481D2D">
              <w:t>u= (</w:t>
            </w:r>
            <w:smartTag w:uri="urn:schemas-microsoft-com:office:smarttags" w:element="stockticker">
              <w:r w:rsidRPr="00481D2D">
                <w:t>URI</w:t>
              </w:r>
            </w:smartTag>
            <w:r w:rsidRPr="00481D2D">
              <w:t xml:space="preserve"> of description)</w:t>
            </w:r>
          </w:p>
        </w:tc>
        <w:tc>
          <w:tcPr>
            <w:tcW w:w="1021" w:type="dxa"/>
          </w:tcPr>
          <w:p w14:paraId="6C2155D3" w14:textId="77777777" w:rsidR="00897956" w:rsidRPr="00481D2D" w:rsidRDefault="00897956">
            <w:pPr>
              <w:pStyle w:val="TAL"/>
            </w:pPr>
            <w:r w:rsidRPr="00481D2D">
              <w:t>[39] 5.5</w:t>
            </w:r>
          </w:p>
        </w:tc>
        <w:tc>
          <w:tcPr>
            <w:tcW w:w="1021" w:type="dxa"/>
          </w:tcPr>
          <w:p w14:paraId="55E66029" w14:textId="77777777" w:rsidR="00897956" w:rsidRPr="00481D2D" w:rsidRDefault="00897956">
            <w:pPr>
              <w:pStyle w:val="TAL"/>
            </w:pPr>
            <w:r w:rsidRPr="00481D2D">
              <w:t>o</w:t>
            </w:r>
          </w:p>
        </w:tc>
        <w:tc>
          <w:tcPr>
            <w:tcW w:w="1021" w:type="dxa"/>
          </w:tcPr>
          <w:p w14:paraId="0203DCF0" w14:textId="77777777" w:rsidR="00897956" w:rsidRPr="00481D2D" w:rsidRDefault="00CB4F1C">
            <w:pPr>
              <w:pStyle w:val="TAL"/>
            </w:pPr>
            <w:r w:rsidRPr="00481D2D">
              <w:t>c4</w:t>
            </w:r>
          </w:p>
        </w:tc>
        <w:tc>
          <w:tcPr>
            <w:tcW w:w="1021" w:type="dxa"/>
          </w:tcPr>
          <w:p w14:paraId="693FA712" w14:textId="77777777" w:rsidR="00897956" w:rsidRPr="00481D2D" w:rsidRDefault="00897956">
            <w:pPr>
              <w:pStyle w:val="TAL"/>
            </w:pPr>
            <w:r w:rsidRPr="00481D2D">
              <w:t>[39] 5.5</w:t>
            </w:r>
          </w:p>
        </w:tc>
        <w:tc>
          <w:tcPr>
            <w:tcW w:w="1021" w:type="dxa"/>
          </w:tcPr>
          <w:p w14:paraId="49F94D1C" w14:textId="77777777" w:rsidR="00897956" w:rsidRPr="00481D2D" w:rsidRDefault="00897956">
            <w:pPr>
              <w:pStyle w:val="TAL"/>
            </w:pPr>
            <w:r w:rsidRPr="00481D2D">
              <w:t>o</w:t>
            </w:r>
          </w:p>
        </w:tc>
        <w:tc>
          <w:tcPr>
            <w:tcW w:w="1021" w:type="dxa"/>
          </w:tcPr>
          <w:p w14:paraId="7C100768" w14:textId="77777777" w:rsidR="00897956" w:rsidRPr="00481D2D" w:rsidRDefault="00897956">
            <w:pPr>
              <w:pStyle w:val="TAL"/>
            </w:pPr>
            <w:r w:rsidRPr="00481D2D">
              <w:t>n/a</w:t>
            </w:r>
          </w:p>
        </w:tc>
      </w:tr>
      <w:tr w:rsidR="00897956" w:rsidRPr="00481D2D" w14:paraId="78EB3822" w14:textId="77777777">
        <w:tc>
          <w:tcPr>
            <w:tcW w:w="851" w:type="dxa"/>
          </w:tcPr>
          <w:p w14:paraId="2725EFE2" w14:textId="77777777" w:rsidR="00897956" w:rsidRPr="00481D2D" w:rsidRDefault="00897956">
            <w:pPr>
              <w:pStyle w:val="TAL"/>
            </w:pPr>
            <w:r w:rsidRPr="00481D2D">
              <w:t>6</w:t>
            </w:r>
          </w:p>
        </w:tc>
        <w:tc>
          <w:tcPr>
            <w:tcW w:w="2665" w:type="dxa"/>
          </w:tcPr>
          <w:p w14:paraId="757072E3" w14:textId="77777777" w:rsidR="00897956" w:rsidRPr="00481D2D" w:rsidRDefault="00897956">
            <w:pPr>
              <w:pStyle w:val="TAL"/>
            </w:pPr>
            <w:r w:rsidRPr="00481D2D">
              <w:t>e= (email address)</w:t>
            </w:r>
          </w:p>
        </w:tc>
        <w:tc>
          <w:tcPr>
            <w:tcW w:w="1021" w:type="dxa"/>
          </w:tcPr>
          <w:p w14:paraId="75F45ABC" w14:textId="77777777" w:rsidR="00897956" w:rsidRPr="00481D2D" w:rsidRDefault="00897956">
            <w:pPr>
              <w:pStyle w:val="TAL"/>
            </w:pPr>
            <w:r w:rsidRPr="00481D2D">
              <w:t>[39] 5.6</w:t>
            </w:r>
          </w:p>
        </w:tc>
        <w:tc>
          <w:tcPr>
            <w:tcW w:w="1021" w:type="dxa"/>
          </w:tcPr>
          <w:p w14:paraId="3A49CA45" w14:textId="77777777" w:rsidR="00897956" w:rsidRPr="00481D2D" w:rsidRDefault="00897956">
            <w:pPr>
              <w:pStyle w:val="TAL"/>
            </w:pPr>
            <w:r w:rsidRPr="00481D2D">
              <w:t>o</w:t>
            </w:r>
          </w:p>
        </w:tc>
        <w:tc>
          <w:tcPr>
            <w:tcW w:w="1021" w:type="dxa"/>
          </w:tcPr>
          <w:p w14:paraId="3BE1892A" w14:textId="77777777" w:rsidR="00897956" w:rsidRPr="00481D2D" w:rsidRDefault="00CB4F1C">
            <w:pPr>
              <w:pStyle w:val="TAL"/>
            </w:pPr>
            <w:r w:rsidRPr="00481D2D">
              <w:t>c4</w:t>
            </w:r>
          </w:p>
        </w:tc>
        <w:tc>
          <w:tcPr>
            <w:tcW w:w="1021" w:type="dxa"/>
          </w:tcPr>
          <w:p w14:paraId="5657F0C4" w14:textId="77777777" w:rsidR="00897956" w:rsidRPr="00481D2D" w:rsidRDefault="00897956">
            <w:pPr>
              <w:pStyle w:val="TAL"/>
            </w:pPr>
            <w:r w:rsidRPr="00481D2D">
              <w:t>[39] 5.6</w:t>
            </w:r>
          </w:p>
        </w:tc>
        <w:tc>
          <w:tcPr>
            <w:tcW w:w="1021" w:type="dxa"/>
          </w:tcPr>
          <w:p w14:paraId="06BC673F" w14:textId="77777777" w:rsidR="00897956" w:rsidRPr="00481D2D" w:rsidRDefault="00897956">
            <w:pPr>
              <w:pStyle w:val="TAL"/>
            </w:pPr>
            <w:r w:rsidRPr="00481D2D">
              <w:t>o</w:t>
            </w:r>
          </w:p>
        </w:tc>
        <w:tc>
          <w:tcPr>
            <w:tcW w:w="1021" w:type="dxa"/>
          </w:tcPr>
          <w:p w14:paraId="04D19FC7" w14:textId="77777777" w:rsidR="00897956" w:rsidRPr="00481D2D" w:rsidRDefault="00897956">
            <w:pPr>
              <w:pStyle w:val="TAL"/>
            </w:pPr>
            <w:r w:rsidRPr="00481D2D">
              <w:t>n/a</w:t>
            </w:r>
          </w:p>
        </w:tc>
      </w:tr>
      <w:tr w:rsidR="00897956" w:rsidRPr="00481D2D" w14:paraId="284C8664" w14:textId="77777777">
        <w:tc>
          <w:tcPr>
            <w:tcW w:w="851" w:type="dxa"/>
          </w:tcPr>
          <w:p w14:paraId="72D55BF2" w14:textId="77777777" w:rsidR="00897956" w:rsidRPr="00481D2D" w:rsidRDefault="00897956">
            <w:pPr>
              <w:pStyle w:val="TAL"/>
            </w:pPr>
            <w:r w:rsidRPr="00481D2D">
              <w:t>7</w:t>
            </w:r>
          </w:p>
        </w:tc>
        <w:tc>
          <w:tcPr>
            <w:tcW w:w="2665" w:type="dxa"/>
          </w:tcPr>
          <w:p w14:paraId="7E354CD2" w14:textId="77777777" w:rsidR="00897956" w:rsidRPr="00481D2D" w:rsidRDefault="00897956">
            <w:pPr>
              <w:pStyle w:val="TAL"/>
            </w:pPr>
            <w:r w:rsidRPr="00481D2D">
              <w:t>p= (phone number)</w:t>
            </w:r>
          </w:p>
        </w:tc>
        <w:tc>
          <w:tcPr>
            <w:tcW w:w="1021" w:type="dxa"/>
          </w:tcPr>
          <w:p w14:paraId="5DD10282" w14:textId="77777777" w:rsidR="00897956" w:rsidRPr="00481D2D" w:rsidRDefault="00897956">
            <w:pPr>
              <w:pStyle w:val="TAL"/>
            </w:pPr>
            <w:r w:rsidRPr="00481D2D">
              <w:t>[39] 5.6</w:t>
            </w:r>
          </w:p>
        </w:tc>
        <w:tc>
          <w:tcPr>
            <w:tcW w:w="1021" w:type="dxa"/>
          </w:tcPr>
          <w:p w14:paraId="365A168F" w14:textId="77777777" w:rsidR="00897956" w:rsidRPr="00481D2D" w:rsidRDefault="00897956">
            <w:pPr>
              <w:pStyle w:val="TAL"/>
            </w:pPr>
            <w:r w:rsidRPr="00481D2D">
              <w:t>o</w:t>
            </w:r>
          </w:p>
        </w:tc>
        <w:tc>
          <w:tcPr>
            <w:tcW w:w="1021" w:type="dxa"/>
          </w:tcPr>
          <w:p w14:paraId="392043EA" w14:textId="77777777" w:rsidR="00897956" w:rsidRPr="00481D2D" w:rsidRDefault="00CB4F1C">
            <w:pPr>
              <w:pStyle w:val="TAL"/>
            </w:pPr>
            <w:r w:rsidRPr="00481D2D">
              <w:t>c4</w:t>
            </w:r>
          </w:p>
        </w:tc>
        <w:tc>
          <w:tcPr>
            <w:tcW w:w="1021" w:type="dxa"/>
          </w:tcPr>
          <w:p w14:paraId="25DA4B4A" w14:textId="77777777" w:rsidR="00897956" w:rsidRPr="00481D2D" w:rsidRDefault="00897956">
            <w:pPr>
              <w:pStyle w:val="TAL"/>
            </w:pPr>
            <w:r w:rsidRPr="00481D2D">
              <w:t>[39] 5.6</w:t>
            </w:r>
          </w:p>
        </w:tc>
        <w:tc>
          <w:tcPr>
            <w:tcW w:w="1021" w:type="dxa"/>
          </w:tcPr>
          <w:p w14:paraId="42872335" w14:textId="77777777" w:rsidR="00897956" w:rsidRPr="00481D2D" w:rsidRDefault="00897956">
            <w:pPr>
              <w:pStyle w:val="TAL"/>
            </w:pPr>
            <w:r w:rsidRPr="00481D2D">
              <w:t>o</w:t>
            </w:r>
          </w:p>
        </w:tc>
        <w:tc>
          <w:tcPr>
            <w:tcW w:w="1021" w:type="dxa"/>
          </w:tcPr>
          <w:p w14:paraId="555E937A" w14:textId="77777777" w:rsidR="00897956" w:rsidRPr="00481D2D" w:rsidRDefault="00897956">
            <w:pPr>
              <w:pStyle w:val="TAL"/>
            </w:pPr>
            <w:r w:rsidRPr="00481D2D">
              <w:t>n/a</w:t>
            </w:r>
          </w:p>
        </w:tc>
      </w:tr>
      <w:tr w:rsidR="00897956" w:rsidRPr="00481D2D" w14:paraId="05F86850" w14:textId="77777777">
        <w:tc>
          <w:tcPr>
            <w:tcW w:w="851" w:type="dxa"/>
          </w:tcPr>
          <w:p w14:paraId="1ACC605B" w14:textId="77777777" w:rsidR="00897956" w:rsidRPr="00481D2D" w:rsidRDefault="00897956">
            <w:pPr>
              <w:pStyle w:val="TAL"/>
            </w:pPr>
            <w:r w:rsidRPr="00481D2D">
              <w:t>8</w:t>
            </w:r>
          </w:p>
        </w:tc>
        <w:tc>
          <w:tcPr>
            <w:tcW w:w="2665" w:type="dxa"/>
          </w:tcPr>
          <w:p w14:paraId="2D99351D" w14:textId="77777777" w:rsidR="00897956" w:rsidRPr="00481D2D" w:rsidRDefault="00897956">
            <w:pPr>
              <w:pStyle w:val="TAL"/>
            </w:pPr>
            <w:r w:rsidRPr="00481D2D">
              <w:t>c= (connection information)</w:t>
            </w:r>
          </w:p>
        </w:tc>
        <w:tc>
          <w:tcPr>
            <w:tcW w:w="1021" w:type="dxa"/>
          </w:tcPr>
          <w:p w14:paraId="699759E5" w14:textId="77777777" w:rsidR="00897956" w:rsidRPr="00481D2D" w:rsidRDefault="00897956">
            <w:pPr>
              <w:pStyle w:val="TAL"/>
            </w:pPr>
            <w:r w:rsidRPr="00481D2D">
              <w:t>[39] 5.7</w:t>
            </w:r>
          </w:p>
        </w:tc>
        <w:tc>
          <w:tcPr>
            <w:tcW w:w="1021" w:type="dxa"/>
          </w:tcPr>
          <w:p w14:paraId="6E60A784" w14:textId="77777777" w:rsidR="00897956" w:rsidRPr="00481D2D" w:rsidRDefault="00BA13B4">
            <w:pPr>
              <w:pStyle w:val="TAL"/>
            </w:pPr>
            <w:r w:rsidRPr="00481D2D">
              <w:t>c5</w:t>
            </w:r>
          </w:p>
        </w:tc>
        <w:tc>
          <w:tcPr>
            <w:tcW w:w="1021" w:type="dxa"/>
          </w:tcPr>
          <w:p w14:paraId="0D07606D" w14:textId="77777777" w:rsidR="00897956" w:rsidRPr="00481D2D" w:rsidRDefault="00BA13B4">
            <w:pPr>
              <w:pStyle w:val="TAL"/>
            </w:pPr>
            <w:r w:rsidRPr="00481D2D">
              <w:t>c5</w:t>
            </w:r>
          </w:p>
        </w:tc>
        <w:tc>
          <w:tcPr>
            <w:tcW w:w="1021" w:type="dxa"/>
          </w:tcPr>
          <w:p w14:paraId="6F0AF79B" w14:textId="77777777" w:rsidR="00897956" w:rsidRPr="00481D2D" w:rsidRDefault="00897956">
            <w:pPr>
              <w:pStyle w:val="TAL"/>
            </w:pPr>
            <w:r w:rsidRPr="00481D2D">
              <w:t>[39] 5.7</w:t>
            </w:r>
          </w:p>
        </w:tc>
        <w:tc>
          <w:tcPr>
            <w:tcW w:w="1021" w:type="dxa"/>
          </w:tcPr>
          <w:p w14:paraId="12C9F67D" w14:textId="77777777" w:rsidR="00897956" w:rsidRPr="00481D2D" w:rsidRDefault="00897956">
            <w:pPr>
              <w:pStyle w:val="TAL"/>
            </w:pPr>
            <w:r w:rsidRPr="00481D2D">
              <w:t>m</w:t>
            </w:r>
          </w:p>
        </w:tc>
        <w:tc>
          <w:tcPr>
            <w:tcW w:w="1021" w:type="dxa"/>
          </w:tcPr>
          <w:p w14:paraId="6901D294" w14:textId="77777777" w:rsidR="00897956" w:rsidRPr="00481D2D" w:rsidRDefault="00897956">
            <w:pPr>
              <w:pStyle w:val="TAL"/>
            </w:pPr>
            <w:r w:rsidRPr="00481D2D">
              <w:t>m</w:t>
            </w:r>
          </w:p>
        </w:tc>
      </w:tr>
      <w:tr w:rsidR="00897956" w:rsidRPr="00481D2D" w14:paraId="32E2398F" w14:textId="77777777">
        <w:tc>
          <w:tcPr>
            <w:tcW w:w="851" w:type="dxa"/>
          </w:tcPr>
          <w:p w14:paraId="25C671CC" w14:textId="77777777" w:rsidR="00897956" w:rsidRPr="00481D2D" w:rsidRDefault="00897956">
            <w:pPr>
              <w:pStyle w:val="TAL"/>
            </w:pPr>
            <w:r w:rsidRPr="00481D2D">
              <w:t>9</w:t>
            </w:r>
          </w:p>
        </w:tc>
        <w:tc>
          <w:tcPr>
            <w:tcW w:w="2665" w:type="dxa"/>
          </w:tcPr>
          <w:p w14:paraId="49086372" w14:textId="77777777" w:rsidR="00897956" w:rsidRPr="00481D2D" w:rsidRDefault="00897956">
            <w:pPr>
              <w:pStyle w:val="TAL"/>
            </w:pPr>
            <w:r w:rsidRPr="00481D2D">
              <w:t>b= (bandwidth information)</w:t>
            </w:r>
          </w:p>
        </w:tc>
        <w:tc>
          <w:tcPr>
            <w:tcW w:w="1021" w:type="dxa"/>
          </w:tcPr>
          <w:p w14:paraId="61DBD910" w14:textId="77777777" w:rsidR="00897956" w:rsidRPr="00481D2D" w:rsidRDefault="00897956">
            <w:pPr>
              <w:pStyle w:val="TAL"/>
            </w:pPr>
            <w:r w:rsidRPr="00481D2D">
              <w:t>[39] 5.8</w:t>
            </w:r>
          </w:p>
        </w:tc>
        <w:tc>
          <w:tcPr>
            <w:tcW w:w="1021" w:type="dxa"/>
          </w:tcPr>
          <w:p w14:paraId="4A23340C" w14:textId="77777777" w:rsidR="00897956" w:rsidRPr="00481D2D" w:rsidRDefault="00897956">
            <w:pPr>
              <w:pStyle w:val="TAL"/>
            </w:pPr>
            <w:r w:rsidRPr="00481D2D">
              <w:t>o</w:t>
            </w:r>
          </w:p>
        </w:tc>
        <w:tc>
          <w:tcPr>
            <w:tcW w:w="1021" w:type="dxa"/>
          </w:tcPr>
          <w:p w14:paraId="43908627" w14:textId="77777777" w:rsidR="00897956" w:rsidRPr="00481D2D" w:rsidRDefault="00897956">
            <w:pPr>
              <w:pStyle w:val="TAL"/>
            </w:pPr>
            <w:r w:rsidRPr="00481D2D">
              <w:t>o</w:t>
            </w:r>
          </w:p>
        </w:tc>
        <w:tc>
          <w:tcPr>
            <w:tcW w:w="1021" w:type="dxa"/>
          </w:tcPr>
          <w:p w14:paraId="1A775F2F" w14:textId="77777777" w:rsidR="00897956" w:rsidRPr="00481D2D" w:rsidRDefault="00897956">
            <w:pPr>
              <w:pStyle w:val="TAL"/>
            </w:pPr>
            <w:r w:rsidRPr="00481D2D">
              <w:t>[39] 5.8</w:t>
            </w:r>
          </w:p>
        </w:tc>
        <w:tc>
          <w:tcPr>
            <w:tcW w:w="1021" w:type="dxa"/>
          </w:tcPr>
          <w:p w14:paraId="708B5FD1" w14:textId="77777777" w:rsidR="00897956" w:rsidRPr="00481D2D" w:rsidRDefault="00897956">
            <w:pPr>
              <w:pStyle w:val="TAL"/>
            </w:pPr>
            <w:r w:rsidRPr="00481D2D">
              <w:t>m</w:t>
            </w:r>
          </w:p>
        </w:tc>
        <w:tc>
          <w:tcPr>
            <w:tcW w:w="1021" w:type="dxa"/>
          </w:tcPr>
          <w:p w14:paraId="2DE7DBA6" w14:textId="77777777" w:rsidR="00897956" w:rsidRPr="00481D2D" w:rsidRDefault="00897956">
            <w:pPr>
              <w:pStyle w:val="TAL"/>
            </w:pPr>
            <w:r w:rsidRPr="00481D2D">
              <w:t>m</w:t>
            </w:r>
          </w:p>
        </w:tc>
      </w:tr>
      <w:tr w:rsidR="00897956" w:rsidRPr="00481D2D" w14:paraId="753B6725" w14:textId="77777777">
        <w:trPr>
          <w:cantSplit/>
        </w:trPr>
        <w:tc>
          <w:tcPr>
            <w:tcW w:w="851" w:type="dxa"/>
          </w:tcPr>
          <w:p w14:paraId="2BC6FD04" w14:textId="77777777" w:rsidR="00897956" w:rsidRPr="00481D2D" w:rsidRDefault="00897956">
            <w:pPr>
              <w:pStyle w:val="TAL"/>
            </w:pPr>
          </w:p>
        </w:tc>
        <w:tc>
          <w:tcPr>
            <w:tcW w:w="8791" w:type="dxa"/>
            <w:gridSpan w:val="7"/>
          </w:tcPr>
          <w:p w14:paraId="0BE542AC" w14:textId="77777777" w:rsidR="00897956" w:rsidRPr="00481D2D" w:rsidRDefault="00897956">
            <w:pPr>
              <w:pStyle w:val="TAL"/>
              <w:rPr>
                <w:b/>
              </w:rPr>
            </w:pPr>
            <w:r w:rsidRPr="00481D2D">
              <w:rPr>
                <w:b/>
              </w:rPr>
              <w:t>Time description (one or more per description)</w:t>
            </w:r>
          </w:p>
        </w:tc>
      </w:tr>
      <w:tr w:rsidR="00897956" w:rsidRPr="00481D2D" w14:paraId="6E215924" w14:textId="77777777">
        <w:tc>
          <w:tcPr>
            <w:tcW w:w="851" w:type="dxa"/>
          </w:tcPr>
          <w:p w14:paraId="02F0EC28" w14:textId="77777777" w:rsidR="00897956" w:rsidRPr="00481D2D" w:rsidRDefault="00897956">
            <w:pPr>
              <w:pStyle w:val="TAL"/>
            </w:pPr>
            <w:bookmarkStart w:id="1302" w:name="UASDPt"/>
            <w:r w:rsidRPr="00481D2D">
              <w:t>10</w:t>
            </w:r>
            <w:bookmarkEnd w:id="1302"/>
          </w:p>
        </w:tc>
        <w:tc>
          <w:tcPr>
            <w:tcW w:w="2665" w:type="dxa"/>
          </w:tcPr>
          <w:p w14:paraId="6FA07BCB" w14:textId="77777777" w:rsidR="00897956" w:rsidRPr="00481D2D" w:rsidRDefault="00897956">
            <w:pPr>
              <w:pStyle w:val="TAL"/>
            </w:pPr>
            <w:r w:rsidRPr="00481D2D">
              <w:t>t= (time the session is active)</w:t>
            </w:r>
          </w:p>
        </w:tc>
        <w:tc>
          <w:tcPr>
            <w:tcW w:w="1021" w:type="dxa"/>
          </w:tcPr>
          <w:p w14:paraId="7AB9FC9A" w14:textId="77777777" w:rsidR="00897956" w:rsidRPr="00481D2D" w:rsidRDefault="00897956">
            <w:pPr>
              <w:pStyle w:val="TAL"/>
            </w:pPr>
            <w:r w:rsidRPr="00481D2D">
              <w:t>[39] 5.9</w:t>
            </w:r>
          </w:p>
        </w:tc>
        <w:tc>
          <w:tcPr>
            <w:tcW w:w="1021" w:type="dxa"/>
          </w:tcPr>
          <w:p w14:paraId="4C1C9967" w14:textId="77777777" w:rsidR="00897956" w:rsidRPr="00481D2D" w:rsidRDefault="00897956">
            <w:pPr>
              <w:pStyle w:val="TAL"/>
            </w:pPr>
            <w:r w:rsidRPr="00481D2D">
              <w:t>m</w:t>
            </w:r>
          </w:p>
        </w:tc>
        <w:tc>
          <w:tcPr>
            <w:tcW w:w="1021" w:type="dxa"/>
          </w:tcPr>
          <w:p w14:paraId="0035EF32" w14:textId="77777777" w:rsidR="00897956" w:rsidRPr="00481D2D" w:rsidRDefault="00897956">
            <w:pPr>
              <w:pStyle w:val="TAL"/>
            </w:pPr>
            <w:r w:rsidRPr="00481D2D">
              <w:t>m</w:t>
            </w:r>
          </w:p>
        </w:tc>
        <w:tc>
          <w:tcPr>
            <w:tcW w:w="1021" w:type="dxa"/>
          </w:tcPr>
          <w:p w14:paraId="3025FE6C" w14:textId="77777777" w:rsidR="00897956" w:rsidRPr="00481D2D" w:rsidRDefault="00897956">
            <w:pPr>
              <w:pStyle w:val="TAL"/>
            </w:pPr>
            <w:r w:rsidRPr="00481D2D">
              <w:t>[39] 5.9</w:t>
            </w:r>
          </w:p>
        </w:tc>
        <w:tc>
          <w:tcPr>
            <w:tcW w:w="1021" w:type="dxa"/>
          </w:tcPr>
          <w:p w14:paraId="3C9E43FC" w14:textId="77777777" w:rsidR="00897956" w:rsidRPr="00481D2D" w:rsidRDefault="00897956">
            <w:pPr>
              <w:pStyle w:val="TAL"/>
            </w:pPr>
            <w:r w:rsidRPr="00481D2D">
              <w:t>m</w:t>
            </w:r>
          </w:p>
        </w:tc>
        <w:tc>
          <w:tcPr>
            <w:tcW w:w="1021" w:type="dxa"/>
          </w:tcPr>
          <w:p w14:paraId="1EA2FF1A" w14:textId="77777777" w:rsidR="00897956" w:rsidRPr="00481D2D" w:rsidRDefault="00897956">
            <w:pPr>
              <w:pStyle w:val="TAL"/>
            </w:pPr>
            <w:r w:rsidRPr="00481D2D">
              <w:t>m</w:t>
            </w:r>
          </w:p>
        </w:tc>
      </w:tr>
      <w:tr w:rsidR="00897956" w:rsidRPr="00481D2D" w14:paraId="678B0FB0" w14:textId="77777777">
        <w:tc>
          <w:tcPr>
            <w:tcW w:w="851" w:type="dxa"/>
          </w:tcPr>
          <w:p w14:paraId="1065ABF9" w14:textId="77777777" w:rsidR="00897956" w:rsidRPr="00481D2D" w:rsidRDefault="00897956">
            <w:pPr>
              <w:pStyle w:val="TAL"/>
            </w:pPr>
            <w:bookmarkStart w:id="1303" w:name="UASDPr"/>
            <w:r w:rsidRPr="00481D2D">
              <w:t>11</w:t>
            </w:r>
            <w:bookmarkEnd w:id="1303"/>
          </w:p>
        </w:tc>
        <w:tc>
          <w:tcPr>
            <w:tcW w:w="2665" w:type="dxa"/>
          </w:tcPr>
          <w:p w14:paraId="27832688" w14:textId="77777777" w:rsidR="00897956" w:rsidRPr="00481D2D" w:rsidRDefault="00897956">
            <w:pPr>
              <w:pStyle w:val="TAL"/>
            </w:pPr>
            <w:r w:rsidRPr="00481D2D">
              <w:t>r= (zero or more repeat times)</w:t>
            </w:r>
          </w:p>
        </w:tc>
        <w:tc>
          <w:tcPr>
            <w:tcW w:w="1021" w:type="dxa"/>
          </w:tcPr>
          <w:p w14:paraId="6D69F649" w14:textId="77777777" w:rsidR="00897956" w:rsidRPr="00481D2D" w:rsidRDefault="00897956">
            <w:pPr>
              <w:pStyle w:val="TAL"/>
            </w:pPr>
            <w:r w:rsidRPr="00481D2D">
              <w:t>[39] 5.10</w:t>
            </w:r>
          </w:p>
        </w:tc>
        <w:tc>
          <w:tcPr>
            <w:tcW w:w="1021" w:type="dxa"/>
          </w:tcPr>
          <w:p w14:paraId="151A4848" w14:textId="77777777" w:rsidR="00897956" w:rsidRPr="00481D2D" w:rsidRDefault="00897956">
            <w:pPr>
              <w:pStyle w:val="TAL"/>
            </w:pPr>
            <w:r w:rsidRPr="00481D2D">
              <w:t>o</w:t>
            </w:r>
          </w:p>
        </w:tc>
        <w:tc>
          <w:tcPr>
            <w:tcW w:w="1021" w:type="dxa"/>
          </w:tcPr>
          <w:p w14:paraId="2C53AC14" w14:textId="77777777" w:rsidR="00897956" w:rsidRPr="00481D2D" w:rsidRDefault="00CB4F1C">
            <w:pPr>
              <w:pStyle w:val="TAL"/>
            </w:pPr>
            <w:r w:rsidRPr="00481D2D">
              <w:t>c4</w:t>
            </w:r>
          </w:p>
        </w:tc>
        <w:tc>
          <w:tcPr>
            <w:tcW w:w="1021" w:type="dxa"/>
          </w:tcPr>
          <w:p w14:paraId="20FD3E67" w14:textId="77777777" w:rsidR="00897956" w:rsidRPr="00481D2D" w:rsidRDefault="00897956">
            <w:pPr>
              <w:pStyle w:val="TAL"/>
            </w:pPr>
            <w:r w:rsidRPr="00481D2D">
              <w:t>[39] 5.10</w:t>
            </w:r>
          </w:p>
        </w:tc>
        <w:tc>
          <w:tcPr>
            <w:tcW w:w="1021" w:type="dxa"/>
          </w:tcPr>
          <w:p w14:paraId="2E4FC5AB" w14:textId="77777777" w:rsidR="00897956" w:rsidRPr="00481D2D" w:rsidRDefault="00897956">
            <w:pPr>
              <w:pStyle w:val="TAL"/>
            </w:pPr>
            <w:r w:rsidRPr="00481D2D">
              <w:t>o</w:t>
            </w:r>
          </w:p>
        </w:tc>
        <w:tc>
          <w:tcPr>
            <w:tcW w:w="1021" w:type="dxa"/>
          </w:tcPr>
          <w:p w14:paraId="455EF934" w14:textId="77777777" w:rsidR="00897956" w:rsidRPr="00481D2D" w:rsidRDefault="00897956">
            <w:pPr>
              <w:pStyle w:val="TAL"/>
            </w:pPr>
            <w:r w:rsidRPr="00481D2D">
              <w:t>n/a</w:t>
            </w:r>
          </w:p>
        </w:tc>
      </w:tr>
      <w:tr w:rsidR="00897956" w:rsidRPr="00481D2D" w14:paraId="472DD915" w14:textId="77777777">
        <w:trPr>
          <w:cantSplit/>
        </w:trPr>
        <w:tc>
          <w:tcPr>
            <w:tcW w:w="851" w:type="dxa"/>
          </w:tcPr>
          <w:p w14:paraId="5CE5BDEF" w14:textId="77777777" w:rsidR="00897956" w:rsidRPr="00481D2D" w:rsidRDefault="00897956">
            <w:pPr>
              <w:pStyle w:val="TAL"/>
            </w:pPr>
          </w:p>
        </w:tc>
        <w:tc>
          <w:tcPr>
            <w:tcW w:w="8791" w:type="dxa"/>
            <w:gridSpan w:val="7"/>
          </w:tcPr>
          <w:p w14:paraId="74B46259" w14:textId="77777777" w:rsidR="00897956" w:rsidRPr="00481D2D" w:rsidRDefault="00897956">
            <w:pPr>
              <w:pStyle w:val="TAL"/>
              <w:rPr>
                <w:b/>
              </w:rPr>
            </w:pPr>
            <w:r w:rsidRPr="00481D2D">
              <w:rPr>
                <w:b/>
              </w:rPr>
              <w:t>Session level description (continued)</w:t>
            </w:r>
          </w:p>
        </w:tc>
      </w:tr>
      <w:tr w:rsidR="00897956" w:rsidRPr="00481D2D" w14:paraId="15642D46" w14:textId="77777777">
        <w:tc>
          <w:tcPr>
            <w:tcW w:w="851" w:type="dxa"/>
          </w:tcPr>
          <w:p w14:paraId="44EDD212" w14:textId="77777777" w:rsidR="00897956" w:rsidRPr="00481D2D" w:rsidRDefault="00897956">
            <w:pPr>
              <w:pStyle w:val="TAL"/>
            </w:pPr>
            <w:bookmarkStart w:id="1304" w:name="UASDPz"/>
            <w:r w:rsidRPr="00481D2D">
              <w:t>12</w:t>
            </w:r>
            <w:bookmarkEnd w:id="1304"/>
          </w:p>
        </w:tc>
        <w:tc>
          <w:tcPr>
            <w:tcW w:w="2665" w:type="dxa"/>
          </w:tcPr>
          <w:p w14:paraId="72A0D567" w14:textId="77777777" w:rsidR="00897956" w:rsidRPr="00481D2D" w:rsidRDefault="00897956">
            <w:pPr>
              <w:pStyle w:val="TAL"/>
            </w:pPr>
            <w:r w:rsidRPr="00481D2D">
              <w:t>z= (time zone adjustments)</w:t>
            </w:r>
          </w:p>
        </w:tc>
        <w:tc>
          <w:tcPr>
            <w:tcW w:w="1021" w:type="dxa"/>
          </w:tcPr>
          <w:p w14:paraId="1F27BA98" w14:textId="77777777" w:rsidR="00897956" w:rsidRPr="00481D2D" w:rsidRDefault="00897956">
            <w:pPr>
              <w:pStyle w:val="TAL"/>
            </w:pPr>
            <w:r w:rsidRPr="00481D2D">
              <w:t>[39] 5.11</w:t>
            </w:r>
          </w:p>
        </w:tc>
        <w:tc>
          <w:tcPr>
            <w:tcW w:w="1021" w:type="dxa"/>
          </w:tcPr>
          <w:p w14:paraId="522E1B88" w14:textId="77777777" w:rsidR="00897956" w:rsidRPr="00481D2D" w:rsidRDefault="00897956">
            <w:pPr>
              <w:pStyle w:val="TAL"/>
            </w:pPr>
            <w:r w:rsidRPr="00481D2D">
              <w:t>o</w:t>
            </w:r>
          </w:p>
        </w:tc>
        <w:tc>
          <w:tcPr>
            <w:tcW w:w="1021" w:type="dxa"/>
          </w:tcPr>
          <w:p w14:paraId="4DE300BB" w14:textId="77777777" w:rsidR="00897956" w:rsidRPr="00481D2D" w:rsidRDefault="00897956">
            <w:pPr>
              <w:pStyle w:val="TAL"/>
            </w:pPr>
            <w:r w:rsidRPr="00481D2D">
              <w:t>n/a</w:t>
            </w:r>
          </w:p>
        </w:tc>
        <w:tc>
          <w:tcPr>
            <w:tcW w:w="1021" w:type="dxa"/>
          </w:tcPr>
          <w:p w14:paraId="189FD4FC" w14:textId="77777777" w:rsidR="00897956" w:rsidRPr="00481D2D" w:rsidRDefault="00897956">
            <w:pPr>
              <w:pStyle w:val="TAL"/>
            </w:pPr>
            <w:r w:rsidRPr="00481D2D">
              <w:t>[39] 5.11</w:t>
            </w:r>
          </w:p>
        </w:tc>
        <w:tc>
          <w:tcPr>
            <w:tcW w:w="1021" w:type="dxa"/>
          </w:tcPr>
          <w:p w14:paraId="46BA9339" w14:textId="77777777" w:rsidR="00897956" w:rsidRPr="00481D2D" w:rsidRDefault="00897956">
            <w:pPr>
              <w:pStyle w:val="TAL"/>
            </w:pPr>
            <w:r w:rsidRPr="00481D2D">
              <w:t>o</w:t>
            </w:r>
          </w:p>
        </w:tc>
        <w:tc>
          <w:tcPr>
            <w:tcW w:w="1021" w:type="dxa"/>
          </w:tcPr>
          <w:p w14:paraId="7EAEDD13" w14:textId="77777777" w:rsidR="00897956" w:rsidRPr="00481D2D" w:rsidRDefault="00897956">
            <w:pPr>
              <w:pStyle w:val="TAL"/>
            </w:pPr>
            <w:r w:rsidRPr="00481D2D">
              <w:t>n/a</w:t>
            </w:r>
          </w:p>
        </w:tc>
      </w:tr>
      <w:tr w:rsidR="00897956" w:rsidRPr="00481D2D" w14:paraId="019CE692" w14:textId="77777777">
        <w:tc>
          <w:tcPr>
            <w:tcW w:w="851" w:type="dxa"/>
          </w:tcPr>
          <w:p w14:paraId="3F298436" w14:textId="77777777" w:rsidR="00897956" w:rsidRPr="00481D2D" w:rsidRDefault="00897956">
            <w:pPr>
              <w:pStyle w:val="TAL"/>
            </w:pPr>
            <w:bookmarkStart w:id="1305" w:name="UASDPk"/>
            <w:r w:rsidRPr="00481D2D">
              <w:t>13</w:t>
            </w:r>
            <w:bookmarkEnd w:id="1305"/>
          </w:p>
        </w:tc>
        <w:tc>
          <w:tcPr>
            <w:tcW w:w="2665" w:type="dxa"/>
          </w:tcPr>
          <w:p w14:paraId="36C1E4C8" w14:textId="77777777" w:rsidR="00897956" w:rsidRPr="00481D2D" w:rsidRDefault="00897956">
            <w:pPr>
              <w:pStyle w:val="TAL"/>
            </w:pPr>
            <w:r w:rsidRPr="00481D2D">
              <w:t>k= (encryption key)</w:t>
            </w:r>
          </w:p>
        </w:tc>
        <w:tc>
          <w:tcPr>
            <w:tcW w:w="1021" w:type="dxa"/>
          </w:tcPr>
          <w:p w14:paraId="4772AC57" w14:textId="77777777" w:rsidR="00897956" w:rsidRPr="00481D2D" w:rsidRDefault="00897956">
            <w:pPr>
              <w:pStyle w:val="TAL"/>
            </w:pPr>
            <w:r w:rsidRPr="00481D2D">
              <w:t>[39] 5.12</w:t>
            </w:r>
          </w:p>
        </w:tc>
        <w:tc>
          <w:tcPr>
            <w:tcW w:w="1021" w:type="dxa"/>
          </w:tcPr>
          <w:p w14:paraId="154A5DB9" w14:textId="77777777" w:rsidR="00897956" w:rsidRPr="00481D2D" w:rsidRDefault="00BA13B4">
            <w:pPr>
              <w:pStyle w:val="TAL"/>
            </w:pPr>
            <w:r w:rsidRPr="00481D2D">
              <w:t>x</w:t>
            </w:r>
          </w:p>
        </w:tc>
        <w:tc>
          <w:tcPr>
            <w:tcW w:w="1021" w:type="dxa"/>
          </w:tcPr>
          <w:p w14:paraId="60FA4D0F" w14:textId="77777777" w:rsidR="00897956" w:rsidRPr="00481D2D" w:rsidRDefault="00BA13B4">
            <w:pPr>
              <w:pStyle w:val="TAL"/>
            </w:pPr>
            <w:r w:rsidRPr="00481D2D">
              <w:t>x</w:t>
            </w:r>
          </w:p>
        </w:tc>
        <w:tc>
          <w:tcPr>
            <w:tcW w:w="1021" w:type="dxa"/>
          </w:tcPr>
          <w:p w14:paraId="7D6B23E5" w14:textId="77777777" w:rsidR="00897956" w:rsidRPr="00481D2D" w:rsidRDefault="00897956">
            <w:pPr>
              <w:pStyle w:val="TAL"/>
            </w:pPr>
            <w:r w:rsidRPr="00481D2D">
              <w:t>[39] 5.12</w:t>
            </w:r>
          </w:p>
        </w:tc>
        <w:tc>
          <w:tcPr>
            <w:tcW w:w="1021" w:type="dxa"/>
          </w:tcPr>
          <w:p w14:paraId="124CF42B" w14:textId="77777777" w:rsidR="00897956" w:rsidRPr="00481D2D" w:rsidRDefault="00BA13B4">
            <w:pPr>
              <w:pStyle w:val="TAL"/>
            </w:pPr>
            <w:r w:rsidRPr="00481D2D">
              <w:t>n/a</w:t>
            </w:r>
          </w:p>
        </w:tc>
        <w:tc>
          <w:tcPr>
            <w:tcW w:w="1021" w:type="dxa"/>
          </w:tcPr>
          <w:p w14:paraId="2D3FBF5C" w14:textId="77777777" w:rsidR="00897956" w:rsidRPr="00481D2D" w:rsidRDefault="00BA13B4">
            <w:pPr>
              <w:pStyle w:val="TAL"/>
            </w:pPr>
            <w:r w:rsidRPr="00481D2D">
              <w:t>n/a</w:t>
            </w:r>
          </w:p>
        </w:tc>
      </w:tr>
      <w:tr w:rsidR="00897956" w:rsidRPr="00481D2D" w14:paraId="5FEFE614" w14:textId="77777777">
        <w:tc>
          <w:tcPr>
            <w:tcW w:w="851" w:type="dxa"/>
          </w:tcPr>
          <w:p w14:paraId="7B4620B7" w14:textId="77777777" w:rsidR="00897956" w:rsidRPr="00481D2D" w:rsidRDefault="00897956">
            <w:pPr>
              <w:pStyle w:val="TAL"/>
            </w:pPr>
            <w:bookmarkStart w:id="1306" w:name="UASDPa"/>
            <w:r w:rsidRPr="00481D2D">
              <w:t>14</w:t>
            </w:r>
            <w:bookmarkEnd w:id="1306"/>
          </w:p>
        </w:tc>
        <w:tc>
          <w:tcPr>
            <w:tcW w:w="2665" w:type="dxa"/>
          </w:tcPr>
          <w:p w14:paraId="4C61F6BB" w14:textId="77777777" w:rsidR="00897956" w:rsidRPr="00481D2D" w:rsidRDefault="00897956">
            <w:pPr>
              <w:pStyle w:val="TAL"/>
            </w:pPr>
            <w:r w:rsidRPr="00481D2D">
              <w:t>a= (zero or more session attribute lines)</w:t>
            </w:r>
          </w:p>
        </w:tc>
        <w:tc>
          <w:tcPr>
            <w:tcW w:w="1021" w:type="dxa"/>
          </w:tcPr>
          <w:p w14:paraId="654338AD" w14:textId="77777777" w:rsidR="00897956" w:rsidRPr="00481D2D" w:rsidRDefault="00897956">
            <w:pPr>
              <w:pStyle w:val="TAL"/>
            </w:pPr>
            <w:r w:rsidRPr="00481D2D">
              <w:t>[39] 5.13</w:t>
            </w:r>
          </w:p>
        </w:tc>
        <w:tc>
          <w:tcPr>
            <w:tcW w:w="1021" w:type="dxa"/>
          </w:tcPr>
          <w:p w14:paraId="5EE22F65" w14:textId="77777777" w:rsidR="00897956" w:rsidRPr="00481D2D" w:rsidRDefault="00897956">
            <w:pPr>
              <w:pStyle w:val="TAL"/>
            </w:pPr>
            <w:r w:rsidRPr="00481D2D">
              <w:t>o</w:t>
            </w:r>
          </w:p>
        </w:tc>
        <w:tc>
          <w:tcPr>
            <w:tcW w:w="1021" w:type="dxa"/>
          </w:tcPr>
          <w:p w14:paraId="26411AC6" w14:textId="77777777" w:rsidR="00897956" w:rsidRPr="00481D2D" w:rsidRDefault="00897956">
            <w:pPr>
              <w:pStyle w:val="TAL"/>
            </w:pPr>
            <w:r w:rsidRPr="00481D2D">
              <w:t>o</w:t>
            </w:r>
          </w:p>
        </w:tc>
        <w:tc>
          <w:tcPr>
            <w:tcW w:w="1021" w:type="dxa"/>
          </w:tcPr>
          <w:p w14:paraId="2AACD2AE" w14:textId="77777777" w:rsidR="00897956" w:rsidRPr="00481D2D" w:rsidRDefault="00897956">
            <w:pPr>
              <w:pStyle w:val="TAL"/>
            </w:pPr>
            <w:r w:rsidRPr="00481D2D">
              <w:t>[39] 5.13</w:t>
            </w:r>
          </w:p>
        </w:tc>
        <w:tc>
          <w:tcPr>
            <w:tcW w:w="1021" w:type="dxa"/>
          </w:tcPr>
          <w:p w14:paraId="431B3241" w14:textId="77777777" w:rsidR="00897956" w:rsidRPr="00481D2D" w:rsidRDefault="00897956">
            <w:pPr>
              <w:pStyle w:val="TAL"/>
            </w:pPr>
            <w:r w:rsidRPr="00481D2D">
              <w:t>m</w:t>
            </w:r>
          </w:p>
        </w:tc>
        <w:tc>
          <w:tcPr>
            <w:tcW w:w="1021" w:type="dxa"/>
          </w:tcPr>
          <w:p w14:paraId="0563C7AD" w14:textId="77777777" w:rsidR="00897956" w:rsidRPr="00481D2D" w:rsidRDefault="00897956">
            <w:pPr>
              <w:pStyle w:val="TAL"/>
            </w:pPr>
            <w:r w:rsidRPr="00481D2D">
              <w:t>m</w:t>
            </w:r>
          </w:p>
        </w:tc>
      </w:tr>
      <w:tr w:rsidR="00897956" w:rsidRPr="00481D2D" w14:paraId="1840BE08" w14:textId="77777777">
        <w:trPr>
          <w:cantSplit/>
        </w:trPr>
        <w:tc>
          <w:tcPr>
            <w:tcW w:w="851" w:type="dxa"/>
          </w:tcPr>
          <w:p w14:paraId="115A69E1" w14:textId="77777777" w:rsidR="00897956" w:rsidRPr="00481D2D" w:rsidRDefault="00897956">
            <w:pPr>
              <w:pStyle w:val="TAL"/>
            </w:pPr>
          </w:p>
        </w:tc>
        <w:tc>
          <w:tcPr>
            <w:tcW w:w="8791" w:type="dxa"/>
            <w:gridSpan w:val="7"/>
          </w:tcPr>
          <w:p w14:paraId="549CA3B2" w14:textId="77777777" w:rsidR="00897956" w:rsidRPr="00481D2D" w:rsidRDefault="00897956">
            <w:pPr>
              <w:pStyle w:val="TAL"/>
              <w:rPr>
                <w:b/>
              </w:rPr>
            </w:pPr>
            <w:r w:rsidRPr="00481D2D">
              <w:rPr>
                <w:b/>
              </w:rPr>
              <w:t>Media description (zero or more per description)</w:t>
            </w:r>
          </w:p>
        </w:tc>
      </w:tr>
      <w:tr w:rsidR="00897956" w:rsidRPr="00481D2D" w14:paraId="6F8D0BFD" w14:textId="77777777">
        <w:tc>
          <w:tcPr>
            <w:tcW w:w="851" w:type="dxa"/>
          </w:tcPr>
          <w:p w14:paraId="06C6EEA2" w14:textId="77777777" w:rsidR="00897956" w:rsidRPr="00481D2D" w:rsidRDefault="00897956">
            <w:pPr>
              <w:pStyle w:val="TAL"/>
            </w:pPr>
            <w:bookmarkStart w:id="1307" w:name="UASDPm"/>
            <w:r w:rsidRPr="00481D2D">
              <w:t>15</w:t>
            </w:r>
            <w:bookmarkEnd w:id="1307"/>
          </w:p>
        </w:tc>
        <w:tc>
          <w:tcPr>
            <w:tcW w:w="2665" w:type="dxa"/>
          </w:tcPr>
          <w:p w14:paraId="18BD7965" w14:textId="77777777" w:rsidR="00897956" w:rsidRPr="00481D2D" w:rsidRDefault="00897956">
            <w:pPr>
              <w:pStyle w:val="TAL"/>
            </w:pPr>
            <w:r w:rsidRPr="00481D2D">
              <w:t>m= (media name and transport address)</w:t>
            </w:r>
          </w:p>
        </w:tc>
        <w:tc>
          <w:tcPr>
            <w:tcW w:w="1021" w:type="dxa"/>
          </w:tcPr>
          <w:p w14:paraId="37E6E88A" w14:textId="77777777" w:rsidR="00897956" w:rsidRPr="00481D2D" w:rsidRDefault="00897956">
            <w:pPr>
              <w:pStyle w:val="TAL"/>
            </w:pPr>
            <w:r w:rsidRPr="00481D2D">
              <w:t>[39] 5.14</w:t>
            </w:r>
          </w:p>
        </w:tc>
        <w:tc>
          <w:tcPr>
            <w:tcW w:w="1021" w:type="dxa"/>
          </w:tcPr>
          <w:p w14:paraId="3073CF99" w14:textId="77777777" w:rsidR="00897956" w:rsidRPr="00481D2D" w:rsidRDefault="00283110">
            <w:pPr>
              <w:pStyle w:val="TAL"/>
            </w:pPr>
            <w:r w:rsidRPr="00481D2D">
              <w:t>m</w:t>
            </w:r>
          </w:p>
        </w:tc>
        <w:tc>
          <w:tcPr>
            <w:tcW w:w="1021" w:type="dxa"/>
          </w:tcPr>
          <w:p w14:paraId="65EFF5C6" w14:textId="77777777" w:rsidR="00897956" w:rsidRPr="00481D2D" w:rsidRDefault="00283110">
            <w:pPr>
              <w:pStyle w:val="TAL"/>
            </w:pPr>
            <w:r w:rsidRPr="00481D2D">
              <w:t>m</w:t>
            </w:r>
          </w:p>
        </w:tc>
        <w:tc>
          <w:tcPr>
            <w:tcW w:w="1021" w:type="dxa"/>
          </w:tcPr>
          <w:p w14:paraId="41B49AED" w14:textId="77777777" w:rsidR="00897956" w:rsidRPr="00481D2D" w:rsidRDefault="00897956">
            <w:pPr>
              <w:pStyle w:val="TAL"/>
            </w:pPr>
            <w:r w:rsidRPr="00481D2D">
              <w:t>[39] 5.14</w:t>
            </w:r>
          </w:p>
        </w:tc>
        <w:tc>
          <w:tcPr>
            <w:tcW w:w="1021" w:type="dxa"/>
          </w:tcPr>
          <w:p w14:paraId="48A84273" w14:textId="77777777" w:rsidR="00897956" w:rsidRPr="00481D2D" w:rsidRDefault="00897956">
            <w:pPr>
              <w:pStyle w:val="TAL"/>
            </w:pPr>
            <w:r w:rsidRPr="00481D2D">
              <w:t>m</w:t>
            </w:r>
          </w:p>
        </w:tc>
        <w:tc>
          <w:tcPr>
            <w:tcW w:w="1021" w:type="dxa"/>
          </w:tcPr>
          <w:p w14:paraId="7A0A1323" w14:textId="77777777" w:rsidR="00897956" w:rsidRPr="00481D2D" w:rsidRDefault="00897956">
            <w:pPr>
              <w:pStyle w:val="TAL"/>
            </w:pPr>
            <w:r w:rsidRPr="00481D2D">
              <w:t>m</w:t>
            </w:r>
          </w:p>
        </w:tc>
      </w:tr>
      <w:tr w:rsidR="00897956" w:rsidRPr="00481D2D" w14:paraId="3387008B" w14:textId="77777777">
        <w:tc>
          <w:tcPr>
            <w:tcW w:w="851" w:type="dxa"/>
          </w:tcPr>
          <w:p w14:paraId="1111E6DE" w14:textId="77777777" w:rsidR="00897956" w:rsidRPr="00481D2D" w:rsidRDefault="00897956">
            <w:pPr>
              <w:pStyle w:val="TAL"/>
            </w:pPr>
            <w:r w:rsidRPr="00481D2D">
              <w:t>16</w:t>
            </w:r>
          </w:p>
        </w:tc>
        <w:tc>
          <w:tcPr>
            <w:tcW w:w="2665" w:type="dxa"/>
          </w:tcPr>
          <w:p w14:paraId="76D29329" w14:textId="77777777" w:rsidR="00897956" w:rsidRPr="00481D2D" w:rsidRDefault="00897956">
            <w:pPr>
              <w:pStyle w:val="TAL"/>
            </w:pPr>
            <w:r w:rsidRPr="00481D2D">
              <w:t>i= (media title)</w:t>
            </w:r>
          </w:p>
        </w:tc>
        <w:tc>
          <w:tcPr>
            <w:tcW w:w="1021" w:type="dxa"/>
          </w:tcPr>
          <w:p w14:paraId="076474CC" w14:textId="77777777" w:rsidR="00897956" w:rsidRPr="00481D2D" w:rsidRDefault="00897956">
            <w:pPr>
              <w:pStyle w:val="TAL"/>
            </w:pPr>
            <w:r w:rsidRPr="00481D2D">
              <w:t>[39] 5.4</w:t>
            </w:r>
          </w:p>
        </w:tc>
        <w:tc>
          <w:tcPr>
            <w:tcW w:w="1021" w:type="dxa"/>
          </w:tcPr>
          <w:p w14:paraId="33E174FA" w14:textId="77777777" w:rsidR="00897956" w:rsidRPr="00481D2D" w:rsidRDefault="00897956">
            <w:pPr>
              <w:pStyle w:val="TAL"/>
            </w:pPr>
            <w:r w:rsidRPr="00481D2D">
              <w:t>o</w:t>
            </w:r>
          </w:p>
        </w:tc>
        <w:tc>
          <w:tcPr>
            <w:tcW w:w="1021" w:type="dxa"/>
          </w:tcPr>
          <w:p w14:paraId="6B515D81" w14:textId="77777777" w:rsidR="00897956" w:rsidRPr="00481D2D" w:rsidRDefault="00CB4F1C">
            <w:pPr>
              <w:pStyle w:val="TAL"/>
            </w:pPr>
            <w:r w:rsidRPr="00481D2D">
              <w:t>c2</w:t>
            </w:r>
          </w:p>
        </w:tc>
        <w:tc>
          <w:tcPr>
            <w:tcW w:w="1021" w:type="dxa"/>
          </w:tcPr>
          <w:p w14:paraId="2B7D1108" w14:textId="77777777" w:rsidR="00897956" w:rsidRPr="00481D2D" w:rsidRDefault="00897956">
            <w:pPr>
              <w:pStyle w:val="TAL"/>
            </w:pPr>
            <w:r w:rsidRPr="00481D2D">
              <w:t>[39] 5.4</w:t>
            </w:r>
          </w:p>
        </w:tc>
        <w:tc>
          <w:tcPr>
            <w:tcW w:w="1021" w:type="dxa"/>
          </w:tcPr>
          <w:p w14:paraId="78031A6C" w14:textId="77777777" w:rsidR="00897956" w:rsidRPr="00481D2D" w:rsidRDefault="00897956">
            <w:pPr>
              <w:pStyle w:val="TAL"/>
            </w:pPr>
            <w:r w:rsidRPr="00481D2D">
              <w:t>o</w:t>
            </w:r>
          </w:p>
        </w:tc>
        <w:tc>
          <w:tcPr>
            <w:tcW w:w="1021" w:type="dxa"/>
          </w:tcPr>
          <w:p w14:paraId="2A199C1E" w14:textId="77777777" w:rsidR="00897956" w:rsidRPr="00481D2D" w:rsidRDefault="00CB4F1C">
            <w:pPr>
              <w:pStyle w:val="TAL"/>
            </w:pPr>
            <w:r w:rsidRPr="00481D2D">
              <w:t>c3</w:t>
            </w:r>
          </w:p>
        </w:tc>
      </w:tr>
      <w:tr w:rsidR="00897956" w:rsidRPr="00481D2D" w14:paraId="00A6226B" w14:textId="77777777">
        <w:tc>
          <w:tcPr>
            <w:tcW w:w="851" w:type="dxa"/>
          </w:tcPr>
          <w:p w14:paraId="5D2C9F93" w14:textId="77777777" w:rsidR="00897956" w:rsidRPr="00481D2D" w:rsidRDefault="00897956">
            <w:pPr>
              <w:pStyle w:val="TAL"/>
            </w:pPr>
            <w:bookmarkStart w:id="1308" w:name="UASDPc"/>
            <w:r w:rsidRPr="00481D2D">
              <w:t>17</w:t>
            </w:r>
            <w:bookmarkEnd w:id="1308"/>
          </w:p>
        </w:tc>
        <w:tc>
          <w:tcPr>
            <w:tcW w:w="2665" w:type="dxa"/>
          </w:tcPr>
          <w:p w14:paraId="13F2A465" w14:textId="77777777" w:rsidR="00897956" w:rsidRPr="00481D2D" w:rsidRDefault="00897956">
            <w:pPr>
              <w:pStyle w:val="TAL"/>
            </w:pPr>
            <w:r w:rsidRPr="00481D2D">
              <w:t>c= (connection information)</w:t>
            </w:r>
          </w:p>
        </w:tc>
        <w:tc>
          <w:tcPr>
            <w:tcW w:w="1021" w:type="dxa"/>
          </w:tcPr>
          <w:p w14:paraId="5E996FEF" w14:textId="77777777" w:rsidR="00897956" w:rsidRPr="00481D2D" w:rsidRDefault="00897956">
            <w:pPr>
              <w:pStyle w:val="TAL"/>
            </w:pPr>
            <w:r w:rsidRPr="00481D2D">
              <w:t>[39] 5.7</w:t>
            </w:r>
          </w:p>
        </w:tc>
        <w:tc>
          <w:tcPr>
            <w:tcW w:w="1021" w:type="dxa"/>
          </w:tcPr>
          <w:p w14:paraId="3F681B56" w14:textId="77777777" w:rsidR="00897956" w:rsidRPr="00481D2D" w:rsidRDefault="00897956">
            <w:pPr>
              <w:pStyle w:val="TAL"/>
            </w:pPr>
            <w:r w:rsidRPr="00481D2D">
              <w:t>c1</w:t>
            </w:r>
          </w:p>
        </w:tc>
        <w:tc>
          <w:tcPr>
            <w:tcW w:w="1021" w:type="dxa"/>
          </w:tcPr>
          <w:p w14:paraId="17ED8138" w14:textId="77777777" w:rsidR="00897956" w:rsidRPr="00481D2D" w:rsidRDefault="00897956">
            <w:pPr>
              <w:pStyle w:val="TAL"/>
            </w:pPr>
            <w:r w:rsidRPr="00481D2D">
              <w:t>c1</w:t>
            </w:r>
          </w:p>
        </w:tc>
        <w:tc>
          <w:tcPr>
            <w:tcW w:w="1021" w:type="dxa"/>
          </w:tcPr>
          <w:p w14:paraId="0D83060E" w14:textId="77777777" w:rsidR="00897956" w:rsidRPr="00481D2D" w:rsidRDefault="00897956">
            <w:pPr>
              <w:pStyle w:val="TAL"/>
            </w:pPr>
            <w:r w:rsidRPr="00481D2D">
              <w:t>[39] 5.7</w:t>
            </w:r>
          </w:p>
        </w:tc>
        <w:tc>
          <w:tcPr>
            <w:tcW w:w="1021" w:type="dxa"/>
          </w:tcPr>
          <w:p w14:paraId="768C1037" w14:textId="77777777" w:rsidR="00897956" w:rsidRPr="00481D2D" w:rsidRDefault="00283110">
            <w:pPr>
              <w:pStyle w:val="TAL"/>
            </w:pPr>
            <w:r w:rsidRPr="00481D2D">
              <w:t>m</w:t>
            </w:r>
          </w:p>
        </w:tc>
        <w:tc>
          <w:tcPr>
            <w:tcW w:w="1021" w:type="dxa"/>
          </w:tcPr>
          <w:p w14:paraId="7656F29B" w14:textId="77777777" w:rsidR="00897956" w:rsidRPr="00481D2D" w:rsidRDefault="00283110">
            <w:pPr>
              <w:pStyle w:val="TAL"/>
            </w:pPr>
            <w:r w:rsidRPr="00481D2D">
              <w:t>m</w:t>
            </w:r>
          </w:p>
        </w:tc>
      </w:tr>
      <w:tr w:rsidR="00897956" w:rsidRPr="00481D2D" w14:paraId="15426D62" w14:textId="77777777">
        <w:tc>
          <w:tcPr>
            <w:tcW w:w="851" w:type="dxa"/>
          </w:tcPr>
          <w:p w14:paraId="00830AF6" w14:textId="77777777" w:rsidR="00897956" w:rsidRPr="00481D2D" w:rsidRDefault="00897956">
            <w:pPr>
              <w:pStyle w:val="TAL"/>
            </w:pPr>
            <w:bookmarkStart w:id="1309" w:name="UASDPb"/>
            <w:r w:rsidRPr="00481D2D">
              <w:t>18</w:t>
            </w:r>
            <w:bookmarkEnd w:id="1309"/>
          </w:p>
        </w:tc>
        <w:tc>
          <w:tcPr>
            <w:tcW w:w="2665" w:type="dxa"/>
          </w:tcPr>
          <w:p w14:paraId="3E4839AA" w14:textId="77777777" w:rsidR="00897956" w:rsidRPr="00481D2D" w:rsidRDefault="00897956">
            <w:pPr>
              <w:pStyle w:val="TAL"/>
            </w:pPr>
            <w:r w:rsidRPr="00481D2D">
              <w:t>b= (bandwidth information)</w:t>
            </w:r>
          </w:p>
        </w:tc>
        <w:tc>
          <w:tcPr>
            <w:tcW w:w="1021" w:type="dxa"/>
          </w:tcPr>
          <w:p w14:paraId="73D8F9DE" w14:textId="77777777" w:rsidR="00897956" w:rsidRPr="00481D2D" w:rsidRDefault="00897956">
            <w:pPr>
              <w:pStyle w:val="TAL"/>
            </w:pPr>
            <w:r w:rsidRPr="00481D2D">
              <w:t>[39] 5.8</w:t>
            </w:r>
          </w:p>
        </w:tc>
        <w:tc>
          <w:tcPr>
            <w:tcW w:w="1021" w:type="dxa"/>
          </w:tcPr>
          <w:p w14:paraId="65F6B9B3" w14:textId="77777777" w:rsidR="00897956" w:rsidRPr="00481D2D" w:rsidRDefault="00897956">
            <w:pPr>
              <w:pStyle w:val="TAL"/>
            </w:pPr>
            <w:r w:rsidRPr="00481D2D">
              <w:t>o</w:t>
            </w:r>
          </w:p>
        </w:tc>
        <w:tc>
          <w:tcPr>
            <w:tcW w:w="1021" w:type="dxa"/>
          </w:tcPr>
          <w:p w14:paraId="453EF233" w14:textId="77777777" w:rsidR="00897956" w:rsidRPr="00481D2D" w:rsidRDefault="00897956">
            <w:pPr>
              <w:pStyle w:val="TAL"/>
            </w:pPr>
            <w:r w:rsidRPr="00481D2D">
              <w:t>o</w:t>
            </w:r>
          </w:p>
        </w:tc>
        <w:tc>
          <w:tcPr>
            <w:tcW w:w="1021" w:type="dxa"/>
          </w:tcPr>
          <w:p w14:paraId="1ADE7721" w14:textId="77777777" w:rsidR="00897956" w:rsidRPr="00481D2D" w:rsidRDefault="00897956">
            <w:pPr>
              <w:pStyle w:val="TAL"/>
            </w:pPr>
            <w:r w:rsidRPr="00481D2D">
              <w:t>[39] 5.8</w:t>
            </w:r>
          </w:p>
        </w:tc>
        <w:tc>
          <w:tcPr>
            <w:tcW w:w="1021" w:type="dxa"/>
          </w:tcPr>
          <w:p w14:paraId="638CF657" w14:textId="77777777" w:rsidR="00897956" w:rsidRPr="00481D2D" w:rsidRDefault="004B4245">
            <w:pPr>
              <w:pStyle w:val="TAL"/>
            </w:pPr>
            <w:r w:rsidRPr="00481D2D">
              <w:t>m</w:t>
            </w:r>
          </w:p>
        </w:tc>
        <w:tc>
          <w:tcPr>
            <w:tcW w:w="1021" w:type="dxa"/>
          </w:tcPr>
          <w:p w14:paraId="31D36124" w14:textId="77777777" w:rsidR="00897956" w:rsidRPr="00481D2D" w:rsidRDefault="004B4245">
            <w:pPr>
              <w:pStyle w:val="TAL"/>
            </w:pPr>
            <w:r w:rsidRPr="00481D2D">
              <w:t>m</w:t>
            </w:r>
          </w:p>
        </w:tc>
      </w:tr>
      <w:tr w:rsidR="00897956" w:rsidRPr="00481D2D" w14:paraId="72F06A31" w14:textId="77777777">
        <w:tc>
          <w:tcPr>
            <w:tcW w:w="851" w:type="dxa"/>
          </w:tcPr>
          <w:p w14:paraId="306B1122" w14:textId="77777777" w:rsidR="00897956" w:rsidRPr="00481D2D" w:rsidRDefault="00897956">
            <w:pPr>
              <w:pStyle w:val="TAL"/>
            </w:pPr>
            <w:r w:rsidRPr="00481D2D">
              <w:t>19</w:t>
            </w:r>
          </w:p>
        </w:tc>
        <w:tc>
          <w:tcPr>
            <w:tcW w:w="2665" w:type="dxa"/>
          </w:tcPr>
          <w:p w14:paraId="167D189A" w14:textId="77777777" w:rsidR="00897956" w:rsidRPr="00481D2D" w:rsidRDefault="00897956">
            <w:pPr>
              <w:pStyle w:val="TAL"/>
            </w:pPr>
            <w:r w:rsidRPr="00481D2D">
              <w:t>k= (encryption key)</w:t>
            </w:r>
          </w:p>
        </w:tc>
        <w:tc>
          <w:tcPr>
            <w:tcW w:w="1021" w:type="dxa"/>
          </w:tcPr>
          <w:p w14:paraId="582577DA" w14:textId="77777777" w:rsidR="00897956" w:rsidRPr="00481D2D" w:rsidRDefault="00897956">
            <w:pPr>
              <w:pStyle w:val="TAL"/>
            </w:pPr>
            <w:r w:rsidRPr="00481D2D">
              <w:t>[39] 5.12</w:t>
            </w:r>
          </w:p>
        </w:tc>
        <w:tc>
          <w:tcPr>
            <w:tcW w:w="1021" w:type="dxa"/>
          </w:tcPr>
          <w:p w14:paraId="3073D0F8" w14:textId="77777777" w:rsidR="00897956" w:rsidRPr="00481D2D" w:rsidRDefault="00BA13B4">
            <w:pPr>
              <w:pStyle w:val="TAL"/>
            </w:pPr>
            <w:r w:rsidRPr="00481D2D">
              <w:t>x</w:t>
            </w:r>
          </w:p>
        </w:tc>
        <w:tc>
          <w:tcPr>
            <w:tcW w:w="1021" w:type="dxa"/>
          </w:tcPr>
          <w:p w14:paraId="66248DB6" w14:textId="77777777" w:rsidR="00897956" w:rsidRPr="00481D2D" w:rsidRDefault="00BA13B4">
            <w:pPr>
              <w:pStyle w:val="TAL"/>
            </w:pPr>
            <w:r w:rsidRPr="00481D2D">
              <w:t>x</w:t>
            </w:r>
          </w:p>
        </w:tc>
        <w:tc>
          <w:tcPr>
            <w:tcW w:w="1021" w:type="dxa"/>
          </w:tcPr>
          <w:p w14:paraId="235D743B" w14:textId="77777777" w:rsidR="00897956" w:rsidRPr="00481D2D" w:rsidRDefault="00897956">
            <w:pPr>
              <w:pStyle w:val="TAL"/>
            </w:pPr>
            <w:r w:rsidRPr="00481D2D">
              <w:t>[39] 5.12</w:t>
            </w:r>
          </w:p>
        </w:tc>
        <w:tc>
          <w:tcPr>
            <w:tcW w:w="1021" w:type="dxa"/>
          </w:tcPr>
          <w:p w14:paraId="5340D19A" w14:textId="77777777" w:rsidR="00897956" w:rsidRPr="00481D2D" w:rsidRDefault="00BA13B4">
            <w:pPr>
              <w:pStyle w:val="TAL"/>
            </w:pPr>
            <w:r w:rsidRPr="00481D2D">
              <w:t>n/a</w:t>
            </w:r>
          </w:p>
        </w:tc>
        <w:tc>
          <w:tcPr>
            <w:tcW w:w="1021" w:type="dxa"/>
          </w:tcPr>
          <w:p w14:paraId="78B5D66F" w14:textId="77777777" w:rsidR="00897956" w:rsidRPr="00481D2D" w:rsidRDefault="00BA13B4">
            <w:pPr>
              <w:pStyle w:val="TAL"/>
            </w:pPr>
            <w:r w:rsidRPr="00481D2D">
              <w:t>n/a</w:t>
            </w:r>
          </w:p>
        </w:tc>
      </w:tr>
      <w:tr w:rsidR="00897956" w:rsidRPr="00481D2D" w14:paraId="07997C6C" w14:textId="77777777">
        <w:tc>
          <w:tcPr>
            <w:tcW w:w="851" w:type="dxa"/>
          </w:tcPr>
          <w:p w14:paraId="0C26BC09" w14:textId="77777777" w:rsidR="00897956" w:rsidRPr="00481D2D" w:rsidRDefault="00897956">
            <w:pPr>
              <w:pStyle w:val="TAL"/>
            </w:pPr>
            <w:bookmarkStart w:id="1310" w:name="UASDPam"/>
            <w:r w:rsidRPr="00481D2D">
              <w:t>20</w:t>
            </w:r>
            <w:bookmarkEnd w:id="1310"/>
          </w:p>
        </w:tc>
        <w:tc>
          <w:tcPr>
            <w:tcW w:w="2665" w:type="dxa"/>
          </w:tcPr>
          <w:p w14:paraId="45085DD7" w14:textId="77777777" w:rsidR="00897956" w:rsidRPr="00481D2D" w:rsidRDefault="00897956">
            <w:pPr>
              <w:pStyle w:val="TAL"/>
            </w:pPr>
            <w:r w:rsidRPr="00481D2D">
              <w:t>a= (zero or more media attribute lines)</w:t>
            </w:r>
          </w:p>
        </w:tc>
        <w:tc>
          <w:tcPr>
            <w:tcW w:w="1021" w:type="dxa"/>
          </w:tcPr>
          <w:p w14:paraId="6D04E043" w14:textId="77777777" w:rsidR="00897956" w:rsidRPr="00481D2D" w:rsidRDefault="00897956">
            <w:pPr>
              <w:pStyle w:val="TAL"/>
            </w:pPr>
            <w:r w:rsidRPr="00481D2D">
              <w:t>[39] 5.13</w:t>
            </w:r>
          </w:p>
        </w:tc>
        <w:tc>
          <w:tcPr>
            <w:tcW w:w="1021" w:type="dxa"/>
          </w:tcPr>
          <w:p w14:paraId="6F1C5E67" w14:textId="77777777" w:rsidR="00897956" w:rsidRPr="00481D2D" w:rsidRDefault="00897956">
            <w:pPr>
              <w:pStyle w:val="TAL"/>
            </w:pPr>
            <w:r w:rsidRPr="00481D2D">
              <w:t>o</w:t>
            </w:r>
          </w:p>
        </w:tc>
        <w:tc>
          <w:tcPr>
            <w:tcW w:w="1021" w:type="dxa"/>
          </w:tcPr>
          <w:p w14:paraId="2E5E7D32" w14:textId="77777777" w:rsidR="00897956" w:rsidRPr="00481D2D" w:rsidRDefault="00897956">
            <w:pPr>
              <w:pStyle w:val="TAL"/>
            </w:pPr>
            <w:r w:rsidRPr="00481D2D">
              <w:t>o</w:t>
            </w:r>
          </w:p>
        </w:tc>
        <w:tc>
          <w:tcPr>
            <w:tcW w:w="1021" w:type="dxa"/>
          </w:tcPr>
          <w:p w14:paraId="79F5B0AA" w14:textId="77777777" w:rsidR="00897956" w:rsidRPr="00481D2D" w:rsidRDefault="00897956">
            <w:pPr>
              <w:pStyle w:val="TAL"/>
            </w:pPr>
            <w:r w:rsidRPr="00481D2D">
              <w:t>[39] 5.13</w:t>
            </w:r>
          </w:p>
        </w:tc>
        <w:tc>
          <w:tcPr>
            <w:tcW w:w="1021" w:type="dxa"/>
          </w:tcPr>
          <w:p w14:paraId="6187713A" w14:textId="77777777" w:rsidR="00897956" w:rsidRPr="00481D2D" w:rsidRDefault="00897956">
            <w:pPr>
              <w:pStyle w:val="TAL"/>
            </w:pPr>
            <w:r w:rsidRPr="00481D2D">
              <w:t>m</w:t>
            </w:r>
          </w:p>
        </w:tc>
        <w:tc>
          <w:tcPr>
            <w:tcW w:w="1021" w:type="dxa"/>
          </w:tcPr>
          <w:p w14:paraId="240FA77F" w14:textId="77777777" w:rsidR="00897956" w:rsidRPr="00481D2D" w:rsidRDefault="00897956">
            <w:pPr>
              <w:pStyle w:val="TAL"/>
            </w:pPr>
            <w:r w:rsidRPr="00481D2D">
              <w:t>m</w:t>
            </w:r>
          </w:p>
        </w:tc>
      </w:tr>
      <w:tr w:rsidR="00897956" w:rsidRPr="00481D2D" w14:paraId="61550A99" w14:textId="77777777">
        <w:trPr>
          <w:cantSplit/>
        </w:trPr>
        <w:tc>
          <w:tcPr>
            <w:tcW w:w="9642" w:type="dxa"/>
            <w:gridSpan w:val="8"/>
          </w:tcPr>
          <w:p w14:paraId="2646E113" w14:textId="77777777" w:rsidR="00897956" w:rsidRPr="00481D2D" w:rsidRDefault="00897956">
            <w:pPr>
              <w:pStyle w:val="TAN"/>
            </w:pPr>
            <w:r w:rsidRPr="00481D2D">
              <w:t>c1:</w:t>
            </w:r>
            <w:r w:rsidRPr="00481D2D">
              <w:tab/>
              <w:t xml:space="preserve">IF </w:t>
            </w:r>
            <w:r w:rsidR="00233F49" w:rsidRPr="00481D2D">
              <w:t>(</w:t>
            </w:r>
            <w:r w:rsidRPr="00481D2D">
              <w:t xml:space="preserve">A.318/15 </w:t>
            </w:r>
            <w:smartTag w:uri="urn:schemas-microsoft-com:office:smarttags" w:element="stockticker">
              <w:r w:rsidR="00233F49" w:rsidRPr="00481D2D">
                <w:t>AND</w:t>
              </w:r>
            </w:smartTag>
            <w:r w:rsidR="00233F49" w:rsidRPr="00481D2D">
              <w:t xml:space="preserve"> NOT A.318/8) </w:t>
            </w:r>
            <w:r w:rsidRPr="00481D2D">
              <w:t xml:space="preserve">THEN m </w:t>
            </w:r>
            <w:smartTag w:uri="urn:schemas-microsoft-com:office:smarttags" w:element="stockticker">
              <w:r w:rsidR="00233F49" w:rsidRPr="00481D2D">
                <w:t>ELSE</w:t>
              </w:r>
            </w:smartTag>
            <w:r w:rsidR="00233F49" w:rsidRPr="00481D2D">
              <w:t xml:space="preserve"> IF (A.318/15 </w:t>
            </w:r>
            <w:smartTag w:uri="urn:schemas-microsoft-com:office:smarttags" w:element="stockticker">
              <w:r w:rsidR="00233F49" w:rsidRPr="00481D2D">
                <w:t>AND</w:t>
              </w:r>
            </w:smartTag>
            <w:r w:rsidR="00233F49" w:rsidRPr="00481D2D">
              <w:t xml:space="preserve"> A.318/8) THEN o </w:t>
            </w:r>
            <w:smartTag w:uri="urn:schemas-microsoft-com:office:smarttags" w:element="stockticker">
              <w:r w:rsidRPr="00481D2D">
                <w:t>ELSE</w:t>
              </w:r>
            </w:smartTag>
            <w:r w:rsidRPr="00481D2D">
              <w:t xml:space="preserve"> n/a</w:t>
            </w:r>
            <w:r w:rsidR="00233F49" w:rsidRPr="00481D2D">
              <w:t xml:space="preserve"> - - </w:t>
            </w:r>
            <w:r w:rsidR="006E59FF" w:rsidRPr="00481D2D">
              <w:t>"</w:t>
            </w:r>
            <w:r w:rsidR="00233F49" w:rsidRPr="00481D2D">
              <w:t>c=</w:t>
            </w:r>
            <w:r w:rsidR="006E59FF" w:rsidRPr="00481D2D">
              <w:t>"</w:t>
            </w:r>
            <w:r w:rsidR="00233F49" w:rsidRPr="00481D2D">
              <w:t xml:space="preserve"> contained in session level description and SDP contains media descriptions</w:t>
            </w:r>
            <w:r w:rsidRPr="00481D2D">
              <w:t>.</w:t>
            </w:r>
          </w:p>
          <w:p w14:paraId="08356554" w14:textId="77777777" w:rsidR="00CB4F1C" w:rsidRPr="00481D2D" w:rsidRDefault="00CB4F1C" w:rsidP="00CB4F1C">
            <w:pPr>
              <w:pStyle w:val="TAN"/>
            </w:pPr>
            <w:r w:rsidRPr="00481D2D">
              <w:t>c2:</w:t>
            </w:r>
            <w:r w:rsidRPr="00481D2D">
              <w:tab/>
              <w:t xml:space="preserve">IF A.3/6 THEN x </w:t>
            </w:r>
            <w:smartTag w:uri="urn:schemas-microsoft-com:office:smarttags" w:element="stockticker">
              <w:r w:rsidRPr="00481D2D">
                <w:t>ELSE</w:t>
              </w:r>
            </w:smartTag>
            <w:r w:rsidRPr="00481D2D">
              <w:t xml:space="preserve"> o - - MGCF.</w:t>
            </w:r>
          </w:p>
          <w:p w14:paraId="037D0FAD" w14:textId="77777777" w:rsidR="00CB4F1C" w:rsidRPr="00481D2D" w:rsidRDefault="00CB4F1C" w:rsidP="00CB4F1C">
            <w:pPr>
              <w:pStyle w:val="TAN"/>
            </w:pPr>
            <w:r w:rsidRPr="00481D2D">
              <w:t>c3:</w:t>
            </w:r>
            <w:r w:rsidRPr="00481D2D">
              <w:tab/>
              <w:t xml:space="preserve">IF A.3/6 THEN n/a </w:t>
            </w:r>
            <w:smartTag w:uri="urn:schemas-microsoft-com:office:smarttags" w:element="stockticker">
              <w:r w:rsidRPr="00481D2D">
                <w:t>ELSE</w:t>
              </w:r>
            </w:smartTag>
            <w:r w:rsidRPr="00481D2D">
              <w:t xml:space="preserve"> m - - MGCF.</w:t>
            </w:r>
          </w:p>
          <w:p w14:paraId="6FCF1040" w14:textId="77777777" w:rsidR="00CB4F1C" w:rsidRPr="00481D2D" w:rsidRDefault="00CB4F1C" w:rsidP="00CB4F1C">
            <w:pPr>
              <w:pStyle w:val="TAN"/>
            </w:pPr>
            <w:r w:rsidRPr="00481D2D">
              <w:t>c4:</w:t>
            </w:r>
            <w:r w:rsidRPr="00481D2D">
              <w:tab/>
              <w:t xml:space="preserve">IF A.3/6 THEN x </w:t>
            </w:r>
            <w:smartTag w:uri="urn:schemas-microsoft-com:office:smarttags" w:element="stockticker">
              <w:r w:rsidRPr="00481D2D">
                <w:t>ELSE</w:t>
              </w:r>
            </w:smartTag>
            <w:r w:rsidRPr="00481D2D">
              <w:t xml:space="preserve"> n/a - - MGCF.</w:t>
            </w:r>
          </w:p>
          <w:p w14:paraId="75AF4E20" w14:textId="77777777" w:rsidR="00897956" w:rsidRPr="00481D2D" w:rsidRDefault="00BA13B4">
            <w:pPr>
              <w:pStyle w:val="TAN"/>
            </w:pPr>
            <w:r w:rsidRPr="00481D2D">
              <w:t>c5:</w:t>
            </w:r>
            <w:r w:rsidRPr="00481D2D">
              <w:tab/>
              <w:t xml:space="preserve">IF A.318/17 THEN o </w:t>
            </w:r>
            <w:smartTag w:uri="urn:schemas-microsoft-com:office:smarttags" w:element="stockticker">
              <w:r w:rsidRPr="00481D2D">
                <w:t>ELSE</w:t>
              </w:r>
            </w:smartTag>
            <w:r w:rsidRPr="00481D2D">
              <w:t xml:space="preserve"> m - - "c=" contained in all media description.</w:t>
            </w:r>
          </w:p>
        </w:tc>
      </w:tr>
    </w:tbl>
    <w:p w14:paraId="16847BDB" w14:textId="77777777" w:rsidR="00897956" w:rsidRPr="00481D2D" w:rsidRDefault="00897956"/>
    <w:p w14:paraId="73904617" w14:textId="77777777" w:rsidR="00897956" w:rsidRPr="00481D2D" w:rsidRDefault="00897956">
      <w:pPr>
        <w:keepNext/>
      </w:pPr>
      <w:r w:rsidRPr="00481D2D">
        <w:t>Prerequisite A.318/14 OR A.318/20 - - a= (zero or more session/media attribute lines)</w:t>
      </w:r>
    </w:p>
    <w:p w14:paraId="00DDCFC7" w14:textId="77777777" w:rsidR="00897956" w:rsidRPr="00481D2D" w:rsidRDefault="00897956">
      <w:pPr>
        <w:pStyle w:val="TH"/>
      </w:pPr>
      <w:r w:rsidRPr="00481D2D">
        <w:t>Table A.319: zero or more session / media attribute lines (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211B72FE" w14:textId="77777777">
        <w:trPr>
          <w:cantSplit/>
        </w:trPr>
        <w:tc>
          <w:tcPr>
            <w:tcW w:w="851" w:type="dxa"/>
            <w:vMerge w:val="restart"/>
          </w:tcPr>
          <w:p w14:paraId="5878BCAA" w14:textId="77777777" w:rsidR="00897956" w:rsidRPr="00481D2D" w:rsidRDefault="00897956">
            <w:pPr>
              <w:pStyle w:val="TAH"/>
            </w:pPr>
            <w:r w:rsidRPr="00481D2D">
              <w:t>Item</w:t>
            </w:r>
          </w:p>
        </w:tc>
        <w:tc>
          <w:tcPr>
            <w:tcW w:w="2665" w:type="dxa"/>
            <w:vMerge w:val="restart"/>
          </w:tcPr>
          <w:p w14:paraId="2AEAA884" w14:textId="77777777" w:rsidR="00897956" w:rsidRPr="00481D2D" w:rsidRDefault="00897956">
            <w:pPr>
              <w:pStyle w:val="TAH"/>
            </w:pPr>
            <w:r w:rsidRPr="00481D2D">
              <w:t>Field</w:t>
            </w:r>
          </w:p>
        </w:tc>
        <w:tc>
          <w:tcPr>
            <w:tcW w:w="3063" w:type="dxa"/>
            <w:gridSpan w:val="3"/>
          </w:tcPr>
          <w:p w14:paraId="074F9E55" w14:textId="77777777" w:rsidR="00897956" w:rsidRPr="00481D2D" w:rsidRDefault="00897956">
            <w:pPr>
              <w:pStyle w:val="TAH"/>
            </w:pPr>
            <w:r w:rsidRPr="00481D2D">
              <w:t>Sending</w:t>
            </w:r>
          </w:p>
        </w:tc>
        <w:tc>
          <w:tcPr>
            <w:tcW w:w="3063" w:type="dxa"/>
            <w:gridSpan w:val="3"/>
          </w:tcPr>
          <w:p w14:paraId="1479D635" w14:textId="77777777" w:rsidR="00897956" w:rsidRPr="00481D2D" w:rsidRDefault="00897956">
            <w:pPr>
              <w:pStyle w:val="TAH"/>
              <w:rPr>
                <w:b w:val="0"/>
              </w:rPr>
            </w:pPr>
            <w:r w:rsidRPr="00481D2D">
              <w:t>Receiving</w:t>
            </w:r>
          </w:p>
        </w:tc>
      </w:tr>
      <w:tr w:rsidR="00897956" w:rsidRPr="00481D2D" w14:paraId="6DB5E525" w14:textId="77777777">
        <w:trPr>
          <w:cantSplit/>
        </w:trPr>
        <w:tc>
          <w:tcPr>
            <w:tcW w:w="851" w:type="dxa"/>
            <w:vMerge/>
          </w:tcPr>
          <w:p w14:paraId="3517358B" w14:textId="77777777" w:rsidR="00897956" w:rsidRPr="00481D2D" w:rsidRDefault="00897956">
            <w:pPr>
              <w:pStyle w:val="TAH"/>
            </w:pPr>
          </w:p>
        </w:tc>
        <w:tc>
          <w:tcPr>
            <w:tcW w:w="2665" w:type="dxa"/>
            <w:vMerge/>
          </w:tcPr>
          <w:p w14:paraId="566DE2F9" w14:textId="77777777" w:rsidR="00897956" w:rsidRPr="00481D2D" w:rsidRDefault="00897956">
            <w:pPr>
              <w:pStyle w:val="TAH"/>
            </w:pPr>
          </w:p>
        </w:tc>
        <w:tc>
          <w:tcPr>
            <w:tcW w:w="1021" w:type="dxa"/>
          </w:tcPr>
          <w:p w14:paraId="50A93D41" w14:textId="77777777" w:rsidR="00897956" w:rsidRPr="00481D2D" w:rsidRDefault="00897956">
            <w:pPr>
              <w:pStyle w:val="TAH"/>
            </w:pPr>
            <w:r w:rsidRPr="00481D2D">
              <w:t>Ref.</w:t>
            </w:r>
          </w:p>
        </w:tc>
        <w:tc>
          <w:tcPr>
            <w:tcW w:w="1021" w:type="dxa"/>
          </w:tcPr>
          <w:p w14:paraId="079FB571" w14:textId="77777777" w:rsidR="00897956" w:rsidRPr="00481D2D" w:rsidRDefault="00897956">
            <w:pPr>
              <w:pStyle w:val="TAH"/>
            </w:pPr>
            <w:r w:rsidRPr="00481D2D">
              <w:t>RFC status</w:t>
            </w:r>
          </w:p>
        </w:tc>
        <w:tc>
          <w:tcPr>
            <w:tcW w:w="1021" w:type="dxa"/>
          </w:tcPr>
          <w:p w14:paraId="150066D4" w14:textId="77777777" w:rsidR="00897956" w:rsidRPr="00481D2D" w:rsidRDefault="00897956">
            <w:pPr>
              <w:pStyle w:val="TAH"/>
            </w:pPr>
            <w:r w:rsidRPr="00481D2D">
              <w:t>Profile status</w:t>
            </w:r>
          </w:p>
        </w:tc>
        <w:tc>
          <w:tcPr>
            <w:tcW w:w="1021" w:type="dxa"/>
          </w:tcPr>
          <w:p w14:paraId="4B757E06" w14:textId="77777777" w:rsidR="00897956" w:rsidRPr="00481D2D" w:rsidRDefault="00897956">
            <w:pPr>
              <w:pStyle w:val="TAH"/>
            </w:pPr>
            <w:r w:rsidRPr="00481D2D">
              <w:t>Ref.</w:t>
            </w:r>
          </w:p>
        </w:tc>
        <w:tc>
          <w:tcPr>
            <w:tcW w:w="1021" w:type="dxa"/>
          </w:tcPr>
          <w:p w14:paraId="7570900E" w14:textId="77777777" w:rsidR="00897956" w:rsidRPr="00481D2D" w:rsidRDefault="00897956">
            <w:pPr>
              <w:pStyle w:val="TAH"/>
            </w:pPr>
            <w:r w:rsidRPr="00481D2D">
              <w:t>RFC status</w:t>
            </w:r>
          </w:p>
        </w:tc>
        <w:tc>
          <w:tcPr>
            <w:tcW w:w="1021" w:type="dxa"/>
          </w:tcPr>
          <w:p w14:paraId="7A536E28" w14:textId="77777777" w:rsidR="00897956" w:rsidRPr="00481D2D" w:rsidRDefault="00897956">
            <w:pPr>
              <w:pStyle w:val="TAH"/>
            </w:pPr>
            <w:r w:rsidRPr="00481D2D">
              <w:t>Profile status</w:t>
            </w:r>
          </w:p>
        </w:tc>
      </w:tr>
      <w:tr w:rsidR="00D43FE6" w:rsidRPr="00481D2D" w14:paraId="3AABE75F" w14:textId="77777777">
        <w:tc>
          <w:tcPr>
            <w:tcW w:w="851" w:type="dxa"/>
          </w:tcPr>
          <w:p w14:paraId="7624BCF1" w14:textId="77777777" w:rsidR="00D43FE6" w:rsidRPr="00481D2D" w:rsidRDefault="00D43FE6">
            <w:pPr>
              <w:pStyle w:val="TAL"/>
            </w:pPr>
            <w:r w:rsidRPr="00481D2D">
              <w:t>1</w:t>
            </w:r>
          </w:p>
        </w:tc>
        <w:tc>
          <w:tcPr>
            <w:tcW w:w="2665" w:type="dxa"/>
          </w:tcPr>
          <w:p w14:paraId="7A71572B" w14:textId="77777777" w:rsidR="00D43FE6" w:rsidRPr="00481D2D" w:rsidRDefault="00D43FE6">
            <w:pPr>
              <w:pStyle w:val="TAL"/>
            </w:pPr>
            <w:r w:rsidRPr="00481D2D">
              <w:t>category (a=cat)</w:t>
            </w:r>
          </w:p>
        </w:tc>
        <w:tc>
          <w:tcPr>
            <w:tcW w:w="1021" w:type="dxa"/>
          </w:tcPr>
          <w:p w14:paraId="692A02EE" w14:textId="77777777" w:rsidR="00D43FE6" w:rsidRPr="00481D2D" w:rsidRDefault="00D43FE6">
            <w:pPr>
              <w:pStyle w:val="TAL"/>
            </w:pPr>
            <w:r w:rsidRPr="00481D2D">
              <w:t>[39] 6</w:t>
            </w:r>
          </w:p>
        </w:tc>
        <w:tc>
          <w:tcPr>
            <w:tcW w:w="1021" w:type="dxa"/>
          </w:tcPr>
          <w:p w14:paraId="0BBF5D79" w14:textId="77777777" w:rsidR="00D43FE6" w:rsidRPr="00481D2D" w:rsidRDefault="00D43FE6">
            <w:pPr>
              <w:pStyle w:val="TAL"/>
            </w:pPr>
            <w:r w:rsidRPr="00481D2D">
              <w:t>c8</w:t>
            </w:r>
          </w:p>
        </w:tc>
        <w:tc>
          <w:tcPr>
            <w:tcW w:w="1021" w:type="dxa"/>
          </w:tcPr>
          <w:p w14:paraId="4771ABD8" w14:textId="77777777" w:rsidR="00D43FE6" w:rsidRPr="00481D2D" w:rsidRDefault="00D43FE6">
            <w:pPr>
              <w:pStyle w:val="TAL"/>
            </w:pPr>
            <w:r w:rsidRPr="00481D2D">
              <w:t>c8</w:t>
            </w:r>
          </w:p>
        </w:tc>
        <w:tc>
          <w:tcPr>
            <w:tcW w:w="1021" w:type="dxa"/>
          </w:tcPr>
          <w:p w14:paraId="6EDA62D8" w14:textId="77777777" w:rsidR="00D43FE6" w:rsidRPr="00481D2D" w:rsidRDefault="00D43FE6">
            <w:pPr>
              <w:pStyle w:val="TAL"/>
            </w:pPr>
            <w:r w:rsidRPr="00481D2D">
              <w:t>[39] 6</w:t>
            </w:r>
          </w:p>
        </w:tc>
        <w:tc>
          <w:tcPr>
            <w:tcW w:w="1021" w:type="dxa"/>
          </w:tcPr>
          <w:p w14:paraId="4B0EEF74" w14:textId="77777777" w:rsidR="00D43FE6" w:rsidRPr="00481D2D" w:rsidRDefault="00D43FE6">
            <w:pPr>
              <w:pStyle w:val="TAL"/>
            </w:pPr>
            <w:r w:rsidRPr="00481D2D">
              <w:t>c9</w:t>
            </w:r>
          </w:p>
        </w:tc>
        <w:tc>
          <w:tcPr>
            <w:tcW w:w="1021" w:type="dxa"/>
          </w:tcPr>
          <w:p w14:paraId="17052011" w14:textId="77777777" w:rsidR="00D43FE6" w:rsidRPr="00481D2D" w:rsidRDefault="00D43FE6">
            <w:pPr>
              <w:pStyle w:val="TAL"/>
            </w:pPr>
            <w:r w:rsidRPr="00481D2D">
              <w:t>c9</w:t>
            </w:r>
          </w:p>
        </w:tc>
      </w:tr>
      <w:tr w:rsidR="00D43FE6" w:rsidRPr="00481D2D" w14:paraId="56B1F656" w14:textId="77777777">
        <w:tc>
          <w:tcPr>
            <w:tcW w:w="851" w:type="dxa"/>
          </w:tcPr>
          <w:p w14:paraId="6FD7EE04" w14:textId="77777777" w:rsidR="00D43FE6" w:rsidRPr="00481D2D" w:rsidRDefault="00D43FE6">
            <w:pPr>
              <w:pStyle w:val="TAL"/>
            </w:pPr>
            <w:r w:rsidRPr="00481D2D">
              <w:t>2</w:t>
            </w:r>
          </w:p>
        </w:tc>
        <w:tc>
          <w:tcPr>
            <w:tcW w:w="2665" w:type="dxa"/>
          </w:tcPr>
          <w:p w14:paraId="49D30CBC" w14:textId="77777777" w:rsidR="00D43FE6" w:rsidRPr="00481D2D" w:rsidRDefault="00D43FE6">
            <w:pPr>
              <w:pStyle w:val="TAL"/>
            </w:pPr>
            <w:r w:rsidRPr="00481D2D">
              <w:t>keywords (a=keywds)</w:t>
            </w:r>
          </w:p>
        </w:tc>
        <w:tc>
          <w:tcPr>
            <w:tcW w:w="1021" w:type="dxa"/>
          </w:tcPr>
          <w:p w14:paraId="409C56BF" w14:textId="77777777" w:rsidR="00D43FE6" w:rsidRPr="00481D2D" w:rsidRDefault="00D43FE6">
            <w:pPr>
              <w:pStyle w:val="TAL"/>
            </w:pPr>
            <w:r w:rsidRPr="00481D2D">
              <w:t>[39] 6</w:t>
            </w:r>
          </w:p>
        </w:tc>
        <w:tc>
          <w:tcPr>
            <w:tcW w:w="1021" w:type="dxa"/>
          </w:tcPr>
          <w:p w14:paraId="48B8BE0B" w14:textId="77777777" w:rsidR="00D43FE6" w:rsidRPr="00481D2D" w:rsidRDefault="00D43FE6">
            <w:pPr>
              <w:pStyle w:val="TAL"/>
            </w:pPr>
            <w:r w:rsidRPr="00481D2D">
              <w:t>c8</w:t>
            </w:r>
          </w:p>
        </w:tc>
        <w:tc>
          <w:tcPr>
            <w:tcW w:w="1021" w:type="dxa"/>
          </w:tcPr>
          <w:p w14:paraId="725F91F9" w14:textId="77777777" w:rsidR="00D43FE6" w:rsidRPr="00481D2D" w:rsidRDefault="00D43FE6">
            <w:pPr>
              <w:pStyle w:val="TAL"/>
            </w:pPr>
            <w:r w:rsidRPr="00481D2D">
              <w:t>c8</w:t>
            </w:r>
          </w:p>
        </w:tc>
        <w:tc>
          <w:tcPr>
            <w:tcW w:w="1021" w:type="dxa"/>
          </w:tcPr>
          <w:p w14:paraId="576FDF76" w14:textId="77777777" w:rsidR="00D43FE6" w:rsidRPr="00481D2D" w:rsidRDefault="00D43FE6">
            <w:pPr>
              <w:pStyle w:val="TAL"/>
            </w:pPr>
            <w:r w:rsidRPr="00481D2D">
              <w:t>[39] 6</w:t>
            </w:r>
          </w:p>
        </w:tc>
        <w:tc>
          <w:tcPr>
            <w:tcW w:w="1021" w:type="dxa"/>
          </w:tcPr>
          <w:p w14:paraId="79DCA22E" w14:textId="77777777" w:rsidR="00D43FE6" w:rsidRPr="00481D2D" w:rsidRDefault="00D43FE6">
            <w:pPr>
              <w:pStyle w:val="TAL"/>
            </w:pPr>
            <w:r w:rsidRPr="00481D2D">
              <w:t>c9</w:t>
            </w:r>
          </w:p>
        </w:tc>
        <w:tc>
          <w:tcPr>
            <w:tcW w:w="1021" w:type="dxa"/>
          </w:tcPr>
          <w:p w14:paraId="2046C9A1" w14:textId="77777777" w:rsidR="00D43FE6" w:rsidRPr="00481D2D" w:rsidRDefault="00D43FE6">
            <w:pPr>
              <w:pStyle w:val="TAL"/>
            </w:pPr>
            <w:r w:rsidRPr="00481D2D">
              <w:t>c9</w:t>
            </w:r>
          </w:p>
        </w:tc>
      </w:tr>
      <w:tr w:rsidR="00D43FE6" w:rsidRPr="00481D2D" w14:paraId="15D6DF04" w14:textId="77777777">
        <w:tc>
          <w:tcPr>
            <w:tcW w:w="851" w:type="dxa"/>
          </w:tcPr>
          <w:p w14:paraId="04441AB6" w14:textId="77777777" w:rsidR="00D43FE6" w:rsidRPr="00481D2D" w:rsidRDefault="00D43FE6">
            <w:pPr>
              <w:pStyle w:val="TAL"/>
            </w:pPr>
            <w:r w:rsidRPr="00481D2D">
              <w:t>3</w:t>
            </w:r>
          </w:p>
        </w:tc>
        <w:tc>
          <w:tcPr>
            <w:tcW w:w="2665" w:type="dxa"/>
          </w:tcPr>
          <w:p w14:paraId="43C166F3" w14:textId="77777777" w:rsidR="00D43FE6" w:rsidRPr="00481D2D" w:rsidRDefault="00D43FE6">
            <w:pPr>
              <w:pStyle w:val="TAL"/>
            </w:pPr>
            <w:r w:rsidRPr="00481D2D">
              <w:t>name and version of tool (a=tool)</w:t>
            </w:r>
          </w:p>
        </w:tc>
        <w:tc>
          <w:tcPr>
            <w:tcW w:w="1021" w:type="dxa"/>
          </w:tcPr>
          <w:p w14:paraId="6D973FE8" w14:textId="77777777" w:rsidR="00D43FE6" w:rsidRPr="00481D2D" w:rsidRDefault="00D43FE6">
            <w:pPr>
              <w:pStyle w:val="TAL"/>
            </w:pPr>
            <w:r w:rsidRPr="00481D2D">
              <w:t>[39] 6</w:t>
            </w:r>
          </w:p>
        </w:tc>
        <w:tc>
          <w:tcPr>
            <w:tcW w:w="1021" w:type="dxa"/>
          </w:tcPr>
          <w:p w14:paraId="5E7B99FF" w14:textId="77777777" w:rsidR="00D43FE6" w:rsidRPr="00481D2D" w:rsidRDefault="00D43FE6">
            <w:pPr>
              <w:pStyle w:val="TAL"/>
            </w:pPr>
            <w:r w:rsidRPr="00481D2D">
              <w:t>c8</w:t>
            </w:r>
          </w:p>
        </w:tc>
        <w:tc>
          <w:tcPr>
            <w:tcW w:w="1021" w:type="dxa"/>
          </w:tcPr>
          <w:p w14:paraId="46CFA912" w14:textId="77777777" w:rsidR="00D43FE6" w:rsidRPr="00481D2D" w:rsidRDefault="00D43FE6">
            <w:pPr>
              <w:pStyle w:val="TAL"/>
            </w:pPr>
            <w:r w:rsidRPr="00481D2D">
              <w:t>c8</w:t>
            </w:r>
          </w:p>
        </w:tc>
        <w:tc>
          <w:tcPr>
            <w:tcW w:w="1021" w:type="dxa"/>
          </w:tcPr>
          <w:p w14:paraId="279604C9" w14:textId="77777777" w:rsidR="00D43FE6" w:rsidRPr="00481D2D" w:rsidRDefault="00D43FE6">
            <w:pPr>
              <w:pStyle w:val="TAL"/>
            </w:pPr>
            <w:r w:rsidRPr="00481D2D">
              <w:t>[39] 6</w:t>
            </w:r>
          </w:p>
        </w:tc>
        <w:tc>
          <w:tcPr>
            <w:tcW w:w="1021" w:type="dxa"/>
          </w:tcPr>
          <w:p w14:paraId="4142666A" w14:textId="77777777" w:rsidR="00D43FE6" w:rsidRPr="00481D2D" w:rsidRDefault="00D43FE6">
            <w:pPr>
              <w:pStyle w:val="TAL"/>
            </w:pPr>
            <w:r w:rsidRPr="00481D2D">
              <w:t>c9</w:t>
            </w:r>
          </w:p>
        </w:tc>
        <w:tc>
          <w:tcPr>
            <w:tcW w:w="1021" w:type="dxa"/>
          </w:tcPr>
          <w:p w14:paraId="2B5FD0B8" w14:textId="77777777" w:rsidR="00D43FE6" w:rsidRPr="00481D2D" w:rsidRDefault="00D43FE6">
            <w:pPr>
              <w:pStyle w:val="TAL"/>
            </w:pPr>
            <w:r w:rsidRPr="00481D2D">
              <w:t>c9</w:t>
            </w:r>
          </w:p>
        </w:tc>
      </w:tr>
      <w:tr w:rsidR="00D43FE6" w:rsidRPr="00481D2D" w14:paraId="56F91204" w14:textId="77777777">
        <w:tc>
          <w:tcPr>
            <w:tcW w:w="851" w:type="dxa"/>
          </w:tcPr>
          <w:p w14:paraId="6F364A75" w14:textId="77777777" w:rsidR="00D43FE6" w:rsidRPr="00481D2D" w:rsidRDefault="00D43FE6">
            <w:pPr>
              <w:pStyle w:val="TAL"/>
            </w:pPr>
            <w:r w:rsidRPr="00481D2D">
              <w:t>4</w:t>
            </w:r>
          </w:p>
        </w:tc>
        <w:tc>
          <w:tcPr>
            <w:tcW w:w="2665" w:type="dxa"/>
          </w:tcPr>
          <w:p w14:paraId="10D35894" w14:textId="77777777" w:rsidR="00D43FE6" w:rsidRPr="00481D2D" w:rsidRDefault="00D43FE6">
            <w:pPr>
              <w:pStyle w:val="TAL"/>
            </w:pPr>
            <w:r w:rsidRPr="00481D2D">
              <w:t>packet time (a=ptime)</w:t>
            </w:r>
          </w:p>
        </w:tc>
        <w:tc>
          <w:tcPr>
            <w:tcW w:w="1021" w:type="dxa"/>
          </w:tcPr>
          <w:p w14:paraId="16F9D2CD" w14:textId="77777777" w:rsidR="00D43FE6" w:rsidRPr="00481D2D" w:rsidRDefault="00D43FE6">
            <w:pPr>
              <w:pStyle w:val="TAL"/>
            </w:pPr>
            <w:r w:rsidRPr="00481D2D">
              <w:t>[39] 6</w:t>
            </w:r>
          </w:p>
        </w:tc>
        <w:tc>
          <w:tcPr>
            <w:tcW w:w="1021" w:type="dxa"/>
          </w:tcPr>
          <w:p w14:paraId="0918BC52" w14:textId="77777777" w:rsidR="00D43FE6" w:rsidRPr="00481D2D" w:rsidRDefault="00D43FE6">
            <w:pPr>
              <w:pStyle w:val="TAL"/>
            </w:pPr>
            <w:r w:rsidRPr="00481D2D">
              <w:t>c10</w:t>
            </w:r>
          </w:p>
        </w:tc>
        <w:tc>
          <w:tcPr>
            <w:tcW w:w="1021" w:type="dxa"/>
          </w:tcPr>
          <w:p w14:paraId="14FD51F6" w14:textId="77777777" w:rsidR="00D43FE6" w:rsidRPr="00481D2D" w:rsidRDefault="00D43FE6">
            <w:pPr>
              <w:pStyle w:val="TAL"/>
            </w:pPr>
            <w:r w:rsidRPr="00481D2D">
              <w:t>c10</w:t>
            </w:r>
          </w:p>
        </w:tc>
        <w:tc>
          <w:tcPr>
            <w:tcW w:w="1021" w:type="dxa"/>
          </w:tcPr>
          <w:p w14:paraId="553DF85F" w14:textId="77777777" w:rsidR="00D43FE6" w:rsidRPr="00481D2D" w:rsidRDefault="00D43FE6">
            <w:pPr>
              <w:pStyle w:val="TAL"/>
            </w:pPr>
            <w:r w:rsidRPr="00481D2D">
              <w:t>[39] 6</w:t>
            </w:r>
          </w:p>
        </w:tc>
        <w:tc>
          <w:tcPr>
            <w:tcW w:w="1021" w:type="dxa"/>
          </w:tcPr>
          <w:p w14:paraId="456E4295" w14:textId="77777777" w:rsidR="00D43FE6" w:rsidRPr="00481D2D" w:rsidRDefault="00D43FE6">
            <w:pPr>
              <w:pStyle w:val="TAL"/>
            </w:pPr>
            <w:r w:rsidRPr="00481D2D">
              <w:t>c11</w:t>
            </w:r>
          </w:p>
        </w:tc>
        <w:tc>
          <w:tcPr>
            <w:tcW w:w="1021" w:type="dxa"/>
          </w:tcPr>
          <w:p w14:paraId="31FD2173" w14:textId="77777777" w:rsidR="00D43FE6" w:rsidRPr="00481D2D" w:rsidRDefault="00D43FE6">
            <w:pPr>
              <w:pStyle w:val="TAL"/>
            </w:pPr>
            <w:r w:rsidRPr="00481D2D">
              <w:t>c11</w:t>
            </w:r>
          </w:p>
        </w:tc>
      </w:tr>
      <w:tr w:rsidR="00D43FE6" w:rsidRPr="00481D2D" w14:paraId="5B35D805" w14:textId="77777777">
        <w:tc>
          <w:tcPr>
            <w:tcW w:w="851" w:type="dxa"/>
          </w:tcPr>
          <w:p w14:paraId="2C350A1B" w14:textId="77777777" w:rsidR="00D43FE6" w:rsidRPr="00481D2D" w:rsidRDefault="00D43FE6">
            <w:pPr>
              <w:pStyle w:val="TAL"/>
            </w:pPr>
            <w:r w:rsidRPr="00481D2D">
              <w:t>5</w:t>
            </w:r>
          </w:p>
        </w:tc>
        <w:tc>
          <w:tcPr>
            <w:tcW w:w="2665" w:type="dxa"/>
          </w:tcPr>
          <w:p w14:paraId="09D181CF" w14:textId="77777777" w:rsidR="00D43FE6" w:rsidRPr="00481D2D" w:rsidRDefault="00D43FE6">
            <w:pPr>
              <w:pStyle w:val="TAL"/>
            </w:pPr>
            <w:r w:rsidRPr="00481D2D">
              <w:t>maximum packet time (a=maxptime)</w:t>
            </w:r>
          </w:p>
        </w:tc>
        <w:tc>
          <w:tcPr>
            <w:tcW w:w="1021" w:type="dxa"/>
          </w:tcPr>
          <w:p w14:paraId="456D8710" w14:textId="77777777" w:rsidR="00D43FE6" w:rsidRPr="00481D2D" w:rsidRDefault="00D43FE6">
            <w:pPr>
              <w:pStyle w:val="TAL"/>
            </w:pPr>
            <w:r w:rsidRPr="00481D2D">
              <w:t xml:space="preserve">[39] 6 </w:t>
            </w:r>
            <w:r w:rsidR="00F3667C" w:rsidRPr="00481D2D">
              <w:t>(NOTE 1)</w:t>
            </w:r>
          </w:p>
        </w:tc>
        <w:tc>
          <w:tcPr>
            <w:tcW w:w="1021" w:type="dxa"/>
          </w:tcPr>
          <w:p w14:paraId="15E358BE" w14:textId="77777777" w:rsidR="00D43FE6" w:rsidRPr="00481D2D" w:rsidRDefault="00D43FE6">
            <w:pPr>
              <w:pStyle w:val="TAL"/>
            </w:pPr>
            <w:r w:rsidRPr="00481D2D">
              <w:t>c10</w:t>
            </w:r>
          </w:p>
        </w:tc>
        <w:tc>
          <w:tcPr>
            <w:tcW w:w="1021" w:type="dxa"/>
          </w:tcPr>
          <w:p w14:paraId="4DD02207" w14:textId="77777777" w:rsidR="00D43FE6" w:rsidRPr="00481D2D" w:rsidRDefault="00D43FE6">
            <w:pPr>
              <w:pStyle w:val="TAL"/>
            </w:pPr>
            <w:r w:rsidRPr="00481D2D">
              <w:t>c10</w:t>
            </w:r>
          </w:p>
        </w:tc>
        <w:tc>
          <w:tcPr>
            <w:tcW w:w="1021" w:type="dxa"/>
          </w:tcPr>
          <w:p w14:paraId="44B63871" w14:textId="77777777" w:rsidR="00D43FE6" w:rsidRPr="00481D2D" w:rsidRDefault="00D43FE6">
            <w:pPr>
              <w:pStyle w:val="TAL"/>
            </w:pPr>
            <w:r w:rsidRPr="00481D2D">
              <w:t>[39] 6</w:t>
            </w:r>
            <w:r w:rsidR="00F3667C" w:rsidRPr="00481D2D">
              <w:t xml:space="preserve"> (NOTE 1)</w:t>
            </w:r>
          </w:p>
        </w:tc>
        <w:tc>
          <w:tcPr>
            <w:tcW w:w="1021" w:type="dxa"/>
          </w:tcPr>
          <w:p w14:paraId="1DA00EFC" w14:textId="77777777" w:rsidR="00D43FE6" w:rsidRPr="00481D2D" w:rsidRDefault="00D43FE6">
            <w:pPr>
              <w:pStyle w:val="TAL"/>
            </w:pPr>
            <w:r w:rsidRPr="00481D2D">
              <w:t>c11</w:t>
            </w:r>
          </w:p>
        </w:tc>
        <w:tc>
          <w:tcPr>
            <w:tcW w:w="1021" w:type="dxa"/>
          </w:tcPr>
          <w:p w14:paraId="206B9B69" w14:textId="77777777" w:rsidR="00D43FE6" w:rsidRPr="00481D2D" w:rsidRDefault="00D43FE6">
            <w:pPr>
              <w:pStyle w:val="TAL"/>
            </w:pPr>
            <w:r w:rsidRPr="00481D2D">
              <w:t>c11</w:t>
            </w:r>
          </w:p>
        </w:tc>
      </w:tr>
      <w:tr w:rsidR="00D43FE6" w:rsidRPr="00481D2D" w14:paraId="7415D861" w14:textId="77777777">
        <w:tc>
          <w:tcPr>
            <w:tcW w:w="851" w:type="dxa"/>
          </w:tcPr>
          <w:p w14:paraId="3BAD1F98" w14:textId="77777777" w:rsidR="00D43FE6" w:rsidRPr="00481D2D" w:rsidRDefault="00D43FE6">
            <w:pPr>
              <w:pStyle w:val="TAL"/>
            </w:pPr>
            <w:r w:rsidRPr="00481D2D">
              <w:t>6</w:t>
            </w:r>
          </w:p>
        </w:tc>
        <w:tc>
          <w:tcPr>
            <w:tcW w:w="2665" w:type="dxa"/>
          </w:tcPr>
          <w:p w14:paraId="7BA1D3A5" w14:textId="77777777" w:rsidR="00D43FE6" w:rsidRPr="00481D2D" w:rsidRDefault="00D43FE6">
            <w:pPr>
              <w:pStyle w:val="TAL"/>
            </w:pPr>
            <w:r w:rsidRPr="00481D2D">
              <w:t>receive-only mode (a=recvonly)</w:t>
            </w:r>
          </w:p>
        </w:tc>
        <w:tc>
          <w:tcPr>
            <w:tcW w:w="1021" w:type="dxa"/>
          </w:tcPr>
          <w:p w14:paraId="0A416172" w14:textId="77777777" w:rsidR="00D43FE6" w:rsidRPr="00481D2D" w:rsidRDefault="00D43FE6">
            <w:pPr>
              <w:pStyle w:val="TAL"/>
            </w:pPr>
            <w:r w:rsidRPr="00481D2D">
              <w:t>[39] 6</w:t>
            </w:r>
          </w:p>
        </w:tc>
        <w:tc>
          <w:tcPr>
            <w:tcW w:w="1021" w:type="dxa"/>
          </w:tcPr>
          <w:p w14:paraId="094419AD" w14:textId="77777777" w:rsidR="00D43FE6" w:rsidRPr="00481D2D" w:rsidRDefault="00D43FE6">
            <w:pPr>
              <w:pStyle w:val="TAL"/>
            </w:pPr>
            <w:r w:rsidRPr="00481D2D">
              <w:t>o</w:t>
            </w:r>
          </w:p>
        </w:tc>
        <w:tc>
          <w:tcPr>
            <w:tcW w:w="1021" w:type="dxa"/>
          </w:tcPr>
          <w:p w14:paraId="1499AB5C" w14:textId="77777777" w:rsidR="00D43FE6" w:rsidRPr="00481D2D" w:rsidRDefault="00D43FE6">
            <w:pPr>
              <w:pStyle w:val="TAL"/>
            </w:pPr>
            <w:r w:rsidRPr="00481D2D">
              <w:t>o</w:t>
            </w:r>
          </w:p>
        </w:tc>
        <w:tc>
          <w:tcPr>
            <w:tcW w:w="1021" w:type="dxa"/>
          </w:tcPr>
          <w:p w14:paraId="664FB406" w14:textId="77777777" w:rsidR="00D43FE6" w:rsidRPr="00481D2D" w:rsidRDefault="00D43FE6">
            <w:pPr>
              <w:pStyle w:val="TAL"/>
            </w:pPr>
            <w:r w:rsidRPr="00481D2D">
              <w:t>[39] 6</w:t>
            </w:r>
          </w:p>
        </w:tc>
        <w:tc>
          <w:tcPr>
            <w:tcW w:w="1021" w:type="dxa"/>
          </w:tcPr>
          <w:p w14:paraId="1ABA2E96" w14:textId="77777777" w:rsidR="00D43FE6" w:rsidRPr="00481D2D" w:rsidRDefault="00D43FE6">
            <w:pPr>
              <w:pStyle w:val="TAL"/>
            </w:pPr>
            <w:r w:rsidRPr="00481D2D">
              <w:t>m</w:t>
            </w:r>
          </w:p>
        </w:tc>
        <w:tc>
          <w:tcPr>
            <w:tcW w:w="1021" w:type="dxa"/>
          </w:tcPr>
          <w:p w14:paraId="7399F340" w14:textId="77777777" w:rsidR="00D43FE6" w:rsidRPr="00481D2D" w:rsidRDefault="00D43FE6">
            <w:pPr>
              <w:pStyle w:val="TAL"/>
            </w:pPr>
            <w:r w:rsidRPr="00481D2D">
              <w:t>m</w:t>
            </w:r>
          </w:p>
        </w:tc>
      </w:tr>
      <w:tr w:rsidR="00D43FE6" w:rsidRPr="00481D2D" w14:paraId="4D7FBF9F" w14:textId="77777777">
        <w:tc>
          <w:tcPr>
            <w:tcW w:w="851" w:type="dxa"/>
          </w:tcPr>
          <w:p w14:paraId="051B0471" w14:textId="77777777" w:rsidR="00D43FE6" w:rsidRPr="00481D2D" w:rsidRDefault="00D43FE6">
            <w:pPr>
              <w:pStyle w:val="TAL"/>
            </w:pPr>
            <w:r w:rsidRPr="00481D2D">
              <w:t>7</w:t>
            </w:r>
          </w:p>
        </w:tc>
        <w:tc>
          <w:tcPr>
            <w:tcW w:w="2665" w:type="dxa"/>
          </w:tcPr>
          <w:p w14:paraId="7886189F" w14:textId="77777777" w:rsidR="00D43FE6" w:rsidRPr="00481D2D" w:rsidRDefault="00D43FE6">
            <w:pPr>
              <w:pStyle w:val="TAL"/>
            </w:pPr>
            <w:r w:rsidRPr="00481D2D">
              <w:t>send and receive mode (a=sendrecv)</w:t>
            </w:r>
          </w:p>
        </w:tc>
        <w:tc>
          <w:tcPr>
            <w:tcW w:w="1021" w:type="dxa"/>
          </w:tcPr>
          <w:p w14:paraId="4B6B8718" w14:textId="77777777" w:rsidR="00D43FE6" w:rsidRPr="00481D2D" w:rsidRDefault="00D43FE6">
            <w:pPr>
              <w:pStyle w:val="TAL"/>
            </w:pPr>
            <w:r w:rsidRPr="00481D2D">
              <w:t>[39] 6</w:t>
            </w:r>
          </w:p>
        </w:tc>
        <w:tc>
          <w:tcPr>
            <w:tcW w:w="1021" w:type="dxa"/>
          </w:tcPr>
          <w:p w14:paraId="772A7CF5" w14:textId="77777777" w:rsidR="00D43FE6" w:rsidRPr="00481D2D" w:rsidRDefault="00D43FE6">
            <w:pPr>
              <w:pStyle w:val="TAL"/>
            </w:pPr>
            <w:r w:rsidRPr="00481D2D">
              <w:t>o</w:t>
            </w:r>
          </w:p>
        </w:tc>
        <w:tc>
          <w:tcPr>
            <w:tcW w:w="1021" w:type="dxa"/>
          </w:tcPr>
          <w:p w14:paraId="3408A9A8" w14:textId="77777777" w:rsidR="00D43FE6" w:rsidRPr="00481D2D" w:rsidRDefault="00D43FE6">
            <w:pPr>
              <w:pStyle w:val="TAL"/>
            </w:pPr>
            <w:r w:rsidRPr="00481D2D">
              <w:t>o</w:t>
            </w:r>
          </w:p>
        </w:tc>
        <w:tc>
          <w:tcPr>
            <w:tcW w:w="1021" w:type="dxa"/>
          </w:tcPr>
          <w:p w14:paraId="4B61662D" w14:textId="77777777" w:rsidR="00D43FE6" w:rsidRPr="00481D2D" w:rsidRDefault="00D43FE6">
            <w:pPr>
              <w:pStyle w:val="TAL"/>
            </w:pPr>
            <w:r w:rsidRPr="00481D2D">
              <w:t>[39] 6</w:t>
            </w:r>
          </w:p>
        </w:tc>
        <w:tc>
          <w:tcPr>
            <w:tcW w:w="1021" w:type="dxa"/>
          </w:tcPr>
          <w:p w14:paraId="7299A582" w14:textId="77777777" w:rsidR="00D43FE6" w:rsidRPr="00481D2D" w:rsidRDefault="00D43FE6">
            <w:pPr>
              <w:pStyle w:val="TAL"/>
            </w:pPr>
            <w:r w:rsidRPr="00481D2D">
              <w:t>m</w:t>
            </w:r>
          </w:p>
        </w:tc>
        <w:tc>
          <w:tcPr>
            <w:tcW w:w="1021" w:type="dxa"/>
          </w:tcPr>
          <w:p w14:paraId="0B6F7247" w14:textId="77777777" w:rsidR="00D43FE6" w:rsidRPr="00481D2D" w:rsidRDefault="00D43FE6">
            <w:pPr>
              <w:pStyle w:val="TAL"/>
            </w:pPr>
            <w:r w:rsidRPr="00481D2D">
              <w:t>m</w:t>
            </w:r>
          </w:p>
        </w:tc>
      </w:tr>
      <w:tr w:rsidR="00D43FE6" w:rsidRPr="00481D2D" w14:paraId="6A1418E8" w14:textId="77777777">
        <w:tc>
          <w:tcPr>
            <w:tcW w:w="851" w:type="dxa"/>
          </w:tcPr>
          <w:p w14:paraId="38E70896" w14:textId="77777777" w:rsidR="00D43FE6" w:rsidRPr="00481D2D" w:rsidRDefault="00D43FE6">
            <w:pPr>
              <w:pStyle w:val="TAL"/>
            </w:pPr>
            <w:r w:rsidRPr="00481D2D">
              <w:t>8</w:t>
            </w:r>
          </w:p>
        </w:tc>
        <w:tc>
          <w:tcPr>
            <w:tcW w:w="2665" w:type="dxa"/>
          </w:tcPr>
          <w:p w14:paraId="12412375" w14:textId="77777777" w:rsidR="00D43FE6" w:rsidRPr="00481D2D" w:rsidRDefault="00D43FE6">
            <w:pPr>
              <w:pStyle w:val="TAL"/>
            </w:pPr>
            <w:r w:rsidRPr="00481D2D">
              <w:t>send-only mode (a=sendonly)</w:t>
            </w:r>
          </w:p>
        </w:tc>
        <w:tc>
          <w:tcPr>
            <w:tcW w:w="1021" w:type="dxa"/>
          </w:tcPr>
          <w:p w14:paraId="67FA057C" w14:textId="77777777" w:rsidR="00D43FE6" w:rsidRPr="00481D2D" w:rsidRDefault="00D43FE6">
            <w:pPr>
              <w:pStyle w:val="TAL"/>
            </w:pPr>
            <w:r w:rsidRPr="00481D2D">
              <w:t>[39] 6</w:t>
            </w:r>
          </w:p>
        </w:tc>
        <w:tc>
          <w:tcPr>
            <w:tcW w:w="1021" w:type="dxa"/>
          </w:tcPr>
          <w:p w14:paraId="7DB158E9" w14:textId="77777777" w:rsidR="00D43FE6" w:rsidRPr="00481D2D" w:rsidRDefault="00D43FE6">
            <w:pPr>
              <w:pStyle w:val="TAL"/>
            </w:pPr>
            <w:r w:rsidRPr="00481D2D">
              <w:t>o</w:t>
            </w:r>
          </w:p>
        </w:tc>
        <w:tc>
          <w:tcPr>
            <w:tcW w:w="1021" w:type="dxa"/>
          </w:tcPr>
          <w:p w14:paraId="17ACCDF2" w14:textId="77777777" w:rsidR="00D43FE6" w:rsidRPr="00481D2D" w:rsidRDefault="00D43FE6">
            <w:pPr>
              <w:pStyle w:val="TAL"/>
            </w:pPr>
            <w:r w:rsidRPr="00481D2D">
              <w:t>o</w:t>
            </w:r>
          </w:p>
        </w:tc>
        <w:tc>
          <w:tcPr>
            <w:tcW w:w="1021" w:type="dxa"/>
          </w:tcPr>
          <w:p w14:paraId="5B657496" w14:textId="77777777" w:rsidR="00D43FE6" w:rsidRPr="00481D2D" w:rsidRDefault="00D43FE6">
            <w:pPr>
              <w:pStyle w:val="TAL"/>
            </w:pPr>
            <w:r w:rsidRPr="00481D2D">
              <w:t>[39] 6</w:t>
            </w:r>
          </w:p>
        </w:tc>
        <w:tc>
          <w:tcPr>
            <w:tcW w:w="1021" w:type="dxa"/>
          </w:tcPr>
          <w:p w14:paraId="5E3676C2" w14:textId="77777777" w:rsidR="00D43FE6" w:rsidRPr="00481D2D" w:rsidRDefault="00D43FE6">
            <w:pPr>
              <w:pStyle w:val="TAL"/>
            </w:pPr>
            <w:r w:rsidRPr="00481D2D">
              <w:t>m</w:t>
            </w:r>
          </w:p>
        </w:tc>
        <w:tc>
          <w:tcPr>
            <w:tcW w:w="1021" w:type="dxa"/>
          </w:tcPr>
          <w:p w14:paraId="6A76C944" w14:textId="77777777" w:rsidR="00D43FE6" w:rsidRPr="00481D2D" w:rsidRDefault="00D43FE6">
            <w:pPr>
              <w:pStyle w:val="TAL"/>
            </w:pPr>
            <w:r w:rsidRPr="00481D2D">
              <w:t>m</w:t>
            </w:r>
          </w:p>
        </w:tc>
      </w:tr>
      <w:tr w:rsidR="00D43FE6" w:rsidRPr="00481D2D" w14:paraId="2F22C359" w14:textId="77777777">
        <w:tc>
          <w:tcPr>
            <w:tcW w:w="851" w:type="dxa"/>
          </w:tcPr>
          <w:p w14:paraId="200C6901" w14:textId="77777777" w:rsidR="00D43FE6" w:rsidRPr="00481D2D" w:rsidRDefault="00D43FE6">
            <w:pPr>
              <w:pStyle w:val="TAL"/>
            </w:pPr>
            <w:r w:rsidRPr="00481D2D">
              <w:t>8A</w:t>
            </w:r>
          </w:p>
        </w:tc>
        <w:tc>
          <w:tcPr>
            <w:tcW w:w="2665" w:type="dxa"/>
          </w:tcPr>
          <w:p w14:paraId="17251459" w14:textId="77777777" w:rsidR="00D43FE6" w:rsidRPr="00481D2D" w:rsidRDefault="00D43FE6">
            <w:pPr>
              <w:pStyle w:val="TAL"/>
            </w:pPr>
            <w:r w:rsidRPr="00481D2D">
              <w:t>Inactive mode (a=inactive)</w:t>
            </w:r>
          </w:p>
        </w:tc>
        <w:tc>
          <w:tcPr>
            <w:tcW w:w="1021" w:type="dxa"/>
          </w:tcPr>
          <w:p w14:paraId="048A4AAA" w14:textId="77777777" w:rsidR="00D43FE6" w:rsidRPr="00481D2D" w:rsidRDefault="00D43FE6">
            <w:pPr>
              <w:pStyle w:val="TAL"/>
            </w:pPr>
            <w:r w:rsidRPr="00481D2D">
              <w:t>[39] 6</w:t>
            </w:r>
          </w:p>
        </w:tc>
        <w:tc>
          <w:tcPr>
            <w:tcW w:w="1021" w:type="dxa"/>
          </w:tcPr>
          <w:p w14:paraId="485F154D" w14:textId="77777777" w:rsidR="00D43FE6" w:rsidRPr="00481D2D" w:rsidRDefault="00D43FE6">
            <w:pPr>
              <w:pStyle w:val="TAL"/>
            </w:pPr>
            <w:r w:rsidRPr="00481D2D">
              <w:t>o</w:t>
            </w:r>
          </w:p>
        </w:tc>
        <w:tc>
          <w:tcPr>
            <w:tcW w:w="1021" w:type="dxa"/>
          </w:tcPr>
          <w:p w14:paraId="02C117FF" w14:textId="77777777" w:rsidR="00D43FE6" w:rsidRPr="00481D2D" w:rsidRDefault="00D43FE6">
            <w:pPr>
              <w:pStyle w:val="TAL"/>
            </w:pPr>
            <w:r w:rsidRPr="00481D2D">
              <w:t>o</w:t>
            </w:r>
          </w:p>
        </w:tc>
        <w:tc>
          <w:tcPr>
            <w:tcW w:w="1021" w:type="dxa"/>
          </w:tcPr>
          <w:p w14:paraId="44C25020" w14:textId="77777777" w:rsidR="00D43FE6" w:rsidRPr="00481D2D" w:rsidRDefault="00D43FE6">
            <w:pPr>
              <w:pStyle w:val="TAL"/>
            </w:pPr>
            <w:r w:rsidRPr="00481D2D">
              <w:t>[39] 6</w:t>
            </w:r>
          </w:p>
        </w:tc>
        <w:tc>
          <w:tcPr>
            <w:tcW w:w="1021" w:type="dxa"/>
          </w:tcPr>
          <w:p w14:paraId="6D88C832" w14:textId="77777777" w:rsidR="00D43FE6" w:rsidRPr="00481D2D" w:rsidRDefault="00D43FE6">
            <w:pPr>
              <w:pStyle w:val="TAL"/>
            </w:pPr>
            <w:r w:rsidRPr="00481D2D">
              <w:t>m</w:t>
            </w:r>
          </w:p>
        </w:tc>
        <w:tc>
          <w:tcPr>
            <w:tcW w:w="1021" w:type="dxa"/>
          </w:tcPr>
          <w:p w14:paraId="33751E93" w14:textId="77777777" w:rsidR="00D43FE6" w:rsidRPr="00481D2D" w:rsidRDefault="00D43FE6">
            <w:pPr>
              <w:pStyle w:val="TAL"/>
            </w:pPr>
            <w:r w:rsidRPr="00481D2D">
              <w:t>m</w:t>
            </w:r>
          </w:p>
        </w:tc>
      </w:tr>
      <w:tr w:rsidR="00D43FE6" w:rsidRPr="00481D2D" w14:paraId="5E12CC65" w14:textId="77777777">
        <w:tc>
          <w:tcPr>
            <w:tcW w:w="851" w:type="dxa"/>
          </w:tcPr>
          <w:p w14:paraId="63ACEDEB" w14:textId="77777777" w:rsidR="00D43FE6" w:rsidRPr="00481D2D" w:rsidRDefault="00D43FE6">
            <w:pPr>
              <w:pStyle w:val="TAL"/>
            </w:pPr>
            <w:r w:rsidRPr="00481D2D">
              <w:t>9</w:t>
            </w:r>
          </w:p>
        </w:tc>
        <w:tc>
          <w:tcPr>
            <w:tcW w:w="2665" w:type="dxa"/>
          </w:tcPr>
          <w:p w14:paraId="7C30403C" w14:textId="77777777" w:rsidR="00D43FE6" w:rsidRPr="00481D2D" w:rsidRDefault="00D43FE6">
            <w:pPr>
              <w:pStyle w:val="TAL"/>
            </w:pPr>
            <w:r w:rsidRPr="00481D2D">
              <w:t>whiteboard orientation (a=orient)</w:t>
            </w:r>
          </w:p>
        </w:tc>
        <w:tc>
          <w:tcPr>
            <w:tcW w:w="1021" w:type="dxa"/>
          </w:tcPr>
          <w:p w14:paraId="621D4544" w14:textId="77777777" w:rsidR="00D43FE6" w:rsidRPr="00481D2D" w:rsidRDefault="00D43FE6">
            <w:pPr>
              <w:pStyle w:val="TAL"/>
            </w:pPr>
            <w:r w:rsidRPr="00481D2D">
              <w:t>[39] 6</w:t>
            </w:r>
          </w:p>
        </w:tc>
        <w:tc>
          <w:tcPr>
            <w:tcW w:w="1021" w:type="dxa"/>
          </w:tcPr>
          <w:p w14:paraId="17F72B21" w14:textId="77777777" w:rsidR="00D43FE6" w:rsidRPr="00481D2D" w:rsidRDefault="00D43FE6">
            <w:pPr>
              <w:pStyle w:val="TAL"/>
            </w:pPr>
            <w:r w:rsidRPr="00481D2D">
              <w:t>c10</w:t>
            </w:r>
          </w:p>
        </w:tc>
        <w:tc>
          <w:tcPr>
            <w:tcW w:w="1021" w:type="dxa"/>
          </w:tcPr>
          <w:p w14:paraId="003E5A46" w14:textId="77777777" w:rsidR="00D43FE6" w:rsidRPr="00481D2D" w:rsidRDefault="00D43FE6">
            <w:pPr>
              <w:pStyle w:val="TAL"/>
            </w:pPr>
            <w:r w:rsidRPr="00481D2D">
              <w:t>c10</w:t>
            </w:r>
          </w:p>
        </w:tc>
        <w:tc>
          <w:tcPr>
            <w:tcW w:w="1021" w:type="dxa"/>
          </w:tcPr>
          <w:p w14:paraId="7319D544" w14:textId="77777777" w:rsidR="00D43FE6" w:rsidRPr="00481D2D" w:rsidRDefault="00D43FE6">
            <w:pPr>
              <w:pStyle w:val="TAL"/>
            </w:pPr>
            <w:r w:rsidRPr="00481D2D">
              <w:t>[39] 6</w:t>
            </w:r>
          </w:p>
        </w:tc>
        <w:tc>
          <w:tcPr>
            <w:tcW w:w="1021" w:type="dxa"/>
          </w:tcPr>
          <w:p w14:paraId="4117877E" w14:textId="77777777" w:rsidR="00D43FE6" w:rsidRPr="00481D2D" w:rsidRDefault="00D43FE6">
            <w:pPr>
              <w:pStyle w:val="TAL"/>
            </w:pPr>
            <w:r w:rsidRPr="00481D2D">
              <w:t>c11</w:t>
            </w:r>
          </w:p>
        </w:tc>
        <w:tc>
          <w:tcPr>
            <w:tcW w:w="1021" w:type="dxa"/>
          </w:tcPr>
          <w:p w14:paraId="3EB5C351" w14:textId="77777777" w:rsidR="00D43FE6" w:rsidRPr="00481D2D" w:rsidRDefault="00D43FE6">
            <w:pPr>
              <w:pStyle w:val="TAL"/>
            </w:pPr>
            <w:r w:rsidRPr="00481D2D">
              <w:t>c11</w:t>
            </w:r>
          </w:p>
        </w:tc>
      </w:tr>
      <w:tr w:rsidR="00D43FE6" w:rsidRPr="00481D2D" w14:paraId="0C1D7BF7" w14:textId="77777777">
        <w:tc>
          <w:tcPr>
            <w:tcW w:w="851" w:type="dxa"/>
          </w:tcPr>
          <w:p w14:paraId="123833F5" w14:textId="77777777" w:rsidR="00D43FE6" w:rsidRPr="00481D2D" w:rsidRDefault="00D43FE6">
            <w:pPr>
              <w:pStyle w:val="TAL"/>
            </w:pPr>
            <w:r w:rsidRPr="00481D2D">
              <w:t>10</w:t>
            </w:r>
          </w:p>
        </w:tc>
        <w:tc>
          <w:tcPr>
            <w:tcW w:w="2665" w:type="dxa"/>
          </w:tcPr>
          <w:p w14:paraId="112DFBBF" w14:textId="77777777" w:rsidR="00D43FE6" w:rsidRPr="00481D2D" w:rsidRDefault="00D43FE6">
            <w:pPr>
              <w:pStyle w:val="TAL"/>
            </w:pPr>
            <w:r w:rsidRPr="00481D2D">
              <w:t>conference type (a=type)</w:t>
            </w:r>
          </w:p>
        </w:tc>
        <w:tc>
          <w:tcPr>
            <w:tcW w:w="1021" w:type="dxa"/>
          </w:tcPr>
          <w:p w14:paraId="2C1F9BA4" w14:textId="77777777" w:rsidR="00D43FE6" w:rsidRPr="00481D2D" w:rsidRDefault="00D43FE6">
            <w:pPr>
              <w:pStyle w:val="TAL"/>
            </w:pPr>
            <w:r w:rsidRPr="00481D2D">
              <w:t>[39] 6</w:t>
            </w:r>
          </w:p>
        </w:tc>
        <w:tc>
          <w:tcPr>
            <w:tcW w:w="1021" w:type="dxa"/>
          </w:tcPr>
          <w:p w14:paraId="53A2A078" w14:textId="77777777" w:rsidR="00D43FE6" w:rsidRPr="00481D2D" w:rsidRDefault="00D43FE6">
            <w:pPr>
              <w:pStyle w:val="TAL"/>
            </w:pPr>
            <w:r w:rsidRPr="00481D2D">
              <w:t>c8</w:t>
            </w:r>
          </w:p>
        </w:tc>
        <w:tc>
          <w:tcPr>
            <w:tcW w:w="1021" w:type="dxa"/>
          </w:tcPr>
          <w:p w14:paraId="20F2F6C9" w14:textId="77777777" w:rsidR="00D43FE6" w:rsidRPr="00481D2D" w:rsidRDefault="00D43FE6">
            <w:pPr>
              <w:pStyle w:val="TAL"/>
            </w:pPr>
            <w:r w:rsidRPr="00481D2D">
              <w:t>c8</w:t>
            </w:r>
          </w:p>
        </w:tc>
        <w:tc>
          <w:tcPr>
            <w:tcW w:w="1021" w:type="dxa"/>
          </w:tcPr>
          <w:p w14:paraId="23F232AC" w14:textId="77777777" w:rsidR="00D43FE6" w:rsidRPr="00481D2D" w:rsidRDefault="00D43FE6">
            <w:pPr>
              <w:pStyle w:val="TAL"/>
            </w:pPr>
            <w:r w:rsidRPr="00481D2D">
              <w:t>[39] 6</w:t>
            </w:r>
          </w:p>
        </w:tc>
        <w:tc>
          <w:tcPr>
            <w:tcW w:w="1021" w:type="dxa"/>
          </w:tcPr>
          <w:p w14:paraId="1D8EA60F" w14:textId="77777777" w:rsidR="00D43FE6" w:rsidRPr="00481D2D" w:rsidRDefault="00D43FE6">
            <w:pPr>
              <w:pStyle w:val="TAL"/>
            </w:pPr>
            <w:r w:rsidRPr="00481D2D">
              <w:t>c9</w:t>
            </w:r>
          </w:p>
        </w:tc>
        <w:tc>
          <w:tcPr>
            <w:tcW w:w="1021" w:type="dxa"/>
          </w:tcPr>
          <w:p w14:paraId="0485626C" w14:textId="77777777" w:rsidR="00D43FE6" w:rsidRPr="00481D2D" w:rsidRDefault="00D43FE6">
            <w:pPr>
              <w:pStyle w:val="TAL"/>
            </w:pPr>
            <w:r w:rsidRPr="00481D2D">
              <w:t>c9</w:t>
            </w:r>
          </w:p>
        </w:tc>
      </w:tr>
      <w:tr w:rsidR="00D43FE6" w:rsidRPr="00481D2D" w14:paraId="1E4C4CCB" w14:textId="77777777">
        <w:tc>
          <w:tcPr>
            <w:tcW w:w="851" w:type="dxa"/>
          </w:tcPr>
          <w:p w14:paraId="62296515" w14:textId="77777777" w:rsidR="00D43FE6" w:rsidRPr="00481D2D" w:rsidRDefault="00D43FE6">
            <w:pPr>
              <w:pStyle w:val="TAL"/>
            </w:pPr>
            <w:r w:rsidRPr="00481D2D">
              <w:t>11</w:t>
            </w:r>
          </w:p>
        </w:tc>
        <w:tc>
          <w:tcPr>
            <w:tcW w:w="2665" w:type="dxa"/>
          </w:tcPr>
          <w:p w14:paraId="6917B2DD" w14:textId="77777777" w:rsidR="00D43FE6" w:rsidRPr="00481D2D" w:rsidRDefault="00D43FE6">
            <w:pPr>
              <w:pStyle w:val="TAL"/>
            </w:pPr>
            <w:r w:rsidRPr="00481D2D">
              <w:t>character set (a=charset)</w:t>
            </w:r>
          </w:p>
        </w:tc>
        <w:tc>
          <w:tcPr>
            <w:tcW w:w="1021" w:type="dxa"/>
          </w:tcPr>
          <w:p w14:paraId="4D35B920" w14:textId="77777777" w:rsidR="00D43FE6" w:rsidRPr="00481D2D" w:rsidRDefault="00D43FE6">
            <w:pPr>
              <w:pStyle w:val="TAL"/>
            </w:pPr>
            <w:r w:rsidRPr="00481D2D">
              <w:t>[39] 6</w:t>
            </w:r>
          </w:p>
        </w:tc>
        <w:tc>
          <w:tcPr>
            <w:tcW w:w="1021" w:type="dxa"/>
          </w:tcPr>
          <w:p w14:paraId="210BEF99" w14:textId="77777777" w:rsidR="00D43FE6" w:rsidRPr="00481D2D" w:rsidRDefault="00D43FE6">
            <w:pPr>
              <w:pStyle w:val="TAL"/>
            </w:pPr>
            <w:r w:rsidRPr="00481D2D">
              <w:t>c8</w:t>
            </w:r>
          </w:p>
        </w:tc>
        <w:tc>
          <w:tcPr>
            <w:tcW w:w="1021" w:type="dxa"/>
          </w:tcPr>
          <w:p w14:paraId="61F3746E" w14:textId="77777777" w:rsidR="00D43FE6" w:rsidRPr="00481D2D" w:rsidRDefault="00D43FE6">
            <w:pPr>
              <w:pStyle w:val="TAL"/>
            </w:pPr>
            <w:r w:rsidRPr="00481D2D">
              <w:t>c8</w:t>
            </w:r>
          </w:p>
        </w:tc>
        <w:tc>
          <w:tcPr>
            <w:tcW w:w="1021" w:type="dxa"/>
          </w:tcPr>
          <w:p w14:paraId="53C69479" w14:textId="77777777" w:rsidR="00D43FE6" w:rsidRPr="00481D2D" w:rsidRDefault="00D43FE6">
            <w:pPr>
              <w:pStyle w:val="TAL"/>
            </w:pPr>
            <w:r w:rsidRPr="00481D2D">
              <w:t>[39] 6</w:t>
            </w:r>
          </w:p>
        </w:tc>
        <w:tc>
          <w:tcPr>
            <w:tcW w:w="1021" w:type="dxa"/>
          </w:tcPr>
          <w:p w14:paraId="043AD11C" w14:textId="77777777" w:rsidR="00D43FE6" w:rsidRPr="00481D2D" w:rsidRDefault="00D43FE6">
            <w:pPr>
              <w:pStyle w:val="TAL"/>
            </w:pPr>
            <w:r w:rsidRPr="00481D2D">
              <w:t>c9</w:t>
            </w:r>
          </w:p>
        </w:tc>
        <w:tc>
          <w:tcPr>
            <w:tcW w:w="1021" w:type="dxa"/>
          </w:tcPr>
          <w:p w14:paraId="5F74C8E8" w14:textId="77777777" w:rsidR="00D43FE6" w:rsidRPr="00481D2D" w:rsidRDefault="00D43FE6">
            <w:pPr>
              <w:pStyle w:val="TAL"/>
            </w:pPr>
            <w:r w:rsidRPr="00481D2D">
              <w:t>c9</w:t>
            </w:r>
          </w:p>
        </w:tc>
      </w:tr>
      <w:tr w:rsidR="00D43FE6" w:rsidRPr="00481D2D" w14:paraId="3227906F" w14:textId="77777777">
        <w:tc>
          <w:tcPr>
            <w:tcW w:w="851" w:type="dxa"/>
          </w:tcPr>
          <w:p w14:paraId="702AB96C" w14:textId="77777777" w:rsidR="00D43FE6" w:rsidRPr="00481D2D" w:rsidRDefault="00D43FE6">
            <w:pPr>
              <w:pStyle w:val="TAL"/>
            </w:pPr>
            <w:r w:rsidRPr="00481D2D">
              <w:t>12</w:t>
            </w:r>
          </w:p>
        </w:tc>
        <w:tc>
          <w:tcPr>
            <w:tcW w:w="2665" w:type="dxa"/>
          </w:tcPr>
          <w:p w14:paraId="32184E7C" w14:textId="77777777" w:rsidR="00D43FE6" w:rsidRPr="00481D2D" w:rsidRDefault="00D43FE6">
            <w:pPr>
              <w:pStyle w:val="TAL"/>
            </w:pPr>
            <w:r w:rsidRPr="00481D2D">
              <w:t>language tag (a=sdplang)</w:t>
            </w:r>
          </w:p>
        </w:tc>
        <w:tc>
          <w:tcPr>
            <w:tcW w:w="1021" w:type="dxa"/>
          </w:tcPr>
          <w:p w14:paraId="6987B466" w14:textId="77777777" w:rsidR="00D43FE6" w:rsidRPr="00481D2D" w:rsidRDefault="00D43FE6">
            <w:pPr>
              <w:pStyle w:val="TAL"/>
            </w:pPr>
            <w:r w:rsidRPr="00481D2D">
              <w:t>[39] 6</w:t>
            </w:r>
          </w:p>
        </w:tc>
        <w:tc>
          <w:tcPr>
            <w:tcW w:w="1021" w:type="dxa"/>
          </w:tcPr>
          <w:p w14:paraId="1620A697" w14:textId="77777777" w:rsidR="00D43FE6" w:rsidRPr="00481D2D" w:rsidRDefault="00D43FE6">
            <w:pPr>
              <w:pStyle w:val="TAL"/>
            </w:pPr>
            <w:r w:rsidRPr="00481D2D">
              <w:t>o</w:t>
            </w:r>
          </w:p>
        </w:tc>
        <w:tc>
          <w:tcPr>
            <w:tcW w:w="1021" w:type="dxa"/>
          </w:tcPr>
          <w:p w14:paraId="7DA3BA28" w14:textId="77777777" w:rsidR="00D43FE6" w:rsidRPr="00481D2D" w:rsidRDefault="00D43FE6">
            <w:pPr>
              <w:pStyle w:val="TAL"/>
            </w:pPr>
            <w:r w:rsidRPr="00481D2D">
              <w:t>o</w:t>
            </w:r>
          </w:p>
        </w:tc>
        <w:tc>
          <w:tcPr>
            <w:tcW w:w="1021" w:type="dxa"/>
          </w:tcPr>
          <w:p w14:paraId="0D297F6E" w14:textId="77777777" w:rsidR="00D43FE6" w:rsidRPr="00481D2D" w:rsidRDefault="00D43FE6">
            <w:pPr>
              <w:pStyle w:val="TAL"/>
            </w:pPr>
            <w:r w:rsidRPr="00481D2D">
              <w:t>[39] 6</w:t>
            </w:r>
          </w:p>
        </w:tc>
        <w:tc>
          <w:tcPr>
            <w:tcW w:w="1021" w:type="dxa"/>
          </w:tcPr>
          <w:p w14:paraId="0C0A4BD9" w14:textId="77777777" w:rsidR="00D43FE6" w:rsidRPr="00481D2D" w:rsidRDefault="00D43FE6">
            <w:pPr>
              <w:pStyle w:val="TAL"/>
            </w:pPr>
            <w:r w:rsidRPr="00481D2D">
              <w:t>m</w:t>
            </w:r>
          </w:p>
        </w:tc>
        <w:tc>
          <w:tcPr>
            <w:tcW w:w="1021" w:type="dxa"/>
          </w:tcPr>
          <w:p w14:paraId="020C6FBE" w14:textId="77777777" w:rsidR="00D43FE6" w:rsidRPr="00481D2D" w:rsidRDefault="00D43FE6">
            <w:pPr>
              <w:pStyle w:val="TAL"/>
            </w:pPr>
            <w:r w:rsidRPr="00481D2D">
              <w:t>m</w:t>
            </w:r>
          </w:p>
        </w:tc>
      </w:tr>
      <w:tr w:rsidR="00D43FE6" w:rsidRPr="00481D2D" w14:paraId="65729016" w14:textId="77777777">
        <w:tc>
          <w:tcPr>
            <w:tcW w:w="851" w:type="dxa"/>
          </w:tcPr>
          <w:p w14:paraId="32DCC5F3" w14:textId="77777777" w:rsidR="00D43FE6" w:rsidRPr="00481D2D" w:rsidRDefault="00D43FE6">
            <w:pPr>
              <w:pStyle w:val="TAL"/>
            </w:pPr>
            <w:r w:rsidRPr="00481D2D">
              <w:t>13</w:t>
            </w:r>
          </w:p>
        </w:tc>
        <w:tc>
          <w:tcPr>
            <w:tcW w:w="2665" w:type="dxa"/>
          </w:tcPr>
          <w:p w14:paraId="5AA2BAAA" w14:textId="77777777" w:rsidR="00D43FE6" w:rsidRPr="00481D2D" w:rsidRDefault="00D43FE6">
            <w:pPr>
              <w:pStyle w:val="TAL"/>
            </w:pPr>
            <w:r w:rsidRPr="00481D2D">
              <w:t>language tag (a=lang)</w:t>
            </w:r>
          </w:p>
        </w:tc>
        <w:tc>
          <w:tcPr>
            <w:tcW w:w="1021" w:type="dxa"/>
          </w:tcPr>
          <w:p w14:paraId="2FDFFF39" w14:textId="77777777" w:rsidR="00D43FE6" w:rsidRPr="00481D2D" w:rsidRDefault="00D43FE6">
            <w:pPr>
              <w:pStyle w:val="TAL"/>
            </w:pPr>
            <w:r w:rsidRPr="00481D2D">
              <w:t>[39] 6</w:t>
            </w:r>
          </w:p>
        </w:tc>
        <w:tc>
          <w:tcPr>
            <w:tcW w:w="1021" w:type="dxa"/>
          </w:tcPr>
          <w:p w14:paraId="3F4F0406" w14:textId="77777777" w:rsidR="00D43FE6" w:rsidRPr="00481D2D" w:rsidRDefault="00D43FE6">
            <w:pPr>
              <w:pStyle w:val="TAL"/>
            </w:pPr>
            <w:r w:rsidRPr="00481D2D">
              <w:t>o</w:t>
            </w:r>
          </w:p>
        </w:tc>
        <w:tc>
          <w:tcPr>
            <w:tcW w:w="1021" w:type="dxa"/>
          </w:tcPr>
          <w:p w14:paraId="555A3D9C" w14:textId="77777777" w:rsidR="00D43FE6" w:rsidRPr="00481D2D" w:rsidRDefault="00D43FE6">
            <w:pPr>
              <w:pStyle w:val="TAL"/>
            </w:pPr>
            <w:r w:rsidRPr="00481D2D">
              <w:t>o</w:t>
            </w:r>
          </w:p>
        </w:tc>
        <w:tc>
          <w:tcPr>
            <w:tcW w:w="1021" w:type="dxa"/>
          </w:tcPr>
          <w:p w14:paraId="01FA64F0" w14:textId="77777777" w:rsidR="00D43FE6" w:rsidRPr="00481D2D" w:rsidRDefault="00D43FE6">
            <w:pPr>
              <w:pStyle w:val="TAL"/>
            </w:pPr>
            <w:r w:rsidRPr="00481D2D">
              <w:t>[39] 6</w:t>
            </w:r>
          </w:p>
        </w:tc>
        <w:tc>
          <w:tcPr>
            <w:tcW w:w="1021" w:type="dxa"/>
          </w:tcPr>
          <w:p w14:paraId="7DFF07CD" w14:textId="77777777" w:rsidR="00D43FE6" w:rsidRPr="00481D2D" w:rsidRDefault="00D43FE6">
            <w:pPr>
              <w:pStyle w:val="TAL"/>
            </w:pPr>
            <w:r w:rsidRPr="00481D2D">
              <w:t>m</w:t>
            </w:r>
          </w:p>
        </w:tc>
        <w:tc>
          <w:tcPr>
            <w:tcW w:w="1021" w:type="dxa"/>
          </w:tcPr>
          <w:p w14:paraId="3BDB41A8" w14:textId="77777777" w:rsidR="00D43FE6" w:rsidRPr="00481D2D" w:rsidRDefault="00D43FE6">
            <w:pPr>
              <w:pStyle w:val="TAL"/>
            </w:pPr>
            <w:r w:rsidRPr="00481D2D">
              <w:t>m</w:t>
            </w:r>
          </w:p>
        </w:tc>
      </w:tr>
      <w:tr w:rsidR="00D43FE6" w:rsidRPr="00481D2D" w14:paraId="61A3A335" w14:textId="77777777">
        <w:tc>
          <w:tcPr>
            <w:tcW w:w="851" w:type="dxa"/>
          </w:tcPr>
          <w:p w14:paraId="770E95D3" w14:textId="77777777" w:rsidR="00D43FE6" w:rsidRPr="00481D2D" w:rsidRDefault="00D43FE6">
            <w:pPr>
              <w:pStyle w:val="TAL"/>
            </w:pPr>
            <w:r w:rsidRPr="00481D2D">
              <w:t>14</w:t>
            </w:r>
          </w:p>
        </w:tc>
        <w:tc>
          <w:tcPr>
            <w:tcW w:w="2665" w:type="dxa"/>
          </w:tcPr>
          <w:p w14:paraId="0596A6D5" w14:textId="77777777" w:rsidR="00D43FE6" w:rsidRPr="00481D2D" w:rsidRDefault="00D43FE6">
            <w:pPr>
              <w:pStyle w:val="TAL"/>
            </w:pPr>
            <w:r w:rsidRPr="00481D2D">
              <w:t>frame rate (a=framerate)</w:t>
            </w:r>
          </w:p>
        </w:tc>
        <w:tc>
          <w:tcPr>
            <w:tcW w:w="1021" w:type="dxa"/>
          </w:tcPr>
          <w:p w14:paraId="7F8AF17F" w14:textId="77777777" w:rsidR="00D43FE6" w:rsidRPr="00481D2D" w:rsidRDefault="00D43FE6">
            <w:pPr>
              <w:pStyle w:val="TAL"/>
            </w:pPr>
            <w:r w:rsidRPr="00481D2D">
              <w:t>[39] 6</w:t>
            </w:r>
          </w:p>
        </w:tc>
        <w:tc>
          <w:tcPr>
            <w:tcW w:w="1021" w:type="dxa"/>
          </w:tcPr>
          <w:p w14:paraId="105F9737" w14:textId="77777777" w:rsidR="00D43FE6" w:rsidRPr="00481D2D" w:rsidRDefault="00D43FE6">
            <w:pPr>
              <w:pStyle w:val="TAL"/>
            </w:pPr>
            <w:r w:rsidRPr="00481D2D">
              <w:t>c10</w:t>
            </w:r>
          </w:p>
        </w:tc>
        <w:tc>
          <w:tcPr>
            <w:tcW w:w="1021" w:type="dxa"/>
          </w:tcPr>
          <w:p w14:paraId="3E38D90B" w14:textId="77777777" w:rsidR="00D43FE6" w:rsidRPr="00481D2D" w:rsidRDefault="00D43FE6">
            <w:pPr>
              <w:pStyle w:val="TAL"/>
            </w:pPr>
            <w:r w:rsidRPr="00481D2D">
              <w:t>c10</w:t>
            </w:r>
          </w:p>
        </w:tc>
        <w:tc>
          <w:tcPr>
            <w:tcW w:w="1021" w:type="dxa"/>
          </w:tcPr>
          <w:p w14:paraId="25EB6073" w14:textId="77777777" w:rsidR="00D43FE6" w:rsidRPr="00481D2D" w:rsidRDefault="00D43FE6">
            <w:pPr>
              <w:pStyle w:val="TAL"/>
            </w:pPr>
            <w:r w:rsidRPr="00481D2D">
              <w:t>[39] 6</w:t>
            </w:r>
          </w:p>
        </w:tc>
        <w:tc>
          <w:tcPr>
            <w:tcW w:w="1021" w:type="dxa"/>
          </w:tcPr>
          <w:p w14:paraId="51DFF35E" w14:textId="77777777" w:rsidR="00D43FE6" w:rsidRPr="00481D2D" w:rsidRDefault="00D43FE6">
            <w:pPr>
              <w:pStyle w:val="TAL"/>
            </w:pPr>
            <w:r w:rsidRPr="00481D2D">
              <w:t>c11</w:t>
            </w:r>
          </w:p>
        </w:tc>
        <w:tc>
          <w:tcPr>
            <w:tcW w:w="1021" w:type="dxa"/>
          </w:tcPr>
          <w:p w14:paraId="178843F4" w14:textId="77777777" w:rsidR="00D43FE6" w:rsidRPr="00481D2D" w:rsidRDefault="00D43FE6">
            <w:pPr>
              <w:pStyle w:val="TAL"/>
            </w:pPr>
            <w:r w:rsidRPr="00481D2D">
              <w:t>c11</w:t>
            </w:r>
          </w:p>
        </w:tc>
      </w:tr>
      <w:tr w:rsidR="00D43FE6" w:rsidRPr="00481D2D" w14:paraId="3CE58F8F" w14:textId="77777777">
        <w:tc>
          <w:tcPr>
            <w:tcW w:w="851" w:type="dxa"/>
          </w:tcPr>
          <w:p w14:paraId="5DB9119A" w14:textId="77777777" w:rsidR="00D43FE6" w:rsidRPr="00481D2D" w:rsidRDefault="00D43FE6">
            <w:pPr>
              <w:pStyle w:val="TAL"/>
            </w:pPr>
            <w:r w:rsidRPr="00481D2D">
              <w:t>15</w:t>
            </w:r>
          </w:p>
        </w:tc>
        <w:tc>
          <w:tcPr>
            <w:tcW w:w="2665" w:type="dxa"/>
          </w:tcPr>
          <w:p w14:paraId="1FE5299F" w14:textId="77777777" w:rsidR="00D43FE6" w:rsidRPr="00481D2D" w:rsidRDefault="00D43FE6">
            <w:pPr>
              <w:pStyle w:val="TAL"/>
            </w:pPr>
            <w:r w:rsidRPr="00481D2D">
              <w:t>quality (a=quality)</w:t>
            </w:r>
          </w:p>
        </w:tc>
        <w:tc>
          <w:tcPr>
            <w:tcW w:w="1021" w:type="dxa"/>
          </w:tcPr>
          <w:p w14:paraId="357A8916" w14:textId="77777777" w:rsidR="00D43FE6" w:rsidRPr="00481D2D" w:rsidRDefault="00D43FE6">
            <w:pPr>
              <w:pStyle w:val="TAL"/>
            </w:pPr>
            <w:r w:rsidRPr="00481D2D">
              <w:t>[39] 6</w:t>
            </w:r>
          </w:p>
        </w:tc>
        <w:tc>
          <w:tcPr>
            <w:tcW w:w="1021" w:type="dxa"/>
          </w:tcPr>
          <w:p w14:paraId="38E9E00B" w14:textId="77777777" w:rsidR="00D43FE6" w:rsidRPr="00481D2D" w:rsidRDefault="00D43FE6">
            <w:pPr>
              <w:pStyle w:val="TAL"/>
            </w:pPr>
            <w:r w:rsidRPr="00481D2D">
              <w:t>c10</w:t>
            </w:r>
          </w:p>
        </w:tc>
        <w:tc>
          <w:tcPr>
            <w:tcW w:w="1021" w:type="dxa"/>
          </w:tcPr>
          <w:p w14:paraId="7F44D1AC" w14:textId="77777777" w:rsidR="00D43FE6" w:rsidRPr="00481D2D" w:rsidRDefault="00D43FE6">
            <w:pPr>
              <w:pStyle w:val="TAL"/>
            </w:pPr>
            <w:r w:rsidRPr="00481D2D">
              <w:t>c10</w:t>
            </w:r>
          </w:p>
        </w:tc>
        <w:tc>
          <w:tcPr>
            <w:tcW w:w="1021" w:type="dxa"/>
          </w:tcPr>
          <w:p w14:paraId="0E2C9EDC" w14:textId="77777777" w:rsidR="00D43FE6" w:rsidRPr="00481D2D" w:rsidRDefault="00D43FE6">
            <w:pPr>
              <w:pStyle w:val="TAL"/>
            </w:pPr>
            <w:r w:rsidRPr="00481D2D">
              <w:t>[39] 6</w:t>
            </w:r>
          </w:p>
        </w:tc>
        <w:tc>
          <w:tcPr>
            <w:tcW w:w="1021" w:type="dxa"/>
          </w:tcPr>
          <w:p w14:paraId="60D71CA3" w14:textId="77777777" w:rsidR="00D43FE6" w:rsidRPr="00481D2D" w:rsidRDefault="00D43FE6">
            <w:pPr>
              <w:pStyle w:val="TAL"/>
            </w:pPr>
            <w:r w:rsidRPr="00481D2D">
              <w:t>c11</w:t>
            </w:r>
          </w:p>
        </w:tc>
        <w:tc>
          <w:tcPr>
            <w:tcW w:w="1021" w:type="dxa"/>
          </w:tcPr>
          <w:p w14:paraId="37727454" w14:textId="77777777" w:rsidR="00D43FE6" w:rsidRPr="00481D2D" w:rsidRDefault="00D43FE6">
            <w:pPr>
              <w:pStyle w:val="TAL"/>
            </w:pPr>
            <w:r w:rsidRPr="00481D2D">
              <w:t>c11</w:t>
            </w:r>
          </w:p>
        </w:tc>
      </w:tr>
      <w:tr w:rsidR="00D43FE6" w:rsidRPr="00481D2D" w14:paraId="2A83AEAF" w14:textId="77777777">
        <w:tc>
          <w:tcPr>
            <w:tcW w:w="851" w:type="dxa"/>
          </w:tcPr>
          <w:p w14:paraId="4DC14102" w14:textId="77777777" w:rsidR="00D43FE6" w:rsidRPr="00481D2D" w:rsidRDefault="00D43FE6">
            <w:pPr>
              <w:pStyle w:val="TAL"/>
            </w:pPr>
            <w:r w:rsidRPr="00481D2D">
              <w:t>16</w:t>
            </w:r>
          </w:p>
        </w:tc>
        <w:tc>
          <w:tcPr>
            <w:tcW w:w="2665" w:type="dxa"/>
          </w:tcPr>
          <w:p w14:paraId="09E7BE53" w14:textId="77777777" w:rsidR="00D43FE6" w:rsidRPr="00481D2D" w:rsidRDefault="00D43FE6">
            <w:pPr>
              <w:pStyle w:val="TAL"/>
            </w:pPr>
            <w:r w:rsidRPr="00481D2D">
              <w:t>format specific parameters (a=fmtp)</w:t>
            </w:r>
          </w:p>
        </w:tc>
        <w:tc>
          <w:tcPr>
            <w:tcW w:w="1021" w:type="dxa"/>
          </w:tcPr>
          <w:p w14:paraId="1A7D2C67" w14:textId="77777777" w:rsidR="00D43FE6" w:rsidRPr="00481D2D" w:rsidRDefault="00D43FE6">
            <w:pPr>
              <w:pStyle w:val="TAL"/>
            </w:pPr>
            <w:r w:rsidRPr="00481D2D">
              <w:t>[39] 6</w:t>
            </w:r>
          </w:p>
        </w:tc>
        <w:tc>
          <w:tcPr>
            <w:tcW w:w="1021" w:type="dxa"/>
          </w:tcPr>
          <w:p w14:paraId="4F1D3260" w14:textId="77777777" w:rsidR="00D43FE6" w:rsidRPr="00481D2D" w:rsidRDefault="00D43FE6">
            <w:pPr>
              <w:pStyle w:val="TAL"/>
            </w:pPr>
            <w:r w:rsidRPr="00481D2D">
              <w:t>c10</w:t>
            </w:r>
          </w:p>
        </w:tc>
        <w:tc>
          <w:tcPr>
            <w:tcW w:w="1021" w:type="dxa"/>
          </w:tcPr>
          <w:p w14:paraId="2E22673D" w14:textId="77777777" w:rsidR="00D43FE6" w:rsidRPr="00481D2D" w:rsidRDefault="00D43FE6">
            <w:pPr>
              <w:pStyle w:val="TAL"/>
            </w:pPr>
            <w:r w:rsidRPr="00481D2D">
              <w:t>c10</w:t>
            </w:r>
          </w:p>
        </w:tc>
        <w:tc>
          <w:tcPr>
            <w:tcW w:w="1021" w:type="dxa"/>
          </w:tcPr>
          <w:p w14:paraId="78DF6B3E" w14:textId="77777777" w:rsidR="00D43FE6" w:rsidRPr="00481D2D" w:rsidRDefault="00D43FE6">
            <w:pPr>
              <w:pStyle w:val="TAL"/>
            </w:pPr>
            <w:r w:rsidRPr="00481D2D">
              <w:t>[39] 6</w:t>
            </w:r>
          </w:p>
        </w:tc>
        <w:tc>
          <w:tcPr>
            <w:tcW w:w="1021" w:type="dxa"/>
          </w:tcPr>
          <w:p w14:paraId="2E2232CB" w14:textId="77777777" w:rsidR="00D43FE6" w:rsidRPr="00481D2D" w:rsidRDefault="00D43FE6">
            <w:pPr>
              <w:pStyle w:val="TAL"/>
            </w:pPr>
            <w:r w:rsidRPr="00481D2D">
              <w:t>c11</w:t>
            </w:r>
          </w:p>
        </w:tc>
        <w:tc>
          <w:tcPr>
            <w:tcW w:w="1021" w:type="dxa"/>
          </w:tcPr>
          <w:p w14:paraId="71036697" w14:textId="77777777" w:rsidR="00D43FE6" w:rsidRPr="00481D2D" w:rsidRDefault="00D43FE6">
            <w:pPr>
              <w:pStyle w:val="TAL"/>
            </w:pPr>
            <w:r w:rsidRPr="00481D2D">
              <w:t>c11</w:t>
            </w:r>
          </w:p>
        </w:tc>
      </w:tr>
      <w:tr w:rsidR="00D43FE6" w:rsidRPr="00481D2D" w14:paraId="45AF8438" w14:textId="77777777">
        <w:tc>
          <w:tcPr>
            <w:tcW w:w="851" w:type="dxa"/>
          </w:tcPr>
          <w:p w14:paraId="18D144EC" w14:textId="77777777" w:rsidR="00D43FE6" w:rsidRPr="00481D2D" w:rsidRDefault="00D43FE6">
            <w:pPr>
              <w:pStyle w:val="TAL"/>
            </w:pPr>
            <w:r w:rsidRPr="00481D2D">
              <w:t>17</w:t>
            </w:r>
          </w:p>
        </w:tc>
        <w:tc>
          <w:tcPr>
            <w:tcW w:w="2665" w:type="dxa"/>
          </w:tcPr>
          <w:p w14:paraId="2F4DC0F1" w14:textId="77777777" w:rsidR="00D43FE6" w:rsidRPr="00481D2D" w:rsidRDefault="00D43FE6">
            <w:pPr>
              <w:pStyle w:val="TAL"/>
            </w:pPr>
            <w:r w:rsidRPr="00481D2D">
              <w:t>rtpmap attribute (a=rtpmap)</w:t>
            </w:r>
          </w:p>
        </w:tc>
        <w:tc>
          <w:tcPr>
            <w:tcW w:w="1021" w:type="dxa"/>
          </w:tcPr>
          <w:p w14:paraId="54EFA1A9" w14:textId="77777777" w:rsidR="00D43FE6" w:rsidRPr="00481D2D" w:rsidRDefault="00D43FE6">
            <w:pPr>
              <w:pStyle w:val="TAL"/>
            </w:pPr>
            <w:r w:rsidRPr="00481D2D">
              <w:t>[39] 6</w:t>
            </w:r>
          </w:p>
        </w:tc>
        <w:tc>
          <w:tcPr>
            <w:tcW w:w="1021" w:type="dxa"/>
          </w:tcPr>
          <w:p w14:paraId="0819AE82" w14:textId="77777777" w:rsidR="00D43FE6" w:rsidRPr="00481D2D" w:rsidRDefault="00D43FE6">
            <w:pPr>
              <w:pStyle w:val="TAL"/>
            </w:pPr>
            <w:r w:rsidRPr="00481D2D">
              <w:t>c10</w:t>
            </w:r>
          </w:p>
        </w:tc>
        <w:tc>
          <w:tcPr>
            <w:tcW w:w="1021" w:type="dxa"/>
          </w:tcPr>
          <w:p w14:paraId="5C486A19" w14:textId="77777777" w:rsidR="00D43FE6" w:rsidRPr="00481D2D" w:rsidRDefault="00D43FE6">
            <w:pPr>
              <w:pStyle w:val="TAL"/>
            </w:pPr>
            <w:r w:rsidRPr="00481D2D">
              <w:t>c10</w:t>
            </w:r>
          </w:p>
        </w:tc>
        <w:tc>
          <w:tcPr>
            <w:tcW w:w="1021" w:type="dxa"/>
          </w:tcPr>
          <w:p w14:paraId="611B15C0" w14:textId="77777777" w:rsidR="00D43FE6" w:rsidRPr="00481D2D" w:rsidRDefault="00D43FE6">
            <w:pPr>
              <w:pStyle w:val="TAL"/>
            </w:pPr>
            <w:r w:rsidRPr="00481D2D">
              <w:t>[39] 6</w:t>
            </w:r>
          </w:p>
        </w:tc>
        <w:tc>
          <w:tcPr>
            <w:tcW w:w="1021" w:type="dxa"/>
          </w:tcPr>
          <w:p w14:paraId="671E4A54" w14:textId="77777777" w:rsidR="00D43FE6" w:rsidRPr="00481D2D" w:rsidRDefault="00D43FE6">
            <w:pPr>
              <w:pStyle w:val="TAL"/>
            </w:pPr>
            <w:r w:rsidRPr="00481D2D">
              <w:t>c11</w:t>
            </w:r>
          </w:p>
        </w:tc>
        <w:tc>
          <w:tcPr>
            <w:tcW w:w="1021" w:type="dxa"/>
          </w:tcPr>
          <w:p w14:paraId="101661B8" w14:textId="77777777" w:rsidR="00D43FE6" w:rsidRPr="00481D2D" w:rsidRDefault="00D43FE6">
            <w:pPr>
              <w:pStyle w:val="TAL"/>
            </w:pPr>
            <w:r w:rsidRPr="00481D2D">
              <w:t>c11</w:t>
            </w:r>
          </w:p>
        </w:tc>
      </w:tr>
      <w:tr w:rsidR="00D43FE6" w:rsidRPr="00481D2D" w14:paraId="78355971" w14:textId="77777777">
        <w:tc>
          <w:tcPr>
            <w:tcW w:w="851" w:type="dxa"/>
          </w:tcPr>
          <w:p w14:paraId="797030E8" w14:textId="77777777" w:rsidR="00D43FE6" w:rsidRPr="00481D2D" w:rsidRDefault="00D43FE6">
            <w:pPr>
              <w:pStyle w:val="TAL"/>
            </w:pPr>
            <w:r w:rsidRPr="00481D2D">
              <w:t>18</w:t>
            </w:r>
          </w:p>
        </w:tc>
        <w:tc>
          <w:tcPr>
            <w:tcW w:w="2665" w:type="dxa"/>
          </w:tcPr>
          <w:p w14:paraId="601128F1" w14:textId="77777777" w:rsidR="00D43FE6" w:rsidRPr="00481D2D" w:rsidRDefault="00D43FE6">
            <w:pPr>
              <w:pStyle w:val="TAL"/>
            </w:pPr>
            <w:r w:rsidRPr="00481D2D">
              <w:t>current-status attribute (a=curr)</w:t>
            </w:r>
          </w:p>
        </w:tc>
        <w:tc>
          <w:tcPr>
            <w:tcW w:w="1021" w:type="dxa"/>
          </w:tcPr>
          <w:p w14:paraId="0D5C9EB7" w14:textId="77777777" w:rsidR="00D43FE6" w:rsidRPr="00481D2D" w:rsidRDefault="00D43FE6">
            <w:pPr>
              <w:pStyle w:val="TAL"/>
            </w:pPr>
            <w:r w:rsidRPr="00481D2D">
              <w:t>[30] 5</w:t>
            </w:r>
          </w:p>
        </w:tc>
        <w:tc>
          <w:tcPr>
            <w:tcW w:w="1021" w:type="dxa"/>
          </w:tcPr>
          <w:p w14:paraId="35417AF1" w14:textId="77777777" w:rsidR="00D43FE6" w:rsidRPr="00481D2D" w:rsidRDefault="00D43FE6">
            <w:pPr>
              <w:pStyle w:val="TAL"/>
            </w:pPr>
            <w:r w:rsidRPr="00481D2D">
              <w:t>c1</w:t>
            </w:r>
          </w:p>
        </w:tc>
        <w:tc>
          <w:tcPr>
            <w:tcW w:w="1021" w:type="dxa"/>
          </w:tcPr>
          <w:p w14:paraId="2C164CB0" w14:textId="77777777" w:rsidR="00D43FE6" w:rsidRPr="00481D2D" w:rsidRDefault="00D43FE6">
            <w:pPr>
              <w:pStyle w:val="TAL"/>
            </w:pPr>
            <w:r w:rsidRPr="00481D2D">
              <w:t>c1</w:t>
            </w:r>
          </w:p>
        </w:tc>
        <w:tc>
          <w:tcPr>
            <w:tcW w:w="1021" w:type="dxa"/>
          </w:tcPr>
          <w:p w14:paraId="6E88CD4F" w14:textId="77777777" w:rsidR="00D43FE6" w:rsidRPr="00481D2D" w:rsidRDefault="00D43FE6">
            <w:pPr>
              <w:pStyle w:val="TAL"/>
            </w:pPr>
            <w:r w:rsidRPr="00481D2D">
              <w:t>[30] 5</w:t>
            </w:r>
          </w:p>
        </w:tc>
        <w:tc>
          <w:tcPr>
            <w:tcW w:w="1021" w:type="dxa"/>
          </w:tcPr>
          <w:p w14:paraId="11393395" w14:textId="77777777" w:rsidR="00D43FE6" w:rsidRPr="00481D2D" w:rsidRDefault="00D43FE6">
            <w:pPr>
              <w:pStyle w:val="TAL"/>
            </w:pPr>
            <w:r w:rsidRPr="00481D2D">
              <w:t>c2</w:t>
            </w:r>
          </w:p>
        </w:tc>
        <w:tc>
          <w:tcPr>
            <w:tcW w:w="1021" w:type="dxa"/>
          </w:tcPr>
          <w:p w14:paraId="5A7C938C" w14:textId="77777777" w:rsidR="00D43FE6" w:rsidRPr="00481D2D" w:rsidRDefault="00D43FE6">
            <w:pPr>
              <w:pStyle w:val="TAL"/>
            </w:pPr>
            <w:r w:rsidRPr="00481D2D">
              <w:t>c2</w:t>
            </w:r>
          </w:p>
        </w:tc>
      </w:tr>
      <w:tr w:rsidR="00D43FE6" w:rsidRPr="00481D2D" w14:paraId="1E58B050" w14:textId="77777777">
        <w:tc>
          <w:tcPr>
            <w:tcW w:w="851" w:type="dxa"/>
          </w:tcPr>
          <w:p w14:paraId="31B5405C" w14:textId="77777777" w:rsidR="00D43FE6" w:rsidRPr="00481D2D" w:rsidRDefault="00D43FE6">
            <w:pPr>
              <w:pStyle w:val="TAL"/>
            </w:pPr>
            <w:r w:rsidRPr="00481D2D">
              <w:t>19</w:t>
            </w:r>
          </w:p>
        </w:tc>
        <w:tc>
          <w:tcPr>
            <w:tcW w:w="2665" w:type="dxa"/>
          </w:tcPr>
          <w:p w14:paraId="1172CA17" w14:textId="77777777" w:rsidR="00D43FE6" w:rsidRPr="00481D2D" w:rsidRDefault="00D43FE6">
            <w:pPr>
              <w:pStyle w:val="TAL"/>
            </w:pPr>
            <w:r w:rsidRPr="00481D2D">
              <w:t>desired-status attribute (a=des)</w:t>
            </w:r>
          </w:p>
        </w:tc>
        <w:tc>
          <w:tcPr>
            <w:tcW w:w="1021" w:type="dxa"/>
          </w:tcPr>
          <w:p w14:paraId="7BBF7E76" w14:textId="77777777" w:rsidR="00D43FE6" w:rsidRPr="00481D2D" w:rsidRDefault="00D43FE6">
            <w:pPr>
              <w:pStyle w:val="TAL"/>
            </w:pPr>
            <w:r w:rsidRPr="00481D2D">
              <w:t>[30] 5</w:t>
            </w:r>
          </w:p>
        </w:tc>
        <w:tc>
          <w:tcPr>
            <w:tcW w:w="1021" w:type="dxa"/>
          </w:tcPr>
          <w:p w14:paraId="7C637837" w14:textId="77777777" w:rsidR="00D43FE6" w:rsidRPr="00481D2D" w:rsidRDefault="00D43FE6">
            <w:pPr>
              <w:pStyle w:val="TAL"/>
            </w:pPr>
            <w:r w:rsidRPr="00481D2D">
              <w:t>c1</w:t>
            </w:r>
          </w:p>
        </w:tc>
        <w:tc>
          <w:tcPr>
            <w:tcW w:w="1021" w:type="dxa"/>
          </w:tcPr>
          <w:p w14:paraId="0F07BFDC" w14:textId="77777777" w:rsidR="00D43FE6" w:rsidRPr="00481D2D" w:rsidRDefault="00D43FE6">
            <w:pPr>
              <w:pStyle w:val="TAL"/>
            </w:pPr>
            <w:r w:rsidRPr="00481D2D">
              <w:t>c1</w:t>
            </w:r>
          </w:p>
        </w:tc>
        <w:tc>
          <w:tcPr>
            <w:tcW w:w="1021" w:type="dxa"/>
          </w:tcPr>
          <w:p w14:paraId="3758015C" w14:textId="77777777" w:rsidR="00D43FE6" w:rsidRPr="00481D2D" w:rsidRDefault="00D43FE6">
            <w:pPr>
              <w:pStyle w:val="TAL"/>
            </w:pPr>
            <w:r w:rsidRPr="00481D2D">
              <w:t>[30] 5</w:t>
            </w:r>
          </w:p>
        </w:tc>
        <w:tc>
          <w:tcPr>
            <w:tcW w:w="1021" w:type="dxa"/>
          </w:tcPr>
          <w:p w14:paraId="4639073B" w14:textId="77777777" w:rsidR="00D43FE6" w:rsidRPr="00481D2D" w:rsidRDefault="00D43FE6">
            <w:pPr>
              <w:pStyle w:val="TAL"/>
            </w:pPr>
            <w:r w:rsidRPr="00481D2D">
              <w:t>c2</w:t>
            </w:r>
          </w:p>
        </w:tc>
        <w:tc>
          <w:tcPr>
            <w:tcW w:w="1021" w:type="dxa"/>
          </w:tcPr>
          <w:p w14:paraId="14D72FFD" w14:textId="77777777" w:rsidR="00D43FE6" w:rsidRPr="00481D2D" w:rsidRDefault="00D43FE6">
            <w:pPr>
              <w:pStyle w:val="TAL"/>
            </w:pPr>
            <w:r w:rsidRPr="00481D2D">
              <w:t>c2</w:t>
            </w:r>
          </w:p>
        </w:tc>
      </w:tr>
      <w:tr w:rsidR="00D43FE6" w:rsidRPr="00481D2D" w14:paraId="6DCC70B0" w14:textId="77777777">
        <w:tc>
          <w:tcPr>
            <w:tcW w:w="851" w:type="dxa"/>
          </w:tcPr>
          <w:p w14:paraId="4B70B7C4" w14:textId="77777777" w:rsidR="00D43FE6" w:rsidRPr="00481D2D" w:rsidRDefault="00D43FE6">
            <w:pPr>
              <w:pStyle w:val="TAL"/>
            </w:pPr>
            <w:r w:rsidRPr="00481D2D">
              <w:t>20</w:t>
            </w:r>
          </w:p>
        </w:tc>
        <w:tc>
          <w:tcPr>
            <w:tcW w:w="2665" w:type="dxa"/>
          </w:tcPr>
          <w:p w14:paraId="3E46B7B7" w14:textId="77777777" w:rsidR="00D43FE6" w:rsidRPr="00481D2D" w:rsidRDefault="00D43FE6">
            <w:pPr>
              <w:pStyle w:val="TAL"/>
            </w:pPr>
            <w:r w:rsidRPr="00481D2D">
              <w:t>confirm-status attribute (a=conf)</w:t>
            </w:r>
          </w:p>
        </w:tc>
        <w:tc>
          <w:tcPr>
            <w:tcW w:w="1021" w:type="dxa"/>
          </w:tcPr>
          <w:p w14:paraId="3A02B555" w14:textId="77777777" w:rsidR="00D43FE6" w:rsidRPr="00481D2D" w:rsidRDefault="00D43FE6">
            <w:pPr>
              <w:pStyle w:val="TAL"/>
            </w:pPr>
            <w:r w:rsidRPr="00481D2D">
              <w:t>[30] 5</w:t>
            </w:r>
          </w:p>
        </w:tc>
        <w:tc>
          <w:tcPr>
            <w:tcW w:w="1021" w:type="dxa"/>
          </w:tcPr>
          <w:p w14:paraId="14F34D28" w14:textId="77777777" w:rsidR="00D43FE6" w:rsidRPr="00481D2D" w:rsidRDefault="00D43FE6">
            <w:pPr>
              <w:pStyle w:val="TAL"/>
            </w:pPr>
            <w:r w:rsidRPr="00481D2D">
              <w:t>c1</w:t>
            </w:r>
          </w:p>
        </w:tc>
        <w:tc>
          <w:tcPr>
            <w:tcW w:w="1021" w:type="dxa"/>
          </w:tcPr>
          <w:p w14:paraId="54E3B1C0" w14:textId="77777777" w:rsidR="00D43FE6" w:rsidRPr="00481D2D" w:rsidRDefault="00D43FE6">
            <w:pPr>
              <w:pStyle w:val="TAL"/>
            </w:pPr>
            <w:r w:rsidRPr="00481D2D">
              <w:t>c1</w:t>
            </w:r>
          </w:p>
        </w:tc>
        <w:tc>
          <w:tcPr>
            <w:tcW w:w="1021" w:type="dxa"/>
          </w:tcPr>
          <w:p w14:paraId="3E26F1C2" w14:textId="77777777" w:rsidR="00D43FE6" w:rsidRPr="00481D2D" w:rsidRDefault="00D43FE6">
            <w:pPr>
              <w:pStyle w:val="TAL"/>
            </w:pPr>
            <w:r w:rsidRPr="00481D2D">
              <w:t>[30] 5</w:t>
            </w:r>
          </w:p>
        </w:tc>
        <w:tc>
          <w:tcPr>
            <w:tcW w:w="1021" w:type="dxa"/>
          </w:tcPr>
          <w:p w14:paraId="7715859A" w14:textId="77777777" w:rsidR="00D43FE6" w:rsidRPr="00481D2D" w:rsidRDefault="00D43FE6">
            <w:pPr>
              <w:pStyle w:val="TAL"/>
            </w:pPr>
            <w:r w:rsidRPr="00481D2D">
              <w:t>c2</w:t>
            </w:r>
          </w:p>
        </w:tc>
        <w:tc>
          <w:tcPr>
            <w:tcW w:w="1021" w:type="dxa"/>
          </w:tcPr>
          <w:p w14:paraId="0FB354E4" w14:textId="77777777" w:rsidR="00D43FE6" w:rsidRPr="00481D2D" w:rsidRDefault="00D43FE6">
            <w:pPr>
              <w:pStyle w:val="TAL"/>
            </w:pPr>
            <w:r w:rsidRPr="00481D2D">
              <w:t>c2</w:t>
            </w:r>
          </w:p>
        </w:tc>
      </w:tr>
      <w:tr w:rsidR="00D43FE6" w:rsidRPr="00481D2D" w14:paraId="64FDA02B" w14:textId="77777777">
        <w:tc>
          <w:tcPr>
            <w:tcW w:w="851" w:type="dxa"/>
          </w:tcPr>
          <w:p w14:paraId="570C032D" w14:textId="77777777" w:rsidR="00D43FE6" w:rsidRPr="00481D2D" w:rsidRDefault="00D43FE6">
            <w:pPr>
              <w:pStyle w:val="TAL"/>
            </w:pPr>
            <w:r w:rsidRPr="00481D2D">
              <w:t>21</w:t>
            </w:r>
          </w:p>
        </w:tc>
        <w:tc>
          <w:tcPr>
            <w:tcW w:w="2665" w:type="dxa"/>
          </w:tcPr>
          <w:p w14:paraId="02E2BD47" w14:textId="77777777" w:rsidR="00D43FE6" w:rsidRPr="00481D2D" w:rsidRDefault="00D43FE6">
            <w:pPr>
              <w:pStyle w:val="TAL"/>
            </w:pPr>
            <w:r w:rsidRPr="00481D2D">
              <w:t>media stream identification attribute (a=mid)</w:t>
            </w:r>
          </w:p>
        </w:tc>
        <w:tc>
          <w:tcPr>
            <w:tcW w:w="1021" w:type="dxa"/>
          </w:tcPr>
          <w:p w14:paraId="4F83FDCC" w14:textId="77777777" w:rsidR="00D43FE6" w:rsidRPr="00481D2D" w:rsidRDefault="00D43FE6">
            <w:pPr>
              <w:pStyle w:val="TAL"/>
            </w:pPr>
            <w:r w:rsidRPr="00481D2D">
              <w:t>[53] 3</w:t>
            </w:r>
          </w:p>
        </w:tc>
        <w:tc>
          <w:tcPr>
            <w:tcW w:w="1021" w:type="dxa"/>
          </w:tcPr>
          <w:p w14:paraId="15AC4D03" w14:textId="77777777" w:rsidR="00D43FE6" w:rsidRPr="00481D2D" w:rsidRDefault="00D43FE6">
            <w:pPr>
              <w:pStyle w:val="TAL"/>
            </w:pPr>
            <w:r w:rsidRPr="00481D2D">
              <w:t>c3</w:t>
            </w:r>
          </w:p>
        </w:tc>
        <w:tc>
          <w:tcPr>
            <w:tcW w:w="1021" w:type="dxa"/>
          </w:tcPr>
          <w:p w14:paraId="0E1324AA" w14:textId="77777777" w:rsidR="00D43FE6" w:rsidRPr="00481D2D" w:rsidRDefault="00D43FE6">
            <w:pPr>
              <w:pStyle w:val="TAL"/>
            </w:pPr>
            <w:r w:rsidRPr="00481D2D">
              <w:t>c3</w:t>
            </w:r>
          </w:p>
        </w:tc>
        <w:tc>
          <w:tcPr>
            <w:tcW w:w="1021" w:type="dxa"/>
          </w:tcPr>
          <w:p w14:paraId="0F72468F" w14:textId="77777777" w:rsidR="00D43FE6" w:rsidRPr="00481D2D" w:rsidRDefault="00D43FE6">
            <w:pPr>
              <w:pStyle w:val="TAL"/>
            </w:pPr>
            <w:r w:rsidRPr="00481D2D">
              <w:t>[53] 3</w:t>
            </w:r>
          </w:p>
        </w:tc>
        <w:tc>
          <w:tcPr>
            <w:tcW w:w="1021" w:type="dxa"/>
          </w:tcPr>
          <w:p w14:paraId="2E09834A" w14:textId="77777777" w:rsidR="00D43FE6" w:rsidRPr="00481D2D" w:rsidRDefault="00D43FE6">
            <w:pPr>
              <w:pStyle w:val="TAL"/>
            </w:pPr>
            <w:r w:rsidRPr="00481D2D">
              <w:t>c4</w:t>
            </w:r>
          </w:p>
        </w:tc>
        <w:tc>
          <w:tcPr>
            <w:tcW w:w="1021" w:type="dxa"/>
          </w:tcPr>
          <w:p w14:paraId="3DFE6F39" w14:textId="77777777" w:rsidR="00D43FE6" w:rsidRPr="00481D2D" w:rsidRDefault="00D43FE6">
            <w:pPr>
              <w:pStyle w:val="TAL"/>
            </w:pPr>
            <w:r w:rsidRPr="00481D2D">
              <w:t>c4</w:t>
            </w:r>
          </w:p>
        </w:tc>
      </w:tr>
      <w:tr w:rsidR="00D43FE6" w:rsidRPr="00481D2D" w14:paraId="257FF011" w14:textId="77777777">
        <w:tc>
          <w:tcPr>
            <w:tcW w:w="851" w:type="dxa"/>
          </w:tcPr>
          <w:p w14:paraId="70F66FE1" w14:textId="77777777" w:rsidR="00D43FE6" w:rsidRPr="00481D2D" w:rsidRDefault="00D43FE6">
            <w:pPr>
              <w:pStyle w:val="TAL"/>
            </w:pPr>
            <w:r w:rsidRPr="00481D2D">
              <w:t>22</w:t>
            </w:r>
          </w:p>
        </w:tc>
        <w:tc>
          <w:tcPr>
            <w:tcW w:w="2665" w:type="dxa"/>
          </w:tcPr>
          <w:p w14:paraId="392EF7E9" w14:textId="77777777" w:rsidR="00D43FE6" w:rsidRPr="00481D2D" w:rsidRDefault="00D43FE6">
            <w:pPr>
              <w:pStyle w:val="TAL"/>
            </w:pPr>
            <w:r w:rsidRPr="00481D2D">
              <w:t>group attribute (a=group)</w:t>
            </w:r>
          </w:p>
        </w:tc>
        <w:tc>
          <w:tcPr>
            <w:tcW w:w="1021" w:type="dxa"/>
          </w:tcPr>
          <w:p w14:paraId="59E97225" w14:textId="77777777" w:rsidR="00D43FE6" w:rsidRPr="00481D2D" w:rsidRDefault="00D43FE6">
            <w:pPr>
              <w:pStyle w:val="TAL"/>
            </w:pPr>
            <w:r w:rsidRPr="00481D2D">
              <w:t>[53] 4</w:t>
            </w:r>
          </w:p>
        </w:tc>
        <w:tc>
          <w:tcPr>
            <w:tcW w:w="1021" w:type="dxa"/>
          </w:tcPr>
          <w:p w14:paraId="6BCCE0BD" w14:textId="77777777" w:rsidR="00D43FE6" w:rsidRPr="00481D2D" w:rsidRDefault="00D43FE6">
            <w:pPr>
              <w:pStyle w:val="TAL"/>
            </w:pPr>
            <w:r w:rsidRPr="00481D2D">
              <w:t>c5</w:t>
            </w:r>
          </w:p>
        </w:tc>
        <w:tc>
          <w:tcPr>
            <w:tcW w:w="1021" w:type="dxa"/>
          </w:tcPr>
          <w:p w14:paraId="2DD690B2" w14:textId="77777777" w:rsidR="00D43FE6" w:rsidRPr="00481D2D" w:rsidRDefault="00D43FE6">
            <w:pPr>
              <w:pStyle w:val="TAL"/>
            </w:pPr>
            <w:r w:rsidRPr="00481D2D">
              <w:t>c5</w:t>
            </w:r>
          </w:p>
        </w:tc>
        <w:tc>
          <w:tcPr>
            <w:tcW w:w="1021" w:type="dxa"/>
          </w:tcPr>
          <w:p w14:paraId="1B79D502" w14:textId="77777777" w:rsidR="00D43FE6" w:rsidRPr="00481D2D" w:rsidRDefault="00D43FE6">
            <w:pPr>
              <w:pStyle w:val="TAL"/>
            </w:pPr>
            <w:r w:rsidRPr="00481D2D">
              <w:t>[53] 3</w:t>
            </w:r>
          </w:p>
        </w:tc>
        <w:tc>
          <w:tcPr>
            <w:tcW w:w="1021" w:type="dxa"/>
          </w:tcPr>
          <w:p w14:paraId="2BED6720" w14:textId="77777777" w:rsidR="00D43FE6" w:rsidRPr="00481D2D" w:rsidRDefault="00D43FE6">
            <w:pPr>
              <w:pStyle w:val="TAL"/>
            </w:pPr>
            <w:r w:rsidRPr="00481D2D">
              <w:t>c6</w:t>
            </w:r>
          </w:p>
        </w:tc>
        <w:tc>
          <w:tcPr>
            <w:tcW w:w="1021" w:type="dxa"/>
          </w:tcPr>
          <w:p w14:paraId="4D99EF58" w14:textId="77777777" w:rsidR="00D43FE6" w:rsidRPr="00481D2D" w:rsidRDefault="00D43FE6">
            <w:pPr>
              <w:pStyle w:val="TAL"/>
            </w:pPr>
            <w:r w:rsidRPr="00481D2D">
              <w:t>c6</w:t>
            </w:r>
          </w:p>
        </w:tc>
      </w:tr>
      <w:tr w:rsidR="00D43FE6" w:rsidRPr="00481D2D" w14:paraId="177833CE" w14:textId="77777777">
        <w:tc>
          <w:tcPr>
            <w:tcW w:w="851" w:type="dxa"/>
          </w:tcPr>
          <w:p w14:paraId="382981A3" w14:textId="77777777" w:rsidR="00D43FE6" w:rsidRPr="00481D2D" w:rsidRDefault="00D43FE6">
            <w:pPr>
              <w:pStyle w:val="TAL"/>
            </w:pPr>
            <w:r w:rsidRPr="00481D2D">
              <w:t>23</w:t>
            </w:r>
          </w:p>
        </w:tc>
        <w:tc>
          <w:tcPr>
            <w:tcW w:w="2665" w:type="dxa"/>
          </w:tcPr>
          <w:p w14:paraId="2B5F0C4E" w14:textId="77777777" w:rsidR="00D43FE6" w:rsidRPr="00481D2D" w:rsidRDefault="00D43FE6">
            <w:pPr>
              <w:pStyle w:val="TAL"/>
            </w:pPr>
            <w:r w:rsidRPr="00481D2D">
              <w:rPr>
                <w:rFonts w:eastAsia="MS Mincho"/>
              </w:rPr>
              <w:t>setup attribute (</w:t>
            </w:r>
            <w:r w:rsidRPr="00481D2D">
              <w:rPr>
                <w:rFonts w:eastAsia="MS Mincho" w:cs="Arial"/>
              </w:rPr>
              <w:t>a=setup)</w:t>
            </w:r>
          </w:p>
        </w:tc>
        <w:tc>
          <w:tcPr>
            <w:tcW w:w="1021" w:type="dxa"/>
          </w:tcPr>
          <w:p w14:paraId="7867C7C0" w14:textId="77777777" w:rsidR="00D43FE6" w:rsidRPr="00481D2D" w:rsidRDefault="00D43FE6">
            <w:pPr>
              <w:pStyle w:val="TAL"/>
            </w:pPr>
            <w:r w:rsidRPr="00481D2D">
              <w:t>[83] 4</w:t>
            </w:r>
          </w:p>
        </w:tc>
        <w:tc>
          <w:tcPr>
            <w:tcW w:w="1021" w:type="dxa"/>
          </w:tcPr>
          <w:p w14:paraId="40671287" w14:textId="77777777" w:rsidR="00D43FE6" w:rsidRPr="00481D2D" w:rsidRDefault="00D43FE6">
            <w:pPr>
              <w:pStyle w:val="TAL"/>
            </w:pPr>
            <w:r w:rsidRPr="00481D2D">
              <w:t>c7</w:t>
            </w:r>
          </w:p>
        </w:tc>
        <w:tc>
          <w:tcPr>
            <w:tcW w:w="1021" w:type="dxa"/>
          </w:tcPr>
          <w:p w14:paraId="4D3E8F99" w14:textId="77777777" w:rsidR="00D43FE6" w:rsidRPr="00481D2D" w:rsidRDefault="00D43FE6">
            <w:pPr>
              <w:pStyle w:val="TAL"/>
            </w:pPr>
            <w:r w:rsidRPr="00481D2D">
              <w:t>c</w:t>
            </w:r>
            <w:r w:rsidR="001E7167" w:rsidRPr="00481D2D">
              <w:t>45</w:t>
            </w:r>
          </w:p>
        </w:tc>
        <w:tc>
          <w:tcPr>
            <w:tcW w:w="1021" w:type="dxa"/>
          </w:tcPr>
          <w:p w14:paraId="7417B027" w14:textId="77777777" w:rsidR="00D43FE6" w:rsidRPr="00481D2D" w:rsidRDefault="00D43FE6">
            <w:pPr>
              <w:pStyle w:val="TAL"/>
            </w:pPr>
            <w:r w:rsidRPr="00481D2D">
              <w:t>[83] 4</w:t>
            </w:r>
          </w:p>
        </w:tc>
        <w:tc>
          <w:tcPr>
            <w:tcW w:w="1021" w:type="dxa"/>
          </w:tcPr>
          <w:p w14:paraId="4BCDC4A0" w14:textId="77777777" w:rsidR="00D43FE6" w:rsidRPr="00481D2D" w:rsidRDefault="00D43FE6">
            <w:pPr>
              <w:pStyle w:val="TAL"/>
            </w:pPr>
            <w:r w:rsidRPr="00481D2D">
              <w:t>c7</w:t>
            </w:r>
          </w:p>
        </w:tc>
        <w:tc>
          <w:tcPr>
            <w:tcW w:w="1021" w:type="dxa"/>
          </w:tcPr>
          <w:p w14:paraId="2FFCFCBA" w14:textId="77777777" w:rsidR="00D43FE6" w:rsidRPr="00481D2D" w:rsidRDefault="00D43FE6">
            <w:pPr>
              <w:pStyle w:val="TAL"/>
            </w:pPr>
            <w:r w:rsidRPr="00481D2D">
              <w:t>c</w:t>
            </w:r>
            <w:r w:rsidR="001E7167" w:rsidRPr="00481D2D">
              <w:t>45</w:t>
            </w:r>
          </w:p>
        </w:tc>
      </w:tr>
      <w:tr w:rsidR="00D43FE6" w:rsidRPr="00481D2D" w14:paraId="03B93D68" w14:textId="77777777">
        <w:tc>
          <w:tcPr>
            <w:tcW w:w="851" w:type="dxa"/>
          </w:tcPr>
          <w:p w14:paraId="79681D34" w14:textId="77777777" w:rsidR="00D43FE6" w:rsidRPr="00481D2D" w:rsidRDefault="00D43FE6">
            <w:pPr>
              <w:pStyle w:val="TAL"/>
            </w:pPr>
            <w:r w:rsidRPr="00481D2D">
              <w:t>24</w:t>
            </w:r>
          </w:p>
        </w:tc>
        <w:tc>
          <w:tcPr>
            <w:tcW w:w="2665" w:type="dxa"/>
          </w:tcPr>
          <w:p w14:paraId="2A355D03" w14:textId="77777777" w:rsidR="00D43FE6" w:rsidRPr="00481D2D" w:rsidRDefault="00D43FE6">
            <w:pPr>
              <w:pStyle w:val="TAL"/>
            </w:pPr>
            <w:r w:rsidRPr="00481D2D">
              <w:rPr>
                <w:rFonts w:eastAsia="MS Mincho"/>
              </w:rPr>
              <w:t>connection attribute</w:t>
            </w:r>
            <w:r w:rsidRPr="00481D2D">
              <w:t xml:space="preserve"> (</w:t>
            </w:r>
            <w:r w:rsidRPr="00481D2D">
              <w:rPr>
                <w:rFonts w:eastAsia="MS Mincho" w:cs="Arial"/>
              </w:rPr>
              <w:t>a=connection)</w:t>
            </w:r>
          </w:p>
        </w:tc>
        <w:tc>
          <w:tcPr>
            <w:tcW w:w="1021" w:type="dxa"/>
          </w:tcPr>
          <w:p w14:paraId="5C3DFF26" w14:textId="77777777" w:rsidR="00D43FE6" w:rsidRPr="00481D2D" w:rsidRDefault="00D43FE6">
            <w:pPr>
              <w:pStyle w:val="TAL"/>
            </w:pPr>
            <w:r w:rsidRPr="00481D2D">
              <w:t>[83] 5</w:t>
            </w:r>
          </w:p>
        </w:tc>
        <w:tc>
          <w:tcPr>
            <w:tcW w:w="1021" w:type="dxa"/>
          </w:tcPr>
          <w:p w14:paraId="51724472" w14:textId="77777777" w:rsidR="00D43FE6" w:rsidRPr="00481D2D" w:rsidRDefault="00D43FE6">
            <w:pPr>
              <w:pStyle w:val="TAL"/>
            </w:pPr>
            <w:r w:rsidRPr="00481D2D">
              <w:t>c7</w:t>
            </w:r>
          </w:p>
        </w:tc>
        <w:tc>
          <w:tcPr>
            <w:tcW w:w="1021" w:type="dxa"/>
          </w:tcPr>
          <w:p w14:paraId="27B8BBFB" w14:textId="77777777" w:rsidR="00D43FE6" w:rsidRPr="00481D2D" w:rsidRDefault="00D43FE6">
            <w:pPr>
              <w:pStyle w:val="TAL"/>
            </w:pPr>
            <w:r w:rsidRPr="00481D2D">
              <w:t>c7</w:t>
            </w:r>
          </w:p>
        </w:tc>
        <w:tc>
          <w:tcPr>
            <w:tcW w:w="1021" w:type="dxa"/>
          </w:tcPr>
          <w:p w14:paraId="75105B9B" w14:textId="77777777" w:rsidR="00D43FE6" w:rsidRPr="00481D2D" w:rsidRDefault="00D43FE6">
            <w:pPr>
              <w:pStyle w:val="TAL"/>
            </w:pPr>
            <w:r w:rsidRPr="00481D2D">
              <w:t>[83] 5</w:t>
            </w:r>
          </w:p>
        </w:tc>
        <w:tc>
          <w:tcPr>
            <w:tcW w:w="1021" w:type="dxa"/>
          </w:tcPr>
          <w:p w14:paraId="0F9737D5" w14:textId="77777777" w:rsidR="00D43FE6" w:rsidRPr="00481D2D" w:rsidRDefault="00D43FE6">
            <w:pPr>
              <w:pStyle w:val="TAL"/>
            </w:pPr>
            <w:r w:rsidRPr="00481D2D">
              <w:t>c7</w:t>
            </w:r>
          </w:p>
        </w:tc>
        <w:tc>
          <w:tcPr>
            <w:tcW w:w="1021" w:type="dxa"/>
          </w:tcPr>
          <w:p w14:paraId="374596DC" w14:textId="77777777" w:rsidR="00D43FE6" w:rsidRPr="00481D2D" w:rsidRDefault="00D43FE6">
            <w:pPr>
              <w:pStyle w:val="TAL"/>
            </w:pPr>
            <w:r w:rsidRPr="00481D2D">
              <w:t>c7</w:t>
            </w:r>
          </w:p>
        </w:tc>
      </w:tr>
      <w:tr w:rsidR="00AF5EE8" w:rsidRPr="00481D2D" w14:paraId="603C5E6A" w14:textId="77777777" w:rsidTr="00C16614">
        <w:tc>
          <w:tcPr>
            <w:tcW w:w="851" w:type="dxa"/>
          </w:tcPr>
          <w:p w14:paraId="74757D32" w14:textId="77777777" w:rsidR="00AF5EE8" w:rsidRPr="00481D2D" w:rsidRDefault="00AF5EE8" w:rsidP="00C16614">
            <w:pPr>
              <w:pStyle w:val="TAL"/>
            </w:pPr>
            <w:r w:rsidRPr="00481D2D">
              <w:t>24A</w:t>
            </w:r>
          </w:p>
        </w:tc>
        <w:tc>
          <w:tcPr>
            <w:tcW w:w="2665" w:type="dxa"/>
          </w:tcPr>
          <w:p w14:paraId="5A50CCC4" w14:textId="77777777" w:rsidR="00AF5EE8" w:rsidRPr="00481D2D" w:rsidRDefault="00AF5EE8" w:rsidP="00C16614">
            <w:pPr>
              <w:pStyle w:val="TAL"/>
              <w:rPr>
                <w:rFonts w:eastAsia="MS Mincho"/>
              </w:rPr>
            </w:pPr>
            <w:r w:rsidRPr="00481D2D">
              <w:rPr>
                <w:rFonts w:eastAsia="MS Mincho"/>
              </w:rPr>
              <w:t>DTLS association ID attribute</w:t>
            </w:r>
            <w:r w:rsidRPr="00481D2D">
              <w:t xml:space="preserve"> (</w:t>
            </w:r>
            <w:r w:rsidRPr="00481D2D">
              <w:rPr>
                <w:rFonts w:eastAsia="MS Mincho" w:cs="Arial"/>
              </w:rPr>
              <w:t>a=tls-id)</w:t>
            </w:r>
          </w:p>
        </w:tc>
        <w:tc>
          <w:tcPr>
            <w:tcW w:w="1021" w:type="dxa"/>
          </w:tcPr>
          <w:p w14:paraId="68CC60BB" w14:textId="77777777" w:rsidR="00AF5EE8" w:rsidRPr="00481D2D" w:rsidRDefault="00AF5EE8" w:rsidP="00C16614">
            <w:pPr>
              <w:pStyle w:val="TAL"/>
            </w:pPr>
            <w:r w:rsidRPr="00481D2D">
              <w:t>[240] 4</w:t>
            </w:r>
          </w:p>
        </w:tc>
        <w:tc>
          <w:tcPr>
            <w:tcW w:w="1021" w:type="dxa"/>
          </w:tcPr>
          <w:p w14:paraId="03A7C47F" w14:textId="77777777" w:rsidR="00AF5EE8" w:rsidRPr="00481D2D" w:rsidRDefault="00AF5EE8" w:rsidP="00C16614">
            <w:pPr>
              <w:pStyle w:val="TAL"/>
            </w:pPr>
            <w:r w:rsidRPr="00481D2D">
              <w:t>c62</w:t>
            </w:r>
          </w:p>
        </w:tc>
        <w:tc>
          <w:tcPr>
            <w:tcW w:w="1021" w:type="dxa"/>
          </w:tcPr>
          <w:p w14:paraId="5629F874" w14:textId="77777777" w:rsidR="00AF5EE8" w:rsidRPr="00481D2D" w:rsidRDefault="00AF5EE8" w:rsidP="00C16614">
            <w:pPr>
              <w:pStyle w:val="TAL"/>
            </w:pPr>
            <w:r w:rsidRPr="00481D2D">
              <w:t>c62</w:t>
            </w:r>
          </w:p>
        </w:tc>
        <w:tc>
          <w:tcPr>
            <w:tcW w:w="1021" w:type="dxa"/>
          </w:tcPr>
          <w:p w14:paraId="232D5C73" w14:textId="77777777" w:rsidR="00AF5EE8" w:rsidRPr="00481D2D" w:rsidRDefault="00AF5EE8" w:rsidP="00C16614">
            <w:pPr>
              <w:pStyle w:val="TAL"/>
            </w:pPr>
            <w:r w:rsidRPr="00481D2D">
              <w:t>[240] 4</w:t>
            </w:r>
          </w:p>
        </w:tc>
        <w:tc>
          <w:tcPr>
            <w:tcW w:w="1021" w:type="dxa"/>
          </w:tcPr>
          <w:p w14:paraId="1E40673E" w14:textId="77777777" w:rsidR="00AF5EE8" w:rsidRPr="00481D2D" w:rsidRDefault="00AF5EE8" w:rsidP="00C16614">
            <w:pPr>
              <w:pStyle w:val="TAL"/>
            </w:pPr>
            <w:r w:rsidRPr="00481D2D">
              <w:t>c62</w:t>
            </w:r>
          </w:p>
        </w:tc>
        <w:tc>
          <w:tcPr>
            <w:tcW w:w="1021" w:type="dxa"/>
          </w:tcPr>
          <w:p w14:paraId="27C58998" w14:textId="77777777" w:rsidR="00AF5EE8" w:rsidRPr="00481D2D" w:rsidRDefault="00AF5EE8" w:rsidP="00C16614">
            <w:pPr>
              <w:pStyle w:val="TAL"/>
            </w:pPr>
            <w:r w:rsidRPr="00481D2D">
              <w:t>c62</w:t>
            </w:r>
          </w:p>
        </w:tc>
      </w:tr>
      <w:tr w:rsidR="00A96963" w:rsidRPr="00481D2D" w14:paraId="14531F66" w14:textId="77777777">
        <w:tc>
          <w:tcPr>
            <w:tcW w:w="851" w:type="dxa"/>
          </w:tcPr>
          <w:p w14:paraId="06FEEC51" w14:textId="77777777" w:rsidR="00A96963" w:rsidRPr="00481D2D" w:rsidRDefault="00A96963">
            <w:pPr>
              <w:pStyle w:val="TAL"/>
            </w:pPr>
            <w:r w:rsidRPr="00481D2D">
              <w:t>25</w:t>
            </w:r>
          </w:p>
        </w:tc>
        <w:tc>
          <w:tcPr>
            <w:tcW w:w="2665" w:type="dxa"/>
          </w:tcPr>
          <w:p w14:paraId="7CBC90CD" w14:textId="77777777" w:rsidR="00A96963" w:rsidRPr="00481D2D" w:rsidRDefault="00A96963">
            <w:pPr>
              <w:pStyle w:val="TAL"/>
              <w:rPr>
                <w:rFonts w:eastAsia="MS Mincho"/>
              </w:rPr>
            </w:pPr>
            <w:r w:rsidRPr="00481D2D">
              <w:t>IP addresses (a=candidate)</w:t>
            </w:r>
          </w:p>
        </w:tc>
        <w:tc>
          <w:tcPr>
            <w:tcW w:w="1021" w:type="dxa"/>
          </w:tcPr>
          <w:p w14:paraId="690BFD35" w14:textId="77777777" w:rsidR="00A96963" w:rsidRPr="00481D2D" w:rsidRDefault="00F461F2">
            <w:pPr>
              <w:pStyle w:val="TAL"/>
            </w:pPr>
            <w:r w:rsidRPr="00481D2D">
              <w:t>[</w:t>
            </w:r>
            <w:r w:rsidR="00FC64AD" w:rsidRPr="00481D2D">
              <w:t>290</w:t>
            </w:r>
            <w:r w:rsidRPr="00481D2D">
              <w:t>]</w:t>
            </w:r>
          </w:p>
        </w:tc>
        <w:tc>
          <w:tcPr>
            <w:tcW w:w="1021" w:type="dxa"/>
          </w:tcPr>
          <w:p w14:paraId="0BFDDA76" w14:textId="77777777" w:rsidR="00A96963" w:rsidRPr="00481D2D" w:rsidRDefault="00A96963">
            <w:pPr>
              <w:pStyle w:val="TAL"/>
            </w:pPr>
            <w:r w:rsidRPr="00481D2D">
              <w:t>c12</w:t>
            </w:r>
          </w:p>
        </w:tc>
        <w:tc>
          <w:tcPr>
            <w:tcW w:w="1021" w:type="dxa"/>
          </w:tcPr>
          <w:p w14:paraId="24B28C2E" w14:textId="77777777" w:rsidR="00A96963" w:rsidRPr="00481D2D" w:rsidRDefault="00A96963">
            <w:pPr>
              <w:pStyle w:val="TAL"/>
            </w:pPr>
            <w:r w:rsidRPr="00481D2D">
              <w:t>c12</w:t>
            </w:r>
          </w:p>
        </w:tc>
        <w:tc>
          <w:tcPr>
            <w:tcW w:w="1021" w:type="dxa"/>
          </w:tcPr>
          <w:p w14:paraId="70B873BC" w14:textId="77777777" w:rsidR="00A96963" w:rsidRPr="00481D2D" w:rsidRDefault="00F461F2">
            <w:pPr>
              <w:pStyle w:val="TAL"/>
            </w:pPr>
            <w:r w:rsidRPr="00481D2D">
              <w:t>[</w:t>
            </w:r>
            <w:r w:rsidR="00FC64AD" w:rsidRPr="00481D2D">
              <w:t>290</w:t>
            </w:r>
            <w:r w:rsidRPr="00481D2D">
              <w:t>]</w:t>
            </w:r>
          </w:p>
        </w:tc>
        <w:tc>
          <w:tcPr>
            <w:tcW w:w="1021" w:type="dxa"/>
          </w:tcPr>
          <w:p w14:paraId="6F3CE7E2" w14:textId="77777777" w:rsidR="00A96963" w:rsidRPr="00481D2D" w:rsidRDefault="00A96963">
            <w:pPr>
              <w:pStyle w:val="TAL"/>
            </w:pPr>
            <w:r w:rsidRPr="00481D2D">
              <w:t>c13</w:t>
            </w:r>
          </w:p>
        </w:tc>
        <w:tc>
          <w:tcPr>
            <w:tcW w:w="1021" w:type="dxa"/>
          </w:tcPr>
          <w:p w14:paraId="0E98BB38" w14:textId="77777777" w:rsidR="00A96963" w:rsidRPr="00481D2D" w:rsidRDefault="00A96963">
            <w:pPr>
              <w:pStyle w:val="TAL"/>
            </w:pPr>
            <w:r w:rsidRPr="00481D2D">
              <w:t>c13</w:t>
            </w:r>
          </w:p>
        </w:tc>
      </w:tr>
      <w:tr w:rsidR="00484082" w:rsidRPr="00481D2D" w14:paraId="02D95527" w14:textId="77777777">
        <w:tc>
          <w:tcPr>
            <w:tcW w:w="851" w:type="dxa"/>
          </w:tcPr>
          <w:p w14:paraId="53E84D8B" w14:textId="77777777" w:rsidR="00484082" w:rsidRPr="00481D2D" w:rsidRDefault="00484082">
            <w:pPr>
              <w:pStyle w:val="TAL"/>
            </w:pPr>
            <w:r w:rsidRPr="00481D2D">
              <w:t>26</w:t>
            </w:r>
          </w:p>
        </w:tc>
        <w:tc>
          <w:tcPr>
            <w:tcW w:w="2665" w:type="dxa"/>
          </w:tcPr>
          <w:p w14:paraId="11F39DE6" w14:textId="77777777" w:rsidR="00484082" w:rsidRPr="00481D2D" w:rsidRDefault="00484082">
            <w:pPr>
              <w:pStyle w:val="TAL"/>
            </w:pPr>
            <w:r w:rsidRPr="00481D2D">
              <w:rPr>
                <w:rFonts w:eastAsia="MS Mincho"/>
              </w:rPr>
              <w:t>floor control server determination (a=floorctrl)</w:t>
            </w:r>
          </w:p>
        </w:tc>
        <w:tc>
          <w:tcPr>
            <w:tcW w:w="1021" w:type="dxa"/>
          </w:tcPr>
          <w:p w14:paraId="49FD3035" w14:textId="77777777" w:rsidR="00484082" w:rsidRPr="00481D2D" w:rsidRDefault="00484082">
            <w:pPr>
              <w:pStyle w:val="TAL"/>
            </w:pPr>
            <w:r w:rsidRPr="00481D2D">
              <w:t>[108] 4</w:t>
            </w:r>
          </w:p>
        </w:tc>
        <w:tc>
          <w:tcPr>
            <w:tcW w:w="1021" w:type="dxa"/>
          </w:tcPr>
          <w:p w14:paraId="112F4F2D" w14:textId="77777777" w:rsidR="00484082" w:rsidRPr="00481D2D" w:rsidRDefault="00484082">
            <w:pPr>
              <w:pStyle w:val="TAL"/>
            </w:pPr>
            <w:r w:rsidRPr="00481D2D">
              <w:t>c14</w:t>
            </w:r>
          </w:p>
        </w:tc>
        <w:tc>
          <w:tcPr>
            <w:tcW w:w="1021" w:type="dxa"/>
          </w:tcPr>
          <w:p w14:paraId="5EFD36BB" w14:textId="77777777" w:rsidR="00484082" w:rsidRPr="00481D2D" w:rsidRDefault="00484082">
            <w:pPr>
              <w:pStyle w:val="TAL"/>
            </w:pPr>
            <w:r w:rsidRPr="00481D2D">
              <w:t>c14</w:t>
            </w:r>
          </w:p>
        </w:tc>
        <w:tc>
          <w:tcPr>
            <w:tcW w:w="1021" w:type="dxa"/>
          </w:tcPr>
          <w:p w14:paraId="3329856B" w14:textId="77777777" w:rsidR="00484082" w:rsidRPr="00481D2D" w:rsidRDefault="00484082">
            <w:pPr>
              <w:pStyle w:val="TAL"/>
            </w:pPr>
            <w:r w:rsidRPr="00481D2D">
              <w:t>[108] 4</w:t>
            </w:r>
          </w:p>
        </w:tc>
        <w:tc>
          <w:tcPr>
            <w:tcW w:w="1021" w:type="dxa"/>
          </w:tcPr>
          <w:p w14:paraId="5AF01969" w14:textId="77777777" w:rsidR="00484082" w:rsidRPr="00481D2D" w:rsidRDefault="00484082">
            <w:pPr>
              <w:pStyle w:val="TAL"/>
            </w:pPr>
            <w:r w:rsidRPr="00481D2D">
              <w:t>c14</w:t>
            </w:r>
          </w:p>
        </w:tc>
        <w:tc>
          <w:tcPr>
            <w:tcW w:w="1021" w:type="dxa"/>
          </w:tcPr>
          <w:p w14:paraId="480BAC2F" w14:textId="77777777" w:rsidR="00484082" w:rsidRPr="00481D2D" w:rsidRDefault="00484082">
            <w:pPr>
              <w:pStyle w:val="TAL"/>
            </w:pPr>
            <w:r w:rsidRPr="00481D2D">
              <w:t>c14</w:t>
            </w:r>
          </w:p>
        </w:tc>
      </w:tr>
      <w:tr w:rsidR="00484082" w:rsidRPr="00481D2D" w14:paraId="33719FB7" w14:textId="77777777">
        <w:tc>
          <w:tcPr>
            <w:tcW w:w="851" w:type="dxa"/>
          </w:tcPr>
          <w:p w14:paraId="66A476FB" w14:textId="77777777" w:rsidR="00484082" w:rsidRPr="00481D2D" w:rsidRDefault="00484082">
            <w:pPr>
              <w:pStyle w:val="TAL"/>
            </w:pPr>
            <w:r w:rsidRPr="00481D2D">
              <w:t>27</w:t>
            </w:r>
          </w:p>
        </w:tc>
        <w:tc>
          <w:tcPr>
            <w:tcW w:w="2665" w:type="dxa"/>
          </w:tcPr>
          <w:p w14:paraId="4E7575C5" w14:textId="77777777" w:rsidR="00484082" w:rsidRPr="00481D2D" w:rsidRDefault="00484082">
            <w:pPr>
              <w:pStyle w:val="TAL"/>
            </w:pPr>
            <w:r w:rsidRPr="00481D2D">
              <w:rPr>
                <w:rFonts w:eastAsia="MS Mincho"/>
              </w:rPr>
              <w:t>conference id (a=confid)</w:t>
            </w:r>
          </w:p>
        </w:tc>
        <w:tc>
          <w:tcPr>
            <w:tcW w:w="1021" w:type="dxa"/>
          </w:tcPr>
          <w:p w14:paraId="0B33D758" w14:textId="77777777" w:rsidR="00484082" w:rsidRPr="00481D2D" w:rsidRDefault="00484082">
            <w:pPr>
              <w:pStyle w:val="TAL"/>
            </w:pPr>
            <w:r w:rsidRPr="00481D2D">
              <w:t>[108] 5</w:t>
            </w:r>
          </w:p>
        </w:tc>
        <w:tc>
          <w:tcPr>
            <w:tcW w:w="1021" w:type="dxa"/>
          </w:tcPr>
          <w:p w14:paraId="5ED8F71A" w14:textId="77777777" w:rsidR="00484082" w:rsidRPr="00481D2D" w:rsidRDefault="00484082">
            <w:pPr>
              <w:pStyle w:val="TAL"/>
            </w:pPr>
            <w:r w:rsidRPr="00481D2D">
              <w:t>c14</w:t>
            </w:r>
          </w:p>
        </w:tc>
        <w:tc>
          <w:tcPr>
            <w:tcW w:w="1021" w:type="dxa"/>
          </w:tcPr>
          <w:p w14:paraId="448C79C3" w14:textId="77777777" w:rsidR="00484082" w:rsidRPr="00481D2D" w:rsidRDefault="00484082">
            <w:pPr>
              <w:pStyle w:val="TAL"/>
            </w:pPr>
            <w:r w:rsidRPr="00481D2D">
              <w:t>c14</w:t>
            </w:r>
          </w:p>
        </w:tc>
        <w:tc>
          <w:tcPr>
            <w:tcW w:w="1021" w:type="dxa"/>
          </w:tcPr>
          <w:p w14:paraId="5C27F518" w14:textId="77777777" w:rsidR="00484082" w:rsidRPr="00481D2D" w:rsidRDefault="00484082">
            <w:pPr>
              <w:pStyle w:val="TAL"/>
            </w:pPr>
            <w:r w:rsidRPr="00481D2D">
              <w:t>[108] 5</w:t>
            </w:r>
          </w:p>
        </w:tc>
        <w:tc>
          <w:tcPr>
            <w:tcW w:w="1021" w:type="dxa"/>
          </w:tcPr>
          <w:p w14:paraId="03F28FF6" w14:textId="77777777" w:rsidR="00484082" w:rsidRPr="00481D2D" w:rsidRDefault="00484082">
            <w:pPr>
              <w:pStyle w:val="TAL"/>
            </w:pPr>
            <w:r w:rsidRPr="00481D2D">
              <w:t>c14</w:t>
            </w:r>
          </w:p>
        </w:tc>
        <w:tc>
          <w:tcPr>
            <w:tcW w:w="1021" w:type="dxa"/>
          </w:tcPr>
          <w:p w14:paraId="0B89759C" w14:textId="77777777" w:rsidR="00484082" w:rsidRPr="00481D2D" w:rsidRDefault="00484082">
            <w:pPr>
              <w:pStyle w:val="TAL"/>
            </w:pPr>
            <w:r w:rsidRPr="00481D2D">
              <w:t>c14</w:t>
            </w:r>
          </w:p>
        </w:tc>
      </w:tr>
      <w:tr w:rsidR="00484082" w:rsidRPr="00481D2D" w14:paraId="38545744" w14:textId="77777777">
        <w:tc>
          <w:tcPr>
            <w:tcW w:w="851" w:type="dxa"/>
          </w:tcPr>
          <w:p w14:paraId="2908F23E" w14:textId="77777777" w:rsidR="00484082" w:rsidRPr="00481D2D" w:rsidRDefault="00484082">
            <w:pPr>
              <w:pStyle w:val="TAL"/>
            </w:pPr>
            <w:r w:rsidRPr="00481D2D">
              <w:t>28</w:t>
            </w:r>
          </w:p>
        </w:tc>
        <w:tc>
          <w:tcPr>
            <w:tcW w:w="2665" w:type="dxa"/>
          </w:tcPr>
          <w:p w14:paraId="5742084B" w14:textId="77777777" w:rsidR="00484082" w:rsidRPr="00481D2D" w:rsidRDefault="00484082">
            <w:pPr>
              <w:pStyle w:val="TAL"/>
            </w:pPr>
            <w:r w:rsidRPr="00481D2D">
              <w:rPr>
                <w:rFonts w:eastAsia="MS Mincho"/>
              </w:rPr>
              <w:t>user id (a=userid)</w:t>
            </w:r>
          </w:p>
        </w:tc>
        <w:tc>
          <w:tcPr>
            <w:tcW w:w="1021" w:type="dxa"/>
          </w:tcPr>
          <w:p w14:paraId="1B4501EF" w14:textId="77777777" w:rsidR="00484082" w:rsidRPr="00481D2D" w:rsidRDefault="00484082">
            <w:pPr>
              <w:pStyle w:val="TAL"/>
            </w:pPr>
            <w:r w:rsidRPr="00481D2D">
              <w:t>[108] 5</w:t>
            </w:r>
          </w:p>
        </w:tc>
        <w:tc>
          <w:tcPr>
            <w:tcW w:w="1021" w:type="dxa"/>
          </w:tcPr>
          <w:p w14:paraId="4167FBC0" w14:textId="77777777" w:rsidR="00484082" w:rsidRPr="00481D2D" w:rsidRDefault="00484082">
            <w:pPr>
              <w:pStyle w:val="TAL"/>
            </w:pPr>
            <w:r w:rsidRPr="00481D2D">
              <w:t>c14</w:t>
            </w:r>
          </w:p>
        </w:tc>
        <w:tc>
          <w:tcPr>
            <w:tcW w:w="1021" w:type="dxa"/>
          </w:tcPr>
          <w:p w14:paraId="4D31CAFE" w14:textId="77777777" w:rsidR="00484082" w:rsidRPr="00481D2D" w:rsidRDefault="00484082">
            <w:pPr>
              <w:pStyle w:val="TAL"/>
            </w:pPr>
            <w:r w:rsidRPr="00481D2D">
              <w:t>c14</w:t>
            </w:r>
          </w:p>
        </w:tc>
        <w:tc>
          <w:tcPr>
            <w:tcW w:w="1021" w:type="dxa"/>
          </w:tcPr>
          <w:p w14:paraId="0A454EBD" w14:textId="77777777" w:rsidR="00484082" w:rsidRPr="00481D2D" w:rsidRDefault="00484082">
            <w:pPr>
              <w:pStyle w:val="TAL"/>
            </w:pPr>
            <w:r w:rsidRPr="00481D2D">
              <w:t>[108] 5</w:t>
            </w:r>
          </w:p>
        </w:tc>
        <w:tc>
          <w:tcPr>
            <w:tcW w:w="1021" w:type="dxa"/>
          </w:tcPr>
          <w:p w14:paraId="1FEA61AF" w14:textId="77777777" w:rsidR="00484082" w:rsidRPr="00481D2D" w:rsidRDefault="00484082">
            <w:pPr>
              <w:pStyle w:val="TAL"/>
            </w:pPr>
            <w:r w:rsidRPr="00481D2D">
              <w:t>c14</w:t>
            </w:r>
          </w:p>
        </w:tc>
        <w:tc>
          <w:tcPr>
            <w:tcW w:w="1021" w:type="dxa"/>
          </w:tcPr>
          <w:p w14:paraId="7DB232D0" w14:textId="77777777" w:rsidR="00484082" w:rsidRPr="00481D2D" w:rsidRDefault="00484082">
            <w:pPr>
              <w:pStyle w:val="TAL"/>
            </w:pPr>
            <w:r w:rsidRPr="00481D2D">
              <w:t>c14</w:t>
            </w:r>
          </w:p>
        </w:tc>
      </w:tr>
      <w:tr w:rsidR="00484082" w:rsidRPr="00481D2D" w14:paraId="4E2D74AF" w14:textId="77777777">
        <w:tc>
          <w:tcPr>
            <w:tcW w:w="851" w:type="dxa"/>
          </w:tcPr>
          <w:p w14:paraId="16A48F5E" w14:textId="77777777" w:rsidR="00484082" w:rsidRPr="00481D2D" w:rsidRDefault="00484082">
            <w:pPr>
              <w:pStyle w:val="TAL"/>
            </w:pPr>
            <w:r w:rsidRPr="00481D2D">
              <w:t>29</w:t>
            </w:r>
          </w:p>
        </w:tc>
        <w:tc>
          <w:tcPr>
            <w:tcW w:w="2665" w:type="dxa"/>
          </w:tcPr>
          <w:p w14:paraId="421CBD73" w14:textId="77777777" w:rsidR="00484082" w:rsidRPr="00481D2D" w:rsidRDefault="00484082">
            <w:pPr>
              <w:pStyle w:val="TAL"/>
            </w:pPr>
            <w:r w:rsidRPr="00481D2D">
              <w:rPr>
                <w:rFonts w:eastAsia="MS Mincho"/>
              </w:rPr>
              <w:t>association between streams and floors (a=floorid)</w:t>
            </w:r>
          </w:p>
        </w:tc>
        <w:tc>
          <w:tcPr>
            <w:tcW w:w="1021" w:type="dxa"/>
          </w:tcPr>
          <w:p w14:paraId="639CB65F" w14:textId="77777777" w:rsidR="00484082" w:rsidRPr="00481D2D" w:rsidRDefault="00484082">
            <w:pPr>
              <w:pStyle w:val="TAL"/>
            </w:pPr>
            <w:r w:rsidRPr="00481D2D">
              <w:t>[108] 6</w:t>
            </w:r>
          </w:p>
        </w:tc>
        <w:tc>
          <w:tcPr>
            <w:tcW w:w="1021" w:type="dxa"/>
          </w:tcPr>
          <w:p w14:paraId="0E0D534D" w14:textId="77777777" w:rsidR="00484082" w:rsidRPr="00481D2D" w:rsidRDefault="00484082">
            <w:pPr>
              <w:pStyle w:val="TAL"/>
            </w:pPr>
            <w:r w:rsidRPr="00481D2D">
              <w:t>c14</w:t>
            </w:r>
          </w:p>
        </w:tc>
        <w:tc>
          <w:tcPr>
            <w:tcW w:w="1021" w:type="dxa"/>
          </w:tcPr>
          <w:p w14:paraId="30415CF5" w14:textId="77777777" w:rsidR="00484082" w:rsidRPr="00481D2D" w:rsidRDefault="00484082">
            <w:pPr>
              <w:pStyle w:val="TAL"/>
            </w:pPr>
            <w:r w:rsidRPr="00481D2D">
              <w:t>c14</w:t>
            </w:r>
          </w:p>
        </w:tc>
        <w:tc>
          <w:tcPr>
            <w:tcW w:w="1021" w:type="dxa"/>
          </w:tcPr>
          <w:p w14:paraId="5697EE61" w14:textId="77777777" w:rsidR="00484082" w:rsidRPr="00481D2D" w:rsidRDefault="00484082">
            <w:pPr>
              <w:pStyle w:val="TAL"/>
            </w:pPr>
            <w:r w:rsidRPr="00481D2D">
              <w:t>[108] 6</w:t>
            </w:r>
          </w:p>
        </w:tc>
        <w:tc>
          <w:tcPr>
            <w:tcW w:w="1021" w:type="dxa"/>
          </w:tcPr>
          <w:p w14:paraId="1DA0F51A" w14:textId="77777777" w:rsidR="00484082" w:rsidRPr="00481D2D" w:rsidRDefault="00484082">
            <w:pPr>
              <w:pStyle w:val="TAL"/>
            </w:pPr>
            <w:r w:rsidRPr="00481D2D">
              <w:t>c14</w:t>
            </w:r>
          </w:p>
        </w:tc>
        <w:tc>
          <w:tcPr>
            <w:tcW w:w="1021" w:type="dxa"/>
          </w:tcPr>
          <w:p w14:paraId="42E7B592" w14:textId="77777777" w:rsidR="00484082" w:rsidRPr="00481D2D" w:rsidRDefault="00484082">
            <w:pPr>
              <w:pStyle w:val="TAL"/>
            </w:pPr>
            <w:r w:rsidRPr="00481D2D">
              <w:t>c14</w:t>
            </w:r>
          </w:p>
        </w:tc>
      </w:tr>
      <w:tr w:rsidR="00794F55" w:rsidRPr="00481D2D" w14:paraId="3DDFBBE6" w14:textId="77777777">
        <w:tc>
          <w:tcPr>
            <w:tcW w:w="851" w:type="dxa"/>
          </w:tcPr>
          <w:p w14:paraId="40E244D3" w14:textId="77777777" w:rsidR="00794F55" w:rsidRPr="00481D2D" w:rsidRDefault="00794F55" w:rsidP="007E6836">
            <w:pPr>
              <w:pStyle w:val="TAL"/>
            </w:pPr>
            <w:r w:rsidRPr="00481D2D">
              <w:t>30</w:t>
            </w:r>
          </w:p>
        </w:tc>
        <w:tc>
          <w:tcPr>
            <w:tcW w:w="2665" w:type="dxa"/>
          </w:tcPr>
          <w:p w14:paraId="43773808" w14:textId="77777777" w:rsidR="00794F55" w:rsidRPr="00481D2D" w:rsidRDefault="00794F55" w:rsidP="007E6836">
            <w:pPr>
              <w:pStyle w:val="TAL"/>
              <w:rPr>
                <w:rFonts w:eastAsia="MS Mincho"/>
              </w:rPr>
            </w:pPr>
            <w:r w:rsidRPr="00481D2D">
              <w:rPr>
                <w:rFonts w:eastAsia="MS Mincho"/>
              </w:rPr>
              <w:t>RTCP feedback capability attribute (a=rtcp-fb)</w:t>
            </w:r>
          </w:p>
        </w:tc>
        <w:tc>
          <w:tcPr>
            <w:tcW w:w="1021" w:type="dxa"/>
          </w:tcPr>
          <w:p w14:paraId="4FAD5B87" w14:textId="77777777" w:rsidR="00794F55" w:rsidRPr="00481D2D" w:rsidRDefault="00794F55" w:rsidP="007E6836">
            <w:pPr>
              <w:pStyle w:val="TAL"/>
            </w:pPr>
            <w:r w:rsidRPr="00481D2D">
              <w:t>[135] 4.2</w:t>
            </w:r>
          </w:p>
        </w:tc>
        <w:tc>
          <w:tcPr>
            <w:tcW w:w="1021" w:type="dxa"/>
          </w:tcPr>
          <w:p w14:paraId="489D34F7" w14:textId="77777777" w:rsidR="00794F55" w:rsidRPr="00481D2D" w:rsidRDefault="00794F55" w:rsidP="007E6836">
            <w:pPr>
              <w:pStyle w:val="TAL"/>
            </w:pPr>
            <w:r w:rsidRPr="00481D2D">
              <w:t>c15</w:t>
            </w:r>
          </w:p>
        </w:tc>
        <w:tc>
          <w:tcPr>
            <w:tcW w:w="1021" w:type="dxa"/>
          </w:tcPr>
          <w:p w14:paraId="5205C949" w14:textId="77777777" w:rsidR="00794F55" w:rsidRPr="00481D2D" w:rsidRDefault="00794F55" w:rsidP="007E6836">
            <w:pPr>
              <w:pStyle w:val="TAL"/>
            </w:pPr>
            <w:r w:rsidRPr="00481D2D">
              <w:t>c15</w:t>
            </w:r>
          </w:p>
        </w:tc>
        <w:tc>
          <w:tcPr>
            <w:tcW w:w="1021" w:type="dxa"/>
          </w:tcPr>
          <w:p w14:paraId="4307E264" w14:textId="77777777" w:rsidR="00794F55" w:rsidRPr="00481D2D" w:rsidRDefault="00794F55" w:rsidP="007E6836">
            <w:pPr>
              <w:pStyle w:val="TAL"/>
            </w:pPr>
            <w:r w:rsidRPr="00481D2D">
              <w:t>[135] 4.2</w:t>
            </w:r>
          </w:p>
        </w:tc>
        <w:tc>
          <w:tcPr>
            <w:tcW w:w="1021" w:type="dxa"/>
          </w:tcPr>
          <w:p w14:paraId="2084ED3F" w14:textId="77777777" w:rsidR="00794F55" w:rsidRPr="00481D2D" w:rsidRDefault="00794F55" w:rsidP="007E6836">
            <w:pPr>
              <w:pStyle w:val="TAL"/>
            </w:pPr>
            <w:r w:rsidRPr="00481D2D">
              <w:t>c15</w:t>
            </w:r>
          </w:p>
        </w:tc>
        <w:tc>
          <w:tcPr>
            <w:tcW w:w="1021" w:type="dxa"/>
          </w:tcPr>
          <w:p w14:paraId="268E5857" w14:textId="77777777" w:rsidR="00794F55" w:rsidRPr="00481D2D" w:rsidRDefault="00794F55" w:rsidP="007E6836">
            <w:pPr>
              <w:pStyle w:val="TAL"/>
            </w:pPr>
            <w:r w:rsidRPr="00481D2D">
              <w:t>c15</w:t>
            </w:r>
          </w:p>
        </w:tc>
      </w:tr>
      <w:tr w:rsidR="00794F55" w:rsidRPr="00481D2D" w14:paraId="3BA6E731" w14:textId="77777777">
        <w:tc>
          <w:tcPr>
            <w:tcW w:w="851" w:type="dxa"/>
          </w:tcPr>
          <w:p w14:paraId="4B384C88" w14:textId="77777777" w:rsidR="00794F55" w:rsidRPr="00481D2D" w:rsidRDefault="00794F55" w:rsidP="007E6836">
            <w:pPr>
              <w:pStyle w:val="TAL"/>
            </w:pPr>
            <w:r w:rsidRPr="00481D2D">
              <w:t>31</w:t>
            </w:r>
          </w:p>
        </w:tc>
        <w:tc>
          <w:tcPr>
            <w:tcW w:w="2665" w:type="dxa"/>
          </w:tcPr>
          <w:p w14:paraId="49DCDF6A" w14:textId="77777777" w:rsidR="00794F55" w:rsidRPr="00481D2D" w:rsidRDefault="00794F55" w:rsidP="007E6836">
            <w:pPr>
              <w:pStyle w:val="TAL"/>
              <w:rPr>
                <w:rFonts w:eastAsia="MS Mincho"/>
              </w:rPr>
            </w:pPr>
            <w:r w:rsidRPr="00481D2D">
              <w:rPr>
                <w:rFonts w:eastAsia="MS Mincho"/>
              </w:rPr>
              <w:t>extension of the rtcp-fb attribute (a=rtcp-fb)</w:t>
            </w:r>
          </w:p>
        </w:tc>
        <w:tc>
          <w:tcPr>
            <w:tcW w:w="1021" w:type="dxa"/>
          </w:tcPr>
          <w:p w14:paraId="3973AF76" w14:textId="77777777" w:rsidR="00794F55" w:rsidRPr="00481D2D" w:rsidRDefault="00794F55" w:rsidP="007E6836">
            <w:pPr>
              <w:pStyle w:val="TAL"/>
            </w:pPr>
            <w:r w:rsidRPr="00481D2D">
              <w:t>[136] 7.1</w:t>
            </w:r>
            <w:r w:rsidR="009F5A3F" w:rsidRPr="00481D2D">
              <w:t>, [188] 6.2</w:t>
            </w:r>
            <w:r w:rsidR="002E61A1" w:rsidRPr="00481D2D">
              <w:t>, [251] 9</w:t>
            </w:r>
          </w:p>
        </w:tc>
        <w:tc>
          <w:tcPr>
            <w:tcW w:w="1021" w:type="dxa"/>
          </w:tcPr>
          <w:p w14:paraId="261F266C" w14:textId="77777777" w:rsidR="00794F55" w:rsidRPr="00481D2D" w:rsidRDefault="00794F55" w:rsidP="007E6836">
            <w:pPr>
              <w:pStyle w:val="TAL"/>
            </w:pPr>
            <w:r w:rsidRPr="00481D2D">
              <w:t>c15</w:t>
            </w:r>
          </w:p>
        </w:tc>
        <w:tc>
          <w:tcPr>
            <w:tcW w:w="1021" w:type="dxa"/>
          </w:tcPr>
          <w:p w14:paraId="1411CDEF" w14:textId="77777777" w:rsidR="00794F55" w:rsidRPr="00481D2D" w:rsidRDefault="00794F55" w:rsidP="007E6836">
            <w:pPr>
              <w:pStyle w:val="TAL"/>
            </w:pPr>
            <w:r w:rsidRPr="00481D2D">
              <w:t>c15</w:t>
            </w:r>
          </w:p>
        </w:tc>
        <w:tc>
          <w:tcPr>
            <w:tcW w:w="1021" w:type="dxa"/>
          </w:tcPr>
          <w:p w14:paraId="0A16155B" w14:textId="77777777" w:rsidR="00794F55" w:rsidRPr="00481D2D" w:rsidRDefault="00794F55" w:rsidP="007E6836">
            <w:pPr>
              <w:pStyle w:val="TAL"/>
            </w:pPr>
            <w:r w:rsidRPr="00481D2D">
              <w:t>[136] 7.1</w:t>
            </w:r>
            <w:r w:rsidR="002E61A1" w:rsidRPr="00481D2D">
              <w:t>, [251] 9</w:t>
            </w:r>
          </w:p>
        </w:tc>
        <w:tc>
          <w:tcPr>
            <w:tcW w:w="1021" w:type="dxa"/>
          </w:tcPr>
          <w:p w14:paraId="0C3DFB22" w14:textId="77777777" w:rsidR="00794F55" w:rsidRPr="00481D2D" w:rsidRDefault="00794F55" w:rsidP="007E6836">
            <w:pPr>
              <w:pStyle w:val="TAL"/>
            </w:pPr>
            <w:r w:rsidRPr="00481D2D">
              <w:t>c15</w:t>
            </w:r>
          </w:p>
        </w:tc>
        <w:tc>
          <w:tcPr>
            <w:tcW w:w="1021" w:type="dxa"/>
          </w:tcPr>
          <w:p w14:paraId="40D80E3C" w14:textId="77777777" w:rsidR="00794F55" w:rsidRPr="00481D2D" w:rsidRDefault="00794F55" w:rsidP="007E6836">
            <w:pPr>
              <w:pStyle w:val="TAL"/>
            </w:pPr>
            <w:r w:rsidRPr="00481D2D">
              <w:t>c15</w:t>
            </w:r>
          </w:p>
        </w:tc>
      </w:tr>
      <w:tr w:rsidR="00B75173" w:rsidRPr="00481D2D" w14:paraId="1B237475" w14:textId="77777777">
        <w:tc>
          <w:tcPr>
            <w:tcW w:w="851" w:type="dxa"/>
          </w:tcPr>
          <w:p w14:paraId="0D002303" w14:textId="77777777" w:rsidR="00B75173" w:rsidRPr="00481D2D" w:rsidRDefault="00B75173" w:rsidP="007E6836">
            <w:pPr>
              <w:pStyle w:val="TAL"/>
            </w:pPr>
            <w:r w:rsidRPr="00481D2D">
              <w:t>32</w:t>
            </w:r>
          </w:p>
        </w:tc>
        <w:tc>
          <w:tcPr>
            <w:tcW w:w="2665" w:type="dxa"/>
          </w:tcPr>
          <w:p w14:paraId="594BE642" w14:textId="77777777" w:rsidR="00B75173" w:rsidRPr="00481D2D" w:rsidRDefault="00B75173" w:rsidP="007E6836">
            <w:pPr>
              <w:pStyle w:val="TAL"/>
              <w:rPr>
                <w:rFonts w:eastAsia="MS Mincho"/>
              </w:rPr>
            </w:pPr>
            <w:r w:rsidRPr="00481D2D">
              <w:rPr>
                <w:rFonts w:eastAsia="MS Mincho"/>
              </w:rPr>
              <w:t>supported capability negotiation extensions (</w:t>
            </w:r>
            <w:r w:rsidRPr="00481D2D">
              <w:t>a=csup</w:t>
            </w:r>
            <w:r w:rsidRPr="00481D2D">
              <w:rPr>
                <w:rFonts w:eastAsia="MS Mincho"/>
              </w:rPr>
              <w:t>)</w:t>
            </w:r>
          </w:p>
        </w:tc>
        <w:tc>
          <w:tcPr>
            <w:tcW w:w="1021" w:type="dxa"/>
          </w:tcPr>
          <w:p w14:paraId="4FCD4658" w14:textId="77777777" w:rsidR="00B75173" w:rsidRPr="00481D2D" w:rsidRDefault="00B75173" w:rsidP="007E6836">
            <w:pPr>
              <w:pStyle w:val="TAL"/>
            </w:pPr>
            <w:r w:rsidRPr="00481D2D">
              <w:t xml:space="preserve">[137] </w:t>
            </w:r>
            <w:r w:rsidR="00102CC4" w:rsidRPr="00481D2D">
              <w:t>3.3.1</w:t>
            </w:r>
          </w:p>
        </w:tc>
        <w:tc>
          <w:tcPr>
            <w:tcW w:w="1021" w:type="dxa"/>
          </w:tcPr>
          <w:p w14:paraId="11108C0B" w14:textId="77777777" w:rsidR="00B75173" w:rsidRPr="00481D2D" w:rsidRDefault="00B75173" w:rsidP="007E6836">
            <w:pPr>
              <w:pStyle w:val="TAL"/>
            </w:pPr>
            <w:r w:rsidRPr="00481D2D">
              <w:t>c16</w:t>
            </w:r>
          </w:p>
        </w:tc>
        <w:tc>
          <w:tcPr>
            <w:tcW w:w="1021" w:type="dxa"/>
          </w:tcPr>
          <w:p w14:paraId="42D92EF4" w14:textId="77777777" w:rsidR="00B75173" w:rsidRPr="00481D2D" w:rsidRDefault="00B75173" w:rsidP="007E6836">
            <w:pPr>
              <w:pStyle w:val="TAL"/>
            </w:pPr>
            <w:r w:rsidRPr="00481D2D">
              <w:t>c16</w:t>
            </w:r>
          </w:p>
        </w:tc>
        <w:tc>
          <w:tcPr>
            <w:tcW w:w="1021" w:type="dxa"/>
          </w:tcPr>
          <w:p w14:paraId="20EB1FE2" w14:textId="77777777" w:rsidR="00B75173" w:rsidRPr="00481D2D" w:rsidRDefault="00B75173" w:rsidP="007E6836">
            <w:pPr>
              <w:pStyle w:val="TAL"/>
            </w:pPr>
            <w:r w:rsidRPr="00481D2D">
              <w:t xml:space="preserve">[137] </w:t>
            </w:r>
            <w:r w:rsidR="00102CC4" w:rsidRPr="00481D2D">
              <w:t>3.3.1</w:t>
            </w:r>
          </w:p>
        </w:tc>
        <w:tc>
          <w:tcPr>
            <w:tcW w:w="1021" w:type="dxa"/>
          </w:tcPr>
          <w:p w14:paraId="7732E163" w14:textId="77777777" w:rsidR="00B75173" w:rsidRPr="00481D2D" w:rsidRDefault="00B75173" w:rsidP="007E6836">
            <w:pPr>
              <w:pStyle w:val="TAL"/>
            </w:pPr>
            <w:r w:rsidRPr="00481D2D">
              <w:t>c16</w:t>
            </w:r>
          </w:p>
        </w:tc>
        <w:tc>
          <w:tcPr>
            <w:tcW w:w="1021" w:type="dxa"/>
          </w:tcPr>
          <w:p w14:paraId="75FD8D52" w14:textId="77777777" w:rsidR="00B75173" w:rsidRPr="00481D2D" w:rsidRDefault="00B75173" w:rsidP="007E6836">
            <w:pPr>
              <w:pStyle w:val="TAL"/>
            </w:pPr>
            <w:r w:rsidRPr="00481D2D">
              <w:t>c16</w:t>
            </w:r>
          </w:p>
        </w:tc>
      </w:tr>
      <w:tr w:rsidR="00B75173" w:rsidRPr="00481D2D" w14:paraId="25D84F2D" w14:textId="77777777">
        <w:tc>
          <w:tcPr>
            <w:tcW w:w="851" w:type="dxa"/>
          </w:tcPr>
          <w:p w14:paraId="3A37751C" w14:textId="77777777" w:rsidR="00B75173" w:rsidRPr="00481D2D" w:rsidRDefault="00B75173" w:rsidP="007E6836">
            <w:pPr>
              <w:pStyle w:val="TAL"/>
            </w:pPr>
            <w:r w:rsidRPr="00481D2D">
              <w:t>33</w:t>
            </w:r>
          </w:p>
        </w:tc>
        <w:tc>
          <w:tcPr>
            <w:tcW w:w="2665" w:type="dxa"/>
          </w:tcPr>
          <w:p w14:paraId="7C948D62" w14:textId="77777777" w:rsidR="00B75173" w:rsidRPr="00481D2D" w:rsidRDefault="00B75173" w:rsidP="007E6836">
            <w:pPr>
              <w:pStyle w:val="TAL"/>
              <w:rPr>
                <w:rFonts w:eastAsia="MS Mincho"/>
              </w:rPr>
            </w:pPr>
            <w:r w:rsidRPr="00481D2D">
              <w:rPr>
                <w:rFonts w:eastAsia="MS Mincho"/>
              </w:rPr>
              <w:t>required capability negotiation extensions (</w:t>
            </w:r>
            <w:r w:rsidRPr="00481D2D">
              <w:t>a=creq</w:t>
            </w:r>
            <w:r w:rsidRPr="00481D2D">
              <w:rPr>
                <w:rFonts w:eastAsia="MS Mincho"/>
              </w:rPr>
              <w:t>)</w:t>
            </w:r>
          </w:p>
        </w:tc>
        <w:tc>
          <w:tcPr>
            <w:tcW w:w="1021" w:type="dxa"/>
          </w:tcPr>
          <w:p w14:paraId="6A00DD1D" w14:textId="77777777" w:rsidR="00B75173" w:rsidRPr="00481D2D" w:rsidRDefault="00B75173" w:rsidP="007E6836">
            <w:pPr>
              <w:pStyle w:val="TAL"/>
            </w:pPr>
            <w:r w:rsidRPr="00481D2D">
              <w:t xml:space="preserve">[137] </w:t>
            </w:r>
            <w:r w:rsidR="00102CC4" w:rsidRPr="00481D2D">
              <w:t>3.3.2</w:t>
            </w:r>
          </w:p>
        </w:tc>
        <w:tc>
          <w:tcPr>
            <w:tcW w:w="1021" w:type="dxa"/>
          </w:tcPr>
          <w:p w14:paraId="3E2F8CC2" w14:textId="77777777" w:rsidR="00B75173" w:rsidRPr="00481D2D" w:rsidRDefault="00B75173" w:rsidP="007E6836">
            <w:pPr>
              <w:pStyle w:val="TAL"/>
            </w:pPr>
            <w:r w:rsidRPr="00481D2D">
              <w:t>c16</w:t>
            </w:r>
          </w:p>
        </w:tc>
        <w:tc>
          <w:tcPr>
            <w:tcW w:w="1021" w:type="dxa"/>
          </w:tcPr>
          <w:p w14:paraId="4137C58B" w14:textId="77777777" w:rsidR="00B75173" w:rsidRPr="00481D2D" w:rsidRDefault="00B75173" w:rsidP="007E6836">
            <w:pPr>
              <w:pStyle w:val="TAL"/>
            </w:pPr>
            <w:r w:rsidRPr="00481D2D">
              <w:t>c16</w:t>
            </w:r>
          </w:p>
        </w:tc>
        <w:tc>
          <w:tcPr>
            <w:tcW w:w="1021" w:type="dxa"/>
          </w:tcPr>
          <w:p w14:paraId="13A241E3" w14:textId="77777777" w:rsidR="00B75173" w:rsidRPr="00481D2D" w:rsidRDefault="00B75173" w:rsidP="007E6836">
            <w:pPr>
              <w:pStyle w:val="TAL"/>
            </w:pPr>
            <w:r w:rsidRPr="00481D2D">
              <w:t xml:space="preserve">[137] </w:t>
            </w:r>
            <w:r w:rsidR="00102CC4" w:rsidRPr="00481D2D">
              <w:t>3.3.2</w:t>
            </w:r>
          </w:p>
        </w:tc>
        <w:tc>
          <w:tcPr>
            <w:tcW w:w="1021" w:type="dxa"/>
          </w:tcPr>
          <w:p w14:paraId="52C65384" w14:textId="77777777" w:rsidR="00B75173" w:rsidRPr="00481D2D" w:rsidRDefault="00B75173" w:rsidP="007E6836">
            <w:pPr>
              <w:pStyle w:val="TAL"/>
            </w:pPr>
            <w:r w:rsidRPr="00481D2D">
              <w:t>c16</w:t>
            </w:r>
          </w:p>
        </w:tc>
        <w:tc>
          <w:tcPr>
            <w:tcW w:w="1021" w:type="dxa"/>
          </w:tcPr>
          <w:p w14:paraId="1D7ED5AF" w14:textId="77777777" w:rsidR="00B75173" w:rsidRPr="00481D2D" w:rsidRDefault="00B75173" w:rsidP="007E6836">
            <w:pPr>
              <w:pStyle w:val="TAL"/>
            </w:pPr>
            <w:r w:rsidRPr="00481D2D">
              <w:t>c16</w:t>
            </w:r>
          </w:p>
        </w:tc>
      </w:tr>
      <w:tr w:rsidR="00B75173" w:rsidRPr="00481D2D" w14:paraId="7D90745B" w14:textId="77777777">
        <w:tc>
          <w:tcPr>
            <w:tcW w:w="851" w:type="dxa"/>
          </w:tcPr>
          <w:p w14:paraId="76623874" w14:textId="77777777" w:rsidR="00B75173" w:rsidRPr="00481D2D" w:rsidRDefault="00B75173" w:rsidP="007E6836">
            <w:pPr>
              <w:pStyle w:val="TAL"/>
            </w:pPr>
            <w:r w:rsidRPr="00481D2D">
              <w:t>34</w:t>
            </w:r>
          </w:p>
        </w:tc>
        <w:tc>
          <w:tcPr>
            <w:tcW w:w="2665" w:type="dxa"/>
          </w:tcPr>
          <w:p w14:paraId="311CA271" w14:textId="77777777" w:rsidR="00B75173" w:rsidRPr="00481D2D" w:rsidRDefault="00B75173" w:rsidP="007E6836">
            <w:pPr>
              <w:pStyle w:val="TAL"/>
              <w:rPr>
                <w:rFonts w:eastAsia="MS Mincho"/>
              </w:rPr>
            </w:pPr>
            <w:r w:rsidRPr="00481D2D">
              <w:rPr>
                <w:rFonts w:eastAsia="MS Mincho"/>
              </w:rPr>
              <w:t>attribute capability (</w:t>
            </w:r>
            <w:r w:rsidRPr="00481D2D">
              <w:t>a=acap</w:t>
            </w:r>
            <w:r w:rsidRPr="00481D2D">
              <w:rPr>
                <w:rFonts w:eastAsia="MS Mincho"/>
              </w:rPr>
              <w:t>)</w:t>
            </w:r>
          </w:p>
        </w:tc>
        <w:tc>
          <w:tcPr>
            <w:tcW w:w="1021" w:type="dxa"/>
          </w:tcPr>
          <w:p w14:paraId="32909CE6" w14:textId="77777777" w:rsidR="00B75173" w:rsidRPr="00481D2D" w:rsidRDefault="00B75173" w:rsidP="007E6836">
            <w:pPr>
              <w:pStyle w:val="TAL"/>
            </w:pPr>
            <w:r w:rsidRPr="00481D2D">
              <w:t xml:space="preserve">[137] </w:t>
            </w:r>
            <w:r w:rsidR="00102CC4" w:rsidRPr="00481D2D">
              <w:t>3.4.1</w:t>
            </w:r>
          </w:p>
        </w:tc>
        <w:tc>
          <w:tcPr>
            <w:tcW w:w="1021" w:type="dxa"/>
          </w:tcPr>
          <w:p w14:paraId="70DFE0D8" w14:textId="77777777" w:rsidR="00B75173" w:rsidRPr="00481D2D" w:rsidRDefault="00B75173" w:rsidP="007E6836">
            <w:pPr>
              <w:pStyle w:val="TAL"/>
            </w:pPr>
            <w:r w:rsidRPr="00481D2D">
              <w:t>c16</w:t>
            </w:r>
          </w:p>
        </w:tc>
        <w:tc>
          <w:tcPr>
            <w:tcW w:w="1021" w:type="dxa"/>
          </w:tcPr>
          <w:p w14:paraId="57C1AEA3" w14:textId="77777777" w:rsidR="00B75173" w:rsidRPr="00481D2D" w:rsidRDefault="00B75173" w:rsidP="007E6836">
            <w:pPr>
              <w:pStyle w:val="TAL"/>
            </w:pPr>
            <w:r w:rsidRPr="00481D2D">
              <w:t>c16</w:t>
            </w:r>
          </w:p>
        </w:tc>
        <w:tc>
          <w:tcPr>
            <w:tcW w:w="1021" w:type="dxa"/>
          </w:tcPr>
          <w:p w14:paraId="3C5579E8" w14:textId="77777777" w:rsidR="00B75173" w:rsidRPr="00481D2D" w:rsidRDefault="00B75173" w:rsidP="007E6836">
            <w:pPr>
              <w:pStyle w:val="TAL"/>
            </w:pPr>
            <w:r w:rsidRPr="00481D2D">
              <w:t xml:space="preserve">[137] </w:t>
            </w:r>
            <w:r w:rsidR="00102CC4" w:rsidRPr="00481D2D">
              <w:t>3.4.1</w:t>
            </w:r>
          </w:p>
        </w:tc>
        <w:tc>
          <w:tcPr>
            <w:tcW w:w="1021" w:type="dxa"/>
          </w:tcPr>
          <w:p w14:paraId="36329931" w14:textId="77777777" w:rsidR="00B75173" w:rsidRPr="00481D2D" w:rsidRDefault="00B75173" w:rsidP="007E6836">
            <w:pPr>
              <w:pStyle w:val="TAL"/>
            </w:pPr>
            <w:r w:rsidRPr="00481D2D">
              <w:t>c16</w:t>
            </w:r>
          </w:p>
        </w:tc>
        <w:tc>
          <w:tcPr>
            <w:tcW w:w="1021" w:type="dxa"/>
          </w:tcPr>
          <w:p w14:paraId="4E2BB375" w14:textId="77777777" w:rsidR="00B75173" w:rsidRPr="00481D2D" w:rsidRDefault="00B75173" w:rsidP="007E6836">
            <w:pPr>
              <w:pStyle w:val="TAL"/>
            </w:pPr>
            <w:r w:rsidRPr="00481D2D">
              <w:t>c16</w:t>
            </w:r>
          </w:p>
        </w:tc>
      </w:tr>
      <w:tr w:rsidR="00B75173" w:rsidRPr="00481D2D" w14:paraId="45DCF2D2" w14:textId="77777777">
        <w:tc>
          <w:tcPr>
            <w:tcW w:w="851" w:type="dxa"/>
          </w:tcPr>
          <w:p w14:paraId="29CCB3A2" w14:textId="77777777" w:rsidR="00B75173" w:rsidRPr="00481D2D" w:rsidRDefault="00B75173" w:rsidP="007E6836">
            <w:pPr>
              <w:pStyle w:val="TAL"/>
            </w:pPr>
            <w:r w:rsidRPr="00481D2D">
              <w:t>35</w:t>
            </w:r>
          </w:p>
        </w:tc>
        <w:tc>
          <w:tcPr>
            <w:tcW w:w="2665" w:type="dxa"/>
          </w:tcPr>
          <w:p w14:paraId="2D1408F9" w14:textId="77777777" w:rsidR="00B75173" w:rsidRPr="00481D2D" w:rsidRDefault="00B75173" w:rsidP="007E6836">
            <w:pPr>
              <w:pStyle w:val="TAL"/>
              <w:rPr>
                <w:rFonts w:eastAsia="MS Mincho"/>
              </w:rPr>
            </w:pPr>
            <w:r w:rsidRPr="00481D2D">
              <w:rPr>
                <w:rFonts w:eastAsia="MS Mincho"/>
              </w:rPr>
              <w:t>transport protocol capability (</w:t>
            </w:r>
            <w:r w:rsidRPr="00481D2D">
              <w:t>a=tcap</w:t>
            </w:r>
            <w:r w:rsidRPr="00481D2D">
              <w:rPr>
                <w:rFonts w:eastAsia="MS Mincho"/>
              </w:rPr>
              <w:t>)</w:t>
            </w:r>
          </w:p>
        </w:tc>
        <w:tc>
          <w:tcPr>
            <w:tcW w:w="1021" w:type="dxa"/>
          </w:tcPr>
          <w:p w14:paraId="74A8F7FE" w14:textId="77777777" w:rsidR="00B75173" w:rsidRPr="00481D2D" w:rsidRDefault="00B75173" w:rsidP="007E6836">
            <w:pPr>
              <w:pStyle w:val="TAL"/>
            </w:pPr>
            <w:r w:rsidRPr="00481D2D">
              <w:t xml:space="preserve">[137] </w:t>
            </w:r>
            <w:r w:rsidR="00102CC4" w:rsidRPr="00481D2D">
              <w:t>3.4.2</w:t>
            </w:r>
          </w:p>
        </w:tc>
        <w:tc>
          <w:tcPr>
            <w:tcW w:w="1021" w:type="dxa"/>
          </w:tcPr>
          <w:p w14:paraId="113ECCAE" w14:textId="77777777" w:rsidR="00B75173" w:rsidRPr="00481D2D" w:rsidRDefault="00B75173" w:rsidP="007E6836">
            <w:pPr>
              <w:pStyle w:val="TAL"/>
            </w:pPr>
            <w:r w:rsidRPr="00481D2D">
              <w:t>c16</w:t>
            </w:r>
          </w:p>
        </w:tc>
        <w:tc>
          <w:tcPr>
            <w:tcW w:w="1021" w:type="dxa"/>
          </w:tcPr>
          <w:p w14:paraId="313ED700" w14:textId="77777777" w:rsidR="00B75173" w:rsidRPr="00481D2D" w:rsidRDefault="00B75173" w:rsidP="007E6836">
            <w:pPr>
              <w:pStyle w:val="TAL"/>
            </w:pPr>
            <w:r w:rsidRPr="00481D2D">
              <w:t>c16</w:t>
            </w:r>
          </w:p>
        </w:tc>
        <w:tc>
          <w:tcPr>
            <w:tcW w:w="1021" w:type="dxa"/>
          </w:tcPr>
          <w:p w14:paraId="52CADFC9" w14:textId="77777777" w:rsidR="00B75173" w:rsidRPr="00481D2D" w:rsidRDefault="00B75173" w:rsidP="007E6836">
            <w:pPr>
              <w:pStyle w:val="TAL"/>
            </w:pPr>
            <w:r w:rsidRPr="00481D2D">
              <w:t xml:space="preserve">[137] </w:t>
            </w:r>
            <w:r w:rsidR="00102CC4" w:rsidRPr="00481D2D">
              <w:t>3.4.2</w:t>
            </w:r>
          </w:p>
        </w:tc>
        <w:tc>
          <w:tcPr>
            <w:tcW w:w="1021" w:type="dxa"/>
          </w:tcPr>
          <w:p w14:paraId="4BF7F21E" w14:textId="77777777" w:rsidR="00B75173" w:rsidRPr="00481D2D" w:rsidRDefault="00B75173" w:rsidP="007E6836">
            <w:pPr>
              <w:pStyle w:val="TAL"/>
            </w:pPr>
            <w:r w:rsidRPr="00481D2D">
              <w:t>c16</w:t>
            </w:r>
          </w:p>
        </w:tc>
        <w:tc>
          <w:tcPr>
            <w:tcW w:w="1021" w:type="dxa"/>
          </w:tcPr>
          <w:p w14:paraId="02104969" w14:textId="77777777" w:rsidR="00B75173" w:rsidRPr="00481D2D" w:rsidRDefault="00B75173" w:rsidP="007E6836">
            <w:pPr>
              <w:pStyle w:val="TAL"/>
            </w:pPr>
            <w:r w:rsidRPr="00481D2D">
              <w:t>c16</w:t>
            </w:r>
          </w:p>
        </w:tc>
      </w:tr>
      <w:tr w:rsidR="00B75173" w:rsidRPr="00481D2D" w14:paraId="340CE493" w14:textId="77777777">
        <w:tc>
          <w:tcPr>
            <w:tcW w:w="851" w:type="dxa"/>
          </w:tcPr>
          <w:p w14:paraId="485C4C8A" w14:textId="77777777" w:rsidR="00B75173" w:rsidRPr="00481D2D" w:rsidRDefault="00B75173" w:rsidP="007E6836">
            <w:pPr>
              <w:pStyle w:val="TAL"/>
            </w:pPr>
            <w:r w:rsidRPr="00481D2D">
              <w:t>36</w:t>
            </w:r>
          </w:p>
        </w:tc>
        <w:tc>
          <w:tcPr>
            <w:tcW w:w="2665" w:type="dxa"/>
          </w:tcPr>
          <w:p w14:paraId="17F12A58" w14:textId="77777777" w:rsidR="00B75173" w:rsidRPr="00481D2D" w:rsidRDefault="00B75173" w:rsidP="007E6836">
            <w:pPr>
              <w:pStyle w:val="TAL"/>
              <w:rPr>
                <w:rFonts w:eastAsia="MS Mincho"/>
              </w:rPr>
            </w:pPr>
            <w:r w:rsidRPr="00481D2D">
              <w:rPr>
                <w:rFonts w:eastAsia="MS Mincho"/>
              </w:rPr>
              <w:t>potential configuration (</w:t>
            </w:r>
            <w:r w:rsidRPr="00481D2D">
              <w:t>a=pcfg</w:t>
            </w:r>
            <w:r w:rsidRPr="00481D2D">
              <w:rPr>
                <w:rFonts w:eastAsia="MS Mincho"/>
              </w:rPr>
              <w:t>)</w:t>
            </w:r>
          </w:p>
        </w:tc>
        <w:tc>
          <w:tcPr>
            <w:tcW w:w="1021" w:type="dxa"/>
          </w:tcPr>
          <w:p w14:paraId="19F22E24" w14:textId="77777777" w:rsidR="00851E21" w:rsidRPr="00481D2D" w:rsidRDefault="00B75173" w:rsidP="00851E21">
            <w:pPr>
              <w:pStyle w:val="TAL"/>
            </w:pPr>
            <w:r w:rsidRPr="00481D2D">
              <w:t xml:space="preserve">[137] </w:t>
            </w:r>
            <w:r w:rsidR="00102CC4" w:rsidRPr="00481D2D">
              <w:t>3.5.1</w:t>
            </w:r>
          </w:p>
          <w:p w14:paraId="7AE0C915" w14:textId="77777777" w:rsidR="00B75173" w:rsidRPr="00481D2D" w:rsidRDefault="00851E21" w:rsidP="00851E21">
            <w:pPr>
              <w:pStyle w:val="TAL"/>
            </w:pPr>
            <w:r w:rsidRPr="00481D2D">
              <w:t>[172] 3.3.6</w:t>
            </w:r>
          </w:p>
        </w:tc>
        <w:tc>
          <w:tcPr>
            <w:tcW w:w="1021" w:type="dxa"/>
          </w:tcPr>
          <w:p w14:paraId="1C8F18B3" w14:textId="77777777" w:rsidR="00B75173" w:rsidRPr="00481D2D" w:rsidRDefault="00B75173" w:rsidP="007E6836">
            <w:pPr>
              <w:pStyle w:val="TAL"/>
            </w:pPr>
            <w:r w:rsidRPr="00481D2D">
              <w:t>c16</w:t>
            </w:r>
          </w:p>
        </w:tc>
        <w:tc>
          <w:tcPr>
            <w:tcW w:w="1021" w:type="dxa"/>
          </w:tcPr>
          <w:p w14:paraId="38B35E6C" w14:textId="77777777" w:rsidR="00B75173" w:rsidRPr="00481D2D" w:rsidRDefault="00B75173" w:rsidP="007E6836">
            <w:pPr>
              <w:pStyle w:val="TAL"/>
            </w:pPr>
            <w:r w:rsidRPr="00481D2D">
              <w:t>c16</w:t>
            </w:r>
          </w:p>
        </w:tc>
        <w:tc>
          <w:tcPr>
            <w:tcW w:w="1021" w:type="dxa"/>
          </w:tcPr>
          <w:p w14:paraId="543A3571" w14:textId="77777777" w:rsidR="00851E21" w:rsidRPr="00481D2D" w:rsidRDefault="00B75173" w:rsidP="00851E21">
            <w:pPr>
              <w:pStyle w:val="TAL"/>
            </w:pPr>
            <w:r w:rsidRPr="00481D2D">
              <w:t xml:space="preserve">[137] </w:t>
            </w:r>
            <w:r w:rsidR="00102CC4" w:rsidRPr="00481D2D">
              <w:t>3.5.1</w:t>
            </w:r>
          </w:p>
          <w:p w14:paraId="58211295" w14:textId="77777777" w:rsidR="00B75173" w:rsidRPr="00481D2D" w:rsidRDefault="00851E21" w:rsidP="00851E21">
            <w:pPr>
              <w:pStyle w:val="TAL"/>
            </w:pPr>
            <w:r w:rsidRPr="00481D2D">
              <w:t>[172] 3.3.6</w:t>
            </w:r>
          </w:p>
        </w:tc>
        <w:tc>
          <w:tcPr>
            <w:tcW w:w="1021" w:type="dxa"/>
          </w:tcPr>
          <w:p w14:paraId="07D2B280" w14:textId="77777777" w:rsidR="00B75173" w:rsidRPr="00481D2D" w:rsidRDefault="00B75173" w:rsidP="007E6836">
            <w:pPr>
              <w:pStyle w:val="TAL"/>
            </w:pPr>
            <w:r w:rsidRPr="00481D2D">
              <w:t>c16</w:t>
            </w:r>
          </w:p>
        </w:tc>
        <w:tc>
          <w:tcPr>
            <w:tcW w:w="1021" w:type="dxa"/>
          </w:tcPr>
          <w:p w14:paraId="3916A035" w14:textId="77777777" w:rsidR="00B75173" w:rsidRPr="00481D2D" w:rsidRDefault="00B75173" w:rsidP="007E6836">
            <w:pPr>
              <w:pStyle w:val="TAL"/>
            </w:pPr>
            <w:r w:rsidRPr="00481D2D">
              <w:t>c16</w:t>
            </w:r>
          </w:p>
        </w:tc>
      </w:tr>
      <w:tr w:rsidR="00B75173" w:rsidRPr="00481D2D" w14:paraId="4E826258" w14:textId="77777777">
        <w:tc>
          <w:tcPr>
            <w:tcW w:w="851" w:type="dxa"/>
          </w:tcPr>
          <w:p w14:paraId="6DA9B4A4" w14:textId="77777777" w:rsidR="00B75173" w:rsidRPr="00481D2D" w:rsidRDefault="00B75173" w:rsidP="007E6836">
            <w:pPr>
              <w:pStyle w:val="TAL"/>
            </w:pPr>
            <w:r w:rsidRPr="00481D2D">
              <w:t>37</w:t>
            </w:r>
          </w:p>
        </w:tc>
        <w:tc>
          <w:tcPr>
            <w:tcW w:w="2665" w:type="dxa"/>
          </w:tcPr>
          <w:p w14:paraId="2283DE3B" w14:textId="77777777" w:rsidR="00B75173" w:rsidRPr="00481D2D" w:rsidRDefault="00B75173" w:rsidP="007E6836">
            <w:pPr>
              <w:pStyle w:val="TAL"/>
              <w:rPr>
                <w:rFonts w:eastAsia="MS Mincho"/>
              </w:rPr>
            </w:pPr>
            <w:r w:rsidRPr="00481D2D">
              <w:rPr>
                <w:rFonts w:eastAsia="MS Mincho"/>
              </w:rPr>
              <w:t>actual configuration (</w:t>
            </w:r>
            <w:r w:rsidRPr="00481D2D">
              <w:t>a=acfg</w:t>
            </w:r>
            <w:r w:rsidRPr="00481D2D">
              <w:rPr>
                <w:rFonts w:eastAsia="MS Mincho"/>
              </w:rPr>
              <w:t>)</w:t>
            </w:r>
          </w:p>
        </w:tc>
        <w:tc>
          <w:tcPr>
            <w:tcW w:w="1021" w:type="dxa"/>
          </w:tcPr>
          <w:p w14:paraId="37F15194" w14:textId="77777777" w:rsidR="00B75173" w:rsidRPr="00481D2D" w:rsidRDefault="00B75173" w:rsidP="007E6836">
            <w:pPr>
              <w:pStyle w:val="TAL"/>
            </w:pPr>
            <w:r w:rsidRPr="00481D2D">
              <w:t xml:space="preserve">[137] </w:t>
            </w:r>
            <w:r w:rsidR="00102CC4" w:rsidRPr="00481D2D">
              <w:t>3.5.2</w:t>
            </w:r>
          </w:p>
        </w:tc>
        <w:tc>
          <w:tcPr>
            <w:tcW w:w="1021" w:type="dxa"/>
          </w:tcPr>
          <w:p w14:paraId="3FD373EE" w14:textId="77777777" w:rsidR="00B75173" w:rsidRPr="00481D2D" w:rsidRDefault="00B75173" w:rsidP="007E6836">
            <w:pPr>
              <w:pStyle w:val="TAL"/>
            </w:pPr>
            <w:r w:rsidRPr="00481D2D">
              <w:t>c16</w:t>
            </w:r>
          </w:p>
        </w:tc>
        <w:tc>
          <w:tcPr>
            <w:tcW w:w="1021" w:type="dxa"/>
          </w:tcPr>
          <w:p w14:paraId="2E135125" w14:textId="77777777" w:rsidR="00B75173" w:rsidRPr="00481D2D" w:rsidRDefault="00B75173" w:rsidP="007E6836">
            <w:pPr>
              <w:pStyle w:val="TAL"/>
            </w:pPr>
            <w:r w:rsidRPr="00481D2D">
              <w:t>c16</w:t>
            </w:r>
          </w:p>
        </w:tc>
        <w:tc>
          <w:tcPr>
            <w:tcW w:w="1021" w:type="dxa"/>
          </w:tcPr>
          <w:p w14:paraId="361CD08F" w14:textId="77777777" w:rsidR="00B75173" w:rsidRPr="00481D2D" w:rsidRDefault="00B75173" w:rsidP="007E6836">
            <w:pPr>
              <w:pStyle w:val="TAL"/>
            </w:pPr>
            <w:r w:rsidRPr="00481D2D">
              <w:t xml:space="preserve">[137] </w:t>
            </w:r>
            <w:r w:rsidR="00102CC4" w:rsidRPr="00481D2D">
              <w:t>3.5.2</w:t>
            </w:r>
          </w:p>
        </w:tc>
        <w:tc>
          <w:tcPr>
            <w:tcW w:w="1021" w:type="dxa"/>
          </w:tcPr>
          <w:p w14:paraId="0A79C8CE" w14:textId="77777777" w:rsidR="00B75173" w:rsidRPr="00481D2D" w:rsidRDefault="00B75173" w:rsidP="007E6836">
            <w:pPr>
              <w:pStyle w:val="TAL"/>
            </w:pPr>
            <w:r w:rsidRPr="00481D2D">
              <w:t>c16</w:t>
            </w:r>
          </w:p>
        </w:tc>
        <w:tc>
          <w:tcPr>
            <w:tcW w:w="1021" w:type="dxa"/>
          </w:tcPr>
          <w:p w14:paraId="7D194BEB" w14:textId="77777777" w:rsidR="00B75173" w:rsidRPr="00481D2D" w:rsidRDefault="00B75173" w:rsidP="007E6836">
            <w:pPr>
              <w:pStyle w:val="TAL"/>
            </w:pPr>
            <w:r w:rsidRPr="00481D2D">
              <w:t>c16</w:t>
            </w:r>
          </w:p>
        </w:tc>
      </w:tr>
      <w:tr w:rsidR="006C2131" w:rsidRPr="00481D2D" w14:paraId="0255BFE5" w14:textId="77777777">
        <w:tc>
          <w:tcPr>
            <w:tcW w:w="851" w:type="dxa"/>
          </w:tcPr>
          <w:p w14:paraId="7B039A10" w14:textId="77777777" w:rsidR="006C2131" w:rsidRPr="00481D2D" w:rsidRDefault="006C2131" w:rsidP="00681F27">
            <w:pPr>
              <w:pStyle w:val="TAL"/>
            </w:pPr>
            <w:r w:rsidRPr="00481D2D">
              <w:t>38</w:t>
            </w:r>
          </w:p>
        </w:tc>
        <w:tc>
          <w:tcPr>
            <w:tcW w:w="2665" w:type="dxa"/>
          </w:tcPr>
          <w:p w14:paraId="543A5EAF" w14:textId="77777777" w:rsidR="006C2131" w:rsidRPr="00481D2D" w:rsidRDefault="006C2131" w:rsidP="00681F27">
            <w:pPr>
              <w:pStyle w:val="TAL"/>
              <w:rPr>
                <w:rFonts w:eastAsia="MS Mincho"/>
              </w:rPr>
            </w:pPr>
            <w:r w:rsidRPr="00481D2D">
              <w:rPr>
                <w:rFonts w:eastAsia="MS Mincho"/>
              </w:rPr>
              <w:t>connection data capability (a=ccap)</w:t>
            </w:r>
          </w:p>
        </w:tc>
        <w:tc>
          <w:tcPr>
            <w:tcW w:w="1021" w:type="dxa"/>
          </w:tcPr>
          <w:p w14:paraId="5E4F379D" w14:textId="77777777" w:rsidR="006C2131" w:rsidRPr="00481D2D" w:rsidRDefault="006C2131" w:rsidP="00681F27">
            <w:pPr>
              <w:pStyle w:val="TAL"/>
            </w:pPr>
            <w:r w:rsidRPr="00481D2D">
              <w:t>[</w:t>
            </w:r>
            <w:r w:rsidR="00313E0F" w:rsidRPr="00481D2D">
              <w:t>156</w:t>
            </w:r>
            <w:r w:rsidRPr="00481D2D">
              <w:t xml:space="preserve">] </w:t>
            </w:r>
            <w:r w:rsidR="00FB12E2" w:rsidRPr="00481D2D">
              <w:t>3</w:t>
            </w:r>
            <w:r w:rsidRPr="00481D2D">
              <w:t>.1</w:t>
            </w:r>
          </w:p>
        </w:tc>
        <w:tc>
          <w:tcPr>
            <w:tcW w:w="1021" w:type="dxa"/>
          </w:tcPr>
          <w:p w14:paraId="20156C49" w14:textId="77777777" w:rsidR="006C2131" w:rsidRPr="00481D2D" w:rsidRDefault="006C2131" w:rsidP="00681F27">
            <w:pPr>
              <w:pStyle w:val="TAL"/>
            </w:pPr>
            <w:r w:rsidRPr="00481D2D">
              <w:t>c17</w:t>
            </w:r>
          </w:p>
        </w:tc>
        <w:tc>
          <w:tcPr>
            <w:tcW w:w="1021" w:type="dxa"/>
          </w:tcPr>
          <w:p w14:paraId="70E7F5B9" w14:textId="77777777" w:rsidR="006C2131" w:rsidRPr="00481D2D" w:rsidRDefault="006C2131" w:rsidP="00681F27">
            <w:pPr>
              <w:pStyle w:val="TAL"/>
            </w:pPr>
            <w:r w:rsidRPr="00481D2D">
              <w:t>c17</w:t>
            </w:r>
          </w:p>
        </w:tc>
        <w:tc>
          <w:tcPr>
            <w:tcW w:w="1021" w:type="dxa"/>
          </w:tcPr>
          <w:p w14:paraId="0DCAA5CF" w14:textId="77777777" w:rsidR="006C2131" w:rsidRPr="00481D2D" w:rsidRDefault="006C2131" w:rsidP="00681F27">
            <w:pPr>
              <w:pStyle w:val="TAL"/>
            </w:pPr>
            <w:r w:rsidRPr="00481D2D">
              <w:t>[</w:t>
            </w:r>
            <w:r w:rsidR="00313E0F" w:rsidRPr="00481D2D">
              <w:t>156</w:t>
            </w:r>
            <w:r w:rsidRPr="00481D2D">
              <w:t xml:space="preserve">] </w:t>
            </w:r>
            <w:r w:rsidR="00FB12E2" w:rsidRPr="00481D2D">
              <w:t>3</w:t>
            </w:r>
            <w:r w:rsidRPr="00481D2D">
              <w:t>.1</w:t>
            </w:r>
          </w:p>
        </w:tc>
        <w:tc>
          <w:tcPr>
            <w:tcW w:w="1021" w:type="dxa"/>
          </w:tcPr>
          <w:p w14:paraId="3247A362" w14:textId="77777777" w:rsidR="006C2131" w:rsidRPr="00481D2D" w:rsidRDefault="006C2131" w:rsidP="00681F27">
            <w:pPr>
              <w:pStyle w:val="TAL"/>
            </w:pPr>
            <w:r w:rsidRPr="00481D2D">
              <w:t>c18</w:t>
            </w:r>
          </w:p>
        </w:tc>
        <w:tc>
          <w:tcPr>
            <w:tcW w:w="1021" w:type="dxa"/>
          </w:tcPr>
          <w:p w14:paraId="0153AE63" w14:textId="77777777" w:rsidR="006C2131" w:rsidRPr="00481D2D" w:rsidRDefault="006C2131" w:rsidP="00681F27">
            <w:pPr>
              <w:pStyle w:val="TAL"/>
            </w:pPr>
            <w:r w:rsidRPr="00481D2D">
              <w:t>c18</w:t>
            </w:r>
          </w:p>
        </w:tc>
      </w:tr>
      <w:tr w:rsidR="00FA7323" w:rsidRPr="00481D2D" w14:paraId="699386CC" w14:textId="77777777">
        <w:tc>
          <w:tcPr>
            <w:tcW w:w="851" w:type="dxa"/>
          </w:tcPr>
          <w:p w14:paraId="2EAF62F3" w14:textId="77777777" w:rsidR="00FA7323" w:rsidRPr="00481D2D" w:rsidRDefault="00FA7323" w:rsidP="00D53C35">
            <w:pPr>
              <w:pStyle w:val="TAL"/>
            </w:pPr>
            <w:r w:rsidRPr="00481D2D">
              <w:t>39</w:t>
            </w:r>
          </w:p>
        </w:tc>
        <w:tc>
          <w:tcPr>
            <w:tcW w:w="2665" w:type="dxa"/>
          </w:tcPr>
          <w:p w14:paraId="1973D071" w14:textId="77777777" w:rsidR="00FA7323" w:rsidRPr="00481D2D" w:rsidRDefault="00FA7323" w:rsidP="00D53C35">
            <w:pPr>
              <w:pStyle w:val="TAL"/>
              <w:rPr>
                <w:rFonts w:eastAsia="MS Mincho"/>
              </w:rPr>
            </w:pPr>
            <w:r w:rsidRPr="00481D2D">
              <w:rPr>
                <w:rFonts w:eastAsia="MS Mincho"/>
              </w:rPr>
              <w:t>maximum packet rate (a=maxprate)</w:t>
            </w:r>
          </w:p>
        </w:tc>
        <w:tc>
          <w:tcPr>
            <w:tcW w:w="1021" w:type="dxa"/>
          </w:tcPr>
          <w:p w14:paraId="0B10472C" w14:textId="77777777" w:rsidR="00FA7323" w:rsidRPr="00481D2D" w:rsidRDefault="00FA7323" w:rsidP="00D53C35">
            <w:pPr>
              <w:pStyle w:val="TAL"/>
            </w:pPr>
            <w:r w:rsidRPr="00481D2D">
              <w:t>[152] 6.3</w:t>
            </w:r>
          </w:p>
        </w:tc>
        <w:tc>
          <w:tcPr>
            <w:tcW w:w="1021" w:type="dxa"/>
          </w:tcPr>
          <w:p w14:paraId="0A872317" w14:textId="77777777" w:rsidR="00FA7323" w:rsidRPr="00481D2D" w:rsidRDefault="00FA7323" w:rsidP="00D53C35">
            <w:pPr>
              <w:pStyle w:val="TAL"/>
            </w:pPr>
            <w:r w:rsidRPr="00481D2D">
              <w:t>c19</w:t>
            </w:r>
          </w:p>
        </w:tc>
        <w:tc>
          <w:tcPr>
            <w:tcW w:w="1021" w:type="dxa"/>
          </w:tcPr>
          <w:p w14:paraId="7D59D8BF" w14:textId="77777777" w:rsidR="00FA7323" w:rsidRPr="00481D2D" w:rsidRDefault="00FA7323" w:rsidP="00D53C35">
            <w:pPr>
              <w:pStyle w:val="TAL"/>
            </w:pPr>
            <w:r w:rsidRPr="00481D2D">
              <w:t>c19</w:t>
            </w:r>
          </w:p>
        </w:tc>
        <w:tc>
          <w:tcPr>
            <w:tcW w:w="1021" w:type="dxa"/>
          </w:tcPr>
          <w:p w14:paraId="7ADD0019" w14:textId="77777777" w:rsidR="00FA7323" w:rsidRPr="00481D2D" w:rsidRDefault="00FA7323" w:rsidP="00D53C35">
            <w:pPr>
              <w:pStyle w:val="TAL"/>
            </w:pPr>
            <w:r w:rsidRPr="00481D2D">
              <w:t>[152] 6.3</w:t>
            </w:r>
          </w:p>
        </w:tc>
        <w:tc>
          <w:tcPr>
            <w:tcW w:w="1021" w:type="dxa"/>
          </w:tcPr>
          <w:p w14:paraId="0B59A61D" w14:textId="77777777" w:rsidR="00FA7323" w:rsidRPr="00481D2D" w:rsidRDefault="00FA7323" w:rsidP="00D53C35">
            <w:pPr>
              <w:pStyle w:val="TAL"/>
            </w:pPr>
            <w:r w:rsidRPr="00481D2D">
              <w:t>c19</w:t>
            </w:r>
          </w:p>
        </w:tc>
        <w:tc>
          <w:tcPr>
            <w:tcW w:w="1021" w:type="dxa"/>
          </w:tcPr>
          <w:p w14:paraId="094650B9" w14:textId="77777777" w:rsidR="00FA7323" w:rsidRPr="00481D2D" w:rsidRDefault="00FA7323" w:rsidP="00D53C35">
            <w:pPr>
              <w:pStyle w:val="TAL"/>
            </w:pPr>
            <w:r w:rsidRPr="00481D2D">
              <w:t>c19</w:t>
            </w:r>
          </w:p>
        </w:tc>
      </w:tr>
      <w:tr w:rsidR="00F74247" w:rsidRPr="00481D2D" w14:paraId="0F244296" w14:textId="77777777">
        <w:tc>
          <w:tcPr>
            <w:tcW w:w="851" w:type="dxa"/>
          </w:tcPr>
          <w:p w14:paraId="5BA725C9" w14:textId="77777777" w:rsidR="00F74247" w:rsidRPr="00481D2D" w:rsidRDefault="00095D11" w:rsidP="006709FD">
            <w:pPr>
              <w:pStyle w:val="TAL"/>
            </w:pPr>
            <w:r w:rsidRPr="00481D2D">
              <w:t>40</w:t>
            </w:r>
          </w:p>
        </w:tc>
        <w:tc>
          <w:tcPr>
            <w:tcW w:w="2665" w:type="dxa"/>
          </w:tcPr>
          <w:p w14:paraId="36617C84" w14:textId="77777777" w:rsidR="00F74247" w:rsidRPr="00481D2D" w:rsidRDefault="00F74247" w:rsidP="006709FD">
            <w:pPr>
              <w:pStyle w:val="TAL"/>
              <w:rPr>
                <w:rFonts w:eastAsia="MS Mincho"/>
              </w:rPr>
            </w:pPr>
            <w:r w:rsidRPr="00481D2D">
              <w:rPr>
                <w:rFonts w:eastAsia="MS Mincho"/>
              </w:rPr>
              <w:t>crypto attribute (a=crypto)</w:t>
            </w:r>
          </w:p>
        </w:tc>
        <w:tc>
          <w:tcPr>
            <w:tcW w:w="1021" w:type="dxa"/>
          </w:tcPr>
          <w:p w14:paraId="54F2AE64" w14:textId="77777777" w:rsidR="00F74247" w:rsidRPr="00481D2D" w:rsidRDefault="00F74247" w:rsidP="006709FD">
            <w:pPr>
              <w:pStyle w:val="TAL"/>
            </w:pPr>
            <w:r w:rsidRPr="00481D2D">
              <w:t>[168]</w:t>
            </w:r>
          </w:p>
        </w:tc>
        <w:tc>
          <w:tcPr>
            <w:tcW w:w="1021" w:type="dxa"/>
          </w:tcPr>
          <w:p w14:paraId="7D191561" w14:textId="77777777" w:rsidR="00F74247" w:rsidRPr="00481D2D" w:rsidRDefault="00F74247" w:rsidP="006709FD">
            <w:pPr>
              <w:pStyle w:val="TAL"/>
            </w:pPr>
            <w:r w:rsidRPr="00481D2D">
              <w:t>c20</w:t>
            </w:r>
          </w:p>
        </w:tc>
        <w:tc>
          <w:tcPr>
            <w:tcW w:w="1021" w:type="dxa"/>
          </w:tcPr>
          <w:p w14:paraId="46562F63" w14:textId="77777777" w:rsidR="00F74247" w:rsidRPr="00481D2D" w:rsidRDefault="00F74247" w:rsidP="006709FD">
            <w:pPr>
              <w:pStyle w:val="TAL"/>
            </w:pPr>
            <w:r w:rsidRPr="00481D2D">
              <w:t>c20</w:t>
            </w:r>
          </w:p>
        </w:tc>
        <w:tc>
          <w:tcPr>
            <w:tcW w:w="1021" w:type="dxa"/>
          </w:tcPr>
          <w:p w14:paraId="7364BA42" w14:textId="77777777" w:rsidR="00F74247" w:rsidRPr="00481D2D" w:rsidRDefault="00F74247" w:rsidP="006709FD">
            <w:pPr>
              <w:pStyle w:val="TAL"/>
            </w:pPr>
            <w:r w:rsidRPr="00481D2D">
              <w:t>[168]</w:t>
            </w:r>
          </w:p>
        </w:tc>
        <w:tc>
          <w:tcPr>
            <w:tcW w:w="1021" w:type="dxa"/>
          </w:tcPr>
          <w:p w14:paraId="7A4A793F" w14:textId="77777777" w:rsidR="00F74247" w:rsidRPr="00481D2D" w:rsidRDefault="00F74247" w:rsidP="006709FD">
            <w:pPr>
              <w:pStyle w:val="TAL"/>
            </w:pPr>
            <w:r w:rsidRPr="00481D2D">
              <w:t>c20</w:t>
            </w:r>
          </w:p>
        </w:tc>
        <w:tc>
          <w:tcPr>
            <w:tcW w:w="1021" w:type="dxa"/>
          </w:tcPr>
          <w:p w14:paraId="161A6F15" w14:textId="77777777" w:rsidR="00F74247" w:rsidRPr="00481D2D" w:rsidRDefault="00F74247" w:rsidP="006709FD">
            <w:pPr>
              <w:pStyle w:val="TAL"/>
            </w:pPr>
            <w:r w:rsidRPr="00481D2D">
              <w:t>c20</w:t>
            </w:r>
          </w:p>
        </w:tc>
      </w:tr>
      <w:tr w:rsidR="00F74247" w:rsidRPr="00481D2D" w14:paraId="0A0944A4" w14:textId="77777777">
        <w:tc>
          <w:tcPr>
            <w:tcW w:w="851" w:type="dxa"/>
          </w:tcPr>
          <w:p w14:paraId="7D1B32AE" w14:textId="77777777" w:rsidR="00F74247" w:rsidRPr="00481D2D" w:rsidRDefault="00095D11" w:rsidP="006709FD">
            <w:pPr>
              <w:pStyle w:val="TAL"/>
            </w:pPr>
            <w:r w:rsidRPr="00481D2D">
              <w:t>41</w:t>
            </w:r>
          </w:p>
        </w:tc>
        <w:tc>
          <w:tcPr>
            <w:tcW w:w="2665" w:type="dxa"/>
          </w:tcPr>
          <w:p w14:paraId="17743446" w14:textId="77777777" w:rsidR="00F74247" w:rsidRPr="00481D2D" w:rsidRDefault="00F74247" w:rsidP="006709FD">
            <w:pPr>
              <w:pStyle w:val="TAL"/>
              <w:rPr>
                <w:rFonts w:eastAsia="MS Mincho"/>
              </w:rPr>
            </w:pPr>
            <w:r w:rsidRPr="00481D2D">
              <w:rPr>
                <w:rFonts w:eastAsia="MS Mincho"/>
              </w:rPr>
              <w:t>key management attribute (a=key-mgmt)</w:t>
            </w:r>
          </w:p>
        </w:tc>
        <w:tc>
          <w:tcPr>
            <w:tcW w:w="1021" w:type="dxa"/>
          </w:tcPr>
          <w:p w14:paraId="60062D08" w14:textId="77777777" w:rsidR="00F74247" w:rsidRPr="00481D2D" w:rsidRDefault="00F74247" w:rsidP="006709FD">
            <w:pPr>
              <w:pStyle w:val="TAL"/>
            </w:pPr>
            <w:r w:rsidRPr="00481D2D">
              <w:t>[167]</w:t>
            </w:r>
          </w:p>
        </w:tc>
        <w:tc>
          <w:tcPr>
            <w:tcW w:w="1021" w:type="dxa"/>
          </w:tcPr>
          <w:p w14:paraId="67FA704F" w14:textId="77777777" w:rsidR="00F74247" w:rsidRPr="00481D2D" w:rsidRDefault="00F74247" w:rsidP="006709FD">
            <w:pPr>
              <w:pStyle w:val="TAL"/>
            </w:pPr>
            <w:r w:rsidRPr="00481D2D">
              <w:t>c21</w:t>
            </w:r>
          </w:p>
        </w:tc>
        <w:tc>
          <w:tcPr>
            <w:tcW w:w="1021" w:type="dxa"/>
          </w:tcPr>
          <w:p w14:paraId="0DB36FD4" w14:textId="77777777" w:rsidR="00F74247" w:rsidRPr="00481D2D" w:rsidRDefault="00F74247" w:rsidP="006709FD">
            <w:pPr>
              <w:pStyle w:val="TAL"/>
            </w:pPr>
            <w:r w:rsidRPr="00481D2D">
              <w:t>c21</w:t>
            </w:r>
          </w:p>
        </w:tc>
        <w:tc>
          <w:tcPr>
            <w:tcW w:w="1021" w:type="dxa"/>
          </w:tcPr>
          <w:p w14:paraId="37D5C56C" w14:textId="77777777" w:rsidR="00F74247" w:rsidRPr="00481D2D" w:rsidRDefault="00F74247" w:rsidP="006709FD">
            <w:pPr>
              <w:pStyle w:val="TAL"/>
            </w:pPr>
            <w:r w:rsidRPr="00481D2D">
              <w:t>[167]</w:t>
            </w:r>
          </w:p>
        </w:tc>
        <w:tc>
          <w:tcPr>
            <w:tcW w:w="1021" w:type="dxa"/>
          </w:tcPr>
          <w:p w14:paraId="1F039CEC" w14:textId="77777777" w:rsidR="00F74247" w:rsidRPr="00481D2D" w:rsidRDefault="00F74247" w:rsidP="006709FD">
            <w:pPr>
              <w:pStyle w:val="TAL"/>
            </w:pPr>
            <w:r w:rsidRPr="00481D2D">
              <w:t>c21</w:t>
            </w:r>
          </w:p>
        </w:tc>
        <w:tc>
          <w:tcPr>
            <w:tcW w:w="1021" w:type="dxa"/>
          </w:tcPr>
          <w:p w14:paraId="68A7D7A8" w14:textId="77777777" w:rsidR="00F74247" w:rsidRPr="00481D2D" w:rsidRDefault="00F74247" w:rsidP="006709FD">
            <w:pPr>
              <w:pStyle w:val="TAL"/>
            </w:pPr>
            <w:r w:rsidRPr="00481D2D">
              <w:t>c21</w:t>
            </w:r>
          </w:p>
        </w:tc>
      </w:tr>
      <w:tr w:rsidR="008D1124" w:rsidRPr="00481D2D" w14:paraId="01E7E328" w14:textId="77777777" w:rsidTr="008D1124">
        <w:tc>
          <w:tcPr>
            <w:tcW w:w="851" w:type="dxa"/>
          </w:tcPr>
          <w:p w14:paraId="209AFDAE" w14:textId="77777777" w:rsidR="008D1124" w:rsidRPr="00481D2D" w:rsidRDefault="008D1124" w:rsidP="008D1124">
            <w:pPr>
              <w:pStyle w:val="TAL"/>
            </w:pPr>
            <w:r w:rsidRPr="00481D2D">
              <w:t>42</w:t>
            </w:r>
          </w:p>
        </w:tc>
        <w:tc>
          <w:tcPr>
            <w:tcW w:w="2665" w:type="dxa"/>
          </w:tcPr>
          <w:p w14:paraId="7502B53A" w14:textId="77777777" w:rsidR="008D1124" w:rsidRPr="00481D2D" w:rsidRDefault="008D1124" w:rsidP="008D1124">
            <w:pPr>
              <w:pStyle w:val="TAL"/>
              <w:rPr>
                <w:rFonts w:eastAsia="MS Mincho"/>
              </w:rPr>
            </w:pPr>
            <w:r w:rsidRPr="00481D2D">
              <w:t>3GPP_e2ae-security-indicator (a=3ge2ae)</w:t>
            </w:r>
          </w:p>
        </w:tc>
        <w:tc>
          <w:tcPr>
            <w:tcW w:w="1021" w:type="dxa"/>
          </w:tcPr>
          <w:p w14:paraId="03EF7B0B" w14:textId="77777777" w:rsidR="008D1124" w:rsidRPr="00481D2D" w:rsidRDefault="008D1124" w:rsidP="008D1124">
            <w:pPr>
              <w:pStyle w:val="TAL"/>
            </w:pPr>
            <w:r w:rsidRPr="00481D2D">
              <w:t>7.5.2</w:t>
            </w:r>
          </w:p>
        </w:tc>
        <w:tc>
          <w:tcPr>
            <w:tcW w:w="1021" w:type="dxa"/>
          </w:tcPr>
          <w:p w14:paraId="155009F9" w14:textId="77777777" w:rsidR="008D1124" w:rsidRPr="00481D2D" w:rsidRDefault="008D1124" w:rsidP="008D1124">
            <w:pPr>
              <w:pStyle w:val="TAL"/>
            </w:pPr>
            <w:r w:rsidRPr="00481D2D">
              <w:t>c22</w:t>
            </w:r>
          </w:p>
        </w:tc>
        <w:tc>
          <w:tcPr>
            <w:tcW w:w="1021" w:type="dxa"/>
          </w:tcPr>
          <w:p w14:paraId="3A9B590B" w14:textId="77777777" w:rsidR="008D1124" w:rsidRPr="00481D2D" w:rsidRDefault="008D1124" w:rsidP="008D1124">
            <w:pPr>
              <w:pStyle w:val="TAL"/>
            </w:pPr>
            <w:r w:rsidRPr="00481D2D">
              <w:t>c22</w:t>
            </w:r>
          </w:p>
        </w:tc>
        <w:tc>
          <w:tcPr>
            <w:tcW w:w="1021" w:type="dxa"/>
          </w:tcPr>
          <w:p w14:paraId="74B3CEB0" w14:textId="77777777" w:rsidR="008D1124" w:rsidRPr="00481D2D" w:rsidRDefault="008D1124" w:rsidP="008D1124">
            <w:pPr>
              <w:pStyle w:val="TAL"/>
            </w:pPr>
            <w:r w:rsidRPr="00481D2D">
              <w:t>7.5.2</w:t>
            </w:r>
          </w:p>
        </w:tc>
        <w:tc>
          <w:tcPr>
            <w:tcW w:w="1021" w:type="dxa"/>
          </w:tcPr>
          <w:p w14:paraId="310D3205" w14:textId="77777777" w:rsidR="008D1124" w:rsidRPr="00481D2D" w:rsidRDefault="008D1124" w:rsidP="008D1124">
            <w:pPr>
              <w:pStyle w:val="TAL"/>
            </w:pPr>
            <w:r w:rsidRPr="00481D2D">
              <w:t>c22</w:t>
            </w:r>
          </w:p>
        </w:tc>
        <w:tc>
          <w:tcPr>
            <w:tcW w:w="1021" w:type="dxa"/>
          </w:tcPr>
          <w:p w14:paraId="6244BBDC" w14:textId="77777777" w:rsidR="008D1124" w:rsidRPr="00481D2D" w:rsidRDefault="008D1124" w:rsidP="008D1124">
            <w:pPr>
              <w:pStyle w:val="TAL"/>
            </w:pPr>
            <w:r w:rsidRPr="00481D2D">
              <w:t>c22</w:t>
            </w:r>
          </w:p>
        </w:tc>
      </w:tr>
      <w:tr w:rsidR="00851E21" w:rsidRPr="00481D2D" w14:paraId="61564985" w14:textId="77777777" w:rsidTr="0040123C">
        <w:tc>
          <w:tcPr>
            <w:tcW w:w="851" w:type="dxa"/>
          </w:tcPr>
          <w:p w14:paraId="38022F27" w14:textId="77777777" w:rsidR="00851E21" w:rsidRPr="00481D2D" w:rsidRDefault="00851E21" w:rsidP="0040123C">
            <w:pPr>
              <w:pStyle w:val="TAL"/>
            </w:pPr>
            <w:r w:rsidRPr="00481D2D">
              <w:t>43</w:t>
            </w:r>
          </w:p>
        </w:tc>
        <w:tc>
          <w:tcPr>
            <w:tcW w:w="2665" w:type="dxa"/>
          </w:tcPr>
          <w:p w14:paraId="46D7B8CC" w14:textId="77777777" w:rsidR="00851E21" w:rsidRPr="00481D2D" w:rsidRDefault="00851E21" w:rsidP="0040123C">
            <w:pPr>
              <w:pStyle w:val="TAL"/>
              <w:rPr>
                <w:rFonts w:eastAsia="MS Mincho"/>
              </w:rPr>
            </w:pPr>
            <w:r w:rsidRPr="00481D2D">
              <w:rPr>
                <w:rFonts w:eastAsia="MS Mincho"/>
              </w:rPr>
              <w:t>media capability (a=</w:t>
            </w:r>
            <w:r w:rsidR="00577B06" w:rsidRPr="00481D2D">
              <w:rPr>
                <w:rFonts w:eastAsia="MS Mincho"/>
              </w:rPr>
              <w:t>r</w:t>
            </w:r>
            <w:r w:rsidRPr="00481D2D">
              <w:rPr>
                <w:rFonts w:eastAsia="MS Mincho"/>
              </w:rPr>
              <w:t>mcap)</w:t>
            </w:r>
          </w:p>
        </w:tc>
        <w:tc>
          <w:tcPr>
            <w:tcW w:w="1021" w:type="dxa"/>
          </w:tcPr>
          <w:p w14:paraId="5CD93B7B" w14:textId="77777777" w:rsidR="00851E21" w:rsidRPr="00481D2D" w:rsidRDefault="00851E21" w:rsidP="0040123C">
            <w:pPr>
              <w:pStyle w:val="TAL"/>
            </w:pPr>
            <w:r w:rsidRPr="00481D2D">
              <w:t>[172] 3.3.1</w:t>
            </w:r>
          </w:p>
        </w:tc>
        <w:tc>
          <w:tcPr>
            <w:tcW w:w="1021" w:type="dxa"/>
          </w:tcPr>
          <w:p w14:paraId="14CBC191" w14:textId="77777777" w:rsidR="00851E21" w:rsidRPr="00481D2D" w:rsidRDefault="00851E21" w:rsidP="0040123C">
            <w:pPr>
              <w:pStyle w:val="TAL"/>
            </w:pPr>
            <w:r w:rsidRPr="00481D2D">
              <w:t>c23</w:t>
            </w:r>
          </w:p>
        </w:tc>
        <w:tc>
          <w:tcPr>
            <w:tcW w:w="1021" w:type="dxa"/>
          </w:tcPr>
          <w:p w14:paraId="67CD9005" w14:textId="77777777" w:rsidR="00851E21" w:rsidRPr="00481D2D" w:rsidRDefault="00851E21" w:rsidP="0040123C">
            <w:pPr>
              <w:pStyle w:val="TAL"/>
            </w:pPr>
            <w:r w:rsidRPr="00481D2D">
              <w:t>c23</w:t>
            </w:r>
          </w:p>
        </w:tc>
        <w:tc>
          <w:tcPr>
            <w:tcW w:w="1021" w:type="dxa"/>
          </w:tcPr>
          <w:p w14:paraId="541B006F" w14:textId="77777777" w:rsidR="00851E21" w:rsidRPr="00481D2D" w:rsidRDefault="00851E21" w:rsidP="0040123C">
            <w:pPr>
              <w:pStyle w:val="TAL"/>
            </w:pPr>
            <w:r w:rsidRPr="00481D2D">
              <w:t>[172] 3.3.1</w:t>
            </w:r>
          </w:p>
        </w:tc>
        <w:tc>
          <w:tcPr>
            <w:tcW w:w="1021" w:type="dxa"/>
          </w:tcPr>
          <w:p w14:paraId="2AEC7C64" w14:textId="77777777" w:rsidR="00851E21" w:rsidRPr="00481D2D" w:rsidRDefault="00851E21" w:rsidP="0040123C">
            <w:pPr>
              <w:pStyle w:val="TAL"/>
            </w:pPr>
            <w:r w:rsidRPr="00481D2D">
              <w:t>c23</w:t>
            </w:r>
          </w:p>
        </w:tc>
        <w:tc>
          <w:tcPr>
            <w:tcW w:w="1021" w:type="dxa"/>
          </w:tcPr>
          <w:p w14:paraId="4D6CC88B" w14:textId="77777777" w:rsidR="00851E21" w:rsidRPr="00481D2D" w:rsidRDefault="00851E21" w:rsidP="0040123C">
            <w:pPr>
              <w:pStyle w:val="TAL"/>
            </w:pPr>
            <w:r w:rsidRPr="00481D2D">
              <w:t>c23</w:t>
            </w:r>
          </w:p>
        </w:tc>
      </w:tr>
      <w:tr w:rsidR="00577B06" w:rsidRPr="00481D2D" w14:paraId="6955FA05" w14:textId="77777777" w:rsidTr="00577B06">
        <w:tc>
          <w:tcPr>
            <w:tcW w:w="851" w:type="dxa"/>
          </w:tcPr>
          <w:p w14:paraId="464F6907" w14:textId="77777777" w:rsidR="00577B06" w:rsidRPr="00481D2D" w:rsidRDefault="00577B06" w:rsidP="00577B06">
            <w:pPr>
              <w:pStyle w:val="TAL"/>
            </w:pPr>
            <w:r w:rsidRPr="00481D2D">
              <w:t>43A</w:t>
            </w:r>
          </w:p>
        </w:tc>
        <w:tc>
          <w:tcPr>
            <w:tcW w:w="2665" w:type="dxa"/>
          </w:tcPr>
          <w:p w14:paraId="6F7D1917" w14:textId="77777777" w:rsidR="00577B06" w:rsidRPr="00481D2D" w:rsidRDefault="00577B06" w:rsidP="00577B06">
            <w:pPr>
              <w:pStyle w:val="TAL"/>
              <w:rPr>
                <w:rFonts w:eastAsia="MS Mincho"/>
              </w:rPr>
            </w:pPr>
            <w:r w:rsidRPr="00481D2D">
              <w:rPr>
                <w:rFonts w:eastAsia="MS Mincho"/>
              </w:rPr>
              <w:t>media capability (a=omcap)</w:t>
            </w:r>
          </w:p>
        </w:tc>
        <w:tc>
          <w:tcPr>
            <w:tcW w:w="1021" w:type="dxa"/>
          </w:tcPr>
          <w:p w14:paraId="2D38889C" w14:textId="77777777" w:rsidR="00577B06" w:rsidRPr="00481D2D" w:rsidRDefault="00577B06" w:rsidP="00577B06">
            <w:pPr>
              <w:pStyle w:val="TAL"/>
            </w:pPr>
            <w:r w:rsidRPr="00481D2D">
              <w:t>[172] 3.3.1</w:t>
            </w:r>
          </w:p>
        </w:tc>
        <w:tc>
          <w:tcPr>
            <w:tcW w:w="1021" w:type="dxa"/>
          </w:tcPr>
          <w:p w14:paraId="6CDD88E2" w14:textId="77777777" w:rsidR="00577B06" w:rsidRPr="00481D2D" w:rsidRDefault="00577B06" w:rsidP="00577B06">
            <w:pPr>
              <w:pStyle w:val="TAL"/>
            </w:pPr>
            <w:r w:rsidRPr="00481D2D">
              <w:t>c23</w:t>
            </w:r>
          </w:p>
        </w:tc>
        <w:tc>
          <w:tcPr>
            <w:tcW w:w="1021" w:type="dxa"/>
          </w:tcPr>
          <w:p w14:paraId="09D9397F" w14:textId="77777777" w:rsidR="00577B06" w:rsidRPr="00481D2D" w:rsidRDefault="00577B06" w:rsidP="00577B06">
            <w:pPr>
              <w:pStyle w:val="TAL"/>
            </w:pPr>
            <w:r w:rsidRPr="00481D2D">
              <w:t>c23</w:t>
            </w:r>
          </w:p>
        </w:tc>
        <w:tc>
          <w:tcPr>
            <w:tcW w:w="1021" w:type="dxa"/>
          </w:tcPr>
          <w:p w14:paraId="6D7F661F" w14:textId="77777777" w:rsidR="00577B06" w:rsidRPr="00481D2D" w:rsidRDefault="00577B06" w:rsidP="00577B06">
            <w:pPr>
              <w:pStyle w:val="TAL"/>
            </w:pPr>
            <w:r w:rsidRPr="00481D2D">
              <w:t>[172] 3.3.1</w:t>
            </w:r>
          </w:p>
        </w:tc>
        <w:tc>
          <w:tcPr>
            <w:tcW w:w="1021" w:type="dxa"/>
          </w:tcPr>
          <w:p w14:paraId="4B7D9AD0" w14:textId="77777777" w:rsidR="00577B06" w:rsidRPr="00481D2D" w:rsidRDefault="00577B06" w:rsidP="00577B06">
            <w:pPr>
              <w:pStyle w:val="TAL"/>
            </w:pPr>
            <w:r w:rsidRPr="00481D2D">
              <w:t>c23</w:t>
            </w:r>
          </w:p>
        </w:tc>
        <w:tc>
          <w:tcPr>
            <w:tcW w:w="1021" w:type="dxa"/>
          </w:tcPr>
          <w:p w14:paraId="2CA8F89A" w14:textId="77777777" w:rsidR="00577B06" w:rsidRPr="00481D2D" w:rsidRDefault="00577B06" w:rsidP="00577B06">
            <w:pPr>
              <w:pStyle w:val="TAL"/>
            </w:pPr>
            <w:r w:rsidRPr="00481D2D">
              <w:t>c23</w:t>
            </w:r>
          </w:p>
        </w:tc>
      </w:tr>
      <w:tr w:rsidR="00851E21" w:rsidRPr="00481D2D" w14:paraId="0A25192F" w14:textId="77777777" w:rsidTr="0040123C">
        <w:tc>
          <w:tcPr>
            <w:tcW w:w="851" w:type="dxa"/>
          </w:tcPr>
          <w:p w14:paraId="226575FF" w14:textId="77777777" w:rsidR="00851E21" w:rsidRPr="00481D2D" w:rsidRDefault="00851E21" w:rsidP="0040123C">
            <w:pPr>
              <w:pStyle w:val="TAL"/>
            </w:pPr>
            <w:r w:rsidRPr="00481D2D">
              <w:t>44</w:t>
            </w:r>
          </w:p>
        </w:tc>
        <w:tc>
          <w:tcPr>
            <w:tcW w:w="2665" w:type="dxa"/>
          </w:tcPr>
          <w:p w14:paraId="296C8BDC" w14:textId="77777777" w:rsidR="00851E21" w:rsidRPr="00481D2D" w:rsidRDefault="00851E21" w:rsidP="0040123C">
            <w:pPr>
              <w:pStyle w:val="TAL"/>
              <w:rPr>
                <w:rFonts w:eastAsia="MS Mincho"/>
              </w:rPr>
            </w:pPr>
            <w:r w:rsidRPr="00481D2D">
              <w:rPr>
                <w:rFonts w:eastAsia="MS Mincho"/>
              </w:rPr>
              <w:t>media format capability (a=mfcap)</w:t>
            </w:r>
          </w:p>
        </w:tc>
        <w:tc>
          <w:tcPr>
            <w:tcW w:w="1021" w:type="dxa"/>
          </w:tcPr>
          <w:p w14:paraId="443E30B1" w14:textId="77777777" w:rsidR="00851E21" w:rsidRPr="00481D2D" w:rsidRDefault="00851E21" w:rsidP="0040123C">
            <w:pPr>
              <w:pStyle w:val="TAL"/>
            </w:pPr>
            <w:r w:rsidRPr="00481D2D">
              <w:t>[172] 3.3.2</w:t>
            </w:r>
          </w:p>
        </w:tc>
        <w:tc>
          <w:tcPr>
            <w:tcW w:w="1021" w:type="dxa"/>
          </w:tcPr>
          <w:p w14:paraId="20DED1DE" w14:textId="77777777" w:rsidR="00851E21" w:rsidRPr="00481D2D" w:rsidRDefault="00851E21" w:rsidP="0040123C">
            <w:pPr>
              <w:pStyle w:val="TAL"/>
            </w:pPr>
            <w:r w:rsidRPr="00481D2D">
              <w:t>c23</w:t>
            </w:r>
          </w:p>
        </w:tc>
        <w:tc>
          <w:tcPr>
            <w:tcW w:w="1021" w:type="dxa"/>
          </w:tcPr>
          <w:p w14:paraId="1F25E3C7" w14:textId="77777777" w:rsidR="00851E21" w:rsidRPr="00481D2D" w:rsidRDefault="00851E21" w:rsidP="0040123C">
            <w:pPr>
              <w:pStyle w:val="TAL"/>
            </w:pPr>
            <w:r w:rsidRPr="00481D2D">
              <w:t>c23</w:t>
            </w:r>
          </w:p>
        </w:tc>
        <w:tc>
          <w:tcPr>
            <w:tcW w:w="1021" w:type="dxa"/>
          </w:tcPr>
          <w:p w14:paraId="0BA010A1" w14:textId="77777777" w:rsidR="00851E21" w:rsidRPr="00481D2D" w:rsidRDefault="00851E21" w:rsidP="0040123C">
            <w:pPr>
              <w:pStyle w:val="TAL"/>
            </w:pPr>
            <w:r w:rsidRPr="00481D2D">
              <w:t>[172] 3.3.2</w:t>
            </w:r>
          </w:p>
        </w:tc>
        <w:tc>
          <w:tcPr>
            <w:tcW w:w="1021" w:type="dxa"/>
          </w:tcPr>
          <w:p w14:paraId="16AAA0F8" w14:textId="77777777" w:rsidR="00851E21" w:rsidRPr="00481D2D" w:rsidRDefault="00851E21" w:rsidP="0040123C">
            <w:pPr>
              <w:pStyle w:val="TAL"/>
            </w:pPr>
            <w:r w:rsidRPr="00481D2D">
              <w:t>c23</w:t>
            </w:r>
          </w:p>
        </w:tc>
        <w:tc>
          <w:tcPr>
            <w:tcW w:w="1021" w:type="dxa"/>
          </w:tcPr>
          <w:p w14:paraId="2AEE1194" w14:textId="77777777" w:rsidR="00851E21" w:rsidRPr="00481D2D" w:rsidRDefault="00851E21" w:rsidP="0040123C">
            <w:pPr>
              <w:pStyle w:val="TAL"/>
            </w:pPr>
            <w:r w:rsidRPr="00481D2D">
              <w:t>c23</w:t>
            </w:r>
          </w:p>
        </w:tc>
      </w:tr>
      <w:tr w:rsidR="00851E21" w:rsidRPr="00481D2D" w14:paraId="23B3E49C" w14:textId="77777777" w:rsidTr="0040123C">
        <w:tc>
          <w:tcPr>
            <w:tcW w:w="851" w:type="dxa"/>
          </w:tcPr>
          <w:p w14:paraId="4C43DF50" w14:textId="77777777" w:rsidR="00851E21" w:rsidRPr="00481D2D" w:rsidRDefault="00851E21" w:rsidP="0040123C">
            <w:pPr>
              <w:pStyle w:val="TAL"/>
            </w:pPr>
            <w:r w:rsidRPr="00481D2D">
              <w:t>45</w:t>
            </w:r>
          </w:p>
        </w:tc>
        <w:tc>
          <w:tcPr>
            <w:tcW w:w="2665" w:type="dxa"/>
          </w:tcPr>
          <w:p w14:paraId="62DAE597" w14:textId="77777777" w:rsidR="00851E21" w:rsidRPr="00481D2D" w:rsidRDefault="00851E21" w:rsidP="0040123C">
            <w:pPr>
              <w:pStyle w:val="TAL"/>
              <w:rPr>
                <w:rFonts w:eastAsia="MS Mincho"/>
              </w:rPr>
            </w:pPr>
            <w:r w:rsidRPr="00481D2D">
              <w:t>media-specific capability (a=mscap)</w:t>
            </w:r>
          </w:p>
        </w:tc>
        <w:tc>
          <w:tcPr>
            <w:tcW w:w="1021" w:type="dxa"/>
          </w:tcPr>
          <w:p w14:paraId="02A6B06B" w14:textId="77777777" w:rsidR="00851E21" w:rsidRPr="00481D2D" w:rsidRDefault="00851E21" w:rsidP="0040123C">
            <w:pPr>
              <w:pStyle w:val="TAL"/>
            </w:pPr>
            <w:r w:rsidRPr="00481D2D">
              <w:t>[172] 3.3.3</w:t>
            </w:r>
          </w:p>
        </w:tc>
        <w:tc>
          <w:tcPr>
            <w:tcW w:w="1021" w:type="dxa"/>
          </w:tcPr>
          <w:p w14:paraId="4FCAB530" w14:textId="77777777" w:rsidR="00851E21" w:rsidRPr="00481D2D" w:rsidRDefault="00851E21" w:rsidP="0040123C">
            <w:pPr>
              <w:pStyle w:val="TAL"/>
            </w:pPr>
            <w:r w:rsidRPr="00481D2D">
              <w:t>c23</w:t>
            </w:r>
          </w:p>
        </w:tc>
        <w:tc>
          <w:tcPr>
            <w:tcW w:w="1021" w:type="dxa"/>
          </w:tcPr>
          <w:p w14:paraId="2E95D4BF" w14:textId="77777777" w:rsidR="00851E21" w:rsidRPr="00481D2D" w:rsidRDefault="00851E21" w:rsidP="0040123C">
            <w:pPr>
              <w:pStyle w:val="TAL"/>
            </w:pPr>
            <w:r w:rsidRPr="00481D2D">
              <w:t>c23</w:t>
            </w:r>
          </w:p>
        </w:tc>
        <w:tc>
          <w:tcPr>
            <w:tcW w:w="1021" w:type="dxa"/>
          </w:tcPr>
          <w:p w14:paraId="450F79DB" w14:textId="77777777" w:rsidR="00851E21" w:rsidRPr="00481D2D" w:rsidRDefault="00851E21" w:rsidP="0040123C">
            <w:pPr>
              <w:pStyle w:val="TAL"/>
            </w:pPr>
            <w:r w:rsidRPr="00481D2D">
              <w:t>[172] 3.3.3</w:t>
            </w:r>
          </w:p>
        </w:tc>
        <w:tc>
          <w:tcPr>
            <w:tcW w:w="1021" w:type="dxa"/>
          </w:tcPr>
          <w:p w14:paraId="7DC2918F" w14:textId="77777777" w:rsidR="00851E21" w:rsidRPr="00481D2D" w:rsidRDefault="00851E21" w:rsidP="0040123C">
            <w:pPr>
              <w:pStyle w:val="TAL"/>
            </w:pPr>
            <w:r w:rsidRPr="00481D2D">
              <w:t>c23</w:t>
            </w:r>
          </w:p>
        </w:tc>
        <w:tc>
          <w:tcPr>
            <w:tcW w:w="1021" w:type="dxa"/>
          </w:tcPr>
          <w:p w14:paraId="2C571456" w14:textId="77777777" w:rsidR="00851E21" w:rsidRPr="00481D2D" w:rsidRDefault="00851E21" w:rsidP="0040123C">
            <w:pPr>
              <w:pStyle w:val="TAL"/>
            </w:pPr>
            <w:r w:rsidRPr="00481D2D">
              <w:t>c23</w:t>
            </w:r>
          </w:p>
        </w:tc>
      </w:tr>
      <w:tr w:rsidR="00851E21" w:rsidRPr="00481D2D" w14:paraId="6B436474" w14:textId="77777777" w:rsidTr="0040123C">
        <w:tc>
          <w:tcPr>
            <w:tcW w:w="851" w:type="dxa"/>
          </w:tcPr>
          <w:p w14:paraId="47560572" w14:textId="77777777" w:rsidR="00851E21" w:rsidRPr="00481D2D" w:rsidRDefault="00851E21" w:rsidP="0040123C">
            <w:pPr>
              <w:pStyle w:val="TAL"/>
            </w:pPr>
            <w:r w:rsidRPr="00481D2D">
              <w:t>46</w:t>
            </w:r>
          </w:p>
        </w:tc>
        <w:tc>
          <w:tcPr>
            <w:tcW w:w="2665" w:type="dxa"/>
          </w:tcPr>
          <w:p w14:paraId="4A1BB8E9" w14:textId="77777777" w:rsidR="00851E21" w:rsidRPr="00481D2D" w:rsidRDefault="00851E21" w:rsidP="0040123C">
            <w:pPr>
              <w:pStyle w:val="TAL"/>
            </w:pPr>
            <w:r w:rsidRPr="00481D2D">
              <w:t>latent configuration (a=lcfg)</w:t>
            </w:r>
          </w:p>
        </w:tc>
        <w:tc>
          <w:tcPr>
            <w:tcW w:w="1021" w:type="dxa"/>
          </w:tcPr>
          <w:p w14:paraId="24919BF6" w14:textId="77777777" w:rsidR="00851E21" w:rsidRPr="00481D2D" w:rsidRDefault="00851E21" w:rsidP="0040123C">
            <w:pPr>
              <w:pStyle w:val="TAL"/>
            </w:pPr>
            <w:r w:rsidRPr="00481D2D">
              <w:t>[172] 3.3.5</w:t>
            </w:r>
          </w:p>
        </w:tc>
        <w:tc>
          <w:tcPr>
            <w:tcW w:w="1021" w:type="dxa"/>
          </w:tcPr>
          <w:p w14:paraId="0118F3A1" w14:textId="77777777" w:rsidR="00851E21" w:rsidRPr="00481D2D" w:rsidRDefault="00577B06" w:rsidP="0040123C">
            <w:pPr>
              <w:pStyle w:val="TAL"/>
            </w:pPr>
            <w:r w:rsidRPr="00481D2D">
              <w:t>c44</w:t>
            </w:r>
          </w:p>
        </w:tc>
        <w:tc>
          <w:tcPr>
            <w:tcW w:w="1021" w:type="dxa"/>
          </w:tcPr>
          <w:p w14:paraId="35471100" w14:textId="77777777" w:rsidR="00851E21" w:rsidRPr="00481D2D" w:rsidRDefault="00577B06" w:rsidP="0040123C">
            <w:pPr>
              <w:pStyle w:val="TAL"/>
            </w:pPr>
            <w:r w:rsidRPr="00481D2D">
              <w:t>c44</w:t>
            </w:r>
          </w:p>
        </w:tc>
        <w:tc>
          <w:tcPr>
            <w:tcW w:w="1021" w:type="dxa"/>
          </w:tcPr>
          <w:p w14:paraId="0263F89C" w14:textId="77777777" w:rsidR="00851E21" w:rsidRPr="00481D2D" w:rsidRDefault="00851E21" w:rsidP="0040123C">
            <w:pPr>
              <w:pStyle w:val="TAL"/>
            </w:pPr>
            <w:r w:rsidRPr="00481D2D">
              <w:t>[172] 3.3.5</w:t>
            </w:r>
          </w:p>
        </w:tc>
        <w:tc>
          <w:tcPr>
            <w:tcW w:w="1021" w:type="dxa"/>
          </w:tcPr>
          <w:p w14:paraId="50451BDA" w14:textId="77777777" w:rsidR="00851E21" w:rsidRPr="00481D2D" w:rsidRDefault="00577B06" w:rsidP="0040123C">
            <w:pPr>
              <w:pStyle w:val="TAL"/>
            </w:pPr>
            <w:r w:rsidRPr="00481D2D">
              <w:t>c44</w:t>
            </w:r>
          </w:p>
        </w:tc>
        <w:tc>
          <w:tcPr>
            <w:tcW w:w="1021" w:type="dxa"/>
          </w:tcPr>
          <w:p w14:paraId="064A4B9C" w14:textId="77777777" w:rsidR="00851E21" w:rsidRPr="00481D2D" w:rsidRDefault="00577B06" w:rsidP="0040123C">
            <w:pPr>
              <w:pStyle w:val="TAL"/>
            </w:pPr>
            <w:r w:rsidRPr="00481D2D">
              <w:t>c44</w:t>
            </w:r>
          </w:p>
        </w:tc>
      </w:tr>
      <w:tr w:rsidR="00851E21" w:rsidRPr="00481D2D" w14:paraId="12E3ACFA" w14:textId="77777777" w:rsidTr="0040123C">
        <w:tc>
          <w:tcPr>
            <w:tcW w:w="851" w:type="dxa"/>
          </w:tcPr>
          <w:p w14:paraId="1371AC9B" w14:textId="77777777" w:rsidR="00851E21" w:rsidRPr="00481D2D" w:rsidRDefault="00851E21" w:rsidP="0040123C">
            <w:pPr>
              <w:pStyle w:val="TAL"/>
            </w:pPr>
            <w:r w:rsidRPr="00481D2D">
              <w:t>47</w:t>
            </w:r>
          </w:p>
        </w:tc>
        <w:tc>
          <w:tcPr>
            <w:tcW w:w="2665" w:type="dxa"/>
          </w:tcPr>
          <w:p w14:paraId="0AF77088" w14:textId="77777777" w:rsidR="00851E21" w:rsidRPr="00481D2D" w:rsidRDefault="00851E21" w:rsidP="0040123C">
            <w:pPr>
              <w:pStyle w:val="TAL"/>
            </w:pPr>
            <w:r w:rsidRPr="00481D2D">
              <w:t>session capability (a=sescap)</w:t>
            </w:r>
          </w:p>
        </w:tc>
        <w:tc>
          <w:tcPr>
            <w:tcW w:w="1021" w:type="dxa"/>
          </w:tcPr>
          <w:p w14:paraId="51A4CA0D" w14:textId="77777777" w:rsidR="00851E21" w:rsidRPr="00481D2D" w:rsidRDefault="00851E21" w:rsidP="0040123C">
            <w:pPr>
              <w:pStyle w:val="TAL"/>
            </w:pPr>
            <w:r w:rsidRPr="00481D2D">
              <w:t>[172] 3.3.8</w:t>
            </w:r>
          </w:p>
        </w:tc>
        <w:tc>
          <w:tcPr>
            <w:tcW w:w="1021" w:type="dxa"/>
          </w:tcPr>
          <w:p w14:paraId="39E83ADA" w14:textId="77777777" w:rsidR="00851E21" w:rsidRPr="00481D2D" w:rsidRDefault="00851E21" w:rsidP="0040123C">
            <w:pPr>
              <w:pStyle w:val="TAL"/>
            </w:pPr>
            <w:r w:rsidRPr="00481D2D">
              <w:t>c24</w:t>
            </w:r>
          </w:p>
        </w:tc>
        <w:tc>
          <w:tcPr>
            <w:tcW w:w="1021" w:type="dxa"/>
          </w:tcPr>
          <w:p w14:paraId="1D2686C7" w14:textId="77777777" w:rsidR="00851E21" w:rsidRPr="00481D2D" w:rsidRDefault="00851E21" w:rsidP="0040123C">
            <w:pPr>
              <w:pStyle w:val="TAL"/>
            </w:pPr>
            <w:r w:rsidRPr="00481D2D">
              <w:t>c24</w:t>
            </w:r>
          </w:p>
        </w:tc>
        <w:tc>
          <w:tcPr>
            <w:tcW w:w="1021" w:type="dxa"/>
          </w:tcPr>
          <w:p w14:paraId="6A0D4201" w14:textId="77777777" w:rsidR="00851E21" w:rsidRPr="00481D2D" w:rsidRDefault="00851E21" w:rsidP="0040123C">
            <w:pPr>
              <w:pStyle w:val="TAL"/>
            </w:pPr>
            <w:r w:rsidRPr="00481D2D">
              <w:t>[172] 3.3.8</w:t>
            </w:r>
          </w:p>
        </w:tc>
        <w:tc>
          <w:tcPr>
            <w:tcW w:w="1021" w:type="dxa"/>
          </w:tcPr>
          <w:p w14:paraId="19AA05AB" w14:textId="77777777" w:rsidR="00851E21" w:rsidRPr="00481D2D" w:rsidRDefault="00851E21" w:rsidP="0040123C">
            <w:pPr>
              <w:pStyle w:val="TAL"/>
            </w:pPr>
            <w:r w:rsidRPr="00481D2D">
              <w:t>c24</w:t>
            </w:r>
          </w:p>
        </w:tc>
        <w:tc>
          <w:tcPr>
            <w:tcW w:w="1021" w:type="dxa"/>
          </w:tcPr>
          <w:p w14:paraId="2AA83AC7" w14:textId="77777777" w:rsidR="00851E21" w:rsidRPr="00481D2D" w:rsidRDefault="00851E21" w:rsidP="0040123C">
            <w:pPr>
              <w:pStyle w:val="TAL"/>
            </w:pPr>
            <w:r w:rsidRPr="00481D2D">
              <w:t>c24</w:t>
            </w:r>
          </w:p>
        </w:tc>
      </w:tr>
      <w:tr w:rsidR="009C5D61" w:rsidRPr="00481D2D" w14:paraId="70D02125" w14:textId="77777777" w:rsidTr="008557A0">
        <w:tc>
          <w:tcPr>
            <w:tcW w:w="851" w:type="dxa"/>
          </w:tcPr>
          <w:p w14:paraId="436FADA4" w14:textId="77777777" w:rsidR="009C5D61" w:rsidRPr="00481D2D" w:rsidRDefault="009C5D61" w:rsidP="008557A0">
            <w:pPr>
              <w:pStyle w:val="TAL"/>
            </w:pPr>
            <w:r w:rsidRPr="00481D2D">
              <w:t>48</w:t>
            </w:r>
          </w:p>
        </w:tc>
        <w:tc>
          <w:tcPr>
            <w:tcW w:w="2665" w:type="dxa"/>
          </w:tcPr>
          <w:p w14:paraId="2E65369C" w14:textId="77777777" w:rsidR="009C5D61" w:rsidRPr="00481D2D" w:rsidRDefault="009C5D61" w:rsidP="008557A0">
            <w:pPr>
              <w:pStyle w:val="TAL"/>
            </w:pPr>
            <w:r w:rsidRPr="00481D2D">
              <w:t>msrp path (a=path)</w:t>
            </w:r>
          </w:p>
        </w:tc>
        <w:tc>
          <w:tcPr>
            <w:tcW w:w="1021" w:type="dxa"/>
          </w:tcPr>
          <w:p w14:paraId="7BECC3D4" w14:textId="77777777" w:rsidR="009C5D61" w:rsidRPr="00481D2D" w:rsidRDefault="009C5D61" w:rsidP="008557A0">
            <w:pPr>
              <w:pStyle w:val="TAL"/>
            </w:pPr>
            <w:r w:rsidRPr="00481D2D">
              <w:t>[178]</w:t>
            </w:r>
          </w:p>
        </w:tc>
        <w:tc>
          <w:tcPr>
            <w:tcW w:w="1021" w:type="dxa"/>
          </w:tcPr>
          <w:p w14:paraId="45218EF5" w14:textId="77777777" w:rsidR="009C5D61" w:rsidRPr="00481D2D" w:rsidRDefault="009C5D61" w:rsidP="008557A0">
            <w:pPr>
              <w:pStyle w:val="TAL"/>
            </w:pPr>
            <w:r w:rsidRPr="00481D2D">
              <w:t>c25</w:t>
            </w:r>
          </w:p>
        </w:tc>
        <w:tc>
          <w:tcPr>
            <w:tcW w:w="1021" w:type="dxa"/>
          </w:tcPr>
          <w:p w14:paraId="3376190F" w14:textId="77777777" w:rsidR="009C5D61" w:rsidRPr="00481D2D" w:rsidRDefault="009C5D61" w:rsidP="008557A0">
            <w:pPr>
              <w:pStyle w:val="TAL"/>
            </w:pPr>
            <w:r w:rsidRPr="00481D2D">
              <w:t>c25</w:t>
            </w:r>
          </w:p>
        </w:tc>
        <w:tc>
          <w:tcPr>
            <w:tcW w:w="1021" w:type="dxa"/>
          </w:tcPr>
          <w:p w14:paraId="54AC15F0" w14:textId="77777777" w:rsidR="009C5D61" w:rsidRPr="00481D2D" w:rsidRDefault="009C5D61" w:rsidP="008557A0">
            <w:pPr>
              <w:pStyle w:val="TAL"/>
            </w:pPr>
            <w:r w:rsidRPr="00481D2D">
              <w:t>[178]</w:t>
            </w:r>
          </w:p>
        </w:tc>
        <w:tc>
          <w:tcPr>
            <w:tcW w:w="1021" w:type="dxa"/>
          </w:tcPr>
          <w:p w14:paraId="68D26895" w14:textId="77777777" w:rsidR="009C5D61" w:rsidRPr="00481D2D" w:rsidRDefault="009C5D61" w:rsidP="008557A0">
            <w:pPr>
              <w:pStyle w:val="TAL"/>
            </w:pPr>
            <w:r w:rsidRPr="00481D2D">
              <w:t>c25</w:t>
            </w:r>
          </w:p>
        </w:tc>
        <w:tc>
          <w:tcPr>
            <w:tcW w:w="1021" w:type="dxa"/>
          </w:tcPr>
          <w:p w14:paraId="6B031882" w14:textId="77777777" w:rsidR="009C5D61" w:rsidRPr="00481D2D" w:rsidRDefault="009C5D61" w:rsidP="008557A0">
            <w:pPr>
              <w:pStyle w:val="TAL"/>
            </w:pPr>
            <w:r w:rsidRPr="00481D2D">
              <w:t>c25</w:t>
            </w:r>
          </w:p>
        </w:tc>
      </w:tr>
      <w:tr w:rsidR="00140060" w:rsidRPr="00481D2D" w14:paraId="598D3069" w14:textId="77777777" w:rsidTr="004C1F2A">
        <w:tc>
          <w:tcPr>
            <w:tcW w:w="851" w:type="dxa"/>
          </w:tcPr>
          <w:p w14:paraId="7B947443" w14:textId="77777777" w:rsidR="00140060" w:rsidRPr="00481D2D" w:rsidRDefault="00140060" w:rsidP="004C1F2A">
            <w:pPr>
              <w:pStyle w:val="TAL"/>
            </w:pPr>
            <w:r w:rsidRPr="00481D2D">
              <w:t>49</w:t>
            </w:r>
          </w:p>
        </w:tc>
        <w:tc>
          <w:tcPr>
            <w:tcW w:w="2665" w:type="dxa"/>
          </w:tcPr>
          <w:p w14:paraId="093D16DE" w14:textId="77777777" w:rsidR="00140060" w:rsidRPr="00481D2D" w:rsidRDefault="00140060" w:rsidP="004C1F2A">
            <w:pPr>
              <w:pStyle w:val="TAL"/>
              <w:rPr>
                <w:rFonts w:eastAsia="MS Mincho"/>
              </w:rPr>
            </w:pPr>
            <w:r w:rsidRPr="00481D2D">
              <w:rPr>
                <w:rFonts w:eastAsia="MS Mincho"/>
              </w:rPr>
              <w:t>file selector (a=file-selector)</w:t>
            </w:r>
          </w:p>
        </w:tc>
        <w:tc>
          <w:tcPr>
            <w:tcW w:w="1021" w:type="dxa"/>
          </w:tcPr>
          <w:p w14:paraId="07A3051D" w14:textId="77777777" w:rsidR="00140060" w:rsidRPr="00481D2D" w:rsidRDefault="00140060" w:rsidP="004C1F2A">
            <w:pPr>
              <w:pStyle w:val="TAL"/>
            </w:pPr>
            <w:r w:rsidRPr="00481D2D">
              <w:t>[185] 6</w:t>
            </w:r>
          </w:p>
        </w:tc>
        <w:tc>
          <w:tcPr>
            <w:tcW w:w="1021" w:type="dxa"/>
          </w:tcPr>
          <w:p w14:paraId="1407E16F" w14:textId="77777777" w:rsidR="00140060" w:rsidRPr="00481D2D" w:rsidRDefault="00140060" w:rsidP="004C1F2A">
            <w:pPr>
              <w:pStyle w:val="TAL"/>
            </w:pPr>
            <w:r w:rsidRPr="00481D2D">
              <w:t>c27</w:t>
            </w:r>
          </w:p>
        </w:tc>
        <w:tc>
          <w:tcPr>
            <w:tcW w:w="1021" w:type="dxa"/>
          </w:tcPr>
          <w:p w14:paraId="0D602623" w14:textId="77777777" w:rsidR="00140060" w:rsidRPr="00481D2D" w:rsidRDefault="00140060" w:rsidP="004C1F2A">
            <w:pPr>
              <w:pStyle w:val="TAL"/>
            </w:pPr>
            <w:r w:rsidRPr="00481D2D">
              <w:t>c27</w:t>
            </w:r>
          </w:p>
        </w:tc>
        <w:tc>
          <w:tcPr>
            <w:tcW w:w="1021" w:type="dxa"/>
          </w:tcPr>
          <w:p w14:paraId="3CA3B2C7" w14:textId="77777777" w:rsidR="00140060" w:rsidRPr="00481D2D" w:rsidRDefault="00140060" w:rsidP="004C1F2A">
            <w:pPr>
              <w:pStyle w:val="TAL"/>
            </w:pPr>
            <w:r w:rsidRPr="00481D2D">
              <w:t>[185] 6</w:t>
            </w:r>
          </w:p>
        </w:tc>
        <w:tc>
          <w:tcPr>
            <w:tcW w:w="1021" w:type="dxa"/>
          </w:tcPr>
          <w:p w14:paraId="6F0E609F" w14:textId="77777777" w:rsidR="00140060" w:rsidRPr="00481D2D" w:rsidRDefault="00140060" w:rsidP="004C1F2A">
            <w:pPr>
              <w:pStyle w:val="TAL"/>
            </w:pPr>
            <w:r w:rsidRPr="00481D2D">
              <w:t>c28</w:t>
            </w:r>
          </w:p>
        </w:tc>
        <w:tc>
          <w:tcPr>
            <w:tcW w:w="1021" w:type="dxa"/>
          </w:tcPr>
          <w:p w14:paraId="159D95EC" w14:textId="77777777" w:rsidR="00140060" w:rsidRPr="00481D2D" w:rsidRDefault="00140060" w:rsidP="004C1F2A">
            <w:pPr>
              <w:pStyle w:val="TAL"/>
            </w:pPr>
            <w:r w:rsidRPr="00481D2D">
              <w:t>c28</w:t>
            </w:r>
          </w:p>
        </w:tc>
      </w:tr>
      <w:tr w:rsidR="00140060" w:rsidRPr="00481D2D" w14:paraId="34252508" w14:textId="77777777" w:rsidTr="004C1F2A">
        <w:tc>
          <w:tcPr>
            <w:tcW w:w="851" w:type="dxa"/>
          </w:tcPr>
          <w:p w14:paraId="18871665" w14:textId="77777777" w:rsidR="00140060" w:rsidRPr="00481D2D" w:rsidRDefault="00140060" w:rsidP="004C1F2A">
            <w:pPr>
              <w:pStyle w:val="TAL"/>
            </w:pPr>
            <w:r w:rsidRPr="00481D2D">
              <w:t>50</w:t>
            </w:r>
          </w:p>
        </w:tc>
        <w:tc>
          <w:tcPr>
            <w:tcW w:w="2665" w:type="dxa"/>
          </w:tcPr>
          <w:p w14:paraId="1172E9E6" w14:textId="77777777" w:rsidR="00140060" w:rsidRPr="00481D2D" w:rsidRDefault="00140060" w:rsidP="004C1F2A">
            <w:pPr>
              <w:pStyle w:val="TAL"/>
              <w:rPr>
                <w:rFonts w:eastAsia="MS Mincho"/>
              </w:rPr>
            </w:pPr>
            <w:r w:rsidRPr="00481D2D">
              <w:rPr>
                <w:rFonts w:eastAsia="MS Mincho"/>
              </w:rPr>
              <w:t>file transfer identifier (a=</w:t>
            </w:r>
            <w:r w:rsidRPr="00481D2D">
              <w:t xml:space="preserve"> </w:t>
            </w:r>
            <w:r w:rsidRPr="00481D2D">
              <w:rPr>
                <w:rFonts w:eastAsia="MS Mincho"/>
              </w:rPr>
              <w:t>file-transfer-id)</w:t>
            </w:r>
          </w:p>
        </w:tc>
        <w:tc>
          <w:tcPr>
            <w:tcW w:w="1021" w:type="dxa"/>
          </w:tcPr>
          <w:p w14:paraId="0083E1CB" w14:textId="77777777" w:rsidR="00140060" w:rsidRPr="00481D2D" w:rsidRDefault="00140060" w:rsidP="004C1F2A">
            <w:pPr>
              <w:pStyle w:val="TAL"/>
            </w:pPr>
            <w:r w:rsidRPr="00481D2D">
              <w:t>[185] 6</w:t>
            </w:r>
          </w:p>
        </w:tc>
        <w:tc>
          <w:tcPr>
            <w:tcW w:w="1021" w:type="dxa"/>
          </w:tcPr>
          <w:p w14:paraId="5E79D5ED" w14:textId="77777777" w:rsidR="00140060" w:rsidRPr="00481D2D" w:rsidRDefault="00140060" w:rsidP="004C1F2A">
            <w:pPr>
              <w:pStyle w:val="TAL"/>
            </w:pPr>
            <w:r w:rsidRPr="00481D2D">
              <w:t>c26</w:t>
            </w:r>
          </w:p>
        </w:tc>
        <w:tc>
          <w:tcPr>
            <w:tcW w:w="1021" w:type="dxa"/>
          </w:tcPr>
          <w:p w14:paraId="0310D33F" w14:textId="77777777" w:rsidR="00140060" w:rsidRPr="00481D2D" w:rsidRDefault="00140060" w:rsidP="004C1F2A">
            <w:pPr>
              <w:pStyle w:val="TAL"/>
            </w:pPr>
            <w:r w:rsidRPr="00481D2D">
              <w:t>c26</w:t>
            </w:r>
          </w:p>
        </w:tc>
        <w:tc>
          <w:tcPr>
            <w:tcW w:w="1021" w:type="dxa"/>
          </w:tcPr>
          <w:p w14:paraId="3784D747" w14:textId="77777777" w:rsidR="00140060" w:rsidRPr="00481D2D" w:rsidRDefault="00140060" w:rsidP="004C1F2A">
            <w:pPr>
              <w:pStyle w:val="TAL"/>
            </w:pPr>
            <w:r w:rsidRPr="00481D2D">
              <w:t>[185] 6</w:t>
            </w:r>
          </w:p>
        </w:tc>
        <w:tc>
          <w:tcPr>
            <w:tcW w:w="1021" w:type="dxa"/>
          </w:tcPr>
          <w:p w14:paraId="7E438BE5" w14:textId="77777777" w:rsidR="00140060" w:rsidRPr="00481D2D" w:rsidRDefault="00140060" w:rsidP="004C1F2A">
            <w:pPr>
              <w:pStyle w:val="TAL"/>
            </w:pPr>
            <w:r w:rsidRPr="00481D2D">
              <w:t>c28</w:t>
            </w:r>
          </w:p>
        </w:tc>
        <w:tc>
          <w:tcPr>
            <w:tcW w:w="1021" w:type="dxa"/>
          </w:tcPr>
          <w:p w14:paraId="005ABD84" w14:textId="77777777" w:rsidR="00140060" w:rsidRPr="00481D2D" w:rsidRDefault="00140060" w:rsidP="004C1F2A">
            <w:pPr>
              <w:pStyle w:val="TAL"/>
            </w:pPr>
            <w:r w:rsidRPr="00481D2D">
              <w:t>c28</w:t>
            </w:r>
          </w:p>
        </w:tc>
      </w:tr>
      <w:tr w:rsidR="00140060" w:rsidRPr="00481D2D" w14:paraId="7DBC836C" w14:textId="77777777" w:rsidTr="004C1F2A">
        <w:tc>
          <w:tcPr>
            <w:tcW w:w="851" w:type="dxa"/>
          </w:tcPr>
          <w:p w14:paraId="100A609A" w14:textId="77777777" w:rsidR="00140060" w:rsidRPr="00481D2D" w:rsidRDefault="00140060" w:rsidP="004C1F2A">
            <w:pPr>
              <w:pStyle w:val="TAL"/>
            </w:pPr>
            <w:r w:rsidRPr="00481D2D">
              <w:t>51</w:t>
            </w:r>
          </w:p>
        </w:tc>
        <w:tc>
          <w:tcPr>
            <w:tcW w:w="2665" w:type="dxa"/>
          </w:tcPr>
          <w:p w14:paraId="7928BAC0" w14:textId="77777777" w:rsidR="00140060" w:rsidRPr="00481D2D" w:rsidRDefault="00140060" w:rsidP="004C1F2A">
            <w:pPr>
              <w:pStyle w:val="TAL"/>
              <w:rPr>
                <w:rFonts w:eastAsia="MS Mincho"/>
              </w:rPr>
            </w:pPr>
            <w:r w:rsidRPr="00481D2D">
              <w:rPr>
                <w:rFonts w:eastAsia="MS Mincho"/>
              </w:rPr>
              <w:t>file disposition (a=file-disposition)</w:t>
            </w:r>
          </w:p>
        </w:tc>
        <w:tc>
          <w:tcPr>
            <w:tcW w:w="1021" w:type="dxa"/>
          </w:tcPr>
          <w:p w14:paraId="2A914A8B" w14:textId="77777777" w:rsidR="00140060" w:rsidRPr="00481D2D" w:rsidRDefault="00140060" w:rsidP="004C1F2A">
            <w:pPr>
              <w:pStyle w:val="TAL"/>
            </w:pPr>
            <w:r w:rsidRPr="00481D2D">
              <w:t>[185] 6</w:t>
            </w:r>
          </w:p>
        </w:tc>
        <w:tc>
          <w:tcPr>
            <w:tcW w:w="1021" w:type="dxa"/>
          </w:tcPr>
          <w:p w14:paraId="22E57477" w14:textId="77777777" w:rsidR="00140060" w:rsidRPr="00481D2D" w:rsidRDefault="00140060" w:rsidP="004C1F2A">
            <w:pPr>
              <w:pStyle w:val="TAL"/>
            </w:pPr>
            <w:r w:rsidRPr="00481D2D">
              <w:t>c26</w:t>
            </w:r>
          </w:p>
        </w:tc>
        <w:tc>
          <w:tcPr>
            <w:tcW w:w="1021" w:type="dxa"/>
          </w:tcPr>
          <w:p w14:paraId="57B1B506" w14:textId="77777777" w:rsidR="00140060" w:rsidRPr="00481D2D" w:rsidRDefault="00140060" w:rsidP="004C1F2A">
            <w:pPr>
              <w:pStyle w:val="TAL"/>
            </w:pPr>
            <w:r w:rsidRPr="00481D2D">
              <w:t>c26</w:t>
            </w:r>
          </w:p>
        </w:tc>
        <w:tc>
          <w:tcPr>
            <w:tcW w:w="1021" w:type="dxa"/>
          </w:tcPr>
          <w:p w14:paraId="577A7F12" w14:textId="77777777" w:rsidR="00140060" w:rsidRPr="00481D2D" w:rsidRDefault="00140060" w:rsidP="004C1F2A">
            <w:pPr>
              <w:pStyle w:val="TAL"/>
            </w:pPr>
            <w:r w:rsidRPr="00481D2D">
              <w:t>[185] 6</w:t>
            </w:r>
          </w:p>
        </w:tc>
        <w:tc>
          <w:tcPr>
            <w:tcW w:w="1021" w:type="dxa"/>
          </w:tcPr>
          <w:p w14:paraId="1169B1DB" w14:textId="77777777" w:rsidR="00140060" w:rsidRPr="00481D2D" w:rsidRDefault="00140060" w:rsidP="004C1F2A">
            <w:pPr>
              <w:pStyle w:val="TAL"/>
            </w:pPr>
            <w:r w:rsidRPr="00481D2D">
              <w:t>c28</w:t>
            </w:r>
          </w:p>
        </w:tc>
        <w:tc>
          <w:tcPr>
            <w:tcW w:w="1021" w:type="dxa"/>
          </w:tcPr>
          <w:p w14:paraId="1ED8C9A5" w14:textId="77777777" w:rsidR="00140060" w:rsidRPr="00481D2D" w:rsidRDefault="00140060" w:rsidP="004C1F2A">
            <w:pPr>
              <w:pStyle w:val="TAL"/>
            </w:pPr>
            <w:r w:rsidRPr="00481D2D">
              <w:t>c28</w:t>
            </w:r>
          </w:p>
        </w:tc>
      </w:tr>
      <w:tr w:rsidR="00140060" w:rsidRPr="00481D2D" w14:paraId="227F17EA" w14:textId="77777777" w:rsidTr="004C1F2A">
        <w:tc>
          <w:tcPr>
            <w:tcW w:w="851" w:type="dxa"/>
          </w:tcPr>
          <w:p w14:paraId="440AC730" w14:textId="77777777" w:rsidR="00140060" w:rsidRPr="00481D2D" w:rsidRDefault="00140060" w:rsidP="004C1F2A">
            <w:pPr>
              <w:pStyle w:val="TAL"/>
            </w:pPr>
            <w:r w:rsidRPr="00481D2D">
              <w:t>52</w:t>
            </w:r>
          </w:p>
        </w:tc>
        <w:tc>
          <w:tcPr>
            <w:tcW w:w="2665" w:type="dxa"/>
          </w:tcPr>
          <w:p w14:paraId="6C884723" w14:textId="77777777" w:rsidR="00140060" w:rsidRPr="00481D2D" w:rsidRDefault="00140060" w:rsidP="004C1F2A">
            <w:pPr>
              <w:pStyle w:val="TAL"/>
              <w:rPr>
                <w:rFonts w:eastAsia="MS Mincho"/>
              </w:rPr>
            </w:pPr>
            <w:r w:rsidRPr="00481D2D">
              <w:rPr>
                <w:rFonts w:eastAsia="MS Mincho"/>
              </w:rPr>
              <w:t>file date (a=file-date)</w:t>
            </w:r>
          </w:p>
        </w:tc>
        <w:tc>
          <w:tcPr>
            <w:tcW w:w="1021" w:type="dxa"/>
          </w:tcPr>
          <w:p w14:paraId="431E0D97" w14:textId="77777777" w:rsidR="00140060" w:rsidRPr="00481D2D" w:rsidRDefault="00140060" w:rsidP="004C1F2A">
            <w:pPr>
              <w:pStyle w:val="TAL"/>
            </w:pPr>
            <w:r w:rsidRPr="00481D2D">
              <w:t>[185] 6</w:t>
            </w:r>
          </w:p>
        </w:tc>
        <w:tc>
          <w:tcPr>
            <w:tcW w:w="1021" w:type="dxa"/>
          </w:tcPr>
          <w:p w14:paraId="72FC27B4" w14:textId="77777777" w:rsidR="00140060" w:rsidRPr="00481D2D" w:rsidRDefault="00140060" w:rsidP="004C1F2A">
            <w:pPr>
              <w:pStyle w:val="TAL"/>
            </w:pPr>
            <w:r w:rsidRPr="00481D2D">
              <w:t>c26</w:t>
            </w:r>
          </w:p>
        </w:tc>
        <w:tc>
          <w:tcPr>
            <w:tcW w:w="1021" w:type="dxa"/>
          </w:tcPr>
          <w:p w14:paraId="4E8C1A07" w14:textId="77777777" w:rsidR="00140060" w:rsidRPr="00481D2D" w:rsidRDefault="00140060" w:rsidP="004C1F2A">
            <w:pPr>
              <w:pStyle w:val="TAL"/>
            </w:pPr>
            <w:r w:rsidRPr="00481D2D">
              <w:t>c26</w:t>
            </w:r>
          </w:p>
        </w:tc>
        <w:tc>
          <w:tcPr>
            <w:tcW w:w="1021" w:type="dxa"/>
          </w:tcPr>
          <w:p w14:paraId="6FCF5F46" w14:textId="77777777" w:rsidR="00140060" w:rsidRPr="00481D2D" w:rsidRDefault="00140060" w:rsidP="004C1F2A">
            <w:pPr>
              <w:pStyle w:val="TAL"/>
            </w:pPr>
            <w:r w:rsidRPr="00481D2D">
              <w:t>[185] 6</w:t>
            </w:r>
          </w:p>
        </w:tc>
        <w:tc>
          <w:tcPr>
            <w:tcW w:w="1021" w:type="dxa"/>
          </w:tcPr>
          <w:p w14:paraId="0186ED61" w14:textId="77777777" w:rsidR="00140060" w:rsidRPr="00481D2D" w:rsidRDefault="00140060" w:rsidP="004C1F2A">
            <w:pPr>
              <w:pStyle w:val="TAL"/>
            </w:pPr>
            <w:r w:rsidRPr="00481D2D">
              <w:t>c28</w:t>
            </w:r>
          </w:p>
        </w:tc>
        <w:tc>
          <w:tcPr>
            <w:tcW w:w="1021" w:type="dxa"/>
          </w:tcPr>
          <w:p w14:paraId="304D59E9" w14:textId="77777777" w:rsidR="00140060" w:rsidRPr="00481D2D" w:rsidRDefault="00140060" w:rsidP="004C1F2A">
            <w:pPr>
              <w:pStyle w:val="TAL"/>
            </w:pPr>
            <w:r w:rsidRPr="00481D2D">
              <w:t>c28</w:t>
            </w:r>
          </w:p>
        </w:tc>
      </w:tr>
      <w:tr w:rsidR="00140060" w:rsidRPr="00481D2D" w14:paraId="45CE337F" w14:textId="77777777" w:rsidTr="004C1F2A">
        <w:tc>
          <w:tcPr>
            <w:tcW w:w="851" w:type="dxa"/>
          </w:tcPr>
          <w:p w14:paraId="00C529F1" w14:textId="77777777" w:rsidR="00140060" w:rsidRPr="00481D2D" w:rsidRDefault="00140060" w:rsidP="004C1F2A">
            <w:pPr>
              <w:pStyle w:val="TAL"/>
            </w:pPr>
            <w:r w:rsidRPr="00481D2D">
              <w:t>53</w:t>
            </w:r>
          </w:p>
        </w:tc>
        <w:tc>
          <w:tcPr>
            <w:tcW w:w="2665" w:type="dxa"/>
          </w:tcPr>
          <w:p w14:paraId="26E6A7AE" w14:textId="77777777" w:rsidR="00140060" w:rsidRPr="00481D2D" w:rsidRDefault="00140060" w:rsidP="004C1F2A">
            <w:pPr>
              <w:pStyle w:val="TAL"/>
              <w:rPr>
                <w:rFonts w:eastAsia="MS Mincho"/>
              </w:rPr>
            </w:pPr>
            <w:r w:rsidRPr="00481D2D">
              <w:rPr>
                <w:rFonts w:eastAsia="MS Mincho"/>
              </w:rPr>
              <w:t>file icon (a=file-icon</w:t>
            </w:r>
          </w:p>
        </w:tc>
        <w:tc>
          <w:tcPr>
            <w:tcW w:w="1021" w:type="dxa"/>
          </w:tcPr>
          <w:p w14:paraId="79BB84FB" w14:textId="77777777" w:rsidR="00140060" w:rsidRPr="00481D2D" w:rsidRDefault="00140060" w:rsidP="004C1F2A">
            <w:pPr>
              <w:pStyle w:val="TAL"/>
            </w:pPr>
            <w:r w:rsidRPr="00481D2D">
              <w:t>[185] 6</w:t>
            </w:r>
          </w:p>
        </w:tc>
        <w:tc>
          <w:tcPr>
            <w:tcW w:w="1021" w:type="dxa"/>
          </w:tcPr>
          <w:p w14:paraId="29E978D0" w14:textId="77777777" w:rsidR="00140060" w:rsidRPr="00481D2D" w:rsidRDefault="00140060" w:rsidP="004C1F2A">
            <w:pPr>
              <w:pStyle w:val="TAL"/>
            </w:pPr>
            <w:r w:rsidRPr="00481D2D">
              <w:t>c26</w:t>
            </w:r>
          </w:p>
        </w:tc>
        <w:tc>
          <w:tcPr>
            <w:tcW w:w="1021" w:type="dxa"/>
          </w:tcPr>
          <w:p w14:paraId="7CCC7F21" w14:textId="77777777" w:rsidR="00140060" w:rsidRPr="00481D2D" w:rsidRDefault="00140060" w:rsidP="004C1F2A">
            <w:pPr>
              <w:pStyle w:val="TAL"/>
            </w:pPr>
            <w:r w:rsidRPr="00481D2D">
              <w:t>c26</w:t>
            </w:r>
          </w:p>
        </w:tc>
        <w:tc>
          <w:tcPr>
            <w:tcW w:w="1021" w:type="dxa"/>
          </w:tcPr>
          <w:p w14:paraId="4C35FE56" w14:textId="77777777" w:rsidR="00140060" w:rsidRPr="00481D2D" w:rsidRDefault="00140060" w:rsidP="004C1F2A">
            <w:pPr>
              <w:pStyle w:val="TAL"/>
            </w:pPr>
            <w:r w:rsidRPr="00481D2D">
              <w:t>[185] 6</w:t>
            </w:r>
          </w:p>
        </w:tc>
        <w:tc>
          <w:tcPr>
            <w:tcW w:w="1021" w:type="dxa"/>
          </w:tcPr>
          <w:p w14:paraId="4E6B1211" w14:textId="77777777" w:rsidR="00140060" w:rsidRPr="00481D2D" w:rsidRDefault="00140060" w:rsidP="004C1F2A">
            <w:pPr>
              <w:pStyle w:val="TAL"/>
            </w:pPr>
            <w:r w:rsidRPr="00481D2D">
              <w:t>c28</w:t>
            </w:r>
          </w:p>
        </w:tc>
        <w:tc>
          <w:tcPr>
            <w:tcW w:w="1021" w:type="dxa"/>
          </w:tcPr>
          <w:p w14:paraId="7CA0F46F" w14:textId="77777777" w:rsidR="00140060" w:rsidRPr="00481D2D" w:rsidRDefault="00140060" w:rsidP="004C1F2A">
            <w:pPr>
              <w:pStyle w:val="TAL"/>
            </w:pPr>
            <w:r w:rsidRPr="00481D2D">
              <w:t>c28</w:t>
            </w:r>
          </w:p>
        </w:tc>
      </w:tr>
      <w:tr w:rsidR="00140060" w:rsidRPr="00481D2D" w14:paraId="4B508052" w14:textId="77777777" w:rsidTr="004C1F2A">
        <w:tc>
          <w:tcPr>
            <w:tcW w:w="851" w:type="dxa"/>
          </w:tcPr>
          <w:p w14:paraId="129A5BA4" w14:textId="77777777" w:rsidR="00140060" w:rsidRPr="00481D2D" w:rsidRDefault="00140060" w:rsidP="004C1F2A">
            <w:pPr>
              <w:pStyle w:val="TAL"/>
            </w:pPr>
            <w:r w:rsidRPr="00481D2D">
              <w:t>54</w:t>
            </w:r>
          </w:p>
        </w:tc>
        <w:tc>
          <w:tcPr>
            <w:tcW w:w="2665" w:type="dxa"/>
          </w:tcPr>
          <w:p w14:paraId="46BA6783" w14:textId="77777777" w:rsidR="00140060" w:rsidRPr="00481D2D" w:rsidRDefault="00140060" w:rsidP="004C1F2A">
            <w:pPr>
              <w:pStyle w:val="TAL"/>
              <w:rPr>
                <w:rFonts w:eastAsia="MS Mincho"/>
              </w:rPr>
            </w:pPr>
            <w:r w:rsidRPr="00481D2D">
              <w:rPr>
                <w:rFonts w:eastAsia="MS Mincho"/>
              </w:rPr>
              <w:t>file range (a=file-range)</w:t>
            </w:r>
          </w:p>
        </w:tc>
        <w:tc>
          <w:tcPr>
            <w:tcW w:w="1021" w:type="dxa"/>
          </w:tcPr>
          <w:p w14:paraId="7821EA9F" w14:textId="77777777" w:rsidR="00140060" w:rsidRPr="00481D2D" w:rsidRDefault="00140060" w:rsidP="004C1F2A">
            <w:pPr>
              <w:pStyle w:val="TAL"/>
            </w:pPr>
            <w:r w:rsidRPr="00481D2D">
              <w:t>[185] 6</w:t>
            </w:r>
          </w:p>
        </w:tc>
        <w:tc>
          <w:tcPr>
            <w:tcW w:w="1021" w:type="dxa"/>
          </w:tcPr>
          <w:p w14:paraId="4832D464" w14:textId="77777777" w:rsidR="00140060" w:rsidRPr="00481D2D" w:rsidRDefault="00140060" w:rsidP="004C1F2A">
            <w:pPr>
              <w:pStyle w:val="TAL"/>
            </w:pPr>
            <w:r w:rsidRPr="00481D2D">
              <w:t>c26</w:t>
            </w:r>
          </w:p>
        </w:tc>
        <w:tc>
          <w:tcPr>
            <w:tcW w:w="1021" w:type="dxa"/>
          </w:tcPr>
          <w:p w14:paraId="610AD944" w14:textId="77777777" w:rsidR="00140060" w:rsidRPr="00481D2D" w:rsidRDefault="00140060" w:rsidP="004C1F2A">
            <w:pPr>
              <w:pStyle w:val="TAL"/>
            </w:pPr>
            <w:r w:rsidRPr="00481D2D">
              <w:t>c26</w:t>
            </w:r>
          </w:p>
        </w:tc>
        <w:tc>
          <w:tcPr>
            <w:tcW w:w="1021" w:type="dxa"/>
          </w:tcPr>
          <w:p w14:paraId="783DF6D7" w14:textId="77777777" w:rsidR="00140060" w:rsidRPr="00481D2D" w:rsidRDefault="00140060" w:rsidP="004C1F2A">
            <w:pPr>
              <w:pStyle w:val="TAL"/>
            </w:pPr>
            <w:r w:rsidRPr="00481D2D">
              <w:t>[185] 6</w:t>
            </w:r>
          </w:p>
        </w:tc>
        <w:tc>
          <w:tcPr>
            <w:tcW w:w="1021" w:type="dxa"/>
          </w:tcPr>
          <w:p w14:paraId="7C33A0F2" w14:textId="77777777" w:rsidR="00140060" w:rsidRPr="00481D2D" w:rsidRDefault="00140060" w:rsidP="004C1F2A">
            <w:pPr>
              <w:pStyle w:val="TAL"/>
            </w:pPr>
            <w:r w:rsidRPr="00481D2D">
              <w:t>c28</w:t>
            </w:r>
          </w:p>
        </w:tc>
        <w:tc>
          <w:tcPr>
            <w:tcW w:w="1021" w:type="dxa"/>
          </w:tcPr>
          <w:p w14:paraId="63B25414" w14:textId="77777777" w:rsidR="00140060" w:rsidRPr="00481D2D" w:rsidRDefault="00140060" w:rsidP="004C1F2A">
            <w:pPr>
              <w:pStyle w:val="TAL"/>
            </w:pPr>
            <w:r w:rsidRPr="00481D2D">
              <w:t>c28</w:t>
            </w:r>
          </w:p>
        </w:tc>
      </w:tr>
      <w:tr w:rsidR="000828A9" w:rsidRPr="00481D2D" w14:paraId="58963A4D" w14:textId="77777777" w:rsidTr="00AA452F">
        <w:tc>
          <w:tcPr>
            <w:tcW w:w="851" w:type="dxa"/>
          </w:tcPr>
          <w:p w14:paraId="6A57A9B2" w14:textId="77777777" w:rsidR="000828A9" w:rsidRPr="00481D2D" w:rsidRDefault="000828A9" w:rsidP="00AA452F">
            <w:pPr>
              <w:pStyle w:val="TAL"/>
            </w:pPr>
            <w:r w:rsidRPr="00481D2D">
              <w:t>55</w:t>
            </w:r>
          </w:p>
        </w:tc>
        <w:tc>
          <w:tcPr>
            <w:tcW w:w="2665" w:type="dxa"/>
          </w:tcPr>
          <w:p w14:paraId="4015FEAF" w14:textId="77777777" w:rsidR="000828A9" w:rsidRPr="00481D2D" w:rsidRDefault="000828A9" w:rsidP="00AA452F">
            <w:pPr>
              <w:pStyle w:val="TAL"/>
              <w:rPr>
                <w:rFonts w:eastAsia="MS Mincho"/>
              </w:rPr>
            </w:pPr>
            <w:r w:rsidRPr="00481D2D">
              <w:rPr>
                <w:rFonts w:eastAsia="MS Mincho"/>
              </w:rPr>
              <w:t>optimal media routeing visited realm (a=visited-realm)</w:t>
            </w:r>
          </w:p>
        </w:tc>
        <w:tc>
          <w:tcPr>
            <w:tcW w:w="1021" w:type="dxa"/>
          </w:tcPr>
          <w:p w14:paraId="26D8646E" w14:textId="77777777" w:rsidR="000828A9" w:rsidRPr="00481D2D" w:rsidRDefault="000828A9" w:rsidP="00AA452F">
            <w:pPr>
              <w:pStyle w:val="TAL"/>
            </w:pPr>
            <w:r w:rsidRPr="00481D2D">
              <w:t>7.5.3</w:t>
            </w:r>
          </w:p>
        </w:tc>
        <w:tc>
          <w:tcPr>
            <w:tcW w:w="1021" w:type="dxa"/>
          </w:tcPr>
          <w:p w14:paraId="5691962B" w14:textId="77777777" w:rsidR="000828A9" w:rsidRPr="00481D2D" w:rsidRDefault="000828A9" w:rsidP="00AA452F">
            <w:pPr>
              <w:pStyle w:val="TAL"/>
            </w:pPr>
            <w:r w:rsidRPr="00481D2D">
              <w:t>c29</w:t>
            </w:r>
          </w:p>
        </w:tc>
        <w:tc>
          <w:tcPr>
            <w:tcW w:w="1021" w:type="dxa"/>
          </w:tcPr>
          <w:p w14:paraId="2A3AD108" w14:textId="77777777" w:rsidR="000828A9" w:rsidRPr="00481D2D" w:rsidRDefault="000828A9" w:rsidP="00AA452F">
            <w:pPr>
              <w:pStyle w:val="TAL"/>
            </w:pPr>
            <w:r w:rsidRPr="00481D2D">
              <w:t>c29</w:t>
            </w:r>
          </w:p>
        </w:tc>
        <w:tc>
          <w:tcPr>
            <w:tcW w:w="1021" w:type="dxa"/>
          </w:tcPr>
          <w:p w14:paraId="2D71D87B" w14:textId="77777777" w:rsidR="000828A9" w:rsidRPr="00481D2D" w:rsidRDefault="000828A9" w:rsidP="00AA452F">
            <w:pPr>
              <w:pStyle w:val="TAL"/>
            </w:pPr>
            <w:r w:rsidRPr="00481D2D">
              <w:t>7.5.3</w:t>
            </w:r>
          </w:p>
        </w:tc>
        <w:tc>
          <w:tcPr>
            <w:tcW w:w="1021" w:type="dxa"/>
          </w:tcPr>
          <w:p w14:paraId="038A9F7C" w14:textId="77777777" w:rsidR="000828A9" w:rsidRPr="00481D2D" w:rsidRDefault="000828A9" w:rsidP="00AA452F">
            <w:pPr>
              <w:pStyle w:val="TAL"/>
            </w:pPr>
            <w:r w:rsidRPr="00481D2D">
              <w:t>c29</w:t>
            </w:r>
          </w:p>
        </w:tc>
        <w:tc>
          <w:tcPr>
            <w:tcW w:w="1021" w:type="dxa"/>
          </w:tcPr>
          <w:p w14:paraId="7814FF62" w14:textId="77777777" w:rsidR="000828A9" w:rsidRPr="00481D2D" w:rsidRDefault="000828A9" w:rsidP="00AA452F">
            <w:pPr>
              <w:pStyle w:val="TAL"/>
            </w:pPr>
            <w:r w:rsidRPr="00481D2D">
              <w:t>c29</w:t>
            </w:r>
          </w:p>
        </w:tc>
      </w:tr>
      <w:tr w:rsidR="000828A9" w:rsidRPr="00481D2D" w14:paraId="6A49C3AC" w14:textId="77777777" w:rsidTr="00AA452F">
        <w:tc>
          <w:tcPr>
            <w:tcW w:w="851" w:type="dxa"/>
          </w:tcPr>
          <w:p w14:paraId="164784CD" w14:textId="77777777" w:rsidR="000828A9" w:rsidRPr="00481D2D" w:rsidRDefault="000828A9" w:rsidP="00AA452F">
            <w:pPr>
              <w:pStyle w:val="TAL"/>
            </w:pPr>
            <w:r w:rsidRPr="00481D2D">
              <w:t>56</w:t>
            </w:r>
          </w:p>
        </w:tc>
        <w:tc>
          <w:tcPr>
            <w:tcW w:w="2665" w:type="dxa"/>
          </w:tcPr>
          <w:p w14:paraId="50BE645E" w14:textId="77777777" w:rsidR="000828A9" w:rsidRPr="00481D2D" w:rsidRDefault="000828A9" w:rsidP="00AA452F">
            <w:pPr>
              <w:pStyle w:val="TAL"/>
              <w:rPr>
                <w:rFonts w:eastAsia="MS Mincho"/>
              </w:rPr>
            </w:pPr>
            <w:r w:rsidRPr="00481D2D">
              <w:rPr>
                <w:rFonts w:eastAsia="MS Mincho"/>
              </w:rPr>
              <w:t>optimal media routeing secondary realm (a=secondary-realm)</w:t>
            </w:r>
          </w:p>
        </w:tc>
        <w:tc>
          <w:tcPr>
            <w:tcW w:w="1021" w:type="dxa"/>
          </w:tcPr>
          <w:p w14:paraId="331D5752" w14:textId="77777777" w:rsidR="000828A9" w:rsidRPr="00481D2D" w:rsidRDefault="000828A9" w:rsidP="00AA452F">
            <w:pPr>
              <w:pStyle w:val="TAL"/>
            </w:pPr>
            <w:r w:rsidRPr="00481D2D">
              <w:t>7.5.3</w:t>
            </w:r>
          </w:p>
        </w:tc>
        <w:tc>
          <w:tcPr>
            <w:tcW w:w="1021" w:type="dxa"/>
          </w:tcPr>
          <w:p w14:paraId="07ABB138" w14:textId="77777777" w:rsidR="000828A9" w:rsidRPr="00481D2D" w:rsidRDefault="000828A9" w:rsidP="00AA452F">
            <w:pPr>
              <w:pStyle w:val="TAL"/>
            </w:pPr>
            <w:r w:rsidRPr="00481D2D">
              <w:t>c29</w:t>
            </w:r>
          </w:p>
        </w:tc>
        <w:tc>
          <w:tcPr>
            <w:tcW w:w="1021" w:type="dxa"/>
          </w:tcPr>
          <w:p w14:paraId="60BA6F4F" w14:textId="77777777" w:rsidR="000828A9" w:rsidRPr="00481D2D" w:rsidRDefault="000828A9" w:rsidP="00AA452F">
            <w:pPr>
              <w:pStyle w:val="TAL"/>
            </w:pPr>
            <w:r w:rsidRPr="00481D2D">
              <w:t>c29</w:t>
            </w:r>
          </w:p>
        </w:tc>
        <w:tc>
          <w:tcPr>
            <w:tcW w:w="1021" w:type="dxa"/>
          </w:tcPr>
          <w:p w14:paraId="6B4D0BDA" w14:textId="77777777" w:rsidR="000828A9" w:rsidRPr="00481D2D" w:rsidRDefault="000828A9" w:rsidP="00AA452F">
            <w:pPr>
              <w:pStyle w:val="TAL"/>
            </w:pPr>
            <w:r w:rsidRPr="00481D2D">
              <w:t>7.5.3</w:t>
            </w:r>
          </w:p>
        </w:tc>
        <w:tc>
          <w:tcPr>
            <w:tcW w:w="1021" w:type="dxa"/>
          </w:tcPr>
          <w:p w14:paraId="05CCA874" w14:textId="77777777" w:rsidR="000828A9" w:rsidRPr="00481D2D" w:rsidRDefault="000828A9" w:rsidP="00AA452F">
            <w:pPr>
              <w:pStyle w:val="TAL"/>
            </w:pPr>
            <w:r w:rsidRPr="00481D2D">
              <w:t>c29</w:t>
            </w:r>
          </w:p>
        </w:tc>
        <w:tc>
          <w:tcPr>
            <w:tcW w:w="1021" w:type="dxa"/>
          </w:tcPr>
          <w:p w14:paraId="1767202B" w14:textId="77777777" w:rsidR="000828A9" w:rsidRPr="00481D2D" w:rsidRDefault="000828A9" w:rsidP="00AA452F">
            <w:pPr>
              <w:pStyle w:val="TAL"/>
            </w:pPr>
            <w:r w:rsidRPr="00481D2D">
              <w:t>c29</w:t>
            </w:r>
          </w:p>
        </w:tc>
      </w:tr>
      <w:tr w:rsidR="000828A9" w:rsidRPr="00481D2D" w14:paraId="13AD3CDA" w14:textId="77777777" w:rsidTr="00AA452F">
        <w:tc>
          <w:tcPr>
            <w:tcW w:w="851" w:type="dxa"/>
          </w:tcPr>
          <w:p w14:paraId="2AE48436" w14:textId="77777777" w:rsidR="000828A9" w:rsidRPr="00481D2D" w:rsidRDefault="000828A9" w:rsidP="00AA452F">
            <w:pPr>
              <w:pStyle w:val="TAL"/>
            </w:pPr>
            <w:r w:rsidRPr="00481D2D">
              <w:t>57</w:t>
            </w:r>
          </w:p>
        </w:tc>
        <w:tc>
          <w:tcPr>
            <w:tcW w:w="2665" w:type="dxa"/>
          </w:tcPr>
          <w:p w14:paraId="1BB0E695" w14:textId="77777777" w:rsidR="000828A9" w:rsidRPr="00481D2D" w:rsidRDefault="000828A9" w:rsidP="00AA452F">
            <w:pPr>
              <w:pStyle w:val="TAL"/>
              <w:rPr>
                <w:rFonts w:eastAsia="MS Mincho"/>
              </w:rPr>
            </w:pPr>
            <w:r w:rsidRPr="00481D2D">
              <w:rPr>
                <w:rFonts w:eastAsia="MS Mincho"/>
              </w:rPr>
              <w:t>optimal media routeing media level checksum (a=omr-m-cksum)</w:t>
            </w:r>
          </w:p>
        </w:tc>
        <w:tc>
          <w:tcPr>
            <w:tcW w:w="1021" w:type="dxa"/>
          </w:tcPr>
          <w:p w14:paraId="6C8AA93C" w14:textId="77777777" w:rsidR="000828A9" w:rsidRPr="00481D2D" w:rsidRDefault="000828A9" w:rsidP="00AA452F">
            <w:pPr>
              <w:pStyle w:val="TAL"/>
            </w:pPr>
            <w:r w:rsidRPr="00481D2D">
              <w:t>7.5.3</w:t>
            </w:r>
          </w:p>
        </w:tc>
        <w:tc>
          <w:tcPr>
            <w:tcW w:w="1021" w:type="dxa"/>
          </w:tcPr>
          <w:p w14:paraId="1E8B4B19" w14:textId="77777777" w:rsidR="000828A9" w:rsidRPr="00481D2D" w:rsidRDefault="000828A9" w:rsidP="00AA452F">
            <w:pPr>
              <w:pStyle w:val="TAL"/>
            </w:pPr>
            <w:r w:rsidRPr="00481D2D">
              <w:t>c29</w:t>
            </w:r>
          </w:p>
        </w:tc>
        <w:tc>
          <w:tcPr>
            <w:tcW w:w="1021" w:type="dxa"/>
          </w:tcPr>
          <w:p w14:paraId="60CCD1ED" w14:textId="77777777" w:rsidR="000828A9" w:rsidRPr="00481D2D" w:rsidRDefault="000828A9" w:rsidP="00AA452F">
            <w:pPr>
              <w:pStyle w:val="TAL"/>
            </w:pPr>
            <w:r w:rsidRPr="00481D2D">
              <w:t>c29</w:t>
            </w:r>
          </w:p>
        </w:tc>
        <w:tc>
          <w:tcPr>
            <w:tcW w:w="1021" w:type="dxa"/>
          </w:tcPr>
          <w:p w14:paraId="2C9E54C1" w14:textId="77777777" w:rsidR="000828A9" w:rsidRPr="00481D2D" w:rsidRDefault="000828A9" w:rsidP="00AA452F">
            <w:pPr>
              <w:pStyle w:val="TAL"/>
            </w:pPr>
            <w:r w:rsidRPr="00481D2D">
              <w:t>7.5.3</w:t>
            </w:r>
          </w:p>
        </w:tc>
        <w:tc>
          <w:tcPr>
            <w:tcW w:w="1021" w:type="dxa"/>
          </w:tcPr>
          <w:p w14:paraId="512639EB" w14:textId="77777777" w:rsidR="000828A9" w:rsidRPr="00481D2D" w:rsidRDefault="000828A9" w:rsidP="00AA452F">
            <w:pPr>
              <w:pStyle w:val="TAL"/>
            </w:pPr>
            <w:r w:rsidRPr="00481D2D">
              <w:t>c29</w:t>
            </w:r>
          </w:p>
        </w:tc>
        <w:tc>
          <w:tcPr>
            <w:tcW w:w="1021" w:type="dxa"/>
          </w:tcPr>
          <w:p w14:paraId="4288C2FD" w14:textId="77777777" w:rsidR="000828A9" w:rsidRPr="00481D2D" w:rsidRDefault="000828A9" w:rsidP="00AA452F">
            <w:pPr>
              <w:pStyle w:val="TAL"/>
            </w:pPr>
            <w:r w:rsidRPr="00481D2D">
              <w:t>c29</w:t>
            </w:r>
          </w:p>
        </w:tc>
      </w:tr>
      <w:tr w:rsidR="000828A9" w:rsidRPr="00481D2D" w14:paraId="2A66A5E1" w14:textId="77777777" w:rsidTr="00AA452F">
        <w:tc>
          <w:tcPr>
            <w:tcW w:w="851" w:type="dxa"/>
          </w:tcPr>
          <w:p w14:paraId="780441F8" w14:textId="77777777" w:rsidR="000828A9" w:rsidRPr="00481D2D" w:rsidRDefault="000828A9" w:rsidP="00AA452F">
            <w:pPr>
              <w:pStyle w:val="TAL"/>
            </w:pPr>
            <w:r w:rsidRPr="00481D2D">
              <w:t>58</w:t>
            </w:r>
          </w:p>
        </w:tc>
        <w:tc>
          <w:tcPr>
            <w:tcW w:w="2665" w:type="dxa"/>
          </w:tcPr>
          <w:p w14:paraId="5663D1EF" w14:textId="77777777" w:rsidR="000828A9" w:rsidRPr="00481D2D" w:rsidRDefault="000828A9" w:rsidP="00AA452F">
            <w:pPr>
              <w:pStyle w:val="TAL"/>
              <w:rPr>
                <w:rFonts w:eastAsia="MS Mincho"/>
              </w:rPr>
            </w:pPr>
            <w:r w:rsidRPr="00481D2D">
              <w:rPr>
                <w:rFonts w:eastAsia="MS Mincho"/>
              </w:rPr>
              <w:t>optimal media routeing session level checksum (a=omr-s-cksum)</w:t>
            </w:r>
          </w:p>
        </w:tc>
        <w:tc>
          <w:tcPr>
            <w:tcW w:w="1021" w:type="dxa"/>
          </w:tcPr>
          <w:p w14:paraId="4E79ADFE" w14:textId="77777777" w:rsidR="000828A9" w:rsidRPr="00481D2D" w:rsidRDefault="000828A9" w:rsidP="00AA452F">
            <w:pPr>
              <w:pStyle w:val="TAL"/>
            </w:pPr>
            <w:r w:rsidRPr="00481D2D">
              <w:t>7.5.3</w:t>
            </w:r>
          </w:p>
        </w:tc>
        <w:tc>
          <w:tcPr>
            <w:tcW w:w="1021" w:type="dxa"/>
          </w:tcPr>
          <w:p w14:paraId="2D14BFE4" w14:textId="77777777" w:rsidR="000828A9" w:rsidRPr="00481D2D" w:rsidRDefault="000828A9" w:rsidP="00AA452F">
            <w:pPr>
              <w:pStyle w:val="TAL"/>
            </w:pPr>
            <w:r w:rsidRPr="00481D2D">
              <w:t>c29</w:t>
            </w:r>
          </w:p>
        </w:tc>
        <w:tc>
          <w:tcPr>
            <w:tcW w:w="1021" w:type="dxa"/>
          </w:tcPr>
          <w:p w14:paraId="101266C5" w14:textId="77777777" w:rsidR="000828A9" w:rsidRPr="00481D2D" w:rsidRDefault="000828A9" w:rsidP="00AA452F">
            <w:pPr>
              <w:pStyle w:val="TAL"/>
            </w:pPr>
            <w:r w:rsidRPr="00481D2D">
              <w:t>c29</w:t>
            </w:r>
          </w:p>
        </w:tc>
        <w:tc>
          <w:tcPr>
            <w:tcW w:w="1021" w:type="dxa"/>
          </w:tcPr>
          <w:p w14:paraId="2CFD5E59" w14:textId="77777777" w:rsidR="000828A9" w:rsidRPr="00481D2D" w:rsidRDefault="000828A9" w:rsidP="00AA452F">
            <w:pPr>
              <w:pStyle w:val="TAL"/>
            </w:pPr>
            <w:r w:rsidRPr="00481D2D">
              <w:t>7.5.3</w:t>
            </w:r>
          </w:p>
        </w:tc>
        <w:tc>
          <w:tcPr>
            <w:tcW w:w="1021" w:type="dxa"/>
          </w:tcPr>
          <w:p w14:paraId="0F193A73" w14:textId="77777777" w:rsidR="000828A9" w:rsidRPr="00481D2D" w:rsidRDefault="000828A9" w:rsidP="00AA452F">
            <w:pPr>
              <w:pStyle w:val="TAL"/>
            </w:pPr>
            <w:r w:rsidRPr="00481D2D">
              <w:t>c29</w:t>
            </w:r>
          </w:p>
        </w:tc>
        <w:tc>
          <w:tcPr>
            <w:tcW w:w="1021" w:type="dxa"/>
          </w:tcPr>
          <w:p w14:paraId="55E41781" w14:textId="77777777" w:rsidR="000828A9" w:rsidRPr="00481D2D" w:rsidRDefault="000828A9" w:rsidP="00AA452F">
            <w:pPr>
              <w:pStyle w:val="TAL"/>
            </w:pPr>
            <w:r w:rsidRPr="00481D2D">
              <w:t>c29</w:t>
            </w:r>
          </w:p>
        </w:tc>
      </w:tr>
      <w:tr w:rsidR="000828A9" w:rsidRPr="00481D2D" w14:paraId="3482C452" w14:textId="77777777" w:rsidTr="00AA452F">
        <w:tc>
          <w:tcPr>
            <w:tcW w:w="851" w:type="dxa"/>
          </w:tcPr>
          <w:p w14:paraId="3EF65F70" w14:textId="77777777" w:rsidR="000828A9" w:rsidRPr="00481D2D" w:rsidRDefault="000828A9" w:rsidP="00AA452F">
            <w:pPr>
              <w:pStyle w:val="TAL"/>
            </w:pPr>
            <w:r w:rsidRPr="00481D2D">
              <w:t>59</w:t>
            </w:r>
          </w:p>
        </w:tc>
        <w:tc>
          <w:tcPr>
            <w:tcW w:w="2665" w:type="dxa"/>
          </w:tcPr>
          <w:p w14:paraId="0CB81618" w14:textId="77777777" w:rsidR="000828A9" w:rsidRPr="00481D2D" w:rsidRDefault="000828A9" w:rsidP="00AA452F">
            <w:pPr>
              <w:pStyle w:val="TAL"/>
              <w:rPr>
                <w:rFonts w:eastAsia="MS Mincho"/>
              </w:rPr>
            </w:pPr>
            <w:r w:rsidRPr="00481D2D">
              <w:rPr>
                <w:rFonts w:eastAsia="MS Mincho"/>
              </w:rPr>
              <w:t>optimal media routeing codecs (a=omr-codecs)</w:t>
            </w:r>
          </w:p>
        </w:tc>
        <w:tc>
          <w:tcPr>
            <w:tcW w:w="1021" w:type="dxa"/>
          </w:tcPr>
          <w:p w14:paraId="0D34585C" w14:textId="77777777" w:rsidR="000828A9" w:rsidRPr="00481D2D" w:rsidRDefault="000828A9" w:rsidP="00AA452F">
            <w:pPr>
              <w:pStyle w:val="TAL"/>
            </w:pPr>
            <w:r w:rsidRPr="00481D2D">
              <w:t>7.5.3</w:t>
            </w:r>
          </w:p>
        </w:tc>
        <w:tc>
          <w:tcPr>
            <w:tcW w:w="1021" w:type="dxa"/>
          </w:tcPr>
          <w:p w14:paraId="2C2E7965" w14:textId="77777777" w:rsidR="000828A9" w:rsidRPr="00481D2D" w:rsidRDefault="000828A9" w:rsidP="00AA452F">
            <w:pPr>
              <w:pStyle w:val="TAL"/>
            </w:pPr>
            <w:r w:rsidRPr="00481D2D">
              <w:t>c29</w:t>
            </w:r>
          </w:p>
        </w:tc>
        <w:tc>
          <w:tcPr>
            <w:tcW w:w="1021" w:type="dxa"/>
          </w:tcPr>
          <w:p w14:paraId="0DF3E578" w14:textId="77777777" w:rsidR="000828A9" w:rsidRPr="00481D2D" w:rsidRDefault="000828A9" w:rsidP="00AA452F">
            <w:pPr>
              <w:pStyle w:val="TAL"/>
            </w:pPr>
            <w:r w:rsidRPr="00481D2D">
              <w:t>c29</w:t>
            </w:r>
          </w:p>
        </w:tc>
        <w:tc>
          <w:tcPr>
            <w:tcW w:w="1021" w:type="dxa"/>
          </w:tcPr>
          <w:p w14:paraId="60B6F4E6" w14:textId="77777777" w:rsidR="000828A9" w:rsidRPr="00481D2D" w:rsidRDefault="000828A9" w:rsidP="00AA452F">
            <w:pPr>
              <w:pStyle w:val="TAL"/>
            </w:pPr>
            <w:r w:rsidRPr="00481D2D">
              <w:t>7.5.3</w:t>
            </w:r>
          </w:p>
        </w:tc>
        <w:tc>
          <w:tcPr>
            <w:tcW w:w="1021" w:type="dxa"/>
          </w:tcPr>
          <w:p w14:paraId="65DE0042" w14:textId="77777777" w:rsidR="000828A9" w:rsidRPr="00481D2D" w:rsidRDefault="000828A9" w:rsidP="00AA452F">
            <w:pPr>
              <w:pStyle w:val="TAL"/>
            </w:pPr>
            <w:r w:rsidRPr="00481D2D">
              <w:t>c29</w:t>
            </w:r>
          </w:p>
        </w:tc>
        <w:tc>
          <w:tcPr>
            <w:tcW w:w="1021" w:type="dxa"/>
          </w:tcPr>
          <w:p w14:paraId="10BCC29D" w14:textId="77777777" w:rsidR="000828A9" w:rsidRPr="00481D2D" w:rsidRDefault="000828A9" w:rsidP="00AA452F">
            <w:pPr>
              <w:pStyle w:val="TAL"/>
            </w:pPr>
            <w:r w:rsidRPr="00481D2D">
              <w:t>c29</w:t>
            </w:r>
          </w:p>
        </w:tc>
      </w:tr>
      <w:tr w:rsidR="000828A9" w:rsidRPr="00481D2D" w14:paraId="4A28C8F4" w14:textId="77777777" w:rsidTr="00AA452F">
        <w:tc>
          <w:tcPr>
            <w:tcW w:w="851" w:type="dxa"/>
          </w:tcPr>
          <w:p w14:paraId="17B25BFA" w14:textId="77777777" w:rsidR="000828A9" w:rsidRPr="00481D2D" w:rsidRDefault="000828A9" w:rsidP="00AA452F">
            <w:pPr>
              <w:pStyle w:val="TAL"/>
            </w:pPr>
            <w:r w:rsidRPr="00481D2D">
              <w:t>60</w:t>
            </w:r>
          </w:p>
        </w:tc>
        <w:tc>
          <w:tcPr>
            <w:tcW w:w="2665" w:type="dxa"/>
          </w:tcPr>
          <w:p w14:paraId="307F45A9" w14:textId="77777777" w:rsidR="000828A9" w:rsidRPr="00481D2D" w:rsidRDefault="000828A9" w:rsidP="00AA452F">
            <w:pPr>
              <w:pStyle w:val="TAL"/>
              <w:rPr>
                <w:rFonts w:eastAsia="MS Mincho"/>
              </w:rPr>
            </w:pPr>
            <w:r w:rsidRPr="00481D2D">
              <w:rPr>
                <w:rFonts w:eastAsia="MS Mincho"/>
              </w:rPr>
              <w:t>optimal media routeing media attributes (a=omr-m-att)</w:t>
            </w:r>
          </w:p>
        </w:tc>
        <w:tc>
          <w:tcPr>
            <w:tcW w:w="1021" w:type="dxa"/>
          </w:tcPr>
          <w:p w14:paraId="1DA034F2" w14:textId="77777777" w:rsidR="000828A9" w:rsidRPr="00481D2D" w:rsidRDefault="000828A9" w:rsidP="00AA452F">
            <w:pPr>
              <w:pStyle w:val="TAL"/>
            </w:pPr>
            <w:r w:rsidRPr="00481D2D">
              <w:t>7.5.3</w:t>
            </w:r>
          </w:p>
        </w:tc>
        <w:tc>
          <w:tcPr>
            <w:tcW w:w="1021" w:type="dxa"/>
          </w:tcPr>
          <w:p w14:paraId="261BE582" w14:textId="77777777" w:rsidR="000828A9" w:rsidRPr="00481D2D" w:rsidRDefault="000828A9" w:rsidP="00AA452F">
            <w:pPr>
              <w:pStyle w:val="TAL"/>
            </w:pPr>
            <w:r w:rsidRPr="00481D2D">
              <w:t>c29</w:t>
            </w:r>
          </w:p>
        </w:tc>
        <w:tc>
          <w:tcPr>
            <w:tcW w:w="1021" w:type="dxa"/>
          </w:tcPr>
          <w:p w14:paraId="17406B8B" w14:textId="77777777" w:rsidR="000828A9" w:rsidRPr="00481D2D" w:rsidRDefault="000828A9" w:rsidP="00AA452F">
            <w:pPr>
              <w:pStyle w:val="TAL"/>
            </w:pPr>
            <w:r w:rsidRPr="00481D2D">
              <w:t>c29</w:t>
            </w:r>
          </w:p>
        </w:tc>
        <w:tc>
          <w:tcPr>
            <w:tcW w:w="1021" w:type="dxa"/>
          </w:tcPr>
          <w:p w14:paraId="1D6A79A2" w14:textId="77777777" w:rsidR="000828A9" w:rsidRPr="00481D2D" w:rsidRDefault="000828A9" w:rsidP="00AA452F">
            <w:pPr>
              <w:pStyle w:val="TAL"/>
            </w:pPr>
            <w:r w:rsidRPr="00481D2D">
              <w:t>7.5.3</w:t>
            </w:r>
          </w:p>
        </w:tc>
        <w:tc>
          <w:tcPr>
            <w:tcW w:w="1021" w:type="dxa"/>
          </w:tcPr>
          <w:p w14:paraId="18C8EFEE" w14:textId="77777777" w:rsidR="000828A9" w:rsidRPr="00481D2D" w:rsidRDefault="000828A9" w:rsidP="00AA452F">
            <w:pPr>
              <w:pStyle w:val="TAL"/>
            </w:pPr>
            <w:r w:rsidRPr="00481D2D">
              <w:t>c29</w:t>
            </w:r>
          </w:p>
        </w:tc>
        <w:tc>
          <w:tcPr>
            <w:tcW w:w="1021" w:type="dxa"/>
          </w:tcPr>
          <w:p w14:paraId="6FA93A26" w14:textId="77777777" w:rsidR="000828A9" w:rsidRPr="00481D2D" w:rsidRDefault="000828A9" w:rsidP="00AA452F">
            <w:pPr>
              <w:pStyle w:val="TAL"/>
            </w:pPr>
            <w:r w:rsidRPr="00481D2D">
              <w:t>c29</w:t>
            </w:r>
          </w:p>
        </w:tc>
      </w:tr>
      <w:tr w:rsidR="000828A9" w:rsidRPr="00481D2D" w14:paraId="52512707" w14:textId="77777777" w:rsidTr="00AA452F">
        <w:tc>
          <w:tcPr>
            <w:tcW w:w="851" w:type="dxa"/>
          </w:tcPr>
          <w:p w14:paraId="19B209F1" w14:textId="77777777" w:rsidR="000828A9" w:rsidRPr="00481D2D" w:rsidRDefault="000828A9" w:rsidP="00AA452F">
            <w:pPr>
              <w:pStyle w:val="TAL"/>
            </w:pPr>
            <w:r w:rsidRPr="00481D2D">
              <w:t>61</w:t>
            </w:r>
          </w:p>
        </w:tc>
        <w:tc>
          <w:tcPr>
            <w:tcW w:w="2665" w:type="dxa"/>
          </w:tcPr>
          <w:p w14:paraId="5E341919" w14:textId="77777777" w:rsidR="000828A9" w:rsidRPr="00481D2D" w:rsidRDefault="000828A9" w:rsidP="00AA452F">
            <w:pPr>
              <w:pStyle w:val="TAL"/>
              <w:rPr>
                <w:rFonts w:eastAsia="MS Mincho"/>
              </w:rPr>
            </w:pPr>
            <w:r w:rsidRPr="00481D2D">
              <w:rPr>
                <w:rFonts w:eastAsia="MS Mincho"/>
              </w:rPr>
              <w:t>optimal media routeing session attributes (a=omr-s-att)</w:t>
            </w:r>
          </w:p>
        </w:tc>
        <w:tc>
          <w:tcPr>
            <w:tcW w:w="1021" w:type="dxa"/>
          </w:tcPr>
          <w:p w14:paraId="0FB3B6EA" w14:textId="77777777" w:rsidR="000828A9" w:rsidRPr="00481D2D" w:rsidRDefault="000828A9" w:rsidP="00AA452F">
            <w:pPr>
              <w:pStyle w:val="TAL"/>
            </w:pPr>
            <w:r w:rsidRPr="00481D2D">
              <w:t>7.5.3</w:t>
            </w:r>
          </w:p>
        </w:tc>
        <w:tc>
          <w:tcPr>
            <w:tcW w:w="1021" w:type="dxa"/>
          </w:tcPr>
          <w:p w14:paraId="7C7CF8E2" w14:textId="77777777" w:rsidR="000828A9" w:rsidRPr="00481D2D" w:rsidRDefault="000828A9" w:rsidP="00AA452F">
            <w:pPr>
              <w:pStyle w:val="TAL"/>
            </w:pPr>
            <w:r w:rsidRPr="00481D2D">
              <w:t>c29</w:t>
            </w:r>
          </w:p>
        </w:tc>
        <w:tc>
          <w:tcPr>
            <w:tcW w:w="1021" w:type="dxa"/>
          </w:tcPr>
          <w:p w14:paraId="6164FA0C" w14:textId="77777777" w:rsidR="000828A9" w:rsidRPr="00481D2D" w:rsidRDefault="000828A9" w:rsidP="00AA452F">
            <w:pPr>
              <w:pStyle w:val="TAL"/>
            </w:pPr>
            <w:r w:rsidRPr="00481D2D">
              <w:t>c29</w:t>
            </w:r>
          </w:p>
        </w:tc>
        <w:tc>
          <w:tcPr>
            <w:tcW w:w="1021" w:type="dxa"/>
          </w:tcPr>
          <w:p w14:paraId="79D9999D" w14:textId="77777777" w:rsidR="000828A9" w:rsidRPr="00481D2D" w:rsidRDefault="000828A9" w:rsidP="00AA452F">
            <w:pPr>
              <w:pStyle w:val="TAL"/>
            </w:pPr>
            <w:r w:rsidRPr="00481D2D">
              <w:t>7.5.3</w:t>
            </w:r>
          </w:p>
        </w:tc>
        <w:tc>
          <w:tcPr>
            <w:tcW w:w="1021" w:type="dxa"/>
          </w:tcPr>
          <w:p w14:paraId="2BE71485" w14:textId="77777777" w:rsidR="000828A9" w:rsidRPr="00481D2D" w:rsidRDefault="000828A9" w:rsidP="00AA452F">
            <w:pPr>
              <w:pStyle w:val="TAL"/>
            </w:pPr>
            <w:r w:rsidRPr="00481D2D">
              <w:t>c29</w:t>
            </w:r>
          </w:p>
        </w:tc>
        <w:tc>
          <w:tcPr>
            <w:tcW w:w="1021" w:type="dxa"/>
          </w:tcPr>
          <w:p w14:paraId="5B0B0F27" w14:textId="77777777" w:rsidR="000828A9" w:rsidRPr="00481D2D" w:rsidRDefault="000828A9" w:rsidP="00AA452F">
            <w:pPr>
              <w:pStyle w:val="TAL"/>
            </w:pPr>
            <w:r w:rsidRPr="00481D2D">
              <w:t>c29</w:t>
            </w:r>
          </w:p>
        </w:tc>
      </w:tr>
      <w:tr w:rsidR="000828A9" w:rsidRPr="00481D2D" w14:paraId="1210C175" w14:textId="77777777" w:rsidTr="00AA452F">
        <w:tc>
          <w:tcPr>
            <w:tcW w:w="851" w:type="dxa"/>
          </w:tcPr>
          <w:p w14:paraId="0E532BE9" w14:textId="77777777" w:rsidR="000828A9" w:rsidRPr="00481D2D" w:rsidRDefault="000828A9" w:rsidP="00AA452F">
            <w:pPr>
              <w:pStyle w:val="TAL"/>
            </w:pPr>
            <w:r w:rsidRPr="00481D2D">
              <w:t>62</w:t>
            </w:r>
          </w:p>
        </w:tc>
        <w:tc>
          <w:tcPr>
            <w:tcW w:w="2665" w:type="dxa"/>
          </w:tcPr>
          <w:p w14:paraId="27C8407E" w14:textId="77777777" w:rsidR="000828A9" w:rsidRPr="00481D2D" w:rsidRDefault="000828A9" w:rsidP="00AA452F">
            <w:pPr>
              <w:pStyle w:val="TAL"/>
              <w:rPr>
                <w:rFonts w:eastAsia="MS Mincho"/>
              </w:rPr>
            </w:pPr>
            <w:r w:rsidRPr="00481D2D">
              <w:rPr>
                <w:rFonts w:eastAsia="MS Mincho"/>
              </w:rPr>
              <w:t>optimal media routeing media bandwidth (a=omr-m-bw)</w:t>
            </w:r>
          </w:p>
        </w:tc>
        <w:tc>
          <w:tcPr>
            <w:tcW w:w="1021" w:type="dxa"/>
          </w:tcPr>
          <w:p w14:paraId="485EFA1D" w14:textId="77777777" w:rsidR="000828A9" w:rsidRPr="00481D2D" w:rsidRDefault="000828A9" w:rsidP="00AA452F">
            <w:pPr>
              <w:pStyle w:val="TAL"/>
            </w:pPr>
            <w:r w:rsidRPr="00481D2D">
              <w:t>7.5.3</w:t>
            </w:r>
          </w:p>
        </w:tc>
        <w:tc>
          <w:tcPr>
            <w:tcW w:w="1021" w:type="dxa"/>
          </w:tcPr>
          <w:p w14:paraId="7EAE0A4A" w14:textId="77777777" w:rsidR="000828A9" w:rsidRPr="00481D2D" w:rsidRDefault="000828A9" w:rsidP="00AA452F">
            <w:pPr>
              <w:pStyle w:val="TAL"/>
            </w:pPr>
            <w:r w:rsidRPr="00481D2D">
              <w:t>c29</w:t>
            </w:r>
          </w:p>
        </w:tc>
        <w:tc>
          <w:tcPr>
            <w:tcW w:w="1021" w:type="dxa"/>
          </w:tcPr>
          <w:p w14:paraId="75CDBE54" w14:textId="77777777" w:rsidR="000828A9" w:rsidRPr="00481D2D" w:rsidRDefault="000828A9" w:rsidP="00AA452F">
            <w:pPr>
              <w:pStyle w:val="TAL"/>
            </w:pPr>
            <w:r w:rsidRPr="00481D2D">
              <w:t>c29</w:t>
            </w:r>
          </w:p>
        </w:tc>
        <w:tc>
          <w:tcPr>
            <w:tcW w:w="1021" w:type="dxa"/>
          </w:tcPr>
          <w:p w14:paraId="710B89AF" w14:textId="77777777" w:rsidR="000828A9" w:rsidRPr="00481D2D" w:rsidRDefault="000828A9" w:rsidP="00AA452F">
            <w:pPr>
              <w:pStyle w:val="TAL"/>
            </w:pPr>
            <w:r w:rsidRPr="00481D2D">
              <w:t>7.5.3</w:t>
            </w:r>
          </w:p>
        </w:tc>
        <w:tc>
          <w:tcPr>
            <w:tcW w:w="1021" w:type="dxa"/>
          </w:tcPr>
          <w:p w14:paraId="62ADF170" w14:textId="77777777" w:rsidR="000828A9" w:rsidRPr="00481D2D" w:rsidRDefault="000828A9" w:rsidP="00AA452F">
            <w:pPr>
              <w:pStyle w:val="TAL"/>
            </w:pPr>
            <w:r w:rsidRPr="00481D2D">
              <w:t>c29</w:t>
            </w:r>
          </w:p>
        </w:tc>
        <w:tc>
          <w:tcPr>
            <w:tcW w:w="1021" w:type="dxa"/>
          </w:tcPr>
          <w:p w14:paraId="4614410F" w14:textId="77777777" w:rsidR="000828A9" w:rsidRPr="00481D2D" w:rsidRDefault="000828A9" w:rsidP="00AA452F">
            <w:pPr>
              <w:pStyle w:val="TAL"/>
            </w:pPr>
            <w:r w:rsidRPr="00481D2D">
              <w:t>c29</w:t>
            </w:r>
          </w:p>
        </w:tc>
      </w:tr>
      <w:tr w:rsidR="000828A9" w:rsidRPr="00481D2D" w14:paraId="1A858C8E" w14:textId="77777777" w:rsidTr="00AA452F">
        <w:tc>
          <w:tcPr>
            <w:tcW w:w="851" w:type="dxa"/>
          </w:tcPr>
          <w:p w14:paraId="27DA5349" w14:textId="77777777" w:rsidR="000828A9" w:rsidRPr="00481D2D" w:rsidRDefault="000828A9" w:rsidP="00AA452F">
            <w:pPr>
              <w:pStyle w:val="TAL"/>
            </w:pPr>
            <w:r w:rsidRPr="00481D2D">
              <w:t>63</w:t>
            </w:r>
          </w:p>
        </w:tc>
        <w:tc>
          <w:tcPr>
            <w:tcW w:w="2665" w:type="dxa"/>
          </w:tcPr>
          <w:p w14:paraId="7DB9F0AE" w14:textId="77777777" w:rsidR="000828A9" w:rsidRPr="00481D2D" w:rsidRDefault="000828A9" w:rsidP="00AA452F">
            <w:pPr>
              <w:pStyle w:val="TAL"/>
              <w:rPr>
                <w:rFonts w:eastAsia="MS Mincho"/>
              </w:rPr>
            </w:pPr>
            <w:r w:rsidRPr="00481D2D">
              <w:rPr>
                <w:rFonts w:eastAsia="MS Mincho"/>
              </w:rPr>
              <w:t>optimal media routeing session bandwidth (a=omr-s-bw)</w:t>
            </w:r>
          </w:p>
        </w:tc>
        <w:tc>
          <w:tcPr>
            <w:tcW w:w="1021" w:type="dxa"/>
          </w:tcPr>
          <w:p w14:paraId="61534942" w14:textId="77777777" w:rsidR="000828A9" w:rsidRPr="00481D2D" w:rsidRDefault="000828A9" w:rsidP="00AA452F">
            <w:pPr>
              <w:pStyle w:val="TAL"/>
            </w:pPr>
            <w:r w:rsidRPr="00481D2D">
              <w:t>7.5.3</w:t>
            </w:r>
          </w:p>
        </w:tc>
        <w:tc>
          <w:tcPr>
            <w:tcW w:w="1021" w:type="dxa"/>
          </w:tcPr>
          <w:p w14:paraId="532E412B" w14:textId="77777777" w:rsidR="000828A9" w:rsidRPr="00481D2D" w:rsidRDefault="000828A9" w:rsidP="00AA452F">
            <w:pPr>
              <w:pStyle w:val="TAL"/>
            </w:pPr>
            <w:r w:rsidRPr="00481D2D">
              <w:t>c29</w:t>
            </w:r>
          </w:p>
        </w:tc>
        <w:tc>
          <w:tcPr>
            <w:tcW w:w="1021" w:type="dxa"/>
          </w:tcPr>
          <w:p w14:paraId="3086E072" w14:textId="77777777" w:rsidR="000828A9" w:rsidRPr="00481D2D" w:rsidRDefault="000828A9" w:rsidP="00AA452F">
            <w:pPr>
              <w:pStyle w:val="TAL"/>
            </w:pPr>
            <w:r w:rsidRPr="00481D2D">
              <w:t>c29</w:t>
            </w:r>
          </w:p>
        </w:tc>
        <w:tc>
          <w:tcPr>
            <w:tcW w:w="1021" w:type="dxa"/>
          </w:tcPr>
          <w:p w14:paraId="415D3661" w14:textId="77777777" w:rsidR="000828A9" w:rsidRPr="00481D2D" w:rsidRDefault="000828A9" w:rsidP="00AA452F">
            <w:pPr>
              <w:pStyle w:val="TAL"/>
            </w:pPr>
            <w:r w:rsidRPr="00481D2D">
              <w:t>7.5.3</w:t>
            </w:r>
          </w:p>
        </w:tc>
        <w:tc>
          <w:tcPr>
            <w:tcW w:w="1021" w:type="dxa"/>
          </w:tcPr>
          <w:p w14:paraId="2FFBED39" w14:textId="77777777" w:rsidR="000828A9" w:rsidRPr="00481D2D" w:rsidRDefault="000828A9" w:rsidP="00AA452F">
            <w:pPr>
              <w:pStyle w:val="TAL"/>
            </w:pPr>
            <w:r w:rsidRPr="00481D2D">
              <w:t>c29</w:t>
            </w:r>
          </w:p>
        </w:tc>
        <w:tc>
          <w:tcPr>
            <w:tcW w:w="1021" w:type="dxa"/>
          </w:tcPr>
          <w:p w14:paraId="6EC87035" w14:textId="77777777" w:rsidR="000828A9" w:rsidRPr="00481D2D" w:rsidRDefault="000828A9" w:rsidP="00AA452F">
            <w:pPr>
              <w:pStyle w:val="TAL"/>
            </w:pPr>
            <w:r w:rsidRPr="00481D2D">
              <w:t>c29</w:t>
            </w:r>
          </w:p>
        </w:tc>
      </w:tr>
      <w:tr w:rsidR="009F5A3F" w:rsidRPr="00481D2D" w14:paraId="7976CA29" w14:textId="77777777" w:rsidTr="009F5A3F">
        <w:tc>
          <w:tcPr>
            <w:tcW w:w="851" w:type="dxa"/>
          </w:tcPr>
          <w:p w14:paraId="106DDB43" w14:textId="77777777" w:rsidR="009F5A3F" w:rsidRPr="00481D2D" w:rsidRDefault="009F5A3F" w:rsidP="009F5A3F">
            <w:pPr>
              <w:pStyle w:val="TAL"/>
            </w:pPr>
            <w:r w:rsidRPr="00481D2D">
              <w:t>64</w:t>
            </w:r>
          </w:p>
        </w:tc>
        <w:tc>
          <w:tcPr>
            <w:tcW w:w="2665" w:type="dxa"/>
          </w:tcPr>
          <w:p w14:paraId="61814B3E" w14:textId="77777777" w:rsidR="009F5A3F" w:rsidRPr="00481D2D" w:rsidRDefault="009F5A3F" w:rsidP="009F5A3F">
            <w:pPr>
              <w:pStyle w:val="TAL"/>
            </w:pPr>
            <w:r w:rsidRPr="00481D2D">
              <w:t>ecn-attribute (a=ecn-capable-rtp)</w:t>
            </w:r>
          </w:p>
        </w:tc>
        <w:tc>
          <w:tcPr>
            <w:tcW w:w="1021" w:type="dxa"/>
          </w:tcPr>
          <w:p w14:paraId="38306250" w14:textId="77777777" w:rsidR="009F5A3F" w:rsidRPr="00481D2D" w:rsidRDefault="009F5A3F" w:rsidP="009F5A3F">
            <w:pPr>
              <w:pStyle w:val="TAL"/>
            </w:pPr>
            <w:r w:rsidRPr="00481D2D">
              <w:t>[188]</w:t>
            </w:r>
          </w:p>
        </w:tc>
        <w:tc>
          <w:tcPr>
            <w:tcW w:w="1021" w:type="dxa"/>
          </w:tcPr>
          <w:p w14:paraId="33387A45" w14:textId="77777777" w:rsidR="009F5A3F" w:rsidRPr="00481D2D" w:rsidRDefault="009F5A3F" w:rsidP="009F5A3F">
            <w:pPr>
              <w:pStyle w:val="TAL"/>
            </w:pPr>
            <w:r w:rsidRPr="00481D2D">
              <w:t>c30</w:t>
            </w:r>
          </w:p>
        </w:tc>
        <w:tc>
          <w:tcPr>
            <w:tcW w:w="1021" w:type="dxa"/>
          </w:tcPr>
          <w:p w14:paraId="18B76F6D" w14:textId="77777777" w:rsidR="009F5A3F" w:rsidRPr="00481D2D" w:rsidRDefault="009F5A3F" w:rsidP="009F5A3F">
            <w:pPr>
              <w:pStyle w:val="TAL"/>
            </w:pPr>
            <w:r w:rsidRPr="00481D2D">
              <w:t>c30</w:t>
            </w:r>
          </w:p>
        </w:tc>
        <w:tc>
          <w:tcPr>
            <w:tcW w:w="1021" w:type="dxa"/>
          </w:tcPr>
          <w:p w14:paraId="503A7194" w14:textId="77777777" w:rsidR="009F5A3F" w:rsidRPr="00481D2D" w:rsidRDefault="009F5A3F" w:rsidP="009F5A3F">
            <w:pPr>
              <w:pStyle w:val="TAL"/>
            </w:pPr>
            <w:r w:rsidRPr="00481D2D">
              <w:t>[188]</w:t>
            </w:r>
          </w:p>
        </w:tc>
        <w:tc>
          <w:tcPr>
            <w:tcW w:w="1021" w:type="dxa"/>
          </w:tcPr>
          <w:p w14:paraId="6D241175" w14:textId="77777777" w:rsidR="009F5A3F" w:rsidRPr="00481D2D" w:rsidRDefault="009F5A3F" w:rsidP="009F5A3F">
            <w:pPr>
              <w:pStyle w:val="TAL"/>
            </w:pPr>
            <w:r w:rsidRPr="00481D2D">
              <w:t>c30</w:t>
            </w:r>
          </w:p>
        </w:tc>
        <w:tc>
          <w:tcPr>
            <w:tcW w:w="1021" w:type="dxa"/>
          </w:tcPr>
          <w:p w14:paraId="1BBE956A" w14:textId="77777777" w:rsidR="009F5A3F" w:rsidRPr="00481D2D" w:rsidRDefault="009F5A3F" w:rsidP="009F5A3F">
            <w:pPr>
              <w:pStyle w:val="TAL"/>
            </w:pPr>
            <w:r w:rsidRPr="00481D2D">
              <w:t>c30</w:t>
            </w:r>
          </w:p>
        </w:tc>
      </w:tr>
      <w:tr w:rsidR="00F14657" w:rsidRPr="00481D2D" w14:paraId="217B2F23" w14:textId="77777777" w:rsidTr="00913B1C">
        <w:tc>
          <w:tcPr>
            <w:tcW w:w="851" w:type="dxa"/>
          </w:tcPr>
          <w:p w14:paraId="5D36921C" w14:textId="77777777" w:rsidR="00F14657" w:rsidRPr="00481D2D" w:rsidRDefault="00F14657" w:rsidP="00913B1C">
            <w:pPr>
              <w:pStyle w:val="TAL"/>
            </w:pPr>
            <w:r w:rsidRPr="00481D2D">
              <w:t>65</w:t>
            </w:r>
          </w:p>
        </w:tc>
        <w:tc>
          <w:tcPr>
            <w:tcW w:w="2665" w:type="dxa"/>
          </w:tcPr>
          <w:p w14:paraId="119028E5" w14:textId="77777777" w:rsidR="00F14657" w:rsidRPr="00481D2D" w:rsidRDefault="00F14657" w:rsidP="00913B1C">
            <w:pPr>
              <w:pStyle w:val="TAL"/>
            </w:pPr>
            <w:r w:rsidRPr="00481D2D">
              <w:t>T38 FAX Protocol version (a=T38FaxVersion)</w:t>
            </w:r>
          </w:p>
        </w:tc>
        <w:tc>
          <w:tcPr>
            <w:tcW w:w="1021" w:type="dxa"/>
          </w:tcPr>
          <w:p w14:paraId="627DA22B" w14:textId="77777777" w:rsidR="00F14657" w:rsidRPr="00481D2D" w:rsidRDefault="00F14657" w:rsidP="00913B1C">
            <w:pPr>
              <w:pStyle w:val="TAL"/>
            </w:pPr>
            <w:r w:rsidRPr="00481D2D">
              <w:t>[202]</w:t>
            </w:r>
          </w:p>
        </w:tc>
        <w:tc>
          <w:tcPr>
            <w:tcW w:w="1021" w:type="dxa"/>
          </w:tcPr>
          <w:p w14:paraId="08C348AE" w14:textId="77777777" w:rsidR="00F14657" w:rsidRPr="00481D2D" w:rsidRDefault="00F14657" w:rsidP="00913B1C">
            <w:pPr>
              <w:pStyle w:val="TAL"/>
            </w:pPr>
            <w:r w:rsidRPr="00481D2D">
              <w:t>n/a</w:t>
            </w:r>
          </w:p>
        </w:tc>
        <w:tc>
          <w:tcPr>
            <w:tcW w:w="1021" w:type="dxa"/>
          </w:tcPr>
          <w:p w14:paraId="46C7F4C1" w14:textId="77777777" w:rsidR="00F14657" w:rsidRPr="00481D2D" w:rsidRDefault="00F14657" w:rsidP="00913B1C">
            <w:pPr>
              <w:pStyle w:val="TAL"/>
            </w:pPr>
            <w:r w:rsidRPr="00481D2D">
              <w:t>c31</w:t>
            </w:r>
          </w:p>
        </w:tc>
        <w:tc>
          <w:tcPr>
            <w:tcW w:w="1021" w:type="dxa"/>
          </w:tcPr>
          <w:p w14:paraId="00057D23" w14:textId="77777777" w:rsidR="00F14657" w:rsidRPr="00481D2D" w:rsidRDefault="00F14657" w:rsidP="00913B1C">
            <w:pPr>
              <w:pStyle w:val="TAL"/>
            </w:pPr>
            <w:r w:rsidRPr="00481D2D">
              <w:t>[202]</w:t>
            </w:r>
          </w:p>
        </w:tc>
        <w:tc>
          <w:tcPr>
            <w:tcW w:w="1021" w:type="dxa"/>
          </w:tcPr>
          <w:p w14:paraId="6D9E6634" w14:textId="77777777" w:rsidR="00F14657" w:rsidRPr="00481D2D" w:rsidRDefault="00F14657" w:rsidP="00913B1C">
            <w:pPr>
              <w:pStyle w:val="TAL"/>
            </w:pPr>
            <w:r w:rsidRPr="00481D2D">
              <w:t>n/a</w:t>
            </w:r>
          </w:p>
        </w:tc>
        <w:tc>
          <w:tcPr>
            <w:tcW w:w="1021" w:type="dxa"/>
          </w:tcPr>
          <w:p w14:paraId="70C3C576" w14:textId="77777777" w:rsidR="00F14657" w:rsidRPr="00481D2D" w:rsidRDefault="00F14657" w:rsidP="00913B1C">
            <w:pPr>
              <w:pStyle w:val="TAL"/>
            </w:pPr>
            <w:r w:rsidRPr="00481D2D">
              <w:t>c31</w:t>
            </w:r>
          </w:p>
        </w:tc>
      </w:tr>
      <w:tr w:rsidR="00F14657" w:rsidRPr="00481D2D" w14:paraId="48431A4C" w14:textId="77777777" w:rsidTr="00913B1C">
        <w:tc>
          <w:tcPr>
            <w:tcW w:w="851" w:type="dxa"/>
          </w:tcPr>
          <w:p w14:paraId="0DCC2184" w14:textId="77777777" w:rsidR="00F14657" w:rsidRPr="00481D2D" w:rsidRDefault="00F14657" w:rsidP="00913B1C">
            <w:pPr>
              <w:pStyle w:val="TAL"/>
            </w:pPr>
            <w:r w:rsidRPr="00481D2D">
              <w:t>66</w:t>
            </w:r>
          </w:p>
        </w:tc>
        <w:tc>
          <w:tcPr>
            <w:tcW w:w="2665" w:type="dxa"/>
          </w:tcPr>
          <w:p w14:paraId="6B2E8996" w14:textId="77777777" w:rsidR="00F14657" w:rsidRPr="00481D2D" w:rsidRDefault="00F14657" w:rsidP="00913B1C">
            <w:pPr>
              <w:pStyle w:val="TAL"/>
            </w:pPr>
            <w:r w:rsidRPr="00481D2D">
              <w:t>T38 FAX Maximum Bit Rate (a=T38MaxBitRate)</w:t>
            </w:r>
          </w:p>
        </w:tc>
        <w:tc>
          <w:tcPr>
            <w:tcW w:w="1021" w:type="dxa"/>
          </w:tcPr>
          <w:p w14:paraId="73612804" w14:textId="77777777" w:rsidR="00F14657" w:rsidRPr="00481D2D" w:rsidRDefault="00F14657" w:rsidP="00913B1C">
            <w:pPr>
              <w:pStyle w:val="TAL"/>
            </w:pPr>
            <w:r w:rsidRPr="00481D2D">
              <w:t>[202]</w:t>
            </w:r>
          </w:p>
        </w:tc>
        <w:tc>
          <w:tcPr>
            <w:tcW w:w="1021" w:type="dxa"/>
          </w:tcPr>
          <w:p w14:paraId="71490A46" w14:textId="77777777" w:rsidR="00F14657" w:rsidRPr="00481D2D" w:rsidRDefault="00F14657" w:rsidP="00913B1C">
            <w:pPr>
              <w:pStyle w:val="TAL"/>
            </w:pPr>
            <w:r w:rsidRPr="00481D2D">
              <w:t>n/a</w:t>
            </w:r>
          </w:p>
        </w:tc>
        <w:tc>
          <w:tcPr>
            <w:tcW w:w="1021" w:type="dxa"/>
          </w:tcPr>
          <w:p w14:paraId="1A1C2421" w14:textId="77777777" w:rsidR="00F14657" w:rsidRPr="00481D2D" w:rsidRDefault="00F14657" w:rsidP="00913B1C">
            <w:pPr>
              <w:pStyle w:val="TAL"/>
            </w:pPr>
            <w:r w:rsidRPr="00481D2D">
              <w:t>c31</w:t>
            </w:r>
          </w:p>
        </w:tc>
        <w:tc>
          <w:tcPr>
            <w:tcW w:w="1021" w:type="dxa"/>
          </w:tcPr>
          <w:p w14:paraId="44A2D3D7" w14:textId="77777777" w:rsidR="00F14657" w:rsidRPr="00481D2D" w:rsidRDefault="00F14657" w:rsidP="00913B1C">
            <w:pPr>
              <w:pStyle w:val="TAL"/>
            </w:pPr>
            <w:r w:rsidRPr="00481D2D">
              <w:t>[202]</w:t>
            </w:r>
          </w:p>
        </w:tc>
        <w:tc>
          <w:tcPr>
            <w:tcW w:w="1021" w:type="dxa"/>
          </w:tcPr>
          <w:p w14:paraId="35A5AE61" w14:textId="77777777" w:rsidR="00F14657" w:rsidRPr="00481D2D" w:rsidRDefault="00F14657" w:rsidP="00913B1C">
            <w:pPr>
              <w:pStyle w:val="TAL"/>
            </w:pPr>
            <w:r w:rsidRPr="00481D2D">
              <w:t>n/a</w:t>
            </w:r>
          </w:p>
        </w:tc>
        <w:tc>
          <w:tcPr>
            <w:tcW w:w="1021" w:type="dxa"/>
          </w:tcPr>
          <w:p w14:paraId="301F9FD2" w14:textId="77777777" w:rsidR="00F14657" w:rsidRPr="00481D2D" w:rsidRDefault="00F14657" w:rsidP="00913B1C">
            <w:pPr>
              <w:pStyle w:val="TAL"/>
            </w:pPr>
            <w:r w:rsidRPr="00481D2D">
              <w:t>c31</w:t>
            </w:r>
          </w:p>
        </w:tc>
      </w:tr>
      <w:tr w:rsidR="00F14657" w:rsidRPr="00481D2D" w14:paraId="045888D8" w14:textId="77777777" w:rsidTr="00913B1C">
        <w:tc>
          <w:tcPr>
            <w:tcW w:w="851" w:type="dxa"/>
          </w:tcPr>
          <w:p w14:paraId="5154BBBC" w14:textId="77777777" w:rsidR="00F14657" w:rsidRPr="00481D2D" w:rsidRDefault="00F14657" w:rsidP="00913B1C">
            <w:pPr>
              <w:pStyle w:val="TAL"/>
            </w:pPr>
            <w:r w:rsidRPr="00481D2D">
              <w:t>67</w:t>
            </w:r>
          </w:p>
        </w:tc>
        <w:tc>
          <w:tcPr>
            <w:tcW w:w="2665" w:type="dxa"/>
          </w:tcPr>
          <w:p w14:paraId="3AB30B3E" w14:textId="77777777" w:rsidR="00F14657" w:rsidRPr="00481D2D" w:rsidRDefault="00F14657" w:rsidP="00913B1C">
            <w:pPr>
              <w:pStyle w:val="TAL"/>
            </w:pPr>
            <w:r w:rsidRPr="00481D2D">
              <w:t>T38 FAX Rate Management (a=T38FaxRateManagement)</w:t>
            </w:r>
          </w:p>
        </w:tc>
        <w:tc>
          <w:tcPr>
            <w:tcW w:w="1021" w:type="dxa"/>
          </w:tcPr>
          <w:p w14:paraId="01C30B3D" w14:textId="77777777" w:rsidR="00F14657" w:rsidRPr="00481D2D" w:rsidRDefault="00F14657" w:rsidP="00913B1C">
            <w:pPr>
              <w:pStyle w:val="TAL"/>
            </w:pPr>
            <w:r w:rsidRPr="00481D2D">
              <w:t>[202]</w:t>
            </w:r>
          </w:p>
        </w:tc>
        <w:tc>
          <w:tcPr>
            <w:tcW w:w="1021" w:type="dxa"/>
          </w:tcPr>
          <w:p w14:paraId="3292E21A" w14:textId="77777777" w:rsidR="00F14657" w:rsidRPr="00481D2D" w:rsidRDefault="00F14657" w:rsidP="00913B1C">
            <w:pPr>
              <w:pStyle w:val="TAL"/>
            </w:pPr>
            <w:r w:rsidRPr="00481D2D">
              <w:t>n/a</w:t>
            </w:r>
          </w:p>
        </w:tc>
        <w:tc>
          <w:tcPr>
            <w:tcW w:w="1021" w:type="dxa"/>
          </w:tcPr>
          <w:p w14:paraId="47F8C91A" w14:textId="77777777" w:rsidR="00F14657" w:rsidRPr="00481D2D" w:rsidRDefault="00F14657" w:rsidP="00913B1C">
            <w:pPr>
              <w:pStyle w:val="TAL"/>
            </w:pPr>
            <w:r w:rsidRPr="00481D2D">
              <w:t>c31</w:t>
            </w:r>
          </w:p>
        </w:tc>
        <w:tc>
          <w:tcPr>
            <w:tcW w:w="1021" w:type="dxa"/>
          </w:tcPr>
          <w:p w14:paraId="2E47CA21" w14:textId="77777777" w:rsidR="00F14657" w:rsidRPr="00481D2D" w:rsidRDefault="00F14657" w:rsidP="00913B1C">
            <w:pPr>
              <w:pStyle w:val="TAL"/>
            </w:pPr>
            <w:r w:rsidRPr="00481D2D">
              <w:t>[202]</w:t>
            </w:r>
          </w:p>
        </w:tc>
        <w:tc>
          <w:tcPr>
            <w:tcW w:w="1021" w:type="dxa"/>
          </w:tcPr>
          <w:p w14:paraId="13222C1B" w14:textId="77777777" w:rsidR="00F14657" w:rsidRPr="00481D2D" w:rsidRDefault="00F14657" w:rsidP="00913B1C">
            <w:pPr>
              <w:pStyle w:val="TAL"/>
            </w:pPr>
            <w:r w:rsidRPr="00481D2D">
              <w:t>n/a</w:t>
            </w:r>
          </w:p>
        </w:tc>
        <w:tc>
          <w:tcPr>
            <w:tcW w:w="1021" w:type="dxa"/>
          </w:tcPr>
          <w:p w14:paraId="2102D2AA" w14:textId="77777777" w:rsidR="00F14657" w:rsidRPr="00481D2D" w:rsidRDefault="00F14657" w:rsidP="00913B1C">
            <w:pPr>
              <w:pStyle w:val="TAL"/>
            </w:pPr>
            <w:r w:rsidRPr="00481D2D">
              <w:t>c31</w:t>
            </w:r>
          </w:p>
        </w:tc>
      </w:tr>
      <w:tr w:rsidR="00F14657" w:rsidRPr="00481D2D" w14:paraId="7673C401" w14:textId="77777777" w:rsidTr="00913B1C">
        <w:tc>
          <w:tcPr>
            <w:tcW w:w="851" w:type="dxa"/>
          </w:tcPr>
          <w:p w14:paraId="53868C14" w14:textId="77777777" w:rsidR="00F14657" w:rsidRPr="00481D2D" w:rsidRDefault="00F14657" w:rsidP="00913B1C">
            <w:pPr>
              <w:pStyle w:val="TAL"/>
            </w:pPr>
            <w:r w:rsidRPr="00481D2D">
              <w:t>68</w:t>
            </w:r>
          </w:p>
        </w:tc>
        <w:tc>
          <w:tcPr>
            <w:tcW w:w="2665" w:type="dxa"/>
          </w:tcPr>
          <w:p w14:paraId="6BB8AB49" w14:textId="77777777" w:rsidR="00F14657" w:rsidRPr="00481D2D" w:rsidRDefault="00F14657" w:rsidP="00913B1C">
            <w:pPr>
              <w:pStyle w:val="TAL"/>
            </w:pPr>
            <w:r w:rsidRPr="00481D2D">
              <w:t>T38 FAX Maximum Buffer Size (a=T38FaxMaxBuffer)</w:t>
            </w:r>
          </w:p>
        </w:tc>
        <w:tc>
          <w:tcPr>
            <w:tcW w:w="1021" w:type="dxa"/>
          </w:tcPr>
          <w:p w14:paraId="26900F6D" w14:textId="77777777" w:rsidR="00F14657" w:rsidRPr="00481D2D" w:rsidRDefault="00F14657" w:rsidP="00913B1C">
            <w:pPr>
              <w:pStyle w:val="TAL"/>
            </w:pPr>
            <w:r w:rsidRPr="00481D2D">
              <w:t>[202]</w:t>
            </w:r>
          </w:p>
        </w:tc>
        <w:tc>
          <w:tcPr>
            <w:tcW w:w="1021" w:type="dxa"/>
          </w:tcPr>
          <w:p w14:paraId="7FAC7E78" w14:textId="77777777" w:rsidR="00F14657" w:rsidRPr="00481D2D" w:rsidRDefault="00F14657" w:rsidP="00913B1C">
            <w:pPr>
              <w:pStyle w:val="TAL"/>
            </w:pPr>
            <w:r w:rsidRPr="00481D2D">
              <w:t>n/a</w:t>
            </w:r>
          </w:p>
        </w:tc>
        <w:tc>
          <w:tcPr>
            <w:tcW w:w="1021" w:type="dxa"/>
          </w:tcPr>
          <w:p w14:paraId="177CB270" w14:textId="77777777" w:rsidR="00F14657" w:rsidRPr="00481D2D" w:rsidRDefault="00F14657" w:rsidP="00913B1C">
            <w:pPr>
              <w:pStyle w:val="TAL"/>
            </w:pPr>
            <w:r w:rsidRPr="00481D2D">
              <w:t>c31</w:t>
            </w:r>
          </w:p>
        </w:tc>
        <w:tc>
          <w:tcPr>
            <w:tcW w:w="1021" w:type="dxa"/>
          </w:tcPr>
          <w:p w14:paraId="25D63B72" w14:textId="77777777" w:rsidR="00F14657" w:rsidRPr="00481D2D" w:rsidRDefault="00F14657" w:rsidP="00913B1C">
            <w:pPr>
              <w:pStyle w:val="TAL"/>
            </w:pPr>
            <w:r w:rsidRPr="00481D2D">
              <w:t>[202]</w:t>
            </w:r>
          </w:p>
        </w:tc>
        <w:tc>
          <w:tcPr>
            <w:tcW w:w="1021" w:type="dxa"/>
          </w:tcPr>
          <w:p w14:paraId="26B34634" w14:textId="77777777" w:rsidR="00F14657" w:rsidRPr="00481D2D" w:rsidRDefault="00F14657" w:rsidP="00913B1C">
            <w:pPr>
              <w:pStyle w:val="TAL"/>
            </w:pPr>
            <w:r w:rsidRPr="00481D2D">
              <w:t>n/a</w:t>
            </w:r>
          </w:p>
        </w:tc>
        <w:tc>
          <w:tcPr>
            <w:tcW w:w="1021" w:type="dxa"/>
          </w:tcPr>
          <w:p w14:paraId="4698FECC" w14:textId="77777777" w:rsidR="00F14657" w:rsidRPr="00481D2D" w:rsidRDefault="00F14657" w:rsidP="00913B1C">
            <w:pPr>
              <w:pStyle w:val="TAL"/>
            </w:pPr>
            <w:r w:rsidRPr="00481D2D">
              <w:t>c31</w:t>
            </w:r>
          </w:p>
        </w:tc>
      </w:tr>
      <w:tr w:rsidR="00F14657" w:rsidRPr="00481D2D" w14:paraId="79F0ABD2" w14:textId="77777777" w:rsidTr="00913B1C">
        <w:tc>
          <w:tcPr>
            <w:tcW w:w="851" w:type="dxa"/>
          </w:tcPr>
          <w:p w14:paraId="523349C8" w14:textId="77777777" w:rsidR="00F14657" w:rsidRPr="00481D2D" w:rsidRDefault="00F14657" w:rsidP="00913B1C">
            <w:pPr>
              <w:pStyle w:val="TAL"/>
            </w:pPr>
            <w:r w:rsidRPr="00481D2D">
              <w:t>69</w:t>
            </w:r>
          </w:p>
        </w:tc>
        <w:tc>
          <w:tcPr>
            <w:tcW w:w="2665" w:type="dxa"/>
          </w:tcPr>
          <w:p w14:paraId="14A25B65" w14:textId="77777777" w:rsidR="00F14657" w:rsidRPr="00481D2D" w:rsidRDefault="00F14657" w:rsidP="00913B1C">
            <w:pPr>
              <w:pStyle w:val="TAL"/>
            </w:pPr>
            <w:r w:rsidRPr="00481D2D">
              <w:t>T38 FAX Maximum Datagram Size (a=T38FaxMaxDatagram)</w:t>
            </w:r>
          </w:p>
        </w:tc>
        <w:tc>
          <w:tcPr>
            <w:tcW w:w="1021" w:type="dxa"/>
          </w:tcPr>
          <w:p w14:paraId="3398EE16" w14:textId="77777777" w:rsidR="00F14657" w:rsidRPr="00481D2D" w:rsidRDefault="00F14657" w:rsidP="00913B1C">
            <w:pPr>
              <w:pStyle w:val="TAL"/>
            </w:pPr>
            <w:r w:rsidRPr="00481D2D">
              <w:t>[202]</w:t>
            </w:r>
          </w:p>
        </w:tc>
        <w:tc>
          <w:tcPr>
            <w:tcW w:w="1021" w:type="dxa"/>
          </w:tcPr>
          <w:p w14:paraId="0CF284E8" w14:textId="77777777" w:rsidR="00F14657" w:rsidRPr="00481D2D" w:rsidRDefault="00F14657" w:rsidP="00913B1C">
            <w:pPr>
              <w:pStyle w:val="TAL"/>
            </w:pPr>
            <w:r w:rsidRPr="00481D2D">
              <w:t>n/a</w:t>
            </w:r>
          </w:p>
        </w:tc>
        <w:tc>
          <w:tcPr>
            <w:tcW w:w="1021" w:type="dxa"/>
          </w:tcPr>
          <w:p w14:paraId="4EE173A0" w14:textId="77777777" w:rsidR="00F14657" w:rsidRPr="00481D2D" w:rsidRDefault="00F14657" w:rsidP="00913B1C">
            <w:pPr>
              <w:pStyle w:val="TAL"/>
            </w:pPr>
            <w:r w:rsidRPr="00481D2D">
              <w:t>c31</w:t>
            </w:r>
          </w:p>
        </w:tc>
        <w:tc>
          <w:tcPr>
            <w:tcW w:w="1021" w:type="dxa"/>
          </w:tcPr>
          <w:p w14:paraId="3A1D9592" w14:textId="77777777" w:rsidR="00F14657" w:rsidRPr="00481D2D" w:rsidRDefault="00F14657" w:rsidP="00913B1C">
            <w:pPr>
              <w:pStyle w:val="TAL"/>
            </w:pPr>
            <w:r w:rsidRPr="00481D2D">
              <w:t>[202]</w:t>
            </w:r>
          </w:p>
        </w:tc>
        <w:tc>
          <w:tcPr>
            <w:tcW w:w="1021" w:type="dxa"/>
          </w:tcPr>
          <w:p w14:paraId="1BFFD0B7" w14:textId="77777777" w:rsidR="00F14657" w:rsidRPr="00481D2D" w:rsidRDefault="00F14657" w:rsidP="00913B1C">
            <w:pPr>
              <w:pStyle w:val="TAL"/>
            </w:pPr>
            <w:r w:rsidRPr="00481D2D">
              <w:t>n/a</w:t>
            </w:r>
          </w:p>
        </w:tc>
        <w:tc>
          <w:tcPr>
            <w:tcW w:w="1021" w:type="dxa"/>
          </w:tcPr>
          <w:p w14:paraId="3FF6CBAE" w14:textId="77777777" w:rsidR="00F14657" w:rsidRPr="00481D2D" w:rsidRDefault="00F14657" w:rsidP="00913B1C">
            <w:pPr>
              <w:pStyle w:val="TAL"/>
            </w:pPr>
            <w:r w:rsidRPr="00481D2D">
              <w:t>c31</w:t>
            </w:r>
          </w:p>
        </w:tc>
      </w:tr>
      <w:tr w:rsidR="00F14657" w:rsidRPr="00481D2D" w14:paraId="519B1643" w14:textId="77777777" w:rsidTr="00913B1C">
        <w:tc>
          <w:tcPr>
            <w:tcW w:w="851" w:type="dxa"/>
          </w:tcPr>
          <w:p w14:paraId="20FCA0C9" w14:textId="77777777" w:rsidR="00F14657" w:rsidRPr="00481D2D" w:rsidRDefault="00F14657" w:rsidP="00913B1C">
            <w:pPr>
              <w:pStyle w:val="TAL"/>
            </w:pPr>
            <w:r w:rsidRPr="00481D2D">
              <w:t>70</w:t>
            </w:r>
          </w:p>
        </w:tc>
        <w:tc>
          <w:tcPr>
            <w:tcW w:w="2665" w:type="dxa"/>
          </w:tcPr>
          <w:p w14:paraId="16B0FE7D" w14:textId="77777777" w:rsidR="00F14657" w:rsidRPr="00481D2D" w:rsidRDefault="00F14657" w:rsidP="00913B1C">
            <w:pPr>
              <w:pStyle w:val="TAL"/>
            </w:pPr>
            <w:r w:rsidRPr="00481D2D">
              <w:t>T38 FAX maximum IFP frame size (a=T38FaxMaxIFP)</w:t>
            </w:r>
          </w:p>
        </w:tc>
        <w:tc>
          <w:tcPr>
            <w:tcW w:w="1021" w:type="dxa"/>
          </w:tcPr>
          <w:p w14:paraId="1F1FAF1E" w14:textId="77777777" w:rsidR="00F14657" w:rsidRPr="00481D2D" w:rsidRDefault="00F14657" w:rsidP="00913B1C">
            <w:pPr>
              <w:pStyle w:val="TAL"/>
            </w:pPr>
            <w:r w:rsidRPr="00481D2D">
              <w:t>[202]</w:t>
            </w:r>
          </w:p>
        </w:tc>
        <w:tc>
          <w:tcPr>
            <w:tcW w:w="1021" w:type="dxa"/>
          </w:tcPr>
          <w:p w14:paraId="1D8DE419" w14:textId="77777777" w:rsidR="00F14657" w:rsidRPr="00481D2D" w:rsidRDefault="00F14657" w:rsidP="00913B1C">
            <w:pPr>
              <w:pStyle w:val="TAL"/>
            </w:pPr>
            <w:r w:rsidRPr="00481D2D">
              <w:t>n/a</w:t>
            </w:r>
          </w:p>
        </w:tc>
        <w:tc>
          <w:tcPr>
            <w:tcW w:w="1021" w:type="dxa"/>
          </w:tcPr>
          <w:p w14:paraId="67745085" w14:textId="77777777" w:rsidR="00F14657" w:rsidRPr="00481D2D" w:rsidRDefault="00F14657" w:rsidP="00913B1C">
            <w:pPr>
              <w:pStyle w:val="TAL"/>
            </w:pPr>
            <w:r w:rsidRPr="00481D2D">
              <w:t>c32</w:t>
            </w:r>
          </w:p>
        </w:tc>
        <w:tc>
          <w:tcPr>
            <w:tcW w:w="1021" w:type="dxa"/>
          </w:tcPr>
          <w:p w14:paraId="7441FC6B" w14:textId="77777777" w:rsidR="00F14657" w:rsidRPr="00481D2D" w:rsidRDefault="00F14657" w:rsidP="00913B1C">
            <w:pPr>
              <w:pStyle w:val="TAL"/>
            </w:pPr>
            <w:r w:rsidRPr="00481D2D">
              <w:t>[202]</w:t>
            </w:r>
          </w:p>
        </w:tc>
        <w:tc>
          <w:tcPr>
            <w:tcW w:w="1021" w:type="dxa"/>
          </w:tcPr>
          <w:p w14:paraId="227D899D" w14:textId="77777777" w:rsidR="00F14657" w:rsidRPr="00481D2D" w:rsidRDefault="00F14657" w:rsidP="00913B1C">
            <w:pPr>
              <w:pStyle w:val="TAL"/>
            </w:pPr>
            <w:r w:rsidRPr="00481D2D">
              <w:t>n/a</w:t>
            </w:r>
          </w:p>
        </w:tc>
        <w:tc>
          <w:tcPr>
            <w:tcW w:w="1021" w:type="dxa"/>
          </w:tcPr>
          <w:p w14:paraId="4514FF83" w14:textId="77777777" w:rsidR="00F14657" w:rsidRPr="00481D2D" w:rsidRDefault="00F14657" w:rsidP="00913B1C">
            <w:pPr>
              <w:pStyle w:val="TAL"/>
            </w:pPr>
            <w:r w:rsidRPr="00481D2D">
              <w:t>c32</w:t>
            </w:r>
          </w:p>
        </w:tc>
      </w:tr>
      <w:tr w:rsidR="00F14657" w:rsidRPr="00481D2D" w14:paraId="08D31F4F" w14:textId="77777777" w:rsidTr="00913B1C">
        <w:tc>
          <w:tcPr>
            <w:tcW w:w="851" w:type="dxa"/>
          </w:tcPr>
          <w:p w14:paraId="45B1E1BB" w14:textId="77777777" w:rsidR="00F14657" w:rsidRPr="00481D2D" w:rsidRDefault="00F14657" w:rsidP="00913B1C">
            <w:pPr>
              <w:pStyle w:val="TAL"/>
            </w:pPr>
            <w:r w:rsidRPr="00481D2D">
              <w:t>71</w:t>
            </w:r>
          </w:p>
        </w:tc>
        <w:tc>
          <w:tcPr>
            <w:tcW w:w="2665" w:type="dxa"/>
          </w:tcPr>
          <w:p w14:paraId="542D9128" w14:textId="77777777" w:rsidR="00F14657" w:rsidRPr="00481D2D" w:rsidRDefault="00F14657" w:rsidP="00913B1C">
            <w:pPr>
              <w:pStyle w:val="TAL"/>
            </w:pPr>
            <w:r w:rsidRPr="00481D2D">
              <w:t>T38 FAX UDP Error Correction Scheme (a=T38FaxUdpEC)</w:t>
            </w:r>
          </w:p>
        </w:tc>
        <w:tc>
          <w:tcPr>
            <w:tcW w:w="1021" w:type="dxa"/>
          </w:tcPr>
          <w:p w14:paraId="73269DA5" w14:textId="77777777" w:rsidR="00F14657" w:rsidRPr="00481D2D" w:rsidRDefault="00F14657" w:rsidP="00913B1C">
            <w:pPr>
              <w:pStyle w:val="TAL"/>
            </w:pPr>
            <w:r w:rsidRPr="00481D2D">
              <w:t>[202]</w:t>
            </w:r>
          </w:p>
        </w:tc>
        <w:tc>
          <w:tcPr>
            <w:tcW w:w="1021" w:type="dxa"/>
          </w:tcPr>
          <w:p w14:paraId="2B7AB549" w14:textId="77777777" w:rsidR="00F14657" w:rsidRPr="00481D2D" w:rsidRDefault="00F14657" w:rsidP="00913B1C">
            <w:pPr>
              <w:pStyle w:val="TAL"/>
            </w:pPr>
            <w:r w:rsidRPr="00481D2D">
              <w:t>n/a</w:t>
            </w:r>
          </w:p>
        </w:tc>
        <w:tc>
          <w:tcPr>
            <w:tcW w:w="1021" w:type="dxa"/>
          </w:tcPr>
          <w:p w14:paraId="1D896C31" w14:textId="77777777" w:rsidR="00F14657" w:rsidRPr="00481D2D" w:rsidRDefault="00F14657" w:rsidP="00913B1C">
            <w:pPr>
              <w:pStyle w:val="TAL"/>
            </w:pPr>
            <w:r w:rsidRPr="00481D2D">
              <w:t>c32</w:t>
            </w:r>
          </w:p>
        </w:tc>
        <w:tc>
          <w:tcPr>
            <w:tcW w:w="1021" w:type="dxa"/>
          </w:tcPr>
          <w:p w14:paraId="3C084FE5" w14:textId="77777777" w:rsidR="00F14657" w:rsidRPr="00481D2D" w:rsidRDefault="00F14657" w:rsidP="00913B1C">
            <w:pPr>
              <w:pStyle w:val="TAL"/>
            </w:pPr>
            <w:r w:rsidRPr="00481D2D">
              <w:t>[202]</w:t>
            </w:r>
          </w:p>
        </w:tc>
        <w:tc>
          <w:tcPr>
            <w:tcW w:w="1021" w:type="dxa"/>
          </w:tcPr>
          <w:p w14:paraId="25EDD198" w14:textId="77777777" w:rsidR="00F14657" w:rsidRPr="00481D2D" w:rsidRDefault="00F14657" w:rsidP="00913B1C">
            <w:pPr>
              <w:pStyle w:val="TAL"/>
            </w:pPr>
            <w:r w:rsidRPr="00481D2D">
              <w:t>n/a</w:t>
            </w:r>
          </w:p>
        </w:tc>
        <w:tc>
          <w:tcPr>
            <w:tcW w:w="1021" w:type="dxa"/>
          </w:tcPr>
          <w:p w14:paraId="2F8E800C" w14:textId="77777777" w:rsidR="00F14657" w:rsidRPr="00481D2D" w:rsidRDefault="00F14657" w:rsidP="00913B1C">
            <w:pPr>
              <w:pStyle w:val="TAL"/>
            </w:pPr>
            <w:r w:rsidRPr="00481D2D">
              <w:t>c32</w:t>
            </w:r>
          </w:p>
        </w:tc>
      </w:tr>
      <w:tr w:rsidR="00F14657" w:rsidRPr="00481D2D" w14:paraId="0CA031BC" w14:textId="77777777" w:rsidTr="00913B1C">
        <w:tc>
          <w:tcPr>
            <w:tcW w:w="851" w:type="dxa"/>
          </w:tcPr>
          <w:p w14:paraId="2664D019" w14:textId="77777777" w:rsidR="00F14657" w:rsidRPr="00481D2D" w:rsidRDefault="00F14657" w:rsidP="00913B1C">
            <w:pPr>
              <w:pStyle w:val="TAL"/>
            </w:pPr>
            <w:r w:rsidRPr="00481D2D">
              <w:t>72</w:t>
            </w:r>
          </w:p>
        </w:tc>
        <w:tc>
          <w:tcPr>
            <w:tcW w:w="2665" w:type="dxa"/>
          </w:tcPr>
          <w:p w14:paraId="049023FB" w14:textId="77777777" w:rsidR="00F14657" w:rsidRPr="00481D2D" w:rsidRDefault="00F14657" w:rsidP="00913B1C">
            <w:pPr>
              <w:pStyle w:val="TAL"/>
            </w:pPr>
            <w:r w:rsidRPr="00481D2D">
              <w:t>T38 FAX UDP Error Correction Depth (a=T38FaxUdpECDepth)</w:t>
            </w:r>
          </w:p>
        </w:tc>
        <w:tc>
          <w:tcPr>
            <w:tcW w:w="1021" w:type="dxa"/>
          </w:tcPr>
          <w:p w14:paraId="28C0FFF2" w14:textId="77777777" w:rsidR="00F14657" w:rsidRPr="00481D2D" w:rsidRDefault="00F14657" w:rsidP="00913B1C">
            <w:pPr>
              <w:pStyle w:val="TAL"/>
            </w:pPr>
            <w:r w:rsidRPr="00481D2D">
              <w:t>[202]</w:t>
            </w:r>
          </w:p>
        </w:tc>
        <w:tc>
          <w:tcPr>
            <w:tcW w:w="1021" w:type="dxa"/>
          </w:tcPr>
          <w:p w14:paraId="0F279D64" w14:textId="77777777" w:rsidR="00F14657" w:rsidRPr="00481D2D" w:rsidRDefault="00F14657" w:rsidP="00913B1C">
            <w:pPr>
              <w:pStyle w:val="TAL"/>
            </w:pPr>
            <w:r w:rsidRPr="00481D2D">
              <w:t>n/a</w:t>
            </w:r>
          </w:p>
        </w:tc>
        <w:tc>
          <w:tcPr>
            <w:tcW w:w="1021" w:type="dxa"/>
          </w:tcPr>
          <w:p w14:paraId="7DCDBAD3" w14:textId="77777777" w:rsidR="00F14657" w:rsidRPr="00481D2D" w:rsidRDefault="00F14657" w:rsidP="00913B1C">
            <w:pPr>
              <w:pStyle w:val="TAL"/>
            </w:pPr>
            <w:r w:rsidRPr="00481D2D">
              <w:t>c32</w:t>
            </w:r>
          </w:p>
        </w:tc>
        <w:tc>
          <w:tcPr>
            <w:tcW w:w="1021" w:type="dxa"/>
          </w:tcPr>
          <w:p w14:paraId="58852504" w14:textId="77777777" w:rsidR="00F14657" w:rsidRPr="00481D2D" w:rsidRDefault="00F14657" w:rsidP="00913B1C">
            <w:pPr>
              <w:pStyle w:val="TAL"/>
            </w:pPr>
            <w:r w:rsidRPr="00481D2D">
              <w:t>[202]</w:t>
            </w:r>
          </w:p>
        </w:tc>
        <w:tc>
          <w:tcPr>
            <w:tcW w:w="1021" w:type="dxa"/>
          </w:tcPr>
          <w:p w14:paraId="06E9E7BE" w14:textId="77777777" w:rsidR="00F14657" w:rsidRPr="00481D2D" w:rsidRDefault="00F14657" w:rsidP="00913B1C">
            <w:pPr>
              <w:pStyle w:val="TAL"/>
            </w:pPr>
            <w:r w:rsidRPr="00481D2D">
              <w:t>n/a</w:t>
            </w:r>
          </w:p>
        </w:tc>
        <w:tc>
          <w:tcPr>
            <w:tcW w:w="1021" w:type="dxa"/>
          </w:tcPr>
          <w:p w14:paraId="566C1CF8" w14:textId="77777777" w:rsidR="00F14657" w:rsidRPr="00481D2D" w:rsidRDefault="00F14657" w:rsidP="00913B1C">
            <w:pPr>
              <w:pStyle w:val="TAL"/>
            </w:pPr>
            <w:r w:rsidRPr="00481D2D">
              <w:t>c32</w:t>
            </w:r>
          </w:p>
        </w:tc>
      </w:tr>
      <w:tr w:rsidR="00F14657" w:rsidRPr="00481D2D" w14:paraId="06036FD0" w14:textId="77777777" w:rsidTr="00913B1C">
        <w:tc>
          <w:tcPr>
            <w:tcW w:w="851" w:type="dxa"/>
          </w:tcPr>
          <w:p w14:paraId="78A0B264" w14:textId="77777777" w:rsidR="00F14657" w:rsidRPr="00481D2D" w:rsidRDefault="00F14657" w:rsidP="00913B1C">
            <w:pPr>
              <w:pStyle w:val="TAL"/>
            </w:pPr>
            <w:r w:rsidRPr="00481D2D">
              <w:t>73</w:t>
            </w:r>
          </w:p>
        </w:tc>
        <w:tc>
          <w:tcPr>
            <w:tcW w:w="2665" w:type="dxa"/>
          </w:tcPr>
          <w:p w14:paraId="47E88FE7" w14:textId="77777777" w:rsidR="00F14657" w:rsidRPr="00481D2D" w:rsidRDefault="00F14657" w:rsidP="00913B1C">
            <w:pPr>
              <w:pStyle w:val="TAL"/>
            </w:pPr>
            <w:r w:rsidRPr="00481D2D">
              <w:t>T38 FAX UDP FEC Maximum Span (a=T38FaxUdpFECMaxSpan)</w:t>
            </w:r>
          </w:p>
        </w:tc>
        <w:tc>
          <w:tcPr>
            <w:tcW w:w="1021" w:type="dxa"/>
          </w:tcPr>
          <w:p w14:paraId="3FE56836" w14:textId="77777777" w:rsidR="00F14657" w:rsidRPr="00481D2D" w:rsidRDefault="00F14657" w:rsidP="00913B1C">
            <w:pPr>
              <w:pStyle w:val="TAL"/>
            </w:pPr>
            <w:r w:rsidRPr="00481D2D">
              <w:t>[202]</w:t>
            </w:r>
          </w:p>
        </w:tc>
        <w:tc>
          <w:tcPr>
            <w:tcW w:w="1021" w:type="dxa"/>
          </w:tcPr>
          <w:p w14:paraId="5EDBAA8B" w14:textId="77777777" w:rsidR="00F14657" w:rsidRPr="00481D2D" w:rsidRDefault="00F14657" w:rsidP="00913B1C">
            <w:pPr>
              <w:pStyle w:val="TAL"/>
            </w:pPr>
            <w:r w:rsidRPr="00481D2D">
              <w:t>n/a</w:t>
            </w:r>
          </w:p>
        </w:tc>
        <w:tc>
          <w:tcPr>
            <w:tcW w:w="1021" w:type="dxa"/>
          </w:tcPr>
          <w:p w14:paraId="2C2A88EA" w14:textId="77777777" w:rsidR="00F14657" w:rsidRPr="00481D2D" w:rsidRDefault="00F14657" w:rsidP="00913B1C">
            <w:pPr>
              <w:pStyle w:val="TAL"/>
            </w:pPr>
            <w:r w:rsidRPr="00481D2D">
              <w:t>c32</w:t>
            </w:r>
          </w:p>
        </w:tc>
        <w:tc>
          <w:tcPr>
            <w:tcW w:w="1021" w:type="dxa"/>
          </w:tcPr>
          <w:p w14:paraId="76D33A7E" w14:textId="77777777" w:rsidR="00F14657" w:rsidRPr="00481D2D" w:rsidRDefault="00F14657" w:rsidP="00913B1C">
            <w:pPr>
              <w:pStyle w:val="TAL"/>
            </w:pPr>
            <w:r w:rsidRPr="00481D2D">
              <w:t>[202]</w:t>
            </w:r>
          </w:p>
        </w:tc>
        <w:tc>
          <w:tcPr>
            <w:tcW w:w="1021" w:type="dxa"/>
          </w:tcPr>
          <w:p w14:paraId="2077EA89" w14:textId="77777777" w:rsidR="00F14657" w:rsidRPr="00481D2D" w:rsidRDefault="00F14657" w:rsidP="00913B1C">
            <w:pPr>
              <w:pStyle w:val="TAL"/>
            </w:pPr>
            <w:r w:rsidRPr="00481D2D">
              <w:t>n/a</w:t>
            </w:r>
          </w:p>
        </w:tc>
        <w:tc>
          <w:tcPr>
            <w:tcW w:w="1021" w:type="dxa"/>
          </w:tcPr>
          <w:p w14:paraId="336D5FDD" w14:textId="77777777" w:rsidR="00F14657" w:rsidRPr="00481D2D" w:rsidRDefault="00F14657" w:rsidP="00913B1C">
            <w:pPr>
              <w:pStyle w:val="TAL"/>
            </w:pPr>
            <w:r w:rsidRPr="00481D2D">
              <w:t>c32</w:t>
            </w:r>
          </w:p>
        </w:tc>
      </w:tr>
      <w:tr w:rsidR="00F14657" w:rsidRPr="00481D2D" w14:paraId="4DF8E775" w14:textId="77777777" w:rsidTr="00913B1C">
        <w:tc>
          <w:tcPr>
            <w:tcW w:w="851" w:type="dxa"/>
          </w:tcPr>
          <w:p w14:paraId="4CE53FD3" w14:textId="77777777" w:rsidR="00F14657" w:rsidRPr="00481D2D" w:rsidRDefault="00F14657" w:rsidP="00913B1C">
            <w:pPr>
              <w:pStyle w:val="TAL"/>
            </w:pPr>
            <w:r w:rsidRPr="00481D2D">
              <w:t>74</w:t>
            </w:r>
          </w:p>
        </w:tc>
        <w:tc>
          <w:tcPr>
            <w:tcW w:w="2665" w:type="dxa"/>
          </w:tcPr>
          <w:p w14:paraId="11CE6383" w14:textId="77777777" w:rsidR="00F14657" w:rsidRPr="00481D2D" w:rsidRDefault="00F14657" w:rsidP="00913B1C">
            <w:pPr>
              <w:pStyle w:val="TAL"/>
            </w:pPr>
            <w:r w:rsidRPr="00481D2D">
              <w:t>T38 FAX Modem Type (a=T38ModemType)</w:t>
            </w:r>
          </w:p>
        </w:tc>
        <w:tc>
          <w:tcPr>
            <w:tcW w:w="1021" w:type="dxa"/>
          </w:tcPr>
          <w:p w14:paraId="35CC549C" w14:textId="77777777" w:rsidR="00F14657" w:rsidRPr="00481D2D" w:rsidRDefault="00F14657" w:rsidP="00913B1C">
            <w:pPr>
              <w:pStyle w:val="TAL"/>
            </w:pPr>
            <w:r w:rsidRPr="00481D2D">
              <w:t>[202]</w:t>
            </w:r>
          </w:p>
        </w:tc>
        <w:tc>
          <w:tcPr>
            <w:tcW w:w="1021" w:type="dxa"/>
          </w:tcPr>
          <w:p w14:paraId="7AD6AB1A" w14:textId="77777777" w:rsidR="00F14657" w:rsidRPr="00481D2D" w:rsidRDefault="00F14657" w:rsidP="00913B1C">
            <w:pPr>
              <w:pStyle w:val="TAL"/>
            </w:pPr>
            <w:r w:rsidRPr="00481D2D">
              <w:t>n/a</w:t>
            </w:r>
          </w:p>
        </w:tc>
        <w:tc>
          <w:tcPr>
            <w:tcW w:w="1021" w:type="dxa"/>
          </w:tcPr>
          <w:p w14:paraId="186EFAC3" w14:textId="77777777" w:rsidR="00F14657" w:rsidRPr="00481D2D" w:rsidRDefault="00F14657" w:rsidP="00913B1C">
            <w:pPr>
              <w:pStyle w:val="TAL"/>
            </w:pPr>
            <w:r w:rsidRPr="00481D2D">
              <w:t>c32</w:t>
            </w:r>
          </w:p>
        </w:tc>
        <w:tc>
          <w:tcPr>
            <w:tcW w:w="1021" w:type="dxa"/>
          </w:tcPr>
          <w:p w14:paraId="7496B71F" w14:textId="77777777" w:rsidR="00F14657" w:rsidRPr="00481D2D" w:rsidRDefault="00F14657" w:rsidP="00913B1C">
            <w:pPr>
              <w:pStyle w:val="TAL"/>
            </w:pPr>
            <w:r w:rsidRPr="00481D2D">
              <w:t>[202]</w:t>
            </w:r>
          </w:p>
        </w:tc>
        <w:tc>
          <w:tcPr>
            <w:tcW w:w="1021" w:type="dxa"/>
          </w:tcPr>
          <w:p w14:paraId="54FC0783" w14:textId="77777777" w:rsidR="00F14657" w:rsidRPr="00481D2D" w:rsidRDefault="00F14657" w:rsidP="00913B1C">
            <w:pPr>
              <w:pStyle w:val="TAL"/>
            </w:pPr>
            <w:r w:rsidRPr="00481D2D">
              <w:t>n/a</w:t>
            </w:r>
          </w:p>
        </w:tc>
        <w:tc>
          <w:tcPr>
            <w:tcW w:w="1021" w:type="dxa"/>
          </w:tcPr>
          <w:p w14:paraId="63B9121E" w14:textId="77777777" w:rsidR="00F14657" w:rsidRPr="00481D2D" w:rsidRDefault="00F14657" w:rsidP="00913B1C">
            <w:pPr>
              <w:pStyle w:val="TAL"/>
            </w:pPr>
            <w:r w:rsidRPr="00481D2D">
              <w:t>c32</w:t>
            </w:r>
          </w:p>
        </w:tc>
      </w:tr>
      <w:tr w:rsidR="00F14657" w:rsidRPr="00481D2D" w14:paraId="7E6D701C" w14:textId="77777777" w:rsidTr="00913B1C">
        <w:tc>
          <w:tcPr>
            <w:tcW w:w="851" w:type="dxa"/>
          </w:tcPr>
          <w:p w14:paraId="60D4562F" w14:textId="77777777" w:rsidR="00F14657" w:rsidRPr="00481D2D" w:rsidRDefault="00F14657" w:rsidP="00913B1C">
            <w:pPr>
              <w:pStyle w:val="TAL"/>
            </w:pPr>
            <w:r w:rsidRPr="00481D2D">
              <w:t>75</w:t>
            </w:r>
          </w:p>
        </w:tc>
        <w:tc>
          <w:tcPr>
            <w:tcW w:w="2665" w:type="dxa"/>
          </w:tcPr>
          <w:p w14:paraId="4CFB2B61" w14:textId="77777777" w:rsidR="00F14657" w:rsidRPr="00481D2D" w:rsidRDefault="00F14657" w:rsidP="00913B1C">
            <w:pPr>
              <w:pStyle w:val="TAL"/>
            </w:pPr>
            <w:r w:rsidRPr="00481D2D">
              <w:t>T38 FAX Vendor Info</w:t>
            </w:r>
          </w:p>
          <w:p w14:paraId="5ABC0E11" w14:textId="77777777" w:rsidR="00F14657" w:rsidRPr="00481D2D" w:rsidRDefault="00F14657" w:rsidP="00913B1C">
            <w:pPr>
              <w:pStyle w:val="TAL"/>
            </w:pPr>
            <w:r w:rsidRPr="00481D2D">
              <w:t>(a=T38VendorInfo)</w:t>
            </w:r>
          </w:p>
        </w:tc>
        <w:tc>
          <w:tcPr>
            <w:tcW w:w="1021" w:type="dxa"/>
          </w:tcPr>
          <w:p w14:paraId="7B74763E" w14:textId="77777777" w:rsidR="00F14657" w:rsidRPr="00481D2D" w:rsidRDefault="00F14657" w:rsidP="00913B1C">
            <w:pPr>
              <w:pStyle w:val="TAL"/>
            </w:pPr>
            <w:r w:rsidRPr="00481D2D">
              <w:t>[202]</w:t>
            </w:r>
          </w:p>
        </w:tc>
        <w:tc>
          <w:tcPr>
            <w:tcW w:w="1021" w:type="dxa"/>
          </w:tcPr>
          <w:p w14:paraId="3DE92115" w14:textId="77777777" w:rsidR="00F14657" w:rsidRPr="00481D2D" w:rsidRDefault="00F14657" w:rsidP="00913B1C">
            <w:pPr>
              <w:pStyle w:val="TAL"/>
            </w:pPr>
            <w:r w:rsidRPr="00481D2D">
              <w:t>n/a</w:t>
            </w:r>
          </w:p>
        </w:tc>
        <w:tc>
          <w:tcPr>
            <w:tcW w:w="1021" w:type="dxa"/>
          </w:tcPr>
          <w:p w14:paraId="33A70682" w14:textId="77777777" w:rsidR="00F14657" w:rsidRPr="00481D2D" w:rsidRDefault="00F14657" w:rsidP="00913B1C">
            <w:pPr>
              <w:pStyle w:val="TAL"/>
            </w:pPr>
            <w:r w:rsidRPr="00481D2D">
              <w:t>c32</w:t>
            </w:r>
          </w:p>
        </w:tc>
        <w:tc>
          <w:tcPr>
            <w:tcW w:w="1021" w:type="dxa"/>
          </w:tcPr>
          <w:p w14:paraId="29B187F0" w14:textId="77777777" w:rsidR="00F14657" w:rsidRPr="00481D2D" w:rsidRDefault="00F14657" w:rsidP="00913B1C">
            <w:pPr>
              <w:pStyle w:val="TAL"/>
            </w:pPr>
            <w:r w:rsidRPr="00481D2D">
              <w:t>[202]</w:t>
            </w:r>
          </w:p>
        </w:tc>
        <w:tc>
          <w:tcPr>
            <w:tcW w:w="1021" w:type="dxa"/>
          </w:tcPr>
          <w:p w14:paraId="1AB8CC72" w14:textId="77777777" w:rsidR="00F14657" w:rsidRPr="00481D2D" w:rsidRDefault="00F14657" w:rsidP="00913B1C">
            <w:pPr>
              <w:pStyle w:val="TAL"/>
            </w:pPr>
            <w:r w:rsidRPr="00481D2D">
              <w:t>n/a</w:t>
            </w:r>
          </w:p>
        </w:tc>
        <w:tc>
          <w:tcPr>
            <w:tcW w:w="1021" w:type="dxa"/>
          </w:tcPr>
          <w:p w14:paraId="3E87E51D" w14:textId="77777777" w:rsidR="00F14657" w:rsidRPr="00481D2D" w:rsidRDefault="00F14657" w:rsidP="00913B1C">
            <w:pPr>
              <w:pStyle w:val="TAL"/>
            </w:pPr>
            <w:r w:rsidRPr="00481D2D">
              <w:t>c32</w:t>
            </w:r>
          </w:p>
        </w:tc>
      </w:tr>
      <w:tr w:rsidR="00434757" w:rsidRPr="00481D2D" w14:paraId="599EA35F" w14:textId="77777777" w:rsidTr="00010377">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14:paraId="4772D590" w14:textId="77777777" w:rsidR="00434757" w:rsidRPr="00481D2D" w:rsidRDefault="00434757" w:rsidP="00010377">
            <w:pPr>
              <w:pStyle w:val="TAL"/>
            </w:pPr>
            <w:r w:rsidRPr="00481D2D">
              <w:t>76</w:t>
            </w:r>
          </w:p>
        </w:tc>
        <w:tc>
          <w:tcPr>
            <w:tcW w:w="2665" w:type="dxa"/>
            <w:tcBorders>
              <w:top w:val="single" w:sz="4" w:space="0" w:color="auto"/>
              <w:left w:val="single" w:sz="4" w:space="0" w:color="auto"/>
              <w:bottom w:val="single" w:sz="4" w:space="0" w:color="auto"/>
              <w:right w:val="single" w:sz="4" w:space="0" w:color="auto"/>
            </w:tcBorders>
          </w:tcPr>
          <w:p w14:paraId="1B77C4AA" w14:textId="77777777" w:rsidR="00434757" w:rsidRPr="00481D2D" w:rsidRDefault="00434757" w:rsidP="00010377">
            <w:pPr>
              <w:pStyle w:val="TAL"/>
            </w:pPr>
            <w:r w:rsidRPr="00481D2D">
              <w:t>reduced-size RTCP (a=rtcp-rsize)</w:t>
            </w:r>
          </w:p>
        </w:tc>
        <w:tc>
          <w:tcPr>
            <w:tcW w:w="1021" w:type="dxa"/>
            <w:tcBorders>
              <w:top w:val="single" w:sz="4" w:space="0" w:color="auto"/>
              <w:left w:val="single" w:sz="4" w:space="0" w:color="auto"/>
              <w:bottom w:val="single" w:sz="4" w:space="0" w:color="auto"/>
              <w:right w:val="single" w:sz="4" w:space="0" w:color="auto"/>
            </w:tcBorders>
          </w:tcPr>
          <w:p w14:paraId="5CC06EF2" w14:textId="77777777" w:rsidR="00434757" w:rsidRPr="00481D2D" w:rsidRDefault="00434757" w:rsidP="00010377">
            <w:pPr>
              <w:pStyle w:val="TAL"/>
            </w:pPr>
            <w:r w:rsidRPr="00481D2D">
              <w:t>[204]</w:t>
            </w:r>
          </w:p>
        </w:tc>
        <w:tc>
          <w:tcPr>
            <w:tcW w:w="1021" w:type="dxa"/>
            <w:tcBorders>
              <w:top w:val="single" w:sz="4" w:space="0" w:color="auto"/>
              <w:left w:val="single" w:sz="4" w:space="0" w:color="auto"/>
              <w:bottom w:val="single" w:sz="4" w:space="0" w:color="auto"/>
              <w:right w:val="single" w:sz="4" w:space="0" w:color="auto"/>
            </w:tcBorders>
          </w:tcPr>
          <w:p w14:paraId="5D6D14CD" w14:textId="77777777" w:rsidR="00434757" w:rsidRPr="00481D2D" w:rsidRDefault="00434757" w:rsidP="00010377">
            <w:pPr>
              <w:pStyle w:val="TAL"/>
            </w:pPr>
            <w:r w:rsidRPr="00481D2D">
              <w:t>c33</w:t>
            </w:r>
          </w:p>
        </w:tc>
        <w:tc>
          <w:tcPr>
            <w:tcW w:w="1021" w:type="dxa"/>
            <w:tcBorders>
              <w:top w:val="single" w:sz="4" w:space="0" w:color="auto"/>
              <w:left w:val="single" w:sz="4" w:space="0" w:color="auto"/>
              <w:bottom w:val="single" w:sz="4" w:space="0" w:color="auto"/>
              <w:right w:val="single" w:sz="4" w:space="0" w:color="auto"/>
            </w:tcBorders>
          </w:tcPr>
          <w:p w14:paraId="3CC3E2FA" w14:textId="77777777" w:rsidR="00434757" w:rsidRPr="00481D2D" w:rsidRDefault="00434757" w:rsidP="00010377">
            <w:pPr>
              <w:pStyle w:val="TAL"/>
            </w:pPr>
            <w:r w:rsidRPr="00481D2D">
              <w:t>c33</w:t>
            </w:r>
          </w:p>
        </w:tc>
        <w:tc>
          <w:tcPr>
            <w:tcW w:w="1021" w:type="dxa"/>
            <w:tcBorders>
              <w:top w:val="single" w:sz="4" w:space="0" w:color="auto"/>
              <w:left w:val="single" w:sz="4" w:space="0" w:color="auto"/>
              <w:bottom w:val="single" w:sz="4" w:space="0" w:color="auto"/>
              <w:right w:val="single" w:sz="4" w:space="0" w:color="auto"/>
            </w:tcBorders>
          </w:tcPr>
          <w:p w14:paraId="41E756E1" w14:textId="77777777" w:rsidR="00434757" w:rsidRPr="00481D2D" w:rsidRDefault="00434757" w:rsidP="00010377">
            <w:pPr>
              <w:pStyle w:val="TAL"/>
            </w:pPr>
            <w:r w:rsidRPr="00481D2D">
              <w:t>[204]</w:t>
            </w:r>
          </w:p>
        </w:tc>
        <w:tc>
          <w:tcPr>
            <w:tcW w:w="1021" w:type="dxa"/>
            <w:tcBorders>
              <w:top w:val="single" w:sz="4" w:space="0" w:color="auto"/>
              <w:left w:val="single" w:sz="4" w:space="0" w:color="auto"/>
              <w:bottom w:val="single" w:sz="4" w:space="0" w:color="auto"/>
              <w:right w:val="single" w:sz="4" w:space="0" w:color="auto"/>
            </w:tcBorders>
          </w:tcPr>
          <w:p w14:paraId="62FCC935" w14:textId="77777777" w:rsidR="00434757" w:rsidRPr="00481D2D" w:rsidRDefault="00434757" w:rsidP="00010377">
            <w:pPr>
              <w:pStyle w:val="TAL"/>
            </w:pPr>
            <w:r w:rsidRPr="00481D2D">
              <w:t>c34</w:t>
            </w:r>
          </w:p>
        </w:tc>
        <w:tc>
          <w:tcPr>
            <w:tcW w:w="1021" w:type="dxa"/>
            <w:tcBorders>
              <w:top w:val="single" w:sz="4" w:space="0" w:color="auto"/>
              <w:left w:val="single" w:sz="4" w:space="0" w:color="auto"/>
              <w:bottom w:val="single" w:sz="4" w:space="0" w:color="auto"/>
              <w:right w:val="single" w:sz="4" w:space="0" w:color="auto"/>
            </w:tcBorders>
          </w:tcPr>
          <w:p w14:paraId="16BFDD6F" w14:textId="77777777" w:rsidR="00434757" w:rsidRPr="00481D2D" w:rsidRDefault="00434757" w:rsidP="00010377">
            <w:pPr>
              <w:pStyle w:val="TAL"/>
            </w:pPr>
            <w:r w:rsidRPr="00481D2D">
              <w:t>c34</w:t>
            </w:r>
          </w:p>
        </w:tc>
      </w:tr>
      <w:tr w:rsidR="007E2239" w:rsidRPr="00481D2D" w14:paraId="3BCD2FA5" w14:textId="77777777" w:rsidTr="007E2239">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14:paraId="35EE4842" w14:textId="77777777" w:rsidR="007E2239" w:rsidRPr="00481D2D" w:rsidRDefault="005A7294" w:rsidP="007E2239">
            <w:pPr>
              <w:pStyle w:val="TAL"/>
            </w:pPr>
            <w:r w:rsidRPr="00481D2D">
              <w:t>77</w:t>
            </w:r>
          </w:p>
        </w:tc>
        <w:tc>
          <w:tcPr>
            <w:tcW w:w="2665" w:type="dxa"/>
            <w:tcBorders>
              <w:top w:val="single" w:sz="4" w:space="0" w:color="auto"/>
              <w:left w:val="single" w:sz="4" w:space="0" w:color="auto"/>
              <w:bottom w:val="single" w:sz="4" w:space="0" w:color="auto"/>
              <w:right w:val="single" w:sz="4" w:space="0" w:color="auto"/>
            </w:tcBorders>
          </w:tcPr>
          <w:p w14:paraId="1156D02A" w14:textId="77777777" w:rsidR="007E2239" w:rsidRPr="00481D2D" w:rsidRDefault="007E2239" w:rsidP="007E2239">
            <w:pPr>
              <w:pStyle w:val="TAL"/>
            </w:pPr>
            <w:smartTag w:uri="urn:schemas-microsoft-com:office:smarttags" w:element="stockticker">
              <w:r w:rsidRPr="00481D2D">
                <w:t>RTP</w:t>
              </w:r>
            </w:smartTag>
            <w:r w:rsidRPr="00481D2D">
              <w:t xml:space="preserve"> control protocol extended report parameters (a=rtcp-xr)</w:t>
            </w:r>
          </w:p>
        </w:tc>
        <w:tc>
          <w:tcPr>
            <w:tcW w:w="1021" w:type="dxa"/>
            <w:tcBorders>
              <w:top w:val="single" w:sz="4" w:space="0" w:color="auto"/>
              <w:left w:val="single" w:sz="4" w:space="0" w:color="auto"/>
              <w:bottom w:val="single" w:sz="4" w:space="0" w:color="auto"/>
              <w:right w:val="single" w:sz="4" w:space="0" w:color="auto"/>
            </w:tcBorders>
          </w:tcPr>
          <w:p w14:paraId="4A7C99F9" w14:textId="77777777" w:rsidR="007E2239" w:rsidRPr="00481D2D" w:rsidRDefault="007E2239" w:rsidP="007E2239">
            <w:pPr>
              <w:pStyle w:val="TAL"/>
            </w:pPr>
            <w:r w:rsidRPr="00481D2D">
              <w:t>[205]</w:t>
            </w:r>
          </w:p>
        </w:tc>
        <w:tc>
          <w:tcPr>
            <w:tcW w:w="1021" w:type="dxa"/>
            <w:tcBorders>
              <w:top w:val="single" w:sz="4" w:space="0" w:color="auto"/>
              <w:left w:val="single" w:sz="4" w:space="0" w:color="auto"/>
              <w:bottom w:val="single" w:sz="4" w:space="0" w:color="auto"/>
              <w:right w:val="single" w:sz="4" w:space="0" w:color="auto"/>
            </w:tcBorders>
          </w:tcPr>
          <w:p w14:paraId="292BC092" w14:textId="77777777" w:rsidR="007E2239" w:rsidRPr="00481D2D" w:rsidRDefault="007E2239" w:rsidP="007E2239">
            <w:pPr>
              <w:pStyle w:val="TAL"/>
            </w:pPr>
            <w:r w:rsidRPr="00481D2D">
              <w:t>c35</w:t>
            </w:r>
          </w:p>
        </w:tc>
        <w:tc>
          <w:tcPr>
            <w:tcW w:w="1021" w:type="dxa"/>
            <w:tcBorders>
              <w:top w:val="single" w:sz="4" w:space="0" w:color="auto"/>
              <w:left w:val="single" w:sz="4" w:space="0" w:color="auto"/>
              <w:bottom w:val="single" w:sz="4" w:space="0" w:color="auto"/>
              <w:right w:val="single" w:sz="4" w:space="0" w:color="auto"/>
            </w:tcBorders>
          </w:tcPr>
          <w:p w14:paraId="0E877616" w14:textId="77777777" w:rsidR="007E2239" w:rsidRPr="00481D2D" w:rsidRDefault="007E2239" w:rsidP="007E2239">
            <w:pPr>
              <w:pStyle w:val="TAL"/>
            </w:pPr>
            <w:r w:rsidRPr="00481D2D">
              <w:t>c35</w:t>
            </w:r>
          </w:p>
        </w:tc>
        <w:tc>
          <w:tcPr>
            <w:tcW w:w="1021" w:type="dxa"/>
            <w:tcBorders>
              <w:top w:val="single" w:sz="4" w:space="0" w:color="auto"/>
              <w:left w:val="single" w:sz="4" w:space="0" w:color="auto"/>
              <w:bottom w:val="single" w:sz="4" w:space="0" w:color="auto"/>
              <w:right w:val="single" w:sz="4" w:space="0" w:color="auto"/>
            </w:tcBorders>
          </w:tcPr>
          <w:p w14:paraId="7DC9E3AF" w14:textId="77777777" w:rsidR="007E2239" w:rsidRPr="00481D2D" w:rsidRDefault="007E2239" w:rsidP="007E2239">
            <w:pPr>
              <w:pStyle w:val="TAL"/>
            </w:pPr>
            <w:r w:rsidRPr="00481D2D">
              <w:t>[205]</w:t>
            </w:r>
          </w:p>
        </w:tc>
        <w:tc>
          <w:tcPr>
            <w:tcW w:w="1021" w:type="dxa"/>
            <w:tcBorders>
              <w:top w:val="single" w:sz="4" w:space="0" w:color="auto"/>
              <w:left w:val="single" w:sz="4" w:space="0" w:color="auto"/>
              <w:bottom w:val="single" w:sz="4" w:space="0" w:color="auto"/>
              <w:right w:val="single" w:sz="4" w:space="0" w:color="auto"/>
            </w:tcBorders>
          </w:tcPr>
          <w:p w14:paraId="4530AB88" w14:textId="77777777" w:rsidR="007E2239" w:rsidRPr="00481D2D" w:rsidRDefault="007E2239" w:rsidP="007E2239">
            <w:pPr>
              <w:pStyle w:val="TAL"/>
            </w:pPr>
            <w:r w:rsidRPr="00481D2D">
              <w:t>c36</w:t>
            </w:r>
          </w:p>
        </w:tc>
        <w:tc>
          <w:tcPr>
            <w:tcW w:w="1021" w:type="dxa"/>
            <w:tcBorders>
              <w:top w:val="single" w:sz="4" w:space="0" w:color="auto"/>
              <w:left w:val="single" w:sz="4" w:space="0" w:color="auto"/>
              <w:bottom w:val="single" w:sz="4" w:space="0" w:color="auto"/>
              <w:right w:val="single" w:sz="4" w:space="0" w:color="auto"/>
            </w:tcBorders>
          </w:tcPr>
          <w:p w14:paraId="77315D17" w14:textId="77777777" w:rsidR="007E2239" w:rsidRPr="00481D2D" w:rsidRDefault="007E2239" w:rsidP="007E2239">
            <w:pPr>
              <w:pStyle w:val="TAL"/>
            </w:pPr>
            <w:r w:rsidRPr="00481D2D">
              <w:t>c36</w:t>
            </w:r>
          </w:p>
        </w:tc>
      </w:tr>
      <w:tr w:rsidR="00F039FC" w:rsidRPr="00481D2D" w14:paraId="089251EA" w14:textId="77777777" w:rsidTr="00F039FC">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14:paraId="49A9A32F" w14:textId="77777777" w:rsidR="00F039FC" w:rsidRPr="00481D2D" w:rsidRDefault="00F039FC" w:rsidP="00F039FC">
            <w:pPr>
              <w:pStyle w:val="TAL"/>
            </w:pPr>
            <w:r w:rsidRPr="00481D2D">
              <w:t>78</w:t>
            </w:r>
          </w:p>
        </w:tc>
        <w:tc>
          <w:tcPr>
            <w:tcW w:w="2665" w:type="dxa"/>
            <w:tcBorders>
              <w:top w:val="single" w:sz="4" w:space="0" w:color="auto"/>
              <w:left w:val="single" w:sz="4" w:space="0" w:color="auto"/>
              <w:bottom w:val="single" w:sz="4" w:space="0" w:color="auto"/>
              <w:right w:val="single" w:sz="4" w:space="0" w:color="auto"/>
            </w:tcBorders>
          </w:tcPr>
          <w:p w14:paraId="0BE61E8A" w14:textId="77777777" w:rsidR="00F039FC" w:rsidRPr="00481D2D" w:rsidRDefault="00F039FC" w:rsidP="00F039FC">
            <w:pPr>
              <w:pStyle w:val="TAL"/>
            </w:pPr>
            <w:r w:rsidRPr="00481D2D">
              <w:t>maximum receive SDU size (a=3gpp_MaxRecvSDUSize)</w:t>
            </w:r>
          </w:p>
        </w:tc>
        <w:tc>
          <w:tcPr>
            <w:tcW w:w="1021" w:type="dxa"/>
            <w:tcBorders>
              <w:top w:val="single" w:sz="4" w:space="0" w:color="auto"/>
              <w:left w:val="single" w:sz="4" w:space="0" w:color="auto"/>
              <w:bottom w:val="single" w:sz="4" w:space="0" w:color="auto"/>
              <w:right w:val="single" w:sz="4" w:space="0" w:color="auto"/>
            </w:tcBorders>
          </w:tcPr>
          <w:p w14:paraId="162E4D28" w14:textId="77777777" w:rsidR="00F039FC" w:rsidRPr="00481D2D" w:rsidRDefault="00F039FC" w:rsidP="00F039FC">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14:paraId="0952B3C7" w14:textId="77777777" w:rsidR="00F039FC" w:rsidRPr="00481D2D" w:rsidRDefault="00F039FC" w:rsidP="00F039FC">
            <w:pPr>
              <w:pStyle w:val="TAL"/>
            </w:pPr>
            <w:r w:rsidRPr="00481D2D">
              <w:t>c37</w:t>
            </w:r>
          </w:p>
        </w:tc>
        <w:tc>
          <w:tcPr>
            <w:tcW w:w="1021" w:type="dxa"/>
            <w:tcBorders>
              <w:top w:val="single" w:sz="4" w:space="0" w:color="auto"/>
              <w:left w:val="single" w:sz="4" w:space="0" w:color="auto"/>
              <w:bottom w:val="single" w:sz="4" w:space="0" w:color="auto"/>
              <w:right w:val="single" w:sz="4" w:space="0" w:color="auto"/>
            </w:tcBorders>
          </w:tcPr>
          <w:p w14:paraId="44C78E44" w14:textId="77777777" w:rsidR="00F039FC" w:rsidRPr="00481D2D" w:rsidRDefault="00F039FC" w:rsidP="00F039FC">
            <w:pPr>
              <w:pStyle w:val="TAL"/>
            </w:pPr>
            <w:r w:rsidRPr="00481D2D">
              <w:t>c37</w:t>
            </w:r>
          </w:p>
        </w:tc>
        <w:tc>
          <w:tcPr>
            <w:tcW w:w="1021" w:type="dxa"/>
            <w:tcBorders>
              <w:top w:val="single" w:sz="4" w:space="0" w:color="auto"/>
              <w:left w:val="single" w:sz="4" w:space="0" w:color="auto"/>
              <w:bottom w:val="single" w:sz="4" w:space="0" w:color="auto"/>
              <w:right w:val="single" w:sz="4" w:space="0" w:color="auto"/>
            </w:tcBorders>
          </w:tcPr>
          <w:p w14:paraId="36A9B0A7" w14:textId="77777777" w:rsidR="00F039FC" w:rsidRPr="00481D2D" w:rsidRDefault="00F039FC" w:rsidP="00F039FC">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14:paraId="26EACA5D" w14:textId="77777777" w:rsidR="00F039FC" w:rsidRPr="00481D2D" w:rsidRDefault="00F039FC" w:rsidP="00F039FC">
            <w:pPr>
              <w:pStyle w:val="TAL"/>
            </w:pPr>
            <w:r w:rsidRPr="00481D2D">
              <w:t>c38</w:t>
            </w:r>
          </w:p>
        </w:tc>
        <w:tc>
          <w:tcPr>
            <w:tcW w:w="1021" w:type="dxa"/>
            <w:tcBorders>
              <w:top w:val="single" w:sz="4" w:space="0" w:color="auto"/>
              <w:left w:val="single" w:sz="4" w:space="0" w:color="auto"/>
              <w:bottom w:val="single" w:sz="4" w:space="0" w:color="auto"/>
              <w:right w:val="single" w:sz="4" w:space="0" w:color="auto"/>
            </w:tcBorders>
          </w:tcPr>
          <w:p w14:paraId="18622782" w14:textId="77777777" w:rsidR="00F039FC" w:rsidRPr="00481D2D" w:rsidRDefault="00F039FC" w:rsidP="00F039FC">
            <w:pPr>
              <w:pStyle w:val="TAL"/>
            </w:pPr>
            <w:r w:rsidRPr="00481D2D">
              <w:t>c38</w:t>
            </w:r>
          </w:p>
        </w:tc>
      </w:tr>
      <w:tr w:rsidR="00E20E77" w:rsidRPr="00481D2D" w14:paraId="3EEC6401" w14:textId="77777777" w:rsidTr="00E20E77">
        <w:tc>
          <w:tcPr>
            <w:tcW w:w="851" w:type="dxa"/>
          </w:tcPr>
          <w:p w14:paraId="705D2D82" w14:textId="77777777" w:rsidR="00E20E77" w:rsidRPr="00481D2D" w:rsidRDefault="00E20E77" w:rsidP="00E20E77">
            <w:pPr>
              <w:pStyle w:val="TAL"/>
            </w:pPr>
            <w:r w:rsidRPr="00481D2D">
              <w:t>79</w:t>
            </w:r>
          </w:p>
        </w:tc>
        <w:tc>
          <w:tcPr>
            <w:tcW w:w="2665" w:type="dxa"/>
          </w:tcPr>
          <w:p w14:paraId="41A7DA93" w14:textId="77777777" w:rsidR="00E20E77" w:rsidRPr="00481D2D" w:rsidRDefault="00E20E77" w:rsidP="00E20E77">
            <w:pPr>
              <w:pStyle w:val="TAL"/>
              <w:rPr>
                <w:rFonts w:eastAsia="MS Mincho"/>
              </w:rPr>
            </w:pPr>
            <w:r w:rsidRPr="00481D2D">
              <w:rPr>
                <w:rFonts w:eastAsia="MS Mincho"/>
              </w:rPr>
              <w:t>content (a=content)</w:t>
            </w:r>
          </w:p>
        </w:tc>
        <w:tc>
          <w:tcPr>
            <w:tcW w:w="1021" w:type="dxa"/>
          </w:tcPr>
          <w:p w14:paraId="5F79071A" w14:textId="77777777" w:rsidR="00E20E77" w:rsidRPr="00481D2D" w:rsidRDefault="00E20E77" w:rsidP="00E20E77">
            <w:pPr>
              <w:pStyle w:val="TAL"/>
            </w:pPr>
            <w:r w:rsidRPr="00481D2D">
              <w:t>[206]</w:t>
            </w:r>
          </w:p>
        </w:tc>
        <w:tc>
          <w:tcPr>
            <w:tcW w:w="1021" w:type="dxa"/>
          </w:tcPr>
          <w:p w14:paraId="41125825" w14:textId="77777777" w:rsidR="00E20E77" w:rsidRPr="00481D2D" w:rsidRDefault="00E20E77" w:rsidP="00E20E77">
            <w:pPr>
              <w:pStyle w:val="TAL"/>
            </w:pPr>
            <w:r w:rsidRPr="00481D2D">
              <w:t>c39</w:t>
            </w:r>
          </w:p>
        </w:tc>
        <w:tc>
          <w:tcPr>
            <w:tcW w:w="1021" w:type="dxa"/>
          </w:tcPr>
          <w:p w14:paraId="77CC6C43" w14:textId="77777777" w:rsidR="00E20E77" w:rsidRPr="00481D2D" w:rsidRDefault="00E20E77" w:rsidP="00E20E77">
            <w:pPr>
              <w:pStyle w:val="TAL"/>
            </w:pPr>
            <w:r w:rsidRPr="00481D2D">
              <w:t>c39</w:t>
            </w:r>
          </w:p>
        </w:tc>
        <w:tc>
          <w:tcPr>
            <w:tcW w:w="1021" w:type="dxa"/>
          </w:tcPr>
          <w:p w14:paraId="78624AF6" w14:textId="77777777" w:rsidR="00E20E77" w:rsidRPr="00481D2D" w:rsidRDefault="00E20E77" w:rsidP="00E20E77">
            <w:pPr>
              <w:pStyle w:val="TAL"/>
            </w:pPr>
            <w:r w:rsidRPr="00481D2D">
              <w:t>[206]</w:t>
            </w:r>
          </w:p>
        </w:tc>
        <w:tc>
          <w:tcPr>
            <w:tcW w:w="1021" w:type="dxa"/>
          </w:tcPr>
          <w:p w14:paraId="6DE2ACAF" w14:textId="77777777" w:rsidR="00E20E77" w:rsidRPr="00481D2D" w:rsidRDefault="00E20E77" w:rsidP="00E20E77">
            <w:pPr>
              <w:pStyle w:val="TAL"/>
            </w:pPr>
            <w:r w:rsidRPr="00481D2D">
              <w:t>c39</w:t>
            </w:r>
          </w:p>
        </w:tc>
        <w:tc>
          <w:tcPr>
            <w:tcW w:w="1021" w:type="dxa"/>
          </w:tcPr>
          <w:p w14:paraId="2C07B661" w14:textId="77777777" w:rsidR="00E20E77" w:rsidRPr="00481D2D" w:rsidRDefault="00E20E77" w:rsidP="00E20E77">
            <w:pPr>
              <w:pStyle w:val="TAL"/>
            </w:pPr>
            <w:r w:rsidRPr="00481D2D">
              <w:t>c39</w:t>
            </w:r>
          </w:p>
        </w:tc>
      </w:tr>
      <w:tr w:rsidR="00C4579E" w:rsidRPr="00481D2D" w14:paraId="49F7530F" w14:textId="77777777" w:rsidTr="00C4579E">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14:paraId="0DC5601F" w14:textId="77777777" w:rsidR="00C4579E" w:rsidRPr="00481D2D" w:rsidRDefault="00C4579E" w:rsidP="00C4579E">
            <w:pPr>
              <w:pStyle w:val="TAL"/>
            </w:pPr>
            <w:r w:rsidRPr="00481D2D">
              <w:t>80</w:t>
            </w:r>
          </w:p>
        </w:tc>
        <w:tc>
          <w:tcPr>
            <w:tcW w:w="2665" w:type="dxa"/>
            <w:tcBorders>
              <w:top w:val="single" w:sz="4" w:space="0" w:color="auto"/>
              <w:left w:val="single" w:sz="4" w:space="0" w:color="auto"/>
              <w:bottom w:val="single" w:sz="4" w:space="0" w:color="auto"/>
              <w:right w:val="single" w:sz="4" w:space="0" w:color="auto"/>
            </w:tcBorders>
          </w:tcPr>
          <w:p w14:paraId="68052BFF" w14:textId="77777777" w:rsidR="00C4579E" w:rsidRPr="00481D2D" w:rsidRDefault="00C4579E" w:rsidP="00C4579E">
            <w:pPr>
              <w:pStyle w:val="TAL"/>
              <w:rPr>
                <w:rFonts w:eastAsia="MS Mincho"/>
              </w:rPr>
            </w:pPr>
            <w:r w:rsidRPr="00481D2D">
              <w:t>generic header extension map definition (a=extmap)</w:t>
            </w:r>
          </w:p>
        </w:tc>
        <w:tc>
          <w:tcPr>
            <w:tcW w:w="1021" w:type="dxa"/>
            <w:tcBorders>
              <w:top w:val="single" w:sz="4" w:space="0" w:color="auto"/>
              <w:left w:val="single" w:sz="4" w:space="0" w:color="auto"/>
              <w:bottom w:val="single" w:sz="4" w:space="0" w:color="auto"/>
              <w:right w:val="single" w:sz="4" w:space="0" w:color="auto"/>
            </w:tcBorders>
          </w:tcPr>
          <w:p w14:paraId="2975D252" w14:textId="77777777" w:rsidR="00C4579E" w:rsidRPr="00481D2D" w:rsidRDefault="00C4579E" w:rsidP="00C4579E">
            <w:pPr>
              <w:pStyle w:val="TAL"/>
            </w:pPr>
            <w:r w:rsidRPr="00481D2D">
              <w:t>[210]</w:t>
            </w:r>
          </w:p>
        </w:tc>
        <w:tc>
          <w:tcPr>
            <w:tcW w:w="1021" w:type="dxa"/>
            <w:tcBorders>
              <w:top w:val="single" w:sz="4" w:space="0" w:color="auto"/>
              <w:left w:val="single" w:sz="4" w:space="0" w:color="auto"/>
              <w:bottom w:val="single" w:sz="4" w:space="0" w:color="auto"/>
              <w:right w:val="single" w:sz="4" w:space="0" w:color="auto"/>
            </w:tcBorders>
          </w:tcPr>
          <w:p w14:paraId="281250DB" w14:textId="77777777" w:rsidR="00C4579E" w:rsidRPr="00481D2D" w:rsidRDefault="00C4579E" w:rsidP="00C4579E">
            <w:pPr>
              <w:pStyle w:val="TAL"/>
            </w:pPr>
            <w:r w:rsidRPr="00481D2D">
              <w:t>c40</w:t>
            </w:r>
          </w:p>
        </w:tc>
        <w:tc>
          <w:tcPr>
            <w:tcW w:w="1021" w:type="dxa"/>
            <w:tcBorders>
              <w:top w:val="single" w:sz="4" w:space="0" w:color="auto"/>
              <w:left w:val="single" w:sz="4" w:space="0" w:color="auto"/>
              <w:bottom w:val="single" w:sz="4" w:space="0" w:color="auto"/>
              <w:right w:val="single" w:sz="4" w:space="0" w:color="auto"/>
            </w:tcBorders>
          </w:tcPr>
          <w:p w14:paraId="61B4BCD2" w14:textId="77777777" w:rsidR="00C4579E" w:rsidRPr="00481D2D" w:rsidRDefault="00C4579E" w:rsidP="00C4579E">
            <w:pPr>
              <w:pStyle w:val="TAL"/>
            </w:pPr>
            <w:r w:rsidRPr="00481D2D">
              <w:t>c40</w:t>
            </w:r>
          </w:p>
        </w:tc>
        <w:tc>
          <w:tcPr>
            <w:tcW w:w="1021" w:type="dxa"/>
            <w:tcBorders>
              <w:top w:val="single" w:sz="4" w:space="0" w:color="auto"/>
              <w:left w:val="single" w:sz="4" w:space="0" w:color="auto"/>
              <w:bottom w:val="single" w:sz="4" w:space="0" w:color="auto"/>
              <w:right w:val="single" w:sz="4" w:space="0" w:color="auto"/>
            </w:tcBorders>
          </w:tcPr>
          <w:p w14:paraId="6DBCA744" w14:textId="77777777" w:rsidR="00C4579E" w:rsidRPr="00481D2D" w:rsidRDefault="00C4579E" w:rsidP="00C4579E">
            <w:pPr>
              <w:pStyle w:val="TAL"/>
            </w:pPr>
            <w:r w:rsidRPr="00481D2D">
              <w:t>[210]</w:t>
            </w:r>
          </w:p>
        </w:tc>
        <w:tc>
          <w:tcPr>
            <w:tcW w:w="1021" w:type="dxa"/>
            <w:tcBorders>
              <w:top w:val="single" w:sz="4" w:space="0" w:color="auto"/>
              <w:left w:val="single" w:sz="4" w:space="0" w:color="auto"/>
              <w:bottom w:val="single" w:sz="4" w:space="0" w:color="auto"/>
              <w:right w:val="single" w:sz="4" w:space="0" w:color="auto"/>
            </w:tcBorders>
          </w:tcPr>
          <w:p w14:paraId="7969D9E1" w14:textId="77777777" w:rsidR="00C4579E" w:rsidRPr="00481D2D" w:rsidRDefault="00C4579E" w:rsidP="00C4579E">
            <w:pPr>
              <w:pStyle w:val="TAL"/>
            </w:pPr>
            <w:r w:rsidRPr="00481D2D">
              <w:t>c41</w:t>
            </w:r>
          </w:p>
        </w:tc>
        <w:tc>
          <w:tcPr>
            <w:tcW w:w="1021" w:type="dxa"/>
            <w:tcBorders>
              <w:top w:val="single" w:sz="4" w:space="0" w:color="auto"/>
              <w:left w:val="single" w:sz="4" w:space="0" w:color="auto"/>
              <w:bottom w:val="single" w:sz="4" w:space="0" w:color="auto"/>
              <w:right w:val="single" w:sz="4" w:space="0" w:color="auto"/>
            </w:tcBorders>
          </w:tcPr>
          <w:p w14:paraId="6CD88871" w14:textId="77777777" w:rsidR="00C4579E" w:rsidRPr="00481D2D" w:rsidRDefault="00C4579E" w:rsidP="00C4579E">
            <w:pPr>
              <w:pStyle w:val="TAL"/>
            </w:pPr>
            <w:r w:rsidRPr="00481D2D">
              <w:t>c41</w:t>
            </w:r>
          </w:p>
        </w:tc>
      </w:tr>
      <w:tr w:rsidR="00015856" w:rsidRPr="00481D2D" w14:paraId="6E12865E" w14:textId="77777777" w:rsidTr="00015856">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14:paraId="303A319B" w14:textId="77777777" w:rsidR="00015856" w:rsidRPr="00481D2D" w:rsidRDefault="00015856" w:rsidP="00015856">
            <w:pPr>
              <w:pStyle w:val="TAL"/>
            </w:pPr>
            <w:r w:rsidRPr="00481D2D">
              <w:t>81</w:t>
            </w:r>
          </w:p>
        </w:tc>
        <w:tc>
          <w:tcPr>
            <w:tcW w:w="2665" w:type="dxa"/>
            <w:tcBorders>
              <w:top w:val="single" w:sz="4" w:space="0" w:color="auto"/>
              <w:left w:val="single" w:sz="4" w:space="0" w:color="auto"/>
              <w:bottom w:val="single" w:sz="4" w:space="0" w:color="auto"/>
              <w:right w:val="single" w:sz="4" w:space="0" w:color="auto"/>
            </w:tcBorders>
          </w:tcPr>
          <w:p w14:paraId="438DC1E7" w14:textId="77777777" w:rsidR="00015856" w:rsidRPr="00481D2D" w:rsidRDefault="00015856" w:rsidP="00015856">
            <w:pPr>
              <w:pStyle w:val="TAL"/>
            </w:pPr>
            <w:r w:rsidRPr="00481D2D">
              <w:t>image attribute (a=imageattr)</w:t>
            </w:r>
          </w:p>
        </w:tc>
        <w:tc>
          <w:tcPr>
            <w:tcW w:w="1021" w:type="dxa"/>
            <w:tcBorders>
              <w:top w:val="single" w:sz="4" w:space="0" w:color="auto"/>
              <w:left w:val="single" w:sz="4" w:space="0" w:color="auto"/>
              <w:bottom w:val="single" w:sz="4" w:space="0" w:color="auto"/>
              <w:right w:val="single" w:sz="4" w:space="0" w:color="auto"/>
            </w:tcBorders>
          </w:tcPr>
          <w:p w14:paraId="30549668" w14:textId="77777777" w:rsidR="00015856" w:rsidRPr="00481D2D" w:rsidRDefault="00015856" w:rsidP="00015856">
            <w:pPr>
              <w:pStyle w:val="TAL"/>
            </w:pPr>
            <w:r w:rsidRPr="00481D2D">
              <w:t>[211]</w:t>
            </w:r>
          </w:p>
        </w:tc>
        <w:tc>
          <w:tcPr>
            <w:tcW w:w="1021" w:type="dxa"/>
            <w:tcBorders>
              <w:top w:val="single" w:sz="4" w:space="0" w:color="auto"/>
              <w:left w:val="single" w:sz="4" w:space="0" w:color="auto"/>
              <w:bottom w:val="single" w:sz="4" w:space="0" w:color="auto"/>
              <w:right w:val="single" w:sz="4" w:space="0" w:color="auto"/>
            </w:tcBorders>
          </w:tcPr>
          <w:p w14:paraId="381AE54E" w14:textId="77777777" w:rsidR="00015856" w:rsidRPr="00481D2D" w:rsidRDefault="00015856" w:rsidP="00015856">
            <w:pPr>
              <w:pStyle w:val="TAL"/>
            </w:pPr>
            <w:r w:rsidRPr="00481D2D">
              <w:t>c42</w:t>
            </w:r>
          </w:p>
        </w:tc>
        <w:tc>
          <w:tcPr>
            <w:tcW w:w="1021" w:type="dxa"/>
            <w:tcBorders>
              <w:top w:val="single" w:sz="4" w:space="0" w:color="auto"/>
              <w:left w:val="single" w:sz="4" w:space="0" w:color="auto"/>
              <w:bottom w:val="single" w:sz="4" w:space="0" w:color="auto"/>
              <w:right w:val="single" w:sz="4" w:space="0" w:color="auto"/>
            </w:tcBorders>
          </w:tcPr>
          <w:p w14:paraId="7ADBACC9" w14:textId="77777777" w:rsidR="00015856" w:rsidRPr="00481D2D" w:rsidRDefault="00015856" w:rsidP="00015856">
            <w:pPr>
              <w:pStyle w:val="TAL"/>
            </w:pPr>
            <w:r w:rsidRPr="00481D2D">
              <w:t>c42</w:t>
            </w:r>
          </w:p>
        </w:tc>
        <w:tc>
          <w:tcPr>
            <w:tcW w:w="1021" w:type="dxa"/>
            <w:tcBorders>
              <w:top w:val="single" w:sz="4" w:space="0" w:color="auto"/>
              <w:left w:val="single" w:sz="4" w:space="0" w:color="auto"/>
              <w:bottom w:val="single" w:sz="4" w:space="0" w:color="auto"/>
              <w:right w:val="single" w:sz="4" w:space="0" w:color="auto"/>
            </w:tcBorders>
          </w:tcPr>
          <w:p w14:paraId="588097D9" w14:textId="77777777" w:rsidR="00015856" w:rsidRPr="00481D2D" w:rsidRDefault="00015856" w:rsidP="00015856">
            <w:pPr>
              <w:pStyle w:val="TAL"/>
            </w:pPr>
            <w:r w:rsidRPr="00481D2D">
              <w:t>[211]</w:t>
            </w:r>
          </w:p>
        </w:tc>
        <w:tc>
          <w:tcPr>
            <w:tcW w:w="1021" w:type="dxa"/>
            <w:tcBorders>
              <w:top w:val="single" w:sz="4" w:space="0" w:color="auto"/>
              <w:left w:val="single" w:sz="4" w:space="0" w:color="auto"/>
              <w:bottom w:val="single" w:sz="4" w:space="0" w:color="auto"/>
              <w:right w:val="single" w:sz="4" w:space="0" w:color="auto"/>
            </w:tcBorders>
          </w:tcPr>
          <w:p w14:paraId="584E5159" w14:textId="77777777" w:rsidR="00015856" w:rsidRPr="00481D2D" w:rsidRDefault="00015856" w:rsidP="00015856">
            <w:pPr>
              <w:pStyle w:val="TAL"/>
            </w:pPr>
            <w:r w:rsidRPr="00481D2D">
              <w:t>c43</w:t>
            </w:r>
          </w:p>
        </w:tc>
        <w:tc>
          <w:tcPr>
            <w:tcW w:w="1021" w:type="dxa"/>
            <w:tcBorders>
              <w:top w:val="single" w:sz="4" w:space="0" w:color="auto"/>
              <w:left w:val="single" w:sz="4" w:space="0" w:color="auto"/>
              <w:bottom w:val="single" w:sz="4" w:space="0" w:color="auto"/>
              <w:right w:val="single" w:sz="4" w:space="0" w:color="auto"/>
            </w:tcBorders>
          </w:tcPr>
          <w:p w14:paraId="4F93A44A" w14:textId="77777777" w:rsidR="00015856" w:rsidRPr="00481D2D" w:rsidRDefault="00015856" w:rsidP="00015856">
            <w:pPr>
              <w:pStyle w:val="TAL"/>
            </w:pPr>
            <w:r w:rsidRPr="00481D2D">
              <w:t>c43</w:t>
            </w:r>
          </w:p>
        </w:tc>
      </w:tr>
      <w:tr w:rsidR="001E7167" w:rsidRPr="00481D2D" w14:paraId="70934D35" w14:textId="77777777" w:rsidTr="001E7167">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14:paraId="57B9BC08" w14:textId="77777777" w:rsidR="001E7167" w:rsidRPr="00481D2D" w:rsidRDefault="001E7167" w:rsidP="001E7167">
            <w:pPr>
              <w:pStyle w:val="TAL"/>
            </w:pPr>
            <w:r w:rsidRPr="00481D2D">
              <w:t>82</w:t>
            </w:r>
          </w:p>
        </w:tc>
        <w:tc>
          <w:tcPr>
            <w:tcW w:w="2665" w:type="dxa"/>
            <w:tcBorders>
              <w:top w:val="single" w:sz="4" w:space="0" w:color="auto"/>
              <w:left w:val="single" w:sz="4" w:space="0" w:color="auto"/>
              <w:bottom w:val="single" w:sz="4" w:space="0" w:color="auto"/>
              <w:right w:val="single" w:sz="4" w:space="0" w:color="auto"/>
            </w:tcBorders>
          </w:tcPr>
          <w:p w14:paraId="0B6F70BA" w14:textId="77777777" w:rsidR="001E7167" w:rsidRPr="00481D2D" w:rsidRDefault="001E7167" w:rsidP="001E7167">
            <w:pPr>
              <w:pStyle w:val="TAL"/>
            </w:pPr>
            <w:r w:rsidRPr="00481D2D">
              <w:rPr>
                <w:rFonts w:eastAsia="MS Mincho"/>
              </w:rPr>
              <w:t>fingerprint (a=fingerprint)</w:t>
            </w:r>
          </w:p>
        </w:tc>
        <w:tc>
          <w:tcPr>
            <w:tcW w:w="1021" w:type="dxa"/>
            <w:tcBorders>
              <w:top w:val="single" w:sz="4" w:space="0" w:color="auto"/>
              <w:left w:val="single" w:sz="4" w:space="0" w:color="auto"/>
              <w:bottom w:val="single" w:sz="4" w:space="0" w:color="auto"/>
              <w:right w:val="single" w:sz="4" w:space="0" w:color="auto"/>
            </w:tcBorders>
          </w:tcPr>
          <w:p w14:paraId="4D443FAC" w14:textId="77777777" w:rsidR="001E7167" w:rsidRPr="00481D2D" w:rsidRDefault="00AF5EE8" w:rsidP="001E7167">
            <w:pPr>
              <w:pStyle w:val="TAL"/>
            </w:pPr>
            <w:r w:rsidRPr="00481D2D">
              <w:t>[241]</w:t>
            </w:r>
          </w:p>
        </w:tc>
        <w:tc>
          <w:tcPr>
            <w:tcW w:w="1021" w:type="dxa"/>
            <w:tcBorders>
              <w:top w:val="single" w:sz="4" w:space="0" w:color="auto"/>
              <w:left w:val="single" w:sz="4" w:space="0" w:color="auto"/>
              <w:bottom w:val="single" w:sz="4" w:space="0" w:color="auto"/>
              <w:right w:val="single" w:sz="4" w:space="0" w:color="auto"/>
            </w:tcBorders>
          </w:tcPr>
          <w:p w14:paraId="4E4B9ADA" w14:textId="77777777" w:rsidR="001E7167" w:rsidRPr="00481D2D" w:rsidRDefault="001E7167" w:rsidP="001E7167">
            <w:pPr>
              <w:pStyle w:val="TAL"/>
            </w:pPr>
            <w:r w:rsidRPr="00481D2D">
              <w:t>c46</w:t>
            </w:r>
          </w:p>
        </w:tc>
        <w:tc>
          <w:tcPr>
            <w:tcW w:w="1021" w:type="dxa"/>
            <w:tcBorders>
              <w:top w:val="single" w:sz="4" w:space="0" w:color="auto"/>
              <w:left w:val="single" w:sz="4" w:space="0" w:color="auto"/>
              <w:bottom w:val="single" w:sz="4" w:space="0" w:color="auto"/>
              <w:right w:val="single" w:sz="4" w:space="0" w:color="auto"/>
            </w:tcBorders>
          </w:tcPr>
          <w:p w14:paraId="45807037" w14:textId="77777777" w:rsidR="001E7167" w:rsidRPr="00481D2D" w:rsidRDefault="001E7167" w:rsidP="001E7167">
            <w:pPr>
              <w:pStyle w:val="TAL"/>
            </w:pPr>
            <w:r w:rsidRPr="00481D2D">
              <w:t>c46</w:t>
            </w:r>
          </w:p>
        </w:tc>
        <w:tc>
          <w:tcPr>
            <w:tcW w:w="1021" w:type="dxa"/>
            <w:tcBorders>
              <w:top w:val="single" w:sz="4" w:space="0" w:color="auto"/>
              <w:left w:val="single" w:sz="4" w:space="0" w:color="auto"/>
              <w:bottom w:val="single" w:sz="4" w:space="0" w:color="auto"/>
              <w:right w:val="single" w:sz="4" w:space="0" w:color="auto"/>
            </w:tcBorders>
          </w:tcPr>
          <w:p w14:paraId="6B5DD1B5" w14:textId="77777777" w:rsidR="001E7167" w:rsidRPr="00481D2D" w:rsidRDefault="00AF5EE8" w:rsidP="001E7167">
            <w:pPr>
              <w:pStyle w:val="TAL"/>
            </w:pPr>
            <w:r w:rsidRPr="00481D2D">
              <w:t>[241]</w:t>
            </w:r>
          </w:p>
        </w:tc>
        <w:tc>
          <w:tcPr>
            <w:tcW w:w="1021" w:type="dxa"/>
            <w:tcBorders>
              <w:top w:val="single" w:sz="4" w:space="0" w:color="auto"/>
              <w:left w:val="single" w:sz="4" w:space="0" w:color="auto"/>
              <w:bottom w:val="single" w:sz="4" w:space="0" w:color="auto"/>
              <w:right w:val="single" w:sz="4" w:space="0" w:color="auto"/>
            </w:tcBorders>
          </w:tcPr>
          <w:p w14:paraId="094303E5" w14:textId="77777777" w:rsidR="001E7167" w:rsidRPr="00481D2D" w:rsidRDefault="001E7167" w:rsidP="001E7167">
            <w:pPr>
              <w:pStyle w:val="TAL"/>
            </w:pPr>
            <w:r w:rsidRPr="00481D2D">
              <w:t>c46</w:t>
            </w:r>
          </w:p>
        </w:tc>
        <w:tc>
          <w:tcPr>
            <w:tcW w:w="1021" w:type="dxa"/>
            <w:tcBorders>
              <w:top w:val="single" w:sz="4" w:space="0" w:color="auto"/>
              <w:left w:val="single" w:sz="4" w:space="0" w:color="auto"/>
              <w:bottom w:val="single" w:sz="4" w:space="0" w:color="auto"/>
              <w:right w:val="single" w:sz="4" w:space="0" w:color="auto"/>
            </w:tcBorders>
          </w:tcPr>
          <w:p w14:paraId="6AF91479" w14:textId="77777777" w:rsidR="001E7167" w:rsidRPr="00481D2D" w:rsidRDefault="001E7167" w:rsidP="001E7167">
            <w:pPr>
              <w:pStyle w:val="TAL"/>
            </w:pPr>
            <w:r w:rsidRPr="00481D2D">
              <w:t>c46</w:t>
            </w:r>
          </w:p>
        </w:tc>
      </w:tr>
      <w:tr w:rsidR="001E7167" w:rsidRPr="00481D2D" w14:paraId="25230CE8" w14:textId="77777777" w:rsidTr="001E7167">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14:paraId="5E05CFC8" w14:textId="77777777" w:rsidR="001E7167" w:rsidRPr="00481D2D" w:rsidRDefault="001E7167" w:rsidP="001E7167">
            <w:pPr>
              <w:pStyle w:val="TAL"/>
            </w:pPr>
            <w:r w:rsidRPr="00481D2D">
              <w:t>83</w:t>
            </w:r>
          </w:p>
        </w:tc>
        <w:tc>
          <w:tcPr>
            <w:tcW w:w="2665" w:type="dxa"/>
            <w:tcBorders>
              <w:top w:val="single" w:sz="4" w:space="0" w:color="auto"/>
              <w:left w:val="single" w:sz="4" w:space="0" w:color="auto"/>
              <w:bottom w:val="single" w:sz="4" w:space="0" w:color="auto"/>
              <w:right w:val="single" w:sz="4" w:space="0" w:color="auto"/>
            </w:tcBorders>
          </w:tcPr>
          <w:p w14:paraId="20010A4B" w14:textId="77777777" w:rsidR="001E7167" w:rsidRPr="00481D2D" w:rsidRDefault="001E7167" w:rsidP="001E7167">
            <w:pPr>
              <w:pStyle w:val="TAL"/>
            </w:pPr>
            <w:r w:rsidRPr="00481D2D">
              <w:rPr>
                <w:rFonts w:eastAsia="MS Mincho"/>
              </w:rPr>
              <w:t>msrp-cema (a=msrp-cema)</w:t>
            </w:r>
          </w:p>
        </w:tc>
        <w:tc>
          <w:tcPr>
            <w:tcW w:w="1021" w:type="dxa"/>
            <w:tcBorders>
              <w:top w:val="single" w:sz="4" w:space="0" w:color="auto"/>
              <w:left w:val="single" w:sz="4" w:space="0" w:color="auto"/>
              <w:bottom w:val="single" w:sz="4" w:space="0" w:color="auto"/>
              <w:right w:val="single" w:sz="4" w:space="0" w:color="auto"/>
            </w:tcBorders>
          </w:tcPr>
          <w:p w14:paraId="62F4A288" w14:textId="77777777" w:rsidR="001E7167" w:rsidRPr="00481D2D" w:rsidRDefault="001E7167" w:rsidP="001E7167">
            <w:pPr>
              <w:pStyle w:val="TAL"/>
            </w:pPr>
            <w:r w:rsidRPr="00481D2D">
              <w:t>[</w:t>
            </w:r>
            <w:r w:rsidR="00770B3F" w:rsidRPr="00481D2D">
              <w:t>214</w:t>
            </w:r>
            <w:r w:rsidRPr="00481D2D">
              <w:t>]</w:t>
            </w:r>
          </w:p>
        </w:tc>
        <w:tc>
          <w:tcPr>
            <w:tcW w:w="1021" w:type="dxa"/>
            <w:tcBorders>
              <w:top w:val="single" w:sz="4" w:space="0" w:color="auto"/>
              <w:left w:val="single" w:sz="4" w:space="0" w:color="auto"/>
              <w:bottom w:val="single" w:sz="4" w:space="0" w:color="auto"/>
              <w:right w:val="single" w:sz="4" w:space="0" w:color="auto"/>
            </w:tcBorders>
          </w:tcPr>
          <w:p w14:paraId="5E0C1997" w14:textId="77777777" w:rsidR="001E7167" w:rsidRPr="00481D2D" w:rsidRDefault="001E7167" w:rsidP="001E7167">
            <w:pPr>
              <w:pStyle w:val="TAL"/>
            </w:pPr>
            <w:r w:rsidRPr="00481D2D">
              <w:t>c47</w:t>
            </w:r>
          </w:p>
        </w:tc>
        <w:tc>
          <w:tcPr>
            <w:tcW w:w="1021" w:type="dxa"/>
            <w:tcBorders>
              <w:top w:val="single" w:sz="4" w:space="0" w:color="auto"/>
              <w:left w:val="single" w:sz="4" w:space="0" w:color="auto"/>
              <w:bottom w:val="single" w:sz="4" w:space="0" w:color="auto"/>
              <w:right w:val="single" w:sz="4" w:space="0" w:color="auto"/>
            </w:tcBorders>
          </w:tcPr>
          <w:p w14:paraId="113E9C10" w14:textId="77777777" w:rsidR="001E7167" w:rsidRPr="00481D2D" w:rsidRDefault="001E7167" w:rsidP="001E7167">
            <w:pPr>
              <w:pStyle w:val="TAL"/>
            </w:pPr>
            <w:r w:rsidRPr="00481D2D">
              <w:t>c47</w:t>
            </w:r>
          </w:p>
        </w:tc>
        <w:tc>
          <w:tcPr>
            <w:tcW w:w="1021" w:type="dxa"/>
            <w:tcBorders>
              <w:top w:val="single" w:sz="4" w:space="0" w:color="auto"/>
              <w:left w:val="single" w:sz="4" w:space="0" w:color="auto"/>
              <w:bottom w:val="single" w:sz="4" w:space="0" w:color="auto"/>
              <w:right w:val="single" w:sz="4" w:space="0" w:color="auto"/>
            </w:tcBorders>
          </w:tcPr>
          <w:p w14:paraId="29F5BC00" w14:textId="77777777" w:rsidR="001E7167" w:rsidRPr="00481D2D" w:rsidRDefault="001E7167" w:rsidP="001E7167">
            <w:pPr>
              <w:pStyle w:val="TAL"/>
            </w:pPr>
            <w:r w:rsidRPr="00481D2D">
              <w:t>[</w:t>
            </w:r>
            <w:r w:rsidR="00770B3F" w:rsidRPr="00481D2D">
              <w:t>214</w:t>
            </w:r>
            <w:r w:rsidRPr="00481D2D">
              <w:t>]</w:t>
            </w:r>
          </w:p>
        </w:tc>
        <w:tc>
          <w:tcPr>
            <w:tcW w:w="1021" w:type="dxa"/>
            <w:tcBorders>
              <w:top w:val="single" w:sz="4" w:space="0" w:color="auto"/>
              <w:left w:val="single" w:sz="4" w:space="0" w:color="auto"/>
              <w:bottom w:val="single" w:sz="4" w:space="0" w:color="auto"/>
              <w:right w:val="single" w:sz="4" w:space="0" w:color="auto"/>
            </w:tcBorders>
          </w:tcPr>
          <w:p w14:paraId="533A0997" w14:textId="77777777" w:rsidR="001E7167" w:rsidRPr="00481D2D" w:rsidRDefault="001E7167" w:rsidP="001E7167">
            <w:pPr>
              <w:pStyle w:val="TAL"/>
            </w:pPr>
            <w:r w:rsidRPr="00481D2D">
              <w:t>c47</w:t>
            </w:r>
          </w:p>
        </w:tc>
        <w:tc>
          <w:tcPr>
            <w:tcW w:w="1021" w:type="dxa"/>
            <w:tcBorders>
              <w:top w:val="single" w:sz="4" w:space="0" w:color="auto"/>
              <w:left w:val="single" w:sz="4" w:space="0" w:color="auto"/>
              <w:bottom w:val="single" w:sz="4" w:space="0" w:color="auto"/>
              <w:right w:val="single" w:sz="4" w:space="0" w:color="auto"/>
            </w:tcBorders>
          </w:tcPr>
          <w:p w14:paraId="748ECB88" w14:textId="77777777" w:rsidR="001E7167" w:rsidRPr="00481D2D" w:rsidRDefault="001E7167" w:rsidP="001E7167">
            <w:pPr>
              <w:pStyle w:val="TAL"/>
            </w:pPr>
            <w:r w:rsidRPr="00481D2D">
              <w:t>c47</w:t>
            </w:r>
          </w:p>
        </w:tc>
      </w:tr>
      <w:tr w:rsidR="005A0389" w:rsidRPr="00481D2D" w14:paraId="4913A399" w14:textId="77777777" w:rsidTr="001D798D">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14:paraId="4CB2D45B" w14:textId="77777777" w:rsidR="005A0389" w:rsidRPr="00481D2D" w:rsidRDefault="005A0389" w:rsidP="001D798D">
            <w:pPr>
              <w:pStyle w:val="TAL"/>
            </w:pPr>
            <w:r w:rsidRPr="00481D2D">
              <w:t>84</w:t>
            </w:r>
          </w:p>
        </w:tc>
        <w:tc>
          <w:tcPr>
            <w:tcW w:w="2665" w:type="dxa"/>
            <w:tcBorders>
              <w:top w:val="single" w:sz="4" w:space="0" w:color="auto"/>
              <w:left w:val="single" w:sz="4" w:space="0" w:color="auto"/>
              <w:bottom w:val="single" w:sz="4" w:space="0" w:color="auto"/>
              <w:right w:val="single" w:sz="4" w:space="0" w:color="auto"/>
            </w:tcBorders>
          </w:tcPr>
          <w:p w14:paraId="03898A1E" w14:textId="77777777" w:rsidR="005A0389" w:rsidRPr="00481D2D" w:rsidRDefault="005A0389" w:rsidP="001D798D">
            <w:pPr>
              <w:pStyle w:val="TAL"/>
              <w:rPr>
                <w:rFonts w:eastAsia="MS Mincho"/>
              </w:rPr>
            </w:pPr>
            <w:r w:rsidRPr="00481D2D">
              <w:rPr>
                <w:rFonts w:eastAsia="MS Mincho"/>
              </w:rPr>
              <w:t>sctp</w:t>
            </w:r>
            <w:r w:rsidR="001E50E9" w:rsidRPr="00481D2D">
              <w:rPr>
                <w:rFonts w:eastAsia="MS Mincho"/>
              </w:rPr>
              <w:t>-port</w:t>
            </w:r>
            <w:r w:rsidRPr="00481D2D">
              <w:rPr>
                <w:rFonts w:eastAsia="MS Mincho"/>
              </w:rPr>
              <w:t xml:space="preserve"> (a=sctp</w:t>
            </w:r>
            <w:r w:rsidR="001E50E9" w:rsidRPr="00481D2D">
              <w:rPr>
                <w:rFonts w:eastAsia="MS Mincho"/>
              </w:rPr>
              <w:t>-port</w:t>
            </w:r>
            <w:r w:rsidRPr="00481D2D">
              <w:rPr>
                <w:rFonts w:eastAsia="MS Mincho"/>
              </w:rPr>
              <w:t>)</w:t>
            </w:r>
          </w:p>
        </w:tc>
        <w:tc>
          <w:tcPr>
            <w:tcW w:w="1021" w:type="dxa"/>
            <w:tcBorders>
              <w:top w:val="single" w:sz="4" w:space="0" w:color="auto"/>
              <w:left w:val="single" w:sz="4" w:space="0" w:color="auto"/>
              <w:bottom w:val="single" w:sz="4" w:space="0" w:color="auto"/>
              <w:right w:val="single" w:sz="4" w:space="0" w:color="auto"/>
            </w:tcBorders>
          </w:tcPr>
          <w:p w14:paraId="4E845952" w14:textId="77777777" w:rsidR="005A0389" w:rsidRPr="00481D2D" w:rsidRDefault="005A0389" w:rsidP="001D798D">
            <w:pPr>
              <w:pStyle w:val="TAL"/>
            </w:pPr>
            <w:r w:rsidRPr="00481D2D">
              <w:t>[</w:t>
            </w:r>
            <w:r w:rsidR="001D798D" w:rsidRPr="00481D2D">
              <w:t>219</w:t>
            </w:r>
            <w:r w:rsidRPr="00481D2D">
              <w:t>]</w:t>
            </w:r>
          </w:p>
        </w:tc>
        <w:tc>
          <w:tcPr>
            <w:tcW w:w="1021" w:type="dxa"/>
            <w:tcBorders>
              <w:top w:val="single" w:sz="4" w:space="0" w:color="auto"/>
              <w:left w:val="single" w:sz="4" w:space="0" w:color="auto"/>
              <w:bottom w:val="single" w:sz="4" w:space="0" w:color="auto"/>
              <w:right w:val="single" w:sz="4" w:space="0" w:color="auto"/>
            </w:tcBorders>
          </w:tcPr>
          <w:p w14:paraId="46637003" w14:textId="77777777" w:rsidR="005A0389" w:rsidRPr="00481D2D" w:rsidRDefault="005A0389" w:rsidP="001D798D">
            <w:pPr>
              <w:pStyle w:val="TAL"/>
            </w:pPr>
            <w:r w:rsidRPr="00481D2D">
              <w:t>c48</w:t>
            </w:r>
          </w:p>
        </w:tc>
        <w:tc>
          <w:tcPr>
            <w:tcW w:w="1021" w:type="dxa"/>
            <w:tcBorders>
              <w:top w:val="single" w:sz="4" w:space="0" w:color="auto"/>
              <w:left w:val="single" w:sz="4" w:space="0" w:color="auto"/>
              <w:bottom w:val="single" w:sz="4" w:space="0" w:color="auto"/>
              <w:right w:val="single" w:sz="4" w:space="0" w:color="auto"/>
            </w:tcBorders>
          </w:tcPr>
          <w:p w14:paraId="6FCCF908" w14:textId="77777777" w:rsidR="005A0389" w:rsidRPr="00481D2D" w:rsidRDefault="005A0389" w:rsidP="001D798D">
            <w:pPr>
              <w:pStyle w:val="TAL"/>
            </w:pPr>
            <w:r w:rsidRPr="00481D2D">
              <w:t>c48</w:t>
            </w:r>
          </w:p>
        </w:tc>
        <w:tc>
          <w:tcPr>
            <w:tcW w:w="1021" w:type="dxa"/>
            <w:tcBorders>
              <w:top w:val="single" w:sz="4" w:space="0" w:color="auto"/>
              <w:left w:val="single" w:sz="4" w:space="0" w:color="auto"/>
              <w:bottom w:val="single" w:sz="4" w:space="0" w:color="auto"/>
              <w:right w:val="single" w:sz="4" w:space="0" w:color="auto"/>
            </w:tcBorders>
          </w:tcPr>
          <w:p w14:paraId="257A8EDC" w14:textId="77777777" w:rsidR="005A0389" w:rsidRPr="00481D2D" w:rsidRDefault="005A0389" w:rsidP="001D798D">
            <w:pPr>
              <w:pStyle w:val="TAL"/>
            </w:pPr>
            <w:r w:rsidRPr="00481D2D">
              <w:t>[</w:t>
            </w:r>
            <w:r w:rsidR="001D798D" w:rsidRPr="00481D2D">
              <w:t>219</w:t>
            </w:r>
            <w:r w:rsidRPr="00481D2D">
              <w:t>]</w:t>
            </w:r>
          </w:p>
        </w:tc>
        <w:tc>
          <w:tcPr>
            <w:tcW w:w="1021" w:type="dxa"/>
            <w:tcBorders>
              <w:top w:val="single" w:sz="4" w:space="0" w:color="auto"/>
              <w:left w:val="single" w:sz="4" w:space="0" w:color="auto"/>
              <w:bottom w:val="single" w:sz="4" w:space="0" w:color="auto"/>
              <w:right w:val="single" w:sz="4" w:space="0" w:color="auto"/>
            </w:tcBorders>
          </w:tcPr>
          <w:p w14:paraId="69C75793" w14:textId="77777777" w:rsidR="005A0389" w:rsidRPr="00481D2D" w:rsidRDefault="005A0389" w:rsidP="001D798D">
            <w:pPr>
              <w:pStyle w:val="TAL"/>
            </w:pPr>
            <w:r w:rsidRPr="00481D2D">
              <w:t>c48</w:t>
            </w:r>
          </w:p>
        </w:tc>
        <w:tc>
          <w:tcPr>
            <w:tcW w:w="1021" w:type="dxa"/>
            <w:tcBorders>
              <w:top w:val="single" w:sz="4" w:space="0" w:color="auto"/>
              <w:left w:val="single" w:sz="4" w:space="0" w:color="auto"/>
              <w:bottom w:val="single" w:sz="4" w:space="0" w:color="auto"/>
              <w:right w:val="single" w:sz="4" w:space="0" w:color="auto"/>
            </w:tcBorders>
          </w:tcPr>
          <w:p w14:paraId="1F779173" w14:textId="77777777" w:rsidR="005A0389" w:rsidRPr="00481D2D" w:rsidRDefault="005A0389" w:rsidP="001D798D">
            <w:pPr>
              <w:pStyle w:val="TAL"/>
            </w:pPr>
            <w:r w:rsidRPr="00481D2D">
              <w:t>c48</w:t>
            </w:r>
          </w:p>
        </w:tc>
      </w:tr>
      <w:tr w:rsidR="005C031A" w:rsidRPr="00481D2D" w14:paraId="1C277F02" w14:textId="77777777" w:rsidTr="00E7084E">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14:paraId="1177EE9D" w14:textId="77777777" w:rsidR="005C031A" w:rsidRPr="00481D2D" w:rsidRDefault="005C031A" w:rsidP="00E7084E">
            <w:pPr>
              <w:pStyle w:val="TAL"/>
            </w:pPr>
            <w:r w:rsidRPr="00481D2D">
              <w:t>84A</w:t>
            </w:r>
          </w:p>
        </w:tc>
        <w:tc>
          <w:tcPr>
            <w:tcW w:w="2665" w:type="dxa"/>
            <w:tcBorders>
              <w:top w:val="single" w:sz="4" w:space="0" w:color="auto"/>
              <w:left w:val="single" w:sz="4" w:space="0" w:color="auto"/>
              <w:bottom w:val="single" w:sz="4" w:space="0" w:color="auto"/>
              <w:right w:val="single" w:sz="4" w:space="0" w:color="auto"/>
            </w:tcBorders>
          </w:tcPr>
          <w:p w14:paraId="4109C232" w14:textId="77777777" w:rsidR="005C031A" w:rsidRPr="00481D2D" w:rsidRDefault="005C031A" w:rsidP="00E7084E">
            <w:pPr>
              <w:pStyle w:val="TAL"/>
              <w:rPr>
                <w:rFonts w:eastAsia="MS Mincho"/>
              </w:rPr>
            </w:pPr>
            <w:r w:rsidRPr="00481D2D">
              <w:t>max-message-size</w:t>
            </w:r>
            <w:r w:rsidRPr="00481D2D">
              <w:rPr>
                <w:rFonts w:eastAsia="MS Mincho"/>
              </w:rPr>
              <w:t xml:space="preserve"> (a=</w:t>
            </w:r>
            <w:r w:rsidRPr="00481D2D">
              <w:t>max-message-size</w:t>
            </w:r>
            <w:r w:rsidRPr="00481D2D">
              <w:rPr>
                <w:rFonts w:eastAsia="MS Mincho"/>
              </w:rPr>
              <w:t>)</w:t>
            </w:r>
          </w:p>
        </w:tc>
        <w:tc>
          <w:tcPr>
            <w:tcW w:w="1021" w:type="dxa"/>
            <w:tcBorders>
              <w:top w:val="single" w:sz="4" w:space="0" w:color="auto"/>
              <w:left w:val="single" w:sz="4" w:space="0" w:color="auto"/>
              <w:bottom w:val="single" w:sz="4" w:space="0" w:color="auto"/>
              <w:right w:val="single" w:sz="4" w:space="0" w:color="auto"/>
            </w:tcBorders>
          </w:tcPr>
          <w:p w14:paraId="2E6BC4BE" w14:textId="77777777" w:rsidR="005C031A" w:rsidRPr="00481D2D" w:rsidRDefault="005C031A" w:rsidP="00E7084E">
            <w:pPr>
              <w:pStyle w:val="TAL"/>
            </w:pPr>
            <w:r w:rsidRPr="00481D2D">
              <w:t>[219]</w:t>
            </w:r>
          </w:p>
        </w:tc>
        <w:tc>
          <w:tcPr>
            <w:tcW w:w="1021" w:type="dxa"/>
            <w:tcBorders>
              <w:top w:val="single" w:sz="4" w:space="0" w:color="auto"/>
              <w:left w:val="single" w:sz="4" w:space="0" w:color="auto"/>
              <w:bottom w:val="single" w:sz="4" w:space="0" w:color="auto"/>
              <w:right w:val="single" w:sz="4" w:space="0" w:color="auto"/>
            </w:tcBorders>
          </w:tcPr>
          <w:p w14:paraId="776778EC" w14:textId="77777777" w:rsidR="005C031A" w:rsidRPr="00481D2D" w:rsidRDefault="005C031A" w:rsidP="00E7084E">
            <w:pPr>
              <w:pStyle w:val="TAL"/>
            </w:pPr>
            <w:r w:rsidRPr="00481D2D">
              <w:t>c68</w:t>
            </w:r>
          </w:p>
        </w:tc>
        <w:tc>
          <w:tcPr>
            <w:tcW w:w="1021" w:type="dxa"/>
            <w:tcBorders>
              <w:top w:val="single" w:sz="4" w:space="0" w:color="auto"/>
              <w:left w:val="single" w:sz="4" w:space="0" w:color="auto"/>
              <w:bottom w:val="single" w:sz="4" w:space="0" w:color="auto"/>
              <w:right w:val="single" w:sz="4" w:space="0" w:color="auto"/>
            </w:tcBorders>
          </w:tcPr>
          <w:p w14:paraId="5796F603" w14:textId="77777777" w:rsidR="005C031A" w:rsidRPr="00481D2D" w:rsidRDefault="005C031A" w:rsidP="00E7084E">
            <w:pPr>
              <w:pStyle w:val="TAL"/>
            </w:pPr>
            <w:r w:rsidRPr="00481D2D">
              <w:t>c68</w:t>
            </w:r>
          </w:p>
        </w:tc>
        <w:tc>
          <w:tcPr>
            <w:tcW w:w="1021" w:type="dxa"/>
            <w:tcBorders>
              <w:top w:val="single" w:sz="4" w:space="0" w:color="auto"/>
              <w:left w:val="single" w:sz="4" w:space="0" w:color="auto"/>
              <w:bottom w:val="single" w:sz="4" w:space="0" w:color="auto"/>
              <w:right w:val="single" w:sz="4" w:space="0" w:color="auto"/>
            </w:tcBorders>
          </w:tcPr>
          <w:p w14:paraId="5568A9BB" w14:textId="77777777" w:rsidR="005C031A" w:rsidRPr="00481D2D" w:rsidRDefault="005C031A" w:rsidP="00E7084E">
            <w:pPr>
              <w:pStyle w:val="TAL"/>
            </w:pPr>
            <w:r w:rsidRPr="00481D2D">
              <w:t>[219]</w:t>
            </w:r>
          </w:p>
        </w:tc>
        <w:tc>
          <w:tcPr>
            <w:tcW w:w="1021" w:type="dxa"/>
            <w:tcBorders>
              <w:top w:val="single" w:sz="4" w:space="0" w:color="auto"/>
              <w:left w:val="single" w:sz="4" w:space="0" w:color="auto"/>
              <w:bottom w:val="single" w:sz="4" w:space="0" w:color="auto"/>
              <w:right w:val="single" w:sz="4" w:space="0" w:color="auto"/>
            </w:tcBorders>
          </w:tcPr>
          <w:p w14:paraId="2B444034" w14:textId="77777777" w:rsidR="005C031A" w:rsidRPr="00481D2D" w:rsidRDefault="005C031A" w:rsidP="00E7084E">
            <w:pPr>
              <w:pStyle w:val="TAL"/>
            </w:pPr>
            <w:r w:rsidRPr="00481D2D">
              <w:t>c48</w:t>
            </w:r>
          </w:p>
        </w:tc>
        <w:tc>
          <w:tcPr>
            <w:tcW w:w="1021" w:type="dxa"/>
            <w:tcBorders>
              <w:top w:val="single" w:sz="4" w:space="0" w:color="auto"/>
              <w:left w:val="single" w:sz="4" w:space="0" w:color="auto"/>
              <w:bottom w:val="single" w:sz="4" w:space="0" w:color="auto"/>
              <w:right w:val="single" w:sz="4" w:space="0" w:color="auto"/>
            </w:tcBorders>
          </w:tcPr>
          <w:p w14:paraId="745FD97D" w14:textId="77777777" w:rsidR="005C031A" w:rsidRPr="00481D2D" w:rsidRDefault="005C031A" w:rsidP="00E7084E">
            <w:pPr>
              <w:pStyle w:val="TAL"/>
            </w:pPr>
            <w:r w:rsidRPr="00481D2D">
              <w:t>c48</w:t>
            </w:r>
          </w:p>
        </w:tc>
      </w:tr>
      <w:tr w:rsidR="00B74715" w:rsidRPr="00481D2D" w14:paraId="2207759E" w14:textId="77777777" w:rsidTr="00B74715">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14:paraId="3240271A" w14:textId="77777777" w:rsidR="00B74715" w:rsidRPr="00481D2D" w:rsidRDefault="00B74715" w:rsidP="00B74715">
            <w:pPr>
              <w:pStyle w:val="TAL"/>
            </w:pPr>
            <w:r w:rsidRPr="00481D2D">
              <w:t>85</w:t>
            </w:r>
          </w:p>
        </w:tc>
        <w:tc>
          <w:tcPr>
            <w:tcW w:w="2665" w:type="dxa"/>
            <w:tcBorders>
              <w:top w:val="single" w:sz="4" w:space="0" w:color="auto"/>
              <w:left w:val="single" w:sz="4" w:space="0" w:color="auto"/>
              <w:bottom w:val="single" w:sz="4" w:space="0" w:color="auto"/>
              <w:right w:val="single" w:sz="4" w:space="0" w:color="auto"/>
            </w:tcBorders>
          </w:tcPr>
          <w:p w14:paraId="6228CCD6" w14:textId="77777777" w:rsidR="00B74715" w:rsidRPr="00481D2D" w:rsidRDefault="00B74715" w:rsidP="00B74715">
            <w:pPr>
              <w:pStyle w:val="TAL"/>
              <w:rPr>
                <w:rFonts w:eastAsia="MS Mincho"/>
              </w:rPr>
            </w:pPr>
            <w:r w:rsidRPr="00481D2D">
              <w:rPr>
                <w:rFonts w:eastAsia="MS Mincho"/>
              </w:rPr>
              <w:t>CS correlation (a=cs-correlation)</w:t>
            </w:r>
          </w:p>
        </w:tc>
        <w:tc>
          <w:tcPr>
            <w:tcW w:w="1021" w:type="dxa"/>
            <w:tcBorders>
              <w:top w:val="single" w:sz="4" w:space="0" w:color="auto"/>
              <w:left w:val="single" w:sz="4" w:space="0" w:color="auto"/>
              <w:bottom w:val="single" w:sz="4" w:space="0" w:color="auto"/>
              <w:right w:val="single" w:sz="4" w:space="0" w:color="auto"/>
            </w:tcBorders>
          </w:tcPr>
          <w:p w14:paraId="52471704" w14:textId="77777777" w:rsidR="00B74715" w:rsidRPr="00481D2D" w:rsidRDefault="00B74715" w:rsidP="00B74715">
            <w:pPr>
              <w:pStyle w:val="TAL"/>
            </w:pPr>
            <w:r w:rsidRPr="00481D2D">
              <w:t>[155] 5.2.3.1</w:t>
            </w:r>
          </w:p>
        </w:tc>
        <w:tc>
          <w:tcPr>
            <w:tcW w:w="1021" w:type="dxa"/>
            <w:tcBorders>
              <w:top w:val="single" w:sz="4" w:space="0" w:color="auto"/>
              <w:left w:val="single" w:sz="4" w:space="0" w:color="auto"/>
              <w:bottom w:val="single" w:sz="4" w:space="0" w:color="auto"/>
              <w:right w:val="single" w:sz="4" w:space="0" w:color="auto"/>
            </w:tcBorders>
          </w:tcPr>
          <w:p w14:paraId="0C4AD62A" w14:textId="77777777" w:rsidR="00B74715" w:rsidRPr="00481D2D" w:rsidRDefault="00B74715" w:rsidP="00B74715">
            <w:pPr>
              <w:pStyle w:val="TAL"/>
            </w:pPr>
            <w:r w:rsidRPr="00481D2D">
              <w:t>c49</w:t>
            </w:r>
          </w:p>
        </w:tc>
        <w:tc>
          <w:tcPr>
            <w:tcW w:w="1021" w:type="dxa"/>
            <w:tcBorders>
              <w:top w:val="single" w:sz="4" w:space="0" w:color="auto"/>
              <w:left w:val="single" w:sz="4" w:space="0" w:color="auto"/>
              <w:bottom w:val="single" w:sz="4" w:space="0" w:color="auto"/>
              <w:right w:val="single" w:sz="4" w:space="0" w:color="auto"/>
            </w:tcBorders>
          </w:tcPr>
          <w:p w14:paraId="2E06B757" w14:textId="77777777" w:rsidR="00B74715" w:rsidRPr="00481D2D" w:rsidRDefault="00B74715" w:rsidP="00B74715">
            <w:pPr>
              <w:pStyle w:val="TAL"/>
            </w:pPr>
            <w:r w:rsidRPr="00481D2D">
              <w:t>c49</w:t>
            </w:r>
          </w:p>
        </w:tc>
        <w:tc>
          <w:tcPr>
            <w:tcW w:w="1021" w:type="dxa"/>
            <w:tcBorders>
              <w:top w:val="single" w:sz="4" w:space="0" w:color="auto"/>
              <w:left w:val="single" w:sz="4" w:space="0" w:color="auto"/>
              <w:bottom w:val="single" w:sz="4" w:space="0" w:color="auto"/>
              <w:right w:val="single" w:sz="4" w:space="0" w:color="auto"/>
            </w:tcBorders>
          </w:tcPr>
          <w:p w14:paraId="52B45348" w14:textId="77777777" w:rsidR="00B74715" w:rsidRPr="00481D2D" w:rsidRDefault="00B74715" w:rsidP="00B74715">
            <w:pPr>
              <w:pStyle w:val="TAL"/>
            </w:pPr>
            <w:r w:rsidRPr="00481D2D">
              <w:t>[155] 5.2.3.1</w:t>
            </w:r>
          </w:p>
        </w:tc>
        <w:tc>
          <w:tcPr>
            <w:tcW w:w="1021" w:type="dxa"/>
            <w:tcBorders>
              <w:top w:val="single" w:sz="4" w:space="0" w:color="auto"/>
              <w:left w:val="single" w:sz="4" w:space="0" w:color="auto"/>
              <w:bottom w:val="single" w:sz="4" w:space="0" w:color="auto"/>
              <w:right w:val="single" w:sz="4" w:space="0" w:color="auto"/>
            </w:tcBorders>
          </w:tcPr>
          <w:p w14:paraId="6AEBC05A" w14:textId="77777777" w:rsidR="00B74715" w:rsidRPr="00481D2D" w:rsidRDefault="00B74715" w:rsidP="00B74715">
            <w:pPr>
              <w:pStyle w:val="TAL"/>
            </w:pPr>
            <w:r w:rsidRPr="00481D2D">
              <w:t>c49</w:t>
            </w:r>
          </w:p>
        </w:tc>
        <w:tc>
          <w:tcPr>
            <w:tcW w:w="1021" w:type="dxa"/>
            <w:tcBorders>
              <w:top w:val="single" w:sz="4" w:space="0" w:color="auto"/>
              <w:left w:val="single" w:sz="4" w:space="0" w:color="auto"/>
              <w:bottom w:val="single" w:sz="4" w:space="0" w:color="auto"/>
              <w:right w:val="single" w:sz="4" w:space="0" w:color="auto"/>
            </w:tcBorders>
          </w:tcPr>
          <w:p w14:paraId="713F3CAC" w14:textId="77777777" w:rsidR="00B74715" w:rsidRPr="00481D2D" w:rsidRDefault="00B74715" w:rsidP="00B74715">
            <w:pPr>
              <w:pStyle w:val="TAL"/>
            </w:pPr>
            <w:r w:rsidRPr="00481D2D">
              <w:t>c49</w:t>
            </w:r>
          </w:p>
        </w:tc>
      </w:tr>
      <w:tr w:rsidR="00366656" w:rsidRPr="00481D2D" w14:paraId="45F7F903" w14:textId="77777777" w:rsidTr="00366656">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14:paraId="1337EDDE" w14:textId="77777777" w:rsidR="00366656" w:rsidRPr="00481D2D" w:rsidRDefault="00366656" w:rsidP="00366656">
            <w:pPr>
              <w:pStyle w:val="TAL"/>
            </w:pPr>
            <w:r w:rsidRPr="00481D2D">
              <w:t>86</w:t>
            </w:r>
          </w:p>
        </w:tc>
        <w:tc>
          <w:tcPr>
            <w:tcW w:w="2665" w:type="dxa"/>
            <w:tcBorders>
              <w:top w:val="single" w:sz="4" w:space="0" w:color="auto"/>
              <w:left w:val="single" w:sz="4" w:space="0" w:color="auto"/>
              <w:bottom w:val="single" w:sz="4" w:space="0" w:color="auto"/>
              <w:right w:val="single" w:sz="4" w:space="0" w:color="auto"/>
            </w:tcBorders>
          </w:tcPr>
          <w:p w14:paraId="63AD0B5A" w14:textId="77777777" w:rsidR="00366656" w:rsidRPr="00481D2D" w:rsidRDefault="00366656" w:rsidP="00366656">
            <w:pPr>
              <w:pStyle w:val="TAL"/>
            </w:pPr>
            <w:r w:rsidRPr="00481D2D">
              <w:t>Alternate Connectivity (ALTC) Attribute (a=altc)</w:t>
            </w:r>
          </w:p>
        </w:tc>
        <w:tc>
          <w:tcPr>
            <w:tcW w:w="1021" w:type="dxa"/>
            <w:tcBorders>
              <w:top w:val="single" w:sz="4" w:space="0" w:color="auto"/>
              <w:left w:val="single" w:sz="4" w:space="0" w:color="auto"/>
              <w:bottom w:val="single" w:sz="4" w:space="0" w:color="auto"/>
              <w:right w:val="single" w:sz="4" w:space="0" w:color="auto"/>
            </w:tcBorders>
          </w:tcPr>
          <w:p w14:paraId="00997442" w14:textId="77777777" w:rsidR="00366656" w:rsidRPr="00481D2D" w:rsidRDefault="00366656" w:rsidP="00366656">
            <w:pPr>
              <w:pStyle w:val="TAL"/>
            </w:pPr>
            <w:r w:rsidRPr="00481D2D">
              <w:t>[228]</w:t>
            </w:r>
          </w:p>
        </w:tc>
        <w:tc>
          <w:tcPr>
            <w:tcW w:w="1021" w:type="dxa"/>
            <w:tcBorders>
              <w:top w:val="single" w:sz="4" w:space="0" w:color="auto"/>
              <w:left w:val="single" w:sz="4" w:space="0" w:color="auto"/>
              <w:bottom w:val="single" w:sz="4" w:space="0" w:color="auto"/>
              <w:right w:val="single" w:sz="4" w:space="0" w:color="auto"/>
            </w:tcBorders>
          </w:tcPr>
          <w:p w14:paraId="1A0DC56C" w14:textId="77777777" w:rsidR="00366656" w:rsidRPr="00481D2D" w:rsidRDefault="00366656" w:rsidP="00366656">
            <w:pPr>
              <w:pStyle w:val="TAL"/>
            </w:pPr>
            <w:r w:rsidRPr="00481D2D">
              <w:t>o</w:t>
            </w:r>
          </w:p>
        </w:tc>
        <w:tc>
          <w:tcPr>
            <w:tcW w:w="1021" w:type="dxa"/>
            <w:tcBorders>
              <w:top w:val="single" w:sz="4" w:space="0" w:color="auto"/>
              <w:left w:val="single" w:sz="4" w:space="0" w:color="auto"/>
              <w:bottom w:val="single" w:sz="4" w:space="0" w:color="auto"/>
              <w:right w:val="single" w:sz="4" w:space="0" w:color="auto"/>
            </w:tcBorders>
          </w:tcPr>
          <w:p w14:paraId="1D5B719E" w14:textId="77777777" w:rsidR="00366656" w:rsidRPr="00481D2D" w:rsidRDefault="00366656" w:rsidP="00366656">
            <w:pPr>
              <w:pStyle w:val="TAL"/>
            </w:pPr>
            <w:r w:rsidRPr="00481D2D">
              <w:t>c50</w:t>
            </w:r>
          </w:p>
        </w:tc>
        <w:tc>
          <w:tcPr>
            <w:tcW w:w="1021" w:type="dxa"/>
            <w:tcBorders>
              <w:top w:val="single" w:sz="4" w:space="0" w:color="auto"/>
              <w:left w:val="single" w:sz="4" w:space="0" w:color="auto"/>
              <w:bottom w:val="single" w:sz="4" w:space="0" w:color="auto"/>
              <w:right w:val="single" w:sz="4" w:space="0" w:color="auto"/>
            </w:tcBorders>
          </w:tcPr>
          <w:p w14:paraId="58226DE9" w14:textId="77777777" w:rsidR="00366656" w:rsidRPr="00481D2D" w:rsidRDefault="00366656" w:rsidP="00366656">
            <w:pPr>
              <w:pStyle w:val="TAL"/>
            </w:pPr>
            <w:r w:rsidRPr="00481D2D">
              <w:t>[228]</w:t>
            </w:r>
          </w:p>
        </w:tc>
        <w:tc>
          <w:tcPr>
            <w:tcW w:w="1021" w:type="dxa"/>
            <w:tcBorders>
              <w:top w:val="single" w:sz="4" w:space="0" w:color="auto"/>
              <w:left w:val="single" w:sz="4" w:space="0" w:color="auto"/>
              <w:bottom w:val="single" w:sz="4" w:space="0" w:color="auto"/>
              <w:right w:val="single" w:sz="4" w:space="0" w:color="auto"/>
            </w:tcBorders>
          </w:tcPr>
          <w:p w14:paraId="3BDF6BFC" w14:textId="77777777" w:rsidR="00366656" w:rsidRPr="00481D2D" w:rsidRDefault="00366656" w:rsidP="00366656">
            <w:pPr>
              <w:pStyle w:val="TAL"/>
            </w:pPr>
            <w:r w:rsidRPr="00481D2D">
              <w:t>o</w:t>
            </w:r>
          </w:p>
        </w:tc>
        <w:tc>
          <w:tcPr>
            <w:tcW w:w="1021" w:type="dxa"/>
            <w:tcBorders>
              <w:top w:val="single" w:sz="4" w:space="0" w:color="auto"/>
              <w:left w:val="single" w:sz="4" w:space="0" w:color="auto"/>
              <w:bottom w:val="single" w:sz="4" w:space="0" w:color="auto"/>
              <w:right w:val="single" w:sz="4" w:space="0" w:color="auto"/>
            </w:tcBorders>
          </w:tcPr>
          <w:p w14:paraId="053E66BC" w14:textId="77777777" w:rsidR="00366656" w:rsidRPr="00481D2D" w:rsidRDefault="00366656" w:rsidP="00366656">
            <w:pPr>
              <w:pStyle w:val="TAL"/>
            </w:pPr>
            <w:r w:rsidRPr="00481D2D">
              <w:t>c50</w:t>
            </w:r>
          </w:p>
        </w:tc>
      </w:tr>
      <w:tr w:rsidR="00AE75A1" w:rsidRPr="00481D2D" w14:paraId="3226CDAB" w14:textId="77777777" w:rsidTr="00AE75A1">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14:paraId="5518C334" w14:textId="77777777" w:rsidR="00AE75A1" w:rsidRPr="00481D2D" w:rsidRDefault="00AE75A1" w:rsidP="00AE75A1">
            <w:pPr>
              <w:pStyle w:val="TAL"/>
            </w:pPr>
            <w:r w:rsidRPr="00481D2D">
              <w:t>87</w:t>
            </w:r>
          </w:p>
        </w:tc>
        <w:tc>
          <w:tcPr>
            <w:tcW w:w="2665" w:type="dxa"/>
            <w:tcBorders>
              <w:top w:val="single" w:sz="4" w:space="0" w:color="auto"/>
              <w:left w:val="single" w:sz="4" w:space="0" w:color="auto"/>
              <w:bottom w:val="single" w:sz="4" w:space="0" w:color="auto"/>
              <w:right w:val="single" w:sz="4" w:space="0" w:color="auto"/>
            </w:tcBorders>
          </w:tcPr>
          <w:p w14:paraId="320576EF" w14:textId="77777777" w:rsidR="00AE75A1" w:rsidRPr="00481D2D" w:rsidRDefault="00AE75A1" w:rsidP="00AE75A1">
            <w:pPr>
              <w:pStyle w:val="TAL"/>
            </w:pPr>
            <w:r w:rsidRPr="00481D2D">
              <w:t>3GPP MTSI RTCP-APP adaptation (a=3gpp_mtsi_app_adapt)</w:t>
            </w:r>
          </w:p>
        </w:tc>
        <w:tc>
          <w:tcPr>
            <w:tcW w:w="1021" w:type="dxa"/>
            <w:tcBorders>
              <w:top w:val="single" w:sz="4" w:space="0" w:color="auto"/>
              <w:left w:val="single" w:sz="4" w:space="0" w:color="auto"/>
              <w:bottom w:val="single" w:sz="4" w:space="0" w:color="auto"/>
              <w:right w:val="single" w:sz="4" w:space="0" w:color="auto"/>
            </w:tcBorders>
          </w:tcPr>
          <w:p w14:paraId="16B08EE3" w14:textId="77777777" w:rsidR="00AE75A1" w:rsidRPr="00481D2D" w:rsidRDefault="00AE75A1" w:rsidP="00AE75A1">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14:paraId="0E6648B3" w14:textId="77777777" w:rsidR="00AE75A1" w:rsidRPr="00481D2D" w:rsidRDefault="00AE75A1" w:rsidP="00AE75A1">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04FFB148" w14:textId="77777777" w:rsidR="00AE75A1" w:rsidRPr="00481D2D" w:rsidRDefault="00AE75A1" w:rsidP="00AE75A1">
            <w:pPr>
              <w:pStyle w:val="TAL"/>
            </w:pPr>
            <w:r w:rsidRPr="00481D2D">
              <w:t>c51</w:t>
            </w:r>
          </w:p>
        </w:tc>
        <w:tc>
          <w:tcPr>
            <w:tcW w:w="1021" w:type="dxa"/>
            <w:tcBorders>
              <w:top w:val="single" w:sz="4" w:space="0" w:color="auto"/>
              <w:left w:val="single" w:sz="4" w:space="0" w:color="auto"/>
              <w:bottom w:val="single" w:sz="4" w:space="0" w:color="auto"/>
              <w:right w:val="single" w:sz="4" w:space="0" w:color="auto"/>
            </w:tcBorders>
          </w:tcPr>
          <w:p w14:paraId="6040B7C0" w14:textId="77777777" w:rsidR="00AE75A1" w:rsidRPr="00481D2D" w:rsidRDefault="00AE75A1" w:rsidP="00AE75A1">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14:paraId="2DD61B1D" w14:textId="77777777" w:rsidR="00AE75A1" w:rsidRPr="00481D2D" w:rsidRDefault="00AE75A1" w:rsidP="00AE75A1">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09DB03A0" w14:textId="77777777" w:rsidR="00AE75A1" w:rsidRPr="00481D2D" w:rsidRDefault="00AE75A1" w:rsidP="00AE75A1">
            <w:pPr>
              <w:pStyle w:val="TAL"/>
            </w:pPr>
            <w:r w:rsidRPr="00481D2D">
              <w:t>c52</w:t>
            </w:r>
          </w:p>
        </w:tc>
      </w:tr>
      <w:tr w:rsidR="00133949" w:rsidRPr="00481D2D" w14:paraId="13DD2DBF" w14:textId="77777777" w:rsidTr="00FF65E4">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14:paraId="15ACE9F9" w14:textId="77777777" w:rsidR="00133949" w:rsidRPr="00481D2D" w:rsidRDefault="00133949" w:rsidP="00FF65E4">
            <w:pPr>
              <w:pStyle w:val="TAL"/>
            </w:pPr>
            <w:r w:rsidRPr="00481D2D">
              <w:t>88</w:t>
            </w:r>
          </w:p>
        </w:tc>
        <w:tc>
          <w:tcPr>
            <w:tcW w:w="2665" w:type="dxa"/>
            <w:tcBorders>
              <w:top w:val="single" w:sz="4" w:space="0" w:color="auto"/>
              <w:left w:val="single" w:sz="4" w:space="0" w:color="auto"/>
              <w:bottom w:val="single" w:sz="4" w:space="0" w:color="auto"/>
              <w:right w:val="single" w:sz="4" w:space="0" w:color="auto"/>
            </w:tcBorders>
          </w:tcPr>
          <w:p w14:paraId="2598A88F" w14:textId="77777777" w:rsidR="00133949" w:rsidRPr="00481D2D" w:rsidRDefault="00133949" w:rsidP="00FF65E4">
            <w:pPr>
              <w:pStyle w:val="TAL"/>
            </w:pPr>
            <w:r w:rsidRPr="00481D2D">
              <w:t>3GPP MTSI Pre-defined Region-of-Interest (ROI)</w:t>
            </w:r>
          </w:p>
          <w:p w14:paraId="6C874B24" w14:textId="77777777" w:rsidR="00133949" w:rsidRPr="00481D2D" w:rsidRDefault="00133949" w:rsidP="00FF65E4">
            <w:pPr>
              <w:pStyle w:val="TAL"/>
            </w:pPr>
            <w:r w:rsidRPr="00481D2D">
              <w:t>(a=predefined_ROI)</w:t>
            </w:r>
          </w:p>
        </w:tc>
        <w:tc>
          <w:tcPr>
            <w:tcW w:w="1021" w:type="dxa"/>
            <w:tcBorders>
              <w:top w:val="single" w:sz="4" w:space="0" w:color="auto"/>
              <w:left w:val="single" w:sz="4" w:space="0" w:color="auto"/>
              <w:bottom w:val="single" w:sz="4" w:space="0" w:color="auto"/>
              <w:right w:val="single" w:sz="4" w:space="0" w:color="auto"/>
            </w:tcBorders>
          </w:tcPr>
          <w:p w14:paraId="1D5A9213" w14:textId="77777777" w:rsidR="00133949" w:rsidRPr="00481D2D" w:rsidRDefault="00133949" w:rsidP="00FF65E4">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14:paraId="36A2AF41" w14:textId="77777777" w:rsidR="00133949" w:rsidRPr="00481D2D" w:rsidRDefault="00133949" w:rsidP="00FF65E4">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1A2A2DFA" w14:textId="77777777" w:rsidR="00133949" w:rsidRPr="00481D2D" w:rsidRDefault="00133949" w:rsidP="00FF65E4">
            <w:pPr>
              <w:pStyle w:val="TAL"/>
            </w:pPr>
            <w:r w:rsidRPr="00481D2D">
              <w:t>c53</w:t>
            </w:r>
          </w:p>
        </w:tc>
        <w:tc>
          <w:tcPr>
            <w:tcW w:w="1021" w:type="dxa"/>
            <w:tcBorders>
              <w:top w:val="single" w:sz="4" w:space="0" w:color="auto"/>
              <w:left w:val="single" w:sz="4" w:space="0" w:color="auto"/>
              <w:bottom w:val="single" w:sz="4" w:space="0" w:color="auto"/>
              <w:right w:val="single" w:sz="4" w:space="0" w:color="auto"/>
            </w:tcBorders>
          </w:tcPr>
          <w:p w14:paraId="5F328FBC" w14:textId="77777777" w:rsidR="00133949" w:rsidRPr="00481D2D" w:rsidRDefault="00133949" w:rsidP="00FF65E4">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14:paraId="31C0F6D0" w14:textId="77777777" w:rsidR="00133949" w:rsidRPr="00481D2D" w:rsidRDefault="00133949" w:rsidP="00FF65E4">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52C96965" w14:textId="77777777" w:rsidR="00133949" w:rsidRPr="00481D2D" w:rsidRDefault="00133949" w:rsidP="00FF65E4">
            <w:pPr>
              <w:pStyle w:val="TAL"/>
            </w:pPr>
            <w:r w:rsidRPr="00481D2D">
              <w:t>c54</w:t>
            </w:r>
          </w:p>
        </w:tc>
      </w:tr>
      <w:tr w:rsidR="008D283B" w:rsidRPr="00481D2D" w14:paraId="60CE8571" w14:textId="77777777" w:rsidTr="009354EE">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14:paraId="2730BB00" w14:textId="77777777" w:rsidR="008D283B" w:rsidRPr="00481D2D" w:rsidRDefault="008D283B" w:rsidP="009354EE">
            <w:pPr>
              <w:pStyle w:val="TAL"/>
            </w:pPr>
            <w:r w:rsidRPr="00481D2D">
              <w:t>89</w:t>
            </w:r>
          </w:p>
        </w:tc>
        <w:tc>
          <w:tcPr>
            <w:tcW w:w="2665" w:type="dxa"/>
            <w:tcBorders>
              <w:top w:val="single" w:sz="4" w:space="0" w:color="auto"/>
              <w:left w:val="single" w:sz="4" w:space="0" w:color="auto"/>
              <w:bottom w:val="single" w:sz="4" w:space="0" w:color="auto"/>
              <w:right w:val="single" w:sz="4" w:space="0" w:color="auto"/>
            </w:tcBorders>
          </w:tcPr>
          <w:p w14:paraId="1382B4D6" w14:textId="77777777" w:rsidR="008D283B" w:rsidRPr="00481D2D" w:rsidRDefault="008D283B" w:rsidP="008D283B">
            <w:pPr>
              <w:pStyle w:val="TAL"/>
            </w:pPr>
            <w:r w:rsidRPr="00481D2D">
              <w:t>RTP and RTCP multiplexed on one port</w:t>
            </w:r>
            <w:r w:rsidRPr="00481D2D">
              <w:rPr>
                <w:rFonts w:eastAsia="MS Mincho"/>
              </w:rPr>
              <w:t xml:space="preserve"> (a=rtcp-mux)</w:t>
            </w:r>
          </w:p>
        </w:tc>
        <w:tc>
          <w:tcPr>
            <w:tcW w:w="1021" w:type="dxa"/>
            <w:tcBorders>
              <w:top w:val="single" w:sz="4" w:space="0" w:color="auto"/>
              <w:left w:val="single" w:sz="4" w:space="0" w:color="auto"/>
              <w:bottom w:val="single" w:sz="4" w:space="0" w:color="auto"/>
              <w:right w:val="single" w:sz="4" w:space="0" w:color="auto"/>
            </w:tcBorders>
          </w:tcPr>
          <w:p w14:paraId="1860344F" w14:textId="77777777" w:rsidR="008D283B" w:rsidRPr="00481D2D" w:rsidRDefault="008D283B" w:rsidP="009354EE">
            <w:pPr>
              <w:pStyle w:val="TAL"/>
            </w:pPr>
            <w:r w:rsidRPr="00481D2D">
              <w:t>[237]</w:t>
            </w:r>
            <w:r w:rsidR="003706BB" w:rsidRPr="00481D2D">
              <w:t>, [237A]</w:t>
            </w:r>
          </w:p>
        </w:tc>
        <w:tc>
          <w:tcPr>
            <w:tcW w:w="1021" w:type="dxa"/>
            <w:tcBorders>
              <w:top w:val="single" w:sz="4" w:space="0" w:color="auto"/>
              <w:left w:val="single" w:sz="4" w:space="0" w:color="auto"/>
              <w:bottom w:val="single" w:sz="4" w:space="0" w:color="auto"/>
              <w:right w:val="single" w:sz="4" w:space="0" w:color="auto"/>
            </w:tcBorders>
          </w:tcPr>
          <w:p w14:paraId="3DC387E0" w14:textId="77777777" w:rsidR="008D283B" w:rsidRPr="00481D2D" w:rsidRDefault="008D283B" w:rsidP="009354EE">
            <w:pPr>
              <w:pStyle w:val="TAL"/>
            </w:pPr>
            <w:r w:rsidRPr="00481D2D">
              <w:t>c55</w:t>
            </w:r>
          </w:p>
        </w:tc>
        <w:tc>
          <w:tcPr>
            <w:tcW w:w="1021" w:type="dxa"/>
            <w:tcBorders>
              <w:top w:val="single" w:sz="4" w:space="0" w:color="auto"/>
              <w:left w:val="single" w:sz="4" w:space="0" w:color="auto"/>
              <w:bottom w:val="single" w:sz="4" w:space="0" w:color="auto"/>
              <w:right w:val="single" w:sz="4" w:space="0" w:color="auto"/>
            </w:tcBorders>
          </w:tcPr>
          <w:p w14:paraId="114079AA" w14:textId="77777777" w:rsidR="008D283B" w:rsidRPr="00481D2D" w:rsidRDefault="008D283B" w:rsidP="009354EE">
            <w:pPr>
              <w:pStyle w:val="TAL"/>
            </w:pPr>
            <w:r w:rsidRPr="00481D2D">
              <w:t>c55</w:t>
            </w:r>
          </w:p>
        </w:tc>
        <w:tc>
          <w:tcPr>
            <w:tcW w:w="1021" w:type="dxa"/>
            <w:tcBorders>
              <w:top w:val="single" w:sz="4" w:space="0" w:color="auto"/>
              <w:left w:val="single" w:sz="4" w:space="0" w:color="auto"/>
              <w:bottom w:val="single" w:sz="4" w:space="0" w:color="auto"/>
              <w:right w:val="single" w:sz="4" w:space="0" w:color="auto"/>
            </w:tcBorders>
          </w:tcPr>
          <w:p w14:paraId="718827B3" w14:textId="77777777" w:rsidR="008D283B" w:rsidRPr="00481D2D" w:rsidRDefault="008D283B" w:rsidP="009354EE">
            <w:pPr>
              <w:pStyle w:val="TAL"/>
            </w:pPr>
            <w:r w:rsidRPr="00481D2D">
              <w:t>[237]</w:t>
            </w:r>
            <w:r w:rsidR="003706BB" w:rsidRPr="00481D2D">
              <w:t>, [237A]</w:t>
            </w:r>
          </w:p>
        </w:tc>
        <w:tc>
          <w:tcPr>
            <w:tcW w:w="1021" w:type="dxa"/>
            <w:tcBorders>
              <w:top w:val="single" w:sz="4" w:space="0" w:color="auto"/>
              <w:left w:val="single" w:sz="4" w:space="0" w:color="auto"/>
              <w:bottom w:val="single" w:sz="4" w:space="0" w:color="auto"/>
              <w:right w:val="single" w:sz="4" w:space="0" w:color="auto"/>
            </w:tcBorders>
          </w:tcPr>
          <w:p w14:paraId="0F680008" w14:textId="77777777" w:rsidR="008D283B" w:rsidRPr="00481D2D" w:rsidRDefault="008D283B" w:rsidP="009354EE">
            <w:pPr>
              <w:pStyle w:val="TAL"/>
            </w:pPr>
            <w:r w:rsidRPr="00481D2D">
              <w:t>c55</w:t>
            </w:r>
          </w:p>
        </w:tc>
        <w:tc>
          <w:tcPr>
            <w:tcW w:w="1021" w:type="dxa"/>
            <w:tcBorders>
              <w:top w:val="single" w:sz="4" w:space="0" w:color="auto"/>
              <w:left w:val="single" w:sz="4" w:space="0" w:color="auto"/>
              <w:bottom w:val="single" w:sz="4" w:space="0" w:color="auto"/>
              <w:right w:val="single" w:sz="4" w:space="0" w:color="auto"/>
            </w:tcBorders>
          </w:tcPr>
          <w:p w14:paraId="23D5EC14" w14:textId="77777777" w:rsidR="008D283B" w:rsidRPr="00481D2D" w:rsidRDefault="008D283B" w:rsidP="009354EE">
            <w:pPr>
              <w:pStyle w:val="TAL"/>
            </w:pPr>
            <w:r w:rsidRPr="00481D2D">
              <w:t>c55</w:t>
            </w:r>
          </w:p>
        </w:tc>
      </w:tr>
      <w:tr w:rsidR="009354EE" w:rsidRPr="00481D2D" w14:paraId="147F1B5F" w14:textId="77777777" w:rsidTr="009354EE">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14:paraId="6DE23982" w14:textId="77777777" w:rsidR="009354EE" w:rsidRPr="00481D2D" w:rsidRDefault="009354EE" w:rsidP="009354EE">
            <w:pPr>
              <w:pStyle w:val="TAL"/>
            </w:pPr>
            <w:r w:rsidRPr="00481D2D">
              <w:t>90</w:t>
            </w:r>
          </w:p>
        </w:tc>
        <w:tc>
          <w:tcPr>
            <w:tcW w:w="2665" w:type="dxa"/>
            <w:tcBorders>
              <w:top w:val="single" w:sz="4" w:space="0" w:color="auto"/>
              <w:left w:val="single" w:sz="4" w:space="0" w:color="auto"/>
              <w:bottom w:val="single" w:sz="4" w:space="0" w:color="auto"/>
              <w:right w:val="single" w:sz="4" w:space="0" w:color="auto"/>
            </w:tcBorders>
          </w:tcPr>
          <w:p w14:paraId="1AC51AED" w14:textId="77777777" w:rsidR="009354EE" w:rsidRPr="00481D2D" w:rsidRDefault="009354EE" w:rsidP="009354EE">
            <w:pPr>
              <w:pStyle w:val="TAL"/>
            </w:pPr>
            <w:r w:rsidRPr="00481D2D">
              <w:t>data channel mapping (a=dcmap)</w:t>
            </w:r>
          </w:p>
        </w:tc>
        <w:tc>
          <w:tcPr>
            <w:tcW w:w="1021" w:type="dxa"/>
            <w:tcBorders>
              <w:top w:val="single" w:sz="4" w:space="0" w:color="auto"/>
              <w:left w:val="single" w:sz="4" w:space="0" w:color="auto"/>
              <w:bottom w:val="single" w:sz="4" w:space="0" w:color="auto"/>
              <w:right w:val="single" w:sz="4" w:space="0" w:color="auto"/>
            </w:tcBorders>
          </w:tcPr>
          <w:p w14:paraId="16A6C2C1" w14:textId="77777777" w:rsidR="009354EE" w:rsidRPr="00481D2D" w:rsidRDefault="009354EE" w:rsidP="009354EE">
            <w:pPr>
              <w:pStyle w:val="TAL"/>
            </w:pPr>
            <w:r w:rsidRPr="00481D2D">
              <w:t>[238]</w:t>
            </w:r>
          </w:p>
        </w:tc>
        <w:tc>
          <w:tcPr>
            <w:tcW w:w="1021" w:type="dxa"/>
            <w:tcBorders>
              <w:top w:val="single" w:sz="4" w:space="0" w:color="auto"/>
              <w:left w:val="single" w:sz="4" w:space="0" w:color="auto"/>
              <w:bottom w:val="single" w:sz="4" w:space="0" w:color="auto"/>
              <w:right w:val="single" w:sz="4" w:space="0" w:color="auto"/>
            </w:tcBorders>
          </w:tcPr>
          <w:p w14:paraId="168A12A0" w14:textId="77777777" w:rsidR="009354EE" w:rsidRPr="00481D2D" w:rsidRDefault="009354EE" w:rsidP="009354EE">
            <w:pPr>
              <w:pStyle w:val="TAL"/>
            </w:pPr>
            <w:r w:rsidRPr="00481D2D">
              <w:t>c56</w:t>
            </w:r>
          </w:p>
        </w:tc>
        <w:tc>
          <w:tcPr>
            <w:tcW w:w="1021" w:type="dxa"/>
            <w:tcBorders>
              <w:top w:val="single" w:sz="4" w:space="0" w:color="auto"/>
              <w:left w:val="single" w:sz="4" w:space="0" w:color="auto"/>
              <w:bottom w:val="single" w:sz="4" w:space="0" w:color="auto"/>
              <w:right w:val="single" w:sz="4" w:space="0" w:color="auto"/>
            </w:tcBorders>
          </w:tcPr>
          <w:p w14:paraId="49F9338E" w14:textId="77777777" w:rsidR="009354EE" w:rsidRPr="00481D2D" w:rsidRDefault="009354EE" w:rsidP="009354EE">
            <w:pPr>
              <w:pStyle w:val="TAL"/>
            </w:pPr>
            <w:r w:rsidRPr="00481D2D">
              <w:t>c56</w:t>
            </w:r>
          </w:p>
        </w:tc>
        <w:tc>
          <w:tcPr>
            <w:tcW w:w="1021" w:type="dxa"/>
            <w:tcBorders>
              <w:top w:val="single" w:sz="4" w:space="0" w:color="auto"/>
              <w:left w:val="single" w:sz="4" w:space="0" w:color="auto"/>
              <w:bottom w:val="single" w:sz="4" w:space="0" w:color="auto"/>
              <w:right w:val="single" w:sz="4" w:space="0" w:color="auto"/>
            </w:tcBorders>
          </w:tcPr>
          <w:p w14:paraId="783BA799" w14:textId="77777777" w:rsidR="009354EE" w:rsidRPr="00481D2D" w:rsidRDefault="009354EE" w:rsidP="009354EE">
            <w:pPr>
              <w:pStyle w:val="TAL"/>
            </w:pPr>
            <w:r w:rsidRPr="00481D2D">
              <w:t>[238]</w:t>
            </w:r>
          </w:p>
        </w:tc>
        <w:tc>
          <w:tcPr>
            <w:tcW w:w="1021" w:type="dxa"/>
            <w:tcBorders>
              <w:top w:val="single" w:sz="4" w:space="0" w:color="auto"/>
              <w:left w:val="single" w:sz="4" w:space="0" w:color="auto"/>
              <w:bottom w:val="single" w:sz="4" w:space="0" w:color="auto"/>
              <w:right w:val="single" w:sz="4" w:space="0" w:color="auto"/>
            </w:tcBorders>
          </w:tcPr>
          <w:p w14:paraId="239990B2" w14:textId="77777777" w:rsidR="009354EE" w:rsidRPr="00481D2D" w:rsidRDefault="009354EE" w:rsidP="009354EE">
            <w:pPr>
              <w:pStyle w:val="TAL"/>
            </w:pPr>
            <w:r w:rsidRPr="00481D2D">
              <w:t>c56</w:t>
            </w:r>
          </w:p>
        </w:tc>
        <w:tc>
          <w:tcPr>
            <w:tcW w:w="1021" w:type="dxa"/>
            <w:tcBorders>
              <w:top w:val="single" w:sz="4" w:space="0" w:color="auto"/>
              <w:left w:val="single" w:sz="4" w:space="0" w:color="auto"/>
              <w:bottom w:val="single" w:sz="4" w:space="0" w:color="auto"/>
              <w:right w:val="single" w:sz="4" w:space="0" w:color="auto"/>
            </w:tcBorders>
          </w:tcPr>
          <w:p w14:paraId="5550B6BC" w14:textId="77777777" w:rsidR="009354EE" w:rsidRPr="00481D2D" w:rsidRDefault="009354EE" w:rsidP="009354EE">
            <w:pPr>
              <w:pStyle w:val="TAL"/>
            </w:pPr>
            <w:r w:rsidRPr="00481D2D">
              <w:t>c56</w:t>
            </w:r>
          </w:p>
        </w:tc>
      </w:tr>
      <w:tr w:rsidR="009354EE" w:rsidRPr="00481D2D" w14:paraId="4A35FCE1" w14:textId="77777777" w:rsidTr="009354EE">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14:paraId="6B49D384" w14:textId="77777777" w:rsidR="009354EE" w:rsidRPr="00481D2D" w:rsidRDefault="009354EE" w:rsidP="009354EE">
            <w:pPr>
              <w:pStyle w:val="TAL"/>
            </w:pPr>
            <w:r w:rsidRPr="00481D2D">
              <w:t>91</w:t>
            </w:r>
          </w:p>
        </w:tc>
        <w:tc>
          <w:tcPr>
            <w:tcW w:w="2665" w:type="dxa"/>
            <w:tcBorders>
              <w:top w:val="single" w:sz="4" w:space="0" w:color="auto"/>
              <w:left w:val="single" w:sz="4" w:space="0" w:color="auto"/>
              <w:bottom w:val="single" w:sz="4" w:space="0" w:color="auto"/>
              <w:right w:val="single" w:sz="4" w:space="0" w:color="auto"/>
            </w:tcBorders>
          </w:tcPr>
          <w:p w14:paraId="0A445E26" w14:textId="77777777" w:rsidR="009354EE" w:rsidRPr="00481D2D" w:rsidRDefault="009354EE" w:rsidP="009354EE">
            <w:pPr>
              <w:pStyle w:val="TAL"/>
            </w:pPr>
            <w:r w:rsidRPr="00481D2D">
              <w:t>data channel subprotocol specific attributes (a=dcsa)</w:t>
            </w:r>
          </w:p>
        </w:tc>
        <w:tc>
          <w:tcPr>
            <w:tcW w:w="1021" w:type="dxa"/>
            <w:tcBorders>
              <w:top w:val="single" w:sz="4" w:space="0" w:color="auto"/>
              <w:left w:val="single" w:sz="4" w:space="0" w:color="auto"/>
              <w:bottom w:val="single" w:sz="4" w:space="0" w:color="auto"/>
              <w:right w:val="single" w:sz="4" w:space="0" w:color="auto"/>
            </w:tcBorders>
          </w:tcPr>
          <w:p w14:paraId="7BDCA08F" w14:textId="77777777" w:rsidR="009354EE" w:rsidRPr="00481D2D" w:rsidRDefault="009354EE" w:rsidP="009354EE">
            <w:pPr>
              <w:pStyle w:val="TAL"/>
            </w:pPr>
            <w:r w:rsidRPr="00481D2D">
              <w:t>[238]</w:t>
            </w:r>
          </w:p>
        </w:tc>
        <w:tc>
          <w:tcPr>
            <w:tcW w:w="1021" w:type="dxa"/>
            <w:tcBorders>
              <w:top w:val="single" w:sz="4" w:space="0" w:color="auto"/>
              <w:left w:val="single" w:sz="4" w:space="0" w:color="auto"/>
              <w:bottom w:val="single" w:sz="4" w:space="0" w:color="auto"/>
              <w:right w:val="single" w:sz="4" w:space="0" w:color="auto"/>
            </w:tcBorders>
          </w:tcPr>
          <w:p w14:paraId="5A087619" w14:textId="77777777" w:rsidR="009354EE" w:rsidRPr="00481D2D" w:rsidRDefault="009354EE" w:rsidP="009354EE">
            <w:pPr>
              <w:pStyle w:val="TAL"/>
            </w:pPr>
            <w:r w:rsidRPr="00481D2D">
              <w:t>c55</w:t>
            </w:r>
          </w:p>
        </w:tc>
        <w:tc>
          <w:tcPr>
            <w:tcW w:w="1021" w:type="dxa"/>
            <w:tcBorders>
              <w:top w:val="single" w:sz="4" w:space="0" w:color="auto"/>
              <w:left w:val="single" w:sz="4" w:space="0" w:color="auto"/>
              <w:bottom w:val="single" w:sz="4" w:space="0" w:color="auto"/>
              <w:right w:val="single" w:sz="4" w:space="0" w:color="auto"/>
            </w:tcBorders>
          </w:tcPr>
          <w:p w14:paraId="11A78982" w14:textId="77777777" w:rsidR="009354EE" w:rsidRPr="00481D2D" w:rsidRDefault="009354EE" w:rsidP="009354EE">
            <w:pPr>
              <w:pStyle w:val="TAL"/>
            </w:pPr>
            <w:r w:rsidRPr="00481D2D">
              <w:t>c56</w:t>
            </w:r>
          </w:p>
        </w:tc>
        <w:tc>
          <w:tcPr>
            <w:tcW w:w="1021" w:type="dxa"/>
            <w:tcBorders>
              <w:top w:val="single" w:sz="4" w:space="0" w:color="auto"/>
              <w:left w:val="single" w:sz="4" w:space="0" w:color="auto"/>
              <w:bottom w:val="single" w:sz="4" w:space="0" w:color="auto"/>
              <w:right w:val="single" w:sz="4" w:space="0" w:color="auto"/>
            </w:tcBorders>
          </w:tcPr>
          <w:p w14:paraId="6352ED55" w14:textId="77777777" w:rsidR="009354EE" w:rsidRPr="00481D2D" w:rsidRDefault="009354EE" w:rsidP="009354EE">
            <w:pPr>
              <w:pStyle w:val="TAL"/>
            </w:pPr>
            <w:r w:rsidRPr="00481D2D">
              <w:t>[238]</w:t>
            </w:r>
          </w:p>
        </w:tc>
        <w:tc>
          <w:tcPr>
            <w:tcW w:w="1021" w:type="dxa"/>
            <w:tcBorders>
              <w:top w:val="single" w:sz="4" w:space="0" w:color="auto"/>
              <w:left w:val="single" w:sz="4" w:space="0" w:color="auto"/>
              <w:bottom w:val="single" w:sz="4" w:space="0" w:color="auto"/>
              <w:right w:val="single" w:sz="4" w:space="0" w:color="auto"/>
            </w:tcBorders>
          </w:tcPr>
          <w:p w14:paraId="7F67BD0D" w14:textId="77777777" w:rsidR="009354EE" w:rsidRPr="00481D2D" w:rsidRDefault="009354EE" w:rsidP="009354EE">
            <w:pPr>
              <w:pStyle w:val="TAL"/>
            </w:pPr>
            <w:r w:rsidRPr="00481D2D">
              <w:t>c56</w:t>
            </w:r>
          </w:p>
        </w:tc>
        <w:tc>
          <w:tcPr>
            <w:tcW w:w="1021" w:type="dxa"/>
            <w:tcBorders>
              <w:top w:val="single" w:sz="4" w:space="0" w:color="auto"/>
              <w:left w:val="single" w:sz="4" w:space="0" w:color="auto"/>
              <w:bottom w:val="single" w:sz="4" w:space="0" w:color="auto"/>
              <w:right w:val="single" w:sz="4" w:space="0" w:color="auto"/>
            </w:tcBorders>
          </w:tcPr>
          <w:p w14:paraId="49CCA07F" w14:textId="77777777" w:rsidR="009354EE" w:rsidRPr="00481D2D" w:rsidRDefault="009354EE" w:rsidP="009354EE">
            <w:pPr>
              <w:pStyle w:val="TAL"/>
            </w:pPr>
            <w:r w:rsidRPr="00481D2D">
              <w:t>c56</w:t>
            </w:r>
          </w:p>
        </w:tc>
      </w:tr>
      <w:tr w:rsidR="001629D7" w:rsidRPr="00481D2D" w14:paraId="372642CA" w14:textId="77777777" w:rsidTr="00F04A52">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14:paraId="14332E4A" w14:textId="77777777" w:rsidR="001629D7" w:rsidRPr="00481D2D" w:rsidRDefault="001629D7" w:rsidP="00F04A52">
            <w:pPr>
              <w:pStyle w:val="TAL"/>
            </w:pPr>
            <w:r w:rsidRPr="00481D2D">
              <w:t>92</w:t>
            </w:r>
          </w:p>
        </w:tc>
        <w:tc>
          <w:tcPr>
            <w:tcW w:w="2665" w:type="dxa"/>
            <w:tcBorders>
              <w:top w:val="single" w:sz="4" w:space="0" w:color="auto"/>
              <w:left w:val="single" w:sz="4" w:space="0" w:color="auto"/>
              <w:bottom w:val="single" w:sz="4" w:space="0" w:color="auto"/>
              <w:right w:val="single" w:sz="4" w:space="0" w:color="auto"/>
            </w:tcBorders>
          </w:tcPr>
          <w:p w14:paraId="0A838B9A" w14:textId="77777777" w:rsidR="001629D7" w:rsidRPr="00481D2D" w:rsidRDefault="001629D7" w:rsidP="00F04A52">
            <w:pPr>
              <w:pStyle w:val="TAL"/>
            </w:pPr>
            <w:r w:rsidRPr="00481D2D">
              <w:t>Media plane optimization for WebRTC Contact (a= tra-contact)</w:t>
            </w:r>
          </w:p>
        </w:tc>
        <w:tc>
          <w:tcPr>
            <w:tcW w:w="1021" w:type="dxa"/>
            <w:tcBorders>
              <w:top w:val="single" w:sz="4" w:space="0" w:color="auto"/>
              <w:left w:val="single" w:sz="4" w:space="0" w:color="auto"/>
              <w:bottom w:val="single" w:sz="4" w:space="0" w:color="auto"/>
              <w:right w:val="single" w:sz="4" w:space="0" w:color="auto"/>
            </w:tcBorders>
          </w:tcPr>
          <w:p w14:paraId="738F47B1" w14:textId="77777777" w:rsidR="001629D7" w:rsidRPr="00481D2D" w:rsidRDefault="001629D7" w:rsidP="00F04A52">
            <w:pPr>
              <w:pStyle w:val="TAL"/>
            </w:pPr>
            <w:r w:rsidRPr="00481D2D">
              <w:t>7.5.4</w:t>
            </w:r>
          </w:p>
        </w:tc>
        <w:tc>
          <w:tcPr>
            <w:tcW w:w="1021" w:type="dxa"/>
            <w:tcBorders>
              <w:top w:val="single" w:sz="4" w:space="0" w:color="auto"/>
              <w:left w:val="single" w:sz="4" w:space="0" w:color="auto"/>
              <w:bottom w:val="single" w:sz="4" w:space="0" w:color="auto"/>
              <w:right w:val="single" w:sz="4" w:space="0" w:color="auto"/>
            </w:tcBorders>
          </w:tcPr>
          <w:p w14:paraId="5ABE4CB5" w14:textId="77777777" w:rsidR="001629D7" w:rsidRPr="00481D2D" w:rsidRDefault="001629D7" w:rsidP="00F04A52">
            <w:pPr>
              <w:pStyle w:val="TAL"/>
            </w:pPr>
            <w:r w:rsidRPr="00481D2D">
              <w:t>c57</w:t>
            </w:r>
          </w:p>
        </w:tc>
        <w:tc>
          <w:tcPr>
            <w:tcW w:w="1021" w:type="dxa"/>
            <w:tcBorders>
              <w:top w:val="single" w:sz="4" w:space="0" w:color="auto"/>
              <w:left w:val="single" w:sz="4" w:space="0" w:color="auto"/>
              <w:bottom w:val="single" w:sz="4" w:space="0" w:color="auto"/>
              <w:right w:val="single" w:sz="4" w:space="0" w:color="auto"/>
            </w:tcBorders>
          </w:tcPr>
          <w:p w14:paraId="51919BE3" w14:textId="77777777" w:rsidR="001629D7" w:rsidRPr="00481D2D" w:rsidRDefault="001629D7" w:rsidP="00F04A52">
            <w:pPr>
              <w:pStyle w:val="TAL"/>
            </w:pPr>
            <w:r w:rsidRPr="00481D2D">
              <w:t>c57</w:t>
            </w:r>
          </w:p>
        </w:tc>
        <w:tc>
          <w:tcPr>
            <w:tcW w:w="1021" w:type="dxa"/>
            <w:tcBorders>
              <w:top w:val="single" w:sz="4" w:space="0" w:color="auto"/>
              <w:left w:val="single" w:sz="4" w:space="0" w:color="auto"/>
              <w:bottom w:val="single" w:sz="4" w:space="0" w:color="auto"/>
              <w:right w:val="single" w:sz="4" w:space="0" w:color="auto"/>
            </w:tcBorders>
          </w:tcPr>
          <w:p w14:paraId="5A162F07" w14:textId="77777777" w:rsidR="001629D7" w:rsidRPr="00481D2D" w:rsidRDefault="001629D7" w:rsidP="00F04A52">
            <w:pPr>
              <w:pStyle w:val="TAL"/>
            </w:pPr>
            <w:r w:rsidRPr="00481D2D">
              <w:t>7.5.4</w:t>
            </w:r>
          </w:p>
        </w:tc>
        <w:tc>
          <w:tcPr>
            <w:tcW w:w="1021" w:type="dxa"/>
            <w:tcBorders>
              <w:top w:val="single" w:sz="4" w:space="0" w:color="auto"/>
              <w:left w:val="single" w:sz="4" w:space="0" w:color="auto"/>
              <w:bottom w:val="single" w:sz="4" w:space="0" w:color="auto"/>
              <w:right w:val="single" w:sz="4" w:space="0" w:color="auto"/>
            </w:tcBorders>
          </w:tcPr>
          <w:p w14:paraId="2016F809" w14:textId="77777777" w:rsidR="001629D7" w:rsidRPr="00481D2D" w:rsidRDefault="001629D7" w:rsidP="00F04A52">
            <w:pPr>
              <w:pStyle w:val="TAL"/>
            </w:pPr>
            <w:r w:rsidRPr="00481D2D">
              <w:t>c57</w:t>
            </w:r>
          </w:p>
        </w:tc>
        <w:tc>
          <w:tcPr>
            <w:tcW w:w="1021" w:type="dxa"/>
            <w:tcBorders>
              <w:top w:val="single" w:sz="4" w:space="0" w:color="auto"/>
              <w:left w:val="single" w:sz="4" w:space="0" w:color="auto"/>
              <w:bottom w:val="single" w:sz="4" w:space="0" w:color="auto"/>
              <w:right w:val="single" w:sz="4" w:space="0" w:color="auto"/>
            </w:tcBorders>
          </w:tcPr>
          <w:p w14:paraId="2C36389A" w14:textId="77777777" w:rsidR="001629D7" w:rsidRPr="00481D2D" w:rsidRDefault="001629D7" w:rsidP="00F04A52">
            <w:pPr>
              <w:pStyle w:val="TAL"/>
            </w:pPr>
            <w:r w:rsidRPr="00481D2D">
              <w:t>c57</w:t>
            </w:r>
          </w:p>
        </w:tc>
      </w:tr>
      <w:tr w:rsidR="001629D7" w:rsidRPr="00481D2D" w14:paraId="58E16D35" w14:textId="77777777" w:rsidTr="00F04A52">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14:paraId="51DD06DD" w14:textId="77777777" w:rsidR="001629D7" w:rsidRPr="00481D2D" w:rsidRDefault="001629D7" w:rsidP="00F04A52">
            <w:pPr>
              <w:pStyle w:val="TAL"/>
            </w:pPr>
            <w:r w:rsidRPr="00481D2D">
              <w:t>93</w:t>
            </w:r>
          </w:p>
        </w:tc>
        <w:tc>
          <w:tcPr>
            <w:tcW w:w="2665" w:type="dxa"/>
            <w:tcBorders>
              <w:top w:val="single" w:sz="4" w:space="0" w:color="auto"/>
              <w:left w:val="single" w:sz="4" w:space="0" w:color="auto"/>
              <w:bottom w:val="single" w:sz="4" w:space="0" w:color="auto"/>
              <w:right w:val="single" w:sz="4" w:space="0" w:color="auto"/>
            </w:tcBorders>
          </w:tcPr>
          <w:p w14:paraId="275D3111" w14:textId="77777777" w:rsidR="001629D7" w:rsidRPr="00481D2D" w:rsidRDefault="001629D7" w:rsidP="00F04A52">
            <w:pPr>
              <w:pStyle w:val="TAL"/>
            </w:pPr>
            <w:r w:rsidRPr="00481D2D">
              <w:t>Media plane optimization for WebRTC m-line (a= tra-m-line)</w:t>
            </w:r>
          </w:p>
        </w:tc>
        <w:tc>
          <w:tcPr>
            <w:tcW w:w="1021" w:type="dxa"/>
            <w:tcBorders>
              <w:top w:val="single" w:sz="4" w:space="0" w:color="auto"/>
              <w:left w:val="single" w:sz="4" w:space="0" w:color="auto"/>
              <w:bottom w:val="single" w:sz="4" w:space="0" w:color="auto"/>
              <w:right w:val="single" w:sz="4" w:space="0" w:color="auto"/>
            </w:tcBorders>
          </w:tcPr>
          <w:p w14:paraId="3D30186A" w14:textId="77777777" w:rsidR="001629D7" w:rsidRPr="00481D2D" w:rsidRDefault="001629D7" w:rsidP="00F04A52">
            <w:pPr>
              <w:pStyle w:val="TAL"/>
            </w:pPr>
            <w:r w:rsidRPr="00481D2D">
              <w:t>7.5.4</w:t>
            </w:r>
          </w:p>
        </w:tc>
        <w:tc>
          <w:tcPr>
            <w:tcW w:w="1021" w:type="dxa"/>
            <w:tcBorders>
              <w:top w:val="single" w:sz="4" w:space="0" w:color="auto"/>
              <w:left w:val="single" w:sz="4" w:space="0" w:color="auto"/>
              <w:bottom w:val="single" w:sz="4" w:space="0" w:color="auto"/>
              <w:right w:val="single" w:sz="4" w:space="0" w:color="auto"/>
            </w:tcBorders>
          </w:tcPr>
          <w:p w14:paraId="79258008" w14:textId="77777777" w:rsidR="001629D7" w:rsidRPr="00481D2D" w:rsidRDefault="001629D7" w:rsidP="00F04A52">
            <w:pPr>
              <w:pStyle w:val="TAL"/>
            </w:pPr>
            <w:r w:rsidRPr="00481D2D">
              <w:t>c58</w:t>
            </w:r>
          </w:p>
        </w:tc>
        <w:tc>
          <w:tcPr>
            <w:tcW w:w="1021" w:type="dxa"/>
            <w:tcBorders>
              <w:top w:val="single" w:sz="4" w:space="0" w:color="auto"/>
              <w:left w:val="single" w:sz="4" w:space="0" w:color="auto"/>
              <w:bottom w:val="single" w:sz="4" w:space="0" w:color="auto"/>
              <w:right w:val="single" w:sz="4" w:space="0" w:color="auto"/>
            </w:tcBorders>
          </w:tcPr>
          <w:p w14:paraId="2EADB7D5" w14:textId="77777777" w:rsidR="001629D7" w:rsidRPr="00481D2D" w:rsidRDefault="001629D7" w:rsidP="00F04A52">
            <w:pPr>
              <w:pStyle w:val="TAL"/>
            </w:pPr>
            <w:r w:rsidRPr="00481D2D">
              <w:t>c58</w:t>
            </w:r>
          </w:p>
        </w:tc>
        <w:tc>
          <w:tcPr>
            <w:tcW w:w="1021" w:type="dxa"/>
            <w:tcBorders>
              <w:top w:val="single" w:sz="4" w:space="0" w:color="auto"/>
              <w:left w:val="single" w:sz="4" w:space="0" w:color="auto"/>
              <w:bottom w:val="single" w:sz="4" w:space="0" w:color="auto"/>
              <w:right w:val="single" w:sz="4" w:space="0" w:color="auto"/>
            </w:tcBorders>
          </w:tcPr>
          <w:p w14:paraId="597222D8" w14:textId="77777777" w:rsidR="001629D7" w:rsidRPr="00481D2D" w:rsidRDefault="001629D7" w:rsidP="00F04A52">
            <w:pPr>
              <w:pStyle w:val="TAL"/>
            </w:pPr>
            <w:r w:rsidRPr="00481D2D">
              <w:t>7.5.4</w:t>
            </w:r>
          </w:p>
        </w:tc>
        <w:tc>
          <w:tcPr>
            <w:tcW w:w="1021" w:type="dxa"/>
            <w:tcBorders>
              <w:top w:val="single" w:sz="4" w:space="0" w:color="auto"/>
              <w:left w:val="single" w:sz="4" w:space="0" w:color="auto"/>
              <w:bottom w:val="single" w:sz="4" w:space="0" w:color="auto"/>
              <w:right w:val="single" w:sz="4" w:space="0" w:color="auto"/>
            </w:tcBorders>
          </w:tcPr>
          <w:p w14:paraId="0AAFA8B7" w14:textId="77777777" w:rsidR="001629D7" w:rsidRPr="00481D2D" w:rsidRDefault="001629D7" w:rsidP="00F04A52">
            <w:pPr>
              <w:pStyle w:val="TAL"/>
            </w:pPr>
            <w:r w:rsidRPr="00481D2D">
              <w:t>c58</w:t>
            </w:r>
          </w:p>
        </w:tc>
        <w:tc>
          <w:tcPr>
            <w:tcW w:w="1021" w:type="dxa"/>
            <w:tcBorders>
              <w:top w:val="single" w:sz="4" w:space="0" w:color="auto"/>
              <w:left w:val="single" w:sz="4" w:space="0" w:color="auto"/>
              <w:bottom w:val="single" w:sz="4" w:space="0" w:color="auto"/>
              <w:right w:val="single" w:sz="4" w:space="0" w:color="auto"/>
            </w:tcBorders>
          </w:tcPr>
          <w:p w14:paraId="0FE82BB5" w14:textId="77777777" w:rsidR="001629D7" w:rsidRPr="00481D2D" w:rsidRDefault="001629D7" w:rsidP="00F04A52">
            <w:pPr>
              <w:pStyle w:val="TAL"/>
            </w:pPr>
            <w:r w:rsidRPr="00481D2D">
              <w:t>c58</w:t>
            </w:r>
          </w:p>
        </w:tc>
      </w:tr>
      <w:tr w:rsidR="001629D7" w:rsidRPr="00481D2D" w14:paraId="45489FA2" w14:textId="77777777" w:rsidTr="00F04A52">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14:paraId="5B277BC5" w14:textId="77777777" w:rsidR="001629D7" w:rsidRPr="00481D2D" w:rsidRDefault="001629D7" w:rsidP="00F04A52">
            <w:pPr>
              <w:pStyle w:val="TAL"/>
            </w:pPr>
            <w:r w:rsidRPr="00481D2D">
              <w:t>94</w:t>
            </w:r>
          </w:p>
        </w:tc>
        <w:tc>
          <w:tcPr>
            <w:tcW w:w="2665" w:type="dxa"/>
            <w:tcBorders>
              <w:top w:val="single" w:sz="4" w:space="0" w:color="auto"/>
              <w:left w:val="single" w:sz="4" w:space="0" w:color="auto"/>
              <w:bottom w:val="single" w:sz="4" w:space="0" w:color="auto"/>
              <w:right w:val="single" w:sz="4" w:space="0" w:color="auto"/>
            </w:tcBorders>
          </w:tcPr>
          <w:p w14:paraId="14C41587" w14:textId="77777777" w:rsidR="001629D7" w:rsidRPr="00481D2D" w:rsidRDefault="001629D7" w:rsidP="00F04A52">
            <w:pPr>
              <w:pStyle w:val="TAL"/>
            </w:pPr>
            <w:r w:rsidRPr="00481D2D">
              <w:t>Media plane optimization for WebRTC attribute (a= tra-att)</w:t>
            </w:r>
          </w:p>
        </w:tc>
        <w:tc>
          <w:tcPr>
            <w:tcW w:w="1021" w:type="dxa"/>
            <w:tcBorders>
              <w:top w:val="single" w:sz="4" w:space="0" w:color="auto"/>
              <w:left w:val="single" w:sz="4" w:space="0" w:color="auto"/>
              <w:bottom w:val="single" w:sz="4" w:space="0" w:color="auto"/>
              <w:right w:val="single" w:sz="4" w:space="0" w:color="auto"/>
            </w:tcBorders>
          </w:tcPr>
          <w:p w14:paraId="417A912B" w14:textId="77777777" w:rsidR="001629D7" w:rsidRPr="00481D2D" w:rsidRDefault="001629D7" w:rsidP="00F04A52">
            <w:pPr>
              <w:pStyle w:val="TAL"/>
            </w:pPr>
            <w:r w:rsidRPr="00481D2D">
              <w:t>7.5.4</w:t>
            </w:r>
          </w:p>
        </w:tc>
        <w:tc>
          <w:tcPr>
            <w:tcW w:w="1021" w:type="dxa"/>
            <w:tcBorders>
              <w:top w:val="single" w:sz="4" w:space="0" w:color="auto"/>
              <w:left w:val="single" w:sz="4" w:space="0" w:color="auto"/>
              <w:bottom w:val="single" w:sz="4" w:space="0" w:color="auto"/>
              <w:right w:val="single" w:sz="4" w:space="0" w:color="auto"/>
            </w:tcBorders>
          </w:tcPr>
          <w:p w14:paraId="161FF025" w14:textId="77777777" w:rsidR="001629D7" w:rsidRPr="00481D2D" w:rsidRDefault="001629D7" w:rsidP="00F04A52">
            <w:pPr>
              <w:pStyle w:val="TAL"/>
            </w:pPr>
            <w:r w:rsidRPr="00481D2D">
              <w:t>c57</w:t>
            </w:r>
          </w:p>
        </w:tc>
        <w:tc>
          <w:tcPr>
            <w:tcW w:w="1021" w:type="dxa"/>
            <w:tcBorders>
              <w:top w:val="single" w:sz="4" w:space="0" w:color="auto"/>
              <w:left w:val="single" w:sz="4" w:space="0" w:color="auto"/>
              <w:bottom w:val="single" w:sz="4" w:space="0" w:color="auto"/>
              <w:right w:val="single" w:sz="4" w:space="0" w:color="auto"/>
            </w:tcBorders>
          </w:tcPr>
          <w:p w14:paraId="624C86E4" w14:textId="77777777" w:rsidR="001629D7" w:rsidRPr="00481D2D" w:rsidRDefault="001629D7" w:rsidP="00F04A52">
            <w:pPr>
              <w:pStyle w:val="TAL"/>
            </w:pPr>
            <w:r w:rsidRPr="00481D2D">
              <w:t>c57</w:t>
            </w:r>
          </w:p>
        </w:tc>
        <w:tc>
          <w:tcPr>
            <w:tcW w:w="1021" w:type="dxa"/>
            <w:tcBorders>
              <w:top w:val="single" w:sz="4" w:space="0" w:color="auto"/>
              <w:left w:val="single" w:sz="4" w:space="0" w:color="auto"/>
              <w:bottom w:val="single" w:sz="4" w:space="0" w:color="auto"/>
              <w:right w:val="single" w:sz="4" w:space="0" w:color="auto"/>
            </w:tcBorders>
          </w:tcPr>
          <w:p w14:paraId="2CDFD5A9" w14:textId="77777777" w:rsidR="001629D7" w:rsidRPr="00481D2D" w:rsidRDefault="001629D7" w:rsidP="00F04A52">
            <w:pPr>
              <w:pStyle w:val="TAL"/>
            </w:pPr>
            <w:r w:rsidRPr="00481D2D">
              <w:t>7.5.4</w:t>
            </w:r>
          </w:p>
        </w:tc>
        <w:tc>
          <w:tcPr>
            <w:tcW w:w="1021" w:type="dxa"/>
            <w:tcBorders>
              <w:top w:val="single" w:sz="4" w:space="0" w:color="auto"/>
              <w:left w:val="single" w:sz="4" w:space="0" w:color="auto"/>
              <w:bottom w:val="single" w:sz="4" w:space="0" w:color="auto"/>
              <w:right w:val="single" w:sz="4" w:space="0" w:color="auto"/>
            </w:tcBorders>
          </w:tcPr>
          <w:p w14:paraId="22147F66" w14:textId="77777777" w:rsidR="001629D7" w:rsidRPr="00481D2D" w:rsidRDefault="001629D7" w:rsidP="00F04A52">
            <w:pPr>
              <w:pStyle w:val="TAL"/>
            </w:pPr>
            <w:r w:rsidRPr="00481D2D">
              <w:t>c57</w:t>
            </w:r>
          </w:p>
        </w:tc>
        <w:tc>
          <w:tcPr>
            <w:tcW w:w="1021" w:type="dxa"/>
            <w:tcBorders>
              <w:top w:val="single" w:sz="4" w:space="0" w:color="auto"/>
              <w:left w:val="single" w:sz="4" w:space="0" w:color="auto"/>
              <w:bottom w:val="single" w:sz="4" w:space="0" w:color="auto"/>
              <w:right w:val="single" w:sz="4" w:space="0" w:color="auto"/>
            </w:tcBorders>
          </w:tcPr>
          <w:p w14:paraId="07683F14" w14:textId="77777777" w:rsidR="001629D7" w:rsidRPr="00481D2D" w:rsidRDefault="001629D7" w:rsidP="00F04A52">
            <w:pPr>
              <w:pStyle w:val="TAL"/>
            </w:pPr>
            <w:r w:rsidRPr="00481D2D">
              <w:t>c57</w:t>
            </w:r>
          </w:p>
        </w:tc>
      </w:tr>
      <w:tr w:rsidR="001629D7" w:rsidRPr="00481D2D" w14:paraId="2B188893" w14:textId="77777777" w:rsidTr="00F04A52">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14:paraId="0E20DAA1" w14:textId="77777777" w:rsidR="001629D7" w:rsidRPr="00481D2D" w:rsidRDefault="001629D7" w:rsidP="00F04A52">
            <w:pPr>
              <w:pStyle w:val="TAL"/>
            </w:pPr>
            <w:r w:rsidRPr="00481D2D">
              <w:t>95</w:t>
            </w:r>
          </w:p>
        </w:tc>
        <w:tc>
          <w:tcPr>
            <w:tcW w:w="2665" w:type="dxa"/>
            <w:tcBorders>
              <w:top w:val="single" w:sz="4" w:space="0" w:color="auto"/>
              <w:left w:val="single" w:sz="4" w:space="0" w:color="auto"/>
              <w:bottom w:val="single" w:sz="4" w:space="0" w:color="auto"/>
              <w:right w:val="single" w:sz="4" w:space="0" w:color="auto"/>
            </w:tcBorders>
          </w:tcPr>
          <w:p w14:paraId="1D6FFEA0" w14:textId="77777777" w:rsidR="001629D7" w:rsidRPr="00481D2D" w:rsidRDefault="001629D7" w:rsidP="00F04A52">
            <w:pPr>
              <w:pStyle w:val="TAL"/>
            </w:pPr>
            <w:r w:rsidRPr="00481D2D">
              <w:t>Media plane optimization for WebRTC bandwidth (a= tra-bw)</w:t>
            </w:r>
          </w:p>
        </w:tc>
        <w:tc>
          <w:tcPr>
            <w:tcW w:w="1021" w:type="dxa"/>
            <w:tcBorders>
              <w:top w:val="single" w:sz="4" w:space="0" w:color="auto"/>
              <w:left w:val="single" w:sz="4" w:space="0" w:color="auto"/>
              <w:bottom w:val="single" w:sz="4" w:space="0" w:color="auto"/>
              <w:right w:val="single" w:sz="4" w:space="0" w:color="auto"/>
            </w:tcBorders>
          </w:tcPr>
          <w:p w14:paraId="6C87F313" w14:textId="77777777" w:rsidR="001629D7" w:rsidRPr="00481D2D" w:rsidRDefault="001629D7" w:rsidP="00F04A52">
            <w:pPr>
              <w:pStyle w:val="TAL"/>
            </w:pPr>
            <w:r w:rsidRPr="00481D2D">
              <w:t>7.5.4</w:t>
            </w:r>
          </w:p>
        </w:tc>
        <w:tc>
          <w:tcPr>
            <w:tcW w:w="1021" w:type="dxa"/>
            <w:tcBorders>
              <w:top w:val="single" w:sz="4" w:space="0" w:color="auto"/>
              <w:left w:val="single" w:sz="4" w:space="0" w:color="auto"/>
              <w:bottom w:val="single" w:sz="4" w:space="0" w:color="auto"/>
              <w:right w:val="single" w:sz="4" w:space="0" w:color="auto"/>
            </w:tcBorders>
          </w:tcPr>
          <w:p w14:paraId="36850D86" w14:textId="77777777" w:rsidR="001629D7" w:rsidRPr="00481D2D" w:rsidRDefault="001629D7" w:rsidP="00F04A52">
            <w:pPr>
              <w:pStyle w:val="TAL"/>
            </w:pPr>
            <w:r w:rsidRPr="00481D2D">
              <w:t>c57</w:t>
            </w:r>
          </w:p>
        </w:tc>
        <w:tc>
          <w:tcPr>
            <w:tcW w:w="1021" w:type="dxa"/>
            <w:tcBorders>
              <w:top w:val="single" w:sz="4" w:space="0" w:color="auto"/>
              <w:left w:val="single" w:sz="4" w:space="0" w:color="auto"/>
              <w:bottom w:val="single" w:sz="4" w:space="0" w:color="auto"/>
              <w:right w:val="single" w:sz="4" w:space="0" w:color="auto"/>
            </w:tcBorders>
          </w:tcPr>
          <w:p w14:paraId="29649DA1" w14:textId="77777777" w:rsidR="001629D7" w:rsidRPr="00481D2D" w:rsidRDefault="001629D7" w:rsidP="00F04A52">
            <w:pPr>
              <w:pStyle w:val="TAL"/>
            </w:pPr>
            <w:r w:rsidRPr="00481D2D">
              <w:t>c57</w:t>
            </w:r>
          </w:p>
        </w:tc>
        <w:tc>
          <w:tcPr>
            <w:tcW w:w="1021" w:type="dxa"/>
            <w:tcBorders>
              <w:top w:val="single" w:sz="4" w:space="0" w:color="auto"/>
              <w:left w:val="single" w:sz="4" w:space="0" w:color="auto"/>
              <w:bottom w:val="single" w:sz="4" w:space="0" w:color="auto"/>
              <w:right w:val="single" w:sz="4" w:space="0" w:color="auto"/>
            </w:tcBorders>
          </w:tcPr>
          <w:p w14:paraId="13FFFC10" w14:textId="77777777" w:rsidR="001629D7" w:rsidRPr="00481D2D" w:rsidRDefault="001629D7" w:rsidP="00F04A52">
            <w:pPr>
              <w:pStyle w:val="TAL"/>
            </w:pPr>
            <w:r w:rsidRPr="00481D2D">
              <w:t>7.5.4</w:t>
            </w:r>
          </w:p>
        </w:tc>
        <w:tc>
          <w:tcPr>
            <w:tcW w:w="1021" w:type="dxa"/>
            <w:tcBorders>
              <w:top w:val="single" w:sz="4" w:space="0" w:color="auto"/>
              <w:left w:val="single" w:sz="4" w:space="0" w:color="auto"/>
              <w:bottom w:val="single" w:sz="4" w:space="0" w:color="auto"/>
              <w:right w:val="single" w:sz="4" w:space="0" w:color="auto"/>
            </w:tcBorders>
          </w:tcPr>
          <w:p w14:paraId="5E75ABBB" w14:textId="77777777" w:rsidR="001629D7" w:rsidRPr="00481D2D" w:rsidRDefault="001629D7" w:rsidP="00F04A52">
            <w:pPr>
              <w:pStyle w:val="TAL"/>
            </w:pPr>
            <w:r w:rsidRPr="00481D2D">
              <w:t>c57</w:t>
            </w:r>
          </w:p>
        </w:tc>
        <w:tc>
          <w:tcPr>
            <w:tcW w:w="1021" w:type="dxa"/>
            <w:tcBorders>
              <w:top w:val="single" w:sz="4" w:space="0" w:color="auto"/>
              <w:left w:val="single" w:sz="4" w:space="0" w:color="auto"/>
              <w:bottom w:val="single" w:sz="4" w:space="0" w:color="auto"/>
              <w:right w:val="single" w:sz="4" w:space="0" w:color="auto"/>
            </w:tcBorders>
          </w:tcPr>
          <w:p w14:paraId="634A0E6E" w14:textId="77777777" w:rsidR="001629D7" w:rsidRPr="00481D2D" w:rsidRDefault="001629D7" w:rsidP="00F04A52">
            <w:pPr>
              <w:pStyle w:val="TAL"/>
            </w:pPr>
            <w:r w:rsidRPr="00481D2D">
              <w:t>c57</w:t>
            </w:r>
          </w:p>
        </w:tc>
      </w:tr>
      <w:tr w:rsidR="001629D7" w:rsidRPr="00481D2D" w14:paraId="234E6655" w14:textId="77777777" w:rsidTr="00F04A52">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14:paraId="673C377B" w14:textId="77777777" w:rsidR="001629D7" w:rsidRPr="00481D2D" w:rsidRDefault="001629D7" w:rsidP="00F04A52">
            <w:pPr>
              <w:pStyle w:val="TAL"/>
            </w:pPr>
            <w:r w:rsidRPr="00481D2D">
              <w:t>96</w:t>
            </w:r>
          </w:p>
        </w:tc>
        <w:tc>
          <w:tcPr>
            <w:tcW w:w="2665" w:type="dxa"/>
            <w:tcBorders>
              <w:top w:val="single" w:sz="4" w:space="0" w:color="auto"/>
              <w:left w:val="single" w:sz="4" w:space="0" w:color="auto"/>
              <w:bottom w:val="single" w:sz="4" w:space="0" w:color="auto"/>
              <w:right w:val="single" w:sz="4" w:space="0" w:color="auto"/>
            </w:tcBorders>
          </w:tcPr>
          <w:p w14:paraId="0C295FD9" w14:textId="77777777" w:rsidR="001629D7" w:rsidRPr="00481D2D" w:rsidRDefault="001629D7" w:rsidP="00F04A52">
            <w:pPr>
              <w:pStyle w:val="TAL"/>
            </w:pPr>
            <w:r w:rsidRPr="00481D2D">
              <w:t>Media plane optimization for WebRTC SCTP-association (a= tra-SCTP-association)</w:t>
            </w:r>
          </w:p>
        </w:tc>
        <w:tc>
          <w:tcPr>
            <w:tcW w:w="1021" w:type="dxa"/>
            <w:tcBorders>
              <w:top w:val="single" w:sz="4" w:space="0" w:color="auto"/>
              <w:left w:val="single" w:sz="4" w:space="0" w:color="auto"/>
              <w:bottom w:val="single" w:sz="4" w:space="0" w:color="auto"/>
              <w:right w:val="single" w:sz="4" w:space="0" w:color="auto"/>
            </w:tcBorders>
          </w:tcPr>
          <w:p w14:paraId="2A4ECC78" w14:textId="77777777" w:rsidR="001629D7" w:rsidRPr="00481D2D" w:rsidRDefault="001629D7" w:rsidP="00F04A52">
            <w:pPr>
              <w:pStyle w:val="TAL"/>
            </w:pPr>
            <w:r w:rsidRPr="00481D2D">
              <w:t>7.5.4</w:t>
            </w:r>
          </w:p>
        </w:tc>
        <w:tc>
          <w:tcPr>
            <w:tcW w:w="1021" w:type="dxa"/>
            <w:tcBorders>
              <w:top w:val="single" w:sz="4" w:space="0" w:color="auto"/>
              <w:left w:val="single" w:sz="4" w:space="0" w:color="auto"/>
              <w:bottom w:val="single" w:sz="4" w:space="0" w:color="auto"/>
              <w:right w:val="single" w:sz="4" w:space="0" w:color="auto"/>
            </w:tcBorders>
          </w:tcPr>
          <w:p w14:paraId="2C06D9C2" w14:textId="77777777" w:rsidR="001629D7" w:rsidRPr="00481D2D" w:rsidRDefault="001629D7" w:rsidP="00F04A52">
            <w:pPr>
              <w:pStyle w:val="TAL"/>
            </w:pPr>
            <w:r w:rsidRPr="00481D2D">
              <w:t>c58</w:t>
            </w:r>
          </w:p>
        </w:tc>
        <w:tc>
          <w:tcPr>
            <w:tcW w:w="1021" w:type="dxa"/>
            <w:tcBorders>
              <w:top w:val="single" w:sz="4" w:space="0" w:color="auto"/>
              <w:left w:val="single" w:sz="4" w:space="0" w:color="auto"/>
              <w:bottom w:val="single" w:sz="4" w:space="0" w:color="auto"/>
              <w:right w:val="single" w:sz="4" w:space="0" w:color="auto"/>
            </w:tcBorders>
          </w:tcPr>
          <w:p w14:paraId="1DDCA9DE" w14:textId="77777777" w:rsidR="001629D7" w:rsidRPr="00481D2D" w:rsidRDefault="001629D7" w:rsidP="00F04A52">
            <w:pPr>
              <w:pStyle w:val="TAL"/>
            </w:pPr>
            <w:r w:rsidRPr="00481D2D">
              <w:t>c58</w:t>
            </w:r>
          </w:p>
        </w:tc>
        <w:tc>
          <w:tcPr>
            <w:tcW w:w="1021" w:type="dxa"/>
            <w:tcBorders>
              <w:top w:val="single" w:sz="4" w:space="0" w:color="auto"/>
              <w:left w:val="single" w:sz="4" w:space="0" w:color="auto"/>
              <w:bottom w:val="single" w:sz="4" w:space="0" w:color="auto"/>
              <w:right w:val="single" w:sz="4" w:space="0" w:color="auto"/>
            </w:tcBorders>
          </w:tcPr>
          <w:p w14:paraId="356D5A94" w14:textId="77777777" w:rsidR="001629D7" w:rsidRPr="00481D2D" w:rsidRDefault="001629D7" w:rsidP="00F04A52">
            <w:pPr>
              <w:pStyle w:val="TAL"/>
            </w:pPr>
            <w:r w:rsidRPr="00481D2D">
              <w:t>7.5.4</w:t>
            </w:r>
          </w:p>
        </w:tc>
        <w:tc>
          <w:tcPr>
            <w:tcW w:w="1021" w:type="dxa"/>
            <w:tcBorders>
              <w:top w:val="single" w:sz="4" w:space="0" w:color="auto"/>
              <w:left w:val="single" w:sz="4" w:space="0" w:color="auto"/>
              <w:bottom w:val="single" w:sz="4" w:space="0" w:color="auto"/>
              <w:right w:val="single" w:sz="4" w:space="0" w:color="auto"/>
            </w:tcBorders>
          </w:tcPr>
          <w:p w14:paraId="3F38AAB2" w14:textId="77777777" w:rsidR="001629D7" w:rsidRPr="00481D2D" w:rsidRDefault="001629D7" w:rsidP="00F04A52">
            <w:pPr>
              <w:pStyle w:val="TAL"/>
            </w:pPr>
            <w:r w:rsidRPr="00481D2D">
              <w:t>c58</w:t>
            </w:r>
          </w:p>
        </w:tc>
        <w:tc>
          <w:tcPr>
            <w:tcW w:w="1021" w:type="dxa"/>
            <w:tcBorders>
              <w:top w:val="single" w:sz="4" w:space="0" w:color="auto"/>
              <w:left w:val="single" w:sz="4" w:space="0" w:color="auto"/>
              <w:bottom w:val="single" w:sz="4" w:space="0" w:color="auto"/>
              <w:right w:val="single" w:sz="4" w:space="0" w:color="auto"/>
            </w:tcBorders>
          </w:tcPr>
          <w:p w14:paraId="7BF93AB7" w14:textId="77777777" w:rsidR="001629D7" w:rsidRPr="00481D2D" w:rsidRDefault="001629D7" w:rsidP="00F04A52">
            <w:pPr>
              <w:pStyle w:val="TAL"/>
            </w:pPr>
            <w:r w:rsidRPr="00481D2D">
              <w:t>c58</w:t>
            </w:r>
          </w:p>
        </w:tc>
      </w:tr>
      <w:tr w:rsidR="001629D7" w:rsidRPr="00481D2D" w14:paraId="6584901E" w14:textId="77777777" w:rsidTr="00F04A52">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14:paraId="11B89B6E" w14:textId="77777777" w:rsidR="001629D7" w:rsidRPr="00481D2D" w:rsidRDefault="001629D7" w:rsidP="00F04A52">
            <w:pPr>
              <w:pStyle w:val="TAL"/>
            </w:pPr>
            <w:r w:rsidRPr="00481D2D">
              <w:t>97</w:t>
            </w:r>
          </w:p>
        </w:tc>
        <w:tc>
          <w:tcPr>
            <w:tcW w:w="2665" w:type="dxa"/>
            <w:tcBorders>
              <w:top w:val="single" w:sz="4" w:space="0" w:color="auto"/>
              <w:left w:val="single" w:sz="4" w:space="0" w:color="auto"/>
              <w:bottom w:val="single" w:sz="4" w:space="0" w:color="auto"/>
              <w:right w:val="single" w:sz="4" w:space="0" w:color="auto"/>
            </w:tcBorders>
          </w:tcPr>
          <w:p w14:paraId="722F888D" w14:textId="77777777" w:rsidR="001629D7" w:rsidRPr="00481D2D" w:rsidRDefault="001629D7" w:rsidP="00F04A52">
            <w:pPr>
              <w:pStyle w:val="TAL"/>
            </w:pPr>
            <w:r w:rsidRPr="00481D2D">
              <w:t>Media plane optimization for WebRTC media line number (a= tra-media-line-number)</w:t>
            </w:r>
          </w:p>
        </w:tc>
        <w:tc>
          <w:tcPr>
            <w:tcW w:w="1021" w:type="dxa"/>
            <w:tcBorders>
              <w:top w:val="single" w:sz="4" w:space="0" w:color="auto"/>
              <w:left w:val="single" w:sz="4" w:space="0" w:color="auto"/>
              <w:bottom w:val="single" w:sz="4" w:space="0" w:color="auto"/>
              <w:right w:val="single" w:sz="4" w:space="0" w:color="auto"/>
            </w:tcBorders>
          </w:tcPr>
          <w:p w14:paraId="24966EE7" w14:textId="77777777" w:rsidR="001629D7" w:rsidRPr="00481D2D" w:rsidRDefault="001629D7" w:rsidP="00F04A52">
            <w:pPr>
              <w:pStyle w:val="TAL"/>
            </w:pPr>
            <w:r w:rsidRPr="00481D2D">
              <w:t>7.5.4</w:t>
            </w:r>
          </w:p>
        </w:tc>
        <w:tc>
          <w:tcPr>
            <w:tcW w:w="1021" w:type="dxa"/>
            <w:tcBorders>
              <w:top w:val="single" w:sz="4" w:space="0" w:color="auto"/>
              <w:left w:val="single" w:sz="4" w:space="0" w:color="auto"/>
              <w:bottom w:val="single" w:sz="4" w:space="0" w:color="auto"/>
              <w:right w:val="single" w:sz="4" w:space="0" w:color="auto"/>
            </w:tcBorders>
          </w:tcPr>
          <w:p w14:paraId="3A295A20" w14:textId="77777777" w:rsidR="001629D7" w:rsidRPr="00481D2D" w:rsidRDefault="001629D7" w:rsidP="00F04A52">
            <w:pPr>
              <w:pStyle w:val="TAL"/>
            </w:pPr>
            <w:r w:rsidRPr="00481D2D">
              <w:t>c59</w:t>
            </w:r>
          </w:p>
        </w:tc>
        <w:tc>
          <w:tcPr>
            <w:tcW w:w="1021" w:type="dxa"/>
            <w:tcBorders>
              <w:top w:val="single" w:sz="4" w:space="0" w:color="auto"/>
              <w:left w:val="single" w:sz="4" w:space="0" w:color="auto"/>
              <w:bottom w:val="single" w:sz="4" w:space="0" w:color="auto"/>
              <w:right w:val="single" w:sz="4" w:space="0" w:color="auto"/>
            </w:tcBorders>
          </w:tcPr>
          <w:p w14:paraId="5F735F08" w14:textId="77777777" w:rsidR="001629D7" w:rsidRPr="00481D2D" w:rsidRDefault="001629D7" w:rsidP="00F04A52">
            <w:pPr>
              <w:pStyle w:val="TAL"/>
            </w:pPr>
            <w:r w:rsidRPr="00481D2D">
              <w:t>c59</w:t>
            </w:r>
          </w:p>
        </w:tc>
        <w:tc>
          <w:tcPr>
            <w:tcW w:w="1021" w:type="dxa"/>
            <w:tcBorders>
              <w:top w:val="single" w:sz="4" w:space="0" w:color="auto"/>
              <w:left w:val="single" w:sz="4" w:space="0" w:color="auto"/>
              <w:bottom w:val="single" w:sz="4" w:space="0" w:color="auto"/>
              <w:right w:val="single" w:sz="4" w:space="0" w:color="auto"/>
            </w:tcBorders>
          </w:tcPr>
          <w:p w14:paraId="681194D7" w14:textId="77777777" w:rsidR="001629D7" w:rsidRPr="00481D2D" w:rsidRDefault="001629D7" w:rsidP="00F04A52">
            <w:pPr>
              <w:pStyle w:val="TAL"/>
            </w:pPr>
            <w:r w:rsidRPr="00481D2D">
              <w:t>7.5.4</w:t>
            </w:r>
          </w:p>
        </w:tc>
        <w:tc>
          <w:tcPr>
            <w:tcW w:w="1021" w:type="dxa"/>
            <w:tcBorders>
              <w:top w:val="single" w:sz="4" w:space="0" w:color="auto"/>
              <w:left w:val="single" w:sz="4" w:space="0" w:color="auto"/>
              <w:bottom w:val="single" w:sz="4" w:space="0" w:color="auto"/>
              <w:right w:val="single" w:sz="4" w:space="0" w:color="auto"/>
            </w:tcBorders>
          </w:tcPr>
          <w:p w14:paraId="0587DB45" w14:textId="77777777" w:rsidR="001629D7" w:rsidRPr="00481D2D" w:rsidRDefault="001629D7" w:rsidP="00F04A52">
            <w:pPr>
              <w:pStyle w:val="TAL"/>
            </w:pPr>
            <w:r w:rsidRPr="00481D2D">
              <w:t>c59</w:t>
            </w:r>
          </w:p>
        </w:tc>
        <w:tc>
          <w:tcPr>
            <w:tcW w:w="1021" w:type="dxa"/>
            <w:tcBorders>
              <w:top w:val="single" w:sz="4" w:space="0" w:color="auto"/>
              <w:left w:val="single" w:sz="4" w:space="0" w:color="auto"/>
              <w:bottom w:val="single" w:sz="4" w:space="0" w:color="auto"/>
              <w:right w:val="single" w:sz="4" w:space="0" w:color="auto"/>
            </w:tcBorders>
          </w:tcPr>
          <w:p w14:paraId="47F38D67" w14:textId="77777777" w:rsidR="001629D7" w:rsidRPr="00481D2D" w:rsidRDefault="001629D7" w:rsidP="00F04A52">
            <w:pPr>
              <w:pStyle w:val="TAL"/>
            </w:pPr>
            <w:r w:rsidRPr="00481D2D">
              <w:t>c59</w:t>
            </w:r>
          </w:p>
        </w:tc>
      </w:tr>
      <w:tr w:rsidR="002E3D2E" w:rsidRPr="00481D2D" w14:paraId="5358C2BA" w14:textId="77777777" w:rsidTr="00F04A52">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14:paraId="2999B7BA" w14:textId="77777777" w:rsidR="002E3D2E" w:rsidRPr="00481D2D" w:rsidRDefault="002E3D2E" w:rsidP="00F04A52">
            <w:pPr>
              <w:pStyle w:val="TAL"/>
            </w:pPr>
            <w:r w:rsidRPr="00481D2D">
              <w:t>98</w:t>
            </w:r>
          </w:p>
        </w:tc>
        <w:tc>
          <w:tcPr>
            <w:tcW w:w="2665" w:type="dxa"/>
            <w:tcBorders>
              <w:top w:val="single" w:sz="4" w:space="0" w:color="auto"/>
              <w:left w:val="single" w:sz="4" w:space="0" w:color="auto"/>
              <w:bottom w:val="single" w:sz="4" w:space="0" w:color="auto"/>
              <w:right w:val="single" w:sz="4" w:space="0" w:color="auto"/>
            </w:tcBorders>
          </w:tcPr>
          <w:p w14:paraId="092A1278" w14:textId="77777777" w:rsidR="002E3D2E" w:rsidRPr="00481D2D" w:rsidRDefault="002E3D2E" w:rsidP="00F04A52">
            <w:pPr>
              <w:pStyle w:val="TAL"/>
            </w:pPr>
            <w:r w:rsidRPr="00481D2D">
              <w:rPr>
                <w:rFonts w:eastAsia="MS Mincho"/>
                <w:lang w:eastAsia="ja-JP"/>
              </w:rPr>
              <w:t xml:space="preserve">Enhanced </w:t>
            </w:r>
            <w:r w:rsidRPr="00481D2D">
              <w:rPr>
                <w:rFonts w:cs="Arial"/>
              </w:rPr>
              <w:t>bandwidth negotiation mechanism (a=bw-info)</w:t>
            </w:r>
          </w:p>
        </w:tc>
        <w:tc>
          <w:tcPr>
            <w:tcW w:w="1021" w:type="dxa"/>
            <w:tcBorders>
              <w:top w:val="single" w:sz="4" w:space="0" w:color="auto"/>
              <w:left w:val="single" w:sz="4" w:space="0" w:color="auto"/>
              <w:bottom w:val="single" w:sz="4" w:space="0" w:color="auto"/>
              <w:right w:val="single" w:sz="4" w:space="0" w:color="auto"/>
            </w:tcBorders>
          </w:tcPr>
          <w:p w14:paraId="2E134C67" w14:textId="77777777" w:rsidR="002E3D2E" w:rsidRPr="00481D2D" w:rsidRDefault="002E3D2E" w:rsidP="00F04A52">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14:paraId="3566D7D9" w14:textId="77777777" w:rsidR="002E3D2E" w:rsidRPr="00481D2D" w:rsidRDefault="002E3D2E" w:rsidP="00F04A52">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45735DCC" w14:textId="77777777" w:rsidR="002E3D2E" w:rsidRPr="00481D2D" w:rsidRDefault="002E61A1" w:rsidP="00F04A52">
            <w:pPr>
              <w:pStyle w:val="TAL"/>
            </w:pPr>
            <w:r w:rsidRPr="00481D2D">
              <w:t>c</w:t>
            </w:r>
            <w:r w:rsidR="002E3D2E" w:rsidRPr="00481D2D">
              <w:t>60</w:t>
            </w:r>
          </w:p>
        </w:tc>
        <w:tc>
          <w:tcPr>
            <w:tcW w:w="1021" w:type="dxa"/>
            <w:tcBorders>
              <w:top w:val="single" w:sz="4" w:space="0" w:color="auto"/>
              <w:left w:val="single" w:sz="4" w:space="0" w:color="auto"/>
              <w:bottom w:val="single" w:sz="4" w:space="0" w:color="auto"/>
              <w:right w:val="single" w:sz="4" w:space="0" w:color="auto"/>
            </w:tcBorders>
          </w:tcPr>
          <w:p w14:paraId="75E23D43" w14:textId="77777777" w:rsidR="002E3D2E" w:rsidRPr="00481D2D" w:rsidRDefault="002E3D2E" w:rsidP="00F04A52">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14:paraId="03553199" w14:textId="77777777" w:rsidR="002E3D2E" w:rsidRPr="00481D2D" w:rsidRDefault="002E3D2E" w:rsidP="00F04A52">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765C709A" w14:textId="77777777" w:rsidR="002E3D2E" w:rsidRPr="00481D2D" w:rsidRDefault="002E61A1" w:rsidP="00F04A52">
            <w:pPr>
              <w:pStyle w:val="TAL"/>
            </w:pPr>
            <w:r w:rsidRPr="00481D2D">
              <w:t>c</w:t>
            </w:r>
            <w:r w:rsidR="002E3D2E" w:rsidRPr="00481D2D">
              <w:t>61</w:t>
            </w:r>
          </w:p>
        </w:tc>
      </w:tr>
      <w:tr w:rsidR="00964E5B" w:rsidRPr="00481D2D" w14:paraId="3B82F7EE" w14:textId="77777777" w:rsidTr="009B7FB0">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14:paraId="0F333104" w14:textId="77777777" w:rsidR="00964E5B" w:rsidRPr="00481D2D" w:rsidRDefault="00964E5B" w:rsidP="009B7FB0">
            <w:pPr>
              <w:pStyle w:val="TAL"/>
            </w:pPr>
            <w:r w:rsidRPr="00481D2D">
              <w:t>99</w:t>
            </w:r>
          </w:p>
        </w:tc>
        <w:tc>
          <w:tcPr>
            <w:tcW w:w="2665" w:type="dxa"/>
            <w:tcBorders>
              <w:top w:val="single" w:sz="4" w:space="0" w:color="auto"/>
              <w:left w:val="single" w:sz="4" w:space="0" w:color="auto"/>
              <w:bottom w:val="single" w:sz="4" w:space="0" w:color="auto"/>
              <w:right w:val="single" w:sz="4" w:space="0" w:color="auto"/>
            </w:tcBorders>
          </w:tcPr>
          <w:p w14:paraId="39EC18F5" w14:textId="77777777" w:rsidR="00964E5B" w:rsidRPr="00481D2D" w:rsidRDefault="00964E5B" w:rsidP="009B7FB0">
            <w:pPr>
              <w:pStyle w:val="TAL"/>
              <w:rPr>
                <w:rFonts w:eastAsia="MS Mincho"/>
                <w:lang w:eastAsia="ja-JP"/>
              </w:rPr>
            </w:pPr>
            <w:r w:rsidRPr="00481D2D">
              <w:t>Exclusive RTP and RTCP multiplexed on one port</w:t>
            </w:r>
            <w:r w:rsidRPr="00481D2D">
              <w:rPr>
                <w:rFonts w:eastAsia="MS Mincho"/>
              </w:rPr>
              <w:t xml:space="preserve"> (a=rtcp-mux-only)</w:t>
            </w:r>
          </w:p>
        </w:tc>
        <w:tc>
          <w:tcPr>
            <w:tcW w:w="1021" w:type="dxa"/>
            <w:tcBorders>
              <w:top w:val="single" w:sz="4" w:space="0" w:color="auto"/>
              <w:left w:val="single" w:sz="4" w:space="0" w:color="auto"/>
              <w:bottom w:val="single" w:sz="4" w:space="0" w:color="auto"/>
              <w:right w:val="single" w:sz="4" w:space="0" w:color="auto"/>
            </w:tcBorders>
          </w:tcPr>
          <w:p w14:paraId="318632D1" w14:textId="77777777" w:rsidR="00964E5B" w:rsidRPr="00481D2D" w:rsidRDefault="00964E5B" w:rsidP="009B7FB0">
            <w:pPr>
              <w:pStyle w:val="TAL"/>
            </w:pPr>
            <w:r w:rsidRPr="00481D2D">
              <w:t>[246]</w:t>
            </w:r>
          </w:p>
        </w:tc>
        <w:tc>
          <w:tcPr>
            <w:tcW w:w="1021" w:type="dxa"/>
            <w:tcBorders>
              <w:top w:val="single" w:sz="4" w:space="0" w:color="auto"/>
              <w:left w:val="single" w:sz="4" w:space="0" w:color="auto"/>
              <w:bottom w:val="single" w:sz="4" w:space="0" w:color="auto"/>
              <w:right w:val="single" w:sz="4" w:space="0" w:color="auto"/>
            </w:tcBorders>
          </w:tcPr>
          <w:p w14:paraId="04583E2B" w14:textId="77777777" w:rsidR="00964E5B" w:rsidRPr="00481D2D" w:rsidRDefault="00964E5B" w:rsidP="009B7FB0">
            <w:pPr>
              <w:pStyle w:val="TAL"/>
            </w:pPr>
            <w:r w:rsidRPr="00481D2D">
              <w:t>c63</w:t>
            </w:r>
          </w:p>
        </w:tc>
        <w:tc>
          <w:tcPr>
            <w:tcW w:w="1021" w:type="dxa"/>
            <w:tcBorders>
              <w:top w:val="single" w:sz="4" w:space="0" w:color="auto"/>
              <w:left w:val="single" w:sz="4" w:space="0" w:color="auto"/>
              <w:bottom w:val="single" w:sz="4" w:space="0" w:color="auto"/>
              <w:right w:val="single" w:sz="4" w:space="0" w:color="auto"/>
            </w:tcBorders>
          </w:tcPr>
          <w:p w14:paraId="48559A9D" w14:textId="77777777" w:rsidR="00964E5B" w:rsidRPr="00481D2D" w:rsidRDefault="00964E5B" w:rsidP="009B7FB0">
            <w:pPr>
              <w:pStyle w:val="TAL"/>
            </w:pPr>
            <w:r w:rsidRPr="00481D2D">
              <w:t>c63</w:t>
            </w:r>
          </w:p>
        </w:tc>
        <w:tc>
          <w:tcPr>
            <w:tcW w:w="1021" w:type="dxa"/>
            <w:tcBorders>
              <w:top w:val="single" w:sz="4" w:space="0" w:color="auto"/>
              <w:left w:val="single" w:sz="4" w:space="0" w:color="auto"/>
              <w:bottom w:val="single" w:sz="4" w:space="0" w:color="auto"/>
              <w:right w:val="single" w:sz="4" w:space="0" w:color="auto"/>
            </w:tcBorders>
          </w:tcPr>
          <w:p w14:paraId="17194C35" w14:textId="77777777" w:rsidR="00964E5B" w:rsidRPr="00481D2D" w:rsidRDefault="00964E5B" w:rsidP="009B7FB0">
            <w:pPr>
              <w:pStyle w:val="TAL"/>
            </w:pPr>
            <w:r w:rsidRPr="00481D2D">
              <w:t>[246]</w:t>
            </w:r>
          </w:p>
        </w:tc>
        <w:tc>
          <w:tcPr>
            <w:tcW w:w="1021" w:type="dxa"/>
            <w:tcBorders>
              <w:top w:val="single" w:sz="4" w:space="0" w:color="auto"/>
              <w:left w:val="single" w:sz="4" w:space="0" w:color="auto"/>
              <w:bottom w:val="single" w:sz="4" w:space="0" w:color="auto"/>
              <w:right w:val="single" w:sz="4" w:space="0" w:color="auto"/>
            </w:tcBorders>
          </w:tcPr>
          <w:p w14:paraId="408D588F" w14:textId="77777777" w:rsidR="00964E5B" w:rsidRPr="00481D2D" w:rsidRDefault="00964E5B" w:rsidP="009B7FB0">
            <w:pPr>
              <w:pStyle w:val="TAL"/>
            </w:pPr>
            <w:r w:rsidRPr="00481D2D">
              <w:t>c63</w:t>
            </w:r>
          </w:p>
        </w:tc>
        <w:tc>
          <w:tcPr>
            <w:tcW w:w="1021" w:type="dxa"/>
            <w:tcBorders>
              <w:top w:val="single" w:sz="4" w:space="0" w:color="auto"/>
              <w:left w:val="single" w:sz="4" w:space="0" w:color="auto"/>
              <w:bottom w:val="single" w:sz="4" w:space="0" w:color="auto"/>
              <w:right w:val="single" w:sz="4" w:space="0" w:color="auto"/>
            </w:tcBorders>
          </w:tcPr>
          <w:p w14:paraId="098B2E7C" w14:textId="77777777" w:rsidR="00964E5B" w:rsidRPr="00481D2D" w:rsidRDefault="00964E5B" w:rsidP="009B7FB0">
            <w:pPr>
              <w:pStyle w:val="TAL"/>
            </w:pPr>
            <w:r w:rsidRPr="00481D2D">
              <w:t>c63</w:t>
            </w:r>
          </w:p>
        </w:tc>
      </w:tr>
      <w:tr w:rsidR="002E61A1" w:rsidRPr="00481D2D" w14:paraId="5AE7E245" w14:textId="77777777" w:rsidTr="000D15B2">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14:paraId="2A6E37BC" w14:textId="77777777" w:rsidR="002E61A1" w:rsidRPr="00481D2D" w:rsidRDefault="002E61A1" w:rsidP="000D15B2">
            <w:pPr>
              <w:pStyle w:val="TAL"/>
            </w:pPr>
            <w:r w:rsidRPr="00481D2D">
              <w:t>100</w:t>
            </w:r>
          </w:p>
        </w:tc>
        <w:tc>
          <w:tcPr>
            <w:tcW w:w="2665" w:type="dxa"/>
            <w:tcBorders>
              <w:top w:val="single" w:sz="4" w:space="0" w:color="auto"/>
              <w:left w:val="single" w:sz="4" w:space="0" w:color="auto"/>
              <w:bottom w:val="single" w:sz="4" w:space="0" w:color="auto"/>
              <w:right w:val="single" w:sz="4" w:space="0" w:color="auto"/>
            </w:tcBorders>
          </w:tcPr>
          <w:p w14:paraId="615CEBB4" w14:textId="77777777" w:rsidR="002E61A1" w:rsidRPr="00481D2D" w:rsidRDefault="002E61A1" w:rsidP="000D15B2">
            <w:pPr>
              <w:pStyle w:val="TAL"/>
            </w:pPr>
            <w:r w:rsidRPr="00481D2D">
              <w:rPr>
                <w:rFonts w:cs="Arial"/>
              </w:rPr>
              <w:t>Simulcast stream description (a=simulcast)</w:t>
            </w:r>
          </w:p>
        </w:tc>
        <w:tc>
          <w:tcPr>
            <w:tcW w:w="1021" w:type="dxa"/>
            <w:tcBorders>
              <w:top w:val="single" w:sz="4" w:space="0" w:color="auto"/>
              <w:left w:val="single" w:sz="4" w:space="0" w:color="auto"/>
              <w:bottom w:val="single" w:sz="4" w:space="0" w:color="auto"/>
              <w:right w:val="single" w:sz="4" w:space="0" w:color="auto"/>
            </w:tcBorders>
          </w:tcPr>
          <w:p w14:paraId="44CB5260" w14:textId="77777777" w:rsidR="002E61A1" w:rsidRPr="00481D2D" w:rsidRDefault="002E61A1" w:rsidP="000D15B2">
            <w:pPr>
              <w:pStyle w:val="TAL"/>
            </w:pPr>
            <w:r w:rsidRPr="00481D2D">
              <w:t>[249] 6.1</w:t>
            </w:r>
          </w:p>
        </w:tc>
        <w:tc>
          <w:tcPr>
            <w:tcW w:w="1021" w:type="dxa"/>
            <w:tcBorders>
              <w:top w:val="single" w:sz="4" w:space="0" w:color="auto"/>
              <w:left w:val="single" w:sz="4" w:space="0" w:color="auto"/>
              <w:bottom w:val="single" w:sz="4" w:space="0" w:color="auto"/>
              <w:right w:val="single" w:sz="4" w:space="0" w:color="auto"/>
            </w:tcBorders>
          </w:tcPr>
          <w:p w14:paraId="4723FBA0" w14:textId="77777777" w:rsidR="002E61A1" w:rsidRPr="00481D2D" w:rsidRDefault="002E61A1" w:rsidP="000D15B2">
            <w:pPr>
              <w:pStyle w:val="TAL"/>
            </w:pPr>
            <w:r w:rsidRPr="00481D2D">
              <w:t>c64</w:t>
            </w:r>
          </w:p>
        </w:tc>
        <w:tc>
          <w:tcPr>
            <w:tcW w:w="1021" w:type="dxa"/>
            <w:tcBorders>
              <w:top w:val="single" w:sz="4" w:space="0" w:color="auto"/>
              <w:left w:val="single" w:sz="4" w:space="0" w:color="auto"/>
              <w:bottom w:val="single" w:sz="4" w:space="0" w:color="auto"/>
              <w:right w:val="single" w:sz="4" w:space="0" w:color="auto"/>
            </w:tcBorders>
          </w:tcPr>
          <w:p w14:paraId="4A78FF4B" w14:textId="77777777" w:rsidR="002E61A1" w:rsidRPr="00481D2D" w:rsidRDefault="002E61A1" w:rsidP="000D15B2">
            <w:pPr>
              <w:pStyle w:val="TAL"/>
            </w:pPr>
            <w:r w:rsidRPr="00481D2D">
              <w:t>c64</w:t>
            </w:r>
          </w:p>
        </w:tc>
        <w:tc>
          <w:tcPr>
            <w:tcW w:w="1021" w:type="dxa"/>
            <w:tcBorders>
              <w:top w:val="single" w:sz="4" w:space="0" w:color="auto"/>
              <w:left w:val="single" w:sz="4" w:space="0" w:color="auto"/>
              <w:bottom w:val="single" w:sz="4" w:space="0" w:color="auto"/>
              <w:right w:val="single" w:sz="4" w:space="0" w:color="auto"/>
            </w:tcBorders>
          </w:tcPr>
          <w:p w14:paraId="1EE6B5BE" w14:textId="77777777" w:rsidR="002E61A1" w:rsidRPr="00481D2D" w:rsidRDefault="002E61A1" w:rsidP="000D15B2">
            <w:pPr>
              <w:pStyle w:val="TAL"/>
            </w:pPr>
            <w:r w:rsidRPr="00481D2D">
              <w:t>[249] 6.1</w:t>
            </w:r>
          </w:p>
        </w:tc>
        <w:tc>
          <w:tcPr>
            <w:tcW w:w="1021" w:type="dxa"/>
            <w:tcBorders>
              <w:top w:val="single" w:sz="4" w:space="0" w:color="auto"/>
              <w:left w:val="single" w:sz="4" w:space="0" w:color="auto"/>
              <w:bottom w:val="single" w:sz="4" w:space="0" w:color="auto"/>
              <w:right w:val="single" w:sz="4" w:space="0" w:color="auto"/>
            </w:tcBorders>
          </w:tcPr>
          <w:p w14:paraId="13D6F72B" w14:textId="77777777" w:rsidR="002E61A1" w:rsidRPr="00481D2D" w:rsidRDefault="002E61A1" w:rsidP="000D15B2">
            <w:pPr>
              <w:pStyle w:val="TAL"/>
            </w:pPr>
            <w:r w:rsidRPr="00481D2D">
              <w:t>c64</w:t>
            </w:r>
          </w:p>
        </w:tc>
        <w:tc>
          <w:tcPr>
            <w:tcW w:w="1021" w:type="dxa"/>
            <w:tcBorders>
              <w:top w:val="single" w:sz="4" w:space="0" w:color="auto"/>
              <w:left w:val="single" w:sz="4" w:space="0" w:color="auto"/>
              <w:bottom w:val="single" w:sz="4" w:space="0" w:color="auto"/>
              <w:right w:val="single" w:sz="4" w:space="0" w:color="auto"/>
            </w:tcBorders>
          </w:tcPr>
          <w:p w14:paraId="38D4E87D" w14:textId="77777777" w:rsidR="002E61A1" w:rsidRPr="00481D2D" w:rsidRDefault="002E61A1" w:rsidP="000D15B2">
            <w:pPr>
              <w:pStyle w:val="TAL"/>
            </w:pPr>
            <w:r w:rsidRPr="00481D2D">
              <w:t>c64</w:t>
            </w:r>
          </w:p>
        </w:tc>
      </w:tr>
      <w:tr w:rsidR="002E61A1" w:rsidRPr="00481D2D" w14:paraId="5E3B8F84" w14:textId="77777777" w:rsidTr="000D15B2">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14:paraId="0CE04943" w14:textId="77777777" w:rsidR="002E61A1" w:rsidRPr="00481D2D" w:rsidRDefault="002E61A1" w:rsidP="000D15B2">
            <w:pPr>
              <w:pStyle w:val="TAL"/>
            </w:pPr>
            <w:r w:rsidRPr="00481D2D">
              <w:t>101</w:t>
            </w:r>
          </w:p>
        </w:tc>
        <w:tc>
          <w:tcPr>
            <w:tcW w:w="2665" w:type="dxa"/>
            <w:tcBorders>
              <w:top w:val="single" w:sz="4" w:space="0" w:color="auto"/>
              <w:left w:val="single" w:sz="4" w:space="0" w:color="auto"/>
              <w:bottom w:val="single" w:sz="4" w:space="0" w:color="auto"/>
              <w:right w:val="single" w:sz="4" w:space="0" w:color="auto"/>
            </w:tcBorders>
          </w:tcPr>
          <w:p w14:paraId="13673ACD" w14:textId="77777777" w:rsidR="002E61A1" w:rsidRPr="00481D2D" w:rsidRDefault="002E61A1" w:rsidP="000D15B2">
            <w:pPr>
              <w:pStyle w:val="TAL"/>
            </w:pPr>
            <w:r w:rsidRPr="00481D2D">
              <w:rPr>
                <w:rFonts w:cs="Arial"/>
              </w:rPr>
              <w:t>Restriction identifier (a=rid)</w:t>
            </w:r>
          </w:p>
        </w:tc>
        <w:tc>
          <w:tcPr>
            <w:tcW w:w="1021" w:type="dxa"/>
            <w:tcBorders>
              <w:top w:val="single" w:sz="4" w:space="0" w:color="auto"/>
              <w:left w:val="single" w:sz="4" w:space="0" w:color="auto"/>
              <w:bottom w:val="single" w:sz="4" w:space="0" w:color="auto"/>
              <w:right w:val="single" w:sz="4" w:space="0" w:color="auto"/>
            </w:tcBorders>
          </w:tcPr>
          <w:p w14:paraId="7A478B6F" w14:textId="77777777" w:rsidR="002E61A1" w:rsidRPr="00481D2D" w:rsidRDefault="002E61A1" w:rsidP="000D15B2">
            <w:pPr>
              <w:pStyle w:val="TAL"/>
            </w:pPr>
            <w:r w:rsidRPr="00481D2D">
              <w:t>[250] 10</w:t>
            </w:r>
          </w:p>
        </w:tc>
        <w:tc>
          <w:tcPr>
            <w:tcW w:w="1021" w:type="dxa"/>
            <w:tcBorders>
              <w:top w:val="single" w:sz="4" w:space="0" w:color="auto"/>
              <w:left w:val="single" w:sz="4" w:space="0" w:color="auto"/>
              <w:bottom w:val="single" w:sz="4" w:space="0" w:color="auto"/>
              <w:right w:val="single" w:sz="4" w:space="0" w:color="auto"/>
            </w:tcBorders>
          </w:tcPr>
          <w:p w14:paraId="25BD0DAC" w14:textId="77777777" w:rsidR="002E61A1" w:rsidRPr="00481D2D" w:rsidRDefault="002E61A1" w:rsidP="000D15B2">
            <w:pPr>
              <w:pStyle w:val="TAL"/>
            </w:pPr>
            <w:r w:rsidRPr="00481D2D">
              <w:t>c65</w:t>
            </w:r>
          </w:p>
        </w:tc>
        <w:tc>
          <w:tcPr>
            <w:tcW w:w="1021" w:type="dxa"/>
            <w:tcBorders>
              <w:top w:val="single" w:sz="4" w:space="0" w:color="auto"/>
              <w:left w:val="single" w:sz="4" w:space="0" w:color="auto"/>
              <w:bottom w:val="single" w:sz="4" w:space="0" w:color="auto"/>
              <w:right w:val="single" w:sz="4" w:space="0" w:color="auto"/>
            </w:tcBorders>
          </w:tcPr>
          <w:p w14:paraId="60C24C22" w14:textId="77777777" w:rsidR="002E61A1" w:rsidRPr="00481D2D" w:rsidRDefault="002E61A1" w:rsidP="000D15B2">
            <w:pPr>
              <w:pStyle w:val="TAL"/>
            </w:pPr>
            <w:r w:rsidRPr="00481D2D">
              <w:t>c65</w:t>
            </w:r>
          </w:p>
        </w:tc>
        <w:tc>
          <w:tcPr>
            <w:tcW w:w="1021" w:type="dxa"/>
            <w:tcBorders>
              <w:top w:val="single" w:sz="4" w:space="0" w:color="auto"/>
              <w:left w:val="single" w:sz="4" w:space="0" w:color="auto"/>
              <w:bottom w:val="single" w:sz="4" w:space="0" w:color="auto"/>
              <w:right w:val="single" w:sz="4" w:space="0" w:color="auto"/>
            </w:tcBorders>
          </w:tcPr>
          <w:p w14:paraId="18EFAD97" w14:textId="77777777" w:rsidR="002E61A1" w:rsidRPr="00481D2D" w:rsidRDefault="002E61A1" w:rsidP="000D15B2">
            <w:pPr>
              <w:pStyle w:val="TAL"/>
            </w:pPr>
            <w:r w:rsidRPr="00481D2D">
              <w:t>[250] 10</w:t>
            </w:r>
          </w:p>
        </w:tc>
        <w:tc>
          <w:tcPr>
            <w:tcW w:w="1021" w:type="dxa"/>
            <w:tcBorders>
              <w:top w:val="single" w:sz="4" w:space="0" w:color="auto"/>
              <w:left w:val="single" w:sz="4" w:space="0" w:color="auto"/>
              <w:bottom w:val="single" w:sz="4" w:space="0" w:color="auto"/>
              <w:right w:val="single" w:sz="4" w:space="0" w:color="auto"/>
            </w:tcBorders>
          </w:tcPr>
          <w:p w14:paraId="3DE32949" w14:textId="77777777" w:rsidR="002E61A1" w:rsidRPr="00481D2D" w:rsidRDefault="002E61A1" w:rsidP="000D15B2">
            <w:pPr>
              <w:pStyle w:val="TAL"/>
            </w:pPr>
            <w:r w:rsidRPr="00481D2D">
              <w:t>c66</w:t>
            </w:r>
          </w:p>
        </w:tc>
        <w:tc>
          <w:tcPr>
            <w:tcW w:w="1021" w:type="dxa"/>
            <w:tcBorders>
              <w:top w:val="single" w:sz="4" w:space="0" w:color="auto"/>
              <w:left w:val="single" w:sz="4" w:space="0" w:color="auto"/>
              <w:bottom w:val="single" w:sz="4" w:space="0" w:color="auto"/>
              <w:right w:val="single" w:sz="4" w:space="0" w:color="auto"/>
            </w:tcBorders>
          </w:tcPr>
          <w:p w14:paraId="4EB3AE89" w14:textId="77777777" w:rsidR="002E61A1" w:rsidRPr="00481D2D" w:rsidRDefault="002E61A1" w:rsidP="000D15B2">
            <w:pPr>
              <w:pStyle w:val="TAL"/>
            </w:pPr>
            <w:r w:rsidRPr="00481D2D">
              <w:t>c66</w:t>
            </w:r>
          </w:p>
        </w:tc>
      </w:tr>
      <w:tr w:rsidR="00A74A8F" w:rsidRPr="00481D2D" w14:paraId="557F0244" w14:textId="77777777" w:rsidTr="008F5800">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14:paraId="2DFD9B50" w14:textId="77777777" w:rsidR="00A74A8F" w:rsidRPr="00481D2D" w:rsidRDefault="00A74A8F" w:rsidP="008F5800">
            <w:pPr>
              <w:pStyle w:val="TAL"/>
            </w:pPr>
            <w:r w:rsidRPr="00481D2D">
              <w:t>102</w:t>
            </w:r>
          </w:p>
        </w:tc>
        <w:tc>
          <w:tcPr>
            <w:tcW w:w="2665" w:type="dxa"/>
            <w:tcBorders>
              <w:top w:val="single" w:sz="4" w:space="0" w:color="auto"/>
              <w:left w:val="single" w:sz="4" w:space="0" w:color="auto"/>
              <w:bottom w:val="single" w:sz="4" w:space="0" w:color="auto"/>
              <w:right w:val="single" w:sz="4" w:space="0" w:color="auto"/>
            </w:tcBorders>
          </w:tcPr>
          <w:p w14:paraId="753C162A" w14:textId="77777777" w:rsidR="00A74A8F" w:rsidRPr="00481D2D" w:rsidRDefault="00A74A8F" w:rsidP="008F5800">
            <w:pPr>
              <w:pStyle w:val="TAL"/>
              <w:rPr>
                <w:rFonts w:cs="Arial"/>
              </w:rPr>
            </w:pPr>
            <w:r w:rsidRPr="00481D2D">
              <w:t xml:space="preserve">3GPP </w:t>
            </w:r>
            <w:r w:rsidRPr="00481D2D">
              <w:rPr>
                <w:lang w:eastAsia="ko-KR"/>
              </w:rPr>
              <w:t>compact concurrent codec capabilities</w:t>
            </w:r>
            <w:r w:rsidRPr="00481D2D">
              <w:rPr>
                <w:rFonts w:cs="Arial"/>
              </w:rPr>
              <w:t xml:space="preserve"> (</w:t>
            </w:r>
            <w:r w:rsidRPr="00481D2D">
              <w:t>a=ccc-list</w:t>
            </w:r>
            <w:r w:rsidRPr="00481D2D">
              <w:rPr>
                <w:rFonts w:cs="Arial"/>
              </w:rPr>
              <w:t>)</w:t>
            </w:r>
          </w:p>
        </w:tc>
        <w:tc>
          <w:tcPr>
            <w:tcW w:w="1021" w:type="dxa"/>
            <w:tcBorders>
              <w:top w:val="single" w:sz="4" w:space="0" w:color="auto"/>
              <w:left w:val="single" w:sz="4" w:space="0" w:color="auto"/>
              <w:bottom w:val="single" w:sz="4" w:space="0" w:color="auto"/>
              <w:right w:val="single" w:sz="4" w:space="0" w:color="auto"/>
            </w:tcBorders>
          </w:tcPr>
          <w:p w14:paraId="1D2B3BC0" w14:textId="77777777" w:rsidR="00A74A8F" w:rsidRPr="00481D2D" w:rsidRDefault="00A74A8F" w:rsidP="008F5800">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14:paraId="1E9FFD35" w14:textId="77777777" w:rsidR="00A74A8F" w:rsidRPr="00481D2D" w:rsidRDefault="00A74A8F" w:rsidP="008F5800">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7AC1A687" w14:textId="77777777" w:rsidR="00A74A8F" w:rsidRPr="00481D2D" w:rsidRDefault="00A74A8F" w:rsidP="008F5800">
            <w:pPr>
              <w:pStyle w:val="TAL"/>
            </w:pPr>
            <w:r w:rsidRPr="00481D2D">
              <w:t>c67</w:t>
            </w:r>
          </w:p>
        </w:tc>
        <w:tc>
          <w:tcPr>
            <w:tcW w:w="1021" w:type="dxa"/>
            <w:tcBorders>
              <w:top w:val="single" w:sz="4" w:space="0" w:color="auto"/>
              <w:left w:val="single" w:sz="4" w:space="0" w:color="auto"/>
              <w:bottom w:val="single" w:sz="4" w:space="0" w:color="auto"/>
              <w:right w:val="single" w:sz="4" w:space="0" w:color="auto"/>
            </w:tcBorders>
          </w:tcPr>
          <w:p w14:paraId="721E85CC" w14:textId="77777777" w:rsidR="00A74A8F" w:rsidRPr="00481D2D" w:rsidRDefault="00A74A8F" w:rsidP="008F5800">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14:paraId="17FFCD96" w14:textId="77777777" w:rsidR="00A74A8F" w:rsidRPr="00481D2D" w:rsidRDefault="00A74A8F" w:rsidP="008F5800">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4B7EAB50" w14:textId="77777777" w:rsidR="00A74A8F" w:rsidRPr="00481D2D" w:rsidRDefault="00A74A8F" w:rsidP="008F5800">
            <w:pPr>
              <w:pStyle w:val="TAL"/>
            </w:pPr>
            <w:r w:rsidRPr="00481D2D">
              <w:t>c67</w:t>
            </w:r>
          </w:p>
        </w:tc>
      </w:tr>
      <w:tr w:rsidR="00AC6CBC" w:rsidRPr="00481D2D" w14:paraId="58F558E9" w14:textId="77777777" w:rsidTr="008F5800">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14:paraId="0486BB41" w14:textId="77777777" w:rsidR="00AC6CBC" w:rsidRPr="00481D2D" w:rsidRDefault="00AC6CBC" w:rsidP="00AC6CBC">
            <w:pPr>
              <w:pStyle w:val="TAL"/>
            </w:pPr>
            <w:r w:rsidRPr="00481D2D">
              <w:t>103</w:t>
            </w:r>
          </w:p>
        </w:tc>
        <w:tc>
          <w:tcPr>
            <w:tcW w:w="2665" w:type="dxa"/>
            <w:tcBorders>
              <w:top w:val="single" w:sz="4" w:space="0" w:color="auto"/>
              <w:left w:val="single" w:sz="4" w:space="0" w:color="auto"/>
              <w:bottom w:val="single" w:sz="4" w:space="0" w:color="auto"/>
              <w:right w:val="single" w:sz="4" w:space="0" w:color="auto"/>
            </w:tcBorders>
          </w:tcPr>
          <w:p w14:paraId="3FCA6A34" w14:textId="77777777" w:rsidR="00AC6CBC" w:rsidRPr="00481D2D" w:rsidRDefault="00AC6CBC" w:rsidP="00AC6CBC">
            <w:pPr>
              <w:pStyle w:val="TAL"/>
            </w:pPr>
            <w:r w:rsidRPr="00481D2D">
              <w:rPr>
                <w:rFonts w:eastAsia="MS Mincho"/>
              </w:rPr>
              <w:t>Delay Budget Information (DBI) RTCP feedback type (a=rtcp-fb</w:t>
            </w:r>
            <w:r w:rsidRPr="00481D2D">
              <w:t>:* 3gpp-delay-budget</w:t>
            </w:r>
            <w:r w:rsidRPr="00481D2D">
              <w:rPr>
                <w:rFonts w:eastAsia="MS Mincho"/>
              </w:rPr>
              <w:t>)</w:t>
            </w:r>
          </w:p>
        </w:tc>
        <w:tc>
          <w:tcPr>
            <w:tcW w:w="1021" w:type="dxa"/>
            <w:tcBorders>
              <w:top w:val="single" w:sz="4" w:space="0" w:color="auto"/>
              <w:left w:val="single" w:sz="4" w:space="0" w:color="auto"/>
              <w:bottom w:val="single" w:sz="4" w:space="0" w:color="auto"/>
              <w:right w:val="single" w:sz="4" w:space="0" w:color="auto"/>
            </w:tcBorders>
          </w:tcPr>
          <w:p w14:paraId="53593291" w14:textId="77777777" w:rsidR="00AC6CBC" w:rsidRPr="00481D2D" w:rsidRDefault="00AC6CBC" w:rsidP="00AC6CBC">
            <w:pPr>
              <w:pStyle w:val="TAL"/>
            </w:pPr>
            <w:r w:rsidRPr="00481D2D">
              <w:t>[9B] 6.2.8</w:t>
            </w:r>
          </w:p>
        </w:tc>
        <w:tc>
          <w:tcPr>
            <w:tcW w:w="1021" w:type="dxa"/>
            <w:tcBorders>
              <w:top w:val="single" w:sz="4" w:space="0" w:color="auto"/>
              <w:left w:val="single" w:sz="4" w:space="0" w:color="auto"/>
              <w:bottom w:val="single" w:sz="4" w:space="0" w:color="auto"/>
              <w:right w:val="single" w:sz="4" w:space="0" w:color="auto"/>
            </w:tcBorders>
          </w:tcPr>
          <w:p w14:paraId="1FF5D12D" w14:textId="77777777" w:rsidR="00AC6CBC" w:rsidRPr="00481D2D" w:rsidRDefault="00AC6CBC" w:rsidP="00AC6CBC">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34665F6D" w14:textId="77777777" w:rsidR="00AC6CBC" w:rsidRPr="00481D2D" w:rsidRDefault="00AC6CBC" w:rsidP="00AC6CBC">
            <w:pPr>
              <w:pStyle w:val="TAL"/>
            </w:pPr>
            <w:r w:rsidRPr="00481D2D">
              <w:t>c69</w:t>
            </w:r>
          </w:p>
        </w:tc>
        <w:tc>
          <w:tcPr>
            <w:tcW w:w="1021" w:type="dxa"/>
            <w:tcBorders>
              <w:top w:val="single" w:sz="4" w:space="0" w:color="auto"/>
              <w:left w:val="single" w:sz="4" w:space="0" w:color="auto"/>
              <w:bottom w:val="single" w:sz="4" w:space="0" w:color="auto"/>
              <w:right w:val="single" w:sz="4" w:space="0" w:color="auto"/>
            </w:tcBorders>
          </w:tcPr>
          <w:p w14:paraId="5667954A" w14:textId="77777777" w:rsidR="00AC6CBC" w:rsidRPr="00481D2D" w:rsidRDefault="00AC6CBC" w:rsidP="00AC6CBC">
            <w:pPr>
              <w:pStyle w:val="TAL"/>
            </w:pPr>
            <w:r w:rsidRPr="00481D2D">
              <w:t>[9B] 6.2.8</w:t>
            </w:r>
          </w:p>
        </w:tc>
        <w:tc>
          <w:tcPr>
            <w:tcW w:w="1021" w:type="dxa"/>
            <w:tcBorders>
              <w:top w:val="single" w:sz="4" w:space="0" w:color="auto"/>
              <w:left w:val="single" w:sz="4" w:space="0" w:color="auto"/>
              <w:bottom w:val="single" w:sz="4" w:space="0" w:color="auto"/>
              <w:right w:val="single" w:sz="4" w:space="0" w:color="auto"/>
            </w:tcBorders>
          </w:tcPr>
          <w:p w14:paraId="5ED716AA" w14:textId="77777777" w:rsidR="00AC6CBC" w:rsidRPr="00481D2D" w:rsidRDefault="00AC6CBC" w:rsidP="00AC6CBC">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7C8D6F57" w14:textId="77777777" w:rsidR="00AC6CBC" w:rsidRPr="00481D2D" w:rsidRDefault="00AC6CBC" w:rsidP="00AC6CBC">
            <w:pPr>
              <w:pStyle w:val="TAL"/>
            </w:pPr>
            <w:r w:rsidRPr="00481D2D">
              <w:t>c69</w:t>
            </w:r>
          </w:p>
        </w:tc>
      </w:tr>
      <w:tr w:rsidR="00071FE8" w:rsidRPr="00481D2D" w14:paraId="4BE3EAD3" w14:textId="77777777" w:rsidTr="008F5800">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14:paraId="5760C9AB" w14:textId="77777777" w:rsidR="00071FE8" w:rsidRPr="00481D2D" w:rsidRDefault="00071FE8" w:rsidP="00071FE8">
            <w:pPr>
              <w:pStyle w:val="TAL"/>
            </w:pPr>
            <w:r w:rsidRPr="00481D2D">
              <w:t>104</w:t>
            </w:r>
          </w:p>
        </w:tc>
        <w:tc>
          <w:tcPr>
            <w:tcW w:w="2665" w:type="dxa"/>
            <w:tcBorders>
              <w:top w:val="single" w:sz="4" w:space="0" w:color="auto"/>
              <w:left w:val="single" w:sz="4" w:space="0" w:color="auto"/>
              <w:bottom w:val="single" w:sz="4" w:space="0" w:color="auto"/>
              <w:right w:val="single" w:sz="4" w:space="0" w:color="auto"/>
            </w:tcBorders>
          </w:tcPr>
          <w:p w14:paraId="37259BF5" w14:textId="77777777" w:rsidR="00071FE8" w:rsidRPr="00481D2D" w:rsidRDefault="00071FE8" w:rsidP="00071FE8">
            <w:pPr>
              <w:pStyle w:val="TAL"/>
              <w:rPr>
                <w:rFonts w:eastAsia="MS Mincho"/>
              </w:rPr>
            </w:pPr>
            <w:r w:rsidRPr="00481D2D">
              <w:t>ANBR Support attribute (a=anbr)</w:t>
            </w:r>
          </w:p>
        </w:tc>
        <w:tc>
          <w:tcPr>
            <w:tcW w:w="1021" w:type="dxa"/>
            <w:tcBorders>
              <w:top w:val="single" w:sz="4" w:space="0" w:color="auto"/>
              <w:left w:val="single" w:sz="4" w:space="0" w:color="auto"/>
              <w:bottom w:val="single" w:sz="4" w:space="0" w:color="auto"/>
              <w:right w:val="single" w:sz="4" w:space="0" w:color="auto"/>
            </w:tcBorders>
          </w:tcPr>
          <w:p w14:paraId="38DCE2FE" w14:textId="77777777" w:rsidR="00071FE8" w:rsidRPr="00481D2D" w:rsidRDefault="00071FE8" w:rsidP="00071FE8">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14:paraId="0CFCEDB6" w14:textId="77777777" w:rsidR="00071FE8" w:rsidRPr="00481D2D" w:rsidRDefault="00071FE8" w:rsidP="00071FE8">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5E3824E0" w14:textId="77777777" w:rsidR="00071FE8" w:rsidRPr="00481D2D" w:rsidRDefault="00071FE8" w:rsidP="00071FE8">
            <w:pPr>
              <w:pStyle w:val="TAL"/>
            </w:pPr>
            <w:r w:rsidRPr="00481D2D">
              <w:t>c70</w:t>
            </w:r>
          </w:p>
        </w:tc>
        <w:tc>
          <w:tcPr>
            <w:tcW w:w="1021" w:type="dxa"/>
            <w:tcBorders>
              <w:top w:val="single" w:sz="4" w:space="0" w:color="auto"/>
              <w:left w:val="single" w:sz="4" w:space="0" w:color="auto"/>
              <w:bottom w:val="single" w:sz="4" w:space="0" w:color="auto"/>
              <w:right w:val="single" w:sz="4" w:space="0" w:color="auto"/>
            </w:tcBorders>
          </w:tcPr>
          <w:p w14:paraId="2AEB8356" w14:textId="77777777" w:rsidR="00071FE8" w:rsidRPr="00481D2D" w:rsidRDefault="00071FE8" w:rsidP="00071FE8">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14:paraId="281A4B8B" w14:textId="77777777" w:rsidR="00071FE8" w:rsidRPr="00481D2D" w:rsidRDefault="00071FE8" w:rsidP="00071FE8">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13D0CA0C" w14:textId="77777777" w:rsidR="00071FE8" w:rsidRPr="00481D2D" w:rsidRDefault="00071FE8" w:rsidP="00071FE8">
            <w:pPr>
              <w:pStyle w:val="TAL"/>
            </w:pPr>
            <w:r w:rsidRPr="00481D2D">
              <w:t>c70</w:t>
            </w:r>
          </w:p>
        </w:tc>
      </w:tr>
      <w:tr w:rsidR="00E570E3" w:rsidRPr="00481D2D" w14:paraId="55C14712" w14:textId="77777777" w:rsidTr="008F5800">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14:paraId="01B490E6" w14:textId="77777777" w:rsidR="00E570E3" w:rsidRPr="00481D2D" w:rsidRDefault="00E570E3" w:rsidP="00E570E3">
            <w:pPr>
              <w:pStyle w:val="TAL"/>
            </w:pPr>
            <w:r w:rsidRPr="00481D2D">
              <w:t>105</w:t>
            </w:r>
          </w:p>
        </w:tc>
        <w:tc>
          <w:tcPr>
            <w:tcW w:w="2665" w:type="dxa"/>
            <w:tcBorders>
              <w:top w:val="single" w:sz="4" w:space="0" w:color="auto"/>
              <w:left w:val="single" w:sz="4" w:space="0" w:color="auto"/>
              <w:bottom w:val="single" w:sz="4" w:space="0" w:color="auto"/>
              <w:right w:val="single" w:sz="4" w:space="0" w:color="auto"/>
            </w:tcBorders>
          </w:tcPr>
          <w:p w14:paraId="07277EC8" w14:textId="77777777" w:rsidR="00E570E3" w:rsidRPr="00481D2D" w:rsidRDefault="00E570E3" w:rsidP="00E570E3">
            <w:pPr>
              <w:pStyle w:val="TAL"/>
            </w:pPr>
            <w:r w:rsidRPr="00481D2D">
              <w:t>Label attribute (a=label)</w:t>
            </w:r>
          </w:p>
        </w:tc>
        <w:tc>
          <w:tcPr>
            <w:tcW w:w="1021" w:type="dxa"/>
            <w:tcBorders>
              <w:top w:val="single" w:sz="4" w:space="0" w:color="auto"/>
              <w:left w:val="single" w:sz="4" w:space="0" w:color="auto"/>
              <w:bottom w:val="single" w:sz="4" w:space="0" w:color="auto"/>
              <w:right w:val="single" w:sz="4" w:space="0" w:color="auto"/>
            </w:tcBorders>
          </w:tcPr>
          <w:p w14:paraId="11376D1E" w14:textId="77777777" w:rsidR="00E570E3" w:rsidRPr="00481D2D" w:rsidRDefault="00C6058D" w:rsidP="00E570E3">
            <w:pPr>
              <w:pStyle w:val="TAL"/>
            </w:pPr>
            <w:r w:rsidRPr="00481D2D">
              <w:t>[277]</w:t>
            </w:r>
            <w:r w:rsidR="00E570E3" w:rsidRPr="00481D2D">
              <w:t xml:space="preserve"> 4</w:t>
            </w:r>
          </w:p>
        </w:tc>
        <w:tc>
          <w:tcPr>
            <w:tcW w:w="1021" w:type="dxa"/>
            <w:tcBorders>
              <w:top w:val="single" w:sz="4" w:space="0" w:color="auto"/>
              <w:left w:val="single" w:sz="4" w:space="0" w:color="auto"/>
              <w:bottom w:val="single" w:sz="4" w:space="0" w:color="auto"/>
              <w:right w:val="single" w:sz="4" w:space="0" w:color="auto"/>
            </w:tcBorders>
          </w:tcPr>
          <w:p w14:paraId="1661D3AF" w14:textId="77777777" w:rsidR="00E570E3" w:rsidRPr="00481D2D" w:rsidRDefault="00E570E3" w:rsidP="00E570E3">
            <w:pPr>
              <w:pStyle w:val="TAL"/>
            </w:pPr>
            <w:r w:rsidRPr="00481D2D">
              <w:t>o</w:t>
            </w:r>
          </w:p>
        </w:tc>
        <w:tc>
          <w:tcPr>
            <w:tcW w:w="1021" w:type="dxa"/>
            <w:tcBorders>
              <w:top w:val="single" w:sz="4" w:space="0" w:color="auto"/>
              <w:left w:val="single" w:sz="4" w:space="0" w:color="auto"/>
              <w:bottom w:val="single" w:sz="4" w:space="0" w:color="auto"/>
              <w:right w:val="single" w:sz="4" w:space="0" w:color="auto"/>
            </w:tcBorders>
          </w:tcPr>
          <w:p w14:paraId="4202A938" w14:textId="77777777" w:rsidR="00E570E3" w:rsidRPr="00481D2D" w:rsidRDefault="00E570E3" w:rsidP="00E570E3">
            <w:pPr>
              <w:pStyle w:val="TAL"/>
            </w:pPr>
            <w:r w:rsidRPr="00481D2D">
              <w:t>c71</w:t>
            </w:r>
          </w:p>
        </w:tc>
        <w:tc>
          <w:tcPr>
            <w:tcW w:w="1021" w:type="dxa"/>
            <w:tcBorders>
              <w:top w:val="single" w:sz="4" w:space="0" w:color="auto"/>
              <w:left w:val="single" w:sz="4" w:space="0" w:color="auto"/>
              <w:bottom w:val="single" w:sz="4" w:space="0" w:color="auto"/>
              <w:right w:val="single" w:sz="4" w:space="0" w:color="auto"/>
            </w:tcBorders>
          </w:tcPr>
          <w:p w14:paraId="7B2293DB" w14:textId="77777777" w:rsidR="00E570E3" w:rsidRPr="00481D2D" w:rsidRDefault="00C6058D" w:rsidP="00E570E3">
            <w:pPr>
              <w:pStyle w:val="TAL"/>
            </w:pPr>
            <w:r w:rsidRPr="00481D2D">
              <w:t>[277]</w:t>
            </w:r>
            <w:r w:rsidR="00E570E3" w:rsidRPr="00481D2D">
              <w:t xml:space="preserve"> 4</w:t>
            </w:r>
          </w:p>
        </w:tc>
        <w:tc>
          <w:tcPr>
            <w:tcW w:w="1021" w:type="dxa"/>
            <w:tcBorders>
              <w:top w:val="single" w:sz="4" w:space="0" w:color="auto"/>
              <w:left w:val="single" w:sz="4" w:space="0" w:color="auto"/>
              <w:bottom w:val="single" w:sz="4" w:space="0" w:color="auto"/>
              <w:right w:val="single" w:sz="4" w:space="0" w:color="auto"/>
            </w:tcBorders>
          </w:tcPr>
          <w:p w14:paraId="788F3E3A" w14:textId="77777777" w:rsidR="00E570E3" w:rsidRPr="00481D2D" w:rsidRDefault="00E570E3" w:rsidP="00E570E3">
            <w:pPr>
              <w:pStyle w:val="TAL"/>
            </w:pPr>
            <w:r w:rsidRPr="00481D2D">
              <w:t>o</w:t>
            </w:r>
          </w:p>
        </w:tc>
        <w:tc>
          <w:tcPr>
            <w:tcW w:w="1021" w:type="dxa"/>
            <w:tcBorders>
              <w:top w:val="single" w:sz="4" w:space="0" w:color="auto"/>
              <w:left w:val="single" w:sz="4" w:space="0" w:color="auto"/>
              <w:bottom w:val="single" w:sz="4" w:space="0" w:color="auto"/>
              <w:right w:val="single" w:sz="4" w:space="0" w:color="auto"/>
            </w:tcBorders>
          </w:tcPr>
          <w:p w14:paraId="2A533913" w14:textId="77777777" w:rsidR="00E570E3" w:rsidRPr="00481D2D" w:rsidRDefault="00E570E3" w:rsidP="00E570E3">
            <w:pPr>
              <w:pStyle w:val="TAL"/>
            </w:pPr>
            <w:r w:rsidRPr="00481D2D">
              <w:t>c71</w:t>
            </w:r>
          </w:p>
        </w:tc>
      </w:tr>
      <w:tr w:rsidR="00E570E3" w:rsidRPr="00481D2D" w14:paraId="5D8D4D53" w14:textId="77777777" w:rsidTr="008F5800">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14:paraId="72D06E14" w14:textId="77777777" w:rsidR="00E570E3" w:rsidRPr="00481D2D" w:rsidRDefault="00E570E3" w:rsidP="00E570E3">
            <w:pPr>
              <w:pStyle w:val="TAL"/>
            </w:pPr>
            <w:r w:rsidRPr="00481D2D">
              <w:t>106</w:t>
            </w:r>
          </w:p>
        </w:tc>
        <w:tc>
          <w:tcPr>
            <w:tcW w:w="2665" w:type="dxa"/>
            <w:tcBorders>
              <w:top w:val="single" w:sz="4" w:space="0" w:color="auto"/>
              <w:left w:val="single" w:sz="4" w:space="0" w:color="auto"/>
              <w:bottom w:val="single" w:sz="4" w:space="0" w:color="auto"/>
              <w:right w:val="single" w:sz="4" w:space="0" w:color="auto"/>
            </w:tcBorders>
          </w:tcPr>
          <w:p w14:paraId="411BEEBA" w14:textId="77777777" w:rsidR="00E570E3" w:rsidRPr="00481D2D" w:rsidRDefault="00E570E3" w:rsidP="00E570E3">
            <w:pPr>
              <w:pStyle w:val="TAL"/>
            </w:pPr>
            <w:r w:rsidRPr="00481D2D">
              <w:t>3GPP QoS hint attribute (</w:t>
            </w:r>
            <w:r w:rsidRPr="00481D2D">
              <w:rPr>
                <w:rFonts w:cs="Arial"/>
                <w:lang w:eastAsia="ko-KR"/>
              </w:rPr>
              <w:t>a=3gpp-qos-hint</w:t>
            </w:r>
            <w:r w:rsidRPr="00481D2D">
              <w:t>)</w:t>
            </w:r>
          </w:p>
        </w:tc>
        <w:tc>
          <w:tcPr>
            <w:tcW w:w="1021" w:type="dxa"/>
            <w:tcBorders>
              <w:top w:val="single" w:sz="4" w:space="0" w:color="auto"/>
              <w:left w:val="single" w:sz="4" w:space="0" w:color="auto"/>
              <w:bottom w:val="single" w:sz="4" w:space="0" w:color="auto"/>
              <w:right w:val="single" w:sz="4" w:space="0" w:color="auto"/>
            </w:tcBorders>
          </w:tcPr>
          <w:p w14:paraId="67A219FA" w14:textId="77777777" w:rsidR="00E570E3" w:rsidRPr="00481D2D" w:rsidRDefault="00E570E3" w:rsidP="00E570E3">
            <w:pPr>
              <w:pStyle w:val="TAL"/>
            </w:pPr>
            <w:r w:rsidRPr="00481D2D">
              <w:t>[9B] 6.2.7.4</w:t>
            </w:r>
          </w:p>
        </w:tc>
        <w:tc>
          <w:tcPr>
            <w:tcW w:w="1021" w:type="dxa"/>
            <w:tcBorders>
              <w:top w:val="single" w:sz="4" w:space="0" w:color="auto"/>
              <w:left w:val="single" w:sz="4" w:space="0" w:color="auto"/>
              <w:bottom w:val="single" w:sz="4" w:space="0" w:color="auto"/>
              <w:right w:val="single" w:sz="4" w:space="0" w:color="auto"/>
            </w:tcBorders>
          </w:tcPr>
          <w:p w14:paraId="50CB85CE" w14:textId="77777777" w:rsidR="00E570E3" w:rsidRPr="00481D2D" w:rsidRDefault="00E570E3" w:rsidP="00E570E3">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2AD8FE96" w14:textId="77777777" w:rsidR="00E570E3" w:rsidRPr="00481D2D" w:rsidRDefault="00E570E3" w:rsidP="00E570E3">
            <w:pPr>
              <w:pStyle w:val="TAL"/>
            </w:pPr>
            <w:r w:rsidRPr="00481D2D">
              <w:t>c71</w:t>
            </w:r>
          </w:p>
        </w:tc>
        <w:tc>
          <w:tcPr>
            <w:tcW w:w="1021" w:type="dxa"/>
            <w:tcBorders>
              <w:top w:val="single" w:sz="4" w:space="0" w:color="auto"/>
              <w:left w:val="single" w:sz="4" w:space="0" w:color="auto"/>
              <w:bottom w:val="single" w:sz="4" w:space="0" w:color="auto"/>
              <w:right w:val="single" w:sz="4" w:space="0" w:color="auto"/>
            </w:tcBorders>
          </w:tcPr>
          <w:p w14:paraId="61AB96A8" w14:textId="77777777" w:rsidR="00E570E3" w:rsidRPr="00481D2D" w:rsidRDefault="00E570E3" w:rsidP="00E570E3">
            <w:pPr>
              <w:pStyle w:val="TAL"/>
            </w:pPr>
            <w:r w:rsidRPr="00481D2D">
              <w:t>[9B] 6.2.7.4</w:t>
            </w:r>
          </w:p>
        </w:tc>
        <w:tc>
          <w:tcPr>
            <w:tcW w:w="1021" w:type="dxa"/>
            <w:tcBorders>
              <w:top w:val="single" w:sz="4" w:space="0" w:color="auto"/>
              <w:left w:val="single" w:sz="4" w:space="0" w:color="auto"/>
              <w:bottom w:val="single" w:sz="4" w:space="0" w:color="auto"/>
              <w:right w:val="single" w:sz="4" w:space="0" w:color="auto"/>
            </w:tcBorders>
          </w:tcPr>
          <w:p w14:paraId="0EBFA6E4" w14:textId="77777777" w:rsidR="00E570E3" w:rsidRPr="00481D2D" w:rsidRDefault="00E570E3" w:rsidP="00E570E3">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697235F8" w14:textId="77777777" w:rsidR="00E570E3" w:rsidRPr="00481D2D" w:rsidRDefault="00E570E3" w:rsidP="00E570E3">
            <w:pPr>
              <w:pStyle w:val="TAL"/>
            </w:pPr>
            <w:r w:rsidRPr="00481D2D">
              <w:t>c71</w:t>
            </w:r>
          </w:p>
        </w:tc>
      </w:tr>
      <w:tr w:rsidR="00484082" w:rsidRPr="00481D2D" w14:paraId="57AA218B" w14:textId="77777777">
        <w:trPr>
          <w:cantSplit/>
        </w:trPr>
        <w:tc>
          <w:tcPr>
            <w:tcW w:w="9642" w:type="dxa"/>
            <w:gridSpan w:val="8"/>
          </w:tcPr>
          <w:p w14:paraId="10DC4804" w14:textId="77777777" w:rsidR="00484082" w:rsidRPr="00481D2D" w:rsidRDefault="00484082">
            <w:pPr>
              <w:pStyle w:val="TAN"/>
            </w:pPr>
            <w:r w:rsidRPr="00481D2D">
              <w:t>c1:</w:t>
            </w:r>
            <w:r w:rsidRPr="00481D2D">
              <w:tab/>
              <w:t xml:space="preserve">IF A.317/22 </w:t>
            </w:r>
            <w:smartTag w:uri="urn:schemas-microsoft-com:office:smarttags" w:element="stockticker">
              <w:r w:rsidRPr="00481D2D">
                <w:t>AND</w:t>
              </w:r>
            </w:smartTag>
            <w:r w:rsidRPr="00481D2D">
              <w:t xml:space="preserve"> A.318/20 THEN o </w:t>
            </w:r>
            <w:smartTag w:uri="urn:schemas-microsoft-com:office:smarttags" w:element="stockticker">
              <w:r w:rsidRPr="00481D2D">
                <w:t>ELSE</w:t>
              </w:r>
            </w:smartTag>
            <w:r w:rsidRPr="00481D2D">
              <w:t xml:space="preserve"> n/a - - integration of resource management and SIP, media level attribute name "a=".</w:t>
            </w:r>
          </w:p>
          <w:p w14:paraId="6DC37347" w14:textId="77777777" w:rsidR="00484082" w:rsidRPr="00481D2D" w:rsidRDefault="00484082">
            <w:pPr>
              <w:pStyle w:val="TAN"/>
            </w:pPr>
            <w:r w:rsidRPr="00481D2D">
              <w:t>c2:</w:t>
            </w:r>
            <w:r w:rsidRPr="00481D2D">
              <w:tab/>
              <w:t xml:space="preserve">IF A.317/22 </w:t>
            </w:r>
            <w:smartTag w:uri="urn:schemas-microsoft-com:office:smarttags" w:element="stockticker">
              <w:r w:rsidRPr="00481D2D">
                <w:t>AND</w:t>
              </w:r>
            </w:smartTag>
            <w:r w:rsidRPr="00481D2D">
              <w:t xml:space="preserve"> A.318/20 THEN m </w:t>
            </w:r>
            <w:smartTag w:uri="urn:schemas-microsoft-com:office:smarttags" w:element="stockticker">
              <w:r w:rsidRPr="00481D2D">
                <w:t>ELSE</w:t>
              </w:r>
            </w:smartTag>
            <w:r w:rsidRPr="00481D2D">
              <w:t xml:space="preserve"> n/a - - integration of resource management and SIP, media level attribute name "a=".</w:t>
            </w:r>
          </w:p>
          <w:p w14:paraId="7E2A62F9" w14:textId="77777777" w:rsidR="00484082" w:rsidRPr="00481D2D" w:rsidRDefault="00484082">
            <w:pPr>
              <w:pStyle w:val="TAN"/>
            </w:pPr>
            <w:r w:rsidRPr="00481D2D">
              <w:t>c3:</w:t>
            </w:r>
            <w:r w:rsidRPr="00481D2D">
              <w:tab/>
              <w:t xml:space="preserve">IF A.317/23 </w:t>
            </w:r>
            <w:smartTag w:uri="urn:schemas-microsoft-com:office:smarttags" w:element="stockticker">
              <w:r w:rsidRPr="00481D2D">
                <w:t>AND</w:t>
              </w:r>
            </w:smartTag>
            <w:r w:rsidRPr="00481D2D">
              <w:t xml:space="preserve"> A.318/20 THEN o </w:t>
            </w:r>
            <w:smartTag w:uri="urn:schemas-microsoft-com:office:smarttags" w:element="stockticker">
              <w:r w:rsidRPr="00481D2D">
                <w:t>ELSE</w:t>
              </w:r>
            </w:smartTag>
            <w:r w:rsidRPr="00481D2D">
              <w:t xml:space="preserve"> n/a - - grouping of media lines, media level attribute name "a=".</w:t>
            </w:r>
          </w:p>
          <w:p w14:paraId="3B23F826" w14:textId="77777777" w:rsidR="00484082" w:rsidRPr="00481D2D" w:rsidRDefault="00484082">
            <w:pPr>
              <w:pStyle w:val="TAN"/>
            </w:pPr>
            <w:r w:rsidRPr="00481D2D">
              <w:t>c4:</w:t>
            </w:r>
            <w:r w:rsidRPr="00481D2D">
              <w:tab/>
              <w:t xml:space="preserve">IF A.317/23 </w:t>
            </w:r>
            <w:smartTag w:uri="urn:schemas-microsoft-com:office:smarttags" w:element="stockticker">
              <w:r w:rsidRPr="00481D2D">
                <w:t>AND</w:t>
              </w:r>
            </w:smartTag>
            <w:r w:rsidRPr="00481D2D">
              <w:t xml:space="preserve"> A.318/20 THEN m </w:t>
            </w:r>
            <w:smartTag w:uri="urn:schemas-microsoft-com:office:smarttags" w:element="stockticker">
              <w:r w:rsidRPr="00481D2D">
                <w:t>ELSE</w:t>
              </w:r>
            </w:smartTag>
            <w:r w:rsidRPr="00481D2D">
              <w:t xml:space="preserve"> n/a - - grouping of media lines, media level attribute name "a=".</w:t>
            </w:r>
          </w:p>
          <w:p w14:paraId="6DF38FDC" w14:textId="77777777" w:rsidR="00484082" w:rsidRPr="00481D2D" w:rsidRDefault="00484082">
            <w:pPr>
              <w:pStyle w:val="TAN"/>
            </w:pPr>
            <w:r w:rsidRPr="00481D2D">
              <w:t>c5:</w:t>
            </w:r>
            <w:r w:rsidRPr="00481D2D">
              <w:tab/>
              <w:t xml:space="preserve">IF A.317/23 </w:t>
            </w:r>
            <w:smartTag w:uri="urn:schemas-microsoft-com:office:smarttags" w:element="stockticker">
              <w:r w:rsidRPr="00481D2D">
                <w:t>AND</w:t>
              </w:r>
            </w:smartTag>
            <w:r w:rsidRPr="00481D2D">
              <w:t xml:space="preserve"> A.318/14 THEN o </w:t>
            </w:r>
            <w:smartTag w:uri="urn:schemas-microsoft-com:office:smarttags" w:element="stockticker">
              <w:r w:rsidRPr="00481D2D">
                <w:t>ELSE</w:t>
              </w:r>
            </w:smartTag>
            <w:r w:rsidRPr="00481D2D">
              <w:t xml:space="preserve"> n/a - - grouping of media lines, session level attribute name "a=".</w:t>
            </w:r>
          </w:p>
          <w:p w14:paraId="33E2E4C2" w14:textId="77777777" w:rsidR="00484082" w:rsidRPr="00481D2D" w:rsidRDefault="00484082">
            <w:pPr>
              <w:pStyle w:val="TAN"/>
            </w:pPr>
            <w:r w:rsidRPr="00481D2D">
              <w:t>c6:</w:t>
            </w:r>
            <w:r w:rsidRPr="00481D2D">
              <w:tab/>
              <w:t xml:space="preserve">IF A.317/23 </w:t>
            </w:r>
            <w:smartTag w:uri="urn:schemas-microsoft-com:office:smarttags" w:element="stockticker">
              <w:r w:rsidRPr="00481D2D">
                <w:t>AND</w:t>
              </w:r>
            </w:smartTag>
            <w:r w:rsidRPr="00481D2D">
              <w:t xml:space="preserve"> A.318/14 THEN m </w:t>
            </w:r>
            <w:smartTag w:uri="urn:schemas-microsoft-com:office:smarttags" w:element="stockticker">
              <w:r w:rsidRPr="00481D2D">
                <w:t>ELSE</w:t>
              </w:r>
            </w:smartTag>
            <w:r w:rsidRPr="00481D2D">
              <w:t xml:space="preserve"> n/a - - grouping of media lines, session level attribute name "a=".</w:t>
            </w:r>
          </w:p>
          <w:p w14:paraId="226EA771" w14:textId="77777777" w:rsidR="00484082" w:rsidRPr="00481D2D" w:rsidRDefault="00484082">
            <w:pPr>
              <w:pStyle w:val="TAN"/>
            </w:pPr>
            <w:r w:rsidRPr="00481D2D">
              <w:t>c7:</w:t>
            </w:r>
            <w:r w:rsidRPr="00481D2D">
              <w:tab/>
              <w:t xml:space="preserve">IF A.317/26 </w:t>
            </w:r>
            <w:smartTag w:uri="urn:schemas-microsoft-com:office:smarttags" w:element="stockticker">
              <w:r w:rsidRPr="00481D2D">
                <w:t>AND</w:t>
              </w:r>
            </w:smartTag>
            <w:r w:rsidRPr="00481D2D">
              <w:t xml:space="preserve"> A.318/20 THEN m </w:t>
            </w:r>
            <w:smartTag w:uri="urn:schemas-microsoft-com:office:smarttags" w:element="stockticker">
              <w:r w:rsidRPr="00481D2D">
                <w:t>ELSE</w:t>
              </w:r>
            </w:smartTag>
            <w:r w:rsidRPr="00481D2D">
              <w:t xml:space="preserve"> n/a - - </w:t>
            </w:r>
            <w:smartTag w:uri="urn:schemas-microsoft-com:office:smarttags" w:element="stockticker">
              <w:r w:rsidRPr="00481D2D">
                <w:rPr>
                  <w:rFonts w:eastAsia="MS Mincho"/>
                </w:rPr>
                <w:t>TCP</w:t>
              </w:r>
            </w:smartTag>
            <w:r w:rsidRPr="00481D2D">
              <w:rPr>
                <w:rFonts w:eastAsia="MS Mincho"/>
              </w:rPr>
              <w:t xml:space="preserve">-based media transport in the </w:t>
            </w:r>
            <w:r w:rsidR="009C5D61" w:rsidRPr="00481D2D">
              <w:rPr>
                <w:rFonts w:eastAsia="MS Mincho"/>
              </w:rPr>
              <w:t>s</w:t>
            </w:r>
            <w:r w:rsidRPr="00481D2D">
              <w:rPr>
                <w:rFonts w:eastAsia="MS Mincho"/>
              </w:rPr>
              <w:t>ession description protocol</w:t>
            </w:r>
            <w:r w:rsidRPr="00481D2D">
              <w:t>, media level attribute name "a=".</w:t>
            </w:r>
          </w:p>
          <w:p w14:paraId="0A1A600A" w14:textId="77777777" w:rsidR="00484082" w:rsidRPr="00481D2D" w:rsidRDefault="00484082" w:rsidP="00D43FE6">
            <w:pPr>
              <w:pStyle w:val="TAN"/>
            </w:pPr>
            <w:r w:rsidRPr="00481D2D">
              <w:t>c8:</w:t>
            </w:r>
            <w:r w:rsidRPr="00481D2D">
              <w:tab/>
              <w:t xml:space="preserve">IF A.318/14 THEN o </w:t>
            </w:r>
            <w:smartTag w:uri="urn:schemas-microsoft-com:office:smarttags" w:element="stockticker">
              <w:r w:rsidRPr="00481D2D">
                <w:t>ELSE</w:t>
              </w:r>
            </w:smartTag>
            <w:r w:rsidRPr="00481D2D">
              <w:t xml:space="preserve"> x - - session level attribute name "a=".</w:t>
            </w:r>
          </w:p>
          <w:p w14:paraId="30E305C6" w14:textId="77777777" w:rsidR="00484082" w:rsidRPr="00481D2D" w:rsidRDefault="00484082" w:rsidP="00D43FE6">
            <w:pPr>
              <w:pStyle w:val="TAN"/>
            </w:pPr>
            <w:r w:rsidRPr="00481D2D">
              <w:t>c9:</w:t>
            </w:r>
            <w:r w:rsidRPr="00481D2D">
              <w:tab/>
              <w:t xml:space="preserve">IF A.318/14 THEN m </w:t>
            </w:r>
            <w:smartTag w:uri="urn:schemas-microsoft-com:office:smarttags" w:element="stockticker">
              <w:r w:rsidRPr="00481D2D">
                <w:t>ELSE</w:t>
              </w:r>
            </w:smartTag>
            <w:r w:rsidRPr="00481D2D">
              <w:t xml:space="preserve"> n/a - - session level attribute name "a=".</w:t>
            </w:r>
          </w:p>
          <w:p w14:paraId="106141DE" w14:textId="77777777" w:rsidR="00484082" w:rsidRPr="00481D2D" w:rsidRDefault="00484082" w:rsidP="00D43FE6">
            <w:pPr>
              <w:pStyle w:val="TAN"/>
            </w:pPr>
            <w:r w:rsidRPr="00481D2D">
              <w:t>c10:</w:t>
            </w:r>
            <w:r w:rsidRPr="00481D2D">
              <w:tab/>
              <w:t xml:space="preserve">IF A.318/20 THEN o </w:t>
            </w:r>
            <w:smartTag w:uri="urn:schemas-microsoft-com:office:smarttags" w:element="stockticker">
              <w:r w:rsidRPr="00481D2D">
                <w:t>ELSE</w:t>
              </w:r>
            </w:smartTag>
            <w:r w:rsidRPr="00481D2D">
              <w:t xml:space="preserve"> x - - media level attribute name "a=".</w:t>
            </w:r>
          </w:p>
          <w:p w14:paraId="7E289951" w14:textId="77777777" w:rsidR="00484082" w:rsidRPr="00481D2D" w:rsidRDefault="00484082" w:rsidP="00D43FE6">
            <w:pPr>
              <w:pStyle w:val="TAN"/>
            </w:pPr>
            <w:r w:rsidRPr="00481D2D">
              <w:t>c11:</w:t>
            </w:r>
            <w:r w:rsidRPr="00481D2D">
              <w:tab/>
              <w:t xml:space="preserve">IF A.318/20 THEN m </w:t>
            </w:r>
            <w:smartTag w:uri="urn:schemas-microsoft-com:office:smarttags" w:element="stockticker">
              <w:r w:rsidRPr="00481D2D">
                <w:t>ELSE</w:t>
              </w:r>
            </w:smartTag>
            <w:r w:rsidRPr="00481D2D">
              <w:t xml:space="preserve"> n/a - - media level attribute name "a=".</w:t>
            </w:r>
          </w:p>
          <w:p w14:paraId="768EB70D" w14:textId="77777777" w:rsidR="00484082" w:rsidRPr="00481D2D" w:rsidRDefault="00484082" w:rsidP="00A96963">
            <w:pPr>
              <w:pStyle w:val="TAN"/>
            </w:pPr>
            <w:r w:rsidRPr="00481D2D">
              <w:t>c12:</w:t>
            </w:r>
            <w:r w:rsidRPr="00481D2D">
              <w:tab/>
              <w:t xml:space="preserve">IF A.317/27 </w:t>
            </w:r>
            <w:smartTag w:uri="urn:schemas-microsoft-com:office:smarttags" w:element="stockticker">
              <w:r w:rsidRPr="00481D2D">
                <w:t>AND</w:t>
              </w:r>
            </w:smartTag>
            <w:r w:rsidRPr="00481D2D">
              <w:t xml:space="preserve"> A.318/20 THEN o </w:t>
            </w:r>
            <w:smartTag w:uri="urn:schemas-microsoft-com:office:smarttags" w:element="stockticker">
              <w:r w:rsidRPr="00481D2D">
                <w:t>ELSE</w:t>
              </w:r>
            </w:smartTag>
            <w:r w:rsidRPr="00481D2D">
              <w:t xml:space="preserve"> n/a - - candidate IP addresses, media level attribute name "a=".</w:t>
            </w:r>
          </w:p>
          <w:p w14:paraId="5C116D06" w14:textId="77777777" w:rsidR="00484082" w:rsidRPr="00481D2D" w:rsidRDefault="00484082" w:rsidP="00484082">
            <w:pPr>
              <w:pStyle w:val="TAN"/>
            </w:pPr>
            <w:r w:rsidRPr="00481D2D">
              <w:t>c13:</w:t>
            </w:r>
            <w:r w:rsidRPr="00481D2D">
              <w:tab/>
              <w:t xml:space="preserve">IF A.317/27 </w:t>
            </w:r>
            <w:smartTag w:uri="urn:schemas-microsoft-com:office:smarttags" w:element="stockticker">
              <w:r w:rsidRPr="00481D2D">
                <w:t>AND</w:t>
              </w:r>
            </w:smartTag>
            <w:r w:rsidRPr="00481D2D">
              <w:t xml:space="preserve"> A.318/20 THEN m </w:t>
            </w:r>
            <w:smartTag w:uri="urn:schemas-microsoft-com:office:smarttags" w:element="stockticker">
              <w:r w:rsidRPr="00481D2D">
                <w:t>ELSE</w:t>
              </w:r>
            </w:smartTag>
            <w:r w:rsidRPr="00481D2D">
              <w:t xml:space="preserve"> n/a - - candidate IP addresses, media level attribute name "a=".</w:t>
            </w:r>
          </w:p>
          <w:p w14:paraId="23907066" w14:textId="77777777" w:rsidR="00794F55" w:rsidRPr="00481D2D" w:rsidRDefault="00484082" w:rsidP="00794F55">
            <w:pPr>
              <w:pStyle w:val="TAN"/>
            </w:pPr>
            <w:r w:rsidRPr="00481D2D">
              <w:t>c14:</w:t>
            </w:r>
            <w:r w:rsidRPr="00481D2D">
              <w:tab/>
              <w:t xml:space="preserve">IF A.317/28 </w:t>
            </w:r>
            <w:smartTag w:uri="urn:schemas-microsoft-com:office:smarttags" w:element="stockticker">
              <w:r w:rsidRPr="00481D2D">
                <w:t>AND</w:t>
              </w:r>
            </w:smartTag>
            <w:r w:rsidRPr="00481D2D">
              <w:t xml:space="preserve"> A.318/20 THEN m </w:t>
            </w:r>
            <w:smartTag w:uri="urn:schemas-microsoft-com:office:smarttags" w:element="stockticker">
              <w:r w:rsidRPr="00481D2D">
                <w:t>ELSE</w:t>
              </w:r>
            </w:smartTag>
            <w:r w:rsidRPr="00481D2D">
              <w:t xml:space="preserve"> n/a - - session description protocol format for binary floor control protocol streams, media level attribute name "a=".</w:t>
            </w:r>
          </w:p>
          <w:p w14:paraId="7734BE23" w14:textId="77777777" w:rsidR="00484082" w:rsidRPr="00481D2D" w:rsidRDefault="00794F55" w:rsidP="00794F55">
            <w:pPr>
              <w:pStyle w:val="TAN"/>
            </w:pPr>
            <w:r w:rsidRPr="00481D2D">
              <w:t>c15:</w:t>
            </w:r>
            <w:r w:rsidRPr="00481D2D">
              <w:tab/>
              <w:t xml:space="preserve">IF (A.317/29 </w:t>
            </w:r>
            <w:smartTag w:uri="urn:schemas-microsoft-com:office:smarttags" w:element="stockticker">
              <w:r w:rsidRPr="00481D2D">
                <w:t>AND</w:t>
              </w:r>
            </w:smartTag>
            <w:r w:rsidRPr="00481D2D">
              <w:t xml:space="preserve"> A.318/20) THEN m </w:t>
            </w:r>
            <w:smartTag w:uri="urn:schemas-microsoft-com:office:smarttags" w:element="stockticker">
              <w:r w:rsidRPr="00481D2D">
                <w:t>ELSE</w:t>
              </w:r>
            </w:smartTag>
            <w:r w:rsidRPr="00481D2D">
              <w:t xml:space="preserve"> n/a - - extended </w:t>
            </w:r>
            <w:smartTag w:uri="urn:schemas-microsoft-com:office:smarttags" w:element="stockticker">
              <w:r w:rsidRPr="00481D2D">
                <w:t>RTP</w:t>
              </w:r>
            </w:smartTag>
            <w:r w:rsidRPr="00481D2D">
              <w:t xml:space="preserve"> profile for real-time transport control protocol (RTCP)-based feedback (</w:t>
            </w:r>
            <w:smartTag w:uri="urn:schemas-microsoft-com:office:smarttags" w:element="stockticker">
              <w:r w:rsidRPr="00481D2D">
                <w:t>RTP</w:t>
              </w:r>
            </w:smartTag>
            <w:r w:rsidRPr="00481D2D">
              <w:t>/AVPF), media level attribute name "a=".</w:t>
            </w:r>
          </w:p>
          <w:p w14:paraId="3D6F30B0" w14:textId="77777777" w:rsidR="006C2131" w:rsidRPr="00481D2D" w:rsidRDefault="00B75173" w:rsidP="006C2131">
            <w:pPr>
              <w:pStyle w:val="TAN"/>
            </w:pPr>
            <w:r w:rsidRPr="00481D2D">
              <w:t>c16:</w:t>
            </w:r>
            <w:r w:rsidRPr="00481D2D">
              <w:tab/>
              <w:t xml:space="preserve">IF A.317/30 </w:t>
            </w:r>
            <w:smartTag w:uri="urn:schemas-microsoft-com:office:smarttags" w:element="stockticker">
              <w:r w:rsidRPr="00481D2D">
                <w:t>AND</w:t>
              </w:r>
            </w:smartTag>
            <w:r w:rsidRPr="00481D2D">
              <w:t xml:space="preserve"> A.318/20 THEN m </w:t>
            </w:r>
            <w:smartTag w:uri="urn:schemas-microsoft-com:office:smarttags" w:element="stockticker">
              <w:r w:rsidRPr="00481D2D">
                <w:t>ELSE</w:t>
              </w:r>
            </w:smartTag>
            <w:r w:rsidRPr="00481D2D">
              <w:t xml:space="preserve"> n/a - - SDP capability negotiation, media level attribute name "a=".</w:t>
            </w:r>
          </w:p>
          <w:p w14:paraId="6DABA009" w14:textId="77777777" w:rsidR="006C2131" w:rsidRPr="00481D2D" w:rsidRDefault="006C2131" w:rsidP="006C2131">
            <w:pPr>
              <w:pStyle w:val="TAN"/>
            </w:pPr>
            <w:r w:rsidRPr="00481D2D">
              <w:t>c17:</w:t>
            </w:r>
            <w:r w:rsidR="006E59FF" w:rsidRPr="00481D2D">
              <w:tab/>
            </w:r>
            <w:r w:rsidRPr="00481D2D">
              <w:t xml:space="preserve">IF A.317/32 </w:t>
            </w:r>
            <w:smartTag w:uri="urn:schemas-microsoft-com:office:smarttags" w:element="stockticker">
              <w:r w:rsidRPr="00481D2D">
                <w:t>AND</w:t>
              </w:r>
            </w:smartTag>
            <w:r w:rsidRPr="00481D2D">
              <w:t xml:space="preserve"> A.318/20 THEN o </w:t>
            </w:r>
            <w:smartTag w:uri="urn:schemas-microsoft-com:office:smarttags" w:element="stockticker">
              <w:r w:rsidRPr="00481D2D">
                <w:t>ELSE</w:t>
              </w:r>
            </w:smartTag>
            <w:r w:rsidRPr="00481D2D">
              <w:t xml:space="preserve"> n/a - - miscellaneous capabilities negotiation in the Session Description Protocol (SDP), media level attribute name "a=".</w:t>
            </w:r>
          </w:p>
          <w:p w14:paraId="6C2759C6" w14:textId="77777777" w:rsidR="00B75173" w:rsidRPr="00481D2D" w:rsidRDefault="006C2131" w:rsidP="006C2131">
            <w:pPr>
              <w:pStyle w:val="TAN"/>
            </w:pPr>
            <w:r w:rsidRPr="00481D2D">
              <w:t>c18:</w:t>
            </w:r>
            <w:r w:rsidR="006E59FF" w:rsidRPr="00481D2D">
              <w:tab/>
            </w:r>
            <w:r w:rsidRPr="00481D2D">
              <w:t xml:space="preserve">IF A.317/32 </w:t>
            </w:r>
            <w:smartTag w:uri="urn:schemas-microsoft-com:office:smarttags" w:element="stockticker">
              <w:r w:rsidRPr="00481D2D">
                <w:t>AND</w:t>
              </w:r>
            </w:smartTag>
            <w:r w:rsidRPr="00481D2D">
              <w:t xml:space="preserve"> A.318/20 THEN m </w:t>
            </w:r>
            <w:smartTag w:uri="urn:schemas-microsoft-com:office:smarttags" w:element="stockticker">
              <w:r w:rsidRPr="00481D2D">
                <w:t>ELSE</w:t>
              </w:r>
            </w:smartTag>
            <w:r w:rsidRPr="00481D2D">
              <w:t xml:space="preserve"> n/a - - miscellaneous capabilities negotiation in the Session Description Protocol (SDP), media level attribute name "a=".</w:t>
            </w:r>
          </w:p>
          <w:p w14:paraId="3CABFF56" w14:textId="77777777" w:rsidR="00F74247" w:rsidRPr="00481D2D" w:rsidRDefault="00FA7323" w:rsidP="00F74247">
            <w:pPr>
              <w:pStyle w:val="TAN"/>
            </w:pPr>
            <w:r w:rsidRPr="00481D2D">
              <w:t>c19:</w:t>
            </w:r>
            <w:r w:rsidRPr="00481D2D">
              <w:tab/>
              <w:t xml:space="preserve">IF A.317/33 </w:t>
            </w:r>
            <w:smartTag w:uri="urn:schemas-microsoft-com:office:smarttags" w:element="stockticker">
              <w:r w:rsidRPr="00481D2D">
                <w:t>AND</w:t>
              </w:r>
            </w:smartTag>
            <w:r w:rsidRPr="00481D2D">
              <w:t xml:space="preserve"> (A.318/14 OR A.318/20) THEN o </w:t>
            </w:r>
            <w:smartTag w:uri="urn:schemas-microsoft-com:office:smarttags" w:element="stockticker">
              <w:r w:rsidRPr="00481D2D">
                <w:t>ELSE</w:t>
              </w:r>
            </w:smartTag>
            <w:r w:rsidRPr="00481D2D">
              <w:t xml:space="preserve"> n/a - - bandwidth modifier packet rate parameter, media or session level attribute name "a=".</w:t>
            </w:r>
          </w:p>
          <w:p w14:paraId="2D6F4A34" w14:textId="77777777" w:rsidR="00F74247" w:rsidRPr="00481D2D" w:rsidRDefault="00F74247" w:rsidP="00F74247">
            <w:pPr>
              <w:pStyle w:val="TAN"/>
            </w:pPr>
            <w:r w:rsidRPr="00481D2D">
              <w:t>c20:</w:t>
            </w:r>
            <w:r w:rsidRPr="00481D2D">
              <w:tab/>
              <w:t xml:space="preserve">IF A.317/34 </w:t>
            </w:r>
            <w:smartTag w:uri="urn:schemas-microsoft-com:office:smarttags" w:element="stockticker">
              <w:r w:rsidRPr="00481D2D">
                <w:t>AND</w:t>
              </w:r>
            </w:smartTag>
            <w:r w:rsidRPr="00481D2D">
              <w:t xml:space="preserve"> A.317/36 </w:t>
            </w:r>
            <w:smartTag w:uri="urn:schemas-microsoft-com:office:smarttags" w:element="stockticker">
              <w:r w:rsidRPr="00481D2D">
                <w:t>AND</w:t>
              </w:r>
            </w:smartTag>
            <w:r w:rsidRPr="00481D2D">
              <w:t xml:space="preserve"> </w:t>
            </w:r>
            <w:r w:rsidR="007F3B74" w:rsidRPr="00481D2D">
              <w:t>A.</w:t>
            </w:r>
            <w:r w:rsidRPr="00481D2D">
              <w:t xml:space="preserve">318/20 THEN m </w:t>
            </w:r>
            <w:smartTag w:uri="urn:schemas-microsoft-com:office:smarttags" w:element="stockticker">
              <w:r w:rsidRPr="00481D2D">
                <w:t>ELSE</w:t>
              </w:r>
            </w:smartTag>
            <w:r w:rsidRPr="00481D2D">
              <w:t xml:space="preserve"> n/a - - Secure Real-time Transport Protocol, media plane security using SDES, media level attribute name "a=".</w:t>
            </w:r>
          </w:p>
          <w:p w14:paraId="217E7D11" w14:textId="77777777" w:rsidR="008D1124" w:rsidRPr="00481D2D" w:rsidRDefault="00F74247" w:rsidP="008D1124">
            <w:pPr>
              <w:pStyle w:val="TAN"/>
            </w:pPr>
            <w:r w:rsidRPr="00481D2D">
              <w:t>c21:</w:t>
            </w:r>
            <w:r w:rsidRPr="00481D2D">
              <w:tab/>
              <w:t xml:space="preserve">IF </w:t>
            </w:r>
            <w:r w:rsidR="007F3B74" w:rsidRPr="00481D2D">
              <w:t>((</w:t>
            </w:r>
            <w:r w:rsidRPr="00481D2D">
              <w:t xml:space="preserve">A.317/34 </w:t>
            </w:r>
            <w:smartTag w:uri="urn:schemas-microsoft-com:office:smarttags" w:element="stockticker">
              <w:r w:rsidR="007F3B74" w:rsidRPr="00481D2D">
                <w:t>AND</w:t>
              </w:r>
            </w:smartTag>
            <w:r w:rsidR="0047439B" w:rsidRPr="00481D2D">
              <w:t xml:space="preserve"> A.3D/21) OR A.3D/2</w:t>
            </w:r>
            <w:r w:rsidR="00AE13AA" w:rsidRPr="00481D2D">
              <w:t>2</w:t>
            </w:r>
            <w:r w:rsidR="007F3B74" w:rsidRPr="00481D2D">
              <w:t xml:space="preserve">) </w:t>
            </w:r>
            <w:smartTag w:uri="urn:schemas-microsoft-com:office:smarttags" w:element="stockticker">
              <w:r w:rsidRPr="00481D2D">
                <w:t>AND</w:t>
              </w:r>
            </w:smartTag>
            <w:r w:rsidRPr="00481D2D">
              <w:t xml:space="preserve"> A.317/35 </w:t>
            </w:r>
            <w:smartTag w:uri="urn:schemas-microsoft-com:office:smarttags" w:element="stockticker">
              <w:r w:rsidRPr="00481D2D">
                <w:t>AND</w:t>
              </w:r>
            </w:smartTag>
            <w:r w:rsidRPr="00481D2D">
              <w:t xml:space="preserve"> </w:t>
            </w:r>
            <w:r w:rsidR="007F3B74" w:rsidRPr="00481D2D">
              <w:t>A.</w:t>
            </w:r>
            <w:r w:rsidRPr="00481D2D">
              <w:t xml:space="preserve">318/20 THEN m </w:t>
            </w:r>
            <w:smartTag w:uri="urn:schemas-microsoft-com:office:smarttags" w:element="stockticker">
              <w:r w:rsidRPr="00481D2D">
                <w:t>ELSE</w:t>
              </w:r>
            </w:smartTag>
            <w:r w:rsidRPr="00481D2D">
              <w:t xml:space="preserve"> n/a - - Secure Real-time Transport Protocol, </w:t>
            </w:r>
            <w:r w:rsidR="00A649B8" w:rsidRPr="00481D2D">
              <w:t xml:space="preserve">end-to-end </w:t>
            </w:r>
            <w:r w:rsidRPr="00481D2D">
              <w:t xml:space="preserve">media security using KMS, </w:t>
            </w:r>
            <w:r w:rsidR="007F3B74" w:rsidRPr="00481D2D">
              <w:t xml:space="preserve">end-to-end media security for MSRP using </w:t>
            </w:r>
            <w:smartTag w:uri="urn:schemas-microsoft-com:office:smarttags" w:element="stockticker">
              <w:r w:rsidR="007F3B74" w:rsidRPr="00481D2D">
                <w:t>TLS</w:t>
              </w:r>
            </w:smartTag>
            <w:r w:rsidR="007F3B74" w:rsidRPr="00481D2D">
              <w:t xml:space="preserve"> and KMS, MIKEY-TICKET, </w:t>
            </w:r>
            <w:r w:rsidRPr="00481D2D">
              <w:t>media level attribute name "a=".</w:t>
            </w:r>
          </w:p>
          <w:p w14:paraId="0C90B64B" w14:textId="77777777" w:rsidR="00851E21" w:rsidRPr="00481D2D" w:rsidRDefault="008D1124" w:rsidP="00851E21">
            <w:pPr>
              <w:pStyle w:val="TAN"/>
            </w:pPr>
            <w:r w:rsidRPr="00481D2D">
              <w:t>c22:</w:t>
            </w:r>
            <w:r w:rsidRPr="00481D2D">
              <w:tab/>
              <w:t xml:space="preserve">IF </w:t>
            </w:r>
            <w:r w:rsidR="00E12391" w:rsidRPr="00481D2D">
              <w:t>(</w:t>
            </w:r>
            <w:r w:rsidRPr="00481D2D">
              <w:t>A.317/37</w:t>
            </w:r>
            <w:r w:rsidR="00E12391" w:rsidRPr="00481D2D">
              <w:t xml:space="preserve"> OR A.317/37A OR A.317/37B OR A.317/37C OR A.317/37D)</w:t>
            </w:r>
            <w:r w:rsidRPr="00481D2D">
              <w:t xml:space="preserve"> </w:t>
            </w:r>
            <w:smartTag w:uri="urn:schemas-microsoft-com:office:smarttags" w:element="stockticker">
              <w:r w:rsidR="00EE7C2B" w:rsidRPr="00481D2D">
                <w:t>AND</w:t>
              </w:r>
            </w:smartTag>
            <w:r w:rsidR="00EE7C2B" w:rsidRPr="00481D2D">
              <w:t xml:space="preserve"> A.318/20 </w:t>
            </w:r>
            <w:r w:rsidRPr="00481D2D">
              <w:t xml:space="preserve">THEN m </w:t>
            </w:r>
            <w:smartTag w:uri="urn:schemas-microsoft-com:office:smarttags" w:element="stockticker">
              <w:r w:rsidRPr="00481D2D">
                <w:t>ELSE</w:t>
              </w:r>
            </w:smartTag>
            <w:r w:rsidRPr="00481D2D">
              <w:t xml:space="preserve"> n/a - - end</w:t>
            </w:r>
            <w:r w:rsidR="00A649B8" w:rsidRPr="00481D2D">
              <w:t>-</w:t>
            </w:r>
            <w:r w:rsidRPr="00481D2D">
              <w:t>to</w:t>
            </w:r>
            <w:r w:rsidR="00A649B8" w:rsidRPr="00481D2D">
              <w:t>-</w:t>
            </w:r>
            <w:r w:rsidRPr="00481D2D">
              <w:t>access edge media security</w:t>
            </w:r>
            <w:r w:rsidR="00A649B8" w:rsidRPr="00481D2D">
              <w:t xml:space="preserve"> using SDES</w:t>
            </w:r>
            <w:r w:rsidR="00EE7C2B" w:rsidRPr="00481D2D">
              <w:t xml:space="preserve">, </w:t>
            </w:r>
            <w:r w:rsidR="00E12391" w:rsidRPr="00481D2D">
              <w:t xml:space="preserve">end-to-access-edge media security for MSRP using TLS and certificate fingerprints, end-to-access-edge media security for BFCP using TLS and certificate fingerprints, end-to-access-edge media security for UDPTL using DTLS and certificate fingerprints, end-to-access-edge media security for RTP media using DTLS-SRTP and certificate fingerprints, </w:t>
            </w:r>
            <w:r w:rsidR="00EE7C2B" w:rsidRPr="00481D2D">
              <w:t>media level attribute name "a="</w:t>
            </w:r>
            <w:r w:rsidRPr="00481D2D">
              <w:t>.</w:t>
            </w:r>
          </w:p>
          <w:p w14:paraId="26AE08CE" w14:textId="77777777" w:rsidR="00851E21" w:rsidRPr="00481D2D" w:rsidRDefault="00851E21" w:rsidP="00851E21">
            <w:pPr>
              <w:pStyle w:val="TAN"/>
            </w:pPr>
            <w:r w:rsidRPr="00481D2D">
              <w:t>c23:</w:t>
            </w:r>
            <w:r w:rsidRPr="00481D2D">
              <w:tab/>
              <w:t xml:space="preserve">IF A.317/38 THEN m </w:t>
            </w:r>
            <w:smartTag w:uri="urn:schemas-microsoft-com:office:smarttags" w:element="stockticker">
              <w:r w:rsidRPr="00481D2D">
                <w:t>ELSE</w:t>
              </w:r>
            </w:smartTag>
            <w:r w:rsidRPr="00481D2D">
              <w:t xml:space="preserve"> n/a - - </w:t>
            </w:r>
            <w:r w:rsidRPr="00481D2D">
              <w:rPr>
                <w:rFonts w:eastAsia="SimSun"/>
                <w:lang w:eastAsia="zh-CN"/>
              </w:rPr>
              <w:t>SDP media capabilities negotiation.</w:t>
            </w:r>
          </w:p>
          <w:p w14:paraId="7D948B18" w14:textId="77777777" w:rsidR="00FA7323" w:rsidRPr="00481D2D" w:rsidRDefault="00851E21" w:rsidP="00851E21">
            <w:pPr>
              <w:pStyle w:val="TAN"/>
            </w:pPr>
            <w:r w:rsidRPr="00481D2D">
              <w:t>c24:</w:t>
            </w:r>
            <w:r w:rsidRPr="00481D2D">
              <w:tab/>
              <w:t xml:space="preserve">IF A.317/38 </w:t>
            </w:r>
            <w:smartTag w:uri="urn:schemas-microsoft-com:office:smarttags" w:element="stockticker">
              <w:r w:rsidRPr="00481D2D">
                <w:t>AND</w:t>
              </w:r>
            </w:smartTag>
            <w:r w:rsidRPr="00481D2D">
              <w:t xml:space="preserve"> A.318/14 THEN m </w:t>
            </w:r>
            <w:smartTag w:uri="urn:schemas-microsoft-com:office:smarttags" w:element="stockticker">
              <w:r w:rsidRPr="00481D2D">
                <w:t>ELSE</w:t>
              </w:r>
            </w:smartTag>
            <w:r w:rsidRPr="00481D2D">
              <w:t xml:space="preserve"> n/a - - </w:t>
            </w:r>
            <w:r w:rsidRPr="00481D2D">
              <w:rPr>
                <w:rFonts w:eastAsia="SimSun"/>
                <w:lang w:eastAsia="zh-CN"/>
              </w:rPr>
              <w:t>SDP media capabilities negotiation</w:t>
            </w:r>
            <w:r w:rsidRPr="00481D2D">
              <w:t>, session level attribute name "a=".</w:t>
            </w:r>
          </w:p>
          <w:p w14:paraId="46A903C4" w14:textId="77777777" w:rsidR="00140060" w:rsidRPr="00481D2D" w:rsidRDefault="009C5D61" w:rsidP="00140060">
            <w:pPr>
              <w:pStyle w:val="TAN"/>
            </w:pPr>
            <w:r w:rsidRPr="00481D2D">
              <w:t>c25:</w:t>
            </w:r>
            <w:r w:rsidRPr="00481D2D">
              <w:tab/>
              <w:t xml:space="preserve">IF A.317/40 </w:t>
            </w:r>
            <w:smartTag w:uri="urn:schemas-microsoft-com:office:smarttags" w:element="stockticker">
              <w:r w:rsidR="00A0157C" w:rsidRPr="00481D2D">
                <w:rPr>
                  <w:rFonts w:hint="eastAsia"/>
                  <w:lang w:eastAsia="ja-JP"/>
                </w:rPr>
                <w:t>AND</w:t>
              </w:r>
            </w:smartTag>
            <w:r w:rsidR="00A0157C" w:rsidRPr="00481D2D">
              <w:rPr>
                <w:rFonts w:hint="eastAsia"/>
                <w:lang w:eastAsia="ja-JP"/>
              </w:rPr>
              <w:t xml:space="preserve"> A.318/20 </w:t>
            </w:r>
            <w:r w:rsidRPr="00481D2D">
              <w:t xml:space="preserve">THEN m </w:t>
            </w:r>
            <w:smartTag w:uri="urn:schemas-microsoft-com:office:smarttags" w:element="stockticker">
              <w:r w:rsidRPr="00481D2D">
                <w:t>ELSE</w:t>
              </w:r>
            </w:smartTag>
            <w:r w:rsidRPr="00481D2D">
              <w:t xml:space="preserve"> n/a - - message session relay protocol, media level attribute name "a=".</w:t>
            </w:r>
          </w:p>
          <w:p w14:paraId="5D024D58" w14:textId="77777777" w:rsidR="00140060" w:rsidRPr="00481D2D" w:rsidRDefault="00140060" w:rsidP="00140060">
            <w:pPr>
              <w:pStyle w:val="TAN"/>
            </w:pPr>
            <w:r w:rsidRPr="00481D2D">
              <w:t>c26:</w:t>
            </w:r>
            <w:r w:rsidRPr="00481D2D">
              <w:tab/>
              <w:t xml:space="preserve">IF A.317/41 </w:t>
            </w:r>
            <w:smartTag w:uri="urn:schemas-microsoft-com:office:smarttags" w:element="stockticker">
              <w:r w:rsidRPr="00481D2D">
                <w:t>AND</w:t>
              </w:r>
            </w:smartTag>
            <w:r w:rsidRPr="00481D2D">
              <w:t xml:space="preserve"> A.318/20 THEN o </w:t>
            </w:r>
            <w:smartTag w:uri="urn:schemas-microsoft-com:office:smarttags" w:element="stockticker">
              <w:r w:rsidRPr="00481D2D">
                <w:t>ELSE</w:t>
              </w:r>
            </w:smartTag>
            <w:r w:rsidRPr="00481D2D">
              <w:t xml:space="preserve"> n/a - - a SDP offer/answer mechanism to enable file transfer, media level attribute name "a=".</w:t>
            </w:r>
          </w:p>
          <w:p w14:paraId="3C5E0C53" w14:textId="77777777" w:rsidR="00140060" w:rsidRPr="00481D2D" w:rsidRDefault="00140060" w:rsidP="00140060">
            <w:pPr>
              <w:pStyle w:val="TAN"/>
            </w:pPr>
            <w:r w:rsidRPr="00481D2D">
              <w:t>c27:</w:t>
            </w:r>
            <w:r w:rsidRPr="00481D2D">
              <w:tab/>
              <w:t xml:space="preserve">IF A.317/41 </w:t>
            </w:r>
            <w:smartTag w:uri="urn:schemas-microsoft-com:office:smarttags" w:element="stockticker">
              <w:r w:rsidRPr="00481D2D">
                <w:t>AND</w:t>
              </w:r>
            </w:smartTag>
            <w:r w:rsidRPr="00481D2D">
              <w:t xml:space="preserve"> A.318/20 </w:t>
            </w:r>
            <w:smartTag w:uri="urn:schemas-microsoft-com:office:smarttags" w:element="stockticker">
              <w:r w:rsidRPr="00481D2D">
                <w:t>AND</w:t>
              </w:r>
            </w:smartTag>
            <w:r w:rsidRPr="00481D2D">
              <w:t xml:space="preserve"> (A.3A/31 OR A.3A/33) THEN m </w:t>
            </w:r>
            <w:smartTag w:uri="urn:schemas-microsoft-com:office:smarttags" w:element="stockticker">
              <w:r w:rsidRPr="00481D2D">
                <w:t>ELSE</w:t>
              </w:r>
            </w:smartTag>
            <w:r w:rsidRPr="00481D2D">
              <w:t xml:space="preserve"> IF A.317/41 </w:t>
            </w:r>
            <w:smartTag w:uri="urn:schemas-microsoft-com:office:smarttags" w:element="stockticker">
              <w:r w:rsidRPr="00481D2D">
                <w:t>AND</w:t>
              </w:r>
            </w:smartTag>
            <w:r w:rsidRPr="00481D2D">
              <w:t xml:space="preserve"> A.318/20 </w:t>
            </w:r>
            <w:smartTag w:uri="urn:schemas-microsoft-com:office:smarttags" w:element="stockticker">
              <w:r w:rsidRPr="00481D2D">
                <w:t>AND</w:t>
              </w:r>
            </w:smartTag>
            <w:r w:rsidRPr="00481D2D">
              <w:t xml:space="preserve"> NOT (A.3A/31 OR A.3A/33) THEN o </w:t>
            </w:r>
            <w:smartTag w:uri="urn:schemas-microsoft-com:office:smarttags" w:element="stockticker">
              <w:r w:rsidRPr="00481D2D">
                <w:t>ELSE</w:t>
              </w:r>
            </w:smartTag>
            <w:r w:rsidRPr="00481D2D">
              <w:t xml:space="preserve"> n/a - - a SDP offer/answer mechanism to enable file transfer, media level attribute name "a=", messaging application server, messaging participant.</w:t>
            </w:r>
          </w:p>
          <w:p w14:paraId="7F0BA071" w14:textId="77777777" w:rsidR="000828A9" w:rsidRPr="00481D2D" w:rsidRDefault="00140060" w:rsidP="000828A9">
            <w:pPr>
              <w:pStyle w:val="TAN"/>
            </w:pPr>
            <w:r w:rsidRPr="00481D2D">
              <w:t>c28:</w:t>
            </w:r>
            <w:r w:rsidRPr="00481D2D">
              <w:tab/>
              <w:t xml:space="preserve">IF A.317/41 </w:t>
            </w:r>
            <w:smartTag w:uri="urn:schemas-microsoft-com:office:smarttags" w:element="stockticker">
              <w:r w:rsidRPr="00481D2D">
                <w:t>AND</w:t>
              </w:r>
            </w:smartTag>
            <w:r w:rsidRPr="00481D2D">
              <w:t xml:space="preserve"> A.318/20 THEN m </w:t>
            </w:r>
            <w:smartTag w:uri="urn:schemas-microsoft-com:office:smarttags" w:element="stockticker">
              <w:r w:rsidRPr="00481D2D">
                <w:t>ELSE</w:t>
              </w:r>
            </w:smartTag>
            <w:r w:rsidRPr="00481D2D">
              <w:t xml:space="preserve"> n/a - - a SDP offer/answer mechanism to enable file transfer, media level attribute name "a=".</w:t>
            </w:r>
          </w:p>
          <w:p w14:paraId="7C171C83" w14:textId="77777777" w:rsidR="009C5D61" w:rsidRPr="00481D2D" w:rsidRDefault="000828A9" w:rsidP="000828A9">
            <w:pPr>
              <w:pStyle w:val="TAN"/>
            </w:pPr>
            <w:r w:rsidRPr="00481D2D">
              <w:t>c29:</w:t>
            </w:r>
            <w:r w:rsidRPr="00481D2D">
              <w:tab/>
              <w:t xml:space="preserve">IF A.317/42 </w:t>
            </w:r>
            <w:smartTag w:uri="urn:schemas-microsoft-com:office:smarttags" w:element="stockticker">
              <w:r w:rsidR="00993B37" w:rsidRPr="00481D2D">
                <w:t>AND</w:t>
              </w:r>
            </w:smartTag>
            <w:r w:rsidR="00993B37" w:rsidRPr="00481D2D">
              <w:t xml:space="preserve"> A.318/20 </w:t>
            </w:r>
            <w:r w:rsidRPr="00481D2D">
              <w:t xml:space="preserve">THEN o </w:t>
            </w:r>
            <w:smartTag w:uri="urn:schemas-microsoft-com:office:smarttags" w:element="stockticker">
              <w:r w:rsidRPr="00481D2D">
                <w:t>ELSE</w:t>
              </w:r>
            </w:smartTag>
            <w:r w:rsidRPr="00481D2D">
              <w:t xml:space="preserve"> n/a - - optimal media routeing</w:t>
            </w:r>
            <w:r w:rsidR="00993B37" w:rsidRPr="00481D2D">
              <w:t>, media level attribute name "a="</w:t>
            </w:r>
            <w:r w:rsidR="00AA452F" w:rsidRPr="00481D2D">
              <w:t>.</w:t>
            </w:r>
          </w:p>
          <w:p w14:paraId="1DADCB66" w14:textId="77777777" w:rsidR="009F5A3F" w:rsidRPr="00481D2D" w:rsidRDefault="009F5A3F" w:rsidP="000828A9">
            <w:pPr>
              <w:pStyle w:val="TAN"/>
            </w:pPr>
            <w:r w:rsidRPr="00481D2D">
              <w:t>c30:</w:t>
            </w:r>
            <w:r w:rsidRPr="00481D2D">
              <w:tab/>
              <w:t xml:space="preserve">IF A.317/43 THEN m </w:t>
            </w:r>
            <w:smartTag w:uri="urn:schemas-microsoft-com:office:smarttags" w:element="stockticker">
              <w:r w:rsidRPr="00481D2D">
                <w:t>ELSE</w:t>
              </w:r>
            </w:smartTag>
            <w:r w:rsidRPr="00481D2D">
              <w:t xml:space="preserve"> n/a - - ECN for </w:t>
            </w:r>
            <w:smartTag w:uri="urn:schemas-microsoft-com:office:smarttags" w:element="stockticker">
              <w:r w:rsidRPr="00481D2D">
                <w:t>RTP</w:t>
              </w:r>
            </w:smartTag>
            <w:r w:rsidRPr="00481D2D">
              <w:t xml:space="preserve"> over UDP, media level attribute name "a=".</w:t>
            </w:r>
          </w:p>
          <w:p w14:paraId="2F60BAA2" w14:textId="77777777" w:rsidR="00F14657" w:rsidRPr="00481D2D" w:rsidRDefault="00F14657" w:rsidP="00F14657">
            <w:pPr>
              <w:pStyle w:val="TAN"/>
            </w:pPr>
            <w:r w:rsidRPr="00481D2D">
              <w:t>c31:</w:t>
            </w:r>
            <w:r w:rsidRPr="00481D2D">
              <w:tab/>
              <w:t xml:space="preserve">IF A.317/44 </w:t>
            </w:r>
            <w:smartTag w:uri="urn:schemas-microsoft-com:office:smarttags" w:element="stockticker">
              <w:r w:rsidRPr="00481D2D">
                <w:t>AND</w:t>
              </w:r>
            </w:smartTag>
            <w:r w:rsidRPr="00481D2D">
              <w:t xml:space="preserve"> A.318/20 THEN m </w:t>
            </w:r>
            <w:smartTag w:uri="urn:schemas-microsoft-com:office:smarttags" w:element="stockticker">
              <w:r w:rsidRPr="00481D2D">
                <w:t>ELSE</w:t>
              </w:r>
            </w:smartTag>
            <w:r w:rsidRPr="00481D2D">
              <w:t xml:space="preserve"> n/a - - T.38 FAX, media level attribute name "a=".</w:t>
            </w:r>
          </w:p>
          <w:p w14:paraId="2CE4A3A2" w14:textId="77777777" w:rsidR="00434757" w:rsidRPr="00481D2D" w:rsidRDefault="00F14657" w:rsidP="00434757">
            <w:pPr>
              <w:pStyle w:val="TAN"/>
            </w:pPr>
            <w:r w:rsidRPr="00481D2D">
              <w:t>c32:</w:t>
            </w:r>
            <w:r w:rsidRPr="00481D2D">
              <w:tab/>
              <w:t xml:space="preserve">IF A.317/44 </w:t>
            </w:r>
            <w:smartTag w:uri="urn:schemas-microsoft-com:office:smarttags" w:element="stockticker">
              <w:r w:rsidRPr="00481D2D">
                <w:t>AND</w:t>
              </w:r>
            </w:smartTag>
            <w:r w:rsidRPr="00481D2D">
              <w:t xml:space="preserve"> </w:t>
            </w:r>
            <w:r w:rsidR="00166949" w:rsidRPr="00481D2D">
              <w:t>A.</w:t>
            </w:r>
            <w:r w:rsidRPr="00481D2D">
              <w:t xml:space="preserve">318/20 THEN o </w:t>
            </w:r>
            <w:smartTag w:uri="urn:schemas-microsoft-com:office:smarttags" w:element="stockticker">
              <w:r w:rsidRPr="00481D2D">
                <w:t>ELSE</w:t>
              </w:r>
            </w:smartTag>
            <w:r w:rsidRPr="00481D2D">
              <w:t xml:space="preserve"> n/a - - T.38 FAX, media level attribute name "a=".</w:t>
            </w:r>
          </w:p>
          <w:p w14:paraId="5A663BF7" w14:textId="77777777" w:rsidR="00434757" w:rsidRPr="00481D2D" w:rsidRDefault="00434757" w:rsidP="00434757">
            <w:pPr>
              <w:pStyle w:val="TAN"/>
            </w:pPr>
            <w:r w:rsidRPr="00481D2D">
              <w:t>c33:</w:t>
            </w:r>
            <w:r w:rsidR="006E59FF" w:rsidRPr="00481D2D">
              <w:tab/>
            </w:r>
            <w:r w:rsidRPr="00481D2D">
              <w:t xml:space="preserve">IF A.317/45 </w:t>
            </w:r>
            <w:smartTag w:uri="urn:schemas-microsoft-com:office:smarttags" w:element="stockticker">
              <w:r w:rsidRPr="00481D2D">
                <w:t>AND</w:t>
              </w:r>
            </w:smartTag>
            <w:r w:rsidRPr="00481D2D">
              <w:t xml:space="preserve"> A.318/20 THEN o </w:t>
            </w:r>
            <w:smartTag w:uri="urn:schemas-microsoft-com:office:smarttags" w:element="stockticker">
              <w:r w:rsidRPr="00481D2D">
                <w:t>ELSE</w:t>
              </w:r>
            </w:smartTag>
            <w:r w:rsidRPr="00481D2D">
              <w:t xml:space="preserve"> n/a - - support for reduced-size RTCP, media level attribute name "a=".</w:t>
            </w:r>
          </w:p>
          <w:p w14:paraId="1F1762D3" w14:textId="77777777" w:rsidR="00F14657" w:rsidRPr="00481D2D" w:rsidRDefault="00434757" w:rsidP="00434757">
            <w:pPr>
              <w:pStyle w:val="TAN"/>
            </w:pPr>
            <w:r w:rsidRPr="00481D2D">
              <w:t>c34:</w:t>
            </w:r>
            <w:r w:rsidR="006E59FF" w:rsidRPr="00481D2D">
              <w:tab/>
            </w:r>
            <w:r w:rsidRPr="00481D2D">
              <w:t xml:space="preserve">IF A.317/45 </w:t>
            </w:r>
            <w:smartTag w:uri="urn:schemas-microsoft-com:office:smarttags" w:element="stockticker">
              <w:r w:rsidRPr="00481D2D">
                <w:t>AND</w:t>
              </w:r>
            </w:smartTag>
            <w:r w:rsidRPr="00481D2D">
              <w:t xml:space="preserve"> A.318/20 THEN m </w:t>
            </w:r>
            <w:smartTag w:uri="urn:schemas-microsoft-com:office:smarttags" w:element="stockticker">
              <w:r w:rsidRPr="00481D2D">
                <w:t>ELSE</w:t>
              </w:r>
            </w:smartTag>
            <w:r w:rsidRPr="00481D2D">
              <w:t xml:space="preserve"> n/a - - support for reduced-size RTCP, media level attribute name "a=".</w:t>
            </w:r>
          </w:p>
          <w:p w14:paraId="5F37084D" w14:textId="77777777" w:rsidR="007E2239" w:rsidRPr="00481D2D" w:rsidRDefault="007E2239" w:rsidP="007E2239">
            <w:pPr>
              <w:pStyle w:val="TAN"/>
            </w:pPr>
            <w:r w:rsidRPr="00481D2D">
              <w:t>c35:</w:t>
            </w:r>
            <w:r w:rsidR="006E59FF" w:rsidRPr="00481D2D">
              <w:tab/>
            </w:r>
            <w:r w:rsidRPr="00481D2D">
              <w:t xml:space="preserve">IF A.317/46 </w:t>
            </w:r>
            <w:smartTag w:uri="urn:schemas-microsoft-com:office:smarttags" w:element="stockticker">
              <w:r w:rsidRPr="00481D2D">
                <w:t>AND</w:t>
              </w:r>
            </w:smartTag>
            <w:r w:rsidRPr="00481D2D">
              <w:t xml:space="preserve"> A.318/20 </w:t>
            </w:r>
            <w:smartTag w:uri="urn:schemas-microsoft-com:office:smarttags" w:element="stockticker">
              <w:r w:rsidRPr="00481D2D">
                <w:t>AND</w:t>
              </w:r>
            </w:smartTag>
            <w:r w:rsidRPr="00481D2D">
              <w:t xml:space="preserve"> A.318/14 THEN o </w:t>
            </w:r>
            <w:smartTag w:uri="urn:schemas-microsoft-com:office:smarttags" w:element="stockticker">
              <w:r w:rsidRPr="00481D2D">
                <w:t>ELSE</w:t>
              </w:r>
            </w:smartTag>
            <w:r w:rsidRPr="00481D2D">
              <w:t xml:space="preserve"> n/a - - RTCP extended reports, media level attribute name "a=", session level attribute name "a=".</w:t>
            </w:r>
          </w:p>
          <w:p w14:paraId="5D464F08" w14:textId="77777777" w:rsidR="007E2239" w:rsidRPr="00481D2D" w:rsidRDefault="007E2239" w:rsidP="007E2239">
            <w:pPr>
              <w:pStyle w:val="TAN"/>
            </w:pPr>
            <w:r w:rsidRPr="00481D2D">
              <w:t>c36:</w:t>
            </w:r>
            <w:r w:rsidR="006E59FF" w:rsidRPr="00481D2D">
              <w:tab/>
            </w:r>
            <w:r w:rsidRPr="00481D2D">
              <w:t xml:space="preserve">IF A.317/46 </w:t>
            </w:r>
            <w:smartTag w:uri="urn:schemas-microsoft-com:office:smarttags" w:element="stockticker">
              <w:r w:rsidRPr="00481D2D">
                <w:t>AND</w:t>
              </w:r>
            </w:smartTag>
            <w:r w:rsidRPr="00481D2D">
              <w:t xml:space="preserve"> A.318/20 </w:t>
            </w:r>
            <w:smartTag w:uri="urn:schemas-microsoft-com:office:smarttags" w:element="stockticker">
              <w:r w:rsidRPr="00481D2D">
                <w:t>AND</w:t>
              </w:r>
            </w:smartTag>
            <w:r w:rsidRPr="00481D2D">
              <w:t xml:space="preserve"> A.318/14 THEN m </w:t>
            </w:r>
            <w:smartTag w:uri="urn:schemas-microsoft-com:office:smarttags" w:element="stockticker">
              <w:r w:rsidRPr="00481D2D">
                <w:t>ELSE</w:t>
              </w:r>
            </w:smartTag>
            <w:r w:rsidRPr="00481D2D">
              <w:t xml:space="preserve"> n/a - - RTCP extended reports, media level attribute name "a=", session level attribute name "a=".</w:t>
            </w:r>
          </w:p>
          <w:p w14:paraId="6D52D6AC" w14:textId="77777777" w:rsidR="00F039FC" w:rsidRPr="00481D2D" w:rsidRDefault="00F039FC" w:rsidP="00F039FC">
            <w:pPr>
              <w:pStyle w:val="TAN"/>
            </w:pPr>
            <w:r w:rsidRPr="00481D2D">
              <w:t>c37:</w:t>
            </w:r>
            <w:r w:rsidR="006E59FF" w:rsidRPr="00481D2D">
              <w:tab/>
            </w:r>
            <w:r w:rsidRPr="00481D2D">
              <w:t xml:space="preserve">IF A.317/47 </w:t>
            </w:r>
            <w:smartTag w:uri="urn:schemas-microsoft-com:office:smarttags" w:element="stockticker">
              <w:r w:rsidRPr="00481D2D">
                <w:t>AND</w:t>
              </w:r>
            </w:smartTag>
            <w:r w:rsidRPr="00481D2D">
              <w:t xml:space="preserve"> A.318/20 </w:t>
            </w:r>
            <w:smartTag w:uri="urn:schemas-microsoft-com:office:smarttags" w:element="stockticker">
              <w:r w:rsidRPr="00481D2D">
                <w:t>AND</w:t>
              </w:r>
            </w:smartTag>
            <w:r w:rsidRPr="00481D2D">
              <w:t xml:space="preserve"> A.318/14 THEN o </w:t>
            </w:r>
            <w:smartTag w:uri="urn:schemas-microsoft-com:office:smarttags" w:element="stockticker">
              <w:r w:rsidRPr="00481D2D">
                <w:t>ELSE</w:t>
              </w:r>
            </w:smartTag>
            <w:r w:rsidRPr="00481D2D">
              <w:t xml:space="preserve"> n/a - - maximum receive SDU size, media level attribute name "a=", session level attribute name "a=".</w:t>
            </w:r>
          </w:p>
          <w:p w14:paraId="1E026C7D" w14:textId="77777777" w:rsidR="00E20E77" w:rsidRPr="00481D2D" w:rsidRDefault="00F039FC" w:rsidP="00E20E77">
            <w:pPr>
              <w:pStyle w:val="TAN"/>
            </w:pPr>
            <w:r w:rsidRPr="00481D2D">
              <w:t>c38:</w:t>
            </w:r>
            <w:r w:rsidR="006E59FF" w:rsidRPr="00481D2D">
              <w:tab/>
            </w:r>
            <w:r w:rsidRPr="00481D2D">
              <w:t xml:space="preserve">IF A.317/47 </w:t>
            </w:r>
            <w:smartTag w:uri="urn:schemas-microsoft-com:office:smarttags" w:element="stockticker">
              <w:r w:rsidRPr="00481D2D">
                <w:t>AND</w:t>
              </w:r>
            </w:smartTag>
            <w:r w:rsidRPr="00481D2D">
              <w:t xml:space="preserve"> A.318/20 </w:t>
            </w:r>
            <w:smartTag w:uri="urn:schemas-microsoft-com:office:smarttags" w:element="stockticker">
              <w:r w:rsidRPr="00481D2D">
                <w:t>AND</w:t>
              </w:r>
            </w:smartTag>
            <w:r w:rsidRPr="00481D2D">
              <w:t xml:space="preserve"> A.318/14 THEN m </w:t>
            </w:r>
            <w:smartTag w:uri="urn:schemas-microsoft-com:office:smarttags" w:element="stockticker">
              <w:r w:rsidRPr="00481D2D">
                <w:t>ELSE</w:t>
              </w:r>
            </w:smartTag>
            <w:r w:rsidRPr="00481D2D">
              <w:t xml:space="preserve"> n/a - - maximum receive SDU size, media level attribute name "a=", session level attribute name "a=".</w:t>
            </w:r>
          </w:p>
          <w:p w14:paraId="5E08AF61" w14:textId="77777777" w:rsidR="00C4579E" w:rsidRPr="00481D2D" w:rsidRDefault="00E20E77" w:rsidP="00C4579E">
            <w:pPr>
              <w:pStyle w:val="TAN"/>
            </w:pPr>
            <w:r w:rsidRPr="00481D2D">
              <w:t>c39:</w:t>
            </w:r>
            <w:r w:rsidRPr="00481D2D">
              <w:tab/>
              <w:t xml:space="preserve">IF A.317/48 </w:t>
            </w:r>
            <w:smartTag w:uri="urn:schemas-microsoft-com:office:smarttags" w:element="stockticker">
              <w:r w:rsidRPr="00481D2D">
                <w:t>AND</w:t>
              </w:r>
            </w:smartTag>
            <w:r w:rsidRPr="00481D2D">
              <w:t xml:space="preserve"> A.318/20 THEN m </w:t>
            </w:r>
            <w:smartTag w:uri="urn:schemas-microsoft-com:office:smarttags" w:element="stockticker">
              <w:r w:rsidRPr="00481D2D">
                <w:t>ELSE</w:t>
              </w:r>
            </w:smartTag>
            <w:r w:rsidRPr="00481D2D">
              <w:t xml:space="preserve"> n/a - - </w:t>
            </w:r>
            <w:r w:rsidRPr="00481D2D">
              <w:rPr>
                <w:rFonts w:eastAsia="MS Mincho"/>
                <w:lang w:eastAsia="ja-JP"/>
              </w:rPr>
              <w:t xml:space="preserve">the SDP content attribute, </w:t>
            </w:r>
            <w:r w:rsidRPr="00481D2D">
              <w:t>media level attribute name "a=".</w:t>
            </w:r>
          </w:p>
          <w:p w14:paraId="0E3D1061" w14:textId="77777777" w:rsidR="00AE75A1" w:rsidRPr="00481D2D" w:rsidRDefault="00C4579E" w:rsidP="00AE75A1">
            <w:pPr>
              <w:pStyle w:val="TAN"/>
            </w:pPr>
            <w:r w:rsidRPr="00481D2D">
              <w:t>c40:</w:t>
            </w:r>
            <w:r w:rsidR="006E59FF" w:rsidRPr="00481D2D">
              <w:tab/>
            </w:r>
            <w:r w:rsidRPr="00481D2D">
              <w:t xml:space="preserve">IF A.317/49 </w:t>
            </w:r>
            <w:smartTag w:uri="urn:schemas-microsoft-com:office:smarttags" w:element="stockticker">
              <w:r w:rsidRPr="00481D2D">
                <w:t>AND</w:t>
              </w:r>
            </w:smartTag>
            <w:r w:rsidRPr="00481D2D">
              <w:t xml:space="preserve"> A.318/20 </w:t>
            </w:r>
            <w:smartTag w:uri="urn:schemas-microsoft-com:office:smarttags" w:element="stockticker">
              <w:r w:rsidRPr="00481D2D">
                <w:t>AND</w:t>
              </w:r>
            </w:smartTag>
            <w:r w:rsidRPr="00481D2D">
              <w:t xml:space="preserve"> A.318/14 THEN o </w:t>
            </w:r>
            <w:smartTag w:uri="urn:schemas-microsoft-com:office:smarttags" w:element="stockticker">
              <w:r w:rsidRPr="00481D2D">
                <w:t>ELSE</w:t>
              </w:r>
            </w:smartTag>
            <w:r w:rsidRPr="00481D2D">
              <w:t xml:space="preserve"> n/a - - a general mechanism for </w:t>
            </w:r>
            <w:smartTag w:uri="urn:schemas-microsoft-com:office:smarttags" w:element="stockticker">
              <w:r w:rsidRPr="00481D2D">
                <w:t>RTP</w:t>
              </w:r>
            </w:smartTag>
            <w:r w:rsidRPr="00481D2D">
              <w:t xml:space="preserve"> header extensions, media level attribute name "a=", ses</w:t>
            </w:r>
            <w:r w:rsidR="00A27D25" w:rsidRPr="00481D2D">
              <w:t>sion level attribute name "a=".</w:t>
            </w:r>
          </w:p>
        </w:tc>
      </w:tr>
      <w:tr w:rsidR="00A27D25" w:rsidRPr="00481D2D" w14:paraId="20185A13" w14:textId="77777777">
        <w:trPr>
          <w:cantSplit/>
        </w:trPr>
        <w:tc>
          <w:tcPr>
            <w:tcW w:w="9642" w:type="dxa"/>
            <w:gridSpan w:val="8"/>
          </w:tcPr>
          <w:p w14:paraId="34D5B633" w14:textId="77777777" w:rsidR="00A27D25" w:rsidRPr="00481D2D" w:rsidRDefault="00A27D25" w:rsidP="00A27D25">
            <w:pPr>
              <w:pStyle w:val="TAN"/>
            </w:pPr>
            <w:r w:rsidRPr="00481D2D">
              <w:t>c41:</w:t>
            </w:r>
            <w:r w:rsidR="006E59FF" w:rsidRPr="00481D2D">
              <w:tab/>
            </w:r>
            <w:r w:rsidRPr="00481D2D">
              <w:t xml:space="preserve">IF A.317/49 </w:t>
            </w:r>
            <w:smartTag w:uri="urn:schemas-microsoft-com:office:smarttags" w:element="stockticker">
              <w:r w:rsidRPr="00481D2D">
                <w:t>AND</w:t>
              </w:r>
            </w:smartTag>
            <w:r w:rsidRPr="00481D2D">
              <w:t xml:space="preserve"> A.318/20 </w:t>
            </w:r>
            <w:smartTag w:uri="urn:schemas-microsoft-com:office:smarttags" w:element="stockticker">
              <w:r w:rsidRPr="00481D2D">
                <w:t>AND</w:t>
              </w:r>
            </w:smartTag>
            <w:r w:rsidRPr="00481D2D">
              <w:t xml:space="preserve"> A.318/14 THEN m </w:t>
            </w:r>
            <w:smartTag w:uri="urn:schemas-microsoft-com:office:smarttags" w:element="stockticker">
              <w:r w:rsidRPr="00481D2D">
                <w:t>ELSE</w:t>
              </w:r>
            </w:smartTag>
            <w:r w:rsidRPr="00481D2D">
              <w:t xml:space="preserve"> n/a - - a general mechanism for </w:t>
            </w:r>
            <w:smartTag w:uri="urn:schemas-microsoft-com:office:smarttags" w:element="stockticker">
              <w:r w:rsidRPr="00481D2D">
                <w:t>RTP</w:t>
              </w:r>
            </w:smartTag>
            <w:r w:rsidRPr="00481D2D">
              <w:t xml:space="preserve"> header extensions, media level attribute name "a=", session level attribute name "a=".</w:t>
            </w:r>
          </w:p>
          <w:p w14:paraId="05BBA12A" w14:textId="77777777" w:rsidR="00A27D25" w:rsidRPr="00481D2D" w:rsidRDefault="00A27D25" w:rsidP="00A27D25">
            <w:pPr>
              <w:pStyle w:val="TAN"/>
            </w:pPr>
            <w:r w:rsidRPr="00481D2D">
              <w:t>c42:</w:t>
            </w:r>
            <w:r w:rsidRPr="00481D2D">
              <w:tab/>
              <w:t xml:space="preserve">IF A.317/50 </w:t>
            </w:r>
            <w:smartTag w:uri="urn:schemas-microsoft-com:office:smarttags" w:element="stockticker">
              <w:r w:rsidRPr="00481D2D">
                <w:t>AND</w:t>
              </w:r>
            </w:smartTag>
            <w:r w:rsidRPr="00481D2D">
              <w:t xml:space="preserve"> A.318/20 THEN o </w:t>
            </w:r>
            <w:smartTag w:uri="urn:schemas-microsoft-com:office:smarttags" w:element="stockticker">
              <w:r w:rsidRPr="00481D2D">
                <w:t>ELSE</w:t>
              </w:r>
            </w:smartTag>
            <w:r w:rsidRPr="00481D2D">
              <w:t xml:space="preserve"> n/a - - negotiation of generic image attributes in the session description protocol (SDP), media level attribute name "a=".</w:t>
            </w:r>
          </w:p>
          <w:p w14:paraId="0A228B8C" w14:textId="77777777" w:rsidR="00A27D25" w:rsidRPr="00481D2D" w:rsidRDefault="00A27D25" w:rsidP="00A27D25">
            <w:pPr>
              <w:pStyle w:val="TAN"/>
            </w:pPr>
            <w:r w:rsidRPr="00481D2D">
              <w:t>c43:</w:t>
            </w:r>
            <w:r w:rsidR="006E59FF" w:rsidRPr="00481D2D">
              <w:tab/>
            </w:r>
            <w:r w:rsidRPr="00481D2D">
              <w:t xml:space="preserve">IF A.317/50 </w:t>
            </w:r>
            <w:smartTag w:uri="urn:schemas-microsoft-com:office:smarttags" w:element="stockticker">
              <w:r w:rsidRPr="00481D2D">
                <w:t>AND</w:t>
              </w:r>
            </w:smartTag>
            <w:r w:rsidRPr="00481D2D">
              <w:t xml:space="preserve"> A.318/20 THEN m </w:t>
            </w:r>
            <w:smartTag w:uri="urn:schemas-microsoft-com:office:smarttags" w:element="stockticker">
              <w:r w:rsidRPr="00481D2D">
                <w:t>ELSE</w:t>
              </w:r>
            </w:smartTag>
            <w:r w:rsidRPr="00481D2D">
              <w:t xml:space="preserve"> n/a - - negotiation of generic image attributes in the session description protocol (SDP), media level attribute name "a=".</w:t>
            </w:r>
          </w:p>
          <w:p w14:paraId="6A5031AE" w14:textId="77777777" w:rsidR="00A27D25" w:rsidRPr="00481D2D" w:rsidRDefault="00A27D25" w:rsidP="00A27D25">
            <w:pPr>
              <w:pStyle w:val="TAN"/>
            </w:pPr>
            <w:r w:rsidRPr="00481D2D">
              <w:t>c44:</w:t>
            </w:r>
            <w:r w:rsidRPr="00481D2D">
              <w:tab/>
              <w:t xml:space="preserve">IF A.317/38 </w:t>
            </w:r>
            <w:smartTag w:uri="urn:schemas-microsoft-com:office:smarttags" w:element="stockticker">
              <w:r w:rsidRPr="00481D2D">
                <w:t>AND</w:t>
              </w:r>
            </w:smartTag>
            <w:r w:rsidRPr="00481D2D">
              <w:t xml:space="preserve"> A.318/20 THEN m </w:t>
            </w:r>
            <w:smartTag w:uri="urn:schemas-microsoft-com:office:smarttags" w:element="stockticker">
              <w:r w:rsidRPr="00481D2D">
                <w:t>ELSE</w:t>
              </w:r>
            </w:smartTag>
            <w:r w:rsidRPr="00481D2D">
              <w:t xml:space="preserve"> n/a - - </w:t>
            </w:r>
            <w:r w:rsidRPr="00481D2D">
              <w:rPr>
                <w:rFonts w:eastAsia="SimSun"/>
                <w:lang w:eastAsia="zh-CN"/>
              </w:rPr>
              <w:t>SDP media capabilities negotiation</w:t>
            </w:r>
            <w:r w:rsidRPr="00481D2D">
              <w:t>, media level attribute name "a=".</w:t>
            </w:r>
          </w:p>
          <w:p w14:paraId="218EC66A" w14:textId="77777777" w:rsidR="00A27D25" w:rsidRPr="00481D2D" w:rsidRDefault="00A27D25" w:rsidP="00A27D25">
            <w:pPr>
              <w:pStyle w:val="TAN"/>
            </w:pPr>
            <w:r w:rsidRPr="00481D2D">
              <w:t>c45:</w:t>
            </w:r>
            <w:r w:rsidRPr="00481D2D">
              <w:tab/>
              <w:t xml:space="preserve">IF (A.317/26 OR A.317/52) </w:t>
            </w:r>
            <w:smartTag w:uri="urn:schemas-microsoft-com:office:smarttags" w:element="stockticker">
              <w:r w:rsidRPr="00481D2D">
                <w:t>AND</w:t>
              </w:r>
            </w:smartTag>
            <w:r w:rsidRPr="00481D2D">
              <w:t xml:space="preserve"> A.318/20 THEN m </w:t>
            </w:r>
            <w:smartTag w:uri="urn:schemas-microsoft-com:office:smarttags" w:element="stockticker">
              <w:r w:rsidRPr="00481D2D">
                <w:t>ELSE</w:t>
              </w:r>
            </w:smartTag>
            <w:r w:rsidRPr="00481D2D">
              <w:t xml:space="preserve"> n/a - - </w:t>
            </w:r>
            <w:smartTag w:uri="urn:schemas-microsoft-com:office:smarttags" w:element="stockticker">
              <w:r w:rsidRPr="00481D2D">
                <w:rPr>
                  <w:rFonts w:eastAsia="MS Mincho"/>
                </w:rPr>
                <w:t>TCP</w:t>
              </w:r>
            </w:smartTag>
            <w:r w:rsidRPr="00481D2D">
              <w:rPr>
                <w:rFonts w:eastAsia="MS Mincho"/>
              </w:rPr>
              <w:t>-based media transport in the session description protocol</w:t>
            </w:r>
            <w:r w:rsidRPr="00481D2D">
              <w:t xml:space="preserve">, </w:t>
            </w:r>
            <w:r w:rsidRPr="00481D2D">
              <w:rPr>
                <w:rFonts w:eastAsia="MS Mincho"/>
                <w:lang w:eastAsia="ja-JP"/>
              </w:rPr>
              <w:t xml:space="preserve">UDPTL over DTLS, </w:t>
            </w:r>
            <w:r w:rsidRPr="00481D2D">
              <w:t>media level attribute name "a=".</w:t>
            </w:r>
          </w:p>
          <w:p w14:paraId="7D5EA10D" w14:textId="77777777" w:rsidR="00A27D25" w:rsidRPr="00481D2D" w:rsidRDefault="00A27D25" w:rsidP="00A27D25">
            <w:pPr>
              <w:pStyle w:val="TAN"/>
            </w:pPr>
            <w:r w:rsidRPr="00481D2D">
              <w:t>c46:</w:t>
            </w:r>
            <w:r w:rsidRPr="00481D2D">
              <w:tab/>
              <w:t xml:space="preserve">IF (A.317/51 OR A.317/55) </w:t>
            </w:r>
            <w:smartTag w:uri="urn:schemas-microsoft-com:office:smarttags" w:element="stockticker">
              <w:r w:rsidRPr="00481D2D">
                <w:t>AND</w:t>
              </w:r>
            </w:smartTag>
            <w:r w:rsidRPr="00481D2D">
              <w:t xml:space="preserve"> A.318/20 </w:t>
            </w:r>
            <w:smartTag w:uri="urn:schemas-microsoft-com:office:smarttags" w:element="stockticker">
              <w:r w:rsidRPr="00481D2D">
                <w:t>AND</w:t>
              </w:r>
            </w:smartTag>
            <w:r w:rsidRPr="00481D2D">
              <w:t xml:space="preserve"> A.318/14 THEN m </w:t>
            </w:r>
            <w:smartTag w:uri="urn:schemas-microsoft-com:office:smarttags" w:element="stockticker">
              <w:r w:rsidRPr="00481D2D">
                <w:t>ELSE</w:t>
              </w:r>
            </w:smartTag>
            <w:r w:rsidRPr="00481D2D">
              <w:t xml:space="preserve"> n/a - - </w:t>
            </w:r>
            <w:r w:rsidRPr="00481D2D">
              <w:rPr>
                <w:rFonts w:eastAsia="MS Mincho"/>
                <w:lang w:eastAsia="ja-JP"/>
              </w:rPr>
              <w:t xml:space="preserve">connection-oriented media transport over the </w:t>
            </w:r>
            <w:smartTag w:uri="urn:schemas-microsoft-com:office:smarttags" w:element="stockticker">
              <w:r w:rsidRPr="00481D2D">
                <w:rPr>
                  <w:rFonts w:eastAsia="MS Mincho"/>
                  <w:lang w:eastAsia="ja-JP"/>
                </w:rPr>
                <w:t>TLS</w:t>
              </w:r>
            </w:smartTag>
            <w:r w:rsidRPr="00481D2D">
              <w:rPr>
                <w:rFonts w:eastAsia="MS Mincho"/>
                <w:lang w:eastAsia="ja-JP"/>
              </w:rPr>
              <w:t xml:space="preserve"> protocol in the SDP, DTLS-SRTP</w:t>
            </w:r>
            <w:r w:rsidRPr="00481D2D">
              <w:t>, media level attribute name "a=", session level attribute name "a=".</w:t>
            </w:r>
          </w:p>
          <w:p w14:paraId="32557A0B" w14:textId="77777777" w:rsidR="00A27D25" w:rsidRPr="00481D2D" w:rsidRDefault="00A27D25" w:rsidP="00A27D25">
            <w:pPr>
              <w:pStyle w:val="TAN"/>
            </w:pPr>
            <w:r w:rsidRPr="00481D2D">
              <w:t>c47:</w:t>
            </w:r>
            <w:r w:rsidRPr="00481D2D">
              <w:tab/>
              <w:t xml:space="preserve">IF A.317/40A </w:t>
            </w:r>
            <w:smartTag w:uri="urn:schemas-microsoft-com:office:smarttags" w:element="stockticker">
              <w:r w:rsidRPr="00481D2D">
                <w:t>AND</w:t>
              </w:r>
            </w:smartTag>
            <w:r w:rsidRPr="00481D2D">
              <w:t xml:space="preserve"> A.318/20 THEN m </w:t>
            </w:r>
            <w:smartTag w:uri="urn:schemas-microsoft-com:office:smarttags" w:element="stockticker">
              <w:r w:rsidRPr="00481D2D">
                <w:t>ELSE</w:t>
              </w:r>
            </w:smartTag>
            <w:r w:rsidRPr="00481D2D">
              <w:t xml:space="preserve"> n/a - - connection establishment for media anchoring for the message session relay protocol</w:t>
            </w:r>
            <w:r w:rsidRPr="00481D2D">
              <w:rPr>
                <w:rFonts w:eastAsia="MS Mincho"/>
                <w:lang w:eastAsia="ja-JP"/>
              </w:rPr>
              <w:t xml:space="preserve">, </w:t>
            </w:r>
            <w:r w:rsidRPr="00481D2D">
              <w:t>media level attribute name "a=".</w:t>
            </w:r>
          </w:p>
          <w:p w14:paraId="1437B777" w14:textId="77777777" w:rsidR="00A27D25" w:rsidRPr="00481D2D" w:rsidRDefault="00A27D25" w:rsidP="00A27D25">
            <w:pPr>
              <w:pStyle w:val="TAN"/>
            </w:pPr>
            <w:r w:rsidRPr="00481D2D">
              <w:t>c48:</w:t>
            </w:r>
            <w:r w:rsidRPr="00481D2D">
              <w:tab/>
              <w:t xml:space="preserve">IF A.317/54 </w:t>
            </w:r>
            <w:smartTag w:uri="urn:schemas-microsoft-com:office:smarttags" w:element="stockticker">
              <w:r w:rsidRPr="00481D2D">
                <w:t>AND</w:t>
              </w:r>
            </w:smartTag>
            <w:r w:rsidRPr="00481D2D">
              <w:t xml:space="preserve"> A.318/20 THEN m </w:t>
            </w:r>
            <w:smartTag w:uri="urn:schemas-microsoft-com:office:smarttags" w:element="stockticker">
              <w:r w:rsidRPr="00481D2D">
                <w:t>ELSE</w:t>
              </w:r>
            </w:smartTag>
            <w:r w:rsidRPr="00481D2D">
              <w:t xml:space="preserve"> n/a - - SCTP over DTLS</w:t>
            </w:r>
            <w:r w:rsidRPr="00481D2D">
              <w:rPr>
                <w:rFonts w:eastAsia="MS Mincho"/>
                <w:lang w:eastAsia="ja-JP"/>
              </w:rPr>
              <w:t xml:space="preserve">, </w:t>
            </w:r>
            <w:r w:rsidRPr="00481D2D">
              <w:t>media level attribute name "a=".</w:t>
            </w:r>
          </w:p>
          <w:p w14:paraId="3885FDF0" w14:textId="77777777" w:rsidR="00A27D25" w:rsidRPr="00481D2D" w:rsidRDefault="00A27D25" w:rsidP="00A27D25">
            <w:pPr>
              <w:pStyle w:val="TAN"/>
            </w:pPr>
            <w:r w:rsidRPr="00481D2D">
              <w:t>c49:</w:t>
            </w:r>
            <w:r w:rsidRPr="00481D2D">
              <w:tab/>
              <w:t xml:space="preserve">IF A.317/31 </w:t>
            </w:r>
            <w:smartTag w:uri="urn:schemas-microsoft-com:office:smarttags" w:element="stockticker">
              <w:r w:rsidRPr="00481D2D">
                <w:t>AND</w:t>
              </w:r>
            </w:smartTag>
            <w:r w:rsidRPr="00481D2D">
              <w:t xml:space="preserve"> A.318/20 THEN m </w:t>
            </w:r>
            <w:smartTag w:uri="urn:schemas-microsoft-com:office:smarttags" w:element="stockticker">
              <w:r w:rsidRPr="00481D2D">
                <w:t>ELSE</w:t>
              </w:r>
            </w:smartTag>
            <w:r w:rsidRPr="00481D2D">
              <w:t xml:space="preserve"> n/a - - Session Description Protocol (SDP) extension for setting up audio media streams over circuit-switched bearers in the Public Switched Telephone Network (PSTN) and SIP, media level attribute name "a=".</w:t>
            </w:r>
          </w:p>
          <w:p w14:paraId="076BB263" w14:textId="77777777" w:rsidR="00A27D25" w:rsidRPr="00481D2D" w:rsidRDefault="00A27D25" w:rsidP="00A27D25">
            <w:pPr>
              <w:pStyle w:val="TAN"/>
            </w:pPr>
            <w:r w:rsidRPr="00481D2D">
              <w:t>c50:</w:t>
            </w:r>
            <w:r w:rsidRPr="00481D2D">
              <w:tab/>
              <w:t xml:space="preserve">IF A.317/57 </w:t>
            </w:r>
            <w:smartTag w:uri="urn:schemas-microsoft-com:office:smarttags" w:element="stockticker">
              <w:r w:rsidRPr="00481D2D">
                <w:t>AND</w:t>
              </w:r>
            </w:smartTag>
            <w:r w:rsidRPr="00481D2D">
              <w:t xml:space="preserve"> A.318/20 THEN o </w:t>
            </w:r>
            <w:smartTag w:uri="urn:schemas-microsoft-com:office:smarttags" w:element="stockticker">
              <w:r w:rsidRPr="00481D2D">
                <w:t>ELSE</w:t>
              </w:r>
            </w:smartTag>
            <w:r w:rsidRPr="00481D2D">
              <w:t xml:space="preserve"> n/a - - Alternate Connectivity (ALTC) Attribute, media level attribute name "a="</w:t>
            </w:r>
          </w:p>
          <w:p w14:paraId="49A73D68" w14:textId="77777777" w:rsidR="00A27D25" w:rsidRPr="00481D2D" w:rsidRDefault="00A27D25" w:rsidP="00A27D25">
            <w:pPr>
              <w:pStyle w:val="TAN"/>
            </w:pPr>
            <w:r w:rsidRPr="00481D2D">
              <w:t>c51:</w:t>
            </w:r>
            <w:r w:rsidR="006E59FF" w:rsidRPr="00481D2D">
              <w:tab/>
            </w:r>
            <w:r w:rsidRPr="00481D2D">
              <w:t xml:space="preserve">IF A.317/58 </w:t>
            </w:r>
            <w:smartTag w:uri="urn:schemas-microsoft-com:office:smarttags" w:element="stockticker">
              <w:r w:rsidRPr="00481D2D">
                <w:t>AND</w:t>
              </w:r>
            </w:smartTag>
            <w:r w:rsidRPr="00481D2D">
              <w:t xml:space="preserve"> A.318/20 THEN o </w:t>
            </w:r>
            <w:smartTag w:uri="urn:schemas-microsoft-com:office:smarttags" w:element="stockticker">
              <w:r w:rsidRPr="00481D2D">
                <w:t>ELSE</w:t>
              </w:r>
            </w:smartTag>
            <w:r w:rsidRPr="00481D2D">
              <w:t xml:space="preserve"> n/a - - 3GPP MTSI RTCP-APP adaptation, media level attribute name "a=".</w:t>
            </w:r>
          </w:p>
          <w:p w14:paraId="2FEB9686" w14:textId="77777777" w:rsidR="00A27D25" w:rsidRPr="00481D2D" w:rsidRDefault="00A27D25" w:rsidP="00A27D25">
            <w:pPr>
              <w:pStyle w:val="TAN"/>
            </w:pPr>
            <w:r w:rsidRPr="00481D2D">
              <w:t>c52:</w:t>
            </w:r>
            <w:r w:rsidR="006E59FF" w:rsidRPr="00481D2D">
              <w:tab/>
            </w:r>
            <w:r w:rsidRPr="00481D2D">
              <w:t xml:space="preserve">IF A.317/58 </w:t>
            </w:r>
            <w:smartTag w:uri="urn:schemas-microsoft-com:office:smarttags" w:element="stockticker">
              <w:r w:rsidRPr="00481D2D">
                <w:t>AND</w:t>
              </w:r>
            </w:smartTag>
            <w:r w:rsidRPr="00481D2D">
              <w:t xml:space="preserve"> A.318/20 THEN m </w:t>
            </w:r>
            <w:smartTag w:uri="urn:schemas-microsoft-com:office:smarttags" w:element="stockticker">
              <w:r w:rsidRPr="00481D2D">
                <w:t>ELSE</w:t>
              </w:r>
            </w:smartTag>
            <w:r w:rsidRPr="00481D2D">
              <w:t xml:space="preserve"> n/a - - 3GPP MTSI RTCP-APP adaptation, media level attribute name "a=".</w:t>
            </w:r>
          </w:p>
          <w:p w14:paraId="7BFA610D" w14:textId="77777777" w:rsidR="00133949" w:rsidRPr="00481D2D" w:rsidRDefault="00133949" w:rsidP="00133949">
            <w:pPr>
              <w:pStyle w:val="TAN"/>
            </w:pPr>
            <w:r w:rsidRPr="00481D2D">
              <w:t>c53:</w:t>
            </w:r>
            <w:r w:rsidR="006E59FF" w:rsidRPr="00481D2D">
              <w:tab/>
            </w:r>
            <w:r w:rsidRPr="00481D2D">
              <w:t xml:space="preserve">IF A.317/59 </w:t>
            </w:r>
            <w:smartTag w:uri="urn:schemas-microsoft-com:office:smarttags" w:element="stockticker">
              <w:r w:rsidRPr="00481D2D">
                <w:t>AND</w:t>
              </w:r>
            </w:smartTag>
            <w:r w:rsidRPr="00481D2D">
              <w:t xml:space="preserve"> A.318/20 THEN o </w:t>
            </w:r>
            <w:smartTag w:uri="urn:schemas-microsoft-com:office:smarttags" w:element="stockticker">
              <w:r w:rsidRPr="00481D2D">
                <w:t>ELSE</w:t>
              </w:r>
            </w:smartTag>
            <w:r w:rsidRPr="00481D2D">
              <w:t xml:space="preserve"> n/a - - 3GPP MTSI Pre-defined Region-of-Interest (ROI), media level attribute name "a=".</w:t>
            </w:r>
          </w:p>
          <w:p w14:paraId="4F6A2FC6" w14:textId="77777777" w:rsidR="00133949" w:rsidRPr="00481D2D" w:rsidRDefault="00133949" w:rsidP="00133949">
            <w:pPr>
              <w:pStyle w:val="TAN"/>
            </w:pPr>
            <w:r w:rsidRPr="00481D2D">
              <w:t>c54:</w:t>
            </w:r>
            <w:r w:rsidR="006E59FF" w:rsidRPr="00481D2D">
              <w:tab/>
            </w:r>
            <w:r w:rsidRPr="00481D2D">
              <w:t xml:space="preserve">IF A.317/59 </w:t>
            </w:r>
            <w:smartTag w:uri="urn:schemas-microsoft-com:office:smarttags" w:element="stockticker">
              <w:r w:rsidRPr="00481D2D">
                <w:t>AND</w:t>
              </w:r>
            </w:smartTag>
            <w:r w:rsidRPr="00481D2D">
              <w:t xml:space="preserve"> A.318/20 THEN m </w:t>
            </w:r>
            <w:smartTag w:uri="urn:schemas-microsoft-com:office:smarttags" w:element="stockticker">
              <w:r w:rsidRPr="00481D2D">
                <w:t>ELSE</w:t>
              </w:r>
            </w:smartTag>
            <w:r w:rsidRPr="00481D2D">
              <w:t xml:space="preserve"> n/a - - 3GPP MTSI Pre-defined Region-of-Interest (ROI), media level attribute name "a=".</w:t>
            </w:r>
          </w:p>
          <w:p w14:paraId="37B7A91B" w14:textId="77777777" w:rsidR="008D283B" w:rsidRPr="00481D2D" w:rsidRDefault="008D283B" w:rsidP="00133949">
            <w:pPr>
              <w:pStyle w:val="TAN"/>
            </w:pPr>
            <w:r w:rsidRPr="00481D2D">
              <w:t>c55:</w:t>
            </w:r>
            <w:r w:rsidRPr="00481D2D">
              <w:tab/>
              <w:t>IF A.317/6</w:t>
            </w:r>
            <w:r w:rsidR="009354EE" w:rsidRPr="00481D2D">
              <w:t>1</w:t>
            </w:r>
            <w:r w:rsidRPr="00481D2D">
              <w:t xml:space="preserve"> </w:t>
            </w:r>
            <w:smartTag w:uri="urn:schemas-microsoft-com:office:smarttags" w:element="stockticker">
              <w:r w:rsidRPr="00481D2D">
                <w:t>AND</w:t>
              </w:r>
            </w:smartTag>
            <w:r w:rsidRPr="00481D2D">
              <w:t xml:space="preserve"> A.318/20 THEN m </w:t>
            </w:r>
            <w:smartTag w:uri="urn:schemas-microsoft-com:office:smarttags" w:element="stockticker">
              <w:r w:rsidRPr="00481D2D">
                <w:t>ELSE</w:t>
              </w:r>
            </w:smartTag>
            <w:r w:rsidRPr="00481D2D">
              <w:t xml:space="preserve"> n/a - - multiplexing RTP data and control packets on a single port, media level attribute name "a=".</w:t>
            </w:r>
          </w:p>
          <w:p w14:paraId="1BDF330C" w14:textId="77777777" w:rsidR="009354EE" w:rsidRPr="00481D2D" w:rsidRDefault="009354EE" w:rsidP="00133949">
            <w:pPr>
              <w:pStyle w:val="TAN"/>
              <w:rPr>
                <w:rFonts w:eastAsia="MS Mincho"/>
                <w:lang w:eastAsia="ja-JP"/>
              </w:rPr>
            </w:pPr>
            <w:r w:rsidRPr="00481D2D">
              <w:t>c56:</w:t>
            </w:r>
            <w:r w:rsidRPr="00481D2D">
              <w:tab/>
              <w:t xml:space="preserve">IF A.317/62 </w:t>
            </w:r>
            <w:smartTag w:uri="urn:schemas-microsoft-com:office:smarttags" w:element="stockticker">
              <w:r w:rsidRPr="00481D2D">
                <w:t>AND</w:t>
              </w:r>
            </w:smartTag>
            <w:r w:rsidRPr="00481D2D">
              <w:t xml:space="preserve"> A.318/20 THEN m </w:t>
            </w:r>
            <w:smartTag w:uri="urn:schemas-microsoft-com:office:smarttags" w:element="stockticker">
              <w:r w:rsidRPr="00481D2D">
                <w:t>ELSE</w:t>
              </w:r>
            </w:smartTag>
            <w:r w:rsidRPr="00481D2D">
              <w:t xml:space="preserve"> n/a - - </w:t>
            </w:r>
            <w:r w:rsidRPr="00481D2D">
              <w:rPr>
                <w:rFonts w:eastAsia="MS Mincho"/>
                <w:lang w:eastAsia="ja-JP"/>
              </w:rPr>
              <w:t>SDP-based data channel negotiation</w:t>
            </w:r>
            <w:r w:rsidRPr="00481D2D">
              <w:t>, media level attribute name "a="</w:t>
            </w:r>
            <w:r w:rsidRPr="00481D2D">
              <w:rPr>
                <w:rFonts w:eastAsia="MS Mincho"/>
                <w:lang w:eastAsia="ja-JP"/>
              </w:rPr>
              <w:t>.</w:t>
            </w:r>
          </w:p>
          <w:p w14:paraId="5CB61CB6" w14:textId="77777777" w:rsidR="001629D7" w:rsidRPr="00481D2D" w:rsidRDefault="001629D7" w:rsidP="001629D7">
            <w:pPr>
              <w:pStyle w:val="TAN"/>
            </w:pPr>
            <w:r w:rsidRPr="00481D2D">
              <w:t>c57:</w:t>
            </w:r>
            <w:r w:rsidRPr="00481D2D">
              <w:tab/>
              <w:t xml:space="preserve">IF A.317/63 </w:t>
            </w:r>
            <w:smartTag w:uri="urn:schemas-microsoft-com:office:smarttags" w:element="stockticker">
              <w:r w:rsidRPr="00481D2D">
                <w:t>AND</w:t>
              </w:r>
            </w:smartTag>
            <w:r w:rsidRPr="00481D2D">
              <w:t xml:space="preserve"> (A.318/14 OR A.318/20) THEN o </w:t>
            </w:r>
            <w:smartTag w:uri="urn:schemas-microsoft-com:office:smarttags" w:element="stockticker">
              <w:r w:rsidRPr="00481D2D">
                <w:t>ELSE</w:t>
              </w:r>
            </w:smartTag>
            <w:r w:rsidRPr="00481D2D">
              <w:t xml:space="preserve"> n/a - -, Media plane optimization for WebRTC session or media level attribute name "a=".</w:t>
            </w:r>
          </w:p>
          <w:p w14:paraId="51786BA6" w14:textId="77777777" w:rsidR="001629D7" w:rsidRPr="00481D2D" w:rsidRDefault="001629D7" w:rsidP="001629D7">
            <w:pPr>
              <w:pStyle w:val="TAN"/>
            </w:pPr>
            <w:r w:rsidRPr="00481D2D">
              <w:t>c58:</w:t>
            </w:r>
            <w:r w:rsidRPr="00481D2D">
              <w:tab/>
              <w:t xml:space="preserve">IF A.317/63 </w:t>
            </w:r>
            <w:smartTag w:uri="urn:schemas-microsoft-com:office:smarttags" w:element="stockticker">
              <w:r w:rsidRPr="00481D2D">
                <w:t>AND</w:t>
              </w:r>
            </w:smartTag>
            <w:r w:rsidRPr="00481D2D">
              <w:t xml:space="preserve"> A.318/20 THEN o </w:t>
            </w:r>
            <w:smartTag w:uri="urn:schemas-microsoft-com:office:smarttags" w:element="stockticker">
              <w:r w:rsidRPr="00481D2D">
                <w:t>ELSE</w:t>
              </w:r>
            </w:smartTag>
            <w:r w:rsidRPr="00481D2D">
              <w:t xml:space="preserve"> n/a - -, Media plane optimization for WebRTC media level attribute name "a=".</w:t>
            </w:r>
          </w:p>
          <w:p w14:paraId="13C6B0F9" w14:textId="77777777" w:rsidR="001629D7" w:rsidRPr="00481D2D" w:rsidRDefault="001629D7" w:rsidP="001629D7">
            <w:pPr>
              <w:pStyle w:val="TAN"/>
            </w:pPr>
            <w:r w:rsidRPr="00481D2D">
              <w:t>c59:</w:t>
            </w:r>
            <w:r w:rsidRPr="00481D2D">
              <w:tab/>
              <w:t xml:space="preserve">IF A.317/63 </w:t>
            </w:r>
            <w:smartTag w:uri="urn:schemas-microsoft-com:office:smarttags" w:element="stockticker">
              <w:r w:rsidRPr="00481D2D">
                <w:t>AND</w:t>
              </w:r>
            </w:smartTag>
            <w:r w:rsidRPr="00481D2D">
              <w:t xml:space="preserve"> A.318/14 THEN o </w:t>
            </w:r>
            <w:smartTag w:uri="urn:schemas-microsoft-com:office:smarttags" w:element="stockticker">
              <w:r w:rsidRPr="00481D2D">
                <w:t>ELSE</w:t>
              </w:r>
            </w:smartTag>
            <w:r w:rsidRPr="00481D2D">
              <w:t xml:space="preserve"> n/a - -, Media plane optimization for WebRTC session level attribute name "a=".</w:t>
            </w:r>
          </w:p>
          <w:p w14:paraId="488008FD" w14:textId="77777777" w:rsidR="002E3D2E" w:rsidRPr="00481D2D" w:rsidRDefault="00964E5B" w:rsidP="002E3D2E">
            <w:pPr>
              <w:pStyle w:val="TAN"/>
            </w:pPr>
            <w:r w:rsidRPr="00481D2D">
              <w:t>c</w:t>
            </w:r>
            <w:r w:rsidR="002E3D2E" w:rsidRPr="00481D2D">
              <w:t>60:</w:t>
            </w:r>
            <w:r w:rsidR="002E3D2E" w:rsidRPr="00481D2D">
              <w:tab/>
              <w:t xml:space="preserve">IF A.317/64 </w:t>
            </w:r>
            <w:smartTag w:uri="urn:schemas-microsoft-com:office:smarttags" w:element="stockticker">
              <w:r w:rsidR="002E3D2E" w:rsidRPr="00481D2D">
                <w:t>AND</w:t>
              </w:r>
            </w:smartTag>
            <w:r w:rsidR="002E3D2E" w:rsidRPr="00481D2D">
              <w:t xml:space="preserve"> A.318/20 THEN o </w:t>
            </w:r>
            <w:smartTag w:uri="urn:schemas-microsoft-com:office:smarttags" w:element="stockticker">
              <w:r w:rsidR="002E3D2E" w:rsidRPr="00481D2D">
                <w:t>ELSE</w:t>
              </w:r>
            </w:smartTag>
            <w:r w:rsidR="002E3D2E" w:rsidRPr="00481D2D">
              <w:t xml:space="preserve"> n/a - - </w:t>
            </w:r>
            <w:r w:rsidR="002E3D2E" w:rsidRPr="00481D2D">
              <w:rPr>
                <w:rFonts w:eastAsia="MS Mincho"/>
                <w:lang w:eastAsia="ja-JP"/>
              </w:rPr>
              <w:t xml:space="preserve">Enhanced </w:t>
            </w:r>
            <w:r w:rsidR="002E3D2E" w:rsidRPr="00481D2D">
              <w:rPr>
                <w:rFonts w:cs="Arial"/>
              </w:rPr>
              <w:t>bandwidth negotiation mechanism</w:t>
            </w:r>
            <w:r w:rsidR="002E3D2E" w:rsidRPr="00481D2D">
              <w:t>, media level attribute name "a=".</w:t>
            </w:r>
          </w:p>
          <w:p w14:paraId="72E5A527" w14:textId="77777777" w:rsidR="002E3D2E" w:rsidRPr="00481D2D" w:rsidRDefault="00964E5B" w:rsidP="002E3D2E">
            <w:pPr>
              <w:pStyle w:val="TAN"/>
            </w:pPr>
            <w:r w:rsidRPr="00481D2D">
              <w:t>c</w:t>
            </w:r>
            <w:r w:rsidR="002E3D2E" w:rsidRPr="00481D2D">
              <w:t>61:</w:t>
            </w:r>
            <w:r w:rsidR="002E3D2E" w:rsidRPr="00481D2D">
              <w:tab/>
              <w:t xml:space="preserve">IF A.317/64 </w:t>
            </w:r>
            <w:smartTag w:uri="urn:schemas-microsoft-com:office:smarttags" w:element="stockticker">
              <w:r w:rsidR="002E3D2E" w:rsidRPr="00481D2D">
                <w:t>AND</w:t>
              </w:r>
            </w:smartTag>
            <w:r w:rsidR="002E3D2E" w:rsidRPr="00481D2D">
              <w:t xml:space="preserve"> A.318/20 THEN m </w:t>
            </w:r>
            <w:smartTag w:uri="urn:schemas-microsoft-com:office:smarttags" w:element="stockticker">
              <w:r w:rsidR="002E3D2E" w:rsidRPr="00481D2D">
                <w:t>ELSE</w:t>
              </w:r>
            </w:smartTag>
            <w:r w:rsidR="002E3D2E" w:rsidRPr="00481D2D">
              <w:t xml:space="preserve"> n/a - - </w:t>
            </w:r>
            <w:r w:rsidR="002E3D2E" w:rsidRPr="00481D2D">
              <w:rPr>
                <w:rFonts w:eastAsia="MS Mincho"/>
                <w:lang w:eastAsia="ja-JP"/>
              </w:rPr>
              <w:t xml:space="preserve">Enhanced </w:t>
            </w:r>
            <w:r w:rsidR="002E3D2E" w:rsidRPr="00481D2D">
              <w:rPr>
                <w:rFonts w:cs="Arial"/>
              </w:rPr>
              <w:t>bandwidth negotiation mechanism</w:t>
            </w:r>
            <w:r w:rsidR="002E3D2E" w:rsidRPr="00481D2D">
              <w:t>, media level attribute name "a=".</w:t>
            </w:r>
          </w:p>
          <w:p w14:paraId="6EFDC1CD" w14:textId="77777777" w:rsidR="00AF5EE8" w:rsidRPr="00481D2D" w:rsidRDefault="00AF5EE8" w:rsidP="00AF5EE8">
            <w:pPr>
              <w:pStyle w:val="TAN"/>
            </w:pPr>
            <w:r w:rsidRPr="00481D2D">
              <w:t>c62:</w:t>
            </w:r>
            <w:r w:rsidRPr="00481D2D">
              <w:tab/>
              <w:t xml:space="preserve">IF (A.317/52 OR A.317/54 OR A.317/55) AND A.318/20 THEN m ELSE n/a - - </w:t>
            </w:r>
            <w:r w:rsidRPr="00481D2D">
              <w:rPr>
                <w:rFonts w:eastAsia="MS Mincho"/>
                <w:lang w:eastAsia="ja-JP"/>
              </w:rPr>
              <w:t>UDPTL over DTLS, SCTP over DTLS, DTLS-SRTP</w:t>
            </w:r>
            <w:r w:rsidRPr="00481D2D">
              <w:t>, media level attribute name "a=".</w:t>
            </w:r>
          </w:p>
          <w:p w14:paraId="1800C066" w14:textId="77777777" w:rsidR="002E61A1" w:rsidRPr="00481D2D" w:rsidRDefault="00964E5B" w:rsidP="002E61A1">
            <w:pPr>
              <w:pStyle w:val="TAN"/>
            </w:pPr>
            <w:r w:rsidRPr="00481D2D">
              <w:t>c63:</w:t>
            </w:r>
            <w:r w:rsidRPr="00481D2D">
              <w:tab/>
              <w:t>IF A.317/61A AND A.318/20 THEN m ELSE n/a - - Exclusive RTP and RTCP multiplexed on one port</w:t>
            </w:r>
            <w:r w:rsidRPr="00481D2D">
              <w:rPr>
                <w:rFonts w:eastAsia="MS Mincho"/>
              </w:rPr>
              <w:t xml:space="preserve"> (a=rtcp-mux-only)</w:t>
            </w:r>
            <w:r w:rsidRPr="00481D2D">
              <w:t>, media level attribute name "a=".</w:t>
            </w:r>
          </w:p>
          <w:p w14:paraId="6FE1C452" w14:textId="77777777" w:rsidR="002E61A1" w:rsidRPr="00481D2D" w:rsidRDefault="002E61A1" w:rsidP="002E61A1">
            <w:pPr>
              <w:pStyle w:val="TAN"/>
            </w:pPr>
            <w:r w:rsidRPr="00481D2D">
              <w:t>c64:</w:t>
            </w:r>
            <w:r w:rsidRPr="00481D2D">
              <w:tab/>
              <w:t xml:space="preserve">IF A.317/66 </w:t>
            </w:r>
            <w:smartTag w:uri="urn:schemas-microsoft-com:office:smarttags" w:element="stockticker">
              <w:r w:rsidRPr="00481D2D">
                <w:t>AND</w:t>
              </w:r>
            </w:smartTag>
            <w:r w:rsidRPr="00481D2D">
              <w:t xml:space="preserve"> A.318/20 THEN m </w:t>
            </w:r>
            <w:smartTag w:uri="urn:schemas-microsoft-com:office:smarttags" w:element="stockticker">
              <w:r w:rsidRPr="00481D2D">
                <w:t>ELSE</w:t>
              </w:r>
            </w:smartTag>
            <w:r w:rsidRPr="00481D2D">
              <w:t xml:space="preserve"> n/a - - </w:t>
            </w:r>
            <w:r w:rsidRPr="00481D2D">
              <w:rPr>
                <w:rFonts w:cs="Arial"/>
              </w:rPr>
              <w:t xml:space="preserve">Using simulcast in SDP and RTP sessions, </w:t>
            </w:r>
            <w:r w:rsidRPr="00481D2D">
              <w:t>media level attribute name "a=".</w:t>
            </w:r>
          </w:p>
          <w:p w14:paraId="433571A1" w14:textId="77777777" w:rsidR="002E61A1" w:rsidRPr="00481D2D" w:rsidRDefault="002E61A1" w:rsidP="002E61A1">
            <w:pPr>
              <w:pStyle w:val="TAN"/>
            </w:pPr>
            <w:r w:rsidRPr="00481D2D">
              <w:t>c65:</w:t>
            </w:r>
            <w:r w:rsidRPr="00481D2D">
              <w:tab/>
              <w:t xml:space="preserve">IF A.317/67 </w:t>
            </w:r>
            <w:smartTag w:uri="urn:schemas-microsoft-com:office:smarttags" w:element="stockticker">
              <w:r w:rsidRPr="00481D2D">
                <w:t>AND</w:t>
              </w:r>
            </w:smartTag>
            <w:r w:rsidRPr="00481D2D">
              <w:t xml:space="preserve"> A.318/20 THEN o </w:t>
            </w:r>
            <w:smartTag w:uri="urn:schemas-microsoft-com:office:smarttags" w:element="stockticker">
              <w:r w:rsidRPr="00481D2D">
                <w:t>ELSE</w:t>
              </w:r>
            </w:smartTag>
            <w:r w:rsidRPr="00481D2D">
              <w:t xml:space="preserve"> n/a - - </w:t>
            </w:r>
            <w:r w:rsidRPr="00481D2D">
              <w:rPr>
                <w:rFonts w:cs="Arial"/>
              </w:rPr>
              <w:t xml:space="preserve">RTP payload format restrictions, </w:t>
            </w:r>
            <w:r w:rsidRPr="00481D2D">
              <w:t xml:space="preserve">media level attribute name "a=". </w:t>
            </w:r>
          </w:p>
          <w:p w14:paraId="7455006E" w14:textId="77777777" w:rsidR="00964E5B" w:rsidRPr="00481D2D" w:rsidRDefault="002E61A1" w:rsidP="002E61A1">
            <w:pPr>
              <w:pStyle w:val="TAN"/>
            </w:pPr>
            <w:r w:rsidRPr="00481D2D">
              <w:t>c66:</w:t>
            </w:r>
            <w:r w:rsidRPr="00481D2D">
              <w:tab/>
              <w:t xml:space="preserve">IF A.317/67 </w:t>
            </w:r>
            <w:smartTag w:uri="urn:schemas-microsoft-com:office:smarttags" w:element="stockticker">
              <w:r w:rsidRPr="00481D2D">
                <w:t>AND</w:t>
              </w:r>
            </w:smartTag>
            <w:r w:rsidRPr="00481D2D">
              <w:t xml:space="preserve"> A.318/20 THEN m </w:t>
            </w:r>
            <w:smartTag w:uri="urn:schemas-microsoft-com:office:smarttags" w:element="stockticker">
              <w:r w:rsidRPr="00481D2D">
                <w:t>ELSE</w:t>
              </w:r>
            </w:smartTag>
            <w:r w:rsidRPr="00481D2D">
              <w:t xml:space="preserve"> n/a - - </w:t>
            </w:r>
            <w:r w:rsidRPr="00481D2D">
              <w:rPr>
                <w:rFonts w:cs="Arial"/>
              </w:rPr>
              <w:t xml:space="preserve">RTP payload format restrictions, </w:t>
            </w:r>
            <w:r w:rsidRPr="00481D2D">
              <w:t>media level attribute name "a=".</w:t>
            </w:r>
          </w:p>
          <w:p w14:paraId="7BFE7F15" w14:textId="77777777" w:rsidR="005C031A" w:rsidRPr="00481D2D" w:rsidRDefault="00A74A8F" w:rsidP="005C031A">
            <w:pPr>
              <w:pStyle w:val="TAN"/>
            </w:pPr>
            <w:r w:rsidRPr="00481D2D">
              <w:t>c67:</w:t>
            </w:r>
            <w:r w:rsidRPr="00481D2D">
              <w:tab/>
              <w:t xml:space="preserve">IF A.317/68 </w:t>
            </w:r>
            <w:smartTag w:uri="urn:schemas-microsoft-com:office:smarttags" w:element="stockticker">
              <w:r w:rsidRPr="00481D2D">
                <w:t>AND</w:t>
              </w:r>
            </w:smartTag>
            <w:r w:rsidRPr="00481D2D">
              <w:t xml:space="preserve"> A.318/14 THEN o </w:t>
            </w:r>
            <w:smartTag w:uri="urn:schemas-microsoft-com:office:smarttags" w:element="stockticker">
              <w:r w:rsidRPr="00481D2D">
                <w:t>ELSE</w:t>
              </w:r>
            </w:smartTag>
            <w:r w:rsidRPr="00481D2D">
              <w:t xml:space="preserve"> n/a - - </w:t>
            </w:r>
            <w:r w:rsidRPr="00481D2D">
              <w:rPr>
                <w:lang w:eastAsia="ko-KR"/>
              </w:rPr>
              <w:t>Compact Concurrent Codec Negotiation and Capabilities</w:t>
            </w:r>
            <w:r w:rsidRPr="00481D2D">
              <w:rPr>
                <w:rFonts w:cs="Arial"/>
              </w:rPr>
              <w:t xml:space="preserve">, </w:t>
            </w:r>
            <w:r w:rsidRPr="00481D2D">
              <w:t>session level attribute name "a=".</w:t>
            </w:r>
          </w:p>
          <w:p w14:paraId="6D5E4409" w14:textId="77777777" w:rsidR="00AC6CBC" w:rsidRPr="00481D2D" w:rsidRDefault="005C031A" w:rsidP="00AC6CBC">
            <w:pPr>
              <w:pStyle w:val="TAN"/>
            </w:pPr>
            <w:r w:rsidRPr="00481D2D">
              <w:t>c68:</w:t>
            </w:r>
            <w:r w:rsidRPr="00481D2D">
              <w:tab/>
              <w:t xml:space="preserve">IF A.317/54 </w:t>
            </w:r>
            <w:smartTag w:uri="urn:schemas-microsoft-com:office:smarttags" w:element="stockticker">
              <w:r w:rsidRPr="00481D2D">
                <w:t>AND</w:t>
              </w:r>
            </w:smartTag>
            <w:r w:rsidRPr="00481D2D">
              <w:t xml:space="preserve"> A.318/20 THEN o </w:t>
            </w:r>
            <w:smartTag w:uri="urn:schemas-microsoft-com:office:smarttags" w:element="stockticker">
              <w:r w:rsidRPr="00481D2D">
                <w:t>ELSE</w:t>
              </w:r>
            </w:smartTag>
            <w:r w:rsidRPr="00481D2D">
              <w:t xml:space="preserve"> n/a - - SCTP over DTLS</w:t>
            </w:r>
            <w:r w:rsidRPr="00481D2D">
              <w:rPr>
                <w:rFonts w:eastAsia="MS Mincho"/>
                <w:lang w:eastAsia="ja-JP"/>
              </w:rPr>
              <w:t xml:space="preserve">, </w:t>
            </w:r>
            <w:r w:rsidRPr="00481D2D">
              <w:t>media level attribute name "a=".</w:t>
            </w:r>
          </w:p>
          <w:p w14:paraId="5464ED67" w14:textId="77777777" w:rsidR="00A74A8F" w:rsidRPr="00481D2D" w:rsidRDefault="00AC6CBC" w:rsidP="00AC6CBC">
            <w:pPr>
              <w:pStyle w:val="TAN"/>
            </w:pPr>
            <w:r w:rsidRPr="00481D2D">
              <w:t>c69:</w:t>
            </w:r>
            <w:r w:rsidRPr="00481D2D">
              <w:tab/>
              <w:t>IF A.317/</w:t>
            </w:r>
            <w:r w:rsidR="000A4C37" w:rsidRPr="00481D2D">
              <w:t>69</w:t>
            </w:r>
            <w:r w:rsidRPr="00481D2D">
              <w:t xml:space="preserve"> AND A.318/20 THEN m ELSE n/a - - Delay Budget Information (DBI), media level attribute name "a=".</w:t>
            </w:r>
          </w:p>
          <w:p w14:paraId="3EF4640E" w14:textId="77777777" w:rsidR="00071FE8" w:rsidRPr="00481D2D" w:rsidRDefault="00071FE8" w:rsidP="00AC6CBC">
            <w:pPr>
              <w:pStyle w:val="TAN"/>
            </w:pPr>
            <w:r w:rsidRPr="00481D2D">
              <w:t>c70:</w:t>
            </w:r>
            <w:r w:rsidRPr="00481D2D">
              <w:tab/>
              <w:t>IF A.317/70 AND A.318/20 THEN m ELSE n/a - - Access Network Bitrate Recommendation (ANBR)</w:t>
            </w:r>
            <w:r w:rsidRPr="00481D2D">
              <w:rPr>
                <w:rFonts w:eastAsia="MS Mincho"/>
                <w:lang w:eastAsia="ja-JP"/>
              </w:rPr>
              <w:t xml:space="preserve">, </w:t>
            </w:r>
            <w:r w:rsidRPr="00481D2D">
              <w:t>media level attribute name "a=".</w:t>
            </w:r>
          </w:p>
          <w:p w14:paraId="40AF4C8B" w14:textId="77777777" w:rsidR="00E570E3" w:rsidRPr="00481D2D" w:rsidRDefault="00E570E3" w:rsidP="00AC6CBC">
            <w:pPr>
              <w:pStyle w:val="TAN"/>
            </w:pPr>
            <w:r w:rsidRPr="00481D2D">
              <w:t>c71:</w:t>
            </w:r>
            <w:r w:rsidRPr="00481D2D">
              <w:tab/>
              <w:t xml:space="preserve">IF </w:t>
            </w:r>
            <w:r w:rsidR="00030760" w:rsidRPr="00481D2D">
              <w:t>(</w:t>
            </w:r>
            <w:r w:rsidRPr="00481D2D">
              <w:t xml:space="preserve">A.317/71 </w:t>
            </w:r>
            <w:r w:rsidR="00030760" w:rsidRPr="00481D2D">
              <w:t xml:space="preserve">OR A.317/72) </w:t>
            </w:r>
            <w:r w:rsidRPr="00481D2D">
              <w:t xml:space="preserve">AND A.318/20 THEN </w:t>
            </w:r>
            <w:r w:rsidR="00030760" w:rsidRPr="00481D2D">
              <w:t>o</w:t>
            </w:r>
            <w:r w:rsidRPr="00481D2D">
              <w:t xml:space="preserve"> ELSE n/a - - </w:t>
            </w:r>
            <w:r w:rsidRPr="00481D2D">
              <w:rPr>
                <w:rFonts w:cs="Arial"/>
                <w:lang w:eastAsia="ko-KR"/>
              </w:rPr>
              <w:t>Framework for Live Uplink Streaming (FLUS</w:t>
            </w:r>
            <w:r w:rsidRPr="00481D2D">
              <w:t>)</w:t>
            </w:r>
            <w:r w:rsidRPr="00481D2D">
              <w:rPr>
                <w:rFonts w:eastAsia="MS Mincho"/>
                <w:lang w:eastAsia="ja-JP"/>
              </w:rPr>
              <w:t>,</w:t>
            </w:r>
            <w:r w:rsidR="00030760" w:rsidRPr="00481D2D">
              <w:rPr>
                <w:rFonts w:eastAsia="MS Mincho"/>
                <w:lang w:eastAsia="ja-JP"/>
              </w:rPr>
              <w:t xml:space="preserve"> </w:t>
            </w:r>
            <w:r w:rsidR="00030760" w:rsidRPr="00481D2D">
              <w:t>3GPP MTSI client using data channels,</w:t>
            </w:r>
            <w:r w:rsidRPr="00481D2D">
              <w:rPr>
                <w:rFonts w:eastAsia="MS Mincho"/>
                <w:lang w:eastAsia="ja-JP"/>
              </w:rPr>
              <w:t xml:space="preserve"> </w:t>
            </w:r>
            <w:r w:rsidRPr="00481D2D">
              <w:t>media level attribute name "a=".</w:t>
            </w:r>
          </w:p>
        </w:tc>
      </w:tr>
      <w:tr w:rsidR="00F3667C" w:rsidRPr="00481D2D" w14:paraId="11B54571" w14:textId="77777777">
        <w:trPr>
          <w:cantSplit/>
        </w:trPr>
        <w:tc>
          <w:tcPr>
            <w:tcW w:w="9642" w:type="dxa"/>
            <w:gridSpan w:val="8"/>
          </w:tcPr>
          <w:p w14:paraId="61443BC1" w14:textId="77777777" w:rsidR="00F3667C" w:rsidRPr="00481D2D" w:rsidRDefault="00F3667C">
            <w:pPr>
              <w:pStyle w:val="TAN"/>
            </w:pPr>
            <w:r w:rsidRPr="00481D2D">
              <w:t>NOTE 1:</w:t>
            </w:r>
            <w:r w:rsidRPr="00481D2D">
              <w:tab/>
              <w:t>Further specification of the usage of this attribute is defined by specifications relating to individual codecs.</w:t>
            </w:r>
          </w:p>
        </w:tc>
      </w:tr>
    </w:tbl>
    <w:p w14:paraId="7235A9DC" w14:textId="77777777" w:rsidR="00897956" w:rsidRPr="00481D2D" w:rsidRDefault="00897956"/>
    <w:p w14:paraId="0FC24467" w14:textId="77777777" w:rsidR="00C4579E" w:rsidRPr="00481D2D" w:rsidRDefault="00C4579E" w:rsidP="00C4579E">
      <w:pPr>
        <w:keepNext/>
      </w:pPr>
      <w:r w:rsidRPr="00481D2D">
        <w:t>Prerequisite A.319/80 - - a= generic header extension map definition (a=extmap)</w:t>
      </w:r>
    </w:p>
    <w:p w14:paraId="2AC6D10D" w14:textId="77777777" w:rsidR="00C4579E" w:rsidRPr="00481D2D" w:rsidRDefault="00C4579E" w:rsidP="00C4579E">
      <w:pPr>
        <w:pStyle w:val="TH"/>
      </w:pPr>
      <w:r w:rsidRPr="00481D2D">
        <w:t xml:space="preserve">Table A.319A: </w:t>
      </w:r>
      <w:smartTag w:uri="urn:schemas-microsoft-com:office:smarttags" w:element="stockticker">
        <w:r w:rsidRPr="00481D2D">
          <w:t>RTP</w:t>
        </w:r>
      </w:smartTag>
      <w:r w:rsidRPr="00481D2D">
        <w:t xml:space="preserve"> header extens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665"/>
        <w:gridCol w:w="1021"/>
        <w:gridCol w:w="1021"/>
        <w:gridCol w:w="1021"/>
        <w:gridCol w:w="1021"/>
        <w:gridCol w:w="1021"/>
        <w:gridCol w:w="1021"/>
      </w:tblGrid>
      <w:tr w:rsidR="00C4579E" w:rsidRPr="00481D2D" w14:paraId="22C4700D" w14:textId="77777777" w:rsidTr="00C4579E">
        <w:trPr>
          <w:cantSplit/>
        </w:trPr>
        <w:tc>
          <w:tcPr>
            <w:tcW w:w="851" w:type="dxa"/>
            <w:vMerge w:val="restart"/>
            <w:tcBorders>
              <w:top w:val="single" w:sz="4" w:space="0" w:color="auto"/>
              <w:left w:val="single" w:sz="4" w:space="0" w:color="auto"/>
              <w:bottom w:val="single" w:sz="4" w:space="0" w:color="auto"/>
              <w:right w:val="single" w:sz="4" w:space="0" w:color="auto"/>
            </w:tcBorders>
          </w:tcPr>
          <w:p w14:paraId="284EAAF4" w14:textId="77777777" w:rsidR="00C4579E" w:rsidRPr="00481D2D" w:rsidRDefault="00C4579E" w:rsidP="00C4579E">
            <w:pPr>
              <w:pStyle w:val="TAH"/>
            </w:pPr>
            <w:r w:rsidRPr="00481D2D">
              <w:t>Item</w:t>
            </w:r>
          </w:p>
        </w:tc>
        <w:tc>
          <w:tcPr>
            <w:tcW w:w="2665" w:type="dxa"/>
            <w:vMerge w:val="restart"/>
            <w:tcBorders>
              <w:top w:val="single" w:sz="4" w:space="0" w:color="auto"/>
              <w:left w:val="single" w:sz="4" w:space="0" w:color="auto"/>
              <w:bottom w:val="single" w:sz="4" w:space="0" w:color="auto"/>
              <w:right w:val="single" w:sz="4" w:space="0" w:color="auto"/>
            </w:tcBorders>
          </w:tcPr>
          <w:p w14:paraId="6D011433" w14:textId="77777777" w:rsidR="00C4579E" w:rsidRPr="00481D2D" w:rsidRDefault="00C4579E" w:rsidP="00C4579E">
            <w:pPr>
              <w:pStyle w:val="TAH"/>
            </w:pPr>
            <w:r w:rsidRPr="00481D2D">
              <w:t>Field</w:t>
            </w:r>
          </w:p>
        </w:tc>
        <w:tc>
          <w:tcPr>
            <w:tcW w:w="3063" w:type="dxa"/>
            <w:gridSpan w:val="3"/>
            <w:tcBorders>
              <w:top w:val="single" w:sz="4" w:space="0" w:color="auto"/>
              <w:left w:val="single" w:sz="4" w:space="0" w:color="auto"/>
              <w:bottom w:val="single" w:sz="4" w:space="0" w:color="auto"/>
              <w:right w:val="single" w:sz="4" w:space="0" w:color="auto"/>
            </w:tcBorders>
          </w:tcPr>
          <w:p w14:paraId="5D70E641" w14:textId="77777777" w:rsidR="00C4579E" w:rsidRPr="00481D2D" w:rsidRDefault="00C4579E" w:rsidP="00C4579E">
            <w:pPr>
              <w:pStyle w:val="TAH"/>
            </w:pPr>
            <w:r w:rsidRPr="00481D2D">
              <w:t>Sending</w:t>
            </w:r>
          </w:p>
        </w:tc>
        <w:tc>
          <w:tcPr>
            <w:tcW w:w="3063" w:type="dxa"/>
            <w:gridSpan w:val="3"/>
            <w:tcBorders>
              <w:top w:val="single" w:sz="4" w:space="0" w:color="auto"/>
              <w:left w:val="single" w:sz="4" w:space="0" w:color="auto"/>
              <w:bottom w:val="single" w:sz="4" w:space="0" w:color="auto"/>
              <w:right w:val="single" w:sz="4" w:space="0" w:color="auto"/>
            </w:tcBorders>
          </w:tcPr>
          <w:p w14:paraId="4F3E4406" w14:textId="77777777" w:rsidR="00C4579E" w:rsidRPr="00481D2D" w:rsidRDefault="00C4579E" w:rsidP="00C4579E">
            <w:pPr>
              <w:pStyle w:val="TAH"/>
              <w:rPr>
                <w:b w:val="0"/>
              </w:rPr>
            </w:pPr>
            <w:r w:rsidRPr="00481D2D">
              <w:t>Receiving</w:t>
            </w:r>
          </w:p>
        </w:tc>
      </w:tr>
      <w:tr w:rsidR="00C4579E" w:rsidRPr="00481D2D" w14:paraId="34104AB8" w14:textId="77777777" w:rsidTr="00C4579E">
        <w:trPr>
          <w:cantSplit/>
        </w:trPr>
        <w:tc>
          <w:tcPr>
            <w:tcW w:w="851" w:type="dxa"/>
            <w:vMerge/>
            <w:tcBorders>
              <w:top w:val="single" w:sz="4" w:space="0" w:color="auto"/>
              <w:left w:val="single" w:sz="4" w:space="0" w:color="auto"/>
              <w:bottom w:val="single" w:sz="4" w:space="0" w:color="auto"/>
              <w:right w:val="single" w:sz="4" w:space="0" w:color="auto"/>
            </w:tcBorders>
            <w:vAlign w:val="center"/>
          </w:tcPr>
          <w:p w14:paraId="650B5C57" w14:textId="77777777" w:rsidR="00C4579E" w:rsidRPr="00481D2D" w:rsidRDefault="00C4579E" w:rsidP="00C4579E">
            <w:pPr>
              <w:spacing w:after="0"/>
              <w:rPr>
                <w:rFonts w:ascii="Arial" w:hAnsi="Arial"/>
                <w:b/>
                <w:sz w:val="18"/>
              </w:rPr>
            </w:pPr>
          </w:p>
        </w:tc>
        <w:tc>
          <w:tcPr>
            <w:tcW w:w="2665" w:type="dxa"/>
            <w:vMerge/>
            <w:tcBorders>
              <w:top w:val="single" w:sz="4" w:space="0" w:color="auto"/>
              <w:left w:val="single" w:sz="4" w:space="0" w:color="auto"/>
              <w:bottom w:val="single" w:sz="4" w:space="0" w:color="auto"/>
              <w:right w:val="single" w:sz="4" w:space="0" w:color="auto"/>
            </w:tcBorders>
            <w:vAlign w:val="center"/>
          </w:tcPr>
          <w:p w14:paraId="7FE26997" w14:textId="77777777" w:rsidR="00C4579E" w:rsidRPr="00481D2D" w:rsidRDefault="00C4579E" w:rsidP="00C4579E">
            <w:pPr>
              <w:spacing w:after="0"/>
              <w:rPr>
                <w:rFonts w:ascii="Arial" w:hAnsi="Arial"/>
                <w:b/>
                <w:sz w:val="18"/>
              </w:rPr>
            </w:pPr>
          </w:p>
        </w:tc>
        <w:tc>
          <w:tcPr>
            <w:tcW w:w="1021" w:type="dxa"/>
            <w:tcBorders>
              <w:top w:val="single" w:sz="4" w:space="0" w:color="auto"/>
              <w:left w:val="single" w:sz="4" w:space="0" w:color="auto"/>
              <w:bottom w:val="single" w:sz="4" w:space="0" w:color="auto"/>
              <w:right w:val="single" w:sz="4" w:space="0" w:color="auto"/>
            </w:tcBorders>
          </w:tcPr>
          <w:p w14:paraId="2BF9CCF4" w14:textId="77777777" w:rsidR="00C4579E" w:rsidRPr="00481D2D" w:rsidRDefault="00C4579E" w:rsidP="00C4579E">
            <w:pPr>
              <w:pStyle w:val="TAH"/>
            </w:pPr>
            <w:r w:rsidRPr="00481D2D">
              <w:t>Ref.</w:t>
            </w:r>
          </w:p>
        </w:tc>
        <w:tc>
          <w:tcPr>
            <w:tcW w:w="1021" w:type="dxa"/>
            <w:tcBorders>
              <w:top w:val="single" w:sz="4" w:space="0" w:color="auto"/>
              <w:left w:val="single" w:sz="4" w:space="0" w:color="auto"/>
              <w:bottom w:val="single" w:sz="4" w:space="0" w:color="auto"/>
              <w:right w:val="single" w:sz="4" w:space="0" w:color="auto"/>
            </w:tcBorders>
          </w:tcPr>
          <w:p w14:paraId="2938734D" w14:textId="77777777" w:rsidR="00C4579E" w:rsidRPr="00481D2D" w:rsidRDefault="00C4579E" w:rsidP="00C4579E">
            <w:pPr>
              <w:pStyle w:val="TAH"/>
            </w:pPr>
            <w:r w:rsidRPr="00481D2D">
              <w:t>RFC status</w:t>
            </w:r>
          </w:p>
        </w:tc>
        <w:tc>
          <w:tcPr>
            <w:tcW w:w="1021" w:type="dxa"/>
            <w:tcBorders>
              <w:top w:val="single" w:sz="4" w:space="0" w:color="auto"/>
              <w:left w:val="single" w:sz="4" w:space="0" w:color="auto"/>
              <w:bottom w:val="single" w:sz="4" w:space="0" w:color="auto"/>
              <w:right w:val="single" w:sz="4" w:space="0" w:color="auto"/>
            </w:tcBorders>
          </w:tcPr>
          <w:p w14:paraId="75AC0F76" w14:textId="77777777" w:rsidR="00C4579E" w:rsidRPr="00481D2D" w:rsidRDefault="00C4579E" w:rsidP="00C4579E">
            <w:pPr>
              <w:pStyle w:val="TAH"/>
            </w:pPr>
            <w:r w:rsidRPr="00481D2D">
              <w:t>Profile status</w:t>
            </w:r>
          </w:p>
        </w:tc>
        <w:tc>
          <w:tcPr>
            <w:tcW w:w="1021" w:type="dxa"/>
            <w:tcBorders>
              <w:top w:val="single" w:sz="4" w:space="0" w:color="auto"/>
              <w:left w:val="single" w:sz="4" w:space="0" w:color="auto"/>
              <w:bottom w:val="single" w:sz="4" w:space="0" w:color="auto"/>
              <w:right w:val="single" w:sz="4" w:space="0" w:color="auto"/>
            </w:tcBorders>
          </w:tcPr>
          <w:p w14:paraId="64DA0E70" w14:textId="77777777" w:rsidR="00C4579E" w:rsidRPr="00481D2D" w:rsidRDefault="00C4579E" w:rsidP="00C4579E">
            <w:pPr>
              <w:pStyle w:val="TAH"/>
            </w:pPr>
            <w:r w:rsidRPr="00481D2D">
              <w:t>Ref.</w:t>
            </w:r>
          </w:p>
        </w:tc>
        <w:tc>
          <w:tcPr>
            <w:tcW w:w="1021" w:type="dxa"/>
            <w:tcBorders>
              <w:top w:val="single" w:sz="4" w:space="0" w:color="auto"/>
              <w:left w:val="single" w:sz="4" w:space="0" w:color="auto"/>
              <w:bottom w:val="single" w:sz="4" w:space="0" w:color="auto"/>
              <w:right w:val="single" w:sz="4" w:space="0" w:color="auto"/>
            </w:tcBorders>
          </w:tcPr>
          <w:p w14:paraId="1C68C02C" w14:textId="77777777" w:rsidR="00C4579E" w:rsidRPr="00481D2D" w:rsidRDefault="00C4579E" w:rsidP="00C4579E">
            <w:pPr>
              <w:pStyle w:val="TAH"/>
            </w:pPr>
            <w:r w:rsidRPr="00481D2D">
              <w:t>RFC status</w:t>
            </w:r>
          </w:p>
        </w:tc>
        <w:tc>
          <w:tcPr>
            <w:tcW w:w="1021" w:type="dxa"/>
            <w:tcBorders>
              <w:top w:val="single" w:sz="4" w:space="0" w:color="auto"/>
              <w:left w:val="single" w:sz="4" w:space="0" w:color="auto"/>
              <w:bottom w:val="single" w:sz="4" w:space="0" w:color="auto"/>
              <w:right w:val="single" w:sz="4" w:space="0" w:color="auto"/>
            </w:tcBorders>
          </w:tcPr>
          <w:p w14:paraId="79A11785" w14:textId="77777777" w:rsidR="00C4579E" w:rsidRPr="00481D2D" w:rsidRDefault="00C4579E" w:rsidP="00C4579E">
            <w:pPr>
              <w:pStyle w:val="TAH"/>
            </w:pPr>
            <w:r w:rsidRPr="00481D2D">
              <w:t>Profile status</w:t>
            </w:r>
          </w:p>
        </w:tc>
      </w:tr>
      <w:tr w:rsidR="00C4579E" w:rsidRPr="00481D2D" w14:paraId="7B73607A" w14:textId="77777777" w:rsidTr="00C4579E">
        <w:tc>
          <w:tcPr>
            <w:tcW w:w="851" w:type="dxa"/>
            <w:tcBorders>
              <w:top w:val="single" w:sz="4" w:space="0" w:color="auto"/>
              <w:left w:val="single" w:sz="4" w:space="0" w:color="auto"/>
              <w:bottom w:val="single" w:sz="4" w:space="0" w:color="auto"/>
              <w:right w:val="single" w:sz="4" w:space="0" w:color="auto"/>
            </w:tcBorders>
          </w:tcPr>
          <w:p w14:paraId="700F42FE" w14:textId="77777777" w:rsidR="00C4579E" w:rsidRPr="00481D2D" w:rsidRDefault="00C4579E" w:rsidP="00C4579E">
            <w:pPr>
              <w:pStyle w:val="TAL"/>
            </w:pPr>
            <w:r w:rsidRPr="00481D2D">
              <w:t>1</w:t>
            </w:r>
          </w:p>
        </w:tc>
        <w:tc>
          <w:tcPr>
            <w:tcW w:w="2665" w:type="dxa"/>
            <w:tcBorders>
              <w:top w:val="single" w:sz="4" w:space="0" w:color="auto"/>
              <w:left w:val="single" w:sz="4" w:space="0" w:color="auto"/>
              <w:bottom w:val="single" w:sz="4" w:space="0" w:color="auto"/>
              <w:right w:val="single" w:sz="4" w:space="0" w:color="auto"/>
            </w:tcBorders>
          </w:tcPr>
          <w:p w14:paraId="1489F56D" w14:textId="77777777" w:rsidR="00C4579E" w:rsidRPr="00481D2D" w:rsidRDefault="00C4579E" w:rsidP="00C4579E">
            <w:pPr>
              <w:pStyle w:val="TAL"/>
            </w:pPr>
            <w:r w:rsidRPr="00481D2D">
              <w:t>coordination of video orientation (urn:3gpp:video-orientation)</w:t>
            </w:r>
          </w:p>
        </w:tc>
        <w:tc>
          <w:tcPr>
            <w:tcW w:w="1021" w:type="dxa"/>
            <w:tcBorders>
              <w:top w:val="single" w:sz="4" w:space="0" w:color="auto"/>
              <w:left w:val="single" w:sz="4" w:space="0" w:color="auto"/>
              <w:bottom w:val="single" w:sz="4" w:space="0" w:color="auto"/>
              <w:right w:val="single" w:sz="4" w:space="0" w:color="auto"/>
            </w:tcBorders>
          </w:tcPr>
          <w:p w14:paraId="0B99007C" w14:textId="77777777" w:rsidR="00C4579E" w:rsidRPr="00481D2D" w:rsidRDefault="00C4579E" w:rsidP="00C4579E">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14:paraId="07B45D22" w14:textId="77777777" w:rsidR="00C4579E" w:rsidRPr="00481D2D" w:rsidRDefault="00C4579E" w:rsidP="00C4579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2D658ACA" w14:textId="77777777" w:rsidR="00C4579E" w:rsidRPr="00481D2D" w:rsidRDefault="00C4579E" w:rsidP="00C4579E">
            <w:pPr>
              <w:pStyle w:val="TAL"/>
            </w:pPr>
            <w:r w:rsidRPr="00481D2D">
              <w:t>o</w:t>
            </w:r>
          </w:p>
        </w:tc>
        <w:tc>
          <w:tcPr>
            <w:tcW w:w="1021" w:type="dxa"/>
            <w:tcBorders>
              <w:top w:val="single" w:sz="4" w:space="0" w:color="auto"/>
              <w:left w:val="single" w:sz="4" w:space="0" w:color="auto"/>
              <w:bottom w:val="single" w:sz="4" w:space="0" w:color="auto"/>
              <w:right w:val="single" w:sz="4" w:space="0" w:color="auto"/>
            </w:tcBorders>
          </w:tcPr>
          <w:p w14:paraId="2B8A2C05" w14:textId="77777777" w:rsidR="00C4579E" w:rsidRPr="00481D2D" w:rsidRDefault="00C4579E" w:rsidP="00C4579E">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14:paraId="6EC77DFA" w14:textId="77777777" w:rsidR="00C4579E" w:rsidRPr="00481D2D" w:rsidRDefault="00C4579E" w:rsidP="00C4579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7638C891" w14:textId="77777777" w:rsidR="00C4579E" w:rsidRPr="00481D2D" w:rsidRDefault="00C4579E" w:rsidP="00C4579E">
            <w:pPr>
              <w:pStyle w:val="TAL"/>
            </w:pPr>
            <w:r w:rsidRPr="00481D2D">
              <w:t>o</w:t>
            </w:r>
          </w:p>
        </w:tc>
      </w:tr>
      <w:tr w:rsidR="00C4579E" w:rsidRPr="00481D2D" w14:paraId="682A0F6A" w14:textId="77777777" w:rsidTr="00C4579E">
        <w:tc>
          <w:tcPr>
            <w:tcW w:w="851" w:type="dxa"/>
            <w:tcBorders>
              <w:top w:val="single" w:sz="4" w:space="0" w:color="auto"/>
              <w:left w:val="single" w:sz="4" w:space="0" w:color="auto"/>
              <w:bottom w:val="single" w:sz="4" w:space="0" w:color="auto"/>
              <w:right w:val="single" w:sz="4" w:space="0" w:color="auto"/>
            </w:tcBorders>
          </w:tcPr>
          <w:p w14:paraId="144927A0" w14:textId="77777777" w:rsidR="00C4579E" w:rsidRPr="00481D2D" w:rsidRDefault="00C4579E" w:rsidP="00C4579E">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14:paraId="5581EFFA" w14:textId="77777777" w:rsidR="00C4579E" w:rsidRPr="00481D2D" w:rsidRDefault="00C4579E" w:rsidP="00C4579E">
            <w:pPr>
              <w:pStyle w:val="TAL"/>
            </w:pPr>
            <w:r w:rsidRPr="00481D2D">
              <w:t>higher granularity coordination of video orientation (urn:3gpp:video-orientation:6)</w:t>
            </w:r>
          </w:p>
        </w:tc>
        <w:tc>
          <w:tcPr>
            <w:tcW w:w="1021" w:type="dxa"/>
            <w:tcBorders>
              <w:top w:val="single" w:sz="4" w:space="0" w:color="auto"/>
              <w:left w:val="single" w:sz="4" w:space="0" w:color="auto"/>
              <w:bottom w:val="single" w:sz="4" w:space="0" w:color="auto"/>
              <w:right w:val="single" w:sz="4" w:space="0" w:color="auto"/>
            </w:tcBorders>
          </w:tcPr>
          <w:p w14:paraId="74E03544" w14:textId="77777777" w:rsidR="00C4579E" w:rsidRPr="00481D2D" w:rsidRDefault="00C4579E" w:rsidP="00C4579E">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14:paraId="58685DAC" w14:textId="77777777" w:rsidR="00C4579E" w:rsidRPr="00481D2D" w:rsidRDefault="00C4579E" w:rsidP="00C4579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36DE85F2" w14:textId="77777777" w:rsidR="00C4579E" w:rsidRPr="00481D2D" w:rsidRDefault="00C4579E" w:rsidP="00C4579E">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14:paraId="11C5756D" w14:textId="77777777" w:rsidR="00C4579E" w:rsidRPr="00481D2D" w:rsidRDefault="00C4579E" w:rsidP="00C4579E">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14:paraId="5F368846" w14:textId="77777777" w:rsidR="00C4579E" w:rsidRPr="00481D2D" w:rsidRDefault="00C4579E" w:rsidP="00C4579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4A16CFAD" w14:textId="77777777" w:rsidR="00C4579E" w:rsidRPr="00481D2D" w:rsidRDefault="00C4579E" w:rsidP="00C4579E">
            <w:pPr>
              <w:pStyle w:val="TAL"/>
            </w:pPr>
            <w:r w:rsidRPr="00481D2D">
              <w:t>c1</w:t>
            </w:r>
          </w:p>
        </w:tc>
      </w:tr>
      <w:tr w:rsidR="00133949" w:rsidRPr="00481D2D" w14:paraId="4B0C38DA" w14:textId="77777777" w:rsidTr="00FF65E4">
        <w:tc>
          <w:tcPr>
            <w:tcW w:w="851" w:type="dxa"/>
            <w:tcBorders>
              <w:top w:val="single" w:sz="4" w:space="0" w:color="auto"/>
              <w:left w:val="single" w:sz="4" w:space="0" w:color="auto"/>
              <w:bottom w:val="single" w:sz="4" w:space="0" w:color="auto"/>
              <w:right w:val="single" w:sz="4" w:space="0" w:color="auto"/>
            </w:tcBorders>
          </w:tcPr>
          <w:p w14:paraId="309E411B" w14:textId="77777777" w:rsidR="00133949" w:rsidRPr="00481D2D" w:rsidRDefault="00133949" w:rsidP="00FF65E4">
            <w:pPr>
              <w:pStyle w:val="TAL"/>
            </w:pPr>
            <w:r w:rsidRPr="00481D2D">
              <w:t>3</w:t>
            </w:r>
          </w:p>
        </w:tc>
        <w:tc>
          <w:tcPr>
            <w:tcW w:w="2665" w:type="dxa"/>
            <w:tcBorders>
              <w:top w:val="single" w:sz="4" w:space="0" w:color="auto"/>
              <w:left w:val="single" w:sz="4" w:space="0" w:color="auto"/>
              <w:bottom w:val="single" w:sz="4" w:space="0" w:color="auto"/>
              <w:right w:val="single" w:sz="4" w:space="0" w:color="auto"/>
            </w:tcBorders>
          </w:tcPr>
          <w:p w14:paraId="42347C5B" w14:textId="77777777" w:rsidR="00133949" w:rsidRPr="00481D2D" w:rsidRDefault="00133949" w:rsidP="00FF65E4">
            <w:pPr>
              <w:pStyle w:val="TAL"/>
            </w:pPr>
            <w:r w:rsidRPr="00481D2D">
              <w:t xml:space="preserve">video region-of-interest </w:t>
            </w:r>
            <w:r w:rsidR="00994FD9" w:rsidRPr="00481D2D">
              <w:t>predefined-roi-sent</w:t>
            </w:r>
            <w:r w:rsidR="00994FD9" w:rsidRPr="00481D2D" w:rsidDel="00994FD9">
              <w:t xml:space="preserve"> </w:t>
            </w:r>
            <w:r w:rsidRPr="00481D2D">
              <w:t>(urn:3gpp:</w:t>
            </w:r>
            <w:r w:rsidR="00994FD9" w:rsidRPr="00481D2D">
              <w:t xml:space="preserve"> predefined-</w:t>
            </w:r>
            <w:r w:rsidRPr="00481D2D">
              <w:t>roi-sent)</w:t>
            </w:r>
          </w:p>
        </w:tc>
        <w:tc>
          <w:tcPr>
            <w:tcW w:w="1021" w:type="dxa"/>
            <w:tcBorders>
              <w:top w:val="single" w:sz="4" w:space="0" w:color="auto"/>
              <w:left w:val="single" w:sz="4" w:space="0" w:color="auto"/>
              <w:bottom w:val="single" w:sz="4" w:space="0" w:color="auto"/>
              <w:right w:val="single" w:sz="4" w:space="0" w:color="auto"/>
            </w:tcBorders>
          </w:tcPr>
          <w:p w14:paraId="729376D6" w14:textId="77777777" w:rsidR="00133949" w:rsidRPr="00481D2D" w:rsidRDefault="00133949" w:rsidP="00FF65E4">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14:paraId="1E42F065" w14:textId="77777777" w:rsidR="00133949" w:rsidRPr="00481D2D" w:rsidRDefault="00133949" w:rsidP="00FF65E4">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090D27E3" w14:textId="77777777" w:rsidR="00133949" w:rsidRPr="00481D2D" w:rsidRDefault="00133949" w:rsidP="00FF65E4">
            <w:pPr>
              <w:pStyle w:val="TAL"/>
            </w:pPr>
            <w:r w:rsidRPr="00481D2D">
              <w:t>c2</w:t>
            </w:r>
          </w:p>
        </w:tc>
        <w:tc>
          <w:tcPr>
            <w:tcW w:w="1021" w:type="dxa"/>
            <w:tcBorders>
              <w:top w:val="single" w:sz="4" w:space="0" w:color="auto"/>
              <w:left w:val="single" w:sz="4" w:space="0" w:color="auto"/>
              <w:bottom w:val="single" w:sz="4" w:space="0" w:color="auto"/>
              <w:right w:val="single" w:sz="4" w:space="0" w:color="auto"/>
            </w:tcBorders>
          </w:tcPr>
          <w:p w14:paraId="58BFF718" w14:textId="77777777" w:rsidR="00133949" w:rsidRPr="00481D2D" w:rsidRDefault="00133949" w:rsidP="00FF65E4">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14:paraId="5777466F" w14:textId="77777777" w:rsidR="00133949" w:rsidRPr="00481D2D" w:rsidRDefault="00133949" w:rsidP="00FF65E4">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15D5EDB0" w14:textId="77777777" w:rsidR="00133949" w:rsidRPr="00481D2D" w:rsidRDefault="00133949" w:rsidP="00FF65E4">
            <w:pPr>
              <w:pStyle w:val="TAL"/>
            </w:pPr>
            <w:r w:rsidRPr="00481D2D">
              <w:t>c2</w:t>
            </w:r>
          </w:p>
        </w:tc>
      </w:tr>
      <w:tr w:rsidR="00994FD9" w:rsidRPr="00481D2D" w14:paraId="30D0112A" w14:textId="77777777" w:rsidTr="003679CA">
        <w:tc>
          <w:tcPr>
            <w:tcW w:w="851" w:type="dxa"/>
            <w:tcBorders>
              <w:top w:val="single" w:sz="4" w:space="0" w:color="auto"/>
              <w:left w:val="single" w:sz="4" w:space="0" w:color="auto"/>
              <w:bottom w:val="single" w:sz="4" w:space="0" w:color="auto"/>
              <w:right w:val="single" w:sz="4" w:space="0" w:color="auto"/>
            </w:tcBorders>
          </w:tcPr>
          <w:p w14:paraId="2EEDDAB7" w14:textId="77777777" w:rsidR="00994FD9" w:rsidRPr="00481D2D" w:rsidRDefault="00994FD9" w:rsidP="003679CA">
            <w:pPr>
              <w:pStyle w:val="TAL"/>
            </w:pPr>
            <w:r w:rsidRPr="00481D2D">
              <w:t>4</w:t>
            </w:r>
          </w:p>
        </w:tc>
        <w:tc>
          <w:tcPr>
            <w:tcW w:w="2665" w:type="dxa"/>
            <w:tcBorders>
              <w:top w:val="single" w:sz="4" w:space="0" w:color="auto"/>
              <w:left w:val="single" w:sz="4" w:space="0" w:color="auto"/>
              <w:bottom w:val="single" w:sz="4" w:space="0" w:color="auto"/>
              <w:right w:val="single" w:sz="4" w:space="0" w:color="auto"/>
            </w:tcBorders>
          </w:tcPr>
          <w:p w14:paraId="75EC57F3" w14:textId="77777777" w:rsidR="00994FD9" w:rsidRPr="00481D2D" w:rsidRDefault="00994FD9" w:rsidP="003679CA">
            <w:pPr>
              <w:pStyle w:val="TAL"/>
            </w:pPr>
            <w:r w:rsidRPr="00481D2D">
              <w:t>video region-of-interest arbitrary-roi-sent (urn:3gpp:roi-sent)</w:t>
            </w:r>
          </w:p>
        </w:tc>
        <w:tc>
          <w:tcPr>
            <w:tcW w:w="1021" w:type="dxa"/>
            <w:tcBorders>
              <w:top w:val="single" w:sz="4" w:space="0" w:color="auto"/>
              <w:left w:val="single" w:sz="4" w:space="0" w:color="auto"/>
              <w:bottom w:val="single" w:sz="4" w:space="0" w:color="auto"/>
              <w:right w:val="single" w:sz="4" w:space="0" w:color="auto"/>
            </w:tcBorders>
          </w:tcPr>
          <w:p w14:paraId="06F6EB55" w14:textId="77777777" w:rsidR="00994FD9" w:rsidRPr="00481D2D" w:rsidRDefault="00994FD9" w:rsidP="003679CA">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14:paraId="49AEDEA4" w14:textId="77777777" w:rsidR="00994FD9" w:rsidRPr="00481D2D" w:rsidRDefault="00994FD9" w:rsidP="003679CA">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54A00D59" w14:textId="77777777" w:rsidR="00994FD9" w:rsidRPr="00481D2D" w:rsidRDefault="00994FD9" w:rsidP="003679CA">
            <w:pPr>
              <w:pStyle w:val="TAL"/>
            </w:pPr>
            <w:r w:rsidRPr="00481D2D">
              <w:t>c3</w:t>
            </w:r>
          </w:p>
        </w:tc>
        <w:tc>
          <w:tcPr>
            <w:tcW w:w="1021" w:type="dxa"/>
            <w:tcBorders>
              <w:top w:val="single" w:sz="4" w:space="0" w:color="auto"/>
              <w:left w:val="single" w:sz="4" w:space="0" w:color="auto"/>
              <w:bottom w:val="single" w:sz="4" w:space="0" w:color="auto"/>
              <w:right w:val="single" w:sz="4" w:space="0" w:color="auto"/>
            </w:tcBorders>
          </w:tcPr>
          <w:p w14:paraId="1B2CEC05" w14:textId="77777777" w:rsidR="00994FD9" w:rsidRPr="00481D2D" w:rsidRDefault="00994FD9" w:rsidP="003679CA">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14:paraId="256749BE" w14:textId="77777777" w:rsidR="00994FD9" w:rsidRPr="00481D2D" w:rsidRDefault="00994FD9" w:rsidP="003679CA">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0684D445" w14:textId="77777777" w:rsidR="00994FD9" w:rsidRPr="00481D2D" w:rsidRDefault="00994FD9" w:rsidP="003679CA">
            <w:pPr>
              <w:pStyle w:val="TAL"/>
            </w:pPr>
            <w:r w:rsidRPr="00481D2D">
              <w:t>c3</w:t>
            </w:r>
          </w:p>
        </w:tc>
      </w:tr>
      <w:tr w:rsidR="00C4579E" w:rsidRPr="00481D2D" w14:paraId="36E78D18" w14:textId="77777777" w:rsidTr="00C4579E">
        <w:trPr>
          <w:cantSplit/>
        </w:trPr>
        <w:tc>
          <w:tcPr>
            <w:tcW w:w="9642" w:type="dxa"/>
            <w:gridSpan w:val="8"/>
            <w:tcBorders>
              <w:top w:val="single" w:sz="4" w:space="0" w:color="auto"/>
              <w:left w:val="single" w:sz="4" w:space="0" w:color="auto"/>
              <w:bottom w:val="single" w:sz="4" w:space="0" w:color="auto"/>
              <w:right w:val="single" w:sz="4" w:space="0" w:color="auto"/>
            </w:tcBorders>
          </w:tcPr>
          <w:p w14:paraId="392F57A4" w14:textId="77777777" w:rsidR="00C4579E" w:rsidRPr="00481D2D" w:rsidRDefault="00C4579E" w:rsidP="00C4579E">
            <w:pPr>
              <w:pStyle w:val="TAN"/>
            </w:pPr>
            <w:r w:rsidRPr="00481D2D">
              <w:t>c1:</w:t>
            </w:r>
            <w:r w:rsidRPr="00481D2D">
              <w:tab/>
              <w:t xml:space="preserve">IF A.319A/1 THEN o </w:t>
            </w:r>
            <w:smartTag w:uri="urn:schemas-microsoft-com:office:smarttags" w:element="stockticker">
              <w:r w:rsidRPr="00481D2D">
                <w:t>ELSE</w:t>
              </w:r>
            </w:smartTag>
            <w:r w:rsidRPr="00481D2D">
              <w:t xml:space="preserve"> n/a - - coordination of video orientation.</w:t>
            </w:r>
          </w:p>
          <w:p w14:paraId="6842112E" w14:textId="77777777" w:rsidR="00133949" w:rsidRPr="00481D2D" w:rsidRDefault="00133949" w:rsidP="00C4579E">
            <w:pPr>
              <w:pStyle w:val="TAN"/>
            </w:pPr>
            <w:r w:rsidRPr="00481D2D">
              <w:t>c2:</w:t>
            </w:r>
            <w:r w:rsidRPr="00481D2D">
              <w:tab/>
              <w:t>IF A.31</w:t>
            </w:r>
            <w:r w:rsidR="00F21D1F" w:rsidRPr="00481D2D">
              <w:t>7</w:t>
            </w:r>
            <w:r w:rsidRPr="00481D2D">
              <w:t>/</w:t>
            </w:r>
            <w:r w:rsidR="00F21D1F" w:rsidRPr="00481D2D">
              <w:t>59</w:t>
            </w:r>
            <w:r w:rsidRPr="00481D2D">
              <w:t xml:space="preserve"> THEN o </w:t>
            </w:r>
            <w:smartTag w:uri="urn:schemas-microsoft-com:office:smarttags" w:element="stockticker">
              <w:r w:rsidRPr="00481D2D">
                <w:t>ELSE</w:t>
              </w:r>
            </w:smartTag>
            <w:r w:rsidRPr="00481D2D">
              <w:t xml:space="preserve"> n/a - - </w:t>
            </w:r>
            <w:r w:rsidR="00994FD9" w:rsidRPr="00481D2D">
              <w:t>3GPP MTSI Pre-defined Region-of-Interest</w:t>
            </w:r>
            <w:r w:rsidR="00994FD9" w:rsidRPr="00481D2D" w:rsidDel="00994FD9">
              <w:t xml:space="preserve"> </w:t>
            </w:r>
            <w:r w:rsidRPr="00481D2D">
              <w:t>(ROI)</w:t>
            </w:r>
            <w:r w:rsidR="00994FD9" w:rsidRPr="00481D2D">
              <w:t>.</w:t>
            </w:r>
          </w:p>
          <w:p w14:paraId="499A1369" w14:textId="77777777" w:rsidR="00994FD9" w:rsidRPr="00481D2D" w:rsidRDefault="00994FD9" w:rsidP="00C4579E">
            <w:pPr>
              <w:pStyle w:val="TAN"/>
            </w:pPr>
            <w:r w:rsidRPr="00481D2D">
              <w:t>c3:</w:t>
            </w:r>
            <w:r w:rsidRPr="00481D2D">
              <w:tab/>
              <w:t xml:space="preserve">IF A.317/60 THEN o </w:t>
            </w:r>
            <w:smartTag w:uri="urn:schemas-microsoft-com:office:smarttags" w:element="stockticker">
              <w:r w:rsidRPr="00481D2D">
                <w:t>ELSE</w:t>
              </w:r>
            </w:smartTag>
            <w:r w:rsidRPr="00481D2D">
              <w:t xml:space="preserve"> n/a - - 3GPP MTSI Arbitrary Region-of-Interest (ROI).</w:t>
            </w:r>
          </w:p>
        </w:tc>
      </w:tr>
    </w:tbl>
    <w:p w14:paraId="6C1CA569" w14:textId="77777777" w:rsidR="00C4579E" w:rsidRPr="00481D2D" w:rsidRDefault="00C4579E" w:rsidP="00C4579E"/>
    <w:p w14:paraId="2202A93A" w14:textId="77777777" w:rsidR="00897956" w:rsidRPr="00481D2D" w:rsidRDefault="00897956" w:rsidP="005D46C4">
      <w:pPr>
        <w:pStyle w:val="Heading3"/>
      </w:pPr>
      <w:bookmarkStart w:id="1311" w:name="_Toc106889558"/>
      <w:r w:rsidRPr="00481D2D">
        <w:t>A.3.2.3</w:t>
      </w:r>
      <w:r w:rsidRPr="00481D2D">
        <w:tab/>
        <w:t>Void</w:t>
      </w:r>
      <w:bookmarkEnd w:id="1311"/>
    </w:p>
    <w:p w14:paraId="5B22E81E" w14:textId="77777777" w:rsidR="00897956" w:rsidRPr="00481D2D" w:rsidRDefault="00897956">
      <w:pPr>
        <w:pStyle w:val="TH"/>
      </w:pPr>
      <w:r w:rsidRPr="00481D2D">
        <w:t>Table A.320: Void</w:t>
      </w:r>
    </w:p>
    <w:p w14:paraId="652F9CC4" w14:textId="77777777" w:rsidR="00897956" w:rsidRPr="00481D2D" w:rsidRDefault="00897956">
      <w:pPr>
        <w:pStyle w:val="TH"/>
      </w:pPr>
      <w:r w:rsidRPr="00481D2D">
        <w:t>Table A.321: Void</w:t>
      </w:r>
    </w:p>
    <w:p w14:paraId="6E9DEB2F" w14:textId="77777777" w:rsidR="00897956" w:rsidRPr="00481D2D" w:rsidRDefault="00897956">
      <w:pPr>
        <w:pStyle w:val="TH"/>
      </w:pPr>
      <w:r w:rsidRPr="00481D2D">
        <w:t>Table A.322: Void</w:t>
      </w:r>
    </w:p>
    <w:p w14:paraId="3B545E10" w14:textId="77777777" w:rsidR="00897956" w:rsidRPr="00481D2D" w:rsidRDefault="00897956">
      <w:pPr>
        <w:pStyle w:val="TH"/>
      </w:pPr>
      <w:r w:rsidRPr="00481D2D">
        <w:t>Table A.323: Void</w:t>
      </w:r>
    </w:p>
    <w:p w14:paraId="2EA96C8C" w14:textId="77777777" w:rsidR="00897956" w:rsidRPr="00481D2D" w:rsidRDefault="00897956">
      <w:pPr>
        <w:pStyle w:val="TH"/>
      </w:pPr>
      <w:r w:rsidRPr="00481D2D">
        <w:t>Table A.324: Void</w:t>
      </w:r>
    </w:p>
    <w:p w14:paraId="34B5FD71" w14:textId="77777777" w:rsidR="00897956" w:rsidRPr="00481D2D" w:rsidRDefault="00897956">
      <w:pPr>
        <w:pStyle w:val="TH"/>
      </w:pPr>
      <w:r w:rsidRPr="00481D2D">
        <w:t>Table A.325: Void</w:t>
      </w:r>
    </w:p>
    <w:p w14:paraId="44C8B5F0" w14:textId="77777777" w:rsidR="00897956" w:rsidRPr="00481D2D" w:rsidRDefault="00897956">
      <w:pPr>
        <w:pStyle w:val="TH"/>
      </w:pPr>
      <w:r w:rsidRPr="00481D2D">
        <w:t>Table A.326: Void</w:t>
      </w:r>
    </w:p>
    <w:p w14:paraId="62F88284" w14:textId="77777777" w:rsidR="00897956" w:rsidRPr="00481D2D" w:rsidRDefault="00897956">
      <w:pPr>
        <w:pStyle w:val="TH"/>
      </w:pPr>
      <w:r w:rsidRPr="00481D2D">
        <w:t>Table A.327: Void</w:t>
      </w:r>
    </w:p>
    <w:p w14:paraId="72B3E2FC" w14:textId="77777777" w:rsidR="00897956" w:rsidRPr="00481D2D" w:rsidRDefault="00897956" w:rsidP="005D46C4">
      <w:pPr>
        <w:pStyle w:val="Heading3"/>
      </w:pPr>
      <w:bookmarkStart w:id="1312" w:name="_Toc106889559"/>
      <w:r w:rsidRPr="00481D2D">
        <w:t>A.3.2.4</w:t>
      </w:r>
      <w:r w:rsidRPr="00481D2D">
        <w:tab/>
        <w:t>Void</w:t>
      </w:r>
      <w:bookmarkEnd w:id="1312"/>
    </w:p>
    <w:p w14:paraId="7A17C000" w14:textId="77777777" w:rsidR="00897956" w:rsidRPr="00481D2D" w:rsidRDefault="00897956">
      <w:pPr>
        <w:pStyle w:val="TH"/>
      </w:pPr>
      <w:r w:rsidRPr="00481D2D">
        <w:t>Table A.327A: Void</w:t>
      </w:r>
    </w:p>
    <w:p w14:paraId="7C2DB3E9" w14:textId="77777777" w:rsidR="00897956" w:rsidRPr="00481D2D" w:rsidRDefault="00897956" w:rsidP="005D46C4">
      <w:pPr>
        <w:pStyle w:val="Heading2"/>
      </w:pPr>
      <w:bookmarkStart w:id="1313" w:name="_Toc106889560"/>
      <w:r w:rsidRPr="00481D2D">
        <w:t>A.3.3</w:t>
      </w:r>
      <w:r w:rsidRPr="00481D2D">
        <w:tab/>
        <w:t>Proxy role</w:t>
      </w:r>
      <w:bookmarkEnd w:id="1313"/>
    </w:p>
    <w:p w14:paraId="005BF1DA" w14:textId="77777777" w:rsidR="00897956" w:rsidRPr="00481D2D" w:rsidRDefault="00897956">
      <w:r w:rsidRPr="00481D2D">
        <w:t>This subclause contains the ICS proforma tables related to the user role. They need to be completed only for proxy implementations.</w:t>
      </w:r>
    </w:p>
    <w:p w14:paraId="6259E394" w14:textId="77777777" w:rsidR="000B46B6" w:rsidRPr="00481D2D" w:rsidRDefault="00897956">
      <w:r w:rsidRPr="00481D2D">
        <w:t>Prerequisite: A.2/2 -- proxy role</w:t>
      </w:r>
    </w:p>
    <w:p w14:paraId="2D7C8520" w14:textId="77777777" w:rsidR="00897956" w:rsidRPr="00481D2D" w:rsidRDefault="00897956" w:rsidP="005D46C4">
      <w:pPr>
        <w:pStyle w:val="Heading3"/>
      </w:pPr>
      <w:bookmarkStart w:id="1314" w:name="_Toc106889561"/>
      <w:r w:rsidRPr="00481D2D">
        <w:t>A.3.3.1</w:t>
      </w:r>
      <w:r w:rsidRPr="00481D2D">
        <w:tab/>
        <w:t>Major capabilities</w:t>
      </w:r>
      <w:bookmarkEnd w:id="1314"/>
    </w:p>
    <w:p w14:paraId="1D0BF51E" w14:textId="77777777" w:rsidR="00897956" w:rsidRPr="00481D2D" w:rsidRDefault="00897956">
      <w:pPr>
        <w:pStyle w:val="TH"/>
      </w:pPr>
      <w:bookmarkStart w:id="1315" w:name="proxySDPmajorcapabilities"/>
      <w:r w:rsidRPr="00481D2D">
        <w:t>Table A.328</w:t>
      </w:r>
      <w:bookmarkEnd w:id="1315"/>
      <w:r w:rsidRPr="00481D2D">
        <w:t>: Major capabiliti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3402"/>
        <w:gridCol w:w="1701"/>
        <w:gridCol w:w="1701"/>
        <w:gridCol w:w="1704"/>
      </w:tblGrid>
      <w:tr w:rsidR="00897956" w:rsidRPr="00481D2D" w14:paraId="642F012E" w14:textId="77777777">
        <w:tc>
          <w:tcPr>
            <w:tcW w:w="1134" w:type="dxa"/>
          </w:tcPr>
          <w:p w14:paraId="6EC7473A" w14:textId="77777777" w:rsidR="00897956" w:rsidRPr="00481D2D" w:rsidRDefault="00897956">
            <w:pPr>
              <w:pStyle w:val="TAH"/>
            </w:pPr>
            <w:r w:rsidRPr="00481D2D">
              <w:t>Item</w:t>
            </w:r>
          </w:p>
        </w:tc>
        <w:tc>
          <w:tcPr>
            <w:tcW w:w="3402" w:type="dxa"/>
          </w:tcPr>
          <w:p w14:paraId="6E047946" w14:textId="77777777" w:rsidR="00897956" w:rsidRPr="00481D2D" w:rsidRDefault="00897956">
            <w:pPr>
              <w:pStyle w:val="TAH"/>
            </w:pPr>
            <w:r w:rsidRPr="00481D2D">
              <w:t>Does the implementation support</w:t>
            </w:r>
          </w:p>
        </w:tc>
        <w:tc>
          <w:tcPr>
            <w:tcW w:w="1701" w:type="dxa"/>
          </w:tcPr>
          <w:p w14:paraId="3CAD605A" w14:textId="77777777" w:rsidR="00897956" w:rsidRPr="00481D2D" w:rsidRDefault="00897956">
            <w:pPr>
              <w:pStyle w:val="TAH"/>
            </w:pPr>
            <w:r w:rsidRPr="00481D2D">
              <w:t>Reference</w:t>
            </w:r>
          </w:p>
        </w:tc>
        <w:tc>
          <w:tcPr>
            <w:tcW w:w="1701" w:type="dxa"/>
          </w:tcPr>
          <w:p w14:paraId="62562227" w14:textId="77777777" w:rsidR="00897956" w:rsidRPr="00481D2D" w:rsidRDefault="00897956">
            <w:pPr>
              <w:pStyle w:val="TAH"/>
            </w:pPr>
            <w:r w:rsidRPr="00481D2D">
              <w:t>RFC status</w:t>
            </w:r>
          </w:p>
        </w:tc>
        <w:tc>
          <w:tcPr>
            <w:tcW w:w="1704" w:type="dxa"/>
          </w:tcPr>
          <w:p w14:paraId="1D691A9F" w14:textId="77777777" w:rsidR="00897956" w:rsidRPr="00481D2D" w:rsidRDefault="00897956">
            <w:pPr>
              <w:pStyle w:val="TAH"/>
            </w:pPr>
            <w:r w:rsidRPr="00481D2D">
              <w:t>Profile status</w:t>
            </w:r>
          </w:p>
        </w:tc>
      </w:tr>
      <w:tr w:rsidR="00897956" w:rsidRPr="00481D2D" w14:paraId="1FC639AC" w14:textId="77777777">
        <w:tc>
          <w:tcPr>
            <w:tcW w:w="1134" w:type="dxa"/>
          </w:tcPr>
          <w:p w14:paraId="7A4D1D1F" w14:textId="77777777" w:rsidR="00897956" w:rsidRPr="00481D2D" w:rsidRDefault="00897956">
            <w:pPr>
              <w:pStyle w:val="TAL"/>
            </w:pPr>
          </w:p>
        </w:tc>
        <w:tc>
          <w:tcPr>
            <w:tcW w:w="3402" w:type="dxa"/>
          </w:tcPr>
          <w:p w14:paraId="7B631F2D" w14:textId="77777777" w:rsidR="00897956" w:rsidRPr="00481D2D" w:rsidRDefault="00897956">
            <w:pPr>
              <w:pStyle w:val="TAL"/>
              <w:rPr>
                <w:b/>
              </w:rPr>
            </w:pPr>
            <w:r w:rsidRPr="00481D2D">
              <w:rPr>
                <w:b/>
              </w:rPr>
              <w:t>Capabilities within main protocol</w:t>
            </w:r>
          </w:p>
        </w:tc>
        <w:tc>
          <w:tcPr>
            <w:tcW w:w="1701" w:type="dxa"/>
          </w:tcPr>
          <w:p w14:paraId="24AFF75D" w14:textId="77777777" w:rsidR="00897956" w:rsidRPr="00481D2D" w:rsidRDefault="00897956">
            <w:pPr>
              <w:pStyle w:val="TAL"/>
            </w:pPr>
          </w:p>
        </w:tc>
        <w:tc>
          <w:tcPr>
            <w:tcW w:w="1701" w:type="dxa"/>
          </w:tcPr>
          <w:p w14:paraId="0DB16190" w14:textId="77777777" w:rsidR="00897956" w:rsidRPr="00481D2D" w:rsidRDefault="00897956">
            <w:pPr>
              <w:pStyle w:val="TAL"/>
            </w:pPr>
          </w:p>
        </w:tc>
        <w:tc>
          <w:tcPr>
            <w:tcW w:w="1704" w:type="dxa"/>
          </w:tcPr>
          <w:p w14:paraId="68F87C52" w14:textId="77777777" w:rsidR="00897956" w:rsidRPr="00481D2D" w:rsidRDefault="00897956">
            <w:pPr>
              <w:pStyle w:val="TAL"/>
            </w:pPr>
          </w:p>
        </w:tc>
      </w:tr>
      <w:tr w:rsidR="00D43FE6" w:rsidRPr="00481D2D" w14:paraId="4619DFE1" w14:textId="77777777">
        <w:tc>
          <w:tcPr>
            <w:tcW w:w="1134" w:type="dxa"/>
          </w:tcPr>
          <w:p w14:paraId="129F33D5" w14:textId="77777777" w:rsidR="00D43FE6" w:rsidRPr="00481D2D" w:rsidRDefault="00D43FE6">
            <w:pPr>
              <w:pStyle w:val="TAL"/>
            </w:pPr>
            <w:r w:rsidRPr="00481D2D">
              <w:t>0A</w:t>
            </w:r>
          </w:p>
        </w:tc>
        <w:tc>
          <w:tcPr>
            <w:tcW w:w="3402" w:type="dxa"/>
          </w:tcPr>
          <w:p w14:paraId="00943CA3" w14:textId="77777777" w:rsidR="00D43FE6" w:rsidRPr="00481D2D" w:rsidRDefault="006C60AE">
            <w:pPr>
              <w:pStyle w:val="TAL"/>
            </w:pPr>
            <w:r w:rsidRPr="00481D2D">
              <w:t>a</w:t>
            </w:r>
            <w:r w:rsidR="00D43FE6" w:rsidRPr="00481D2D">
              <w:t>pplication of session policy</w:t>
            </w:r>
            <w:r w:rsidR="0075500C" w:rsidRPr="00481D2D">
              <w:t>?</w:t>
            </w:r>
          </w:p>
        </w:tc>
        <w:tc>
          <w:tcPr>
            <w:tcW w:w="1701" w:type="dxa"/>
          </w:tcPr>
          <w:p w14:paraId="51E6ECEA" w14:textId="77777777" w:rsidR="00D43FE6" w:rsidRPr="00481D2D" w:rsidRDefault="00D43FE6">
            <w:pPr>
              <w:pStyle w:val="TAL"/>
            </w:pPr>
            <w:r w:rsidRPr="00481D2D">
              <w:t>6.2, 6.3</w:t>
            </w:r>
          </w:p>
        </w:tc>
        <w:tc>
          <w:tcPr>
            <w:tcW w:w="1701" w:type="dxa"/>
          </w:tcPr>
          <w:p w14:paraId="231BB397" w14:textId="77777777" w:rsidR="00D43FE6" w:rsidRPr="00481D2D" w:rsidRDefault="00D43FE6">
            <w:pPr>
              <w:pStyle w:val="TAL"/>
            </w:pPr>
            <w:r w:rsidRPr="00481D2D">
              <w:t>x</w:t>
            </w:r>
          </w:p>
        </w:tc>
        <w:tc>
          <w:tcPr>
            <w:tcW w:w="1704" w:type="dxa"/>
          </w:tcPr>
          <w:p w14:paraId="78C559FB" w14:textId="77777777" w:rsidR="00D43FE6" w:rsidRPr="00481D2D" w:rsidRDefault="00D43FE6">
            <w:pPr>
              <w:pStyle w:val="TAL"/>
            </w:pPr>
            <w:r w:rsidRPr="00481D2D">
              <w:t>c2</w:t>
            </w:r>
          </w:p>
        </w:tc>
      </w:tr>
      <w:tr w:rsidR="00D43FE6" w:rsidRPr="00481D2D" w14:paraId="29B5BDC4" w14:textId="77777777">
        <w:tc>
          <w:tcPr>
            <w:tcW w:w="1134" w:type="dxa"/>
          </w:tcPr>
          <w:p w14:paraId="69AE9194" w14:textId="77777777" w:rsidR="00D43FE6" w:rsidRPr="00481D2D" w:rsidRDefault="00D43FE6">
            <w:pPr>
              <w:pStyle w:val="TAL"/>
            </w:pPr>
          </w:p>
        </w:tc>
        <w:tc>
          <w:tcPr>
            <w:tcW w:w="3402" w:type="dxa"/>
          </w:tcPr>
          <w:p w14:paraId="6913C89C" w14:textId="77777777" w:rsidR="00D43FE6" w:rsidRPr="00481D2D" w:rsidRDefault="00D43FE6">
            <w:pPr>
              <w:pStyle w:val="TAL"/>
              <w:rPr>
                <w:b/>
              </w:rPr>
            </w:pPr>
            <w:r w:rsidRPr="00481D2D">
              <w:rPr>
                <w:b/>
              </w:rPr>
              <w:t>Extensions</w:t>
            </w:r>
          </w:p>
        </w:tc>
        <w:tc>
          <w:tcPr>
            <w:tcW w:w="1701" w:type="dxa"/>
          </w:tcPr>
          <w:p w14:paraId="3703ED74" w14:textId="77777777" w:rsidR="00D43FE6" w:rsidRPr="00481D2D" w:rsidRDefault="00D43FE6">
            <w:pPr>
              <w:pStyle w:val="TAL"/>
            </w:pPr>
          </w:p>
        </w:tc>
        <w:tc>
          <w:tcPr>
            <w:tcW w:w="1701" w:type="dxa"/>
          </w:tcPr>
          <w:p w14:paraId="2CB93A62" w14:textId="77777777" w:rsidR="00D43FE6" w:rsidRPr="00481D2D" w:rsidRDefault="00D43FE6">
            <w:pPr>
              <w:pStyle w:val="TAL"/>
            </w:pPr>
          </w:p>
        </w:tc>
        <w:tc>
          <w:tcPr>
            <w:tcW w:w="1704" w:type="dxa"/>
          </w:tcPr>
          <w:p w14:paraId="590180C4" w14:textId="77777777" w:rsidR="00D43FE6" w:rsidRPr="00481D2D" w:rsidRDefault="00D43FE6">
            <w:pPr>
              <w:pStyle w:val="TAL"/>
            </w:pPr>
          </w:p>
        </w:tc>
      </w:tr>
      <w:tr w:rsidR="00D43FE6" w:rsidRPr="00481D2D" w14:paraId="15C313CB" w14:textId="77777777">
        <w:tc>
          <w:tcPr>
            <w:tcW w:w="1134" w:type="dxa"/>
          </w:tcPr>
          <w:p w14:paraId="3C3DC485" w14:textId="77777777" w:rsidR="00D43FE6" w:rsidRPr="00481D2D" w:rsidRDefault="00D43FE6">
            <w:pPr>
              <w:pStyle w:val="TAL"/>
            </w:pPr>
            <w:bookmarkStart w:id="1316" w:name="proxymanyfolks"/>
            <w:r w:rsidRPr="00481D2D">
              <w:t>1</w:t>
            </w:r>
            <w:bookmarkEnd w:id="1316"/>
          </w:p>
        </w:tc>
        <w:tc>
          <w:tcPr>
            <w:tcW w:w="3402" w:type="dxa"/>
          </w:tcPr>
          <w:p w14:paraId="28A904A0" w14:textId="77777777" w:rsidR="00D43FE6" w:rsidRPr="00481D2D" w:rsidRDefault="006C60AE">
            <w:pPr>
              <w:pStyle w:val="TAL"/>
            </w:pPr>
            <w:r w:rsidRPr="00481D2D">
              <w:t>i</w:t>
            </w:r>
            <w:r w:rsidR="00D43FE6" w:rsidRPr="00481D2D">
              <w:t>ntegration of resource management and SIP?</w:t>
            </w:r>
          </w:p>
        </w:tc>
        <w:tc>
          <w:tcPr>
            <w:tcW w:w="1701" w:type="dxa"/>
          </w:tcPr>
          <w:p w14:paraId="77232D96" w14:textId="77777777" w:rsidR="00D43FE6" w:rsidRPr="00481D2D" w:rsidRDefault="00D43FE6">
            <w:pPr>
              <w:pStyle w:val="TAL"/>
            </w:pPr>
            <w:r w:rsidRPr="00481D2D">
              <w:t>[30] [64]</w:t>
            </w:r>
          </w:p>
        </w:tc>
        <w:tc>
          <w:tcPr>
            <w:tcW w:w="1701" w:type="dxa"/>
          </w:tcPr>
          <w:p w14:paraId="1B98CDED" w14:textId="77777777" w:rsidR="00D43FE6" w:rsidRPr="00481D2D" w:rsidRDefault="00D43FE6">
            <w:pPr>
              <w:pStyle w:val="TAL"/>
            </w:pPr>
            <w:r w:rsidRPr="00481D2D">
              <w:t>o</w:t>
            </w:r>
          </w:p>
        </w:tc>
        <w:tc>
          <w:tcPr>
            <w:tcW w:w="1704" w:type="dxa"/>
          </w:tcPr>
          <w:p w14:paraId="5020CF71" w14:textId="77777777" w:rsidR="00D43FE6" w:rsidRPr="00481D2D" w:rsidRDefault="00D43FE6">
            <w:pPr>
              <w:pStyle w:val="TAL"/>
            </w:pPr>
            <w:r w:rsidRPr="00481D2D">
              <w:t>n/a</w:t>
            </w:r>
          </w:p>
        </w:tc>
      </w:tr>
      <w:tr w:rsidR="00D43FE6" w:rsidRPr="00481D2D" w14:paraId="24D65E40" w14:textId="77777777">
        <w:tc>
          <w:tcPr>
            <w:tcW w:w="1134" w:type="dxa"/>
          </w:tcPr>
          <w:p w14:paraId="77DB223E" w14:textId="77777777" w:rsidR="00D43FE6" w:rsidRPr="00481D2D" w:rsidRDefault="00D43FE6">
            <w:pPr>
              <w:pStyle w:val="TAL"/>
            </w:pPr>
            <w:r w:rsidRPr="00481D2D">
              <w:t>2</w:t>
            </w:r>
          </w:p>
        </w:tc>
        <w:tc>
          <w:tcPr>
            <w:tcW w:w="3402" w:type="dxa"/>
          </w:tcPr>
          <w:p w14:paraId="2CBD9A03" w14:textId="77777777" w:rsidR="00D43FE6" w:rsidRPr="00481D2D" w:rsidRDefault="006C60AE">
            <w:pPr>
              <w:pStyle w:val="TAL"/>
            </w:pPr>
            <w:r w:rsidRPr="00481D2D">
              <w:t>g</w:t>
            </w:r>
            <w:r w:rsidR="00D43FE6" w:rsidRPr="00481D2D">
              <w:t>rouping of media lines</w:t>
            </w:r>
            <w:r w:rsidR="00495B95" w:rsidRPr="00481D2D">
              <w:t>?</w:t>
            </w:r>
          </w:p>
        </w:tc>
        <w:tc>
          <w:tcPr>
            <w:tcW w:w="1701" w:type="dxa"/>
          </w:tcPr>
          <w:p w14:paraId="00CA37BD" w14:textId="77777777" w:rsidR="00D43FE6" w:rsidRPr="00481D2D" w:rsidRDefault="00D43FE6">
            <w:pPr>
              <w:pStyle w:val="TAL"/>
            </w:pPr>
            <w:r w:rsidRPr="00481D2D">
              <w:t>[53]</w:t>
            </w:r>
          </w:p>
        </w:tc>
        <w:tc>
          <w:tcPr>
            <w:tcW w:w="1701" w:type="dxa"/>
          </w:tcPr>
          <w:p w14:paraId="68C90E8C" w14:textId="77777777" w:rsidR="00D43FE6" w:rsidRPr="00481D2D" w:rsidRDefault="006C60AE">
            <w:pPr>
              <w:pStyle w:val="TAL"/>
            </w:pPr>
            <w:r w:rsidRPr="00481D2D">
              <w:t>c3</w:t>
            </w:r>
          </w:p>
        </w:tc>
        <w:tc>
          <w:tcPr>
            <w:tcW w:w="1704" w:type="dxa"/>
          </w:tcPr>
          <w:p w14:paraId="043FF63E" w14:textId="77777777" w:rsidR="00D43FE6" w:rsidRPr="00481D2D" w:rsidRDefault="008574F3">
            <w:pPr>
              <w:pStyle w:val="TAL"/>
            </w:pPr>
            <w:r w:rsidRPr="00481D2D">
              <w:t>x</w:t>
            </w:r>
          </w:p>
        </w:tc>
      </w:tr>
      <w:tr w:rsidR="00D43FE6" w:rsidRPr="00481D2D" w14:paraId="27F088E2" w14:textId="77777777">
        <w:tc>
          <w:tcPr>
            <w:tcW w:w="1134" w:type="dxa"/>
          </w:tcPr>
          <w:p w14:paraId="4EEA79CB" w14:textId="77777777" w:rsidR="00D43FE6" w:rsidRPr="00481D2D" w:rsidRDefault="00D43FE6">
            <w:pPr>
              <w:pStyle w:val="TAL"/>
            </w:pPr>
            <w:r w:rsidRPr="00481D2D">
              <w:t>3</w:t>
            </w:r>
          </w:p>
        </w:tc>
        <w:tc>
          <w:tcPr>
            <w:tcW w:w="3402" w:type="dxa"/>
          </w:tcPr>
          <w:p w14:paraId="144F3199" w14:textId="77777777" w:rsidR="00D43FE6" w:rsidRPr="00481D2D" w:rsidRDefault="006C60AE">
            <w:pPr>
              <w:pStyle w:val="TAL"/>
            </w:pPr>
            <w:r w:rsidRPr="00481D2D">
              <w:t>m</w:t>
            </w:r>
            <w:r w:rsidR="00D43FE6" w:rsidRPr="00481D2D">
              <w:t xml:space="preserve">apping of </w:t>
            </w:r>
            <w:r w:rsidRPr="00481D2D">
              <w:t>m</w:t>
            </w:r>
            <w:r w:rsidR="00D43FE6" w:rsidRPr="00481D2D">
              <w:t xml:space="preserve">edia </w:t>
            </w:r>
            <w:r w:rsidRPr="00481D2D">
              <w:t>s</w:t>
            </w:r>
            <w:r w:rsidR="00D43FE6" w:rsidRPr="00481D2D">
              <w:t xml:space="preserve">treams to </w:t>
            </w:r>
            <w:r w:rsidRPr="00481D2D">
              <w:t>r</w:t>
            </w:r>
            <w:r w:rsidR="00D43FE6" w:rsidRPr="00481D2D">
              <w:t xml:space="preserve">esource </w:t>
            </w:r>
            <w:r w:rsidRPr="00481D2D">
              <w:t>r</w:t>
            </w:r>
            <w:r w:rsidR="00D43FE6" w:rsidRPr="00481D2D">
              <w:t xml:space="preserve">eservation </w:t>
            </w:r>
            <w:r w:rsidRPr="00481D2D">
              <w:t>f</w:t>
            </w:r>
            <w:r w:rsidR="00D43FE6" w:rsidRPr="00481D2D">
              <w:t>lows</w:t>
            </w:r>
            <w:r w:rsidR="00495B95" w:rsidRPr="00481D2D">
              <w:t>?</w:t>
            </w:r>
          </w:p>
        </w:tc>
        <w:tc>
          <w:tcPr>
            <w:tcW w:w="1701" w:type="dxa"/>
          </w:tcPr>
          <w:p w14:paraId="3D2E6DAF" w14:textId="77777777" w:rsidR="00D43FE6" w:rsidRPr="00481D2D" w:rsidRDefault="00D43FE6">
            <w:pPr>
              <w:pStyle w:val="TAL"/>
            </w:pPr>
            <w:r w:rsidRPr="00481D2D">
              <w:t>[54]</w:t>
            </w:r>
          </w:p>
        </w:tc>
        <w:tc>
          <w:tcPr>
            <w:tcW w:w="1701" w:type="dxa"/>
          </w:tcPr>
          <w:p w14:paraId="3932A7C5" w14:textId="77777777" w:rsidR="00D43FE6" w:rsidRPr="00481D2D" w:rsidRDefault="00D43FE6">
            <w:pPr>
              <w:pStyle w:val="TAL"/>
            </w:pPr>
            <w:r w:rsidRPr="00481D2D">
              <w:t>o</w:t>
            </w:r>
          </w:p>
        </w:tc>
        <w:tc>
          <w:tcPr>
            <w:tcW w:w="1704" w:type="dxa"/>
          </w:tcPr>
          <w:p w14:paraId="675AF832" w14:textId="77777777" w:rsidR="00D43FE6" w:rsidRPr="00481D2D" w:rsidRDefault="008574F3">
            <w:pPr>
              <w:pStyle w:val="TAL"/>
            </w:pPr>
            <w:r w:rsidRPr="00481D2D">
              <w:t>x</w:t>
            </w:r>
          </w:p>
        </w:tc>
      </w:tr>
      <w:tr w:rsidR="00D43FE6" w:rsidRPr="00481D2D" w14:paraId="08BCFBA0" w14:textId="77777777">
        <w:tc>
          <w:tcPr>
            <w:tcW w:w="1134" w:type="dxa"/>
          </w:tcPr>
          <w:p w14:paraId="51BFFD19" w14:textId="77777777" w:rsidR="00D43FE6" w:rsidRPr="00481D2D" w:rsidRDefault="00D43FE6">
            <w:pPr>
              <w:pStyle w:val="TAL"/>
            </w:pPr>
            <w:r w:rsidRPr="00481D2D">
              <w:t>4</w:t>
            </w:r>
          </w:p>
        </w:tc>
        <w:tc>
          <w:tcPr>
            <w:tcW w:w="3402" w:type="dxa"/>
          </w:tcPr>
          <w:p w14:paraId="4D5D8E5C" w14:textId="77777777" w:rsidR="00D43FE6" w:rsidRPr="00481D2D" w:rsidRDefault="00D43FE6">
            <w:pPr>
              <w:pStyle w:val="TAL"/>
            </w:pPr>
            <w:r w:rsidRPr="00481D2D">
              <w:t xml:space="preserve">SDP </w:t>
            </w:r>
            <w:r w:rsidR="006C60AE" w:rsidRPr="00481D2D">
              <w:t>b</w:t>
            </w:r>
            <w:r w:rsidRPr="00481D2D">
              <w:t xml:space="preserve">andwidth </w:t>
            </w:r>
            <w:r w:rsidR="006C60AE" w:rsidRPr="00481D2D">
              <w:t>m</w:t>
            </w:r>
            <w:r w:rsidRPr="00481D2D">
              <w:t xml:space="preserve">odifiers for RTCP </w:t>
            </w:r>
            <w:r w:rsidR="006C60AE" w:rsidRPr="00481D2D">
              <w:t>b</w:t>
            </w:r>
            <w:r w:rsidRPr="00481D2D">
              <w:t>andwidth</w:t>
            </w:r>
            <w:r w:rsidR="00495B95" w:rsidRPr="00481D2D">
              <w:t>?</w:t>
            </w:r>
          </w:p>
        </w:tc>
        <w:tc>
          <w:tcPr>
            <w:tcW w:w="1701" w:type="dxa"/>
          </w:tcPr>
          <w:p w14:paraId="192B36F1" w14:textId="77777777" w:rsidR="00D43FE6" w:rsidRPr="00481D2D" w:rsidRDefault="00D43FE6">
            <w:pPr>
              <w:pStyle w:val="TAL"/>
            </w:pPr>
            <w:r w:rsidRPr="00481D2D">
              <w:t>[56]</w:t>
            </w:r>
          </w:p>
        </w:tc>
        <w:tc>
          <w:tcPr>
            <w:tcW w:w="1701" w:type="dxa"/>
          </w:tcPr>
          <w:p w14:paraId="29E77506" w14:textId="77777777" w:rsidR="00D43FE6" w:rsidRPr="00481D2D" w:rsidRDefault="00D43FE6">
            <w:pPr>
              <w:pStyle w:val="TAL"/>
            </w:pPr>
            <w:r w:rsidRPr="00481D2D">
              <w:t>o</w:t>
            </w:r>
          </w:p>
        </w:tc>
        <w:tc>
          <w:tcPr>
            <w:tcW w:w="1704" w:type="dxa"/>
          </w:tcPr>
          <w:p w14:paraId="2F8126DF" w14:textId="77777777" w:rsidR="00D43FE6" w:rsidRPr="00481D2D" w:rsidRDefault="00D43FE6">
            <w:pPr>
              <w:pStyle w:val="TAL"/>
            </w:pPr>
            <w:r w:rsidRPr="00481D2D">
              <w:t>c1</w:t>
            </w:r>
          </w:p>
        </w:tc>
      </w:tr>
      <w:tr w:rsidR="00D43FE6" w:rsidRPr="00481D2D" w14:paraId="1DBF2F87" w14:textId="77777777">
        <w:tc>
          <w:tcPr>
            <w:tcW w:w="1134" w:type="dxa"/>
          </w:tcPr>
          <w:p w14:paraId="550DEEF5" w14:textId="77777777" w:rsidR="00D43FE6" w:rsidRPr="00481D2D" w:rsidRDefault="00D43FE6">
            <w:pPr>
              <w:pStyle w:val="TAL"/>
            </w:pPr>
            <w:r w:rsidRPr="00481D2D">
              <w:t>5</w:t>
            </w:r>
          </w:p>
        </w:tc>
        <w:tc>
          <w:tcPr>
            <w:tcW w:w="3402" w:type="dxa"/>
          </w:tcPr>
          <w:p w14:paraId="129511EF" w14:textId="77777777" w:rsidR="00D43FE6" w:rsidRPr="00481D2D" w:rsidRDefault="00D43FE6">
            <w:pPr>
              <w:pStyle w:val="TAL"/>
            </w:pPr>
            <w:smartTag w:uri="urn:schemas-microsoft-com:office:smarttags" w:element="stockticker">
              <w:r w:rsidRPr="00481D2D">
                <w:rPr>
                  <w:rFonts w:eastAsia="MS Mincho"/>
                </w:rPr>
                <w:t>TCP</w:t>
              </w:r>
            </w:smartTag>
            <w:r w:rsidRPr="00481D2D">
              <w:rPr>
                <w:rFonts w:eastAsia="MS Mincho"/>
              </w:rPr>
              <w:t>-based media transport in the session description protocol</w:t>
            </w:r>
            <w:r w:rsidR="00495B95" w:rsidRPr="00481D2D">
              <w:rPr>
                <w:rFonts w:eastAsia="MS Mincho"/>
              </w:rPr>
              <w:t>?</w:t>
            </w:r>
          </w:p>
        </w:tc>
        <w:tc>
          <w:tcPr>
            <w:tcW w:w="1701" w:type="dxa"/>
          </w:tcPr>
          <w:p w14:paraId="7BDDCAFF" w14:textId="77777777" w:rsidR="00D43FE6" w:rsidRPr="00481D2D" w:rsidRDefault="00D43FE6">
            <w:pPr>
              <w:pStyle w:val="TAL"/>
            </w:pPr>
            <w:r w:rsidRPr="00481D2D">
              <w:t>[83]</w:t>
            </w:r>
          </w:p>
        </w:tc>
        <w:tc>
          <w:tcPr>
            <w:tcW w:w="1701" w:type="dxa"/>
          </w:tcPr>
          <w:p w14:paraId="06C19C4A" w14:textId="77777777" w:rsidR="00D43FE6" w:rsidRPr="00481D2D" w:rsidRDefault="00D43FE6">
            <w:pPr>
              <w:pStyle w:val="TAL"/>
            </w:pPr>
            <w:r w:rsidRPr="00481D2D">
              <w:t>o</w:t>
            </w:r>
          </w:p>
        </w:tc>
        <w:tc>
          <w:tcPr>
            <w:tcW w:w="1704" w:type="dxa"/>
          </w:tcPr>
          <w:p w14:paraId="4C957BE7" w14:textId="77777777" w:rsidR="00D43FE6" w:rsidRPr="00481D2D" w:rsidRDefault="00D43FE6">
            <w:pPr>
              <w:pStyle w:val="TAL"/>
            </w:pPr>
            <w:r w:rsidRPr="00481D2D">
              <w:t>c1</w:t>
            </w:r>
            <w:r w:rsidR="00BE57B0" w:rsidRPr="00481D2D">
              <w:t>1</w:t>
            </w:r>
          </w:p>
        </w:tc>
      </w:tr>
      <w:tr w:rsidR="00A96963" w:rsidRPr="00481D2D" w14:paraId="4C87AD27" w14:textId="77777777">
        <w:tc>
          <w:tcPr>
            <w:tcW w:w="1134" w:type="dxa"/>
          </w:tcPr>
          <w:p w14:paraId="4A8F0304" w14:textId="77777777" w:rsidR="00A96963" w:rsidRPr="00481D2D" w:rsidRDefault="00A96963">
            <w:pPr>
              <w:pStyle w:val="TAL"/>
            </w:pPr>
            <w:r w:rsidRPr="00481D2D">
              <w:t>6</w:t>
            </w:r>
          </w:p>
        </w:tc>
        <w:tc>
          <w:tcPr>
            <w:tcW w:w="3402" w:type="dxa"/>
          </w:tcPr>
          <w:p w14:paraId="6B739A66" w14:textId="77777777" w:rsidR="00A96963" w:rsidRPr="00481D2D" w:rsidRDefault="00A96963">
            <w:pPr>
              <w:pStyle w:val="TAL"/>
              <w:rPr>
                <w:rFonts w:eastAsia="MS Mincho"/>
              </w:rPr>
            </w:pPr>
            <w:r w:rsidRPr="00481D2D">
              <w:t>interactive connectivity establishment?</w:t>
            </w:r>
          </w:p>
        </w:tc>
        <w:tc>
          <w:tcPr>
            <w:tcW w:w="1701" w:type="dxa"/>
          </w:tcPr>
          <w:p w14:paraId="4CF7351D" w14:textId="77777777" w:rsidR="00A96963" w:rsidRPr="00481D2D" w:rsidRDefault="00F461F2">
            <w:pPr>
              <w:pStyle w:val="TAL"/>
            </w:pPr>
            <w:r w:rsidRPr="00481D2D">
              <w:t>[</w:t>
            </w:r>
            <w:r w:rsidR="00FC64AD" w:rsidRPr="00481D2D">
              <w:t>289</w:t>
            </w:r>
            <w:r w:rsidRPr="00481D2D">
              <w:t>], [</w:t>
            </w:r>
            <w:r w:rsidR="00FC64AD" w:rsidRPr="00481D2D">
              <w:t>290</w:t>
            </w:r>
            <w:r w:rsidRPr="00481D2D">
              <w:t>]</w:t>
            </w:r>
          </w:p>
        </w:tc>
        <w:tc>
          <w:tcPr>
            <w:tcW w:w="1701" w:type="dxa"/>
          </w:tcPr>
          <w:p w14:paraId="42BD6F54" w14:textId="77777777" w:rsidR="00A96963" w:rsidRPr="00481D2D" w:rsidRDefault="00A96963">
            <w:pPr>
              <w:pStyle w:val="TAL"/>
            </w:pPr>
            <w:r w:rsidRPr="00481D2D">
              <w:t>o</w:t>
            </w:r>
          </w:p>
        </w:tc>
        <w:tc>
          <w:tcPr>
            <w:tcW w:w="1704" w:type="dxa"/>
          </w:tcPr>
          <w:p w14:paraId="7864C287" w14:textId="77777777" w:rsidR="00A96963" w:rsidRPr="00481D2D" w:rsidRDefault="00A96963">
            <w:pPr>
              <w:pStyle w:val="TAL"/>
            </w:pPr>
            <w:r w:rsidRPr="00481D2D">
              <w:t>c4</w:t>
            </w:r>
          </w:p>
        </w:tc>
      </w:tr>
      <w:tr w:rsidR="00484082" w:rsidRPr="00481D2D" w14:paraId="21B71DA0" w14:textId="77777777">
        <w:tc>
          <w:tcPr>
            <w:tcW w:w="1134" w:type="dxa"/>
          </w:tcPr>
          <w:p w14:paraId="0C0A919B" w14:textId="77777777" w:rsidR="00484082" w:rsidRPr="00481D2D" w:rsidRDefault="00484082">
            <w:pPr>
              <w:pStyle w:val="TAL"/>
            </w:pPr>
            <w:r w:rsidRPr="00481D2D">
              <w:t>7</w:t>
            </w:r>
          </w:p>
        </w:tc>
        <w:tc>
          <w:tcPr>
            <w:tcW w:w="3402" w:type="dxa"/>
          </w:tcPr>
          <w:p w14:paraId="0C809205" w14:textId="77777777" w:rsidR="00484082" w:rsidRPr="00481D2D" w:rsidRDefault="00484082">
            <w:pPr>
              <w:pStyle w:val="TAL"/>
            </w:pPr>
            <w:r w:rsidRPr="00481D2D">
              <w:t>session description protocol format for binary floor control protocol streams?</w:t>
            </w:r>
          </w:p>
        </w:tc>
        <w:tc>
          <w:tcPr>
            <w:tcW w:w="1701" w:type="dxa"/>
          </w:tcPr>
          <w:p w14:paraId="3B6E91D3" w14:textId="77777777" w:rsidR="00484082" w:rsidRPr="00481D2D" w:rsidRDefault="00484082">
            <w:pPr>
              <w:pStyle w:val="TAL"/>
            </w:pPr>
            <w:r w:rsidRPr="00481D2D">
              <w:t>[108]</w:t>
            </w:r>
          </w:p>
        </w:tc>
        <w:tc>
          <w:tcPr>
            <w:tcW w:w="1701" w:type="dxa"/>
          </w:tcPr>
          <w:p w14:paraId="1BDD147C" w14:textId="77777777" w:rsidR="00484082" w:rsidRPr="00481D2D" w:rsidRDefault="00484082">
            <w:pPr>
              <w:pStyle w:val="TAL"/>
            </w:pPr>
            <w:r w:rsidRPr="00481D2D">
              <w:t>o</w:t>
            </w:r>
          </w:p>
        </w:tc>
        <w:tc>
          <w:tcPr>
            <w:tcW w:w="1704" w:type="dxa"/>
          </w:tcPr>
          <w:p w14:paraId="0B67A1CE" w14:textId="77777777" w:rsidR="00484082" w:rsidRPr="00481D2D" w:rsidRDefault="00484082">
            <w:pPr>
              <w:pStyle w:val="TAL"/>
            </w:pPr>
            <w:r w:rsidRPr="00481D2D">
              <w:t>o</w:t>
            </w:r>
          </w:p>
        </w:tc>
      </w:tr>
      <w:tr w:rsidR="00495B95" w:rsidRPr="00481D2D" w14:paraId="3C2FE48F" w14:textId="77777777">
        <w:tc>
          <w:tcPr>
            <w:tcW w:w="1134" w:type="dxa"/>
          </w:tcPr>
          <w:p w14:paraId="08F84909" w14:textId="77777777" w:rsidR="00495B95" w:rsidRPr="00481D2D" w:rsidRDefault="00495B95" w:rsidP="00FD291F">
            <w:pPr>
              <w:pStyle w:val="TAL"/>
            </w:pPr>
            <w:r w:rsidRPr="00481D2D">
              <w:t>8</w:t>
            </w:r>
          </w:p>
        </w:tc>
        <w:tc>
          <w:tcPr>
            <w:tcW w:w="3402" w:type="dxa"/>
          </w:tcPr>
          <w:p w14:paraId="3816A3CE" w14:textId="77777777" w:rsidR="00495B95" w:rsidRPr="00481D2D" w:rsidRDefault="00495B95" w:rsidP="00FD291F">
            <w:pPr>
              <w:pStyle w:val="TAL"/>
            </w:pPr>
            <w:r w:rsidRPr="00481D2D">
              <w:t xml:space="preserve">extended </w:t>
            </w:r>
            <w:smartTag w:uri="urn:schemas-microsoft-com:office:smarttags" w:element="stockticker">
              <w:r w:rsidRPr="00481D2D">
                <w:t>RTP</w:t>
              </w:r>
            </w:smartTag>
            <w:r w:rsidRPr="00481D2D">
              <w:t xml:space="preserve"> profile for real-time transport control protocol (RTCP)-based feedback (</w:t>
            </w:r>
            <w:smartTag w:uri="urn:schemas-microsoft-com:office:smarttags" w:element="stockticker">
              <w:r w:rsidRPr="00481D2D">
                <w:t>RTP</w:t>
              </w:r>
            </w:smartTag>
            <w:r w:rsidRPr="00481D2D">
              <w:t>/AVPF)?</w:t>
            </w:r>
          </w:p>
        </w:tc>
        <w:tc>
          <w:tcPr>
            <w:tcW w:w="1701" w:type="dxa"/>
          </w:tcPr>
          <w:p w14:paraId="5796DEE4" w14:textId="77777777" w:rsidR="00495B95" w:rsidRPr="00481D2D" w:rsidRDefault="00495B95" w:rsidP="00FD291F">
            <w:pPr>
              <w:pStyle w:val="TAL"/>
            </w:pPr>
            <w:r w:rsidRPr="00481D2D">
              <w:t>[135]</w:t>
            </w:r>
          </w:p>
        </w:tc>
        <w:tc>
          <w:tcPr>
            <w:tcW w:w="1701" w:type="dxa"/>
          </w:tcPr>
          <w:p w14:paraId="51F1AE7D" w14:textId="77777777" w:rsidR="00495B95" w:rsidRPr="00481D2D" w:rsidRDefault="00495B95" w:rsidP="00FD291F">
            <w:pPr>
              <w:pStyle w:val="TAL"/>
            </w:pPr>
            <w:r w:rsidRPr="00481D2D">
              <w:t>o</w:t>
            </w:r>
          </w:p>
        </w:tc>
        <w:tc>
          <w:tcPr>
            <w:tcW w:w="1704" w:type="dxa"/>
          </w:tcPr>
          <w:p w14:paraId="3FBFCD33" w14:textId="77777777" w:rsidR="00495B95" w:rsidRPr="00481D2D" w:rsidRDefault="00495B95" w:rsidP="00FD291F">
            <w:pPr>
              <w:pStyle w:val="TAL"/>
            </w:pPr>
            <w:r w:rsidRPr="00481D2D">
              <w:t>c5</w:t>
            </w:r>
          </w:p>
        </w:tc>
      </w:tr>
      <w:tr w:rsidR="00495B95" w:rsidRPr="00481D2D" w14:paraId="43FC29BB" w14:textId="77777777">
        <w:tc>
          <w:tcPr>
            <w:tcW w:w="1134" w:type="dxa"/>
          </w:tcPr>
          <w:p w14:paraId="14602349" w14:textId="77777777" w:rsidR="00495B95" w:rsidRPr="00481D2D" w:rsidRDefault="00495B95" w:rsidP="00FD291F">
            <w:pPr>
              <w:pStyle w:val="TAL"/>
            </w:pPr>
            <w:r w:rsidRPr="00481D2D">
              <w:t>9</w:t>
            </w:r>
          </w:p>
        </w:tc>
        <w:tc>
          <w:tcPr>
            <w:tcW w:w="3402" w:type="dxa"/>
          </w:tcPr>
          <w:p w14:paraId="4736591F" w14:textId="77777777" w:rsidR="00495B95" w:rsidRPr="00481D2D" w:rsidRDefault="00495B95" w:rsidP="00FD291F">
            <w:pPr>
              <w:pStyle w:val="TAL"/>
            </w:pPr>
            <w:r w:rsidRPr="00481D2D">
              <w:t>SDP capability negotiation?</w:t>
            </w:r>
          </w:p>
        </w:tc>
        <w:tc>
          <w:tcPr>
            <w:tcW w:w="1701" w:type="dxa"/>
          </w:tcPr>
          <w:p w14:paraId="0B05DD8C" w14:textId="77777777" w:rsidR="00495B95" w:rsidRPr="00481D2D" w:rsidRDefault="00495B95" w:rsidP="00FD291F">
            <w:pPr>
              <w:pStyle w:val="TAL"/>
            </w:pPr>
            <w:r w:rsidRPr="00481D2D">
              <w:t>[137]</w:t>
            </w:r>
          </w:p>
        </w:tc>
        <w:tc>
          <w:tcPr>
            <w:tcW w:w="1701" w:type="dxa"/>
          </w:tcPr>
          <w:p w14:paraId="7B10EAD2" w14:textId="77777777" w:rsidR="00495B95" w:rsidRPr="00481D2D" w:rsidRDefault="00495B95" w:rsidP="00FD291F">
            <w:pPr>
              <w:pStyle w:val="TAL"/>
            </w:pPr>
            <w:r w:rsidRPr="00481D2D">
              <w:t>o</w:t>
            </w:r>
          </w:p>
        </w:tc>
        <w:tc>
          <w:tcPr>
            <w:tcW w:w="1704" w:type="dxa"/>
          </w:tcPr>
          <w:p w14:paraId="530D6583" w14:textId="77777777" w:rsidR="00495B95" w:rsidRPr="00481D2D" w:rsidRDefault="00495B95" w:rsidP="00FD291F">
            <w:pPr>
              <w:pStyle w:val="TAL"/>
            </w:pPr>
            <w:r w:rsidRPr="00481D2D">
              <w:t>c</w:t>
            </w:r>
            <w:r w:rsidR="00851E21" w:rsidRPr="00481D2D">
              <w:t>9</w:t>
            </w:r>
          </w:p>
        </w:tc>
      </w:tr>
      <w:tr w:rsidR="006C2131" w:rsidRPr="00481D2D" w14:paraId="21CA994D" w14:textId="77777777">
        <w:tc>
          <w:tcPr>
            <w:tcW w:w="1134" w:type="dxa"/>
          </w:tcPr>
          <w:p w14:paraId="3BD9CE4A" w14:textId="77777777" w:rsidR="006C2131" w:rsidRPr="00481D2D" w:rsidRDefault="006C2131" w:rsidP="00681F27">
            <w:pPr>
              <w:pStyle w:val="TAL"/>
            </w:pPr>
            <w:r w:rsidRPr="00481D2D">
              <w:t>10</w:t>
            </w:r>
          </w:p>
        </w:tc>
        <w:tc>
          <w:tcPr>
            <w:tcW w:w="3402" w:type="dxa"/>
          </w:tcPr>
          <w:p w14:paraId="2DCBC12E" w14:textId="77777777" w:rsidR="006C2131" w:rsidRPr="00481D2D" w:rsidRDefault="006C2131" w:rsidP="00681F27">
            <w:pPr>
              <w:pStyle w:val="TAL"/>
            </w:pPr>
            <w:r w:rsidRPr="00481D2D">
              <w:t>Session Description Protocol (SDP) extension for setting up audio media streams over circuit-switched bearers in the Public Switched Telephone Network (PSTN)</w:t>
            </w:r>
            <w:r w:rsidR="00851E21" w:rsidRPr="00481D2D">
              <w:t>?</w:t>
            </w:r>
          </w:p>
        </w:tc>
        <w:tc>
          <w:tcPr>
            <w:tcW w:w="1701" w:type="dxa"/>
          </w:tcPr>
          <w:p w14:paraId="7CBEC272" w14:textId="77777777" w:rsidR="006C2131" w:rsidRPr="00481D2D" w:rsidRDefault="006C2131" w:rsidP="00681F27">
            <w:pPr>
              <w:pStyle w:val="TAL"/>
            </w:pPr>
            <w:r w:rsidRPr="00481D2D">
              <w:t>[</w:t>
            </w:r>
            <w:r w:rsidR="00313E0F" w:rsidRPr="00481D2D">
              <w:t>155</w:t>
            </w:r>
            <w:r w:rsidRPr="00481D2D">
              <w:t>]</w:t>
            </w:r>
          </w:p>
        </w:tc>
        <w:tc>
          <w:tcPr>
            <w:tcW w:w="1701" w:type="dxa"/>
          </w:tcPr>
          <w:p w14:paraId="3D368D38" w14:textId="77777777" w:rsidR="006C2131" w:rsidRPr="00481D2D" w:rsidRDefault="006C2131" w:rsidP="00681F27">
            <w:pPr>
              <w:pStyle w:val="TAL"/>
            </w:pPr>
            <w:r w:rsidRPr="00481D2D">
              <w:t>o</w:t>
            </w:r>
          </w:p>
        </w:tc>
        <w:tc>
          <w:tcPr>
            <w:tcW w:w="1704" w:type="dxa"/>
          </w:tcPr>
          <w:p w14:paraId="70D47648" w14:textId="77777777" w:rsidR="006C2131" w:rsidRPr="00481D2D" w:rsidRDefault="006C2131" w:rsidP="00681F27">
            <w:pPr>
              <w:pStyle w:val="TAL"/>
            </w:pPr>
            <w:r w:rsidRPr="00481D2D">
              <w:t>c6</w:t>
            </w:r>
          </w:p>
        </w:tc>
      </w:tr>
      <w:tr w:rsidR="006C2131" w:rsidRPr="00481D2D" w14:paraId="5D4E807A" w14:textId="77777777">
        <w:tc>
          <w:tcPr>
            <w:tcW w:w="1134" w:type="dxa"/>
          </w:tcPr>
          <w:p w14:paraId="7467DD3C" w14:textId="77777777" w:rsidR="006C2131" w:rsidRPr="00481D2D" w:rsidRDefault="006C2131" w:rsidP="00681F27">
            <w:pPr>
              <w:pStyle w:val="TAL"/>
            </w:pPr>
            <w:r w:rsidRPr="00481D2D">
              <w:t>11</w:t>
            </w:r>
          </w:p>
        </w:tc>
        <w:tc>
          <w:tcPr>
            <w:tcW w:w="3402" w:type="dxa"/>
          </w:tcPr>
          <w:p w14:paraId="4F9F44D3" w14:textId="77777777" w:rsidR="006C2131" w:rsidRPr="00481D2D" w:rsidRDefault="006C2131" w:rsidP="00681F27">
            <w:pPr>
              <w:pStyle w:val="TAL"/>
            </w:pPr>
            <w:r w:rsidRPr="00481D2D">
              <w:t>miscellaneous capabilities negotiation in the Session Description Protocol (SDP)</w:t>
            </w:r>
            <w:r w:rsidR="00851E21" w:rsidRPr="00481D2D">
              <w:t>?</w:t>
            </w:r>
          </w:p>
        </w:tc>
        <w:tc>
          <w:tcPr>
            <w:tcW w:w="1701" w:type="dxa"/>
          </w:tcPr>
          <w:p w14:paraId="2C204093" w14:textId="77777777" w:rsidR="006C2131" w:rsidRPr="00481D2D" w:rsidRDefault="006C2131" w:rsidP="00681F27">
            <w:pPr>
              <w:pStyle w:val="TAL"/>
            </w:pPr>
            <w:r w:rsidRPr="00481D2D">
              <w:t>[</w:t>
            </w:r>
            <w:r w:rsidR="00313E0F" w:rsidRPr="00481D2D">
              <w:t>156</w:t>
            </w:r>
            <w:r w:rsidRPr="00481D2D">
              <w:t>]</w:t>
            </w:r>
          </w:p>
        </w:tc>
        <w:tc>
          <w:tcPr>
            <w:tcW w:w="1701" w:type="dxa"/>
          </w:tcPr>
          <w:p w14:paraId="6C5A0CC9" w14:textId="77777777" w:rsidR="006C2131" w:rsidRPr="00481D2D" w:rsidRDefault="006C2131" w:rsidP="00681F27">
            <w:pPr>
              <w:pStyle w:val="TAL"/>
            </w:pPr>
            <w:r w:rsidRPr="00481D2D">
              <w:t>o</w:t>
            </w:r>
          </w:p>
        </w:tc>
        <w:tc>
          <w:tcPr>
            <w:tcW w:w="1704" w:type="dxa"/>
          </w:tcPr>
          <w:p w14:paraId="55A95C80" w14:textId="77777777" w:rsidR="006C2131" w:rsidRPr="00481D2D" w:rsidRDefault="006C2131" w:rsidP="00681F27">
            <w:pPr>
              <w:pStyle w:val="TAL"/>
            </w:pPr>
            <w:r w:rsidRPr="00481D2D">
              <w:t>c6</w:t>
            </w:r>
          </w:p>
        </w:tc>
      </w:tr>
      <w:tr w:rsidR="00F74247" w:rsidRPr="00481D2D" w14:paraId="2F57B94E" w14:textId="77777777">
        <w:tc>
          <w:tcPr>
            <w:tcW w:w="1134" w:type="dxa"/>
          </w:tcPr>
          <w:p w14:paraId="27A3AA54" w14:textId="77777777" w:rsidR="00F74247" w:rsidRPr="00481D2D" w:rsidRDefault="00F74247" w:rsidP="006709FD">
            <w:pPr>
              <w:pStyle w:val="TAL"/>
            </w:pPr>
            <w:r w:rsidRPr="00481D2D">
              <w:t>14</w:t>
            </w:r>
          </w:p>
        </w:tc>
        <w:tc>
          <w:tcPr>
            <w:tcW w:w="3402" w:type="dxa"/>
          </w:tcPr>
          <w:p w14:paraId="4CCA2278" w14:textId="77777777" w:rsidR="00F74247" w:rsidRPr="00481D2D" w:rsidRDefault="00F74247" w:rsidP="006709FD">
            <w:pPr>
              <w:pStyle w:val="TAL"/>
            </w:pPr>
            <w:r w:rsidRPr="00481D2D">
              <w:t>Secure Real-time Transport Protocol (SRTP)</w:t>
            </w:r>
            <w:r w:rsidR="00851E21" w:rsidRPr="00481D2D">
              <w:t>?</w:t>
            </w:r>
          </w:p>
        </w:tc>
        <w:tc>
          <w:tcPr>
            <w:tcW w:w="1701" w:type="dxa"/>
          </w:tcPr>
          <w:p w14:paraId="01993A27" w14:textId="77777777" w:rsidR="00F74247" w:rsidRPr="00481D2D" w:rsidRDefault="00F74247" w:rsidP="006709FD">
            <w:pPr>
              <w:pStyle w:val="TAL"/>
            </w:pPr>
            <w:r w:rsidRPr="00481D2D">
              <w:t>[169]</w:t>
            </w:r>
          </w:p>
        </w:tc>
        <w:tc>
          <w:tcPr>
            <w:tcW w:w="1701" w:type="dxa"/>
          </w:tcPr>
          <w:p w14:paraId="6E589480" w14:textId="77777777" w:rsidR="00F74247" w:rsidRPr="00481D2D" w:rsidRDefault="00F74247" w:rsidP="006709FD">
            <w:pPr>
              <w:pStyle w:val="TAL"/>
            </w:pPr>
            <w:r w:rsidRPr="00481D2D">
              <w:t>o</w:t>
            </w:r>
          </w:p>
        </w:tc>
        <w:tc>
          <w:tcPr>
            <w:tcW w:w="1704" w:type="dxa"/>
          </w:tcPr>
          <w:p w14:paraId="5745E464" w14:textId="77777777" w:rsidR="00F74247" w:rsidRPr="00481D2D" w:rsidRDefault="00F74247" w:rsidP="006709FD">
            <w:pPr>
              <w:pStyle w:val="TAL"/>
            </w:pPr>
            <w:r w:rsidRPr="00481D2D">
              <w:t>o</w:t>
            </w:r>
          </w:p>
        </w:tc>
      </w:tr>
      <w:tr w:rsidR="00F74247" w:rsidRPr="00481D2D" w14:paraId="505C35A5" w14:textId="77777777">
        <w:tc>
          <w:tcPr>
            <w:tcW w:w="1134" w:type="dxa"/>
          </w:tcPr>
          <w:p w14:paraId="536CAB2B" w14:textId="77777777" w:rsidR="00F74247" w:rsidRPr="00481D2D" w:rsidRDefault="00F74247" w:rsidP="006709FD">
            <w:pPr>
              <w:pStyle w:val="TAL"/>
            </w:pPr>
            <w:r w:rsidRPr="00481D2D">
              <w:t>15</w:t>
            </w:r>
          </w:p>
        </w:tc>
        <w:tc>
          <w:tcPr>
            <w:tcW w:w="3402" w:type="dxa"/>
          </w:tcPr>
          <w:p w14:paraId="0AEF758E" w14:textId="77777777" w:rsidR="00F74247" w:rsidRPr="00481D2D" w:rsidRDefault="00F74247" w:rsidP="006709FD">
            <w:pPr>
              <w:pStyle w:val="TAL"/>
            </w:pPr>
            <w:r w:rsidRPr="00481D2D">
              <w:t>MIKEY-TICKET</w:t>
            </w:r>
            <w:r w:rsidR="00851E21" w:rsidRPr="00481D2D">
              <w:t>?</w:t>
            </w:r>
          </w:p>
        </w:tc>
        <w:tc>
          <w:tcPr>
            <w:tcW w:w="1701" w:type="dxa"/>
          </w:tcPr>
          <w:p w14:paraId="1F7D6F67" w14:textId="77777777" w:rsidR="00F74247" w:rsidRPr="00481D2D" w:rsidRDefault="00F74247" w:rsidP="006709FD">
            <w:pPr>
              <w:pStyle w:val="TAL"/>
            </w:pPr>
            <w:r w:rsidRPr="00481D2D">
              <w:t>[170]</w:t>
            </w:r>
          </w:p>
        </w:tc>
        <w:tc>
          <w:tcPr>
            <w:tcW w:w="1701" w:type="dxa"/>
          </w:tcPr>
          <w:p w14:paraId="2A277958" w14:textId="77777777" w:rsidR="00F74247" w:rsidRPr="00481D2D" w:rsidRDefault="00F74247" w:rsidP="006709FD">
            <w:pPr>
              <w:pStyle w:val="TAL"/>
            </w:pPr>
            <w:r w:rsidRPr="00481D2D">
              <w:t>o</w:t>
            </w:r>
          </w:p>
        </w:tc>
        <w:tc>
          <w:tcPr>
            <w:tcW w:w="1704" w:type="dxa"/>
          </w:tcPr>
          <w:p w14:paraId="4766DDEA" w14:textId="77777777" w:rsidR="00F74247" w:rsidRPr="00481D2D" w:rsidRDefault="00F74247" w:rsidP="006709FD">
            <w:pPr>
              <w:pStyle w:val="TAL"/>
            </w:pPr>
            <w:r w:rsidRPr="00481D2D">
              <w:t>o</w:t>
            </w:r>
          </w:p>
        </w:tc>
      </w:tr>
      <w:tr w:rsidR="00F74247" w:rsidRPr="00481D2D" w14:paraId="57EFBC58" w14:textId="77777777">
        <w:tc>
          <w:tcPr>
            <w:tcW w:w="1134" w:type="dxa"/>
          </w:tcPr>
          <w:p w14:paraId="7C82DA66" w14:textId="77777777" w:rsidR="00F74247" w:rsidRPr="00481D2D" w:rsidRDefault="00F74247" w:rsidP="006709FD">
            <w:pPr>
              <w:pStyle w:val="TAL"/>
            </w:pPr>
            <w:r w:rsidRPr="00481D2D">
              <w:t>16</w:t>
            </w:r>
          </w:p>
        </w:tc>
        <w:tc>
          <w:tcPr>
            <w:tcW w:w="3402" w:type="dxa"/>
          </w:tcPr>
          <w:p w14:paraId="430164A1" w14:textId="77777777" w:rsidR="00F74247" w:rsidRPr="00481D2D" w:rsidRDefault="00F74247" w:rsidP="006709FD">
            <w:pPr>
              <w:pStyle w:val="TAL"/>
            </w:pPr>
            <w:r w:rsidRPr="00481D2D">
              <w:t>SDES</w:t>
            </w:r>
            <w:r w:rsidR="00851E21" w:rsidRPr="00481D2D">
              <w:t>?</w:t>
            </w:r>
          </w:p>
        </w:tc>
        <w:tc>
          <w:tcPr>
            <w:tcW w:w="1701" w:type="dxa"/>
          </w:tcPr>
          <w:p w14:paraId="277E4BC8" w14:textId="77777777" w:rsidR="00F74247" w:rsidRPr="00481D2D" w:rsidRDefault="00F74247" w:rsidP="006709FD">
            <w:pPr>
              <w:pStyle w:val="TAL"/>
            </w:pPr>
            <w:r w:rsidRPr="00481D2D">
              <w:t>[168]</w:t>
            </w:r>
          </w:p>
        </w:tc>
        <w:tc>
          <w:tcPr>
            <w:tcW w:w="1701" w:type="dxa"/>
          </w:tcPr>
          <w:p w14:paraId="332E0296" w14:textId="77777777" w:rsidR="00F74247" w:rsidRPr="00481D2D" w:rsidRDefault="00F74247" w:rsidP="006709FD">
            <w:pPr>
              <w:pStyle w:val="TAL"/>
            </w:pPr>
            <w:r w:rsidRPr="00481D2D">
              <w:t>o</w:t>
            </w:r>
          </w:p>
        </w:tc>
        <w:tc>
          <w:tcPr>
            <w:tcW w:w="1704" w:type="dxa"/>
          </w:tcPr>
          <w:p w14:paraId="0726008C" w14:textId="77777777" w:rsidR="00F74247" w:rsidRPr="00481D2D" w:rsidRDefault="00F74247" w:rsidP="006709FD">
            <w:pPr>
              <w:pStyle w:val="TAL"/>
            </w:pPr>
            <w:r w:rsidRPr="00481D2D">
              <w:t>o</w:t>
            </w:r>
          </w:p>
        </w:tc>
      </w:tr>
      <w:tr w:rsidR="008D1124" w:rsidRPr="00481D2D" w14:paraId="02BD0B46" w14:textId="77777777" w:rsidTr="008D1124">
        <w:tc>
          <w:tcPr>
            <w:tcW w:w="1134" w:type="dxa"/>
          </w:tcPr>
          <w:p w14:paraId="231972BB" w14:textId="77777777" w:rsidR="008D1124" w:rsidRPr="00481D2D" w:rsidRDefault="008D1124" w:rsidP="008D1124">
            <w:pPr>
              <w:pStyle w:val="TAL"/>
            </w:pPr>
            <w:r w:rsidRPr="00481D2D">
              <w:t>17</w:t>
            </w:r>
          </w:p>
        </w:tc>
        <w:tc>
          <w:tcPr>
            <w:tcW w:w="3402" w:type="dxa"/>
          </w:tcPr>
          <w:p w14:paraId="225345F4" w14:textId="77777777" w:rsidR="008D1124" w:rsidRPr="00481D2D" w:rsidRDefault="008D1124" w:rsidP="008D1124">
            <w:pPr>
              <w:pStyle w:val="TAL"/>
            </w:pPr>
            <w:r w:rsidRPr="00481D2D">
              <w:t>end</w:t>
            </w:r>
            <w:r w:rsidR="00A649B8" w:rsidRPr="00481D2D">
              <w:t>-</w:t>
            </w:r>
            <w:r w:rsidRPr="00481D2D">
              <w:t>to</w:t>
            </w:r>
            <w:r w:rsidR="00A649B8" w:rsidRPr="00481D2D">
              <w:t>-</w:t>
            </w:r>
            <w:r w:rsidRPr="00481D2D">
              <w:t>access edge media security</w:t>
            </w:r>
            <w:r w:rsidR="00A649B8" w:rsidRPr="00481D2D">
              <w:t xml:space="preserve"> using SDES</w:t>
            </w:r>
            <w:r w:rsidRPr="00481D2D">
              <w:t>?</w:t>
            </w:r>
          </w:p>
        </w:tc>
        <w:tc>
          <w:tcPr>
            <w:tcW w:w="1701" w:type="dxa"/>
          </w:tcPr>
          <w:p w14:paraId="6FAF6932" w14:textId="77777777" w:rsidR="008D1124" w:rsidRPr="00481D2D" w:rsidRDefault="008D1124" w:rsidP="008D1124">
            <w:pPr>
              <w:pStyle w:val="TAL"/>
            </w:pPr>
            <w:r w:rsidRPr="00481D2D">
              <w:t>7.5.2</w:t>
            </w:r>
          </w:p>
        </w:tc>
        <w:tc>
          <w:tcPr>
            <w:tcW w:w="1701" w:type="dxa"/>
          </w:tcPr>
          <w:p w14:paraId="37638EE9" w14:textId="77777777" w:rsidR="008D1124" w:rsidRPr="00481D2D" w:rsidRDefault="008D1124" w:rsidP="008D1124">
            <w:pPr>
              <w:pStyle w:val="TAL"/>
            </w:pPr>
            <w:r w:rsidRPr="00481D2D">
              <w:t>n/a</w:t>
            </w:r>
          </w:p>
        </w:tc>
        <w:tc>
          <w:tcPr>
            <w:tcW w:w="1704" w:type="dxa"/>
          </w:tcPr>
          <w:p w14:paraId="016E6248" w14:textId="77777777" w:rsidR="008D1124" w:rsidRPr="00481D2D" w:rsidRDefault="008D1124" w:rsidP="008D1124">
            <w:pPr>
              <w:pStyle w:val="TAL"/>
            </w:pPr>
            <w:r w:rsidRPr="00481D2D">
              <w:t>n/a</w:t>
            </w:r>
          </w:p>
        </w:tc>
      </w:tr>
      <w:tr w:rsidR="001E7167" w:rsidRPr="00481D2D" w14:paraId="6C11DD86" w14:textId="77777777" w:rsidTr="001E7167">
        <w:tc>
          <w:tcPr>
            <w:tcW w:w="1134" w:type="dxa"/>
          </w:tcPr>
          <w:p w14:paraId="296628DD" w14:textId="77777777" w:rsidR="001E7167" w:rsidRPr="00481D2D" w:rsidRDefault="001E7167" w:rsidP="001E7167">
            <w:pPr>
              <w:pStyle w:val="TAL"/>
            </w:pPr>
            <w:r w:rsidRPr="00481D2D">
              <w:t>17A</w:t>
            </w:r>
          </w:p>
        </w:tc>
        <w:tc>
          <w:tcPr>
            <w:tcW w:w="3402" w:type="dxa"/>
          </w:tcPr>
          <w:p w14:paraId="4F3A809C" w14:textId="77777777" w:rsidR="001E7167" w:rsidRPr="00481D2D" w:rsidRDefault="001E7167" w:rsidP="001E7167">
            <w:pPr>
              <w:pStyle w:val="TAL"/>
            </w:pPr>
            <w:r w:rsidRPr="00481D2D">
              <w:t xml:space="preserve">end-to-access-edge media security for MSRP using </w:t>
            </w:r>
            <w:smartTag w:uri="urn:schemas-microsoft-com:office:smarttags" w:element="stockticker">
              <w:r w:rsidRPr="00481D2D">
                <w:t>TLS</w:t>
              </w:r>
            </w:smartTag>
            <w:r w:rsidRPr="00481D2D">
              <w:t xml:space="preserve"> and certificate fingerprints?</w:t>
            </w:r>
          </w:p>
        </w:tc>
        <w:tc>
          <w:tcPr>
            <w:tcW w:w="1701" w:type="dxa"/>
          </w:tcPr>
          <w:p w14:paraId="1264B575" w14:textId="77777777" w:rsidR="001E7167" w:rsidRPr="00481D2D" w:rsidRDefault="001E7167" w:rsidP="001E7167">
            <w:pPr>
              <w:pStyle w:val="TAL"/>
            </w:pPr>
            <w:r w:rsidRPr="00481D2D">
              <w:t>7.5.2</w:t>
            </w:r>
          </w:p>
        </w:tc>
        <w:tc>
          <w:tcPr>
            <w:tcW w:w="1701" w:type="dxa"/>
          </w:tcPr>
          <w:p w14:paraId="3C91FDF4" w14:textId="77777777" w:rsidR="001E7167" w:rsidRPr="00481D2D" w:rsidRDefault="001E7167" w:rsidP="001E7167">
            <w:pPr>
              <w:pStyle w:val="TAL"/>
            </w:pPr>
            <w:r w:rsidRPr="00481D2D">
              <w:t>n/a</w:t>
            </w:r>
          </w:p>
        </w:tc>
        <w:tc>
          <w:tcPr>
            <w:tcW w:w="1704" w:type="dxa"/>
          </w:tcPr>
          <w:p w14:paraId="47C8592D" w14:textId="77777777" w:rsidR="001E7167" w:rsidRPr="00481D2D" w:rsidRDefault="001E7167" w:rsidP="001E7167">
            <w:pPr>
              <w:pStyle w:val="TAL"/>
            </w:pPr>
            <w:r w:rsidRPr="00481D2D">
              <w:t>n/a</w:t>
            </w:r>
          </w:p>
        </w:tc>
      </w:tr>
      <w:tr w:rsidR="001E7167" w:rsidRPr="00481D2D" w14:paraId="4EEA347C" w14:textId="77777777" w:rsidTr="001E7167">
        <w:tc>
          <w:tcPr>
            <w:tcW w:w="1134" w:type="dxa"/>
          </w:tcPr>
          <w:p w14:paraId="046C5724" w14:textId="77777777" w:rsidR="001E7167" w:rsidRPr="00481D2D" w:rsidRDefault="001E7167" w:rsidP="001E7167">
            <w:pPr>
              <w:pStyle w:val="TAL"/>
            </w:pPr>
            <w:r w:rsidRPr="00481D2D">
              <w:t>17B</w:t>
            </w:r>
          </w:p>
        </w:tc>
        <w:tc>
          <w:tcPr>
            <w:tcW w:w="3402" w:type="dxa"/>
          </w:tcPr>
          <w:p w14:paraId="4B57C47D" w14:textId="77777777" w:rsidR="001E7167" w:rsidRPr="00481D2D" w:rsidRDefault="001E7167" w:rsidP="001E7167">
            <w:pPr>
              <w:pStyle w:val="TAL"/>
            </w:pPr>
            <w:r w:rsidRPr="00481D2D">
              <w:t xml:space="preserve">end-to-access-edge media security for BFCP using </w:t>
            </w:r>
            <w:smartTag w:uri="urn:schemas-microsoft-com:office:smarttags" w:element="stockticker">
              <w:r w:rsidRPr="00481D2D">
                <w:t>TLS</w:t>
              </w:r>
            </w:smartTag>
            <w:r w:rsidRPr="00481D2D">
              <w:t xml:space="preserve"> and certificate fingerprints?</w:t>
            </w:r>
          </w:p>
        </w:tc>
        <w:tc>
          <w:tcPr>
            <w:tcW w:w="1701" w:type="dxa"/>
          </w:tcPr>
          <w:p w14:paraId="0119C309" w14:textId="77777777" w:rsidR="001E7167" w:rsidRPr="00481D2D" w:rsidRDefault="001E7167" w:rsidP="001E7167">
            <w:pPr>
              <w:pStyle w:val="TAL"/>
            </w:pPr>
            <w:r w:rsidRPr="00481D2D">
              <w:t>7.5.2</w:t>
            </w:r>
          </w:p>
        </w:tc>
        <w:tc>
          <w:tcPr>
            <w:tcW w:w="1701" w:type="dxa"/>
          </w:tcPr>
          <w:p w14:paraId="545BD8A8" w14:textId="77777777" w:rsidR="001E7167" w:rsidRPr="00481D2D" w:rsidRDefault="001E7167" w:rsidP="001E7167">
            <w:pPr>
              <w:pStyle w:val="TAL"/>
            </w:pPr>
            <w:r w:rsidRPr="00481D2D">
              <w:t>n/a</w:t>
            </w:r>
          </w:p>
        </w:tc>
        <w:tc>
          <w:tcPr>
            <w:tcW w:w="1704" w:type="dxa"/>
          </w:tcPr>
          <w:p w14:paraId="62937B33" w14:textId="77777777" w:rsidR="001E7167" w:rsidRPr="00481D2D" w:rsidRDefault="001E7167" w:rsidP="001E7167">
            <w:pPr>
              <w:pStyle w:val="TAL"/>
            </w:pPr>
            <w:r w:rsidRPr="00481D2D">
              <w:t>n/a</w:t>
            </w:r>
          </w:p>
        </w:tc>
      </w:tr>
      <w:tr w:rsidR="001E7167" w:rsidRPr="00481D2D" w14:paraId="4C172519" w14:textId="77777777" w:rsidTr="001E7167">
        <w:tc>
          <w:tcPr>
            <w:tcW w:w="1134" w:type="dxa"/>
          </w:tcPr>
          <w:p w14:paraId="09EC548A" w14:textId="77777777" w:rsidR="001E7167" w:rsidRPr="00481D2D" w:rsidRDefault="001E7167" w:rsidP="001E7167">
            <w:pPr>
              <w:pStyle w:val="TAL"/>
            </w:pPr>
            <w:r w:rsidRPr="00481D2D">
              <w:t>17C</w:t>
            </w:r>
          </w:p>
        </w:tc>
        <w:tc>
          <w:tcPr>
            <w:tcW w:w="3402" w:type="dxa"/>
          </w:tcPr>
          <w:p w14:paraId="4A73DD4B" w14:textId="77777777" w:rsidR="001E7167" w:rsidRPr="00481D2D" w:rsidRDefault="001E7167" w:rsidP="001E7167">
            <w:pPr>
              <w:pStyle w:val="TAL"/>
            </w:pPr>
            <w:r w:rsidRPr="00481D2D">
              <w:t>end-to-access-edge media security for UDPTL using DTLS and certificate fingerprints?</w:t>
            </w:r>
          </w:p>
        </w:tc>
        <w:tc>
          <w:tcPr>
            <w:tcW w:w="1701" w:type="dxa"/>
          </w:tcPr>
          <w:p w14:paraId="59FD51B3" w14:textId="77777777" w:rsidR="001E7167" w:rsidRPr="00481D2D" w:rsidRDefault="001E7167" w:rsidP="001E7167">
            <w:pPr>
              <w:pStyle w:val="TAL"/>
            </w:pPr>
            <w:r w:rsidRPr="00481D2D">
              <w:t>7.5.2</w:t>
            </w:r>
          </w:p>
        </w:tc>
        <w:tc>
          <w:tcPr>
            <w:tcW w:w="1701" w:type="dxa"/>
          </w:tcPr>
          <w:p w14:paraId="6634167E" w14:textId="77777777" w:rsidR="001E7167" w:rsidRPr="00481D2D" w:rsidRDefault="001E7167" w:rsidP="001E7167">
            <w:pPr>
              <w:pStyle w:val="TAL"/>
            </w:pPr>
            <w:r w:rsidRPr="00481D2D">
              <w:t>n/a</w:t>
            </w:r>
          </w:p>
        </w:tc>
        <w:tc>
          <w:tcPr>
            <w:tcW w:w="1704" w:type="dxa"/>
          </w:tcPr>
          <w:p w14:paraId="774FD123" w14:textId="77777777" w:rsidR="001E7167" w:rsidRPr="00481D2D" w:rsidRDefault="001E7167" w:rsidP="001E7167">
            <w:pPr>
              <w:pStyle w:val="TAL"/>
            </w:pPr>
            <w:r w:rsidRPr="00481D2D">
              <w:t>n/a</w:t>
            </w:r>
          </w:p>
        </w:tc>
      </w:tr>
      <w:tr w:rsidR="00E12391" w:rsidRPr="00481D2D" w14:paraId="427BF424" w14:textId="77777777" w:rsidTr="0040123C">
        <w:tc>
          <w:tcPr>
            <w:tcW w:w="1134" w:type="dxa"/>
          </w:tcPr>
          <w:p w14:paraId="2EF713D0" w14:textId="77777777" w:rsidR="00E12391" w:rsidRPr="00481D2D" w:rsidRDefault="00E12391" w:rsidP="00E12391">
            <w:pPr>
              <w:pStyle w:val="TAL"/>
            </w:pPr>
            <w:r w:rsidRPr="00481D2D">
              <w:t>17D</w:t>
            </w:r>
          </w:p>
        </w:tc>
        <w:tc>
          <w:tcPr>
            <w:tcW w:w="3402" w:type="dxa"/>
          </w:tcPr>
          <w:p w14:paraId="57BFE356" w14:textId="77777777" w:rsidR="00E12391" w:rsidRPr="00481D2D" w:rsidRDefault="00E12391" w:rsidP="00E12391">
            <w:pPr>
              <w:pStyle w:val="TAL"/>
              <w:rPr>
                <w:rFonts w:eastAsia="SimSun"/>
                <w:lang w:eastAsia="zh-CN"/>
              </w:rPr>
            </w:pPr>
            <w:r w:rsidRPr="00481D2D">
              <w:t xml:space="preserve">end-to-access-edge media security for RTP media using </w:t>
            </w:r>
            <w:smartTag w:uri="urn:schemas-microsoft-com:office:smarttags" w:element="stockticker">
              <w:r w:rsidRPr="00481D2D">
                <w:t>DTLS</w:t>
              </w:r>
            </w:smartTag>
            <w:r w:rsidRPr="00481D2D">
              <w:t>-SRTP and certificate fingerprints?</w:t>
            </w:r>
          </w:p>
        </w:tc>
        <w:tc>
          <w:tcPr>
            <w:tcW w:w="1701" w:type="dxa"/>
          </w:tcPr>
          <w:p w14:paraId="77812CBC" w14:textId="77777777" w:rsidR="00E12391" w:rsidRPr="00481D2D" w:rsidRDefault="00E12391" w:rsidP="00E12391">
            <w:pPr>
              <w:pStyle w:val="TAL"/>
            </w:pPr>
            <w:r w:rsidRPr="00481D2D">
              <w:t>7.5.2</w:t>
            </w:r>
          </w:p>
        </w:tc>
        <w:tc>
          <w:tcPr>
            <w:tcW w:w="1701" w:type="dxa"/>
          </w:tcPr>
          <w:p w14:paraId="319E27FA" w14:textId="77777777" w:rsidR="00E12391" w:rsidRPr="00481D2D" w:rsidRDefault="00E12391" w:rsidP="00E12391">
            <w:pPr>
              <w:pStyle w:val="TAL"/>
            </w:pPr>
            <w:r w:rsidRPr="00481D2D">
              <w:t>n/a</w:t>
            </w:r>
          </w:p>
        </w:tc>
        <w:tc>
          <w:tcPr>
            <w:tcW w:w="1704" w:type="dxa"/>
          </w:tcPr>
          <w:p w14:paraId="1B706914" w14:textId="77777777" w:rsidR="00E12391" w:rsidRPr="00481D2D" w:rsidRDefault="00E12391" w:rsidP="00E12391">
            <w:pPr>
              <w:pStyle w:val="TAL"/>
            </w:pPr>
            <w:r w:rsidRPr="00481D2D">
              <w:t>n/a</w:t>
            </w:r>
          </w:p>
        </w:tc>
      </w:tr>
      <w:tr w:rsidR="00851E21" w:rsidRPr="00481D2D" w14:paraId="7EA9B414" w14:textId="77777777" w:rsidTr="0040123C">
        <w:tc>
          <w:tcPr>
            <w:tcW w:w="1134" w:type="dxa"/>
          </w:tcPr>
          <w:p w14:paraId="2851D4AF" w14:textId="77777777" w:rsidR="00851E21" w:rsidRPr="00481D2D" w:rsidRDefault="00851E21" w:rsidP="0040123C">
            <w:pPr>
              <w:pStyle w:val="TAL"/>
            </w:pPr>
            <w:r w:rsidRPr="00481D2D">
              <w:t>18</w:t>
            </w:r>
          </w:p>
        </w:tc>
        <w:tc>
          <w:tcPr>
            <w:tcW w:w="3402" w:type="dxa"/>
          </w:tcPr>
          <w:p w14:paraId="6658FB9D" w14:textId="77777777" w:rsidR="00851E21" w:rsidRPr="00481D2D" w:rsidRDefault="00851E21" w:rsidP="0040123C">
            <w:pPr>
              <w:pStyle w:val="TAL"/>
            </w:pPr>
            <w:r w:rsidRPr="00481D2D">
              <w:rPr>
                <w:rFonts w:eastAsia="SimSun"/>
                <w:lang w:eastAsia="zh-CN"/>
              </w:rPr>
              <w:t>SDP media capabilities negotiation?</w:t>
            </w:r>
          </w:p>
        </w:tc>
        <w:tc>
          <w:tcPr>
            <w:tcW w:w="1701" w:type="dxa"/>
          </w:tcPr>
          <w:p w14:paraId="7EB99F28" w14:textId="77777777" w:rsidR="00851E21" w:rsidRPr="00481D2D" w:rsidRDefault="00851E21" w:rsidP="0040123C">
            <w:pPr>
              <w:pStyle w:val="TAL"/>
            </w:pPr>
            <w:r w:rsidRPr="00481D2D">
              <w:t>[172]</w:t>
            </w:r>
          </w:p>
        </w:tc>
        <w:tc>
          <w:tcPr>
            <w:tcW w:w="1701" w:type="dxa"/>
          </w:tcPr>
          <w:p w14:paraId="321BBBAA" w14:textId="77777777" w:rsidR="00851E21" w:rsidRPr="00481D2D" w:rsidRDefault="00851E21" w:rsidP="0040123C">
            <w:pPr>
              <w:pStyle w:val="TAL"/>
            </w:pPr>
            <w:r w:rsidRPr="00481D2D">
              <w:t>o</w:t>
            </w:r>
          </w:p>
        </w:tc>
        <w:tc>
          <w:tcPr>
            <w:tcW w:w="1704" w:type="dxa"/>
          </w:tcPr>
          <w:p w14:paraId="6CFB4597" w14:textId="77777777" w:rsidR="00851E21" w:rsidRPr="00481D2D" w:rsidRDefault="00851E21" w:rsidP="0040123C">
            <w:pPr>
              <w:pStyle w:val="TAL"/>
            </w:pPr>
            <w:r w:rsidRPr="00481D2D">
              <w:t>c8</w:t>
            </w:r>
          </w:p>
        </w:tc>
      </w:tr>
      <w:tr w:rsidR="001E21B8" w:rsidRPr="00481D2D" w14:paraId="737A3D0F" w14:textId="77777777" w:rsidTr="00310091">
        <w:tc>
          <w:tcPr>
            <w:tcW w:w="1134" w:type="dxa"/>
          </w:tcPr>
          <w:p w14:paraId="4F6E57C7" w14:textId="77777777" w:rsidR="001E21B8" w:rsidRPr="00481D2D" w:rsidRDefault="001E21B8" w:rsidP="00310091">
            <w:pPr>
              <w:pStyle w:val="TAL"/>
            </w:pPr>
            <w:r w:rsidRPr="00481D2D">
              <w:t>19</w:t>
            </w:r>
          </w:p>
        </w:tc>
        <w:tc>
          <w:tcPr>
            <w:tcW w:w="3402" w:type="dxa"/>
          </w:tcPr>
          <w:p w14:paraId="572A5884" w14:textId="77777777" w:rsidR="001E21B8" w:rsidRPr="00481D2D" w:rsidRDefault="001E21B8" w:rsidP="00310091">
            <w:pPr>
              <w:pStyle w:val="TAL"/>
            </w:pPr>
            <w:r w:rsidRPr="00481D2D">
              <w:t>Transcoding Services Invocation in the Session Initiation Protocol (SIP) Using Third Party Call Control (3pcc)</w:t>
            </w:r>
            <w:r w:rsidR="00F2512E" w:rsidRPr="00481D2D">
              <w:t>?</w:t>
            </w:r>
          </w:p>
        </w:tc>
        <w:tc>
          <w:tcPr>
            <w:tcW w:w="1701" w:type="dxa"/>
          </w:tcPr>
          <w:p w14:paraId="0E929706" w14:textId="77777777" w:rsidR="001E21B8" w:rsidRPr="00481D2D" w:rsidRDefault="001E21B8" w:rsidP="00310091">
            <w:pPr>
              <w:pStyle w:val="TAL"/>
            </w:pPr>
            <w:r w:rsidRPr="00481D2D">
              <w:t>[166]</w:t>
            </w:r>
          </w:p>
        </w:tc>
        <w:tc>
          <w:tcPr>
            <w:tcW w:w="1701" w:type="dxa"/>
          </w:tcPr>
          <w:p w14:paraId="28B87734" w14:textId="77777777" w:rsidR="001E21B8" w:rsidRPr="00481D2D" w:rsidRDefault="001E21B8" w:rsidP="00310091">
            <w:pPr>
              <w:pStyle w:val="TAL"/>
            </w:pPr>
            <w:r w:rsidRPr="00481D2D">
              <w:t>m</w:t>
            </w:r>
          </w:p>
        </w:tc>
        <w:tc>
          <w:tcPr>
            <w:tcW w:w="1704" w:type="dxa"/>
          </w:tcPr>
          <w:p w14:paraId="47C1DE4E" w14:textId="77777777" w:rsidR="001E21B8" w:rsidRPr="00481D2D" w:rsidRDefault="001E21B8" w:rsidP="00310091">
            <w:pPr>
              <w:pStyle w:val="TAL"/>
            </w:pPr>
            <w:r w:rsidRPr="00481D2D">
              <w:t>i</w:t>
            </w:r>
          </w:p>
        </w:tc>
      </w:tr>
      <w:tr w:rsidR="009C5D61" w:rsidRPr="00481D2D" w14:paraId="5C7A15F1" w14:textId="77777777" w:rsidTr="008557A0">
        <w:tc>
          <w:tcPr>
            <w:tcW w:w="1134" w:type="dxa"/>
          </w:tcPr>
          <w:p w14:paraId="338569C7" w14:textId="77777777" w:rsidR="009C5D61" w:rsidRPr="00481D2D" w:rsidRDefault="009C5D61" w:rsidP="008557A0">
            <w:pPr>
              <w:pStyle w:val="TAL"/>
            </w:pPr>
            <w:r w:rsidRPr="00481D2D">
              <w:t>20</w:t>
            </w:r>
          </w:p>
        </w:tc>
        <w:tc>
          <w:tcPr>
            <w:tcW w:w="3402" w:type="dxa"/>
          </w:tcPr>
          <w:p w14:paraId="2037BE8D" w14:textId="77777777" w:rsidR="009C5D61" w:rsidRPr="00481D2D" w:rsidRDefault="009C5D61" w:rsidP="008557A0">
            <w:pPr>
              <w:pStyle w:val="TAL"/>
            </w:pPr>
            <w:r w:rsidRPr="00481D2D">
              <w:t>Message Session Relay Protocol?</w:t>
            </w:r>
          </w:p>
        </w:tc>
        <w:tc>
          <w:tcPr>
            <w:tcW w:w="1701" w:type="dxa"/>
          </w:tcPr>
          <w:p w14:paraId="1595F719" w14:textId="77777777" w:rsidR="009C5D61" w:rsidRPr="00481D2D" w:rsidRDefault="009C5D61" w:rsidP="008557A0">
            <w:pPr>
              <w:pStyle w:val="TAL"/>
            </w:pPr>
            <w:r w:rsidRPr="00481D2D">
              <w:t>[178]</w:t>
            </w:r>
          </w:p>
        </w:tc>
        <w:tc>
          <w:tcPr>
            <w:tcW w:w="1701" w:type="dxa"/>
          </w:tcPr>
          <w:p w14:paraId="353545B0" w14:textId="77777777" w:rsidR="009C5D61" w:rsidRPr="00481D2D" w:rsidRDefault="009C5D61" w:rsidP="008557A0">
            <w:pPr>
              <w:pStyle w:val="TAL"/>
            </w:pPr>
            <w:r w:rsidRPr="00481D2D">
              <w:t>o</w:t>
            </w:r>
          </w:p>
        </w:tc>
        <w:tc>
          <w:tcPr>
            <w:tcW w:w="1704" w:type="dxa"/>
          </w:tcPr>
          <w:p w14:paraId="57BF2EFA" w14:textId="77777777" w:rsidR="009C5D61" w:rsidRPr="00481D2D" w:rsidRDefault="009C5D61" w:rsidP="008557A0">
            <w:pPr>
              <w:pStyle w:val="TAL"/>
            </w:pPr>
            <w:r w:rsidRPr="00481D2D">
              <w:t>o</w:t>
            </w:r>
          </w:p>
        </w:tc>
      </w:tr>
      <w:tr w:rsidR="001E7167" w:rsidRPr="00481D2D" w14:paraId="0F7D1E44" w14:textId="77777777" w:rsidTr="001E7167">
        <w:tc>
          <w:tcPr>
            <w:tcW w:w="1134" w:type="dxa"/>
          </w:tcPr>
          <w:p w14:paraId="52A8B8AF" w14:textId="77777777" w:rsidR="001E7167" w:rsidRPr="00481D2D" w:rsidRDefault="001E7167" w:rsidP="001E7167">
            <w:pPr>
              <w:pStyle w:val="TAL"/>
            </w:pPr>
            <w:r w:rsidRPr="00481D2D">
              <w:t>20A</w:t>
            </w:r>
          </w:p>
        </w:tc>
        <w:tc>
          <w:tcPr>
            <w:tcW w:w="3402" w:type="dxa"/>
          </w:tcPr>
          <w:p w14:paraId="2DC1EE43" w14:textId="77777777" w:rsidR="001E7167" w:rsidRPr="00481D2D" w:rsidRDefault="001E7167" w:rsidP="001E7167">
            <w:pPr>
              <w:pStyle w:val="TAL"/>
            </w:pPr>
            <w:r w:rsidRPr="00481D2D">
              <w:t>Connection establishment for media anchoring for the message session relay protocol?</w:t>
            </w:r>
          </w:p>
        </w:tc>
        <w:tc>
          <w:tcPr>
            <w:tcW w:w="1701" w:type="dxa"/>
          </w:tcPr>
          <w:p w14:paraId="03DE4E45" w14:textId="77777777" w:rsidR="001E7167" w:rsidRPr="00481D2D" w:rsidRDefault="001E7167" w:rsidP="001E7167">
            <w:pPr>
              <w:pStyle w:val="TAL"/>
            </w:pPr>
            <w:r w:rsidRPr="00481D2D">
              <w:t>[</w:t>
            </w:r>
            <w:r w:rsidR="00770B3F" w:rsidRPr="00481D2D">
              <w:t>214</w:t>
            </w:r>
            <w:r w:rsidRPr="00481D2D">
              <w:t>]</w:t>
            </w:r>
          </w:p>
        </w:tc>
        <w:tc>
          <w:tcPr>
            <w:tcW w:w="1701" w:type="dxa"/>
          </w:tcPr>
          <w:p w14:paraId="026D5CF3" w14:textId="77777777" w:rsidR="001E7167" w:rsidRPr="00481D2D" w:rsidRDefault="001E7167" w:rsidP="001E7167">
            <w:pPr>
              <w:pStyle w:val="TAL"/>
            </w:pPr>
            <w:r w:rsidRPr="00481D2D">
              <w:t>o</w:t>
            </w:r>
          </w:p>
        </w:tc>
        <w:tc>
          <w:tcPr>
            <w:tcW w:w="1704" w:type="dxa"/>
          </w:tcPr>
          <w:p w14:paraId="38938C60" w14:textId="77777777" w:rsidR="001E7167" w:rsidRPr="00481D2D" w:rsidRDefault="001E7167" w:rsidP="001E7167">
            <w:pPr>
              <w:pStyle w:val="TAL"/>
            </w:pPr>
            <w:r w:rsidRPr="00481D2D">
              <w:t>c12</w:t>
            </w:r>
          </w:p>
        </w:tc>
      </w:tr>
      <w:tr w:rsidR="00140060" w:rsidRPr="00481D2D" w14:paraId="64D3E9D2" w14:textId="77777777" w:rsidTr="004C1F2A">
        <w:tc>
          <w:tcPr>
            <w:tcW w:w="1134" w:type="dxa"/>
          </w:tcPr>
          <w:p w14:paraId="4DFEC396" w14:textId="77777777" w:rsidR="00140060" w:rsidRPr="00481D2D" w:rsidRDefault="00140060" w:rsidP="004C1F2A">
            <w:pPr>
              <w:pStyle w:val="TAL"/>
            </w:pPr>
            <w:r w:rsidRPr="00481D2D">
              <w:t>21</w:t>
            </w:r>
          </w:p>
        </w:tc>
        <w:tc>
          <w:tcPr>
            <w:tcW w:w="3402" w:type="dxa"/>
          </w:tcPr>
          <w:p w14:paraId="41A223C4" w14:textId="77777777" w:rsidR="00140060" w:rsidRPr="00481D2D" w:rsidRDefault="00140060" w:rsidP="004C1F2A">
            <w:pPr>
              <w:pStyle w:val="TAL"/>
            </w:pPr>
            <w:r w:rsidRPr="00481D2D">
              <w:t>a SDP offer/answer mechanism to enable file transfer?</w:t>
            </w:r>
          </w:p>
        </w:tc>
        <w:tc>
          <w:tcPr>
            <w:tcW w:w="1701" w:type="dxa"/>
          </w:tcPr>
          <w:p w14:paraId="0442DA9E" w14:textId="77777777" w:rsidR="00140060" w:rsidRPr="00481D2D" w:rsidRDefault="00140060" w:rsidP="004C1F2A">
            <w:pPr>
              <w:pStyle w:val="TAL"/>
            </w:pPr>
            <w:r w:rsidRPr="00481D2D">
              <w:t>[185]</w:t>
            </w:r>
          </w:p>
        </w:tc>
        <w:tc>
          <w:tcPr>
            <w:tcW w:w="1701" w:type="dxa"/>
          </w:tcPr>
          <w:p w14:paraId="13C98CA8" w14:textId="77777777" w:rsidR="00140060" w:rsidRPr="00481D2D" w:rsidRDefault="00140060" w:rsidP="004C1F2A">
            <w:pPr>
              <w:pStyle w:val="TAL"/>
            </w:pPr>
            <w:r w:rsidRPr="00481D2D">
              <w:t>o</w:t>
            </w:r>
          </w:p>
        </w:tc>
        <w:tc>
          <w:tcPr>
            <w:tcW w:w="1704" w:type="dxa"/>
          </w:tcPr>
          <w:p w14:paraId="3625D7C8" w14:textId="77777777" w:rsidR="00140060" w:rsidRPr="00481D2D" w:rsidRDefault="00140060" w:rsidP="004C1F2A">
            <w:pPr>
              <w:pStyle w:val="TAL"/>
            </w:pPr>
            <w:r w:rsidRPr="00481D2D">
              <w:t>o</w:t>
            </w:r>
          </w:p>
        </w:tc>
      </w:tr>
      <w:tr w:rsidR="000828A9" w:rsidRPr="00481D2D" w14:paraId="3D8461D2" w14:textId="77777777" w:rsidTr="00AA452F">
        <w:tc>
          <w:tcPr>
            <w:tcW w:w="1134" w:type="dxa"/>
          </w:tcPr>
          <w:p w14:paraId="30BE1926" w14:textId="77777777" w:rsidR="000828A9" w:rsidRPr="00481D2D" w:rsidRDefault="000828A9" w:rsidP="00AA452F">
            <w:pPr>
              <w:pStyle w:val="TAL"/>
            </w:pPr>
            <w:r w:rsidRPr="00481D2D">
              <w:t>22</w:t>
            </w:r>
          </w:p>
        </w:tc>
        <w:tc>
          <w:tcPr>
            <w:tcW w:w="3402" w:type="dxa"/>
          </w:tcPr>
          <w:p w14:paraId="07D783F3" w14:textId="77777777" w:rsidR="000828A9" w:rsidRPr="00481D2D" w:rsidRDefault="000828A9" w:rsidP="00AA452F">
            <w:pPr>
              <w:pStyle w:val="TAL"/>
            </w:pPr>
            <w:r w:rsidRPr="00481D2D">
              <w:t>optimal media routeing</w:t>
            </w:r>
            <w:r w:rsidR="009F5A3F" w:rsidRPr="00481D2D">
              <w:t>?</w:t>
            </w:r>
          </w:p>
        </w:tc>
        <w:tc>
          <w:tcPr>
            <w:tcW w:w="1701" w:type="dxa"/>
          </w:tcPr>
          <w:p w14:paraId="71EDBD24" w14:textId="77777777" w:rsidR="000828A9" w:rsidRPr="00481D2D" w:rsidRDefault="000828A9" w:rsidP="00AA452F">
            <w:pPr>
              <w:pStyle w:val="TAL"/>
            </w:pPr>
            <w:r w:rsidRPr="00481D2D">
              <w:t>[11D]</w:t>
            </w:r>
          </w:p>
        </w:tc>
        <w:tc>
          <w:tcPr>
            <w:tcW w:w="1701" w:type="dxa"/>
          </w:tcPr>
          <w:p w14:paraId="487E134D" w14:textId="77777777" w:rsidR="000828A9" w:rsidRPr="00481D2D" w:rsidRDefault="000828A9" w:rsidP="00AA452F">
            <w:pPr>
              <w:pStyle w:val="TAL"/>
            </w:pPr>
            <w:r w:rsidRPr="00481D2D">
              <w:t>n/a</w:t>
            </w:r>
          </w:p>
        </w:tc>
        <w:tc>
          <w:tcPr>
            <w:tcW w:w="1704" w:type="dxa"/>
          </w:tcPr>
          <w:p w14:paraId="27B74951" w14:textId="77777777" w:rsidR="000828A9" w:rsidRPr="00481D2D" w:rsidRDefault="000828A9" w:rsidP="00AA452F">
            <w:pPr>
              <w:pStyle w:val="TAL"/>
            </w:pPr>
            <w:r w:rsidRPr="00481D2D">
              <w:t>o</w:t>
            </w:r>
          </w:p>
        </w:tc>
      </w:tr>
      <w:tr w:rsidR="009F5A3F" w:rsidRPr="00481D2D" w14:paraId="751C67E5" w14:textId="77777777" w:rsidTr="009F5A3F">
        <w:tc>
          <w:tcPr>
            <w:tcW w:w="1134" w:type="dxa"/>
          </w:tcPr>
          <w:p w14:paraId="1AA99460" w14:textId="77777777" w:rsidR="009F5A3F" w:rsidRPr="00481D2D" w:rsidRDefault="004F21B3" w:rsidP="009F5A3F">
            <w:pPr>
              <w:pStyle w:val="TAL"/>
            </w:pPr>
            <w:r w:rsidRPr="00481D2D">
              <w:t>23</w:t>
            </w:r>
          </w:p>
        </w:tc>
        <w:tc>
          <w:tcPr>
            <w:tcW w:w="3402" w:type="dxa"/>
          </w:tcPr>
          <w:p w14:paraId="76ADED9B" w14:textId="77777777" w:rsidR="009F5A3F" w:rsidRPr="00481D2D" w:rsidRDefault="009F5A3F" w:rsidP="009F5A3F">
            <w:pPr>
              <w:pStyle w:val="TAL"/>
            </w:pPr>
            <w:r w:rsidRPr="00481D2D">
              <w:t xml:space="preserve">ECN for </w:t>
            </w:r>
            <w:smartTag w:uri="urn:schemas-microsoft-com:office:smarttags" w:element="stockticker">
              <w:r w:rsidRPr="00481D2D">
                <w:t>RTP</w:t>
              </w:r>
            </w:smartTag>
            <w:r w:rsidRPr="00481D2D">
              <w:t xml:space="preserve"> over UDP?</w:t>
            </w:r>
          </w:p>
        </w:tc>
        <w:tc>
          <w:tcPr>
            <w:tcW w:w="1701" w:type="dxa"/>
          </w:tcPr>
          <w:p w14:paraId="09813F22" w14:textId="77777777" w:rsidR="009F5A3F" w:rsidRPr="00481D2D" w:rsidRDefault="009F5A3F" w:rsidP="009F5A3F">
            <w:pPr>
              <w:pStyle w:val="TAL"/>
            </w:pPr>
            <w:r w:rsidRPr="00481D2D">
              <w:t>[188]</w:t>
            </w:r>
          </w:p>
        </w:tc>
        <w:tc>
          <w:tcPr>
            <w:tcW w:w="1701" w:type="dxa"/>
          </w:tcPr>
          <w:p w14:paraId="3E5FBD84" w14:textId="77777777" w:rsidR="009F5A3F" w:rsidRPr="00481D2D" w:rsidRDefault="009F5A3F" w:rsidP="009F5A3F">
            <w:pPr>
              <w:pStyle w:val="TAL"/>
            </w:pPr>
            <w:r w:rsidRPr="00481D2D">
              <w:t>o</w:t>
            </w:r>
          </w:p>
        </w:tc>
        <w:tc>
          <w:tcPr>
            <w:tcW w:w="1704" w:type="dxa"/>
          </w:tcPr>
          <w:p w14:paraId="79F63356" w14:textId="77777777" w:rsidR="009F5A3F" w:rsidRPr="00481D2D" w:rsidRDefault="00D941C5" w:rsidP="009F5A3F">
            <w:pPr>
              <w:pStyle w:val="TAL"/>
            </w:pPr>
            <w:r w:rsidRPr="00481D2D">
              <w:t>c10</w:t>
            </w:r>
          </w:p>
        </w:tc>
      </w:tr>
      <w:tr w:rsidR="00166949" w:rsidRPr="00481D2D" w14:paraId="4D95A28D" w14:textId="77777777" w:rsidTr="00166949">
        <w:tc>
          <w:tcPr>
            <w:tcW w:w="1134" w:type="dxa"/>
            <w:tcBorders>
              <w:top w:val="single" w:sz="4" w:space="0" w:color="auto"/>
              <w:left w:val="single" w:sz="4" w:space="0" w:color="auto"/>
              <w:bottom w:val="single" w:sz="4" w:space="0" w:color="auto"/>
              <w:right w:val="single" w:sz="4" w:space="0" w:color="auto"/>
            </w:tcBorders>
          </w:tcPr>
          <w:p w14:paraId="5DCAAD8E" w14:textId="77777777" w:rsidR="00166949" w:rsidRPr="00481D2D" w:rsidRDefault="00166949" w:rsidP="00166949">
            <w:pPr>
              <w:pStyle w:val="TAL"/>
            </w:pPr>
            <w:r w:rsidRPr="00481D2D">
              <w:t>24</w:t>
            </w:r>
          </w:p>
        </w:tc>
        <w:tc>
          <w:tcPr>
            <w:tcW w:w="3402" w:type="dxa"/>
            <w:tcBorders>
              <w:top w:val="single" w:sz="4" w:space="0" w:color="auto"/>
              <w:left w:val="single" w:sz="4" w:space="0" w:color="auto"/>
              <w:bottom w:val="single" w:sz="4" w:space="0" w:color="auto"/>
              <w:right w:val="single" w:sz="4" w:space="0" w:color="auto"/>
            </w:tcBorders>
          </w:tcPr>
          <w:p w14:paraId="43711A0B" w14:textId="77777777" w:rsidR="00166949" w:rsidRPr="00481D2D" w:rsidRDefault="00166949" w:rsidP="00166949">
            <w:pPr>
              <w:pStyle w:val="TAL"/>
            </w:pPr>
            <w:r w:rsidRPr="00481D2D">
              <w:t>T.38 FAX?</w:t>
            </w:r>
          </w:p>
        </w:tc>
        <w:tc>
          <w:tcPr>
            <w:tcW w:w="1701" w:type="dxa"/>
            <w:tcBorders>
              <w:top w:val="single" w:sz="4" w:space="0" w:color="auto"/>
              <w:left w:val="single" w:sz="4" w:space="0" w:color="auto"/>
              <w:bottom w:val="single" w:sz="4" w:space="0" w:color="auto"/>
              <w:right w:val="single" w:sz="4" w:space="0" w:color="auto"/>
            </w:tcBorders>
          </w:tcPr>
          <w:p w14:paraId="650102B1" w14:textId="77777777" w:rsidR="00166949" w:rsidRPr="00481D2D" w:rsidRDefault="00166949" w:rsidP="00166949">
            <w:pPr>
              <w:pStyle w:val="TAL"/>
            </w:pPr>
            <w:r w:rsidRPr="00481D2D">
              <w:t>[202]</w:t>
            </w:r>
          </w:p>
        </w:tc>
        <w:tc>
          <w:tcPr>
            <w:tcW w:w="1701" w:type="dxa"/>
            <w:tcBorders>
              <w:top w:val="single" w:sz="4" w:space="0" w:color="auto"/>
              <w:left w:val="single" w:sz="4" w:space="0" w:color="auto"/>
              <w:bottom w:val="single" w:sz="4" w:space="0" w:color="auto"/>
              <w:right w:val="single" w:sz="4" w:space="0" w:color="auto"/>
            </w:tcBorders>
          </w:tcPr>
          <w:p w14:paraId="72D13350" w14:textId="77777777" w:rsidR="00166949" w:rsidRPr="00481D2D" w:rsidRDefault="00166949" w:rsidP="00166949">
            <w:pPr>
              <w:pStyle w:val="TAL"/>
            </w:pPr>
            <w:r w:rsidRPr="00481D2D">
              <w:t>n/a</w:t>
            </w:r>
          </w:p>
        </w:tc>
        <w:tc>
          <w:tcPr>
            <w:tcW w:w="1704" w:type="dxa"/>
            <w:tcBorders>
              <w:top w:val="single" w:sz="4" w:space="0" w:color="auto"/>
              <w:left w:val="single" w:sz="4" w:space="0" w:color="auto"/>
              <w:bottom w:val="single" w:sz="4" w:space="0" w:color="auto"/>
              <w:right w:val="single" w:sz="4" w:space="0" w:color="auto"/>
            </w:tcBorders>
          </w:tcPr>
          <w:p w14:paraId="5EAA7D4C" w14:textId="77777777" w:rsidR="00166949" w:rsidRPr="00481D2D" w:rsidRDefault="00166949" w:rsidP="00166949">
            <w:pPr>
              <w:pStyle w:val="TAL"/>
              <w:rPr>
                <w:lang w:eastAsia="ja-JP"/>
              </w:rPr>
            </w:pPr>
            <w:r w:rsidRPr="00481D2D">
              <w:t>o</w:t>
            </w:r>
          </w:p>
        </w:tc>
      </w:tr>
      <w:tr w:rsidR="00010377" w:rsidRPr="00481D2D" w14:paraId="5C4AFAB7" w14:textId="77777777" w:rsidTr="00010377">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0089E22E" w14:textId="77777777" w:rsidR="00010377" w:rsidRPr="00481D2D" w:rsidRDefault="00010377" w:rsidP="00010377">
            <w:pPr>
              <w:pStyle w:val="TAL"/>
            </w:pPr>
            <w:r w:rsidRPr="00481D2D">
              <w:t>25</w:t>
            </w:r>
          </w:p>
        </w:tc>
        <w:tc>
          <w:tcPr>
            <w:tcW w:w="3402" w:type="dxa"/>
            <w:tcBorders>
              <w:top w:val="single" w:sz="4" w:space="0" w:color="auto"/>
              <w:left w:val="single" w:sz="4" w:space="0" w:color="auto"/>
              <w:bottom w:val="single" w:sz="4" w:space="0" w:color="auto"/>
              <w:right w:val="single" w:sz="4" w:space="0" w:color="auto"/>
            </w:tcBorders>
          </w:tcPr>
          <w:p w14:paraId="44B6A1DA" w14:textId="77777777" w:rsidR="00010377" w:rsidRPr="00481D2D" w:rsidRDefault="00010377" w:rsidP="00010377">
            <w:pPr>
              <w:pStyle w:val="TAL"/>
            </w:pPr>
            <w:r w:rsidRPr="00481D2D">
              <w:t>support for reduced-size RTCP?</w:t>
            </w:r>
          </w:p>
        </w:tc>
        <w:tc>
          <w:tcPr>
            <w:tcW w:w="1701" w:type="dxa"/>
            <w:tcBorders>
              <w:top w:val="single" w:sz="4" w:space="0" w:color="auto"/>
              <w:left w:val="single" w:sz="4" w:space="0" w:color="auto"/>
              <w:bottom w:val="single" w:sz="4" w:space="0" w:color="auto"/>
              <w:right w:val="single" w:sz="4" w:space="0" w:color="auto"/>
            </w:tcBorders>
          </w:tcPr>
          <w:p w14:paraId="2D6C094E" w14:textId="77777777" w:rsidR="00010377" w:rsidRPr="00481D2D" w:rsidRDefault="00010377" w:rsidP="00010377">
            <w:pPr>
              <w:pStyle w:val="TAL"/>
            </w:pPr>
            <w:r w:rsidRPr="00481D2D">
              <w:t>[204]</w:t>
            </w:r>
          </w:p>
        </w:tc>
        <w:tc>
          <w:tcPr>
            <w:tcW w:w="1701" w:type="dxa"/>
            <w:tcBorders>
              <w:top w:val="single" w:sz="4" w:space="0" w:color="auto"/>
              <w:left w:val="single" w:sz="4" w:space="0" w:color="auto"/>
              <w:bottom w:val="single" w:sz="4" w:space="0" w:color="auto"/>
              <w:right w:val="single" w:sz="4" w:space="0" w:color="auto"/>
            </w:tcBorders>
          </w:tcPr>
          <w:p w14:paraId="24ADC3DD" w14:textId="77777777" w:rsidR="00010377" w:rsidRPr="00481D2D" w:rsidRDefault="00010377" w:rsidP="00010377">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14:paraId="393FB68C" w14:textId="77777777" w:rsidR="00010377" w:rsidRPr="00481D2D" w:rsidRDefault="00010377" w:rsidP="00010377">
            <w:pPr>
              <w:pStyle w:val="TAL"/>
            </w:pPr>
            <w:r w:rsidRPr="00481D2D">
              <w:t>o</w:t>
            </w:r>
          </w:p>
        </w:tc>
      </w:tr>
      <w:tr w:rsidR="007E2239" w:rsidRPr="00481D2D" w14:paraId="41073BFF" w14:textId="77777777" w:rsidTr="007E2239">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438120DD" w14:textId="77777777" w:rsidR="007E2239" w:rsidRPr="00481D2D" w:rsidRDefault="007E2239" w:rsidP="007E2239">
            <w:pPr>
              <w:pStyle w:val="TAL"/>
            </w:pPr>
            <w:r w:rsidRPr="00481D2D">
              <w:t>26</w:t>
            </w:r>
          </w:p>
        </w:tc>
        <w:tc>
          <w:tcPr>
            <w:tcW w:w="3402" w:type="dxa"/>
            <w:tcBorders>
              <w:top w:val="single" w:sz="4" w:space="0" w:color="auto"/>
              <w:left w:val="single" w:sz="4" w:space="0" w:color="auto"/>
              <w:bottom w:val="single" w:sz="4" w:space="0" w:color="auto"/>
              <w:right w:val="single" w:sz="4" w:space="0" w:color="auto"/>
            </w:tcBorders>
          </w:tcPr>
          <w:p w14:paraId="4BD684B8" w14:textId="77777777" w:rsidR="007E2239" w:rsidRPr="00481D2D" w:rsidRDefault="007E2239" w:rsidP="007E2239">
            <w:pPr>
              <w:pStyle w:val="TAL"/>
            </w:pPr>
            <w:r w:rsidRPr="00481D2D">
              <w:t>RTCP extended reports?</w:t>
            </w:r>
          </w:p>
        </w:tc>
        <w:tc>
          <w:tcPr>
            <w:tcW w:w="1701" w:type="dxa"/>
            <w:tcBorders>
              <w:top w:val="single" w:sz="4" w:space="0" w:color="auto"/>
              <w:left w:val="single" w:sz="4" w:space="0" w:color="auto"/>
              <w:bottom w:val="single" w:sz="4" w:space="0" w:color="auto"/>
              <w:right w:val="single" w:sz="4" w:space="0" w:color="auto"/>
            </w:tcBorders>
          </w:tcPr>
          <w:p w14:paraId="7FAE56CA" w14:textId="77777777" w:rsidR="007E2239" w:rsidRPr="00481D2D" w:rsidRDefault="007E2239" w:rsidP="007E2239">
            <w:pPr>
              <w:pStyle w:val="TAL"/>
            </w:pPr>
            <w:r w:rsidRPr="00481D2D">
              <w:t>[205]</w:t>
            </w:r>
          </w:p>
        </w:tc>
        <w:tc>
          <w:tcPr>
            <w:tcW w:w="1701" w:type="dxa"/>
            <w:tcBorders>
              <w:top w:val="single" w:sz="4" w:space="0" w:color="auto"/>
              <w:left w:val="single" w:sz="4" w:space="0" w:color="auto"/>
              <w:bottom w:val="single" w:sz="4" w:space="0" w:color="auto"/>
              <w:right w:val="single" w:sz="4" w:space="0" w:color="auto"/>
            </w:tcBorders>
          </w:tcPr>
          <w:p w14:paraId="5E447C51" w14:textId="77777777" w:rsidR="007E2239" w:rsidRPr="00481D2D" w:rsidRDefault="007E2239" w:rsidP="007E2239">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14:paraId="04620FDD" w14:textId="77777777" w:rsidR="007E2239" w:rsidRPr="00481D2D" w:rsidRDefault="007E2239" w:rsidP="007E2239">
            <w:pPr>
              <w:pStyle w:val="TAL"/>
            </w:pPr>
            <w:r w:rsidRPr="00481D2D">
              <w:t>o</w:t>
            </w:r>
          </w:p>
        </w:tc>
      </w:tr>
      <w:tr w:rsidR="00F039FC" w:rsidRPr="00481D2D" w14:paraId="3880C71C" w14:textId="77777777" w:rsidTr="00F039FC">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4D956DA4" w14:textId="77777777" w:rsidR="00F039FC" w:rsidRPr="00481D2D" w:rsidRDefault="00F039FC" w:rsidP="00F039FC">
            <w:pPr>
              <w:pStyle w:val="TAL"/>
            </w:pPr>
            <w:r w:rsidRPr="00481D2D">
              <w:t>27</w:t>
            </w:r>
          </w:p>
        </w:tc>
        <w:tc>
          <w:tcPr>
            <w:tcW w:w="3402" w:type="dxa"/>
            <w:tcBorders>
              <w:top w:val="single" w:sz="4" w:space="0" w:color="auto"/>
              <w:left w:val="single" w:sz="4" w:space="0" w:color="auto"/>
              <w:bottom w:val="single" w:sz="4" w:space="0" w:color="auto"/>
              <w:right w:val="single" w:sz="4" w:space="0" w:color="auto"/>
            </w:tcBorders>
          </w:tcPr>
          <w:p w14:paraId="789C1BC5" w14:textId="77777777" w:rsidR="00F039FC" w:rsidRPr="00481D2D" w:rsidRDefault="00F039FC" w:rsidP="00F039FC">
            <w:pPr>
              <w:pStyle w:val="TAL"/>
            </w:pPr>
            <w:r w:rsidRPr="00481D2D">
              <w:t>maximum receive SDU size?</w:t>
            </w:r>
          </w:p>
        </w:tc>
        <w:tc>
          <w:tcPr>
            <w:tcW w:w="1701" w:type="dxa"/>
            <w:tcBorders>
              <w:top w:val="single" w:sz="4" w:space="0" w:color="auto"/>
              <w:left w:val="single" w:sz="4" w:space="0" w:color="auto"/>
              <w:bottom w:val="single" w:sz="4" w:space="0" w:color="auto"/>
              <w:right w:val="single" w:sz="4" w:space="0" w:color="auto"/>
            </w:tcBorders>
          </w:tcPr>
          <w:p w14:paraId="17E243B0" w14:textId="77777777" w:rsidR="00F039FC" w:rsidRPr="00481D2D" w:rsidRDefault="00F039FC" w:rsidP="00F039FC">
            <w:pPr>
              <w:pStyle w:val="TAL"/>
            </w:pPr>
            <w:r w:rsidRPr="00481D2D">
              <w:t>[9B]</w:t>
            </w:r>
          </w:p>
        </w:tc>
        <w:tc>
          <w:tcPr>
            <w:tcW w:w="1701" w:type="dxa"/>
            <w:tcBorders>
              <w:top w:val="single" w:sz="4" w:space="0" w:color="auto"/>
              <w:left w:val="single" w:sz="4" w:space="0" w:color="auto"/>
              <w:bottom w:val="single" w:sz="4" w:space="0" w:color="auto"/>
              <w:right w:val="single" w:sz="4" w:space="0" w:color="auto"/>
            </w:tcBorders>
          </w:tcPr>
          <w:p w14:paraId="5E4B78CC" w14:textId="77777777" w:rsidR="00F039FC" w:rsidRPr="00481D2D" w:rsidRDefault="00F039FC" w:rsidP="00F039FC">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14:paraId="10661D5A" w14:textId="77777777" w:rsidR="00F039FC" w:rsidRPr="00481D2D" w:rsidRDefault="00F039FC" w:rsidP="00F039FC">
            <w:pPr>
              <w:pStyle w:val="TAL"/>
            </w:pPr>
            <w:r w:rsidRPr="00481D2D">
              <w:t>o</w:t>
            </w:r>
          </w:p>
        </w:tc>
      </w:tr>
      <w:tr w:rsidR="00E20E77" w:rsidRPr="00481D2D" w14:paraId="77C87A45" w14:textId="77777777" w:rsidTr="00E20E77">
        <w:tc>
          <w:tcPr>
            <w:tcW w:w="1134" w:type="dxa"/>
          </w:tcPr>
          <w:p w14:paraId="3F63469A" w14:textId="77777777" w:rsidR="00E20E77" w:rsidRPr="00481D2D" w:rsidRDefault="00E20E77" w:rsidP="00E20E77">
            <w:pPr>
              <w:pStyle w:val="TAL"/>
            </w:pPr>
            <w:r w:rsidRPr="00481D2D">
              <w:t>28</w:t>
            </w:r>
          </w:p>
        </w:tc>
        <w:tc>
          <w:tcPr>
            <w:tcW w:w="3402" w:type="dxa"/>
          </w:tcPr>
          <w:p w14:paraId="5E985C15" w14:textId="77777777" w:rsidR="00E20E77" w:rsidRPr="00481D2D" w:rsidRDefault="00E20E77" w:rsidP="00E20E77">
            <w:pPr>
              <w:pStyle w:val="TAL"/>
            </w:pPr>
            <w:r w:rsidRPr="00481D2D">
              <w:rPr>
                <w:rFonts w:eastAsia="MS Mincho"/>
                <w:lang w:eastAsia="ja-JP"/>
              </w:rPr>
              <w:t>the SDP content attribute</w:t>
            </w:r>
          </w:p>
        </w:tc>
        <w:tc>
          <w:tcPr>
            <w:tcW w:w="1701" w:type="dxa"/>
          </w:tcPr>
          <w:p w14:paraId="16117F2D" w14:textId="77777777" w:rsidR="00E20E77" w:rsidRPr="00481D2D" w:rsidRDefault="00E20E77" w:rsidP="00E20E77">
            <w:pPr>
              <w:pStyle w:val="TAL"/>
            </w:pPr>
            <w:r w:rsidRPr="00481D2D">
              <w:t>[206]</w:t>
            </w:r>
          </w:p>
        </w:tc>
        <w:tc>
          <w:tcPr>
            <w:tcW w:w="1701" w:type="dxa"/>
          </w:tcPr>
          <w:p w14:paraId="3848AA41" w14:textId="77777777" w:rsidR="00E20E77" w:rsidRPr="00481D2D" w:rsidRDefault="00E20E77" w:rsidP="00E20E77">
            <w:pPr>
              <w:pStyle w:val="TAL"/>
            </w:pPr>
            <w:r w:rsidRPr="00481D2D">
              <w:t>o</w:t>
            </w:r>
          </w:p>
        </w:tc>
        <w:tc>
          <w:tcPr>
            <w:tcW w:w="1704" w:type="dxa"/>
          </w:tcPr>
          <w:p w14:paraId="56B84F56" w14:textId="77777777" w:rsidR="00E20E77" w:rsidRPr="00481D2D" w:rsidRDefault="00E20E77" w:rsidP="00E20E77">
            <w:pPr>
              <w:pStyle w:val="TAL"/>
            </w:pPr>
            <w:r w:rsidRPr="00481D2D">
              <w:t>o</w:t>
            </w:r>
          </w:p>
        </w:tc>
      </w:tr>
      <w:tr w:rsidR="00C4579E" w:rsidRPr="00481D2D" w14:paraId="7D34A1F8" w14:textId="77777777" w:rsidTr="00C4579E">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610795B6" w14:textId="77777777" w:rsidR="00C4579E" w:rsidRPr="00481D2D" w:rsidRDefault="00C4579E" w:rsidP="00C4579E">
            <w:pPr>
              <w:pStyle w:val="TAL"/>
            </w:pPr>
            <w:r w:rsidRPr="00481D2D">
              <w:t>29</w:t>
            </w:r>
          </w:p>
        </w:tc>
        <w:tc>
          <w:tcPr>
            <w:tcW w:w="3402" w:type="dxa"/>
            <w:tcBorders>
              <w:top w:val="single" w:sz="4" w:space="0" w:color="auto"/>
              <w:left w:val="single" w:sz="4" w:space="0" w:color="auto"/>
              <w:bottom w:val="single" w:sz="4" w:space="0" w:color="auto"/>
              <w:right w:val="single" w:sz="4" w:space="0" w:color="auto"/>
            </w:tcBorders>
          </w:tcPr>
          <w:p w14:paraId="7B074FA4" w14:textId="77777777" w:rsidR="00C4579E" w:rsidRPr="00481D2D" w:rsidRDefault="00C4579E" w:rsidP="00C4579E">
            <w:pPr>
              <w:pStyle w:val="TAL"/>
              <w:rPr>
                <w:rFonts w:eastAsia="MS Mincho"/>
                <w:lang w:eastAsia="ja-JP"/>
              </w:rPr>
            </w:pPr>
            <w:r w:rsidRPr="00481D2D">
              <w:t xml:space="preserve">a general mechanism for </w:t>
            </w:r>
            <w:smartTag w:uri="urn:schemas-microsoft-com:office:smarttags" w:element="stockticker">
              <w:r w:rsidRPr="00481D2D">
                <w:t>RTP</w:t>
              </w:r>
            </w:smartTag>
            <w:r w:rsidRPr="00481D2D">
              <w:t xml:space="preserve"> header extensions?</w:t>
            </w:r>
          </w:p>
        </w:tc>
        <w:tc>
          <w:tcPr>
            <w:tcW w:w="1701" w:type="dxa"/>
            <w:tcBorders>
              <w:top w:val="single" w:sz="4" w:space="0" w:color="auto"/>
              <w:left w:val="single" w:sz="4" w:space="0" w:color="auto"/>
              <w:bottom w:val="single" w:sz="4" w:space="0" w:color="auto"/>
              <w:right w:val="single" w:sz="4" w:space="0" w:color="auto"/>
            </w:tcBorders>
          </w:tcPr>
          <w:p w14:paraId="62872F53" w14:textId="77777777" w:rsidR="00C4579E" w:rsidRPr="00481D2D" w:rsidRDefault="00C4579E" w:rsidP="00C4579E">
            <w:pPr>
              <w:pStyle w:val="TAL"/>
            </w:pPr>
            <w:r w:rsidRPr="00481D2D">
              <w:t>[210]</w:t>
            </w:r>
          </w:p>
        </w:tc>
        <w:tc>
          <w:tcPr>
            <w:tcW w:w="1701" w:type="dxa"/>
            <w:tcBorders>
              <w:top w:val="single" w:sz="4" w:space="0" w:color="auto"/>
              <w:left w:val="single" w:sz="4" w:space="0" w:color="auto"/>
              <w:bottom w:val="single" w:sz="4" w:space="0" w:color="auto"/>
              <w:right w:val="single" w:sz="4" w:space="0" w:color="auto"/>
            </w:tcBorders>
          </w:tcPr>
          <w:p w14:paraId="772F80F4" w14:textId="77777777" w:rsidR="00C4579E" w:rsidRPr="00481D2D" w:rsidRDefault="00C4579E" w:rsidP="00C4579E">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14:paraId="74730FDE" w14:textId="77777777" w:rsidR="00C4579E" w:rsidRPr="00481D2D" w:rsidRDefault="00C4579E" w:rsidP="00C4579E">
            <w:pPr>
              <w:pStyle w:val="TAL"/>
            </w:pPr>
            <w:r w:rsidRPr="00481D2D">
              <w:t>o</w:t>
            </w:r>
          </w:p>
        </w:tc>
      </w:tr>
      <w:tr w:rsidR="00015856" w:rsidRPr="00481D2D" w14:paraId="62F809B5" w14:textId="77777777" w:rsidTr="00015856">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67369DB4" w14:textId="77777777" w:rsidR="00015856" w:rsidRPr="00481D2D" w:rsidRDefault="00015856" w:rsidP="00015856">
            <w:pPr>
              <w:pStyle w:val="TAL"/>
            </w:pPr>
            <w:r w:rsidRPr="00481D2D">
              <w:t>30</w:t>
            </w:r>
          </w:p>
        </w:tc>
        <w:tc>
          <w:tcPr>
            <w:tcW w:w="3402" w:type="dxa"/>
            <w:tcBorders>
              <w:top w:val="single" w:sz="4" w:space="0" w:color="auto"/>
              <w:left w:val="single" w:sz="4" w:space="0" w:color="auto"/>
              <w:bottom w:val="single" w:sz="4" w:space="0" w:color="auto"/>
              <w:right w:val="single" w:sz="4" w:space="0" w:color="auto"/>
            </w:tcBorders>
          </w:tcPr>
          <w:p w14:paraId="354CF0E9" w14:textId="77777777" w:rsidR="00015856" w:rsidRPr="00481D2D" w:rsidRDefault="00015856" w:rsidP="00015856">
            <w:pPr>
              <w:pStyle w:val="TAL"/>
            </w:pPr>
            <w:r w:rsidRPr="00481D2D">
              <w:t>negotiation of generic image attributes in the session description protocol (SDP)?</w:t>
            </w:r>
          </w:p>
        </w:tc>
        <w:tc>
          <w:tcPr>
            <w:tcW w:w="1701" w:type="dxa"/>
            <w:tcBorders>
              <w:top w:val="single" w:sz="4" w:space="0" w:color="auto"/>
              <w:left w:val="single" w:sz="4" w:space="0" w:color="auto"/>
              <w:bottom w:val="single" w:sz="4" w:space="0" w:color="auto"/>
              <w:right w:val="single" w:sz="4" w:space="0" w:color="auto"/>
            </w:tcBorders>
          </w:tcPr>
          <w:p w14:paraId="63C2F169" w14:textId="77777777" w:rsidR="00015856" w:rsidRPr="00481D2D" w:rsidRDefault="00015856" w:rsidP="00015856">
            <w:pPr>
              <w:pStyle w:val="TAL"/>
            </w:pPr>
            <w:r w:rsidRPr="00481D2D">
              <w:t>[211]</w:t>
            </w:r>
          </w:p>
        </w:tc>
        <w:tc>
          <w:tcPr>
            <w:tcW w:w="1701" w:type="dxa"/>
            <w:tcBorders>
              <w:top w:val="single" w:sz="4" w:space="0" w:color="auto"/>
              <w:left w:val="single" w:sz="4" w:space="0" w:color="auto"/>
              <w:bottom w:val="single" w:sz="4" w:space="0" w:color="auto"/>
              <w:right w:val="single" w:sz="4" w:space="0" w:color="auto"/>
            </w:tcBorders>
          </w:tcPr>
          <w:p w14:paraId="48B43005" w14:textId="77777777" w:rsidR="00015856" w:rsidRPr="00481D2D" w:rsidRDefault="00015856" w:rsidP="00015856">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14:paraId="43A318B7" w14:textId="77777777" w:rsidR="00015856" w:rsidRPr="00481D2D" w:rsidRDefault="00015856" w:rsidP="00015856">
            <w:pPr>
              <w:pStyle w:val="TAL"/>
            </w:pPr>
            <w:r w:rsidRPr="00481D2D">
              <w:t>o</w:t>
            </w:r>
          </w:p>
        </w:tc>
      </w:tr>
      <w:tr w:rsidR="001E7167" w:rsidRPr="00481D2D" w14:paraId="619C759A" w14:textId="77777777" w:rsidTr="001E7167">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60994DCD" w14:textId="77777777" w:rsidR="001E7167" w:rsidRPr="00481D2D" w:rsidRDefault="001E7167" w:rsidP="001E7167">
            <w:pPr>
              <w:pStyle w:val="TAL"/>
            </w:pPr>
            <w:r w:rsidRPr="00481D2D">
              <w:t>31</w:t>
            </w:r>
          </w:p>
        </w:tc>
        <w:tc>
          <w:tcPr>
            <w:tcW w:w="3402" w:type="dxa"/>
            <w:tcBorders>
              <w:top w:val="single" w:sz="4" w:space="0" w:color="auto"/>
              <w:left w:val="single" w:sz="4" w:space="0" w:color="auto"/>
              <w:bottom w:val="single" w:sz="4" w:space="0" w:color="auto"/>
              <w:right w:val="single" w:sz="4" w:space="0" w:color="auto"/>
            </w:tcBorders>
          </w:tcPr>
          <w:p w14:paraId="744AA4A2" w14:textId="77777777" w:rsidR="001E7167" w:rsidRPr="00481D2D" w:rsidRDefault="001E7167" w:rsidP="001E7167">
            <w:pPr>
              <w:pStyle w:val="TAL"/>
            </w:pPr>
            <w:r w:rsidRPr="00481D2D">
              <w:rPr>
                <w:rFonts w:eastAsia="MS Mincho"/>
                <w:lang w:eastAsia="ja-JP"/>
              </w:rPr>
              <w:t xml:space="preserve">connection-oriented media transport over the </w:t>
            </w:r>
            <w:smartTag w:uri="urn:schemas-microsoft-com:office:smarttags" w:element="stockticker">
              <w:r w:rsidRPr="00481D2D">
                <w:rPr>
                  <w:rFonts w:eastAsia="MS Mincho"/>
                  <w:lang w:eastAsia="ja-JP"/>
                </w:rPr>
                <w:t>TLS</w:t>
              </w:r>
            </w:smartTag>
            <w:r w:rsidRPr="00481D2D">
              <w:rPr>
                <w:rFonts w:eastAsia="MS Mincho"/>
                <w:lang w:eastAsia="ja-JP"/>
              </w:rPr>
              <w:t xml:space="preserve"> protocol in the SDP?</w:t>
            </w:r>
          </w:p>
        </w:tc>
        <w:tc>
          <w:tcPr>
            <w:tcW w:w="1701" w:type="dxa"/>
            <w:tcBorders>
              <w:top w:val="single" w:sz="4" w:space="0" w:color="auto"/>
              <w:left w:val="single" w:sz="4" w:space="0" w:color="auto"/>
              <w:bottom w:val="single" w:sz="4" w:space="0" w:color="auto"/>
              <w:right w:val="single" w:sz="4" w:space="0" w:color="auto"/>
            </w:tcBorders>
          </w:tcPr>
          <w:p w14:paraId="6E9AE205" w14:textId="77777777" w:rsidR="001E7167" w:rsidRPr="00481D2D" w:rsidRDefault="00AF5EE8" w:rsidP="001E7167">
            <w:pPr>
              <w:pStyle w:val="TAL"/>
            </w:pPr>
            <w:r w:rsidRPr="00481D2D">
              <w:t>[241]</w:t>
            </w:r>
          </w:p>
        </w:tc>
        <w:tc>
          <w:tcPr>
            <w:tcW w:w="1701" w:type="dxa"/>
            <w:tcBorders>
              <w:top w:val="single" w:sz="4" w:space="0" w:color="auto"/>
              <w:left w:val="single" w:sz="4" w:space="0" w:color="auto"/>
              <w:bottom w:val="single" w:sz="4" w:space="0" w:color="auto"/>
              <w:right w:val="single" w:sz="4" w:space="0" w:color="auto"/>
            </w:tcBorders>
          </w:tcPr>
          <w:p w14:paraId="46DDCDBB" w14:textId="77777777" w:rsidR="001E7167" w:rsidRPr="00481D2D" w:rsidRDefault="001E7167" w:rsidP="001E7167">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14:paraId="462A58C6" w14:textId="77777777" w:rsidR="001E7167" w:rsidRPr="00481D2D" w:rsidRDefault="001E7167" w:rsidP="001E7167">
            <w:pPr>
              <w:pStyle w:val="TAL"/>
            </w:pPr>
            <w:r w:rsidRPr="00481D2D">
              <w:t>o</w:t>
            </w:r>
          </w:p>
        </w:tc>
      </w:tr>
      <w:tr w:rsidR="001E7167" w:rsidRPr="00481D2D" w14:paraId="45D44F64" w14:textId="77777777" w:rsidTr="001E7167">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4A586E56" w14:textId="77777777" w:rsidR="001E7167" w:rsidRPr="00481D2D" w:rsidRDefault="001E7167" w:rsidP="001E7167">
            <w:pPr>
              <w:pStyle w:val="TAL"/>
            </w:pPr>
            <w:r w:rsidRPr="00481D2D">
              <w:t>3</w:t>
            </w:r>
            <w:r w:rsidR="00BC7016" w:rsidRPr="00481D2D">
              <w:t>2</w:t>
            </w:r>
          </w:p>
        </w:tc>
        <w:tc>
          <w:tcPr>
            <w:tcW w:w="3402" w:type="dxa"/>
            <w:tcBorders>
              <w:top w:val="single" w:sz="4" w:space="0" w:color="auto"/>
              <w:left w:val="single" w:sz="4" w:space="0" w:color="auto"/>
              <w:bottom w:val="single" w:sz="4" w:space="0" w:color="auto"/>
              <w:right w:val="single" w:sz="4" w:space="0" w:color="auto"/>
            </w:tcBorders>
          </w:tcPr>
          <w:p w14:paraId="3D8DA778" w14:textId="77777777" w:rsidR="001E7167" w:rsidRPr="00481D2D" w:rsidRDefault="001E7167" w:rsidP="001E7167">
            <w:pPr>
              <w:pStyle w:val="TAL"/>
            </w:pPr>
            <w:r w:rsidRPr="00481D2D">
              <w:rPr>
                <w:rFonts w:eastAsia="MS Mincho"/>
                <w:lang w:eastAsia="ja-JP"/>
              </w:rPr>
              <w:t>UDPTL over DTLS?</w:t>
            </w:r>
          </w:p>
        </w:tc>
        <w:tc>
          <w:tcPr>
            <w:tcW w:w="1701" w:type="dxa"/>
            <w:tcBorders>
              <w:top w:val="single" w:sz="4" w:space="0" w:color="auto"/>
              <w:left w:val="single" w:sz="4" w:space="0" w:color="auto"/>
              <w:bottom w:val="single" w:sz="4" w:space="0" w:color="auto"/>
              <w:right w:val="single" w:sz="4" w:space="0" w:color="auto"/>
            </w:tcBorders>
          </w:tcPr>
          <w:p w14:paraId="7E5E7258" w14:textId="77777777" w:rsidR="001E7167" w:rsidRPr="00481D2D" w:rsidRDefault="001E7167" w:rsidP="001E7167">
            <w:pPr>
              <w:pStyle w:val="TAL"/>
            </w:pPr>
            <w:r w:rsidRPr="00481D2D">
              <w:t>[</w:t>
            </w:r>
            <w:r w:rsidR="00770B3F" w:rsidRPr="00481D2D">
              <w:t>217</w:t>
            </w:r>
            <w:r w:rsidRPr="00481D2D">
              <w:t>]</w:t>
            </w:r>
          </w:p>
        </w:tc>
        <w:tc>
          <w:tcPr>
            <w:tcW w:w="1701" w:type="dxa"/>
            <w:tcBorders>
              <w:top w:val="single" w:sz="4" w:space="0" w:color="auto"/>
              <w:left w:val="single" w:sz="4" w:space="0" w:color="auto"/>
              <w:bottom w:val="single" w:sz="4" w:space="0" w:color="auto"/>
              <w:right w:val="single" w:sz="4" w:space="0" w:color="auto"/>
            </w:tcBorders>
          </w:tcPr>
          <w:p w14:paraId="08558C50" w14:textId="77777777" w:rsidR="001E7167" w:rsidRPr="00481D2D" w:rsidRDefault="001E7167" w:rsidP="001E7167">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14:paraId="54F493BB" w14:textId="77777777" w:rsidR="001E7167" w:rsidRPr="00481D2D" w:rsidRDefault="001E7167" w:rsidP="001E7167">
            <w:pPr>
              <w:pStyle w:val="TAL"/>
            </w:pPr>
            <w:r w:rsidRPr="00481D2D">
              <w:t>o</w:t>
            </w:r>
          </w:p>
        </w:tc>
      </w:tr>
      <w:tr w:rsidR="00444680" w:rsidRPr="00481D2D" w14:paraId="4E3F2358" w14:textId="77777777" w:rsidTr="00444680">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7CF67CBA" w14:textId="77777777" w:rsidR="00444680" w:rsidRPr="00481D2D" w:rsidRDefault="00444680" w:rsidP="00444680">
            <w:pPr>
              <w:pStyle w:val="TAL"/>
            </w:pPr>
            <w:r w:rsidRPr="00481D2D">
              <w:t>33</w:t>
            </w:r>
          </w:p>
        </w:tc>
        <w:tc>
          <w:tcPr>
            <w:tcW w:w="3402" w:type="dxa"/>
            <w:tcBorders>
              <w:top w:val="single" w:sz="4" w:space="0" w:color="auto"/>
              <w:left w:val="single" w:sz="4" w:space="0" w:color="auto"/>
              <w:bottom w:val="single" w:sz="4" w:space="0" w:color="auto"/>
              <w:right w:val="single" w:sz="4" w:space="0" w:color="auto"/>
            </w:tcBorders>
          </w:tcPr>
          <w:p w14:paraId="171BDDC4" w14:textId="77777777" w:rsidR="00444680" w:rsidRPr="00481D2D" w:rsidRDefault="00444680" w:rsidP="00444680">
            <w:pPr>
              <w:pStyle w:val="TAL"/>
              <w:rPr>
                <w:rFonts w:eastAsia="MS Mincho"/>
                <w:lang w:eastAsia="ja-JP"/>
              </w:rPr>
            </w:pPr>
            <w:r w:rsidRPr="00481D2D">
              <w:rPr>
                <w:rFonts w:eastAsia="MS Mincho"/>
                <w:lang w:eastAsia="ja-JP"/>
              </w:rPr>
              <w:t>telepresence?</w:t>
            </w:r>
          </w:p>
        </w:tc>
        <w:tc>
          <w:tcPr>
            <w:tcW w:w="1701" w:type="dxa"/>
            <w:tcBorders>
              <w:top w:val="single" w:sz="4" w:space="0" w:color="auto"/>
              <w:left w:val="single" w:sz="4" w:space="0" w:color="auto"/>
              <w:bottom w:val="single" w:sz="4" w:space="0" w:color="auto"/>
              <w:right w:val="single" w:sz="4" w:space="0" w:color="auto"/>
            </w:tcBorders>
          </w:tcPr>
          <w:p w14:paraId="231754CA" w14:textId="77777777" w:rsidR="00444680" w:rsidRPr="00481D2D" w:rsidRDefault="00444680" w:rsidP="00444680">
            <w:pPr>
              <w:pStyle w:val="TAL"/>
            </w:pPr>
            <w:r w:rsidRPr="00481D2D">
              <w:t>[7G]</w:t>
            </w:r>
          </w:p>
        </w:tc>
        <w:tc>
          <w:tcPr>
            <w:tcW w:w="1701" w:type="dxa"/>
            <w:tcBorders>
              <w:top w:val="single" w:sz="4" w:space="0" w:color="auto"/>
              <w:left w:val="single" w:sz="4" w:space="0" w:color="auto"/>
              <w:bottom w:val="single" w:sz="4" w:space="0" w:color="auto"/>
              <w:right w:val="single" w:sz="4" w:space="0" w:color="auto"/>
            </w:tcBorders>
          </w:tcPr>
          <w:p w14:paraId="511C7FC8" w14:textId="77777777" w:rsidR="00444680" w:rsidRPr="00481D2D" w:rsidRDefault="00444680" w:rsidP="00444680">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14:paraId="4D5EF08D" w14:textId="77777777" w:rsidR="00444680" w:rsidRPr="00481D2D" w:rsidRDefault="00444680" w:rsidP="00444680">
            <w:pPr>
              <w:pStyle w:val="TAL"/>
            </w:pPr>
            <w:r w:rsidRPr="00481D2D">
              <w:t>o</w:t>
            </w:r>
          </w:p>
        </w:tc>
      </w:tr>
      <w:tr w:rsidR="001D798D" w:rsidRPr="00481D2D" w14:paraId="2B3856CB" w14:textId="77777777" w:rsidTr="001D798D">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673BC3CE" w14:textId="77777777" w:rsidR="001D798D" w:rsidRPr="00481D2D" w:rsidRDefault="001D798D" w:rsidP="001D798D">
            <w:pPr>
              <w:pStyle w:val="TAL"/>
            </w:pPr>
            <w:r w:rsidRPr="00481D2D">
              <w:t>34</w:t>
            </w:r>
          </w:p>
        </w:tc>
        <w:tc>
          <w:tcPr>
            <w:tcW w:w="3402" w:type="dxa"/>
            <w:tcBorders>
              <w:top w:val="single" w:sz="4" w:space="0" w:color="auto"/>
              <w:left w:val="single" w:sz="4" w:space="0" w:color="auto"/>
              <w:bottom w:val="single" w:sz="4" w:space="0" w:color="auto"/>
              <w:right w:val="single" w:sz="4" w:space="0" w:color="auto"/>
            </w:tcBorders>
          </w:tcPr>
          <w:p w14:paraId="7AD391B2" w14:textId="77777777" w:rsidR="001D798D" w:rsidRPr="00481D2D" w:rsidRDefault="001D798D" w:rsidP="001D798D">
            <w:pPr>
              <w:pStyle w:val="TAL"/>
              <w:rPr>
                <w:rFonts w:eastAsia="MS Mincho"/>
                <w:lang w:eastAsia="ja-JP"/>
              </w:rPr>
            </w:pPr>
            <w:r w:rsidRPr="00481D2D">
              <w:rPr>
                <w:rFonts w:eastAsia="MS Mincho"/>
                <w:lang w:eastAsia="ja-JP"/>
              </w:rPr>
              <w:t>SCTP over DTLS?</w:t>
            </w:r>
          </w:p>
        </w:tc>
        <w:tc>
          <w:tcPr>
            <w:tcW w:w="1701" w:type="dxa"/>
            <w:tcBorders>
              <w:top w:val="single" w:sz="4" w:space="0" w:color="auto"/>
              <w:left w:val="single" w:sz="4" w:space="0" w:color="auto"/>
              <w:bottom w:val="single" w:sz="4" w:space="0" w:color="auto"/>
              <w:right w:val="single" w:sz="4" w:space="0" w:color="auto"/>
            </w:tcBorders>
          </w:tcPr>
          <w:p w14:paraId="21894E08" w14:textId="77777777" w:rsidR="001D798D" w:rsidRPr="00481D2D" w:rsidRDefault="001D798D" w:rsidP="001D798D">
            <w:pPr>
              <w:pStyle w:val="TAL"/>
            </w:pPr>
            <w:r w:rsidRPr="00481D2D">
              <w:t>[219]</w:t>
            </w:r>
          </w:p>
        </w:tc>
        <w:tc>
          <w:tcPr>
            <w:tcW w:w="1701" w:type="dxa"/>
            <w:tcBorders>
              <w:top w:val="single" w:sz="4" w:space="0" w:color="auto"/>
              <w:left w:val="single" w:sz="4" w:space="0" w:color="auto"/>
              <w:bottom w:val="single" w:sz="4" w:space="0" w:color="auto"/>
              <w:right w:val="single" w:sz="4" w:space="0" w:color="auto"/>
            </w:tcBorders>
          </w:tcPr>
          <w:p w14:paraId="2B833FD5" w14:textId="77777777" w:rsidR="001D798D" w:rsidRPr="00481D2D" w:rsidRDefault="001D798D" w:rsidP="001D798D">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14:paraId="65348753" w14:textId="77777777" w:rsidR="001D798D" w:rsidRPr="00481D2D" w:rsidRDefault="001D798D" w:rsidP="001D798D">
            <w:pPr>
              <w:pStyle w:val="TAL"/>
            </w:pPr>
            <w:r w:rsidRPr="00481D2D">
              <w:t>o</w:t>
            </w:r>
          </w:p>
        </w:tc>
      </w:tr>
      <w:tr w:rsidR="00561871" w:rsidRPr="00481D2D" w14:paraId="434C98A1" w14:textId="77777777" w:rsidTr="001B3654">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2B6662D8" w14:textId="77777777" w:rsidR="00561871" w:rsidRPr="00481D2D" w:rsidRDefault="00561871" w:rsidP="001B3654">
            <w:pPr>
              <w:pStyle w:val="TAL"/>
            </w:pPr>
            <w:r w:rsidRPr="00481D2D">
              <w:t>35</w:t>
            </w:r>
          </w:p>
        </w:tc>
        <w:tc>
          <w:tcPr>
            <w:tcW w:w="3402" w:type="dxa"/>
            <w:tcBorders>
              <w:top w:val="single" w:sz="4" w:space="0" w:color="auto"/>
              <w:left w:val="single" w:sz="4" w:space="0" w:color="auto"/>
              <w:bottom w:val="single" w:sz="4" w:space="0" w:color="auto"/>
              <w:right w:val="single" w:sz="4" w:space="0" w:color="auto"/>
            </w:tcBorders>
          </w:tcPr>
          <w:p w14:paraId="11EABBAF" w14:textId="77777777" w:rsidR="00561871" w:rsidRPr="00481D2D" w:rsidRDefault="00561871" w:rsidP="001B3654">
            <w:pPr>
              <w:pStyle w:val="TAL"/>
              <w:rPr>
                <w:rFonts w:eastAsia="MS Mincho"/>
                <w:lang w:eastAsia="ja-JP"/>
              </w:rPr>
            </w:pPr>
            <w:r w:rsidRPr="00481D2D">
              <w:rPr>
                <w:rFonts w:eastAsia="MS Mincho"/>
                <w:lang w:eastAsia="ja-JP"/>
              </w:rPr>
              <w:t>DTLS-SRTP?</w:t>
            </w:r>
          </w:p>
        </w:tc>
        <w:tc>
          <w:tcPr>
            <w:tcW w:w="1701" w:type="dxa"/>
            <w:tcBorders>
              <w:top w:val="single" w:sz="4" w:space="0" w:color="auto"/>
              <w:left w:val="single" w:sz="4" w:space="0" w:color="auto"/>
              <w:bottom w:val="single" w:sz="4" w:space="0" w:color="auto"/>
              <w:right w:val="single" w:sz="4" w:space="0" w:color="auto"/>
            </w:tcBorders>
          </w:tcPr>
          <w:p w14:paraId="752ED96D" w14:textId="77777777" w:rsidR="00561871" w:rsidRPr="00481D2D" w:rsidRDefault="00561871" w:rsidP="001B3654">
            <w:pPr>
              <w:pStyle w:val="TAL"/>
            </w:pPr>
            <w:r w:rsidRPr="00481D2D">
              <w:t>[222], [</w:t>
            </w:r>
            <w:r w:rsidR="009C4E96" w:rsidRPr="00481D2D">
              <w:t>223</w:t>
            </w:r>
            <w:r w:rsidRPr="00481D2D">
              <w:t>]</w:t>
            </w:r>
          </w:p>
        </w:tc>
        <w:tc>
          <w:tcPr>
            <w:tcW w:w="1701" w:type="dxa"/>
            <w:tcBorders>
              <w:top w:val="single" w:sz="4" w:space="0" w:color="auto"/>
              <w:left w:val="single" w:sz="4" w:space="0" w:color="auto"/>
              <w:bottom w:val="single" w:sz="4" w:space="0" w:color="auto"/>
              <w:right w:val="single" w:sz="4" w:space="0" w:color="auto"/>
            </w:tcBorders>
          </w:tcPr>
          <w:p w14:paraId="215814EC" w14:textId="77777777" w:rsidR="00561871" w:rsidRPr="00481D2D" w:rsidRDefault="00561871" w:rsidP="001B3654">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14:paraId="4B2771FB" w14:textId="77777777" w:rsidR="00561871" w:rsidRPr="00481D2D" w:rsidRDefault="00561871" w:rsidP="001B3654">
            <w:pPr>
              <w:pStyle w:val="TAL"/>
            </w:pPr>
            <w:r w:rsidRPr="00481D2D">
              <w:t>o</w:t>
            </w:r>
          </w:p>
        </w:tc>
      </w:tr>
      <w:tr w:rsidR="00561871" w:rsidRPr="00481D2D" w14:paraId="7FF9374E" w14:textId="77777777" w:rsidTr="001B3654">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6C882849" w14:textId="77777777" w:rsidR="00561871" w:rsidRPr="00481D2D" w:rsidRDefault="00561871" w:rsidP="001B3654">
            <w:pPr>
              <w:pStyle w:val="TAL"/>
            </w:pPr>
            <w:r w:rsidRPr="00481D2D">
              <w:t>36</w:t>
            </w:r>
          </w:p>
        </w:tc>
        <w:tc>
          <w:tcPr>
            <w:tcW w:w="3402" w:type="dxa"/>
            <w:tcBorders>
              <w:top w:val="single" w:sz="4" w:space="0" w:color="auto"/>
              <w:left w:val="single" w:sz="4" w:space="0" w:color="auto"/>
              <w:bottom w:val="single" w:sz="4" w:space="0" w:color="auto"/>
              <w:right w:val="single" w:sz="4" w:space="0" w:color="auto"/>
            </w:tcBorders>
          </w:tcPr>
          <w:p w14:paraId="3E7E6384" w14:textId="77777777" w:rsidR="00561871" w:rsidRPr="00481D2D" w:rsidRDefault="00561871" w:rsidP="001B3654">
            <w:pPr>
              <w:pStyle w:val="TAL"/>
              <w:rPr>
                <w:rFonts w:eastAsia="MS Mincho"/>
                <w:lang w:eastAsia="ja-JP"/>
              </w:rPr>
            </w:pPr>
            <w:r w:rsidRPr="00481D2D">
              <w:rPr>
                <w:rFonts w:eastAsia="MS Mincho"/>
                <w:lang w:eastAsia="ja-JP"/>
              </w:rPr>
              <w:t>STUN Usage for Consent Freshness?</w:t>
            </w:r>
          </w:p>
        </w:tc>
        <w:tc>
          <w:tcPr>
            <w:tcW w:w="1701" w:type="dxa"/>
            <w:tcBorders>
              <w:top w:val="single" w:sz="4" w:space="0" w:color="auto"/>
              <w:left w:val="single" w:sz="4" w:space="0" w:color="auto"/>
              <w:bottom w:val="single" w:sz="4" w:space="0" w:color="auto"/>
              <w:right w:val="single" w:sz="4" w:space="0" w:color="auto"/>
            </w:tcBorders>
          </w:tcPr>
          <w:p w14:paraId="11BCA77B" w14:textId="77777777" w:rsidR="00561871" w:rsidRPr="00481D2D" w:rsidRDefault="00561871" w:rsidP="001B3654">
            <w:pPr>
              <w:pStyle w:val="TAL"/>
            </w:pPr>
            <w:r w:rsidRPr="00481D2D">
              <w:t>[224]</w:t>
            </w:r>
          </w:p>
        </w:tc>
        <w:tc>
          <w:tcPr>
            <w:tcW w:w="1701" w:type="dxa"/>
            <w:tcBorders>
              <w:top w:val="single" w:sz="4" w:space="0" w:color="auto"/>
              <w:left w:val="single" w:sz="4" w:space="0" w:color="auto"/>
              <w:bottom w:val="single" w:sz="4" w:space="0" w:color="auto"/>
              <w:right w:val="single" w:sz="4" w:space="0" w:color="auto"/>
            </w:tcBorders>
          </w:tcPr>
          <w:p w14:paraId="0D71DC13" w14:textId="77777777" w:rsidR="00561871" w:rsidRPr="00481D2D" w:rsidRDefault="00561871" w:rsidP="001B3654">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14:paraId="641475D4" w14:textId="77777777" w:rsidR="00561871" w:rsidRPr="00481D2D" w:rsidRDefault="00561871" w:rsidP="001B3654">
            <w:pPr>
              <w:pStyle w:val="TAL"/>
            </w:pPr>
            <w:r w:rsidRPr="00481D2D">
              <w:t>o</w:t>
            </w:r>
          </w:p>
        </w:tc>
      </w:tr>
      <w:tr w:rsidR="00AE75A1" w:rsidRPr="00481D2D" w14:paraId="28CFDC59" w14:textId="77777777" w:rsidTr="00AE75A1">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16CB9DC1" w14:textId="77777777" w:rsidR="00AE75A1" w:rsidRPr="00481D2D" w:rsidRDefault="00AE75A1" w:rsidP="00AE75A1">
            <w:pPr>
              <w:pStyle w:val="TAL"/>
            </w:pPr>
            <w:r w:rsidRPr="00481D2D">
              <w:t>38</w:t>
            </w:r>
          </w:p>
        </w:tc>
        <w:tc>
          <w:tcPr>
            <w:tcW w:w="3402" w:type="dxa"/>
            <w:tcBorders>
              <w:top w:val="single" w:sz="4" w:space="0" w:color="auto"/>
              <w:left w:val="single" w:sz="4" w:space="0" w:color="auto"/>
              <w:bottom w:val="single" w:sz="4" w:space="0" w:color="auto"/>
              <w:right w:val="single" w:sz="4" w:space="0" w:color="auto"/>
            </w:tcBorders>
          </w:tcPr>
          <w:p w14:paraId="1C6FB6AE" w14:textId="77777777" w:rsidR="00AE75A1" w:rsidRPr="00481D2D" w:rsidRDefault="00AE75A1" w:rsidP="00AE75A1">
            <w:pPr>
              <w:pStyle w:val="TAL"/>
            </w:pPr>
            <w:r w:rsidRPr="00481D2D">
              <w:t>3GPP MTSI RTCP-APP adaptation?</w:t>
            </w:r>
          </w:p>
        </w:tc>
        <w:tc>
          <w:tcPr>
            <w:tcW w:w="1701" w:type="dxa"/>
            <w:tcBorders>
              <w:top w:val="single" w:sz="4" w:space="0" w:color="auto"/>
              <w:left w:val="single" w:sz="4" w:space="0" w:color="auto"/>
              <w:bottom w:val="single" w:sz="4" w:space="0" w:color="auto"/>
              <w:right w:val="single" w:sz="4" w:space="0" w:color="auto"/>
            </w:tcBorders>
          </w:tcPr>
          <w:p w14:paraId="04BFE238" w14:textId="77777777" w:rsidR="00AE75A1" w:rsidRPr="00481D2D" w:rsidRDefault="00AE75A1" w:rsidP="00AE75A1">
            <w:pPr>
              <w:pStyle w:val="TAL"/>
            </w:pPr>
            <w:r w:rsidRPr="00481D2D">
              <w:t>[9B]</w:t>
            </w:r>
          </w:p>
        </w:tc>
        <w:tc>
          <w:tcPr>
            <w:tcW w:w="1701" w:type="dxa"/>
            <w:tcBorders>
              <w:top w:val="single" w:sz="4" w:space="0" w:color="auto"/>
              <w:left w:val="single" w:sz="4" w:space="0" w:color="auto"/>
              <w:bottom w:val="single" w:sz="4" w:space="0" w:color="auto"/>
              <w:right w:val="single" w:sz="4" w:space="0" w:color="auto"/>
            </w:tcBorders>
          </w:tcPr>
          <w:p w14:paraId="505629E0" w14:textId="77777777" w:rsidR="00AE75A1" w:rsidRPr="00481D2D" w:rsidRDefault="00AE75A1" w:rsidP="00AE75A1">
            <w:pPr>
              <w:pStyle w:val="TAL"/>
            </w:pPr>
            <w:r w:rsidRPr="00481D2D">
              <w:t>n/a</w:t>
            </w:r>
          </w:p>
        </w:tc>
        <w:tc>
          <w:tcPr>
            <w:tcW w:w="1704" w:type="dxa"/>
            <w:tcBorders>
              <w:top w:val="single" w:sz="4" w:space="0" w:color="auto"/>
              <w:left w:val="single" w:sz="4" w:space="0" w:color="auto"/>
              <w:bottom w:val="single" w:sz="4" w:space="0" w:color="auto"/>
              <w:right w:val="single" w:sz="4" w:space="0" w:color="auto"/>
            </w:tcBorders>
          </w:tcPr>
          <w:p w14:paraId="149164AC" w14:textId="77777777" w:rsidR="00AE75A1" w:rsidRPr="00481D2D" w:rsidRDefault="00AE75A1" w:rsidP="00AE75A1">
            <w:pPr>
              <w:pStyle w:val="TAL"/>
            </w:pPr>
            <w:r w:rsidRPr="00481D2D">
              <w:t>o</w:t>
            </w:r>
          </w:p>
        </w:tc>
      </w:tr>
      <w:tr w:rsidR="00133949" w:rsidRPr="00481D2D" w14:paraId="57D422EC" w14:textId="77777777" w:rsidTr="00FF65E4">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49450F35" w14:textId="77777777" w:rsidR="00133949" w:rsidRPr="00481D2D" w:rsidRDefault="00133949" w:rsidP="00FF65E4">
            <w:pPr>
              <w:pStyle w:val="TAL"/>
            </w:pPr>
            <w:r w:rsidRPr="00481D2D">
              <w:t>39</w:t>
            </w:r>
          </w:p>
        </w:tc>
        <w:tc>
          <w:tcPr>
            <w:tcW w:w="3402" w:type="dxa"/>
            <w:tcBorders>
              <w:top w:val="single" w:sz="4" w:space="0" w:color="auto"/>
              <w:left w:val="single" w:sz="4" w:space="0" w:color="auto"/>
              <w:bottom w:val="single" w:sz="4" w:space="0" w:color="auto"/>
              <w:right w:val="single" w:sz="4" w:space="0" w:color="auto"/>
            </w:tcBorders>
          </w:tcPr>
          <w:p w14:paraId="79654C07" w14:textId="77777777" w:rsidR="00133949" w:rsidRPr="00481D2D" w:rsidRDefault="00133949" w:rsidP="00FF65E4">
            <w:pPr>
              <w:pStyle w:val="TAL"/>
            </w:pPr>
            <w:r w:rsidRPr="00481D2D">
              <w:t>3GPP MTSI Pre-defined Region of Interest (ROI)?</w:t>
            </w:r>
          </w:p>
        </w:tc>
        <w:tc>
          <w:tcPr>
            <w:tcW w:w="1701" w:type="dxa"/>
            <w:tcBorders>
              <w:top w:val="single" w:sz="4" w:space="0" w:color="auto"/>
              <w:left w:val="single" w:sz="4" w:space="0" w:color="auto"/>
              <w:bottom w:val="single" w:sz="4" w:space="0" w:color="auto"/>
              <w:right w:val="single" w:sz="4" w:space="0" w:color="auto"/>
            </w:tcBorders>
          </w:tcPr>
          <w:p w14:paraId="3E229856" w14:textId="77777777" w:rsidR="00133949" w:rsidRPr="00481D2D" w:rsidRDefault="00133949" w:rsidP="00FF65E4">
            <w:pPr>
              <w:pStyle w:val="TAL"/>
            </w:pPr>
            <w:r w:rsidRPr="00481D2D">
              <w:t>[9B]</w:t>
            </w:r>
          </w:p>
        </w:tc>
        <w:tc>
          <w:tcPr>
            <w:tcW w:w="1701" w:type="dxa"/>
            <w:tcBorders>
              <w:top w:val="single" w:sz="4" w:space="0" w:color="auto"/>
              <w:left w:val="single" w:sz="4" w:space="0" w:color="auto"/>
              <w:bottom w:val="single" w:sz="4" w:space="0" w:color="auto"/>
              <w:right w:val="single" w:sz="4" w:space="0" w:color="auto"/>
            </w:tcBorders>
          </w:tcPr>
          <w:p w14:paraId="503AF561" w14:textId="77777777" w:rsidR="00133949" w:rsidRPr="00481D2D" w:rsidRDefault="00133949" w:rsidP="00FF65E4">
            <w:pPr>
              <w:pStyle w:val="TAL"/>
            </w:pPr>
            <w:r w:rsidRPr="00481D2D">
              <w:t>n/a</w:t>
            </w:r>
          </w:p>
        </w:tc>
        <w:tc>
          <w:tcPr>
            <w:tcW w:w="1704" w:type="dxa"/>
            <w:tcBorders>
              <w:top w:val="single" w:sz="4" w:space="0" w:color="auto"/>
              <w:left w:val="single" w:sz="4" w:space="0" w:color="auto"/>
              <w:bottom w:val="single" w:sz="4" w:space="0" w:color="auto"/>
              <w:right w:val="single" w:sz="4" w:space="0" w:color="auto"/>
            </w:tcBorders>
          </w:tcPr>
          <w:p w14:paraId="00E477CA" w14:textId="77777777" w:rsidR="00133949" w:rsidRPr="00481D2D" w:rsidRDefault="00133949" w:rsidP="00FF65E4">
            <w:pPr>
              <w:pStyle w:val="TAL"/>
            </w:pPr>
            <w:r w:rsidRPr="00481D2D">
              <w:t>o</w:t>
            </w:r>
          </w:p>
        </w:tc>
      </w:tr>
      <w:tr w:rsidR="00B4330A" w:rsidRPr="00481D2D" w14:paraId="520B55A7" w14:textId="77777777" w:rsidTr="00F04A52">
        <w:tblPrEx>
          <w:tblLook w:val="04A0" w:firstRow="1" w:lastRow="0" w:firstColumn="1" w:lastColumn="0" w:noHBand="0" w:noVBand="1"/>
        </w:tblPrEx>
        <w:trPr>
          <w:cantSplit/>
        </w:trPr>
        <w:tc>
          <w:tcPr>
            <w:tcW w:w="1134" w:type="dxa"/>
            <w:tcBorders>
              <w:top w:val="single" w:sz="4" w:space="0" w:color="auto"/>
              <w:left w:val="single" w:sz="4" w:space="0" w:color="auto"/>
              <w:bottom w:val="single" w:sz="4" w:space="0" w:color="auto"/>
              <w:right w:val="single" w:sz="4" w:space="0" w:color="auto"/>
            </w:tcBorders>
          </w:tcPr>
          <w:p w14:paraId="004CADD4" w14:textId="77777777" w:rsidR="00B4330A" w:rsidRPr="00481D2D" w:rsidRDefault="00B4330A" w:rsidP="00F04A52">
            <w:pPr>
              <w:pStyle w:val="TAL"/>
              <w:keepNext w:val="0"/>
            </w:pPr>
            <w:r w:rsidRPr="00481D2D">
              <w:t>40</w:t>
            </w:r>
          </w:p>
        </w:tc>
        <w:tc>
          <w:tcPr>
            <w:tcW w:w="3402" w:type="dxa"/>
            <w:tcBorders>
              <w:top w:val="single" w:sz="4" w:space="0" w:color="auto"/>
              <w:left w:val="single" w:sz="4" w:space="0" w:color="auto"/>
              <w:bottom w:val="single" w:sz="4" w:space="0" w:color="auto"/>
              <w:right w:val="single" w:sz="4" w:space="0" w:color="auto"/>
            </w:tcBorders>
          </w:tcPr>
          <w:p w14:paraId="18B540C9" w14:textId="77777777" w:rsidR="00B4330A" w:rsidRPr="00481D2D" w:rsidRDefault="00B4330A" w:rsidP="00F04A52">
            <w:pPr>
              <w:pStyle w:val="TAL"/>
              <w:keepNext w:val="0"/>
            </w:pPr>
            <w:r w:rsidRPr="00481D2D">
              <w:t>3GPP MTSI Arbitrary Region-of-Interest (ROI)?</w:t>
            </w:r>
          </w:p>
        </w:tc>
        <w:tc>
          <w:tcPr>
            <w:tcW w:w="1701" w:type="dxa"/>
            <w:tcBorders>
              <w:top w:val="single" w:sz="4" w:space="0" w:color="auto"/>
              <w:left w:val="single" w:sz="4" w:space="0" w:color="auto"/>
              <w:bottom w:val="single" w:sz="4" w:space="0" w:color="auto"/>
              <w:right w:val="single" w:sz="4" w:space="0" w:color="auto"/>
            </w:tcBorders>
          </w:tcPr>
          <w:p w14:paraId="7C831D48" w14:textId="77777777" w:rsidR="00B4330A" w:rsidRPr="00481D2D" w:rsidRDefault="00B4330A" w:rsidP="00F04A52">
            <w:pPr>
              <w:pStyle w:val="TAL"/>
              <w:keepNext w:val="0"/>
            </w:pPr>
            <w:r w:rsidRPr="00481D2D">
              <w:t>[9B]</w:t>
            </w:r>
          </w:p>
        </w:tc>
        <w:tc>
          <w:tcPr>
            <w:tcW w:w="1701" w:type="dxa"/>
            <w:tcBorders>
              <w:top w:val="single" w:sz="4" w:space="0" w:color="auto"/>
              <w:left w:val="single" w:sz="4" w:space="0" w:color="auto"/>
              <w:bottom w:val="single" w:sz="4" w:space="0" w:color="auto"/>
              <w:right w:val="single" w:sz="4" w:space="0" w:color="auto"/>
            </w:tcBorders>
          </w:tcPr>
          <w:p w14:paraId="4D075F8D" w14:textId="77777777" w:rsidR="00B4330A" w:rsidRPr="00481D2D" w:rsidRDefault="00B4330A" w:rsidP="00F04A52">
            <w:pPr>
              <w:pStyle w:val="TAL"/>
              <w:keepNext w:val="0"/>
            </w:pPr>
            <w:r w:rsidRPr="00481D2D">
              <w:t>n/a</w:t>
            </w:r>
          </w:p>
        </w:tc>
        <w:tc>
          <w:tcPr>
            <w:tcW w:w="1704" w:type="dxa"/>
            <w:tcBorders>
              <w:top w:val="single" w:sz="4" w:space="0" w:color="auto"/>
              <w:left w:val="single" w:sz="4" w:space="0" w:color="auto"/>
              <w:bottom w:val="single" w:sz="4" w:space="0" w:color="auto"/>
              <w:right w:val="single" w:sz="4" w:space="0" w:color="auto"/>
            </w:tcBorders>
          </w:tcPr>
          <w:p w14:paraId="2EE99524" w14:textId="77777777" w:rsidR="00B4330A" w:rsidRPr="00481D2D" w:rsidRDefault="00B4330A" w:rsidP="00F04A52">
            <w:pPr>
              <w:pStyle w:val="TAL"/>
              <w:keepNext w:val="0"/>
            </w:pPr>
            <w:r w:rsidRPr="00481D2D">
              <w:t>o</w:t>
            </w:r>
          </w:p>
        </w:tc>
      </w:tr>
      <w:tr w:rsidR="008D283B" w:rsidRPr="00481D2D" w14:paraId="27DA8109" w14:textId="77777777" w:rsidTr="009354EE">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17E1BDC3" w14:textId="77777777" w:rsidR="008D283B" w:rsidRPr="00481D2D" w:rsidRDefault="008D283B" w:rsidP="009354EE">
            <w:pPr>
              <w:pStyle w:val="TAL"/>
            </w:pPr>
            <w:r w:rsidRPr="00481D2D">
              <w:t>41</w:t>
            </w:r>
          </w:p>
        </w:tc>
        <w:tc>
          <w:tcPr>
            <w:tcW w:w="3402" w:type="dxa"/>
            <w:tcBorders>
              <w:top w:val="single" w:sz="4" w:space="0" w:color="auto"/>
              <w:left w:val="single" w:sz="4" w:space="0" w:color="auto"/>
              <w:bottom w:val="single" w:sz="4" w:space="0" w:color="auto"/>
              <w:right w:val="single" w:sz="4" w:space="0" w:color="auto"/>
            </w:tcBorders>
          </w:tcPr>
          <w:p w14:paraId="4A39B05D" w14:textId="77777777" w:rsidR="008D283B" w:rsidRPr="00481D2D" w:rsidRDefault="008D283B" w:rsidP="009354EE">
            <w:pPr>
              <w:pStyle w:val="TAL"/>
            </w:pPr>
            <w:r w:rsidRPr="00481D2D">
              <w:t>multiplexing RTP data and control packets on a single port</w:t>
            </w:r>
          </w:p>
        </w:tc>
        <w:tc>
          <w:tcPr>
            <w:tcW w:w="1701" w:type="dxa"/>
            <w:tcBorders>
              <w:top w:val="single" w:sz="4" w:space="0" w:color="auto"/>
              <w:left w:val="single" w:sz="4" w:space="0" w:color="auto"/>
              <w:bottom w:val="single" w:sz="4" w:space="0" w:color="auto"/>
              <w:right w:val="single" w:sz="4" w:space="0" w:color="auto"/>
            </w:tcBorders>
          </w:tcPr>
          <w:p w14:paraId="222FC76A" w14:textId="77777777" w:rsidR="008D283B" w:rsidRPr="00481D2D" w:rsidRDefault="008D283B" w:rsidP="009354EE">
            <w:pPr>
              <w:pStyle w:val="TAL"/>
            </w:pPr>
            <w:r w:rsidRPr="00481D2D">
              <w:t>[237]</w:t>
            </w:r>
            <w:r w:rsidR="003706BB" w:rsidRPr="00481D2D">
              <w:t>, [237A]</w:t>
            </w:r>
          </w:p>
        </w:tc>
        <w:tc>
          <w:tcPr>
            <w:tcW w:w="1701" w:type="dxa"/>
            <w:tcBorders>
              <w:top w:val="single" w:sz="4" w:space="0" w:color="auto"/>
              <w:left w:val="single" w:sz="4" w:space="0" w:color="auto"/>
              <w:bottom w:val="single" w:sz="4" w:space="0" w:color="auto"/>
              <w:right w:val="single" w:sz="4" w:space="0" w:color="auto"/>
            </w:tcBorders>
          </w:tcPr>
          <w:p w14:paraId="1E01E901" w14:textId="77777777" w:rsidR="008D283B" w:rsidRPr="00481D2D" w:rsidRDefault="008D283B" w:rsidP="009354EE">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14:paraId="4A548761" w14:textId="77777777" w:rsidR="008D283B" w:rsidRPr="00481D2D" w:rsidRDefault="008D283B" w:rsidP="009354EE">
            <w:pPr>
              <w:pStyle w:val="TAL"/>
            </w:pPr>
            <w:r w:rsidRPr="00481D2D">
              <w:t>o</w:t>
            </w:r>
          </w:p>
        </w:tc>
      </w:tr>
      <w:tr w:rsidR="001629D7" w:rsidRPr="00481D2D" w14:paraId="4D7DEF47" w14:textId="77777777" w:rsidTr="00F04A52">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04950639" w14:textId="77777777" w:rsidR="001629D7" w:rsidRPr="00481D2D" w:rsidRDefault="001629D7" w:rsidP="00F04A52">
            <w:pPr>
              <w:pStyle w:val="TAL"/>
            </w:pPr>
            <w:r w:rsidRPr="00481D2D">
              <w:t>42</w:t>
            </w:r>
          </w:p>
        </w:tc>
        <w:tc>
          <w:tcPr>
            <w:tcW w:w="3402" w:type="dxa"/>
            <w:tcBorders>
              <w:top w:val="single" w:sz="4" w:space="0" w:color="auto"/>
              <w:left w:val="single" w:sz="4" w:space="0" w:color="auto"/>
              <w:bottom w:val="single" w:sz="4" w:space="0" w:color="auto"/>
              <w:right w:val="single" w:sz="4" w:space="0" w:color="auto"/>
            </w:tcBorders>
          </w:tcPr>
          <w:p w14:paraId="641C64EA" w14:textId="77777777" w:rsidR="001629D7" w:rsidRPr="00481D2D" w:rsidRDefault="001629D7" w:rsidP="00F04A52">
            <w:pPr>
              <w:pStyle w:val="TAL"/>
            </w:pPr>
            <w:r w:rsidRPr="00481D2D">
              <w:t>Media plane optimization for WebRTC</w:t>
            </w:r>
          </w:p>
        </w:tc>
        <w:tc>
          <w:tcPr>
            <w:tcW w:w="1701" w:type="dxa"/>
            <w:tcBorders>
              <w:top w:val="single" w:sz="4" w:space="0" w:color="auto"/>
              <w:left w:val="single" w:sz="4" w:space="0" w:color="auto"/>
              <w:bottom w:val="single" w:sz="4" w:space="0" w:color="auto"/>
              <w:right w:val="single" w:sz="4" w:space="0" w:color="auto"/>
            </w:tcBorders>
          </w:tcPr>
          <w:p w14:paraId="3058454B" w14:textId="77777777" w:rsidR="001629D7" w:rsidRPr="00481D2D" w:rsidRDefault="001629D7" w:rsidP="00F04A52">
            <w:pPr>
              <w:pStyle w:val="TAL"/>
            </w:pPr>
            <w:r w:rsidRPr="00481D2D">
              <w:t>7.5.4</w:t>
            </w:r>
          </w:p>
        </w:tc>
        <w:tc>
          <w:tcPr>
            <w:tcW w:w="1701" w:type="dxa"/>
            <w:tcBorders>
              <w:top w:val="single" w:sz="4" w:space="0" w:color="auto"/>
              <w:left w:val="single" w:sz="4" w:space="0" w:color="auto"/>
              <w:bottom w:val="single" w:sz="4" w:space="0" w:color="auto"/>
              <w:right w:val="single" w:sz="4" w:space="0" w:color="auto"/>
            </w:tcBorders>
          </w:tcPr>
          <w:p w14:paraId="45671162" w14:textId="77777777" w:rsidR="001629D7" w:rsidRPr="00481D2D" w:rsidRDefault="001629D7" w:rsidP="00F04A52">
            <w:pPr>
              <w:pStyle w:val="TAL"/>
            </w:pPr>
            <w:r w:rsidRPr="00481D2D">
              <w:t>n/a</w:t>
            </w:r>
          </w:p>
        </w:tc>
        <w:tc>
          <w:tcPr>
            <w:tcW w:w="1704" w:type="dxa"/>
            <w:tcBorders>
              <w:top w:val="single" w:sz="4" w:space="0" w:color="auto"/>
              <w:left w:val="single" w:sz="4" w:space="0" w:color="auto"/>
              <w:bottom w:val="single" w:sz="4" w:space="0" w:color="auto"/>
              <w:right w:val="single" w:sz="4" w:space="0" w:color="auto"/>
            </w:tcBorders>
          </w:tcPr>
          <w:p w14:paraId="1E12ACDA" w14:textId="77777777" w:rsidR="001629D7" w:rsidRPr="00481D2D" w:rsidRDefault="001629D7" w:rsidP="00F04A52">
            <w:pPr>
              <w:pStyle w:val="TAL"/>
            </w:pPr>
            <w:r w:rsidRPr="00481D2D">
              <w:t>o</w:t>
            </w:r>
          </w:p>
        </w:tc>
      </w:tr>
      <w:tr w:rsidR="002E3D2E" w:rsidRPr="00481D2D" w14:paraId="616FA485" w14:textId="77777777" w:rsidTr="00F04A52">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73514697" w14:textId="77777777" w:rsidR="002E3D2E" w:rsidRPr="00481D2D" w:rsidRDefault="002E3D2E" w:rsidP="00F04A52">
            <w:pPr>
              <w:pStyle w:val="TAL"/>
            </w:pPr>
            <w:r w:rsidRPr="00481D2D">
              <w:t>43</w:t>
            </w:r>
          </w:p>
        </w:tc>
        <w:tc>
          <w:tcPr>
            <w:tcW w:w="3402" w:type="dxa"/>
            <w:tcBorders>
              <w:top w:val="single" w:sz="4" w:space="0" w:color="auto"/>
              <w:left w:val="single" w:sz="4" w:space="0" w:color="auto"/>
              <w:bottom w:val="single" w:sz="4" w:space="0" w:color="auto"/>
              <w:right w:val="single" w:sz="4" w:space="0" w:color="auto"/>
            </w:tcBorders>
          </w:tcPr>
          <w:p w14:paraId="100DF9DB" w14:textId="77777777" w:rsidR="002E3D2E" w:rsidRPr="00481D2D" w:rsidRDefault="002E3D2E" w:rsidP="00F04A52">
            <w:pPr>
              <w:pStyle w:val="TAL"/>
              <w:rPr>
                <w:rFonts w:eastAsia="MS Mincho"/>
                <w:lang w:eastAsia="ja-JP"/>
              </w:rPr>
            </w:pPr>
            <w:r w:rsidRPr="00481D2D">
              <w:rPr>
                <w:rFonts w:eastAsia="MS Mincho"/>
                <w:lang w:eastAsia="ja-JP"/>
              </w:rPr>
              <w:t xml:space="preserve">Enhanced </w:t>
            </w:r>
            <w:r w:rsidRPr="00481D2D">
              <w:rPr>
                <w:rFonts w:cs="Arial"/>
              </w:rPr>
              <w:t>bandwidth negotiation mechanism</w:t>
            </w:r>
          </w:p>
        </w:tc>
        <w:tc>
          <w:tcPr>
            <w:tcW w:w="1701" w:type="dxa"/>
            <w:tcBorders>
              <w:top w:val="single" w:sz="4" w:space="0" w:color="auto"/>
              <w:left w:val="single" w:sz="4" w:space="0" w:color="auto"/>
              <w:bottom w:val="single" w:sz="4" w:space="0" w:color="auto"/>
              <w:right w:val="single" w:sz="4" w:space="0" w:color="auto"/>
            </w:tcBorders>
          </w:tcPr>
          <w:p w14:paraId="033708B9" w14:textId="77777777" w:rsidR="002E3D2E" w:rsidRPr="00481D2D" w:rsidRDefault="002E3D2E" w:rsidP="00F04A52">
            <w:pPr>
              <w:pStyle w:val="TAL"/>
            </w:pPr>
            <w:r w:rsidRPr="00481D2D">
              <w:t>[9B]</w:t>
            </w:r>
          </w:p>
        </w:tc>
        <w:tc>
          <w:tcPr>
            <w:tcW w:w="1701" w:type="dxa"/>
            <w:tcBorders>
              <w:top w:val="single" w:sz="4" w:space="0" w:color="auto"/>
              <w:left w:val="single" w:sz="4" w:space="0" w:color="auto"/>
              <w:bottom w:val="single" w:sz="4" w:space="0" w:color="auto"/>
              <w:right w:val="single" w:sz="4" w:space="0" w:color="auto"/>
            </w:tcBorders>
          </w:tcPr>
          <w:p w14:paraId="71566397" w14:textId="77777777" w:rsidR="002E3D2E" w:rsidRPr="00481D2D" w:rsidRDefault="002E3D2E" w:rsidP="00F04A52">
            <w:pPr>
              <w:pStyle w:val="TAL"/>
            </w:pPr>
            <w:r w:rsidRPr="00481D2D">
              <w:t>n/a</w:t>
            </w:r>
          </w:p>
        </w:tc>
        <w:tc>
          <w:tcPr>
            <w:tcW w:w="1704" w:type="dxa"/>
            <w:tcBorders>
              <w:top w:val="single" w:sz="4" w:space="0" w:color="auto"/>
              <w:left w:val="single" w:sz="4" w:space="0" w:color="auto"/>
              <w:bottom w:val="single" w:sz="4" w:space="0" w:color="auto"/>
              <w:right w:val="single" w:sz="4" w:space="0" w:color="auto"/>
            </w:tcBorders>
          </w:tcPr>
          <w:p w14:paraId="1A379584" w14:textId="77777777" w:rsidR="002E3D2E" w:rsidRPr="00481D2D" w:rsidRDefault="002E3D2E" w:rsidP="00F04A52">
            <w:pPr>
              <w:pStyle w:val="TAL"/>
            </w:pPr>
            <w:r w:rsidRPr="00481D2D">
              <w:t>o</w:t>
            </w:r>
          </w:p>
        </w:tc>
      </w:tr>
      <w:tr w:rsidR="00AF5EE8" w:rsidRPr="00481D2D" w14:paraId="38B9BFD2" w14:textId="77777777" w:rsidTr="00C16614">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13076BAB" w14:textId="77777777" w:rsidR="00AF5EE8" w:rsidRPr="00481D2D" w:rsidRDefault="00AF5EE8" w:rsidP="00C16614">
            <w:pPr>
              <w:pStyle w:val="TAL"/>
            </w:pPr>
            <w:r w:rsidRPr="00481D2D">
              <w:t>45</w:t>
            </w:r>
          </w:p>
        </w:tc>
        <w:tc>
          <w:tcPr>
            <w:tcW w:w="3402" w:type="dxa"/>
            <w:tcBorders>
              <w:top w:val="single" w:sz="4" w:space="0" w:color="auto"/>
              <w:left w:val="single" w:sz="4" w:space="0" w:color="auto"/>
              <w:bottom w:val="single" w:sz="4" w:space="0" w:color="auto"/>
              <w:right w:val="single" w:sz="4" w:space="0" w:color="auto"/>
            </w:tcBorders>
          </w:tcPr>
          <w:p w14:paraId="1EBA416F" w14:textId="77777777" w:rsidR="00AF5EE8" w:rsidRPr="00481D2D" w:rsidRDefault="00AF5EE8" w:rsidP="00C16614">
            <w:pPr>
              <w:pStyle w:val="TAL"/>
              <w:rPr>
                <w:rFonts w:eastAsia="MS Mincho"/>
                <w:lang w:eastAsia="ja-JP"/>
              </w:rPr>
            </w:pPr>
            <w:r w:rsidRPr="00481D2D">
              <w:t>an SDP offer/answer mechanism to negotiate DTLS protected media?</w:t>
            </w:r>
          </w:p>
        </w:tc>
        <w:tc>
          <w:tcPr>
            <w:tcW w:w="1701" w:type="dxa"/>
            <w:tcBorders>
              <w:top w:val="single" w:sz="4" w:space="0" w:color="auto"/>
              <w:left w:val="single" w:sz="4" w:space="0" w:color="auto"/>
              <w:bottom w:val="single" w:sz="4" w:space="0" w:color="auto"/>
              <w:right w:val="single" w:sz="4" w:space="0" w:color="auto"/>
            </w:tcBorders>
          </w:tcPr>
          <w:p w14:paraId="6A6D0FA5" w14:textId="77777777" w:rsidR="00AF5EE8" w:rsidRPr="00481D2D" w:rsidRDefault="00AF5EE8" w:rsidP="005777A3">
            <w:pPr>
              <w:pStyle w:val="TAL"/>
            </w:pPr>
            <w:r w:rsidRPr="00481D2D">
              <w:t>[</w:t>
            </w:r>
            <w:r w:rsidR="00B97EF8" w:rsidRPr="00481D2D">
              <w:t>240</w:t>
            </w:r>
            <w:r w:rsidRPr="00481D2D">
              <w:t>]</w:t>
            </w:r>
          </w:p>
        </w:tc>
        <w:tc>
          <w:tcPr>
            <w:tcW w:w="1701" w:type="dxa"/>
            <w:tcBorders>
              <w:top w:val="single" w:sz="4" w:space="0" w:color="auto"/>
              <w:left w:val="single" w:sz="4" w:space="0" w:color="auto"/>
              <w:bottom w:val="single" w:sz="4" w:space="0" w:color="auto"/>
              <w:right w:val="single" w:sz="4" w:space="0" w:color="auto"/>
            </w:tcBorders>
          </w:tcPr>
          <w:p w14:paraId="74FE225A" w14:textId="77777777" w:rsidR="00AF5EE8" w:rsidRPr="00481D2D" w:rsidRDefault="00AF5EE8" w:rsidP="00C16614">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14:paraId="5478C8BC" w14:textId="77777777" w:rsidR="00AF5EE8" w:rsidRPr="00481D2D" w:rsidRDefault="00AF5EE8" w:rsidP="00C16614">
            <w:pPr>
              <w:pStyle w:val="TAL"/>
            </w:pPr>
            <w:r w:rsidRPr="00481D2D">
              <w:t>c13</w:t>
            </w:r>
          </w:p>
        </w:tc>
      </w:tr>
      <w:tr w:rsidR="002E61A1" w:rsidRPr="00481D2D" w14:paraId="66C19E1D" w14:textId="77777777" w:rsidTr="000D15B2">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4900A7DE" w14:textId="77777777" w:rsidR="002E61A1" w:rsidRPr="00481D2D" w:rsidRDefault="002E61A1" w:rsidP="000D15B2">
            <w:pPr>
              <w:pStyle w:val="TAL"/>
            </w:pPr>
            <w:r w:rsidRPr="00481D2D">
              <w:t>46</w:t>
            </w:r>
          </w:p>
        </w:tc>
        <w:tc>
          <w:tcPr>
            <w:tcW w:w="3402" w:type="dxa"/>
            <w:tcBorders>
              <w:top w:val="single" w:sz="4" w:space="0" w:color="auto"/>
              <w:left w:val="single" w:sz="4" w:space="0" w:color="auto"/>
              <w:bottom w:val="single" w:sz="4" w:space="0" w:color="auto"/>
              <w:right w:val="single" w:sz="4" w:space="0" w:color="auto"/>
            </w:tcBorders>
          </w:tcPr>
          <w:p w14:paraId="3934BB8D" w14:textId="77777777" w:rsidR="002E61A1" w:rsidRPr="00481D2D" w:rsidRDefault="002E61A1" w:rsidP="000D15B2">
            <w:pPr>
              <w:pStyle w:val="TAL"/>
            </w:pPr>
            <w:r w:rsidRPr="00481D2D">
              <w:rPr>
                <w:rFonts w:cs="Arial"/>
              </w:rPr>
              <w:t>Using simulcast in SDP and RTP sessions?</w:t>
            </w:r>
          </w:p>
        </w:tc>
        <w:tc>
          <w:tcPr>
            <w:tcW w:w="1701" w:type="dxa"/>
            <w:tcBorders>
              <w:top w:val="single" w:sz="4" w:space="0" w:color="auto"/>
              <w:left w:val="single" w:sz="4" w:space="0" w:color="auto"/>
              <w:bottom w:val="single" w:sz="4" w:space="0" w:color="auto"/>
              <w:right w:val="single" w:sz="4" w:space="0" w:color="auto"/>
            </w:tcBorders>
          </w:tcPr>
          <w:p w14:paraId="370BEA23" w14:textId="77777777" w:rsidR="002E61A1" w:rsidRPr="00481D2D" w:rsidRDefault="002E61A1" w:rsidP="000D15B2">
            <w:pPr>
              <w:pStyle w:val="TAL"/>
            </w:pPr>
            <w:r w:rsidRPr="00481D2D">
              <w:t>[249]</w:t>
            </w:r>
          </w:p>
        </w:tc>
        <w:tc>
          <w:tcPr>
            <w:tcW w:w="1701" w:type="dxa"/>
            <w:tcBorders>
              <w:top w:val="single" w:sz="4" w:space="0" w:color="auto"/>
              <w:left w:val="single" w:sz="4" w:space="0" w:color="auto"/>
              <w:bottom w:val="single" w:sz="4" w:space="0" w:color="auto"/>
              <w:right w:val="single" w:sz="4" w:space="0" w:color="auto"/>
            </w:tcBorders>
          </w:tcPr>
          <w:p w14:paraId="5F22195A" w14:textId="77777777" w:rsidR="002E61A1" w:rsidRPr="00481D2D" w:rsidRDefault="002E61A1" w:rsidP="000D15B2">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14:paraId="3A338D54" w14:textId="77777777" w:rsidR="002E61A1" w:rsidRPr="00481D2D" w:rsidRDefault="002E61A1" w:rsidP="000D15B2">
            <w:pPr>
              <w:pStyle w:val="TAL"/>
            </w:pPr>
            <w:r w:rsidRPr="00481D2D">
              <w:t>o</w:t>
            </w:r>
          </w:p>
        </w:tc>
      </w:tr>
      <w:tr w:rsidR="002E61A1" w:rsidRPr="00481D2D" w14:paraId="73E76355" w14:textId="77777777" w:rsidTr="000D15B2">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2CDBAD21" w14:textId="77777777" w:rsidR="002E61A1" w:rsidRPr="00481D2D" w:rsidRDefault="002E61A1" w:rsidP="000D15B2">
            <w:pPr>
              <w:pStyle w:val="TAL"/>
            </w:pPr>
            <w:r w:rsidRPr="00481D2D">
              <w:t>47</w:t>
            </w:r>
          </w:p>
        </w:tc>
        <w:tc>
          <w:tcPr>
            <w:tcW w:w="3402" w:type="dxa"/>
            <w:tcBorders>
              <w:top w:val="single" w:sz="4" w:space="0" w:color="auto"/>
              <w:left w:val="single" w:sz="4" w:space="0" w:color="auto"/>
              <w:bottom w:val="single" w:sz="4" w:space="0" w:color="auto"/>
              <w:right w:val="single" w:sz="4" w:space="0" w:color="auto"/>
            </w:tcBorders>
          </w:tcPr>
          <w:p w14:paraId="028DA8BA" w14:textId="77777777" w:rsidR="002E61A1" w:rsidRPr="00481D2D" w:rsidRDefault="002E61A1" w:rsidP="000D15B2">
            <w:pPr>
              <w:pStyle w:val="TAL"/>
            </w:pPr>
            <w:r w:rsidRPr="00481D2D">
              <w:rPr>
                <w:rFonts w:cs="Arial"/>
              </w:rPr>
              <w:t>RTP payload format restrictions?</w:t>
            </w:r>
          </w:p>
        </w:tc>
        <w:tc>
          <w:tcPr>
            <w:tcW w:w="1701" w:type="dxa"/>
            <w:tcBorders>
              <w:top w:val="single" w:sz="4" w:space="0" w:color="auto"/>
              <w:left w:val="single" w:sz="4" w:space="0" w:color="auto"/>
              <w:bottom w:val="single" w:sz="4" w:space="0" w:color="auto"/>
              <w:right w:val="single" w:sz="4" w:space="0" w:color="auto"/>
            </w:tcBorders>
          </w:tcPr>
          <w:p w14:paraId="0F8EA3F7" w14:textId="77777777" w:rsidR="002E61A1" w:rsidRPr="00481D2D" w:rsidRDefault="002E61A1" w:rsidP="000D15B2">
            <w:pPr>
              <w:pStyle w:val="TAL"/>
            </w:pPr>
            <w:r w:rsidRPr="00481D2D">
              <w:t>[250]</w:t>
            </w:r>
          </w:p>
        </w:tc>
        <w:tc>
          <w:tcPr>
            <w:tcW w:w="1701" w:type="dxa"/>
            <w:tcBorders>
              <w:top w:val="single" w:sz="4" w:space="0" w:color="auto"/>
              <w:left w:val="single" w:sz="4" w:space="0" w:color="auto"/>
              <w:bottom w:val="single" w:sz="4" w:space="0" w:color="auto"/>
              <w:right w:val="single" w:sz="4" w:space="0" w:color="auto"/>
            </w:tcBorders>
          </w:tcPr>
          <w:p w14:paraId="6E34FDA4" w14:textId="77777777" w:rsidR="002E61A1" w:rsidRPr="00481D2D" w:rsidRDefault="002E61A1" w:rsidP="000D15B2">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14:paraId="01F3754B" w14:textId="77777777" w:rsidR="002E61A1" w:rsidRPr="00481D2D" w:rsidRDefault="002E61A1" w:rsidP="000D15B2">
            <w:pPr>
              <w:pStyle w:val="TAL"/>
            </w:pPr>
            <w:r w:rsidRPr="00481D2D">
              <w:t>o</w:t>
            </w:r>
          </w:p>
        </w:tc>
      </w:tr>
      <w:tr w:rsidR="00A74A8F" w:rsidRPr="00481D2D" w14:paraId="34E37375" w14:textId="77777777" w:rsidTr="000D15B2">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0EDAB0B7" w14:textId="77777777" w:rsidR="00A74A8F" w:rsidRPr="00481D2D" w:rsidRDefault="00A74A8F" w:rsidP="000D15B2">
            <w:pPr>
              <w:pStyle w:val="TAL"/>
            </w:pPr>
            <w:r w:rsidRPr="00481D2D">
              <w:t>48</w:t>
            </w:r>
          </w:p>
        </w:tc>
        <w:tc>
          <w:tcPr>
            <w:tcW w:w="3402" w:type="dxa"/>
            <w:tcBorders>
              <w:top w:val="single" w:sz="4" w:space="0" w:color="auto"/>
              <w:left w:val="single" w:sz="4" w:space="0" w:color="auto"/>
              <w:bottom w:val="single" w:sz="4" w:space="0" w:color="auto"/>
              <w:right w:val="single" w:sz="4" w:space="0" w:color="auto"/>
            </w:tcBorders>
          </w:tcPr>
          <w:p w14:paraId="76BA1832" w14:textId="77777777" w:rsidR="00A74A8F" w:rsidRPr="00481D2D" w:rsidRDefault="00A74A8F" w:rsidP="000D15B2">
            <w:pPr>
              <w:pStyle w:val="TAL"/>
              <w:rPr>
                <w:rFonts w:cs="Arial"/>
              </w:rPr>
            </w:pPr>
            <w:r w:rsidRPr="00481D2D">
              <w:rPr>
                <w:lang w:eastAsia="ko-KR"/>
              </w:rPr>
              <w:t>Compact Concurrent Codec Negotiation and Capabilities</w:t>
            </w:r>
            <w:r w:rsidRPr="00481D2D">
              <w:rPr>
                <w:rFonts w:cs="Arial"/>
              </w:rPr>
              <w:t>?</w:t>
            </w:r>
          </w:p>
        </w:tc>
        <w:tc>
          <w:tcPr>
            <w:tcW w:w="1701" w:type="dxa"/>
            <w:tcBorders>
              <w:top w:val="single" w:sz="4" w:space="0" w:color="auto"/>
              <w:left w:val="single" w:sz="4" w:space="0" w:color="auto"/>
              <w:bottom w:val="single" w:sz="4" w:space="0" w:color="auto"/>
              <w:right w:val="single" w:sz="4" w:space="0" w:color="auto"/>
            </w:tcBorders>
          </w:tcPr>
          <w:p w14:paraId="5C3F2D73" w14:textId="77777777" w:rsidR="00A74A8F" w:rsidRPr="00481D2D" w:rsidRDefault="00A74A8F" w:rsidP="000D15B2">
            <w:pPr>
              <w:pStyle w:val="TAL"/>
            </w:pPr>
            <w:r w:rsidRPr="00481D2D">
              <w:t>[9B]</w:t>
            </w:r>
          </w:p>
        </w:tc>
        <w:tc>
          <w:tcPr>
            <w:tcW w:w="1701" w:type="dxa"/>
            <w:tcBorders>
              <w:top w:val="single" w:sz="4" w:space="0" w:color="auto"/>
              <w:left w:val="single" w:sz="4" w:space="0" w:color="auto"/>
              <w:bottom w:val="single" w:sz="4" w:space="0" w:color="auto"/>
              <w:right w:val="single" w:sz="4" w:space="0" w:color="auto"/>
            </w:tcBorders>
          </w:tcPr>
          <w:p w14:paraId="7EBF7535" w14:textId="77777777" w:rsidR="00A74A8F" w:rsidRPr="00481D2D" w:rsidRDefault="00A74A8F" w:rsidP="000D15B2">
            <w:pPr>
              <w:pStyle w:val="TAL"/>
            </w:pPr>
            <w:r w:rsidRPr="00481D2D">
              <w:t>n/a</w:t>
            </w:r>
          </w:p>
        </w:tc>
        <w:tc>
          <w:tcPr>
            <w:tcW w:w="1704" w:type="dxa"/>
            <w:tcBorders>
              <w:top w:val="single" w:sz="4" w:space="0" w:color="auto"/>
              <w:left w:val="single" w:sz="4" w:space="0" w:color="auto"/>
              <w:bottom w:val="single" w:sz="4" w:space="0" w:color="auto"/>
              <w:right w:val="single" w:sz="4" w:space="0" w:color="auto"/>
            </w:tcBorders>
          </w:tcPr>
          <w:p w14:paraId="120069B1" w14:textId="77777777" w:rsidR="00A74A8F" w:rsidRPr="00481D2D" w:rsidRDefault="00A74A8F" w:rsidP="000D15B2">
            <w:pPr>
              <w:pStyle w:val="TAL"/>
            </w:pPr>
            <w:r w:rsidRPr="00481D2D">
              <w:t>o</w:t>
            </w:r>
          </w:p>
        </w:tc>
      </w:tr>
      <w:tr w:rsidR="00AC6CBC" w:rsidRPr="00481D2D" w14:paraId="16CB2FC7" w14:textId="77777777" w:rsidTr="000D15B2">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14D12646" w14:textId="77777777" w:rsidR="00AC6CBC" w:rsidRPr="00481D2D" w:rsidRDefault="00AC6CBC" w:rsidP="00AC6CBC">
            <w:pPr>
              <w:pStyle w:val="TAL"/>
            </w:pPr>
            <w:r w:rsidRPr="00481D2D">
              <w:t>49</w:t>
            </w:r>
          </w:p>
        </w:tc>
        <w:tc>
          <w:tcPr>
            <w:tcW w:w="3402" w:type="dxa"/>
            <w:tcBorders>
              <w:top w:val="single" w:sz="4" w:space="0" w:color="auto"/>
              <w:left w:val="single" w:sz="4" w:space="0" w:color="auto"/>
              <w:bottom w:val="single" w:sz="4" w:space="0" w:color="auto"/>
              <w:right w:val="single" w:sz="4" w:space="0" w:color="auto"/>
            </w:tcBorders>
          </w:tcPr>
          <w:p w14:paraId="36B60BF2" w14:textId="77777777" w:rsidR="00AC6CBC" w:rsidRPr="00481D2D" w:rsidRDefault="00AC6CBC" w:rsidP="00AC6CBC">
            <w:pPr>
              <w:pStyle w:val="TAL"/>
              <w:rPr>
                <w:lang w:eastAsia="ko-KR"/>
              </w:rPr>
            </w:pPr>
            <w:r w:rsidRPr="00481D2D">
              <w:t>3GPP MTSI Delay Budget Information (DBI)?</w:t>
            </w:r>
          </w:p>
        </w:tc>
        <w:tc>
          <w:tcPr>
            <w:tcW w:w="1701" w:type="dxa"/>
            <w:tcBorders>
              <w:top w:val="single" w:sz="4" w:space="0" w:color="auto"/>
              <w:left w:val="single" w:sz="4" w:space="0" w:color="auto"/>
              <w:bottom w:val="single" w:sz="4" w:space="0" w:color="auto"/>
              <w:right w:val="single" w:sz="4" w:space="0" w:color="auto"/>
            </w:tcBorders>
          </w:tcPr>
          <w:p w14:paraId="00F50574" w14:textId="77777777" w:rsidR="00AC6CBC" w:rsidRPr="00481D2D" w:rsidRDefault="00AC6CBC" w:rsidP="00AC6CBC">
            <w:pPr>
              <w:pStyle w:val="TAL"/>
            </w:pPr>
            <w:r w:rsidRPr="00481D2D">
              <w:t>[9B]</w:t>
            </w:r>
          </w:p>
        </w:tc>
        <w:tc>
          <w:tcPr>
            <w:tcW w:w="1701" w:type="dxa"/>
            <w:tcBorders>
              <w:top w:val="single" w:sz="4" w:space="0" w:color="auto"/>
              <w:left w:val="single" w:sz="4" w:space="0" w:color="auto"/>
              <w:bottom w:val="single" w:sz="4" w:space="0" w:color="auto"/>
              <w:right w:val="single" w:sz="4" w:space="0" w:color="auto"/>
            </w:tcBorders>
          </w:tcPr>
          <w:p w14:paraId="52DEF201" w14:textId="77777777" w:rsidR="00AC6CBC" w:rsidRPr="00481D2D" w:rsidRDefault="00AC6CBC" w:rsidP="00AC6CBC">
            <w:pPr>
              <w:pStyle w:val="TAL"/>
            </w:pPr>
            <w:r w:rsidRPr="00481D2D">
              <w:t>n/a</w:t>
            </w:r>
          </w:p>
        </w:tc>
        <w:tc>
          <w:tcPr>
            <w:tcW w:w="1704" w:type="dxa"/>
            <w:tcBorders>
              <w:top w:val="single" w:sz="4" w:space="0" w:color="auto"/>
              <w:left w:val="single" w:sz="4" w:space="0" w:color="auto"/>
              <w:bottom w:val="single" w:sz="4" w:space="0" w:color="auto"/>
              <w:right w:val="single" w:sz="4" w:space="0" w:color="auto"/>
            </w:tcBorders>
          </w:tcPr>
          <w:p w14:paraId="4DF6F96A" w14:textId="77777777" w:rsidR="00AC6CBC" w:rsidRPr="00481D2D" w:rsidRDefault="00AC6CBC" w:rsidP="00AC6CBC">
            <w:pPr>
              <w:pStyle w:val="TAL"/>
            </w:pPr>
            <w:r w:rsidRPr="00481D2D">
              <w:t>c14</w:t>
            </w:r>
          </w:p>
        </w:tc>
      </w:tr>
      <w:tr w:rsidR="00071FE8" w:rsidRPr="00481D2D" w14:paraId="744C66B1" w14:textId="77777777" w:rsidTr="000D15B2">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0BF497B9" w14:textId="77777777" w:rsidR="00071FE8" w:rsidRPr="00481D2D" w:rsidRDefault="00071FE8" w:rsidP="00AC6CBC">
            <w:pPr>
              <w:pStyle w:val="TAL"/>
            </w:pPr>
            <w:r w:rsidRPr="00481D2D">
              <w:t>50</w:t>
            </w:r>
          </w:p>
        </w:tc>
        <w:tc>
          <w:tcPr>
            <w:tcW w:w="3402" w:type="dxa"/>
            <w:tcBorders>
              <w:top w:val="single" w:sz="4" w:space="0" w:color="auto"/>
              <w:left w:val="single" w:sz="4" w:space="0" w:color="auto"/>
              <w:bottom w:val="single" w:sz="4" w:space="0" w:color="auto"/>
              <w:right w:val="single" w:sz="4" w:space="0" w:color="auto"/>
            </w:tcBorders>
          </w:tcPr>
          <w:p w14:paraId="416D510D" w14:textId="77777777" w:rsidR="00071FE8" w:rsidRPr="00481D2D" w:rsidRDefault="00071FE8" w:rsidP="00AC6CBC">
            <w:pPr>
              <w:pStyle w:val="TAL"/>
            </w:pPr>
            <w:r w:rsidRPr="00481D2D">
              <w:t>Access Network Bitrate Recommendation (ANBR)?</w:t>
            </w:r>
          </w:p>
        </w:tc>
        <w:tc>
          <w:tcPr>
            <w:tcW w:w="1701" w:type="dxa"/>
            <w:tcBorders>
              <w:top w:val="single" w:sz="4" w:space="0" w:color="auto"/>
              <w:left w:val="single" w:sz="4" w:space="0" w:color="auto"/>
              <w:bottom w:val="single" w:sz="4" w:space="0" w:color="auto"/>
              <w:right w:val="single" w:sz="4" w:space="0" w:color="auto"/>
            </w:tcBorders>
          </w:tcPr>
          <w:p w14:paraId="19CB2615" w14:textId="77777777" w:rsidR="00071FE8" w:rsidRPr="00481D2D" w:rsidRDefault="00071FE8" w:rsidP="00AC6CBC">
            <w:pPr>
              <w:pStyle w:val="TAL"/>
            </w:pPr>
            <w:r w:rsidRPr="00481D2D">
              <w:t>[9B]</w:t>
            </w:r>
          </w:p>
        </w:tc>
        <w:tc>
          <w:tcPr>
            <w:tcW w:w="1701" w:type="dxa"/>
            <w:tcBorders>
              <w:top w:val="single" w:sz="4" w:space="0" w:color="auto"/>
              <w:left w:val="single" w:sz="4" w:space="0" w:color="auto"/>
              <w:bottom w:val="single" w:sz="4" w:space="0" w:color="auto"/>
              <w:right w:val="single" w:sz="4" w:space="0" w:color="auto"/>
            </w:tcBorders>
          </w:tcPr>
          <w:p w14:paraId="2180BC9C" w14:textId="77777777" w:rsidR="00071FE8" w:rsidRPr="00481D2D" w:rsidRDefault="00071FE8" w:rsidP="00AC6CBC">
            <w:pPr>
              <w:pStyle w:val="TAL"/>
            </w:pPr>
            <w:r w:rsidRPr="00481D2D">
              <w:t>n/a</w:t>
            </w:r>
          </w:p>
        </w:tc>
        <w:tc>
          <w:tcPr>
            <w:tcW w:w="1704" w:type="dxa"/>
            <w:tcBorders>
              <w:top w:val="single" w:sz="4" w:space="0" w:color="auto"/>
              <w:left w:val="single" w:sz="4" w:space="0" w:color="auto"/>
              <w:bottom w:val="single" w:sz="4" w:space="0" w:color="auto"/>
              <w:right w:val="single" w:sz="4" w:space="0" w:color="auto"/>
            </w:tcBorders>
          </w:tcPr>
          <w:p w14:paraId="62D0835D" w14:textId="77777777" w:rsidR="00071FE8" w:rsidRPr="00481D2D" w:rsidRDefault="00071FE8" w:rsidP="00AC6CBC">
            <w:pPr>
              <w:pStyle w:val="TAL"/>
            </w:pPr>
            <w:r w:rsidRPr="00481D2D">
              <w:t>c15</w:t>
            </w:r>
          </w:p>
        </w:tc>
      </w:tr>
      <w:tr w:rsidR="00E570E3" w:rsidRPr="00481D2D" w14:paraId="411EFB9F" w14:textId="77777777" w:rsidTr="000D15B2">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320C8153" w14:textId="77777777" w:rsidR="00E570E3" w:rsidRPr="00481D2D" w:rsidRDefault="00E570E3" w:rsidP="00E570E3">
            <w:pPr>
              <w:pStyle w:val="TAL"/>
            </w:pPr>
            <w:r w:rsidRPr="00481D2D">
              <w:t>51</w:t>
            </w:r>
          </w:p>
        </w:tc>
        <w:tc>
          <w:tcPr>
            <w:tcW w:w="3402" w:type="dxa"/>
            <w:tcBorders>
              <w:top w:val="single" w:sz="4" w:space="0" w:color="auto"/>
              <w:left w:val="single" w:sz="4" w:space="0" w:color="auto"/>
              <w:bottom w:val="single" w:sz="4" w:space="0" w:color="auto"/>
              <w:right w:val="single" w:sz="4" w:space="0" w:color="auto"/>
            </w:tcBorders>
          </w:tcPr>
          <w:p w14:paraId="24CA0BB8" w14:textId="77777777" w:rsidR="00E570E3" w:rsidRPr="00481D2D" w:rsidRDefault="00E570E3" w:rsidP="00E570E3">
            <w:pPr>
              <w:pStyle w:val="TAL"/>
            </w:pPr>
            <w:r w:rsidRPr="00481D2D">
              <w:rPr>
                <w:rFonts w:cs="Arial"/>
                <w:lang w:eastAsia="ko-KR"/>
              </w:rPr>
              <w:t>Framework for Live Uplink Streaming (FLUS</w:t>
            </w:r>
            <w:r w:rsidRPr="00481D2D">
              <w:t>)</w:t>
            </w:r>
            <w:r w:rsidRPr="00481D2D">
              <w:rPr>
                <w:rFonts w:cs="Arial"/>
              </w:rPr>
              <w:t>?</w:t>
            </w:r>
          </w:p>
        </w:tc>
        <w:tc>
          <w:tcPr>
            <w:tcW w:w="1701" w:type="dxa"/>
            <w:tcBorders>
              <w:top w:val="single" w:sz="4" w:space="0" w:color="auto"/>
              <w:left w:val="single" w:sz="4" w:space="0" w:color="auto"/>
              <w:bottom w:val="single" w:sz="4" w:space="0" w:color="auto"/>
              <w:right w:val="single" w:sz="4" w:space="0" w:color="auto"/>
            </w:tcBorders>
          </w:tcPr>
          <w:p w14:paraId="76305F04" w14:textId="77777777" w:rsidR="00E570E3" w:rsidRPr="00481D2D" w:rsidRDefault="00C6058D" w:rsidP="00E570E3">
            <w:pPr>
              <w:pStyle w:val="TAL"/>
            </w:pPr>
            <w:r w:rsidRPr="00481D2D">
              <w:t>[276]</w:t>
            </w:r>
          </w:p>
        </w:tc>
        <w:tc>
          <w:tcPr>
            <w:tcW w:w="1701" w:type="dxa"/>
            <w:tcBorders>
              <w:top w:val="single" w:sz="4" w:space="0" w:color="auto"/>
              <w:left w:val="single" w:sz="4" w:space="0" w:color="auto"/>
              <w:bottom w:val="single" w:sz="4" w:space="0" w:color="auto"/>
              <w:right w:val="single" w:sz="4" w:space="0" w:color="auto"/>
            </w:tcBorders>
          </w:tcPr>
          <w:p w14:paraId="38BA201A" w14:textId="77777777" w:rsidR="00E570E3" w:rsidRPr="00481D2D" w:rsidRDefault="00E570E3" w:rsidP="00E570E3">
            <w:pPr>
              <w:pStyle w:val="TAL"/>
            </w:pPr>
            <w:r w:rsidRPr="00481D2D">
              <w:t>n/a</w:t>
            </w:r>
          </w:p>
        </w:tc>
        <w:tc>
          <w:tcPr>
            <w:tcW w:w="1704" w:type="dxa"/>
            <w:tcBorders>
              <w:top w:val="single" w:sz="4" w:space="0" w:color="auto"/>
              <w:left w:val="single" w:sz="4" w:space="0" w:color="auto"/>
              <w:bottom w:val="single" w:sz="4" w:space="0" w:color="auto"/>
              <w:right w:val="single" w:sz="4" w:space="0" w:color="auto"/>
            </w:tcBorders>
          </w:tcPr>
          <w:p w14:paraId="576E64D4" w14:textId="77777777" w:rsidR="00E570E3" w:rsidRPr="00481D2D" w:rsidRDefault="00E570E3" w:rsidP="00E570E3">
            <w:pPr>
              <w:pStyle w:val="TAL"/>
            </w:pPr>
            <w:r w:rsidRPr="00481D2D">
              <w:t>c15</w:t>
            </w:r>
          </w:p>
        </w:tc>
      </w:tr>
      <w:tr w:rsidR="00030760" w:rsidRPr="00481D2D" w14:paraId="1D6D81B5" w14:textId="77777777" w:rsidTr="000D15B2">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5CA7DE19" w14:textId="77777777" w:rsidR="00030760" w:rsidRPr="00481D2D" w:rsidRDefault="00030760" w:rsidP="00030760">
            <w:pPr>
              <w:pStyle w:val="TAL"/>
            </w:pPr>
            <w:r w:rsidRPr="00481D2D">
              <w:t>52</w:t>
            </w:r>
          </w:p>
        </w:tc>
        <w:tc>
          <w:tcPr>
            <w:tcW w:w="3402" w:type="dxa"/>
            <w:tcBorders>
              <w:top w:val="single" w:sz="4" w:space="0" w:color="auto"/>
              <w:left w:val="single" w:sz="4" w:space="0" w:color="auto"/>
              <w:bottom w:val="single" w:sz="4" w:space="0" w:color="auto"/>
              <w:right w:val="single" w:sz="4" w:space="0" w:color="auto"/>
            </w:tcBorders>
          </w:tcPr>
          <w:p w14:paraId="2F004F08" w14:textId="77777777" w:rsidR="00030760" w:rsidRPr="00481D2D" w:rsidRDefault="00030760" w:rsidP="00030760">
            <w:pPr>
              <w:pStyle w:val="TAL"/>
              <w:rPr>
                <w:rFonts w:cs="Arial"/>
                <w:lang w:eastAsia="ko-KR"/>
              </w:rPr>
            </w:pPr>
            <w:r w:rsidRPr="00481D2D">
              <w:t>3GPP MTSI client using data channels?</w:t>
            </w:r>
          </w:p>
        </w:tc>
        <w:tc>
          <w:tcPr>
            <w:tcW w:w="1701" w:type="dxa"/>
            <w:tcBorders>
              <w:top w:val="single" w:sz="4" w:space="0" w:color="auto"/>
              <w:left w:val="single" w:sz="4" w:space="0" w:color="auto"/>
              <w:bottom w:val="single" w:sz="4" w:space="0" w:color="auto"/>
              <w:right w:val="single" w:sz="4" w:space="0" w:color="auto"/>
            </w:tcBorders>
          </w:tcPr>
          <w:p w14:paraId="39E4B99A" w14:textId="77777777" w:rsidR="00030760" w:rsidRPr="00481D2D" w:rsidRDefault="00030760" w:rsidP="00030760">
            <w:pPr>
              <w:pStyle w:val="TAL"/>
            </w:pPr>
            <w:r w:rsidRPr="00481D2D">
              <w:t>[9B]</w:t>
            </w:r>
          </w:p>
        </w:tc>
        <w:tc>
          <w:tcPr>
            <w:tcW w:w="1701" w:type="dxa"/>
            <w:tcBorders>
              <w:top w:val="single" w:sz="4" w:space="0" w:color="auto"/>
              <w:left w:val="single" w:sz="4" w:space="0" w:color="auto"/>
              <w:bottom w:val="single" w:sz="4" w:space="0" w:color="auto"/>
              <w:right w:val="single" w:sz="4" w:space="0" w:color="auto"/>
            </w:tcBorders>
          </w:tcPr>
          <w:p w14:paraId="16B11EAB" w14:textId="77777777" w:rsidR="00030760" w:rsidRPr="00481D2D" w:rsidRDefault="00030760" w:rsidP="00030760">
            <w:pPr>
              <w:pStyle w:val="TAL"/>
            </w:pPr>
            <w:r w:rsidRPr="00481D2D">
              <w:t>n/a</w:t>
            </w:r>
          </w:p>
        </w:tc>
        <w:tc>
          <w:tcPr>
            <w:tcW w:w="1704" w:type="dxa"/>
            <w:tcBorders>
              <w:top w:val="single" w:sz="4" w:space="0" w:color="auto"/>
              <w:left w:val="single" w:sz="4" w:space="0" w:color="auto"/>
              <w:bottom w:val="single" w:sz="4" w:space="0" w:color="auto"/>
              <w:right w:val="single" w:sz="4" w:space="0" w:color="auto"/>
            </w:tcBorders>
          </w:tcPr>
          <w:p w14:paraId="23F231CE" w14:textId="77777777" w:rsidR="00030760" w:rsidRPr="00481D2D" w:rsidRDefault="00030760" w:rsidP="00030760">
            <w:pPr>
              <w:pStyle w:val="TAL"/>
            </w:pPr>
            <w:r w:rsidRPr="00481D2D">
              <w:t>c15</w:t>
            </w:r>
          </w:p>
        </w:tc>
      </w:tr>
      <w:tr w:rsidR="00AC6CBC" w:rsidRPr="00481D2D" w14:paraId="697EF722" w14:textId="77777777">
        <w:trPr>
          <w:cantSplit/>
        </w:trPr>
        <w:tc>
          <w:tcPr>
            <w:tcW w:w="9642" w:type="dxa"/>
            <w:gridSpan w:val="5"/>
          </w:tcPr>
          <w:p w14:paraId="0D15B661" w14:textId="77777777" w:rsidR="00AC6CBC" w:rsidRPr="00481D2D" w:rsidRDefault="00AC6CBC" w:rsidP="00AC6CBC">
            <w:pPr>
              <w:pStyle w:val="TAN"/>
            </w:pPr>
            <w:r w:rsidRPr="00481D2D">
              <w:t>c1:</w:t>
            </w:r>
            <w:r w:rsidRPr="00481D2D">
              <w:tab/>
              <w:t xml:space="preserve">IF A.3/2 OR A.3A/88 THEN m </w:t>
            </w:r>
            <w:smartTag w:uri="urn:schemas-microsoft-com:office:smarttags" w:element="stockticker">
              <w:r w:rsidRPr="00481D2D">
                <w:t>ELSE</w:t>
              </w:r>
            </w:smartTag>
            <w:r w:rsidRPr="00481D2D">
              <w:t xml:space="preserve"> n/a - - P-CSCF, ATCF (proxy).</w:t>
            </w:r>
          </w:p>
          <w:p w14:paraId="15024E81" w14:textId="77777777" w:rsidR="00AC6CBC" w:rsidRPr="00481D2D" w:rsidRDefault="00AC6CBC" w:rsidP="00AC6CBC">
            <w:pPr>
              <w:pStyle w:val="TAN"/>
            </w:pPr>
            <w:r w:rsidRPr="00481D2D">
              <w:t>c2:</w:t>
            </w:r>
            <w:r w:rsidRPr="00481D2D">
              <w:tab/>
              <w:t xml:space="preserve">IF A.3/2 OR A.3/4 THEN o </w:t>
            </w:r>
            <w:smartTag w:uri="urn:schemas-microsoft-com:office:smarttags" w:element="stockticker">
              <w:r w:rsidRPr="00481D2D">
                <w:t>ELSE</w:t>
              </w:r>
            </w:smartTag>
            <w:r w:rsidRPr="00481D2D">
              <w:t xml:space="preserve"> x – P-CSCF, S-CSCF.</w:t>
            </w:r>
          </w:p>
          <w:p w14:paraId="148A653C" w14:textId="77777777" w:rsidR="00AC6CBC" w:rsidRPr="00481D2D" w:rsidRDefault="00AC6CBC" w:rsidP="00AC6CBC">
            <w:pPr>
              <w:pStyle w:val="TAN"/>
            </w:pPr>
            <w:r w:rsidRPr="00481D2D">
              <w:t>c3:</w:t>
            </w:r>
            <w:r w:rsidRPr="00481D2D">
              <w:tab/>
              <w:t xml:space="preserve">IF A.328/3 THEN m </w:t>
            </w:r>
            <w:smartTag w:uri="urn:schemas-microsoft-com:office:smarttags" w:element="stockticker">
              <w:r w:rsidRPr="00481D2D">
                <w:t>ELSE</w:t>
              </w:r>
            </w:smartTag>
            <w:r w:rsidRPr="00481D2D">
              <w:t xml:space="preserve"> o - - mapping of media streams to resource reservation flows.</w:t>
            </w:r>
          </w:p>
          <w:p w14:paraId="1C5A7562" w14:textId="77777777" w:rsidR="00AC6CBC" w:rsidRPr="00481D2D" w:rsidRDefault="00AC6CBC" w:rsidP="00AC6CBC">
            <w:pPr>
              <w:pStyle w:val="TAN"/>
            </w:pPr>
            <w:r w:rsidRPr="00481D2D">
              <w:t>c4:</w:t>
            </w:r>
            <w:r w:rsidRPr="00481D2D">
              <w:tab/>
              <w:t xml:space="preserve">IF A.3/2 OR A.3/4 THEN m </w:t>
            </w:r>
            <w:smartTag w:uri="urn:schemas-microsoft-com:office:smarttags" w:element="stockticker">
              <w:r w:rsidRPr="00481D2D">
                <w:t>ELSE</w:t>
              </w:r>
            </w:smartTag>
            <w:r w:rsidRPr="00481D2D">
              <w:t xml:space="preserve"> n/a - - P-CSCF, S-CSCF.</w:t>
            </w:r>
          </w:p>
          <w:p w14:paraId="5555E81F" w14:textId="77777777" w:rsidR="00AC6CBC" w:rsidRPr="00481D2D" w:rsidRDefault="00AC6CBC" w:rsidP="00AC6CBC">
            <w:pPr>
              <w:pStyle w:val="TAN"/>
            </w:pPr>
            <w:r w:rsidRPr="00481D2D">
              <w:t>c5:</w:t>
            </w:r>
            <w:r w:rsidRPr="00481D2D">
              <w:tab/>
              <w:t xml:space="preserve">IF (A.3A/50A </w:t>
            </w:r>
            <w:smartTag w:uri="urn:schemas-microsoft-com:office:smarttags" w:element="stockticker">
              <w:r w:rsidRPr="00481D2D">
                <w:t>AND</w:t>
              </w:r>
            </w:smartTag>
            <w:r w:rsidRPr="00481D2D">
              <w:t xml:space="preserve"> A.3/7C) OR A.3/2 OR A.3/4 OR A.3A/88 THEN m </w:t>
            </w:r>
            <w:smartTag w:uri="urn:schemas-microsoft-com:office:smarttags" w:element="stockticker">
              <w:r w:rsidRPr="00481D2D">
                <w:t>ELSE</w:t>
              </w:r>
            </w:smartTag>
            <w:r w:rsidRPr="00481D2D">
              <w:t xml:space="preserve"> n/a - - multimedia telephony service application server as AS acting as a SIP proxy, P-CSCF, S-CSCF, ATCF (proxy).</w:t>
            </w:r>
          </w:p>
          <w:p w14:paraId="5BB6DDF4" w14:textId="77777777" w:rsidR="00AC6CBC" w:rsidRPr="00481D2D" w:rsidRDefault="00AC6CBC" w:rsidP="00AC6CBC">
            <w:pPr>
              <w:pStyle w:val="TAN"/>
            </w:pPr>
            <w:r w:rsidRPr="00481D2D">
              <w:t>c6:</w:t>
            </w:r>
            <w:r w:rsidRPr="00481D2D">
              <w:tab/>
              <w:t xml:space="preserve">IF (A.3A/83 </w:t>
            </w:r>
            <w:smartTag w:uri="urn:schemas-microsoft-com:office:smarttags" w:element="stockticker">
              <w:r w:rsidRPr="00481D2D">
                <w:t>AND</w:t>
              </w:r>
            </w:smartTag>
            <w:r w:rsidRPr="00481D2D">
              <w:t xml:space="preserve"> A.3/7C) OR A.3/4 THEN m </w:t>
            </w:r>
            <w:smartTag w:uri="urn:schemas-microsoft-com:office:smarttags" w:element="stockticker">
              <w:r w:rsidRPr="00481D2D">
                <w:t>ELSE</w:t>
              </w:r>
            </w:smartTag>
            <w:r w:rsidRPr="00481D2D">
              <w:t xml:space="preserve"> IF A.3A/88 THEN i </w:t>
            </w:r>
            <w:smartTag w:uri="urn:schemas-microsoft-com:office:smarttags" w:element="stockticker">
              <w:r w:rsidRPr="00481D2D">
                <w:t>ELSE</w:t>
              </w:r>
            </w:smartTag>
            <w:r w:rsidRPr="00481D2D">
              <w:t xml:space="preserve"> n/a - - </w:t>
            </w:r>
            <w:smartTag w:uri="urn:schemas-microsoft-com:office:smarttags" w:element="stockticker">
              <w:r w:rsidRPr="00481D2D">
                <w:t>SCC</w:t>
              </w:r>
            </w:smartTag>
            <w:r w:rsidRPr="00481D2D">
              <w:t xml:space="preserve"> application server, AS acting as a SIP proxy, S-CSCF, ATCF (proxy).</w:t>
            </w:r>
          </w:p>
          <w:p w14:paraId="116DBAAD" w14:textId="77777777" w:rsidR="00AC6CBC" w:rsidRPr="00481D2D" w:rsidRDefault="00AC6CBC" w:rsidP="00AC6CBC">
            <w:pPr>
              <w:pStyle w:val="TAN"/>
              <w:rPr>
                <w:rFonts w:eastAsia="SimSun"/>
                <w:lang w:eastAsia="zh-CN"/>
              </w:rPr>
            </w:pPr>
            <w:r w:rsidRPr="00481D2D">
              <w:t>c7:</w:t>
            </w:r>
            <w:r w:rsidRPr="00481D2D">
              <w:tab/>
              <w:t xml:space="preserve">IF A.328/18 THEN m </w:t>
            </w:r>
            <w:smartTag w:uri="urn:schemas-microsoft-com:office:smarttags" w:element="stockticker">
              <w:r w:rsidRPr="00481D2D">
                <w:t>ELSE</w:t>
              </w:r>
            </w:smartTag>
            <w:r w:rsidRPr="00481D2D">
              <w:t xml:space="preserve"> o - - </w:t>
            </w:r>
            <w:r w:rsidRPr="00481D2D">
              <w:rPr>
                <w:rFonts w:eastAsia="SimSun"/>
                <w:lang w:eastAsia="zh-CN"/>
              </w:rPr>
              <w:t>SDP media capabilities negotiation.</w:t>
            </w:r>
          </w:p>
          <w:p w14:paraId="399F3AF1" w14:textId="77777777" w:rsidR="00AC6CBC" w:rsidRPr="00481D2D" w:rsidRDefault="00AC6CBC" w:rsidP="00AC6CBC">
            <w:pPr>
              <w:pStyle w:val="TAN"/>
            </w:pPr>
            <w:r w:rsidRPr="00481D2D">
              <w:rPr>
                <w:rFonts w:eastAsia="SimSun"/>
                <w:lang w:eastAsia="zh-CN"/>
              </w:rPr>
              <w:t>c8:</w:t>
            </w:r>
            <w:r w:rsidRPr="00481D2D">
              <w:rPr>
                <w:rFonts w:eastAsia="SimSun"/>
                <w:lang w:eastAsia="zh-CN"/>
              </w:rPr>
              <w:tab/>
            </w:r>
            <w:r w:rsidRPr="00481D2D">
              <w:t xml:space="preserve">IF A.3/2 OR A.3/4 THEN m </w:t>
            </w:r>
            <w:smartTag w:uri="urn:schemas-microsoft-com:office:smarttags" w:element="stockticker">
              <w:r w:rsidRPr="00481D2D">
                <w:t>ELSE</w:t>
              </w:r>
            </w:smartTag>
            <w:r w:rsidRPr="00481D2D">
              <w:t xml:space="preserve"> IF A.3A/88 THEN i </w:t>
            </w:r>
            <w:smartTag w:uri="urn:schemas-microsoft-com:office:smarttags" w:element="stockticker">
              <w:r w:rsidRPr="00481D2D">
                <w:t>ELSE</w:t>
              </w:r>
            </w:smartTag>
            <w:r w:rsidRPr="00481D2D">
              <w:t xml:space="preserve"> o - - P-CSCF, S-CSCF, ATCF (proxy).</w:t>
            </w:r>
          </w:p>
          <w:p w14:paraId="2CA4FCF4" w14:textId="77777777" w:rsidR="00AC6CBC" w:rsidRPr="00481D2D" w:rsidRDefault="00AC6CBC" w:rsidP="00AC6CBC">
            <w:pPr>
              <w:pStyle w:val="TAN"/>
            </w:pPr>
            <w:r w:rsidRPr="00481D2D">
              <w:t>c9:</w:t>
            </w:r>
            <w:r w:rsidRPr="00481D2D">
              <w:tab/>
              <w:t xml:space="preserve">IF (A.3A/50A </w:t>
            </w:r>
            <w:smartTag w:uri="urn:schemas-microsoft-com:office:smarttags" w:element="stockticker">
              <w:r w:rsidRPr="00481D2D">
                <w:t>AND</w:t>
              </w:r>
            </w:smartTag>
            <w:r w:rsidRPr="00481D2D">
              <w:t xml:space="preserve"> A.3/7C) OR A.3/2 OR A.3/4 OR A.328/18 OR A.3A/88 THEN m </w:t>
            </w:r>
            <w:smartTag w:uri="urn:schemas-microsoft-com:office:smarttags" w:element="stockticker">
              <w:r w:rsidRPr="00481D2D">
                <w:t>ELSE</w:t>
              </w:r>
            </w:smartTag>
            <w:r w:rsidRPr="00481D2D">
              <w:t xml:space="preserve"> n/a - - multimedia telephony service application server as AS acting as a SIP proxy, P-CSCF, S-CSCF, </w:t>
            </w:r>
            <w:r w:rsidRPr="00481D2D">
              <w:rPr>
                <w:rFonts w:eastAsia="SimSun"/>
                <w:lang w:eastAsia="zh-CN"/>
              </w:rPr>
              <w:t>SDP media capabilities negotiation</w:t>
            </w:r>
            <w:r w:rsidRPr="00481D2D">
              <w:t>, ATCF (proxy).</w:t>
            </w:r>
          </w:p>
          <w:p w14:paraId="5088E878" w14:textId="77777777" w:rsidR="00AC6CBC" w:rsidRPr="00481D2D" w:rsidRDefault="00AC6CBC" w:rsidP="00AC6CBC">
            <w:pPr>
              <w:pStyle w:val="TAN"/>
            </w:pPr>
            <w:r w:rsidRPr="00481D2D">
              <w:t>c10:</w:t>
            </w:r>
            <w:r w:rsidRPr="00481D2D">
              <w:tab/>
              <w:t xml:space="preserve">IF A.3A/88 THEN o </w:t>
            </w:r>
            <w:smartTag w:uri="urn:schemas-microsoft-com:office:smarttags" w:element="stockticker">
              <w:r w:rsidRPr="00481D2D">
                <w:t>ELSE</w:t>
              </w:r>
            </w:smartTag>
            <w:r w:rsidRPr="00481D2D">
              <w:t xml:space="preserve"> i - - ATCF (proxy).</w:t>
            </w:r>
          </w:p>
          <w:p w14:paraId="2F4B168A" w14:textId="77777777" w:rsidR="00AC6CBC" w:rsidRPr="00481D2D" w:rsidRDefault="00AC6CBC" w:rsidP="00AC6CBC">
            <w:pPr>
              <w:pStyle w:val="TAN"/>
            </w:pPr>
            <w:r w:rsidRPr="00481D2D">
              <w:t>c11:</w:t>
            </w:r>
            <w:r w:rsidRPr="00481D2D">
              <w:tab/>
              <w:t xml:space="preserve">IF A.3/2 OR A.3/4 OR A.3A/88 THEN m </w:t>
            </w:r>
            <w:smartTag w:uri="urn:schemas-microsoft-com:office:smarttags" w:element="stockticker">
              <w:r w:rsidRPr="00481D2D">
                <w:t>ELSE</w:t>
              </w:r>
            </w:smartTag>
            <w:r w:rsidRPr="00481D2D">
              <w:t xml:space="preserve"> n/a - - P-CSCF, S-CSCF, ATCF (proxy).</w:t>
            </w:r>
          </w:p>
          <w:p w14:paraId="6EAC88E4" w14:textId="77777777" w:rsidR="00AC6CBC" w:rsidRPr="00481D2D" w:rsidRDefault="00AC6CBC" w:rsidP="00AC6CBC">
            <w:pPr>
              <w:pStyle w:val="TAN"/>
            </w:pPr>
            <w:r w:rsidRPr="00481D2D">
              <w:t>c12:</w:t>
            </w:r>
            <w:r w:rsidRPr="00481D2D">
              <w:tab/>
              <w:t xml:space="preserve">IF A.328/20 THEN m </w:t>
            </w:r>
            <w:smartTag w:uri="urn:schemas-microsoft-com:office:smarttags" w:element="stockticker">
              <w:r w:rsidRPr="00481D2D">
                <w:t>ELSE</w:t>
              </w:r>
            </w:smartTag>
            <w:r w:rsidRPr="00481D2D">
              <w:t xml:space="preserve"> n/a - - message session relay protocol.</w:t>
            </w:r>
          </w:p>
          <w:p w14:paraId="6C0C8E15" w14:textId="77777777" w:rsidR="00AC6CBC" w:rsidRPr="00481D2D" w:rsidRDefault="00AC6CBC" w:rsidP="00AC6CBC">
            <w:pPr>
              <w:pStyle w:val="TAN"/>
            </w:pPr>
            <w:r w:rsidRPr="00481D2D">
              <w:rPr>
                <w:rFonts w:cs="Calibri"/>
                <w:color w:val="000000"/>
              </w:rPr>
              <w:t>c13:</w:t>
            </w:r>
            <w:r w:rsidRPr="00481D2D">
              <w:tab/>
              <w:t xml:space="preserve">IF A.328/32 OR A.328/34 OR A.328/35 THEN m ELSE n/a - -  </w:t>
            </w:r>
            <w:r w:rsidRPr="00481D2D">
              <w:rPr>
                <w:rFonts w:eastAsia="MS Mincho"/>
                <w:lang w:eastAsia="ja-JP"/>
              </w:rPr>
              <w:t>UDPTL over DTLS, SCTP over DTLS, DTLS-SRTP</w:t>
            </w:r>
            <w:r w:rsidRPr="00481D2D">
              <w:t>.</w:t>
            </w:r>
          </w:p>
          <w:p w14:paraId="38B3B430" w14:textId="77777777" w:rsidR="00AC6CBC" w:rsidRPr="00481D2D" w:rsidRDefault="00AC6CBC" w:rsidP="00AC6CBC">
            <w:pPr>
              <w:pStyle w:val="TAN"/>
            </w:pPr>
            <w:r w:rsidRPr="00481D2D">
              <w:rPr>
                <w:rFonts w:cs="Calibri"/>
                <w:color w:val="000000"/>
              </w:rPr>
              <w:t>c14:</w:t>
            </w:r>
            <w:r w:rsidRPr="00481D2D">
              <w:tab/>
              <w:t>IF A.3/2 OR A.3/4 THEN o ELSE n/a - - P-CSCF, S-CSCF.</w:t>
            </w:r>
          </w:p>
          <w:p w14:paraId="61147951" w14:textId="77777777" w:rsidR="00071FE8" w:rsidRPr="00481D2D" w:rsidRDefault="00071FE8" w:rsidP="00AC6CBC">
            <w:pPr>
              <w:pStyle w:val="TAN"/>
            </w:pPr>
            <w:r w:rsidRPr="00481D2D">
              <w:t>c15:</w:t>
            </w:r>
            <w:r w:rsidRPr="00481D2D">
              <w:tab/>
              <w:t>If A.3/2 THEN o ELSE n/a - - P-CSCF.</w:t>
            </w:r>
          </w:p>
        </w:tc>
      </w:tr>
    </w:tbl>
    <w:p w14:paraId="46DBC3F8" w14:textId="77777777" w:rsidR="00897956" w:rsidRPr="00481D2D" w:rsidRDefault="00897956"/>
    <w:p w14:paraId="77F9DB28" w14:textId="77777777" w:rsidR="00897956" w:rsidRPr="00481D2D" w:rsidRDefault="00897956" w:rsidP="005D46C4">
      <w:pPr>
        <w:pStyle w:val="Heading3"/>
      </w:pPr>
      <w:bookmarkStart w:id="1317" w:name="_Toc106889562"/>
      <w:r w:rsidRPr="00481D2D">
        <w:t>A.3.3.2</w:t>
      </w:r>
      <w:r w:rsidRPr="00481D2D">
        <w:tab/>
        <w:t>SDP types</w:t>
      </w:r>
      <w:bookmarkEnd w:id="1317"/>
    </w:p>
    <w:p w14:paraId="4759741C" w14:textId="77777777" w:rsidR="00897956" w:rsidRPr="00481D2D" w:rsidRDefault="00897956">
      <w:pPr>
        <w:pStyle w:val="TH"/>
      </w:pPr>
      <w:bookmarkStart w:id="1318" w:name="proxySDPtypes"/>
      <w:r w:rsidRPr="00481D2D">
        <w:t>Table A.329</w:t>
      </w:r>
      <w:bookmarkEnd w:id="1318"/>
      <w:r w:rsidRPr="00481D2D">
        <w:t>: SDP typ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F25B16C" w14:textId="77777777">
        <w:trPr>
          <w:cantSplit/>
        </w:trPr>
        <w:tc>
          <w:tcPr>
            <w:tcW w:w="851" w:type="dxa"/>
            <w:vMerge w:val="restart"/>
          </w:tcPr>
          <w:p w14:paraId="4DC82346" w14:textId="77777777" w:rsidR="00897956" w:rsidRPr="00481D2D" w:rsidRDefault="00897956">
            <w:pPr>
              <w:pStyle w:val="TAH"/>
            </w:pPr>
            <w:r w:rsidRPr="00481D2D">
              <w:t>Item</w:t>
            </w:r>
          </w:p>
        </w:tc>
        <w:tc>
          <w:tcPr>
            <w:tcW w:w="2665" w:type="dxa"/>
            <w:vMerge w:val="restart"/>
          </w:tcPr>
          <w:p w14:paraId="11FE0AC0" w14:textId="77777777" w:rsidR="00897956" w:rsidRPr="00481D2D" w:rsidRDefault="00897956">
            <w:pPr>
              <w:pStyle w:val="TAH"/>
            </w:pPr>
            <w:r w:rsidRPr="00481D2D">
              <w:t>Type</w:t>
            </w:r>
          </w:p>
        </w:tc>
        <w:tc>
          <w:tcPr>
            <w:tcW w:w="3063" w:type="dxa"/>
            <w:gridSpan w:val="3"/>
          </w:tcPr>
          <w:p w14:paraId="59EF24D1" w14:textId="77777777" w:rsidR="00897956" w:rsidRPr="00481D2D" w:rsidRDefault="00897956">
            <w:pPr>
              <w:pStyle w:val="TAH"/>
            </w:pPr>
            <w:r w:rsidRPr="00481D2D">
              <w:t>Sending</w:t>
            </w:r>
          </w:p>
        </w:tc>
        <w:tc>
          <w:tcPr>
            <w:tcW w:w="3063" w:type="dxa"/>
            <w:gridSpan w:val="3"/>
          </w:tcPr>
          <w:p w14:paraId="46644130" w14:textId="77777777" w:rsidR="00897956" w:rsidRPr="00481D2D" w:rsidRDefault="00897956">
            <w:pPr>
              <w:pStyle w:val="TAH"/>
              <w:rPr>
                <w:b w:val="0"/>
              </w:rPr>
            </w:pPr>
            <w:r w:rsidRPr="00481D2D">
              <w:t>Receiving</w:t>
            </w:r>
          </w:p>
        </w:tc>
      </w:tr>
      <w:tr w:rsidR="00897956" w:rsidRPr="00481D2D" w14:paraId="33BE8363" w14:textId="77777777">
        <w:trPr>
          <w:cantSplit/>
        </w:trPr>
        <w:tc>
          <w:tcPr>
            <w:tcW w:w="851" w:type="dxa"/>
            <w:vMerge/>
          </w:tcPr>
          <w:p w14:paraId="34142DB0" w14:textId="77777777" w:rsidR="00897956" w:rsidRPr="00481D2D" w:rsidRDefault="00897956">
            <w:pPr>
              <w:pStyle w:val="TAH"/>
            </w:pPr>
          </w:p>
        </w:tc>
        <w:tc>
          <w:tcPr>
            <w:tcW w:w="2665" w:type="dxa"/>
            <w:vMerge/>
          </w:tcPr>
          <w:p w14:paraId="05298E49" w14:textId="77777777" w:rsidR="00897956" w:rsidRPr="00481D2D" w:rsidRDefault="00897956">
            <w:pPr>
              <w:pStyle w:val="TAH"/>
            </w:pPr>
          </w:p>
        </w:tc>
        <w:tc>
          <w:tcPr>
            <w:tcW w:w="1021" w:type="dxa"/>
          </w:tcPr>
          <w:p w14:paraId="264435BA" w14:textId="77777777" w:rsidR="00897956" w:rsidRPr="00481D2D" w:rsidRDefault="00897956">
            <w:pPr>
              <w:pStyle w:val="TAH"/>
            </w:pPr>
            <w:r w:rsidRPr="00481D2D">
              <w:t>Ref.</w:t>
            </w:r>
          </w:p>
        </w:tc>
        <w:tc>
          <w:tcPr>
            <w:tcW w:w="1021" w:type="dxa"/>
          </w:tcPr>
          <w:p w14:paraId="21CDE4AF" w14:textId="77777777" w:rsidR="00897956" w:rsidRPr="00481D2D" w:rsidRDefault="00897956">
            <w:pPr>
              <w:pStyle w:val="TAH"/>
            </w:pPr>
            <w:r w:rsidRPr="00481D2D">
              <w:t>RFC status</w:t>
            </w:r>
          </w:p>
        </w:tc>
        <w:tc>
          <w:tcPr>
            <w:tcW w:w="1021" w:type="dxa"/>
          </w:tcPr>
          <w:p w14:paraId="72CAC551" w14:textId="77777777" w:rsidR="00897956" w:rsidRPr="00481D2D" w:rsidRDefault="00897956">
            <w:pPr>
              <w:pStyle w:val="TAH"/>
            </w:pPr>
            <w:r w:rsidRPr="00481D2D">
              <w:t>Profile status</w:t>
            </w:r>
          </w:p>
        </w:tc>
        <w:tc>
          <w:tcPr>
            <w:tcW w:w="1021" w:type="dxa"/>
          </w:tcPr>
          <w:p w14:paraId="6800BA05" w14:textId="77777777" w:rsidR="00897956" w:rsidRPr="00481D2D" w:rsidRDefault="00897956">
            <w:pPr>
              <w:pStyle w:val="TAH"/>
            </w:pPr>
            <w:r w:rsidRPr="00481D2D">
              <w:t>Ref.</w:t>
            </w:r>
          </w:p>
        </w:tc>
        <w:tc>
          <w:tcPr>
            <w:tcW w:w="1021" w:type="dxa"/>
          </w:tcPr>
          <w:p w14:paraId="7EED4CEC" w14:textId="77777777" w:rsidR="00897956" w:rsidRPr="00481D2D" w:rsidRDefault="00897956">
            <w:pPr>
              <w:pStyle w:val="TAH"/>
            </w:pPr>
            <w:r w:rsidRPr="00481D2D">
              <w:t>RFC status</w:t>
            </w:r>
          </w:p>
        </w:tc>
        <w:tc>
          <w:tcPr>
            <w:tcW w:w="1021" w:type="dxa"/>
          </w:tcPr>
          <w:p w14:paraId="70ACE448" w14:textId="77777777" w:rsidR="00897956" w:rsidRPr="00481D2D" w:rsidRDefault="00897956">
            <w:pPr>
              <w:pStyle w:val="TAH"/>
            </w:pPr>
            <w:r w:rsidRPr="00481D2D">
              <w:t>Profile status</w:t>
            </w:r>
          </w:p>
        </w:tc>
      </w:tr>
      <w:tr w:rsidR="00897956" w:rsidRPr="00481D2D" w14:paraId="6567D44A" w14:textId="77777777">
        <w:trPr>
          <w:cantSplit/>
        </w:trPr>
        <w:tc>
          <w:tcPr>
            <w:tcW w:w="851" w:type="dxa"/>
          </w:tcPr>
          <w:p w14:paraId="2EC32FBA" w14:textId="77777777" w:rsidR="00897956" w:rsidRPr="00481D2D" w:rsidRDefault="00897956">
            <w:pPr>
              <w:pStyle w:val="TAL"/>
            </w:pPr>
          </w:p>
        </w:tc>
        <w:tc>
          <w:tcPr>
            <w:tcW w:w="8791" w:type="dxa"/>
            <w:gridSpan w:val="7"/>
          </w:tcPr>
          <w:p w14:paraId="110AC658" w14:textId="77777777" w:rsidR="00897956" w:rsidRPr="00481D2D" w:rsidRDefault="00897956">
            <w:pPr>
              <w:pStyle w:val="TAL"/>
              <w:rPr>
                <w:b/>
              </w:rPr>
            </w:pPr>
            <w:r w:rsidRPr="00481D2D">
              <w:rPr>
                <w:b/>
              </w:rPr>
              <w:t>Session level description</w:t>
            </w:r>
          </w:p>
        </w:tc>
      </w:tr>
      <w:tr w:rsidR="00897956" w:rsidRPr="00481D2D" w14:paraId="30FE2938" w14:textId="77777777">
        <w:tc>
          <w:tcPr>
            <w:tcW w:w="851" w:type="dxa"/>
          </w:tcPr>
          <w:p w14:paraId="5B480F2C" w14:textId="77777777" w:rsidR="00897956" w:rsidRPr="00481D2D" w:rsidRDefault="00897956">
            <w:pPr>
              <w:pStyle w:val="TAL"/>
            </w:pPr>
            <w:r w:rsidRPr="00481D2D">
              <w:t>1</w:t>
            </w:r>
          </w:p>
        </w:tc>
        <w:tc>
          <w:tcPr>
            <w:tcW w:w="2665" w:type="dxa"/>
          </w:tcPr>
          <w:p w14:paraId="767AE139" w14:textId="77777777" w:rsidR="00897956" w:rsidRPr="00481D2D" w:rsidRDefault="00897956">
            <w:pPr>
              <w:pStyle w:val="TAL"/>
            </w:pPr>
            <w:r w:rsidRPr="00481D2D">
              <w:t>v= (protocol version)</w:t>
            </w:r>
          </w:p>
        </w:tc>
        <w:tc>
          <w:tcPr>
            <w:tcW w:w="1021" w:type="dxa"/>
          </w:tcPr>
          <w:p w14:paraId="631F4A88" w14:textId="77777777" w:rsidR="00897956" w:rsidRPr="00481D2D" w:rsidRDefault="00897956">
            <w:pPr>
              <w:pStyle w:val="TAL"/>
            </w:pPr>
            <w:r w:rsidRPr="00481D2D">
              <w:t>[39] 5.1</w:t>
            </w:r>
          </w:p>
        </w:tc>
        <w:tc>
          <w:tcPr>
            <w:tcW w:w="1021" w:type="dxa"/>
          </w:tcPr>
          <w:p w14:paraId="427B22F1" w14:textId="77777777" w:rsidR="00897956" w:rsidRPr="00481D2D" w:rsidRDefault="00897956">
            <w:pPr>
              <w:pStyle w:val="TAL"/>
            </w:pPr>
            <w:r w:rsidRPr="00481D2D">
              <w:t>m</w:t>
            </w:r>
          </w:p>
        </w:tc>
        <w:tc>
          <w:tcPr>
            <w:tcW w:w="1021" w:type="dxa"/>
          </w:tcPr>
          <w:p w14:paraId="08F841BC" w14:textId="77777777" w:rsidR="00897956" w:rsidRPr="00481D2D" w:rsidRDefault="00897956">
            <w:pPr>
              <w:pStyle w:val="TAL"/>
            </w:pPr>
            <w:r w:rsidRPr="00481D2D">
              <w:t>m</w:t>
            </w:r>
          </w:p>
        </w:tc>
        <w:tc>
          <w:tcPr>
            <w:tcW w:w="1021" w:type="dxa"/>
          </w:tcPr>
          <w:p w14:paraId="36FE7608" w14:textId="77777777" w:rsidR="00897956" w:rsidRPr="00481D2D" w:rsidRDefault="00897956">
            <w:pPr>
              <w:pStyle w:val="TAL"/>
            </w:pPr>
            <w:r w:rsidRPr="00481D2D">
              <w:t>[39] 5.1</w:t>
            </w:r>
          </w:p>
        </w:tc>
        <w:tc>
          <w:tcPr>
            <w:tcW w:w="1021" w:type="dxa"/>
          </w:tcPr>
          <w:p w14:paraId="5B02D53D" w14:textId="77777777" w:rsidR="00897956" w:rsidRPr="00481D2D" w:rsidRDefault="00897956">
            <w:pPr>
              <w:pStyle w:val="TAL"/>
            </w:pPr>
            <w:r w:rsidRPr="00481D2D">
              <w:t>m</w:t>
            </w:r>
          </w:p>
        </w:tc>
        <w:tc>
          <w:tcPr>
            <w:tcW w:w="1021" w:type="dxa"/>
          </w:tcPr>
          <w:p w14:paraId="16BB782E" w14:textId="77777777" w:rsidR="00897956" w:rsidRPr="00481D2D" w:rsidRDefault="00897956">
            <w:pPr>
              <w:pStyle w:val="TAL"/>
            </w:pPr>
            <w:r w:rsidRPr="00481D2D">
              <w:t>m</w:t>
            </w:r>
          </w:p>
        </w:tc>
      </w:tr>
      <w:tr w:rsidR="00897956" w:rsidRPr="00481D2D" w14:paraId="660F13E6" w14:textId="77777777">
        <w:tc>
          <w:tcPr>
            <w:tcW w:w="851" w:type="dxa"/>
          </w:tcPr>
          <w:p w14:paraId="21801F24" w14:textId="77777777" w:rsidR="00897956" w:rsidRPr="00481D2D" w:rsidRDefault="00897956">
            <w:pPr>
              <w:pStyle w:val="TAL"/>
            </w:pPr>
            <w:bookmarkStart w:id="1319" w:name="proxySDPo"/>
            <w:r w:rsidRPr="00481D2D">
              <w:t>2</w:t>
            </w:r>
            <w:bookmarkEnd w:id="1319"/>
          </w:p>
        </w:tc>
        <w:tc>
          <w:tcPr>
            <w:tcW w:w="2665" w:type="dxa"/>
          </w:tcPr>
          <w:p w14:paraId="4B375ABB" w14:textId="77777777" w:rsidR="00897956" w:rsidRPr="00481D2D" w:rsidRDefault="00897956">
            <w:pPr>
              <w:pStyle w:val="TAL"/>
            </w:pPr>
            <w:r w:rsidRPr="00481D2D">
              <w:t>o= (owner/creator and session identifier).</w:t>
            </w:r>
          </w:p>
        </w:tc>
        <w:tc>
          <w:tcPr>
            <w:tcW w:w="1021" w:type="dxa"/>
          </w:tcPr>
          <w:p w14:paraId="25A089AF" w14:textId="77777777" w:rsidR="00897956" w:rsidRPr="00481D2D" w:rsidRDefault="00897956">
            <w:pPr>
              <w:pStyle w:val="TAL"/>
            </w:pPr>
            <w:r w:rsidRPr="00481D2D">
              <w:t>[39] 5.2</w:t>
            </w:r>
          </w:p>
        </w:tc>
        <w:tc>
          <w:tcPr>
            <w:tcW w:w="1021" w:type="dxa"/>
          </w:tcPr>
          <w:p w14:paraId="1ACEB892" w14:textId="77777777" w:rsidR="00897956" w:rsidRPr="00481D2D" w:rsidRDefault="00897956">
            <w:pPr>
              <w:pStyle w:val="TAL"/>
            </w:pPr>
            <w:r w:rsidRPr="00481D2D">
              <w:t>m</w:t>
            </w:r>
          </w:p>
        </w:tc>
        <w:tc>
          <w:tcPr>
            <w:tcW w:w="1021" w:type="dxa"/>
          </w:tcPr>
          <w:p w14:paraId="078B8326" w14:textId="77777777" w:rsidR="00897956" w:rsidRPr="00481D2D" w:rsidRDefault="00897956">
            <w:pPr>
              <w:pStyle w:val="TAL"/>
            </w:pPr>
            <w:r w:rsidRPr="00481D2D">
              <w:t>m</w:t>
            </w:r>
          </w:p>
        </w:tc>
        <w:tc>
          <w:tcPr>
            <w:tcW w:w="1021" w:type="dxa"/>
          </w:tcPr>
          <w:p w14:paraId="0E32EE92" w14:textId="77777777" w:rsidR="00897956" w:rsidRPr="00481D2D" w:rsidRDefault="00897956">
            <w:pPr>
              <w:pStyle w:val="TAL"/>
            </w:pPr>
            <w:r w:rsidRPr="00481D2D">
              <w:t>[39] 5.2</w:t>
            </w:r>
          </w:p>
        </w:tc>
        <w:tc>
          <w:tcPr>
            <w:tcW w:w="1021" w:type="dxa"/>
          </w:tcPr>
          <w:p w14:paraId="52F71F7E" w14:textId="77777777" w:rsidR="00897956" w:rsidRPr="00481D2D" w:rsidRDefault="00897956">
            <w:pPr>
              <w:pStyle w:val="TAL"/>
            </w:pPr>
            <w:r w:rsidRPr="00481D2D">
              <w:t>i</w:t>
            </w:r>
          </w:p>
        </w:tc>
        <w:tc>
          <w:tcPr>
            <w:tcW w:w="1021" w:type="dxa"/>
          </w:tcPr>
          <w:p w14:paraId="6D801769" w14:textId="77777777" w:rsidR="00897956" w:rsidRPr="00481D2D" w:rsidRDefault="00897956">
            <w:pPr>
              <w:pStyle w:val="TAL"/>
            </w:pPr>
            <w:r w:rsidRPr="00481D2D">
              <w:t>i</w:t>
            </w:r>
          </w:p>
        </w:tc>
      </w:tr>
      <w:tr w:rsidR="00897956" w:rsidRPr="00481D2D" w14:paraId="3D30FDF8" w14:textId="77777777">
        <w:tc>
          <w:tcPr>
            <w:tcW w:w="851" w:type="dxa"/>
          </w:tcPr>
          <w:p w14:paraId="6B7B4907" w14:textId="77777777" w:rsidR="00897956" w:rsidRPr="00481D2D" w:rsidRDefault="00897956">
            <w:pPr>
              <w:pStyle w:val="TAL"/>
            </w:pPr>
            <w:r w:rsidRPr="00481D2D">
              <w:t>3</w:t>
            </w:r>
          </w:p>
        </w:tc>
        <w:tc>
          <w:tcPr>
            <w:tcW w:w="2665" w:type="dxa"/>
          </w:tcPr>
          <w:p w14:paraId="73AD6FA6" w14:textId="77777777" w:rsidR="00897956" w:rsidRPr="00481D2D" w:rsidRDefault="00897956">
            <w:pPr>
              <w:pStyle w:val="TAL"/>
            </w:pPr>
            <w:r w:rsidRPr="00481D2D">
              <w:t>s= (session name)</w:t>
            </w:r>
          </w:p>
        </w:tc>
        <w:tc>
          <w:tcPr>
            <w:tcW w:w="1021" w:type="dxa"/>
          </w:tcPr>
          <w:p w14:paraId="5FA138E6" w14:textId="77777777" w:rsidR="00897956" w:rsidRPr="00481D2D" w:rsidRDefault="00897956">
            <w:pPr>
              <w:pStyle w:val="TAL"/>
            </w:pPr>
            <w:r w:rsidRPr="00481D2D">
              <w:t>[39] 5.3</w:t>
            </w:r>
          </w:p>
        </w:tc>
        <w:tc>
          <w:tcPr>
            <w:tcW w:w="1021" w:type="dxa"/>
          </w:tcPr>
          <w:p w14:paraId="4710CAA9" w14:textId="77777777" w:rsidR="00897956" w:rsidRPr="00481D2D" w:rsidRDefault="00897956">
            <w:pPr>
              <w:pStyle w:val="TAL"/>
            </w:pPr>
            <w:r w:rsidRPr="00481D2D">
              <w:t>m</w:t>
            </w:r>
          </w:p>
        </w:tc>
        <w:tc>
          <w:tcPr>
            <w:tcW w:w="1021" w:type="dxa"/>
          </w:tcPr>
          <w:p w14:paraId="6A3B9FF1" w14:textId="77777777" w:rsidR="00897956" w:rsidRPr="00481D2D" w:rsidRDefault="00897956">
            <w:pPr>
              <w:pStyle w:val="TAL"/>
            </w:pPr>
            <w:r w:rsidRPr="00481D2D">
              <w:t>m</w:t>
            </w:r>
          </w:p>
        </w:tc>
        <w:tc>
          <w:tcPr>
            <w:tcW w:w="1021" w:type="dxa"/>
          </w:tcPr>
          <w:p w14:paraId="0C73C5A2" w14:textId="77777777" w:rsidR="00897956" w:rsidRPr="00481D2D" w:rsidRDefault="00897956">
            <w:pPr>
              <w:pStyle w:val="TAL"/>
            </w:pPr>
            <w:r w:rsidRPr="00481D2D">
              <w:t>[39] 5.3</w:t>
            </w:r>
          </w:p>
        </w:tc>
        <w:tc>
          <w:tcPr>
            <w:tcW w:w="1021" w:type="dxa"/>
          </w:tcPr>
          <w:p w14:paraId="50718C9A" w14:textId="77777777" w:rsidR="00897956" w:rsidRPr="00481D2D" w:rsidRDefault="00897956">
            <w:pPr>
              <w:pStyle w:val="TAL"/>
            </w:pPr>
            <w:r w:rsidRPr="00481D2D">
              <w:t>i</w:t>
            </w:r>
          </w:p>
        </w:tc>
        <w:tc>
          <w:tcPr>
            <w:tcW w:w="1021" w:type="dxa"/>
          </w:tcPr>
          <w:p w14:paraId="2F2BC4FE" w14:textId="77777777" w:rsidR="00897956" w:rsidRPr="00481D2D" w:rsidRDefault="00897956">
            <w:pPr>
              <w:pStyle w:val="TAL"/>
            </w:pPr>
            <w:r w:rsidRPr="00481D2D">
              <w:t>i</w:t>
            </w:r>
          </w:p>
        </w:tc>
      </w:tr>
      <w:tr w:rsidR="00897956" w:rsidRPr="00481D2D" w14:paraId="77A49908" w14:textId="77777777">
        <w:tc>
          <w:tcPr>
            <w:tcW w:w="851" w:type="dxa"/>
          </w:tcPr>
          <w:p w14:paraId="1B8BE7B1" w14:textId="77777777" w:rsidR="00897956" w:rsidRPr="00481D2D" w:rsidRDefault="00897956">
            <w:pPr>
              <w:pStyle w:val="TAL"/>
            </w:pPr>
            <w:r w:rsidRPr="00481D2D">
              <w:t>4</w:t>
            </w:r>
          </w:p>
        </w:tc>
        <w:tc>
          <w:tcPr>
            <w:tcW w:w="2665" w:type="dxa"/>
          </w:tcPr>
          <w:p w14:paraId="6144278C" w14:textId="77777777" w:rsidR="00897956" w:rsidRPr="00481D2D" w:rsidRDefault="00897956">
            <w:pPr>
              <w:pStyle w:val="TAL"/>
            </w:pPr>
            <w:r w:rsidRPr="00481D2D">
              <w:t>i= (session information)</w:t>
            </w:r>
          </w:p>
        </w:tc>
        <w:tc>
          <w:tcPr>
            <w:tcW w:w="1021" w:type="dxa"/>
          </w:tcPr>
          <w:p w14:paraId="0EAE132F" w14:textId="77777777" w:rsidR="00897956" w:rsidRPr="00481D2D" w:rsidRDefault="00897956">
            <w:pPr>
              <w:pStyle w:val="TAL"/>
            </w:pPr>
            <w:r w:rsidRPr="00481D2D">
              <w:t>[39] 5.4</w:t>
            </w:r>
          </w:p>
        </w:tc>
        <w:tc>
          <w:tcPr>
            <w:tcW w:w="1021" w:type="dxa"/>
          </w:tcPr>
          <w:p w14:paraId="4722A613" w14:textId="77777777" w:rsidR="00897956" w:rsidRPr="00481D2D" w:rsidRDefault="00897956">
            <w:pPr>
              <w:pStyle w:val="TAL"/>
            </w:pPr>
            <w:r w:rsidRPr="00481D2D">
              <w:t>m</w:t>
            </w:r>
          </w:p>
        </w:tc>
        <w:tc>
          <w:tcPr>
            <w:tcW w:w="1021" w:type="dxa"/>
          </w:tcPr>
          <w:p w14:paraId="174A02FE" w14:textId="77777777" w:rsidR="00897956" w:rsidRPr="00481D2D" w:rsidRDefault="00897956">
            <w:pPr>
              <w:pStyle w:val="TAL"/>
            </w:pPr>
            <w:r w:rsidRPr="00481D2D">
              <w:t>m</w:t>
            </w:r>
          </w:p>
        </w:tc>
        <w:tc>
          <w:tcPr>
            <w:tcW w:w="1021" w:type="dxa"/>
          </w:tcPr>
          <w:p w14:paraId="0D6186D2" w14:textId="77777777" w:rsidR="00897956" w:rsidRPr="00481D2D" w:rsidRDefault="00897956">
            <w:pPr>
              <w:pStyle w:val="TAL"/>
            </w:pPr>
            <w:r w:rsidRPr="00481D2D">
              <w:t>[39] 5.4</w:t>
            </w:r>
          </w:p>
        </w:tc>
        <w:tc>
          <w:tcPr>
            <w:tcW w:w="1021" w:type="dxa"/>
          </w:tcPr>
          <w:p w14:paraId="717DD0C5" w14:textId="77777777" w:rsidR="00897956" w:rsidRPr="00481D2D" w:rsidRDefault="00897956">
            <w:pPr>
              <w:pStyle w:val="TAL"/>
            </w:pPr>
            <w:r w:rsidRPr="00481D2D">
              <w:t>i</w:t>
            </w:r>
          </w:p>
        </w:tc>
        <w:tc>
          <w:tcPr>
            <w:tcW w:w="1021" w:type="dxa"/>
          </w:tcPr>
          <w:p w14:paraId="02BF1566" w14:textId="77777777" w:rsidR="00897956" w:rsidRPr="00481D2D" w:rsidRDefault="00897956">
            <w:pPr>
              <w:pStyle w:val="TAL"/>
            </w:pPr>
            <w:r w:rsidRPr="00481D2D">
              <w:t>i</w:t>
            </w:r>
          </w:p>
        </w:tc>
      </w:tr>
      <w:tr w:rsidR="00897956" w:rsidRPr="00481D2D" w14:paraId="5DD9A9C5" w14:textId="77777777">
        <w:tc>
          <w:tcPr>
            <w:tcW w:w="851" w:type="dxa"/>
          </w:tcPr>
          <w:p w14:paraId="008FC3D8" w14:textId="77777777" w:rsidR="00897956" w:rsidRPr="00481D2D" w:rsidRDefault="00897956">
            <w:pPr>
              <w:pStyle w:val="TAL"/>
            </w:pPr>
            <w:r w:rsidRPr="00481D2D">
              <w:t>5</w:t>
            </w:r>
          </w:p>
        </w:tc>
        <w:tc>
          <w:tcPr>
            <w:tcW w:w="2665" w:type="dxa"/>
          </w:tcPr>
          <w:p w14:paraId="2658EA4C" w14:textId="77777777" w:rsidR="00897956" w:rsidRPr="00481D2D" w:rsidRDefault="00897956">
            <w:pPr>
              <w:pStyle w:val="TAL"/>
            </w:pPr>
            <w:r w:rsidRPr="00481D2D">
              <w:t>u= (</w:t>
            </w:r>
            <w:smartTag w:uri="urn:schemas-microsoft-com:office:smarttags" w:element="stockticker">
              <w:r w:rsidRPr="00481D2D">
                <w:t>URI</w:t>
              </w:r>
            </w:smartTag>
            <w:r w:rsidRPr="00481D2D">
              <w:t xml:space="preserve"> of description)</w:t>
            </w:r>
          </w:p>
        </w:tc>
        <w:tc>
          <w:tcPr>
            <w:tcW w:w="1021" w:type="dxa"/>
          </w:tcPr>
          <w:p w14:paraId="3C211B43" w14:textId="77777777" w:rsidR="00897956" w:rsidRPr="00481D2D" w:rsidRDefault="00897956">
            <w:pPr>
              <w:pStyle w:val="TAL"/>
            </w:pPr>
            <w:r w:rsidRPr="00481D2D">
              <w:t>[39] 5.5</w:t>
            </w:r>
          </w:p>
        </w:tc>
        <w:tc>
          <w:tcPr>
            <w:tcW w:w="1021" w:type="dxa"/>
          </w:tcPr>
          <w:p w14:paraId="5D1F9A6A" w14:textId="77777777" w:rsidR="00897956" w:rsidRPr="00481D2D" w:rsidRDefault="00897956">
            <w:pPr>
              <w:pStyle w:val="TAL"/>
            </w:pPr>
            <w:r w:rsidRPr="00481D2D">
              <w:t>m</w:t>
            </w:r>
          </w:p>
        </w:tc>
        <w:tc>
          <w:tcPr>
            <w:tcW w:w="1021" w:type="dxa"/>
          </w:tcPr>
          <w:p w14:paraId="2073B82A" w14:textId="77777777" w:rsidR="00897956" w:rsidRPr="00481D2D" w:rsidRDefault="00897956">
            <w:pPr>
              <w:pStyle w:val="TAL"/>
            </w:pPr>
            <w:r w:rsidRPr="00481D2D">
              <w:t>m</w:t>
            </w:r>
          </w:p>
        </w:tc>
        <w:tc>
          <w:tcPr>
            <w:tcW w:w="1021" w:type="dxa"/>
          </w:tcPr>
          <w:p w14:paraId="126CED11" w14:textId="77777777" w:rsidR="00897956" w:rsidRPr="00481D2D" w:rsidRDefault="00897956">
            <w:pPr>
              <w:pStyle w:val="TAL"/>
            </w:pPr>
            <w:r w:rsidRPr="00481D2D">
              <w:t>[39] 5.5</w:t>
            </w:r>
          </w:p>
        </w:tc>
        <w:tc>
          <w:tcPr>
            <w:tcW w:w="1021" w:type="dxa"/>
          </w:tcPr>
          <w:p w14:paraId="77CF556D" w14:textId="77777777" w:rsidR="00897956" w:rsidRPr="00481D2D" w:rsidRDefault="00897956">
            <w:pPr>
              <w:pStyle w:val="TAL"/>
            </w:pPr>
            <w:r w:rsidRPr="00481D2D">
              <w:t>i</w:t>
            </w:r>
          </w:p>
        </w:tc>
        <w:tc>
          <w:tcPr>
            <w:tcW w:w="1021" w:type="dxa"/>
          </w:tcPr>
          <w:p w14:paraId="680D35E6" w14:textId="77777777" w:rsidR="00897956" w:rsidRPr="00481D2D" w:rsidRDefault="00897956">
            <w:pPr>
              <w:pStyle w:val="TAL"/>
            </w:pPr>
            <w:r w:rsidRPr="00481D2D">
              <w:t>i</w:t>
            </w:r>
          </w:p>
        </w:tc>
      </w:tr>
      <w:tr w:rsidR="00897956" w:rsidRPr="00481D2D" w14:paraId="49E13899" w14:textId="77777777">
        <w:tc>
          <w:tcPr>
            <w:tcW w:w="851" w:type="dxa"/>
          </w:tcPr>
          <w:p w14:paraId="0252D605" w14:textId="77777777" w:rsidR="00897956" w:rsidRPr="00481D2D" w:rsidRDefault="00897956">
            <w:pPr>
              <w:pStyle w:val="TAL"/>
            </w:pPr>
            <w:r w:rsidRPr="00481D2D">
              <w:t>6</w:t>
            </w:r>
          </w:p>
        </w:tc>
        <w:tc>
          <w:tcPr>
            <w:tcW w:w="2665" w:type="dxa"/>
          </w:tcPr>
          <w:p w14:paraId="3EE91D10" w14:textId="77777777" w:rsidR="00897956" w:rsidRPr="00481D2D" w:rsidRDefault="00897956">
            <w:pPr>
              <w:pStyle w:val="TAL"/>
            </w:pPr>
            <w:r w:rsidRPr="00481D2D">
              <w:t>e= (email address)</w:t>
            </w:r>
          </w:p>
        </w:tc>
        <w:tc>
          <w:tcPr>
            <w:tcW w:w="1021" w:type="dxa"/>
          </w:tcPr>
          <w:p w14:paraId="100CBED7" w14:textId="77777777" w:rsidR="00897956" w:rsidRPr="00481D2D" w:rsidRDefault="00897956">
            <w:pPr>
              <w:pStyle w:val="TAL"/>
            </w:pPr>
            <w:r w:rsidRPr="00481D2D">
              <w:t>[39] 5.6</w:t>
            </w:r>
          </w:p>
        </w:tc>
        <w:tc>
          <w:tcPr>
            <w:tcW w:w="1021" w:type="dxa"/>
          </w:tcPr>
          <w:p w14:paraId="54020849" w14:textId="77777777" w:rsidR="00897956" w:rsidRPr="00481D2D" w:rsidRDefault="00897956">
            <w:pPr>
              <w:pStyle w:val="TAL"/>
            </w:pPr>
            <w:r w:rsidRPr="00481D2D">
              <w:t>m</w:t>
            </w:r>
          </w:p>
        </w:tc>
        <w:tc>
          <w:tcPr>
            <w:tcW w:w="1021" w:type="dxa"/>
          </w:tcPr>
          <w:p w14:paraId="6D04AB9D" w14:textId="77777777" w:rsidR="00897956" w:rsidRPr="00481D2D" w:rsidRDefault="00897956">
            <w:pPr>
              <w:pStyle w:val="TAL"/>
            </w:pPr>
            <w:r w:rsidRPr="00481D2D">
              <w:t>m</w:t>
            </w:r>
          </w:p>
        </w:tc>
        <w:tc>
          <w:tcPr>
            <w:tcW w:w="1021" w:type="dxa"/>
          </w:tcPr>
          <w:p w14:paraId="673890BB" w14:textId="77777777" w:rsidR="00897956" w:rsidRPr="00481D2D" w:rsidRDefault="00897956">
            <w:pPr>
              <w:pStyle w:val="TAL"/>
            </w:pPr>
            <w:r w:rsidRPr="00481D2D">
              <w:t>[39] 5.6</w:t>
            </w:r>
          </w:p>
        </w:tc>
        <w:tc>
          <w:tcPr>
            <w:tcW w:w="1021" w:type="dxa"/>
          </w:tcPr>
          <w:p w14:paraId="001548F4" w14:textId="77777777" w:rsidR="00897956" w:rsidRPr="00481D2D" w:rsidRDefault="00897956">
            <w:pPr>
              <w:pStyle w:val="TAL"/>
            </w:pPr>
            <w:r w:rsidRPr="00481D2D">
              <w:t>i</w:t>
            </w:r>
          </w:p>
        </w:tc>
        <w:tc>
          <w:tcPr>
            <w:tcW w:w="1021" w:type="dxa"/>
          </w:tcPr>
          <w:p w14:paraId="4B9C6526" w14:textId="77777777" w:rsidR="00897956" w:rsidRPr="00481D2D" w:rsidRDefault="00897956">
            <w:pPr>
              <w:pStyle w:val="TAL"/>
            </w:pPr>
            <w:r w:rsidRPr="00481D2D">
              <w:t>i</w:t>
            </w:r>
          </w:p>
        </w:tc>
      </w:tr>
      <w:tr w:rsidR="00897956" w:rsidRPr="00481D2D" w14:paraId="12A026C7" w14:textId="77777777">
        <w:tc>
          <w:tcPr>
            <w:tcW w:w="851" w:type="dxa"/>
          </w:tcPr>
          <w:p w14:paraId="60452C3B" w14:textId="77777777" w:rsidR="00897956" w:rsidRPr="00481D2D" w:rsidRDefault="00897956">
            <w:pPr>
              <w:pStyle w:val="TAL"/>
            </w:pPr>
            <w:r w:rsidRPr="00481D2D">
              <w:t>7</w:t>
            </w:r>
          </w:p>
        </w:tc>
        <w:tc>
          <w:tcPr>
            <w:tcW w:w="2665" w:type="dxa"/>
          </w:tcPr>
          <w:p w14:paraId="58BECDCA" w14:textId="77777777" w:rsidR="00897956" w:rsidRPr="00481D2D" w:rsidRDefault="00897956">
            <w:pPr>
              <w:pStyle w:val="TAL"/>
            </w:pPr>
            <w:r w:rsidRPr="00481D2D">
              <w:t>p= (phone number)</w:t>
            </w:r>
          </w:p>
        </w:tc>
        <w:tc>
          <w:tcPr>
            <w:tcW w:w="1021" w:type="dxa"/>
          </w:tcPr>
          <w:p w14:paraId="2AE9AFFA" w14:textId="77777777" w:rsidR="00897956" w:rsidRPr="00481D2D" w:rsidRDefault="00897956">
            <w:pPr>
              <w:pStyle w:val="TAL"/>
            </w:pPr>
            <w:r w:rsidRPr="00481D2D">
              <w:t>[39] 5.6</w:t>
            </w:r>
          </w:p>
        </w:tc>
        <w:tc>
          <w:tcPr>
            <w:tcW w:w="1021" w:type="dxa"/>
          </w:tcPr>
          <w:p w14:paraId="6210CB61" w14:textId="77777777" w:rsidR="00897956" w:rsidRPr="00481D2D" w:rsidRDefault="00897956">
            <w:pPr>
              <w:pStyle w:val="TAL"/>
            </w:pPr>
            <w:r w:rsidRPr="00481D2D">
              <w:t>m</w:t>
            </w:r>
          </w:p>
        </w:tc>
        <w:tc>
          <w:tcPr>
            <w:tcW w:w="1021" w:type="dxa"/>
          </w:tcPr>
          <w:p w14:paraId="395745F8" w14:textId="77777777" w:rsidR="00897956" w:rsidRPr="00481D2D" w:rsidRDefault="00897956">
            <w:pPr>
              <w:pStyle w:val="TAL"/>
            </w:pPr>
            <w:r w:rsidRPr="00481D2D">
              <w:t>m</w:t>
            </w:r>
          </w:p>
        </w:tc>
        <w:tc>
          <w:tcPr>
            <w:tcW w:w="1021" w:type="dxa"/>
          </w:tcPr>
          <w:p w14:paraId="64240CFD" w14:textId="77777777" w:rsidR="00897956" w:rsidRPr="00481D2D" w:rsidRDefault="00897956">
            <w:pPr>
              <w:pStyle w:val="TAL"/>
            </w:pPr>
            <w:r w:rsidRPr="00481D2D">
              <w:t>[39] 5.6</w:t>
            </w:r>
          </w:p>
        </w:tc>
        <w:tc>
          <w:tcPr>
            <w:tcW w:w="1021" w:type="dxa"/>
          </w:tcPr>
          <w:p w14:paraId="56133434" w14:textId="77777777" w:rsidR="00897956" w:rsidRPr="00481D2D" w:rsidRDefault="00897956">
            <w:pPr>
              <w:pStyle w:val="TAL"/>
            </w:pPr>
            <w:r w:rsidRPr="00481D2D">
              <w:t>i</w:t>
            </w:r>
          </w:p>
        </w:tc>
        <w:tc>
          <w:tcPr>
            <w:tcW w:w="1021" w:type="dxa"/>
          </w:tcPr>
          <w:p w14:paraId="39C6971E" w14:textId="77777777" w:rsidR="00897956" w:rsidRPr="00481D2D" w:rsidRDefault="00897956">
            <w:pPr>
              <w:pStyle w:val="TAL"/>
            </w:pPr>
            <w:r w:rsidRPr="00481D2D">
              <w:t>i</w:t>
            </w:r>
          </w:p>
        </w:tc>
      </w:tr>
      <w:tr w:rsidR="00897956" w:rsidRPr="00481D2D" w14:paraId="007FCCD5" w14:textId="77777777">
        <w:tc>
          <w:tcPr>
            <w:tcW w:w="851" w:type="dxa"/>
          </w:tcPr>
          <w:p w14:paraId="24FC61B5" w14:textId="77777777" w:rsidR="00897956" w:rsidRPr="00481D2D" w:rsidRDefault="00897956">
            <w:pPr>
              <w:pStyle w:val="TAL"/>
            </w:pPr>
            <w:r w:rsidRPr="00481D2D">
              <w:t>8</w:t>
            </w:r>
          </w:p>
        </w:tc>
        <w:tc>
          <w:tcPr>
            <w:tcW w:w="2665" w:type="dxa"/>
          </w:tcPr>
          <w:p w14:paraId="013D2630" w14:textId="77777777" w:rsidR="00897956" w:rsidRPr="00481D2D" w:rsidRDefault="00897956">
            <w:pPr>
              <w:pStyle w:val="TAL"/>
            </w:pPr>
            <w:r w:rsidRPr="00481D2D">
              <w:t>c= (connection information)</w:t>
            </w:r>
          </w:p>
        </w:tc>
        <w:tc>
          <w:tcPr>
            <w:tcW w:w="1021" w:type="dxa"/>
          </w:tcPr>
          <w:p w14:paraId="21EEB337" w14:textId="77777777" w:rsidR="00897956" w:rsidRPr="00481D2D" w:rsidRDefault="00897956">
            <w:pPr>
              <w:pStyle w:val="TAL"/>
            </w:pPr>
            <w:r w:rsidRPr="00481D2D">
              <w:t>[39] 5.7</w:t>
            </w:r>
          </w:p>
        </w:tc>
        <w:tc>
          <w:tcPr>
            <w:tcW w:w="1021" w:type="dxa"/>
          </w:tcPr>
          <w:p w14:paraId="5D5E0C29" w14:textId="77777777" w:rsidR="00897956" w:rsidRPr="00481D2D" w:rsidRDefault="00897956">
            <w:pPr>
              <w:pStyle w:val="TAL"/>
            </w:pPr>
            <w:r w:rsidRPr="00481D2D">
              <w:t>m</w:t>
            </w:r>
          </w:p>
        </w:tc>
        <w:tc>
          <w:tcPr>
            <w:tcW w:w="1021" w:type="dxa"/>
          </w:tcPr>
          <w:p w14:paraId="7C057BA9" w14:textId="77777777" w:rsidR="00897956" w:rsidRPr="00481D2D" w:rsidRDefault="00897956">
            <w:pPr>
              <w:pStyle w:val="TAL"/>
            </w:pPr>
            <w:r w:rsidRPr="00481D2D">
              <w:t>m</w:t>
            </w:r>
          </w:p>
        </w:tc>
        <w:tc>
          <w:tcPr>
            <w:tcW w:w="1021" w:type="dxa"/>
          </w:tcPr>
          <w:p w14:paraId="7966072A" w14:textId="77777777" w:rsidR="00897956" w:rsidRPr="00481D2D" w:rsidRDefault="00897956">
            <w:pPr>
              <w:pStyle w:val="TAL"/>
            </w:pPr>
            <w:r w:rsidRPr="00481D2D">
              <w:t>[39] 5.7</w:t>
            </w:r>
          </w:p>
        </w:tc>
        <w:tc>
          <w:tcPr>
            <w:tcW w:w="1021" w:type="dxa"/>
          </w:tcPr>
          <w:p w14:paraId="5A2DD15D" w14:textId="77777777" w:rsidR="00897956" w:rsidRPr="00481D2D" w:rsidRDefault="00897956">
            <w:pPr>
              <w:pStyle w:val="TAL"/>
            </w:pPr>
            <w:r w:rsidRPr="00481D2D">
              <w:t>i</w:t>
            </w:r>
          </w:p>
        </w:tc>
        <w:tc>
          <w:tcPr>
            <w:tcW w:w="1021" w:type="dxa"/>
          </w:tcPr>
          <w:p w14:paraId="2AC5C769" w14:textId="77777777" w:rsidR="00897956" w:rsidRPr="00481D2D" w:rsidRDefault="00897956">
            <w:pPr>
              <w:pStyle w:val="TAL"/>
            </w:pPr>
            <w:r w:rsidRPr="00481D2D">
              <w:t>i</w:t>
            </w:r>
          </w:p>
        </w:tc>
      </w:tr>
      <w:tr w:rsidR="00897956" w:rsidRPr="00481D2D" w14:paraId="2DB3153B" w14:textId="77777777">
        <w:tc>
          <w:tcPr>
            <w:tcW w:w="851" w:type="dxa"/>
          </w:tcPr>
          <w:p w14:paraId="41E1B802" w14:textId="77777777" w:rsidR="00897956" w:rsidRPr="00481D2D" w:rsidRDefault="00897956">
            <w:pPr>
              <w:pStyle w:val="TAL"/>
            </w:pPr>
            <w:r w:rsidRPr="00481D2D">
              <w:t>9</w:t>
            </w:r>
          </w:p>
        </w:tc>
        <w:tc>
          <w:tcPr>
            <w:tcW w:w="2665" w:type="dxa"/>
          </w:tcPr>
          <w:p w14:paraId="0B5CFA26" w14:textId="77777777" w:rsidR="00897956" w:rsidRPr="00481D2D" w:rsidRDefault="00897956">
            <w:pPr>
              <w:pStyle w:val="TAL"/>
            </w:pPr>
            <w:r w:rsidRPr="00481D2D">
              <w:t>b= (bandwidth information)</w:t>
            </w:r>
          </w:p>
        </w:tc>
        <w:tc>
          <w:tcPr>
            <w:tcW w:w="1021" w:type="dxa"/>
          </w:tcPr>
          <w:p w14:paraId="08F54572" w14:textId="77777777" w:rsidR="00897956" w:rsidRPr="00481D2D" w:rsidRDefault="00897956">
            <w:pPr>
              <w:pStyle w:val="TAL"/>
            </w:pPr>
            <w:r w:rsidRPr="00481D2D">
              <w:t>[39] 5.8</w:t>
            </w:r>
          </w:p>
        </w:tc>
        <w:tc>
          <w:tcPr>
            <w:tcW w:w="1021" w:type="dxa"/>
          </w:tcPr>
          <w:p w14:paraId="4475DE63" w14:textId="77777777" w:rsidR="00897956" w:rsidRPr="00481D2D" w:rsidRDefault="00897956">
            <w:pPr>
              <w:pStyle w:val="TAL"/>
            </w:pPr>
            <w:r w:rsidRPr="00481D2D">
              <w:t>m</w:t>
            </w:r>
          </w:p>
        </w:tc>
        <w:tc>
          <w:tcPr>
            <w:tcW w:w="1021" w:type="dxa"/>
          </w:tcPr>
          <w:p w14:paraId="78E149BD" w14:textId="77777777" w:rsidR="00897956" w:rsidRPr="00481D2D" w:rsidRDefault="00897956">
            <w:pPr>
              <w:pStyle w:val="TAL"/>
            </w:pPr>
            <w:r w:rsidRPr="00481D2D">
              <w:t>m</w:t>
            </w:r>
          </w:p>
        </w:tc>
        <w:tc>
          <w:tcPr>
            <w:tcW w:w="1021" w:type="dxa"/>
          </w:tcPr>
          <w:p w14:paraId="75D6C654" w14:textId="77777777" w:rsidR="00897956" w:rsidRPr="00481D2D" w:rsidRDefault="00897956">
            <w:pPr>
              <w:pStyle w:val="TAL"/>
            </w:pPr>
            <w:r w:rsidRPr="00481D2D">
              <w:t>[39] 5.8</w:t>
            </w:r>
          </w:p>
        </w:tc>
        <w:tc>
          <w:tcPr>
            <w:tcW w:w="1021" w:type="dxa"/>
          </w:tcPr>
          <w:p w14:paraId="4B83694B" w14:textId="77777777" w:rsidR="00897956" w:rsidRPr="00481D2D" w:rsidRDefault="00897956">
            <w:pPr>
              <w:pStyle w:val="TAL"/>
            </w:pPr>
            <w:r w:rsidRPr="00481D2D">
              <w:t>i</w:t>
            </w:r>
          </w:p>
        </w:tc>
        <w:tc>
          <w:tcPr>
            <w:tcW w:w="1021" w:type="dxa"/>
          </w:tcPr>
          <w:p w14:paraId="0B6B47ED" w14:textId="77777777" w:rsidR="00897956" w:rsidRPr="00481D2D" w:rsidRDefault="00897956">
            <w:pPr>
              <w:pStyle w:val="TAL"/>
            </w:pPr>
            <w:r w:rsidRPr="00481D2D">
              <w:t>i</w:t>
            </w:r>
          </w:p>
        </w:tc>
      </w:tr>
      <w:tr w:rsidR="00897956" w:rsidRPr="00481D2D" w14:paraId="4D1222F6" w14:textId="77777777">
        <w:trPr>
          <w:cantSplit/>
        </w:trPr>
        <w:tc>
          <w:tcPr>
            <w:tcW w:w="851" w:type="dxa"/>
          </w:tcPr>
          <w:p w14:paraId="4A4252DF" w14:textId="77777777" w:rsidR="00897956" w:rsidRPr="00481D2D" w:rsidRDefault="00897956">
            <w:pPr>
              <w:pStyle w:val="TAL"/>
            </w:pPr>
          </w:p>
        </w:tc>
        <w:tc>
          <w:tcPr>
            <w:tcW w:w="8791" w:type="dxa"/>
            <w:gridSpan w:val="7"/>
          </w:tcPr>
          <w:p w14:paraId="6D721811" w14:textId="77777777" w:rsidR="00897956" w:rsidRPr="00481D2D" w:rsidRDefault="00897956">
            <w:pPr>
              <w:pStyle w:val="TAL"/>
              <w:rPr>
                <w:b/>
              </w:rPr>
            </w:pPr>
            <w:r w:rsidRPr="00481D2D">
              <w:rPr>
                <w:b/>
              </w:rPr>
              <w:t>Time description (one or more per description)</w:t>
            </w:r>
          </w:p>
        </w:tc>
      </w:tr>
      <w:tr w:rsidR="00897956" w:rsidRPr="00481D2D" w14:paraId="19FCF9CE" w14:textId="77777777">
        <w:tc>
          <w:tcPr>
            <w:tcW w:w="851" w:type="dxa"/>
          </w:tcPr>
          <w:p w14:paraId="4BD408AA" w14:textId="77777777" w:rsidR="00897956" w:rsidRPr="00481D2D" w:rsidRDefault="00897956">
            <w:pPr>
              <w:pStyle w:val="TAL"/>
            </w:pPr>
            <w:bookmarkStart w:id="1320" w:name="proxySDPt"/>
            <w:r w:rsidRPr="00481D2D">
              <w:t>10</w:t>
            </w:r>
            <w:bookmarkEnd w:id="1320"/>
          </w:p>
        </w:tc>
        <w:tc>
          <w:tcPr>
            <w:tcW w:w="2665" w:type="dxa"/>
          </w:tcPr>
          <w:p w14:paraId="205D3EAC" w14:textId="77777777" w:rsidR="00897956" w:rsidRPr="00481D2D" w:rsidRDefault="00897956">
            <w:pPr>
              <w:pStyle w:val="TAL"/>
            </w:pPr>
            <w:r w:rsidRPr="00481D2D">
              <w:t>t= (time the session is active)</w:t>
            </w:r>
          </w:p>
        </w:tc>
        <w:tc>
          <w:tcPr>
            <w:tcW w:w="1021" w:type="dxa"/>
          </w:tcPr>
          <w:p w14:paraId="343A08F4" w14:textId="77777777" w:rsidR="00897956" w:rsidRPr="00481D2D" w:rsidRDefault="00897956">
            <w:pPr>
              <w:pStyle w:val="TAL"/>
            </w:pPr>
            <w:r w:rsidRPr="00481D2D">
              <w:t>[39] 5.9</w:t>
            </w:r>
          </w:p>
        </w:tc>
        <w:tc>
          <w:tcPr>
            <w:tcW w:w="1021" w:type="dxa"/>
          </w:tcPr>
          <w:p w14:paraId="31764285" w14:textId="77777777" w:rsidR="00897956" w:rsidRPr="00481D2D" w:rsidRDefault="00897956">
            <w:pPr>
              <w:pStyle w:val="TAL"/>
            </w:pPr>
            <w:r w:rsidRPr="00481D2D">
              <w:t>m</w:t>
            </w:r>
          </w:p>
        </w:tc>
        <w:tc>
          <w:tcPr>
            <w:tcW w:w="1021" w:type="dxa"/>
          </w:tcPr>
          <w:p w14:paraId="20E2C5E7" w14:textId="77777777" w:rsidR="00897956" w:rsidRPr="00481D2D" w:rsidRDefault="00897956">
            <w:pPr>
              <w:pStyle w:val="TAL"/>
            </w:pPr>
            <w:r w:rsidRPr="00481D2D">
              <w:t>m</w:t>
            </w:r>
          </w:p>
        </w:tc>
        <w:tc>
          <w:tcPr>
            <w:tcW w:w="1021" w:type="dxa"/>
          </w:tcPr>
          <w:p w14:paraId="36CF03BD" w14:textId="77777777" w:rsidR="00897956" w:rsidRPr="00481D2D" w:rsidRDefault="00897956">
            <w:pPr>
              <w:pStyle w:val="TAL"/>
            </w:pPr>
            <w:r w:rsidRPr="00481D2D">
              <w:t>[39] 5.9</w:t>
            </w:r>
          </w:p>
        </w:tc>
        <w:tc>
          <w:tcPr>
            <w:tcW w:w="1021" w:type="dxa"/>
          </w:tcPr>
          <w:p w14:paraId="3ECF34D0" w14:textId="77777777" w:rsidR="00897956" w:rsidRPr="00481D2D" w:rsidRDefault="00897956">
            <w:pPr>
              <w:pStyle w:val="TAL"/>
            </w:pPr>
            <w:r w:rsidRPr="00481D2D">
              <w:t>i</w:t>
            </w:r>
          </w:p>
        </w:tc>
        <w:tc>
          <w:tcPr>
            <w:tcW w:w="1021" w:type="dxa"/>
          </w:tcPr>
          <w:p w14:paraId="2E29F085" w14:textId="77777777" w:rsidR="00897956" w:rsidRPr="00481D2D" w:rsidRDefault="00897956">
            <w:pPr>
              <w:pStyle w:val="TAL"/>
            </w:pPr>
            <w:r w:rsidRPr="00481D2D">
              <w:t>i</w:t>
            </w:r>
          </w:p>
        </w:tc>
      </w:tr>
      <w:tr w:rsidR="00897956" w:rsidRPr="00481D2D" w14:paraId="5696D2BD" w14:textId="77777777">
        <w:tc>
          <w:tcPr>
            <w:tcW w:w="851" w:type="dxa"/>
          </w:tcPr>
          <w:p w14:paraId="1908255C" w14:textId="77777777" w:rsidR="00897956" w:rsidRPr="00481D2D" w:rsidRDefault="00897956">
            <w:pPr>
              <w:pStyle w:val="TAL"/>
            </w:pPr>
            <w:bookmarkStart w:id="1321" w:name="proxySDPr"/>
            <w:r w:rsidRPr="00481D2D">
              <w:t>11</w:t>
            </w:r>
            <w:bookmarkEnd w:id="1321"/>
          </w:p>
        </w:tc>
        <w:tc>
          <w:tcPr>
            <w:tcW w:w="2665" w:type="dxa"/>
          </w:tcPr>
          <w:p w14:paraId="688E05DF" w14:textId="77777777" w:rsidR="00897956" w:rsidRPr="00481D2D" w:rsidRDefault="00897956">
            <w:pPr>
              <w:pStyle w:val="TAL"/>
            </w:pPr>
            <w:r w:rsidRPr="00481D2D">
              <w:t>r= (zero or more repeat times)</w:t>
            </w:r>
          </w:p>
        </w:tc>
        <w:tc>
          <w:tcPr>
            <w:tcW w:w="1021" w:type="dxa"/>
          </w:tcPr>
          <w:p w14:paraId="2B8438D8" w14:textId="77777777" w:rsidR="00897956" w:rsidRPr="00481D2D" w:rsidRDefault="00897956">
            <w:pPr>
              <w:pStyle w:val="TAL"/>
            </w:pPr>
            <w:r w:rsidRPr="00481D2D">
              <w:t>[39] 5.10</w:t>
            </w:r>
          </w:p>
        </w:tc>
        <w:tc>
          <w:tcPr>
            <w:tcW w:w="1021" w:type="dxa"/>
          </w:tcPr>
          <w:p w14:paraId="0A85817A" w14:textId="77777777" w:rsidR="00897956" w:rsidRPr="00481D2D" w:rsidRDefault="00897956">
            <w:pPr>
              <w:pStyle w:val="TAL"/>
            </w:pPr>
            <w:r w:rsidRPr="00481D2D">
              <w:t>m</w:t>
            </w:r>
          </w:p>
        </w:tc>
        <w:tc>
          <w:tcPr>
            <w:tcW w:w="1021" w:type="dxa"/>
          </w:tcPr>
          <w:p w14:paraId="3EC4D1FA" w14:textId="77777777" w:rsidR="00897956" w:rsidRPr="00481D2D" w:rsidRDefault="00897956">
            <w:pPr>
              <w:pStyle w:val="TAL"/>
            </w:pPr>
            <w:r w:rsidRPr="00481D2D">
              <w:t>m</w:t>
            </w:r>
          </w:p>
        </w:tc>
        <w:tc>
          <w:tcPr>
            <w:tcW w:w="1021" w:type="dxa"/>
          </w:tcPr>
          <w:p w14:paraId="1FB8478D" w14:textId="77777777" w:rsidR="00897956" w:rsidRPr="00481D2D" w:rsidRDefault="00897956">
            <w:pPr>
              <w:pStyle w:val="TAL"/>
            </w:pPr>
            <w:r w:rsidRPr="00481D2D">
              <w:t>[39] 5.10</w:t>
            </w:r>
          </w:p>
        </w:tc>
        <w:tc>
          <w:tcPr>
            <w:tcW w:w="1021" w:type="dxa"/>
          </w:tcPr>
          <w:p w14:paraId="7B9DBCFE" w14:textId="77777777" w:rsidR="00897956" w:rsidRPr="00481D2D" w:rsidRDefault="00897956">
            <w:pPr>
              <w:pStyle w:val="TAL"/>
            </w:pPr>
            <w:r w:rsidRPr="00481D2D">
              <w:t>i</w:t>
            </w:r>
          </w:p>
        </w:tc>
        <w:tc>
          <w:tcPr>
            <w:tcW w:w="1021" w:type="dxa"/>
          </w:tcPr>
          <w:p w14:paraId="6D685521" w14:textId="77777777" w:rsidR="00897956" w:rsidRPr="00481D2D" w:rsidRDefault="00897956">
            <w:pPr>
              <w:pStyle w:val="TAL"/>
            </w:pPr>
            <w:r w:rsidRPr="00481D2D">
              <w:t>i</w:t>
            </w:r>
          </w:p>
        </w:tc>
      </w:tr>
      <w:tr w:rsidR="00897956" w:rsidRPr="00481D2D" w14:paraId="13FD2C3C" w14:textId="77777777">
        <w:trPr>
          <w:cantSplit/>
        </w:trPr>
        <w:tc>
          <w:tcPr>
            <w:tcW w:w="851" w:type="dxa"/>
          </w:tcPr>
          <w:p w14:paraId="731F9152" w14:textId="77777777" w:rsidR="00897956" w:rsidRPr="00481D2D" w:rsidRDefault="00897956">
            <w:pPr>
              <w:pStyle w:val="TAL"/>
            </w:pPr>
          </w:p>
        </w:tc>
        <w:tc>
          <w:tcPr>
            <w:tcW w:w="8791" w:type="dxa"/>
            <w:gridSpan w:val="7"/>
          </w:tcPr>
          <w:p w14:paraId="1D16EFE0" w14:textId="77777777" w:rsidR="00897956" w:rsidRPr="00481D2D" w:rsidRDefault="00897956">
            <w:pPr>
              <w:pStyle w:val="TAL"/>
              <w:rPr>
                <w:b/>
              </w:rPr>
            </w:pPr>
            <w:r w:rsidRPr="00481D2D">
              <w:rPr>
                <w:b/>
              </w:rPr>
              <w:t>Session level description (continued)</w:t>
            </w:r>
          </w:p>
        </w:tc>
      </w:tr>
      <w:tr w:rsidR="00897956" w:rsidRPr="00481D2D" w14:paraId="3F586B96" w14:textId="77777777">
        <w:tc>
          <w:tcPr>
            <w:tcW w:w="851" w:type="dxa"/>
          </w:tcPr>
          <w:p w14:paraId="7296B4B0" w14:textId="77777777" w:rsidR="00897956" w:rsidRPr="00481D2D" w:rsidRDefault="00897956">
            <w:pPr>
              <w:pStyle w:val="TAL"/>
            </w:pPr>
            <w:bookmarkStart w:id="1322" w:name="proxySDPz"/>
            <w:r w:rsidRPr="00481D2D">
              <w:t>12</w:t>
            </w:r>
            <w:bookmarkEnd w:id="1322"/>
          </w:p>
        </w:tc>
        <w:tc>
          <w:tcPr>
            <w:tcW w:w="2665" w:type="dxa"/>
          </w:tcPr>
          <w:p w14:paraId="1A9EBB4D" w14:textId="77777777" w:rsidR="00897956" w:rsidRPr="00481D2D" w:rsidRDefault="00897956">
            <w:pPr>
              <w:pStyle w:val="TAL"/>
            </w:pPr>
            <w:r w:rsidRPr="00481D2D">
              <w:t>z= (time zone adjustments)</w:t>
            </w:r>
          </w:p>
        </w:tc>
        <w:tc>
          <w:tcPr>
            <w:tcW w:w="1021" w:type="dxa"/>
          </w:tcPr>
          <w:p w14:paraId="56843A16" w14:textId="77777777" w:rsidR="00897956" w:rsidRPr="00481D2D" w:rsidRDefault="00897956">
            <w:pPr>
              <w:pStyle w:val="TAL"/>
            </w:pPr>
            <w:r w:rsidRPr="00481D2D">
              <w:t>[39] 5.11</w:t>
            </w:r>
          </w:p>
        </w:tc>
        <w:tc>
          <w:tcPr>
            <w:tcW w:w="1021" w:type="dxa"/>
          </w:tcPr>
          <w:p w14:paraId="29B531EA" w14:textId="77777777" w:rsidR="00897956" w:rsidRPr="00481D2D" w:rsidRDefault="00897956">
            <w:pPr>
              <w:pStyle w:val="TAL"/>
            </w:pPr>
            <w:r w:rsidRPr="00481D2D">
              <w:t>m</w:t>
            </w:r>
          </w:p>
        </w:tc>
        <w:tc>
          <w:tcPr>
            <w:tcW w:w="1021" w:type="dxa"/>
          </w:tcPr>
          <w:p w14:paraId="2748A245" w14:textId="77777777" w:rsidR="00897956" w:rsidRPr="00481D2D" w:rsidRDefault="00897956">
            <w:pPr>
              <w:pStyle w:val="TAL"/>
            </w:pPr>
            <w:r w:rsidRPr="00481D2D">
              <w:t>m</w:t>
            </w:r>
          </w:p>
        </w:tc>
        <w:tc>
          <w:tcPr>
            <w:tcW w:w="1021" w:type="dxa"/>
          </w:tcPr>
          <w:p w14:paraId="2885F6C0" w14:textId="77777777" w:rsidR="00897956" w:rsidRPr="00481D2D" w:rsidRDefault="00897956">
            <w:pPr>
              <w:pStyle w:val="TAL"/>
            </w:pPr>
            <w:r w:rsidRPr="00481D2D">
              <w:t>[39] 5.11</w:t>
            </w:r>
          </w:p>
        </w:tc>
        <w:tc>
          <w:tcPr>
            <w:tcW w:w="1021" w:type="dxa"/>
          </w:tcPr>
          <w:p w14:paraId="3657FABE" w14:textId="77777777" w:rsidR="00897956" w:rsidRPr="00481D2D" w:rsidRDefault="00897956">
            <w:pPr>
              <w:pStyle w:val="TAL"/>
            </w:pPr>
            <w:r w:rsidRPr="00481D2D">
              <w:t>i</w:t>
            </w:r>
          </w:p>
        </w:tc>
        <w:tc>
          <w:tcPr>
            <w:tcW w:w="1021" w:type="dxa"/>
          </w:tcPr>
          <w:p w14:paraId="683B2071" w14:textId="77777777" w:rsidR="00897956" w:rsidRPr="00481D2D" w:rsidRDefault="00897956">
            <w:pPr>
              <w:pStyle w:val="TAL"/>
            </w:pPr>
            <w:r w:rsidRPr="00481D2D">
              <w:t>i</w:t>
            </w:r>
          </w:p>
        </w:tc>
      </w:tr>
      <w:tr w:rsidR="00897956" w:rsidRPr="00481D2D" w14:paraId="1645AD1F" w14:textId="77777777">
        <w:tc>
          <w:tcPr>
            <w:tcW w:w="851" w:type="dxa"/>
          </w:tcPr>
          <w:p w14:paraId="3E243FD8" w14:textId="77777777" w:rsidR="00897956" w:rsidRPr="00481D2D" w:rsidRDefault="00897956">
            <w:pPr>
              <w:pStyle w:val="TAL"/>
            </w:pPr>
            <w:bookmarkStart w:id="1323" w:name="proxySDPk"/>
            <w:r w:rsidRPr="00481D2D">
              <w:t>13</w:t>
            </w:r>
            <w:bookmarkEnd w:id="1323"/>
          </w:p>
        </w:tc>
        <w:tc>
          <w:tcPr>
            <w:tcW w:w="2665" w:type="dxa"/>
          </w:tcPr>
          <w:p w14:paraId="0FB21FF5" w14:textId="77777777" w:rsidR="00897956" w:rsidRPr="00481D2D" w:rsidRDefault="00897956">
            <w:pPr>
              <w:pStyle w:val="TAL"/>
            </w:pPr>
            <w:r w:rsidRPr="00481D2D">
              <w:t>k= (encryption key)</w:t>
            </w:r>
          </w:p>
        </w:tc>
        <w:tc>
          <w:tcPr>
            <w:tcW w:w="1021" w:type="dxa"/>
          </w:tcPr>
          <w:p w14:paraId="3F80AF5A" w14:textId="77777777" w:rsidR="00897956" w:rsidRPr="00481D2D" w:rsidRDefault="00897956">
            <w:pPr>
              <w:pStyle w:val="TAL"/>
            </w:pPr>
            <w:r w:rsidRPr="00481D2D">
              <w:t>[39] 5.12</w:t>
            </w:r>
          </w:p>
        </w:tc>
        <w:tc>
          <w:tcPr>
            <w:tcW w:w="1021" w:type="dxa"/>
          </w:tcPr>
          <w:p w14:paraId="46D3F61F" w14:textId="77777777" w:rsidR="00897956" w:rsidRPr="00481D2D" w:rsidRDefault="00897956">
            <w:pPr>
              <w:pStyle w:val="TAL"/>
            </w:pPr>
            <w:r w:rsidRPr="00481D2D">
              <w:t>m</w:t>
            </w:r>
          </w:p>
        </w:tc>
        <w:tc>
          <w:tcPr>
            <w:tcW w:w="1021" w:type="dxa"/>
          </w:tcPr>
          <w:p w14:paraId="4C95E8B7" w14:textId="77777777" w:rsidR="00897956" w:rsidRPr="00481D2D" w:rsidRDefault="00897956">
            <w:pPr>
              <w:pStyle w:val="TAL"/>
            </w:pPr>
            <w:r w:rsidRPr="00481D2D">
              <w:t>m</w:t>
            </w:r>
          </w:p>
        </w:tc>
        <w:tc>
          <w:tcPr>
            <w:tcW w:w="1021" w:type="dxa"/>
          </w:tcPr>
          <w:p w14:paraId="2E0D8C13" w14:textId="77777777" w:rsidR="00897956" w:rsidRPr="00481D2D" w:rsidRDefault="00897956">
            <w:pPr>
              <w:pStyle w:val="TAL"/>
            </w:pPr>
            <w:r w:rsidRPr="00481D2D">
              <w:t>[39] 5.12</w:t>
            </w:r>
          </w:p>
        </w:tc>
        <w:tc>
          <w:tcPr>
            <w:tcW w:w="1021" w:type="dxa"/>
          </w:tcPr>
          <w:p w14:paraId="58C37557" w14:textId="77777777" w:rsidR="00897956" w:rsidRPr="00481D2D" w:rsidRDefault="00897956">
            <w:pPr>
              <w:pStyle w:val="TAL"/>
            </w:pPr>
            <w:r w:rsidRPr="00481D2D">
              <w:t>i</w:t>
            </w:r>
          </w:p>
        </w:tc>
        <w:tc>
          <w:tcPr>
            <w:tcW w:w="1021" w:type="dxa"/>
          </w:tcPr>
          <w:p w14:paraId="5D796C89" w14:textId="77777777" w:rsidR="00897956" w:rsidRPr="00481D2D" w:rsidRDefault="00897956">
            <w:pPr>
              <w:pStyle w:val="TAL"/>
            </w:pPr>
            <w:r w:rsidRPr="00481D2D">
              <w:t>i</w:t>
            </w:r>
          </w:p>
        </w:tc>
      </w:tr>
      <w:tr w:rsidR="00897956" w:rsidRPr="00481D2D" w14:paraId="191F4043" w14:textId="77777777">
        <w:tc>
          <w:tcPr>
            <w:tcW w:w="851" w:type="dxa"/>
          </w:tcPr>
          <w:p w14:paraId="0A0F4094" w14:textId="77777777" w:rsidR="00897956" w:rsidRPr="00481D2D" w:rsidRDefault="00897956">
            <w:pPr>
              <w:pStyle w:val="TAL"/>
            </w:pPr>
            <w:bookmarkStart w:id="1324" w:name="proxySDPa"/>
            <w:r w:rsidRPr="00481D2D">
              <w:t>14</w:t>
            </w:r>
            <w:bookmarkEnd w:id="1324"/>
          </w:p>
        </w:tc>
        <w:tc>
          <w:tcPr>
            <w:tcW w:w="2665" w:type="dxa"/>
          </w:tcPr>
          <w:p w14:paraId="062D17BB" w14:textId="77777777" w:rsidR="00897956" w:rsidRPr="00481D2D" w:rsidRDefault="00897956">
            <w:pPr>
              <w:pStyle w:val="TAL"/>
            </w:pPr>
            <w:r w:rsidRPr="00481D2D">
              <w:t>a= (zero or more session attribute lines)</w:t>
            </w:r>
          </w:p>
        </w:tc>
        <w:tc>
          <w:tcPr>
            <w:tcW w:w="1021" w:type="dxa"/>
          </w:tcPr>
          <w:p w14:paraId="0AF409A0" w14:textId="77777777" w:rsidR="00897956" w:rsidRPr="00481D2D" w:rsidRDefault="00897956">
            <w:pPr>
              <w:pStyle w:val="TAL"/>
            </w:pPr>
            <w:r w:rsidRPr="00481D2D">
              <w:t>[39] 5.13</w:t>
            </w:r>
          </w:p>
        </w:tc>
        <w:tc>
          <w:tcPr>
            <w:tcW w:w="1021" w:type="dxa"/>
          </w:tcPr>
          <w:p w14:paraId="4F21E470" w14:textId="77777777" w:rsidR="00897956" w:rsidRPr="00481D2D" w:rsidRDefault="00897956">
            <w:pPr>
              <w:pStyle w:val="TAL"/>
            </w:pPr>
            <w:r w:rsidRPr="00481D2D">
              <w:t>m</w:t>
            </w:r>
          </w:p>
        </w:tc>
        <w:tc>
          <w:tcPr>
            <w:tcW w:w="1021" w:type="dxa"/>
          </w:tcPr>
          <w:p w14:paraId="6245880F" w14:textId="77777777" w:rsidR="00897956" w:rsidRPr="00481D2D" w:rsidRDefault="00897956">
            <w:pPr>
              <w:pStyle w:val="TAL"/>
            </w:pPr>
            <w:r w:rsidRPr="00481D2D">
              <w:t>m</w:t>
            </w:r>
          </w:p>
        </w:tc>
        <w:tc>
          <w:tcPr>
            <w:tcW w:w="1021" w:type="dxa"/>
          </w:tcPr>
          <w:p w14:paraId="20818C74" w14:textId="77777777" w:rsidR="00897956" w:rsidRPr="00481D2D" w:rsidRDefault="00897956">
            <w:pPr>
              <w:pStyle w:val="TAL"/>
            </w:pPr>
            <w:r w:rsidRPr="00481D2D">
              <w:t>[39] 5.13</w:t>
            </w:r>
          </w:p>
        </w:tc>
        <w:tc>
          <w:tcPr>
            <w:tcW w:w="1021" w:type="dxa"/>
          </w:tcPr>
          <w:p w14:paraId="24F61249" w14:textId="77777777" w:rsidR="00897956" w:rsidRPr="00481D2D" w:rsidRDefault="00897956">
            <w:pPr>
              <w:pStyle w:val="TAL"/>
            </w:pPr>
            <w:r w:rsidRPr="00481D2D">
              <w:t>i</w:t>
            </w:r>
          </w:p>
        </w:tc>
        <w:tc>
          <w:tcPr>
            <w:tcW w:w="1021" w:type="dxa"/>
          </w:tcPr>
          <w:p w14:paraId="0F2853B0" w14:textId="77777777" w:rsidR="00897956" w:rsidRPr="00481D2D" w:rsidRDefault="00897956">
            <w:pPr>
              <w:pStyle w:val="TAL"/>
            </w:pPr>
            <w:r w:rsidRPr="00481D2D">
              <w:t>i</w:t>
            </w:r>
          </w:p>
        </w:tc>
      </w:tr>
      <w:tr w:rsidR="00897956" w:rsidRPr="00481D2D" w14:paraId="580A9F7C" w14:textId="77777777">
        <w:trPr>
          <w:cantSplit/>
        </w:trPr>
        <w:tc>
          <w:tcPr>
            <w:tcW w:w="851" w:type="dxa"/>
          </w:tcPr>
          <w:p w14:paraId="5EF0FC17" w14:textId="77777777" w:rsidR="00897956" w:rsidRPr="00481D2D" w:rsidRDefault="00897956">
            <w:pPr>
              <w:pStyle w:val="TAL"/>
            </w:pPr>
          </w:p>
        </w:tc>
        <w:tc>
          <w:tcPr>
            <w:tcW w:w="8791" w:type="dxa"/>
            <w:gridSpan w:val="7"/>
          </w:tcPr>
          <w:p w14:paraId="5E03EF92" w14:textId="77777777" w:rsidR="00897956" w:rsidRPr="00481D2D" w:rsidRDefault="00897956">
            <w:pPr>
              <w:pStyle w:val="TAL"/>
              <w:rPr>
                <w:b/>
              </w:rPr>
            </w:pPr>
            <w:r w:rsidRPr="00481D2D">
              <w:rPr>
                <w:b/>
              </w:rPr>
              <w:t>Media description (zero or more per description)</w:t>
            </w:r>
          </w:p>
        </w:tc>
      </w:tr>
      <w:tr w:rsidR="00897956" w:rsidRPr="00481D2D" w14:paraId="74B2E742" w14:textId="77777777">
        <w:tc>
          <w:tcPr>
            <w:tcW w:w="851" w:type="dxa"/>
          </w:tcPr>
          <w:p w14:paraId="2A954405" w14:textId="77777777" w:rsidR="00897956" w:rsidRPr="00481D2D" w:rsidRDefault="00897956">
            <w:pPr>
              <w:pStyle w:val="TAL"/>
            </w:pPr>
            <w:bookmarkStart w:id="1325" w:name="proxySDPm"/>
            <w:r w:rsidRPr="00481D2D">
              <w:t>15</w:t>
            </w:r>
            <w:bookmarkEnd w:id="1325"/>
          </w:p>
        </w:tc>
        <w:tc>
          <w:tcPr>
            <w:tcW w:w="2665" w:type="dxa"/>
          </w:tcPr>
          <w:p w14:paraId="3B5F43D7" w14:textId="77777777" w:rsidR="00897956" w:rsidRPr="00481D2D" w:rsidRDefault="00897956">
            <w:pPr>
              <w:pStyle w:val="TAL"/>
            </w:pPr>
            <w:r w:rsidRPr="00481D2D">
              <w:t>m= (media name and transport address)</w:t>
            </w:r>
          </w:p>
        </w:tc>
        <w:tc>
          <w:tcPr>
            <w:tcW w:w="1021" w:type="dxa"/>
          </w:tcPr>
          <w:p w14:paraId="50BA68A5" w14:textId="77777777" w:rsidR="00897956" w:rsidRPr="00481D2D" w:rsidRDefault="00897956">
            <w:pPr>
              <w:pStyle w:val="TAL"/>
            </w:pPr>
            <w:r w:rsidRPr="00481D2D">
              <w:t>[39] 5.14</w:t>
            </w:r>
          </w:p>
        </w:tc>
        <w:tc>
          <w:tcPr>
            <w:tcW w:w="1021" w:type="dxa"/>
          </w:tcPr>
          <w:p w14:paraId="1A4D5E1B" w14:textId="77777777" w:rsidR="00897956" w:rsidRPr="00481D2D" w:rsidRDefault="00897956">
            <w:pPr>
              <w:pStyle w:val="TAL"/>
            </w:pPr>
            <w:r w:rsidRPr="00481D2D">
              <w:t>m</w:t>
            </w:r>
          </w:p>
        </w:tc>
        <w:tc>
          <w:tcPr>
            <w:tcW w:w="1021" w:type="dxa"/>
          </w:tcPr>
          <w:p w14:paraId="251FF552" w14:textId="77777777" w:rsidR="00897956" w:rsidRPr="00481D2D" w:rsidRDefault="00897956">
            <w:pPr>
              <w:pStyle w:val="TAL"/>
            </w:pPr>
            <w:r w:rsidRPr="00481D2D">
              <w:t>m</w:t>
            </w:r>
          </w:p>
        </w:tc>
        <w:tc>
          <w:tcPr>
            <w:tcW w:w="1021" w:type="dxa"/>
          </w:tcPr>
          <w:p w14:paraId="56131784" w14:textId="77777777" w:rsidR="00897956" w:rsidRPr="00481D2D" w:rsidRDefault="00897956">
            <w:pPr>
              <w:pStyle w:val="TAL"/>
            </w:pPr>
            <w:r w:rsidRPr="00481D2D">
              <w:t>[39] 5.14</w:t>
            </w:r>
          </w:p>
        </w:tc>
        <w:tc>
          <w:tcPr>
            <w:tcW w:w="1021" w:type="dxa"/>
          </w:tcPr>
          <w:p w14:paraId="3579FCCB" w14:textId="77777777" w:rsidR="00897956" w:rsidRPr="00481D2D" w:rsidRDefault="00897956">
            <w:pPr>
              <w:pStyle w:val="TAL"/>
            </w:pPr>
            <w:r w:rsidRPr="00481D2D">
              <w:t>m</w:t>
            </w:r>
          </w:p>
        </w:tc>
        <w:tc>
          <w:tcPr>
            <w:tcW w:w="1021" w:type="dxa"/>
          </w:tcPr>
          <w:p w14:paraId="23E3C96C" w14:textId="77777777" w:rsidR="00897956" w:rsidRPr="00481D2D" w:rsidRDefault="00897956">
            <w:pPr>
              <w:pStyle w:val="TAL"/>
            </w:pPr>
            <w:r w:rsidRPr="00481D2D">
              <w:t>m</w:t>
            </w:r>
          </w:p>
        </w:tc>
      </w:tr>
      <w:tr w:rsidR="00897956" w:rsidRPr="00481D2D" w14:paraId="4F3E7D6E" w14:textId="77777777">
        <w:tc>
          <w:tcPr>
            <w:tcW w:w="851" w:type="dxa"/>
          </w:tcPr>
          <w:p w14:paraId="0E5EC391" w14:textId="77777777" w:rsidR="00897956" w:rsidRPr="00481D2D" w:rsidRDefault="00897956">
            <w:pPr>
              <w:pStyle w:val="TAL"/>
            </w:pPr>
            <w:r w:rsidRPr="00481D2D">
              <w:t>16</w:t>
            </w:r>
          </w:p>
        </w:tc>
        <w:tc>
          <w:tcPr>
            <w:tcW w:w="2665" w:type="dxa"/>
          </w:tcPr>
          <w:p w14:paraId="64815D6D" w14:textId="77777777" w:rsidR="00897956" w:rsidRPr="00481D2D" w:rsidRDefault="00897956">
            <w:pPr>
              <w:pStyle w:val="TAL"/>
            </w:pPr>
            <w:r w:rsidRPr="00481D2D">
              <w:t>i= (media title)</w:t>
            </w:r>
          </w:p>
        </w:tc>
        <w:tc>
          <w:tcPr>
            <w:tcW w:w="1021" w:type="dxa"/>
          </w:tcPr>
          <w:p w14:paraId="51EA10F0" w14:textId="77777777" w:rsidR="00897956" w:rsidRPr="00481D2D" w:rsidRDefault="00897956">
            <w:pPr>
              <w:pStyle w:val="TAL"/>
            </w:pPr>
            <w:r w:rsidRPr="00481D2D">
              <w:t>[39] 5.4</w:t>
            </w:r>
          </w:p>
        </w:tc>
        <w:tc>
          <w:tcPr>
            <w:tcW w:w="1021" w:type="dxa"/>
          </w:tcPr>
          <w:p w14:paraId="1B98A813" w14:textId="77777777" w:rsidR="00897956" w:rsidRPr="00481D2D" w:rsidRDefault="00D43FE6">
            <w:pPr>
              <w:pStyle w:val="TAL"/>
            </w:pPr>
            <w:r w:rsidRPr="00481D2D">
              <w:t>m</w:t>
            </w:r>
          </w:p>
        </w:tc>
        <w:tc>
          <w:tcPr>
            <w:tcW w:w="1021" w:type="dxa"/>
          </w:tcPr>
          <w:p w14:paraId="4A748F0F" w14:textId="77777777" w:rsidR="00897956" w:rsidRPr="00481D2D" w:rsidRDefault="00D43FE6">
            <w:pPr>
              <w:pStyle w:val="TAL"/>
            </w:pPr>
            <w:r w:rsidRPr="00481D2D">
              <w:t>m</w:t>
            </w:r>
          </w:p>
        </w:tc>
        <w:tc>
          <w:tcPr>
            <w:tcW w:w="1021" w:type="dxa"/>
          </w:tcPr>
          <w:p w14:paraId="74A10817" w14:textId="77777777" w:rsidR="00897956" w:rsidRPr="00481D2D" w:rsidRDefault="00897956">
            <w:pPr>
              <w:pStyle w:val="TAL"/>
            </w:pPr>
            <w:r w:rsidRPr="00481D2D">
              <w:t>[39] 5.4</w:t>
            </w:r>
          </w:p>
        </w:tc>
        <w:tc>
          <w:tcPr>
            <w:tcW w:w="1021" w:type="dxa"/>
          </w:tcPr>
          <w:p w14:paraId="60C04BCC" w14:textId="77777777" w:rsidR="00897956" w:rsidRPr="00481D2D" w:rsidRDefault="00D43FE6">
            <w:pPr>
              <w:pStyle w:val="TAL"/>
            </w:pPr>
            <w:r w:rsidRPr="00481D2D">
              <w:t>i</w:t>
            </w:r>
          </w:p>
        </w:tc>
        <w:tc>
          <w:tcPr>
            <w:tcW w:w="1021" w:type="dxa"/>
          </w:tcPr>
          <w:p w14:paraId="4C28AB3F" w14:textId="77777777" w:rsidR="00897956" w:rsidRPr="00481D2D" w:rsidRDefault="00D43FE6">
            <w:pPr>
              <w:pStyle w:val="TAL"/>
            </w:pPr>
            <w:r w:rsidRPr="00481D2D">
              <w:t>i</w:t>
            </w:r>
          </w:p>
        </w:tc>
      </w:tr>
      <w:tr w:rsidR="00897956" w:rsidRPr="00481D2D" w14:paraId="4E11B86F" w14:textId="77777777">
        <w:tc>
          <w:tcPr>
            <w:tcW w:w="851" w:type="dxa"/>
          </w:tcPr>
          <w:p w14:paraId="2B5ED43B" w14:textId="77777777" w:rsidR="00897956" w:rsidRPr="00481D2D" w:rsidRDefault="00897956">
            <w:pPr>
              <w:pStyle w:val="TAL"/>
            </w:pPr>
            <w:bookmarkStart w:id="1326" w:name="proxySDPc"/>
            <w:r w:rsidRPr="00481D2D">
              <w:t>17</w:t>
            </w:r>
            <w:bookmarkEnd w:id="1326"/>
          </w:p>
        </w:tc>
        <w:tc>
          <w:tcPr>
            <w:tcW w:w="2665" w:type="dxa"/>
          </w:tcPr>
          <w:p w14:paraId="7000AB28" w14:textId="77777777" w:rsidR="00897956" w:rsidRPr="00481D2D" w:rsidRDefault="00897956">
            <w:pPr>
              <w:pStyle w:val="TAL"/>
            </w:pPr>
            <w:r w:rsidRPr="00481D2D">
              <w:t>c= (connection information)</w:t>
            </w:r>
          </w:p>
        </w:tc>
        <w:tc>
          <w:tcPr>
            <w:tcW w:w="1021" w:type="dxa"/>
          </w:tcPr>
          <w:p w14:paraId="64B3018F" w14:textId="77777777" w:rsidR="00897956" w:rsidRPr="00481D2D" w:rsidRDefault="00897956">
            <w:pPr>
              <w:pStyle w:val="TAL"/>
            </w:pPr>
            <w:r w:rsidRPr="00481D2D">
              <w:t>[39] 5.7</w:t>
            </w:r>
          </w:p>
        </w:tc>
        <w:tc>
          <w:tcPr>
            <w:tcW w:w="1021" w:type="dxa"/>
          </w:tcPr>
          <w:p w14:paraId="424FB7AC" w14:textId="77777777" w:rsidR="00897956" w:rsidRPr="00481D2D" w:rsidRDefault="00D43FE6">
            <w:pPr>
              <w:pStyle w:val="TAL"/>
            </w:pPr>
            <w:r w:rsidRPr="00481D2D">
              <w:t>m</w:t>
            </w:r>
          </w:p>
        </w:tc>
        <w:tc>
          <w:tcPr>
            <w:tcW w:w="1021" w:type="dxa"/>
          </w:tcPr>
          <w:p w14:paraId="07460A78" w14:textId="77777777" w:rsidR="00897956" w:rsidRPr="00481D2D" w:rsidRDefault="00D43FE6">
            <w:pPr>
              <w:pStyle w:val="TAL"/>
            </w:pPr>
            <w:r w:rsidRPr="00481D2D">
              <w:t>m</w:t>
            </w:r>
          </w:p>
        </w:tc>
        <w:tc>
          <w:tcPr>
            <w:tcW w:w="1021" w:type="dxa"/>
          </w:tcPr>
          <w:p w14:paraId="250C4DED" w14:textId="77777777" w:rsidR="00897956" w:rsidRPr="00481D2D" w:rsidRDefault="00897956">
            <w:pPr>
              <w:pStyle w:val="TAL"/>
            </w:pPr>
            <w:r w:rsidRPr="00481D2D">
              <w:t>[39] 5.7</w:t>
            </w:r>
          </w:p>
        </w:tc>
        <w:tc>
          <w:tcPr>
            <w:tcW w:w="1021" w:type="dxa"/>
          </w:tcPr>
          <w:p w14:paraId="641636A4" w14:textId="77777777" w:rsidR="00897956" w:rsidRPr="00481D2D" w:rsidRDefault="00D43FE6">
            <w:pPr>
              <w:pStyle w:val="TAL"/>
            </w:pPr>
            <w:r w:rsidRPr="00481D2D">
              <w:t>i</w:t>
            </w:r>
          </w:p>
        </w:tc>
        <w:tc>
          <w:tcPr>
            <w:tcW w:w="1021" w:type="dxa"/>
          </w:tcPr>
          <w:p w14:paraId="433B1E99" w14:textId="77777777" w:rsidR="00897956" w:rsidRPr="00481D2D" w:rsidRDefault="00D43FE6">
            <w:pPr>
              <w:pStyle w:val="TAL"/>
            </w:pPr>
            <w:r w:rsidRPr="00481D2D">
              <w:t>i</w:t>
            </w:r>
          </w:p>
        </w:tc>
      </w:tr>
      <w:tr w:rsidR="00897956" w:rsidRPr="00481D2D" w14:paraId="2EA9E5ED" w14:textId="77777777">
        <w:tc>
          <w:tcPr>
            <w:tcW w:w="851" w:type="dxa"/>
          </w:tcPr>
          <w:p w14:paraId="18DD66E6" w14:textId="77777777" w:rsidR="00897956" w:rsidRPr="00481D2D" w:rsidRDefault="00897956">
            <w:pPr>
              <w:pStyle w:val="TAL"/>
            </w:pPr>
            <w:bookmarkStart w:id="1327" w:name="proxySDPb"/>
            <w:r w:rsidRPr="00481D2D">
              <w:t>18</w:t>
            </w:r>
            <w:bookmarkEnd w:id="1327"/>
          </w:p>
        </w:tc>
        <w:tc>
          <w:tcPr>
            <w:tcW w:w="2665" w:type="dxa"/>
          </w:tcPr>
          <w:p w14:paraId="00C1409A" w14:textId="77777777" w:rsidR="00897956" w:rsidRPr="00481D2D" w:rsidRDefault="00897956">
            <w:pPr>
              <w:pStyle w:val="TAL"/>
            </w:pPr>
            <w:r w:rsidRPr="00481D2D">
              <w:t>b= (bandwidth information)</w:t>
            </w:r>
          </w:p>
        </w:tc>
        <w:tc>
          <w:tcPr>
            <w:tcW w:w="1021" w:type="dxa"/>
          </w:tcPr>
          <w:p w14:paraId="10D80C85" w14:textId="77777777" w:rsidR="00897956" w:rsidRPr="00481D2D" w:rsidRDefault="00897956">
            <w:pPr>
              <w:pStyle w:val="TAL"/>
            </w:pPr>
            <w:r w:rsidRPr="00481D2D">
              <w:t>[39] 5.8</w:t>
            </w:r>
          </w:p>
        </w:tc>
        <w:tc>
          <w:tcPr>
            <w:tcW w:w="1021" w:type="dxa"/>
          </w:tcPr>
          <w:p w14:paraId="4B65031D" w14:textId="77777777" w:rsidR="00897956" w:rsidRPr="00481D2D" w:rsidRDefault="00D43FE6">
            <w:pPr>
              <w:pStyle w:val="TAL"/>
            </w:pPr>
            <w:r w:rsidRPr="00481D2D">
              <w:t>m</w:t>
            </w:r>
          </w:p>
        </w:tc>
        <w:tc>
          <w:tcPr>
            <w:tcW w:w="1021" w:type="dxa"/>
          </w:tcPr>
          <w:p w14:paraId="7D3548BC" w14:textId="77777777" w:rsidR="00897956" w:rsidRPr="00481D2D" w:rsidRDefault="00D43FE6">
            <w:pPr>
              <w:pStyle w:val="TAL"/>
            </w:pPr>
            <w:r w:rsidRPr="00481D2D">
              <w:t>m</w:t>
            </w:r>
          </w:p>
        </w:tc>
        <w:tc>
          <w:tcPr>
            <w:tcW w:w="1021" w:type="dxa"/>
          </w:tcPr>
          <w:p w14:paraId="00344AB0" w14:textId="77777777" w:rsidR="00897956" w:rsidRPr="00481D2D" w:rsidRDefault="00897956">
            <w:pPr>
              <w:pStyle w:val="TAL"/>
            </w:pPr>
            <w:r w:rsidRPr="00481D2D">
              <w:t>[39] 5.8</w:t>
            </w:r>
          </w:p>
        </w:tc>
        <w:tc>
          <w:tcPr>
            <w:tcW w:w="1021" w:type="dxa"/>
          </w:tcPr>
          <w:p w14:paraId="7121F51C" w14:textId="77777777" w:rsidR="00897956" w:rsidRPr="00481D2D" w:rsidRDefault="00D43FE6">
            <w:pPr>
              <w:pStyle w:val="TAL"/>
            </w:pPr>
            <w:r w:rsidRPr="00481D2D">
              <w:t>i</w:t>
            </w:r>
          </w:p>
        </w:tc>
        <w:tc>
          <w:tcPr>
            <w:tcW w:w="1021" w:type="dxa"/>
          </w:tcPr>
          <w:p w14:paraId="3EC535B3" w14:textId="77777777" w:rsidR="00897956" w:rsidRPr="00481D2D" w:rsidRDefault="00D43FE6">
            <w:pPr>
              <w:pStyle w:val="TAL"/>
            </w:pPr>
            <w:r w:rsidRPr="00481D2D">
              <w:t>c1</w:t>
            </w:r>
          </w:p>
        </w:tc>
      </w:tr>
      <w:tr w:rsidR="00897956" w:rsidRPr="00481D2D" w14:paraId="7EA10991" w14:textId="77777777">
        <w:tc>
          <w:tcPr>
            <w:tcW w:w="851" w:type="dxa"/>
          </w:tcPr>
          <w:p w14:paraId="46E67D07" w14:textId="77777777" w:rsidR="00897956" w:rsidRPr="00481D2D" w:rsidRDefault="00897956">
            <w:pPr>
              <w:pStyle w:val="TAL"/>
            </w:pPr>
            <w:r w:rsidRPr="00481D2D">
              <w:t>19</w:t>
            </w:r>
          </w:p>
        </w:tc>
        <w:tc>
          <w:tcPr>
            <w:tcW w:w="2665" w:type="dxa"/>
          </w:tcPr>
          <w:p w14:paraId="13575DC5" w14:textId="77777777" w:rsidR="00897956" w:rsidRPr="00481D2D" w:rsidRDefault="00897956">
            <w:pPr>
              <w:pStyle w:val="TAL"/>
            </w:pPr>
            <w:r w:rsidRPr="00481D2D">
              <w:t>k= (encryption key)</w:t>
            </w:r>
          </w:p>
        </w:tc>
        <w:tc>
          <w:tcPr>
            <w:tcW w:w="1021" w:type="dxa"/>
          </w:tcPr>
          <w:p w14:paraId="19B51B72" w14:textId="77777777" w:rsidR="00897956" w:rsidRPr="00481D2D" w:rsidRDefault="00897956">
            <w:pPr>
              <w:pStyle w:val="TAL"/>
            </w:pPr>
            <w:r w:rsidRPr="00481D2D">
              <w:t>[39] 5.12</w:t>
            </w:r>
          </w:p>
        </w:tc>
        <w:tc>
          <w:tcPr>
            <w:tcW w:w="1021" w:type="dxa"/>
          </w:tcPr>
          <w:p w14:paraId="53EAA5D3" w14:textId="77777777" w:rsidR="00897956" w:rsidRPr="00481D2D" w:rsidRDefault="00BA13B4">
            <w:pPr>
              <w:pStyle w:val="TAL"/>
            </w:pPr>
            <w:r w:rsidRPr="00481D2D">
              <w:t>m</w:t>
            </w:r>
          </w:p>
        </w:tc>
        <w:tc>
          <w:tcPr>
            <w:tcW w:w="1021" w:type="dxa"/>
          </w:tcPr>
          <w:p w14:paraId="6BE87F71" w14:textId="77777777" w:rsidR="00897956" w:rsidRPr="00481D2D" w:rsidRDefault="00BA13B4">
            <w:pPr>
              <w:pStyle w:val="TAL"/>
            </w:pPr>
            <w:r w:rsidRPr="00481D2D">
              <w:t>m</w:t>
            </w:r>
          </w:p>
        </w:tc>
        <w:tc>
          <w:tcPr>
            <w:tcW w:w="1021" w:type="dxa"/>
          </w:tcPr>
          <w:p w14:paraId="516E128D" w14:textId="77777777" w:rsidR="00897956" w:rsidRPr="00481D2D" w:rsidRDefault="00897956">
            <w:pPr>
              <w:pStyle w:val="TAL"/>
            </w:pPr>
            <w:r w:rsidRPr="00481D2D">
              <w:t>[39] 5.12</w:t>
            </w:r>
          </w:p>
        </w:tc>
        <w:tc>
          <w:tcPr>
            <w:tcW w:w="1021" w:type="dxa"/>
          </w:tcPr>
          <w:p w14:paraId="06CA98D9" w14:textId="77777777" w:rsidR="00897956" w:rsidRPr="00481D2D" w:rsidRDefault="00BA13B4">
            <w:pPr>
              <w:pStyle w:val="TAL"/>
            </w:pPr>
            <w:r w:rsidRPr="00481D2D">
              <w:t>i</w:t>
            </w:r>
          </w:p>
        </w:tc>
        <w:tc>
          <w:tcPr>
            <w:tcW w:w="1021" w:type="dxa"/>
          </w:tcPr>
          <w:p w14:paraId="25566658" w14:textId="77777777" w:rsidR="00897956" w:rsidRPr="00481D2D" w:rsidRDefault="00BA13B4">
            <w:pPr>
              <w:pStyle w:val="TAL"/>
            </w:pPr>
            <w:r w:rsidRPr="00481D2D">
              <w:t>i</w:t>
            </w:r>
          </w:p>
        </w:tc>
      </w:tr>
      <w:tr w:rsidR="00897956" w:rsidRPr="00481D2D" w14:paraId="331C2A7B" w14:textId="77777777">
        <w:tc>
          <w:tcPr>
            <w:tcW w:w="851" w:type="dxa"/>
          </w:tcPr>
          <w:p w14:paraId="02F90A72" w14:textId="77777777" w:rsidR="00897956" w:rsidRPr="00481D2D" w:rsidRDefault="00897956">
            <w:pPr>
              <w:pStyle w:val="TAL"/>
            </w:pPr>
            <w:bookmarkStart w:id="1328" w:name="proxySDPam"/>
            <w:r w:rsidRPr="00481D2D">
              <w:t>20</w:t>
            </w:r>
            <w:bookmarkEnd w:id="1328"/>
          </w:p>
        </w:tc>
        <w:tc>
          <w:tcPr>
            <w:tcW w:w="2665" w:type="dxa"/>
          </w:tcPr>
          <w:p w14:paraId="27127A2D" w14:textId="77777777" w:rsidR="00897956" w:rsidRPr="00481D2D" w:rsidRDefault="00897956">
            <w:pPr>
              <w:pStyle w:val="TAL"/>
            </w:pPr>
            <w:r w:rsidRPr="00481D2D">
              <w:t>a= (zero or more media attribute lines)</w:t>
            </w:r>
          </w:p>
        </w:tc>
        <w:tc>
          <w:tcPr>
            <w:tcW w:w="1021" w:type="dxa"/>
          </w:tcPr>
          <w:p w14:paraId="0AE5E420" w14:textId="77777777" w:rsidR="00897956" w:rsidRPr="00481D2D" w:rsidRDefault="00897956">
            <w:pPr>
              <w:pStyle w:val="TAL"/>
            </w:pPr>
            <w:r w:rsidRPr="00481D2D">
              <w:t>[39] 5.13</w:t>
            </w:r>
          </w:p>
        </w:tc>
        <w:tc>
          <w:tcPr>
            <w:tcW w:w="1021" w:type="dxa"/>
          </w:tcPr>
          <w:p w14:paraId="306D4697" w14:textId="77777777" w:rsidR="00897956" w:rsidRPr="00481D2D" w:rsidRDefault="00D43FE6">
            <w:pPr>
              <w:pStyle w:val="TAL"/>
            </w:pPr>
            <w:r w:rsidRPr="00481D2D">
              <w:t>m</w:t>
            </w:r>
          </w:p>
        </w:tc>
        <w:tc>
          <w:tcPr>
            <w:tcW w:w="1021" w:type="dxa"/>
          </w:tcPr>
          <w:p w14:paraId="6B39D3B6" w14:textId="77777777" w:rsidR="00897956" w:rsidRPr="00481D2D" w:rsidRDefault="00D43FE6">
            <w:pPr>
              <w:pStyle w:val="TAL"/>
            </w:pPr>
            <w:r w:rsidRPr="00481D2D">
              <w:t>m</w:t>
            </w:r>
          </w:p>
        </w:tc>
        <w:tc>
          <w:tcPr>
            <w:tcW w:w="1021" w:type="dxa"/>
          </w:tcPr>
          <w:p w14:paraId="247BEA8D" w14:textId="77777777" w:rsidR="00897956" w:rsidRPr="00481D2D" w:rsidRDefault="00897956">
            <w:pPr>
              <w:pStyle w:val="TAL"/>
            </w:pPr>
            <w:r w:rsidRPr="00481D2D">
              <w:t>[39] 5.13</w:t>
            </w:r>
          </w:p>
        </w:tc>
        <w:tc>
          <w:tcPr>
            <w:tcW w:w="1021" w:type="dxa"/>
          </w:tcPr>
          <w:p w14:paraId="40E1D965" w14:textId="77777777" w:rsidR="00897956" w:rsidRPr="00481D2D" w:rsidRDefault="00D43FE6">
            <w:pPr>
              <w:pStyle w:val="TAL"/>
            </w:pPr>
            <w:r w:rsidRPr="00481D2D">
              <w:t>i</w:t>
            </w:r>
          </w:p>
        </w:tc>
        <w:tc>
          <w:tcPr>
            <w:tcW w:w="1021" w:type="dxa"/>
          </w:tcPr>
          <w:p w14:paraId="335DDE0B" w14:textId="77777777" w:rsidR="00897956" w:rsidRPr="00481D2D" w:rsidRDefault="00D43FE6">
            <w:pPr>
              <w:pStyle w:val="TAL"/>
            </w:pPr>
            <w:r w:rsidRPr="00481D2D">
              <w:t>c1</w:t>
            </w:r>
          </w:p>
        </w:tc>
      </w:tr>
      <w:tr w:rsidR="00D43FE6" w:rsidRPr="00481D2D" w14:paraId="5C94E51E" w14:textId="77777777">
        <w:tc>
          <w:tcPr>
            <w:tcW w:w="9642" w:type="dxa"/>
            <w:gridSpan w:val="8"/>
          </w:tcPr>
          <w:p w14:paraId="5A968C65" w14:textId="77777777" w:rsidR="00D43FE6" w:rsidRPr="00481D2D" w:rsidRDefault="00D43FE6" w:rsidP="00D43FE6">
            <w:pPr>
              <w:pStyle w:val="TAN"/>
            </w:pPr>
            <w:r w:rsidRPr="00481D2D">
              <w:t>c1:</w:t>
            </w:r>
            <w:r w:rsidRPr="00481D2D">
              <w:tab/>
              <w:t xml:space="preserve">IF A.328/0A THEN m </w:t>
            </w:r>
            <w:smartTag w:uri="urn:schemas-microsoft-com:office:smarttags" w:element="stockticker">
              <w:r w:rsidRPr="00481D2D">
                <w:t>ELSE</w:t>
              </w:r>
            </w:smartTag>
            <w:r w:rsidRPr="00481D2D">
              <w:t xml:space="preserve"> i - - application of session policy.</w:t>
            </w:r>
          </w:p>
        </w:tc>
      </w:tr>
    </w:tbl>
    <w:p w14:paraId="5726955A" w14:textId="77777777" w:rsidR="00897956" w:rsidRPr="00481D2D" w:rsidRDefault="00897956"/>
    <w:p w14:paraId="7E3C7548" w14:textId="77777777" w:rsidR="00897956" w:rsidRPr="00481D2D" w:rsidRDefault="00897956">
      <w:pPr>
        <w:keepNext/>
      </w:pPr>
      <w:r w:rsidRPr="00481D2D">
        <w:t>Prerequisite A.329/14 OR A.329/20 - - a= (zero or more session/media attribute lines)</w:t>
      </w:r>
    </w:p>
    <w:p w14:paraId="706C5852" w14:textId="77777777" w:rsidR="00897956" w:rsidRPr="00481D2D" w:rsidRDefault="00897956">
      <w:pPr>
        <w:pStyle w:val="TH"/>
      </w:pPr>
      <w:r w:rsidRPr="00481D2D">
        <w:t>Table A.330: zero or more session / media attribute lines (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7DE4D031" w14:textId="77777777">
        <w:trPr>
          <w:cantSplit/>
        </w:trPr>
        <w:tc>
          <w:tcPr>
            <w:tcW w:w="851" w:type="dxa"/>
            <w:vMerge w:val="restart"/>
          </w:tcPr>
          <w:p w14:paraId="078523B9" w14:textId="77777777" w:rsidR="00897956" w:rsidRPr="00481D2D" w:rsidRDefault="00897956">
            <w:pPr>
              <w:pStyle w:val="TAH"/>
            </w:pPr>
            <w:r w:rsidRPr="00481D2D">
              <w:t>Item</w:t>
            </w:r>
          </w:p>
        </w:tc>
        <w:tc>
          <w:tcPr>
            <w:tcW w:w="2665" w:type="dxa"/>
            <w:vMerge w:val="restart"/>
          </w:tcPr>
          <w:p w14:paraId="19B83345" w14:textId="77777777" w:rsidR="00897956" w:rsidRPr="00481D2D" w:rsidRDefault="00897956">
            <w:pPr>
              <w:pStyle w:val="TAH"/>
            </w:pPr>
            <w:r w:rsidRPr="00481D2D">
              <w:t>Field</w:t>
            </w:r>
          </w:p>
        </w:tc>
        <w:tc>
          <w:tcPr>
            <w:tcW w:w="3063" w:type="dxa"/>
            <w:gridSpan w:val="3"/>
          </w:tcPr>
          <w:p w14:paraId="4A93A759" w14:textId="77777777" w:rsidR="00897956" w:rsidRPr="00481D2D" w:rsidRDefault="00897956">
            <w:pPr>
              <w:pStyle w:val="TAH"/>
            </w:pPr>
            <w:r w:rsidRPr="00481D2D">
              <w:t>Sending</w:t>
            </w:r>
          </w:p>
        </w:tc>
        <w:tc>
          <w:tcPr>
            <w:tcW w:w="3063" w:type="dxa"/>
            <w:gridSpan w:val="3"/>
          </w:tcPr>
          <w:p w14:paraId="1D87CD89" w14:textId="77777777" w:rsidR="00897956" w:rsidRPr="00481D2D" w:rsidRDefault="00897956">
            <w:pPr>
              <w:pStyle w:val="TAH"/>
              <w:rPr>
                <w:b w:val="0"/>
              </w:rPr>
            </w:pPr>
            <w:r w:rsidRPr="00481D2D">
              <w:t>Receiving</w:t>
            </w:r>
          </w:p>
        </w:tc>
      </w:tr>
      <w:tr w:rsidR="00897956" w:rsidRPr="00481D2D" w14:paraId="711B196D" w14:textId="77777777">
        <w:trPr>
          <w:cantSplit/>
        </w:trPr>
        <w:tc>
          <w:tcPr>
            <w:tcW w:w="851" w:type="dxa"/>
            <w:vMerge/>
          </w:tcPr>
          <w:p w14:paraId="4E13D652" w14:textId="77777777" w:rsidR="00897956" w:rsidRPr="00481D2D" w:rsidRDefault="00897956">
            <w:pPr>
              <w:pStyle w:val="TAH"/>
            </w:pPr>
          </w:p>
        </w:tc>
        <w:tc>
          <w:tcPr>
            <w:tcW w:w="2665" w:type="dxa"/>
            <w:vMerge/>
          </w:tcPr>
          <w:p w14:paraId="6A11DEA1" w14:textId="77777777" w:rsidR="00897956" w:rsidRPr="00481D2D" w:rsidRDefault="00897956">
            <w:pPr>
              <w:pStyle w:val="TAH"/>
            </w:pPr>
          </w:p>
        </w:tc>
        <w:tc>
          <w:tcPr>
            <w:tcW w:w="1021" w:type="dxa"/>
          </w:tcPr>
          <w:p w14:paraId="4A96B455" w14:textId="77777777" w:rsidR="00897956" w:rsidRPr="00481D2D" w:rsidRDefault="00897956">
            <w:pPr>
              <w:pStyle w:val="TAH"/>
            </w:pPr>
            <w:r w:rsidRPr="00481D2D">
              <w:t>Ref.</w:t>
            </w:r>
          </w:p>
        </w:tc>
        <w:tc>
          <w:tcPr>
            <w:tcW w:w="1021" w:type="dxa"/>
          </w:tcPr>
          <w:p w14:paraId="129105A9" w14:textId="77777777" w:rsidR="00897956" w:rsidRPr="00481D2D" w:rsidRDefault="00897956">
            <w:pPr>
              <w:pStyle w:val="TAH"/>
            </w:pPr>
            <w:r w:rsidRPr="00481D2D">
              <w:t>RFC status</w:t>
            </w:r>
          </w:p>
        </w:tc>
        <w:tc>
          <w:tcPr>
            <w:tcW w:w="1021" w:type="dxa"/>
          </w:tcPr>
          <w:p w14:paraId="6092E3A2" w14:textId="77777777" w:rsidR="00897956" w:rsidRPr="00481D2D" w:rsidRDefault="00897956">
            <w:pPr>
              <w:pStyle w:val="TAH"/>
            </w:pPr>
            <w:r w:rsidRPr="00481D2D">
              <w:t>Profile status</w:t>
            </w:r>
          </w:p>
        </w:tc>
        <w:tc>
          <w:tcPr>
            <w:tcW w:w="1021" w:type="dxa"/>
          </w:tcPr>
          <w:p w14:paraId="7E33A360" w14:textId="77777777" w:rsidR="00897956" w:rsidRPr="00481D2D" w:rsidRDefault="00897956">
            <w:pPr>
              <w:pStyle w:val="TAH"/>
            </w:pPr>
            <w:r w:rsidRPr="00481D2D">
              <w:t>Ref.</w:t>
            </w:r>
          </w:p>
        </w:tc>
        <w:tc>
          <w:tcPr>
            <w:tcW w:w="1021" w:type="dxa"/>
          </w:tcPr>
          <w:p w14:paraId="1E0F9ECD" w14:textId="77777777" w:rsidR="00897956" w:rsidRPr="00481D2D" w:rsidRDefault="00897956">
            <w:pPr>
              <w:pStyle w:val="TAH"/>
            </w:pPr>
            <w:r w:rsidRPr="00481D2D">
              <w:t>RFC status</w:t>
            </w:r>
          </w:p>
        </w:tc>
        <w:tc>
          <w:tcPr>
            <w:tcW w:w="1021" w:type="dxa"/>
          </w:tcPr>
          <w:p w14:paraId="584BDAF0" w14:textId="77777777" w:rsidR="00897956" w:rsidRPr="00481D2D" w:rsidRDefault="00897956">
            <w:pPr>
              <w:pStyle w:val="TAH"/>
            </w:pPr>
            <w:r w:rsidRPr="00481D2D">
              <w:t>Profile status</w:t>
            </w:r>
          </w:p>
        </w:tc>
      </w:tr>
      <w:tr w:rsidR="00D43FE6" w:rsidRPr="00481D2D" w14:paraId="146F762B" w14:textId="77777777">
        <w:tc>
          <w:tcPr>
            <w:tcW w:w="851" w:type="dxa"/>
          </w:tcPr>
          <w:p w14:paraId="37AB6E8C" w14:textId="77777777" w:rsidR="00D43FE6" w:rsidRPr="00481D2D" w:rsidRDefault="00D43FE6">
            <w:pPr>
              <w:pStyle w:val="TAL"/>
            </w:pPr>
            <w:r w:rsidRPr="00481D2D">
              <w:t>1</w:t>
            </w:r>
          </w:p>
        </w:tc>
        <w:tc>
          <w:tcPr>
            <w:tcW w:w="2665" w:type="dxa"/>
          </w:tcPr>
          <w:p w14:paraId="46BCC5C1" w14:textId="77777777" w:rsidR="00D43FE6" w:rsidRPr="00481D2D" w:rsidRDefault="00D43FE6">
            <w:pPr>
              <w:pStyle w:val="TAL"/>
            </w:pPr>
            <w:r w:rsidRPr="00481D2D">
              <w:t>category (a=cat)</w:t>
            </w:r>
          </w:p>
        </w:tc>
        <w:tc>
          <w:tcPr>
            <w:tcW w:w="1021" w:type="dxa"/>
          </w:tcPr>
          <w:p w14:paraId="52FB4F3C" w14:textId="77777777" w:rsidR="00D43FE6" w:rsidRPr="00481D2D" w:rsidRDefault="00D43FE6">
            <w:pPr>
              <w:pStyle w:val="TAL"/>
            </w:pPr>
            <w:r w:rsidRPr="00481D2D">
              <w:t>[39] 6</w:t>
            </w:r>
          </w:p>
        </w:tc>
        <w:tc>
          <w:tcPr>
            <w:tcW w:w="1021" w:type="dxa"/>
          </w:tcPr>
          <w:p w14:paraId="0E1B8DA3" w14:textId="77777777" w:rsidR="00D43FE6" w:rsidRPr="00481D2D" w:rsidRDefault="00D43FE6">
            <w:pPr>
              <w:pStyle w:val="TAL"/>
            </w:pPr>
            <w:r w:rsidRPr="00481D2D">
              <w:t>m</w:t>
            </w:r>
          </w:p>
        </w:tc>
        <w:tc>
          <w:tcPr>
            <w:tcW w:w="1021" w:type="dxa"/>
          </w:tcPr>
          <w:p w14:paraId="52155BB6" w14:textId="77777777" w:rsidR="00D43FE6" w:rsidRPr="00481D2D" w:rsidRDefault="00D43FE6">
            <w:pPr>
              <w:pStyle w:val="TAL"/>
            </w:pPr>
            <w:r w:rsidRPr="00481D2D">
              <w:t>m</w:t>
            </w:r>
          </w:p>
        </w:tc>
        <w:tc>
          <w:tcPr>
            <w:tcW w:w="1021" w:type="dxa"/>
          </w:tcPr>
          <w:p w14:paraId="186C497C" w14:textId="77777777" w:rsidR="00D43FE6" w:rsidRPr="00481D2D" w:rsidRDefault="00D43FE6">
            <w:pPr>
              <w:pStyle w:val="TAL"/>
            </w:pPr>
            <w:r w:rsidRPr="00481D2D">
              <w:t>[39] 6</w:t>
            </w:r>
          </w:p>
        </w:tc>
        <w:tc>
          <w:tcPr>
            <w:tcW w:w="1021" w:type="dxa"/>
          </w:tcPr>
          <w:p w14:paraId="0D4BD0E6" w14:textId="77777777" w:rsidR="00D43FE6" w:rsidRPr="00481D2D" w:rsidRDefault="00D43FE6">
            <w:pPr>
              <w:pStyle w:val="TAL"/>
            </w:pPr>
            <w:r w:rsidRPr="00481D2D">
              <w:t>i</w:t>
            </w:r>
          </w:p>
        </w:tc>
        <w:tc>
          <w:tcPr>
            <w:tcW w:w="1021" w:type="dxa"/>
          </w:tcPr>
          <w:p w14:paraId="3099B988" w14:textId="77777777" w:rsidR="00D43FE6" w:rsidRPr="00481D2D" w:rsidRDefault="00D43FE6">
            <w:pPr>
              <w:pStyle w:val="TAL"/>
            </w:pPr>
            <w:r w:rsidRPr="00481D2D">
              <w:t>i</w:t>
            </w:r>
          </w:p>
        </w:tc>
      </w:tr>
      <w:tr w:rsidR="00D43FE6" w:rsidRPr="00481D2D" w14:paraId="6CF6A4FE" w14:textId="77777777">
        <w:tc>
          <w:tcPr>
            <w:tcW w:w="851" w:type="dxa"/>
          </w:tcPr>
          <w:p w14:paraId="13150858" w14:textId="77777777" w:rsidR="00D43FE6" w:rsidRPr="00481D2D" w:rsidRDefault="00D43FE6">
            <w:pPr>
              <w:pStyle w:val="TAL"/>
            </w:pPr>
            <w:r w:rsidRPr="00481D2D">
              <w:t>2</w:t>
            </w:r>
          </w:p>
        </w:tc>
        <w:tc>
          <w:tcPr>
            <w:tcW w:w="2665" w:type="dxa"/>
          </w:tcPr>
          <w:p w14:paraId="28EDDEB4" w14:textId="77777777" w:rsidR="00D43FE6" w:rsidRPr="00481D2D" w:rsidRDefault="00D43FE6">
            <w:pPr>
              <w:pStyle w:val="TAL"/>
            </w:pPr>
            <w:r w:rsidRPr="00481D2D">
              <w:t>keywords (a=keywds)</w:t>
            </w:r>
          </w:p>
        </w:tc>
        <w:tc>
          <w:tcPr>
            <w:tcW w:w="1021" w:type="dxa"/>
          </w:tcPr>
          <w:p w14:paraId="488564D9" w14:textId="77777777" w:rsidR="00D43FE6" w:rsidRPr="00481D2D" w:rsidRDefault="00D43FE6">
            <w:pPr>
              <w:pStyle w:val="TAL"/>
            </w:pPr>
            <w:r w:rsidRPr="00481D2D">
              <w:t>[39] 6</w:t>
            </w:r>
          </w:p>
        </w:tc>
        <w:tc>
          <w:tcPr>
            <w:tcW w:w="1021" w:type="dxa"/>
          </w:tcPr>
          <w:p w14:paraId="407AC148" w14:textId="77777777" w:rsidR="00D43FE6" w:rsidRPr="00481D2D" w:rsidRDefault="00D43FE6">
            <w:pPr>
              <w:pStyle w:val="TAL"/>
            </w:pPr>
            <w:r w:rsidRPr="00481D2D">
              <w:t>m</w:t>
            </w:r>
          </w:p>
        </w:tc>
        <w:tc>
          <w:tcPr>
            <w:tcW w:w="1021" w:type="dxa"/>
          </w:tcPr>
          <w:p w14:paraId="4055C8F0" w14:textId="77777777" w:rsidR="00D43FE6" w:rsidRPr="00481D2D" w:rsidRDefault="00D43FE6">
            <w:pPr>
              <w:pStyle w:val="TAL"/>
            </w:pPr>
            <w:r w:rsidRPr="00481D2D">
              <w:t>m</w:t>
            </w:r>
          </w:p>
        </w:tc>
        <w:tc>
          <w:tcPr>
            <w:tcW w:w="1021" w:type="dxa"/>
          </w:tcPr>
          <w:p w14:paraId="360A7A9A" w14:textId="77777777" w:rsidR="00D43FE6" w:rsidRPr="00481D2D" w:rsidRDefault="00D43FE6">
            <w:pPr>
              <w:pStyle w:val="TAL"/>
            </w:pPr>
            <w:r w:rsidRPr="00481D2D">
              <w:t>[39] 6</w:t>
            </w:r>
          </w:p>
        </w:tc>
        <w:tc>
          <w:tcPr>
            <w:tcW w:w="1021" w:type="dxa"/>
          </w:tcPr>
          <w:p w14:paraId="4B0E3080" w14:textId="77777777" w:rsidR="00D43FE6" w:rsidRPr="00481D2D" w:rsidRDefault="00D43FE6">
            <w:pPr>
              <w:pStyle w:val="TAL"/>
            </w:pPr>
            <w:r w:rsidRPr="00481D2D">
              <w:t>i</w:t>
            </w:r>
          </w:p>
        </w:tc>
        <w:tc>
          <w:tcPr>
            <w:tcW w:w="1021" w:type="dxa"/>
          </w:tcPr>
          <w:p w14:paraId="7A676E12" w14:textId="77777777" w:rsidR="00D43FE6" w:rsidRPr="00481D2D" w:rsidRDefault="00D43FE6">
            <w:pPr>
              <w:pStyle w:val="TAL"/>
            </w:pPr>
            <w:r w:rsidRPr="00481D2D">
              <w:t>i</w:t>
            </w:r>
          </w:p>
        </w:tc>
      </w:tr>
      <w:tr w:rsidR="00D43FE6" w:rsidRPr="00481D2D" w14:paraId="5C8903C4" w14:textId="77777777">
        <w:tc>
          <w:tcPr>
            <w:tcW w:w="851" w:type="dxa"/>
          </w:tcPr>
          <w:p w14:paraId="4D24993C" w14:textId="77777777" w:rsidR="00D43FE6" w:rsidRPr="00481D2D" w:rsidRDefault="00D43FE6">
            <w:pPr>
              <w:pStyle w:val="TAL"/>
            </w:pPr>
            <w:r w:rsidRPr="00481D2D">
              <w:t>3</w:t>
            </w:r>
          </w:p>
        </w:tc>
        <w:tc>
          <w:tcPr>
            <w:tcW w:w="2665" w:type="dxa"/>
          </w:tcPr>
          <w:p w14:paraId="10178178" w14:textId="77777777" w:rsidR="00D43FE6" w:rsidRPr="00481D2D" w:rsidRDefault="00D43FE6">
            <w:pPr>
              <w:pStyle w:val="TAL"/>
            </w:pPr>
            <w:r w:rsidRPr="00481D2D">
              <w:t>name and version of tool (a=tool)</w:t>
            </w:r>
          </w:p>
        </w:tc>
        <w:tc>
          <w:tcPr>
            <w:tcW w:w="1021" w:type="dxa"/>
          </w:tcPr>
          <w:p w14:paraId="70CE96EE" w14:textId="77777777" w:rsidR="00D43FE6" w:rsidRPr="00481D2D" w:rsidRDefault="00D43FE6">
            <w:pPr>
              <w:pStyle w:val="TAL"/>
            </w:pPr>
            <w:r w:rsidRPr="00481D2D">
              <w:t>[39] 6</w:t>
            </w:r>
          </w:p>
        </w:tc>
        <w:tc>
          <w:tcPr>
            <w:tcW w:w="1021" w:type="dxa"/>
          </w:tcPr>
          <w:p w14:paraId="40812D75" w14:textId="77777777" w:rsidR="00D43FE6" w:rsidRPr="00481D2D" w:rsidRDefault="00D43FE6">
            <w:pPr>
              <w:pStyle w:val="TAL"/>
            </w:pPr>
            <w:r w:rsidRPr="00481D2D">
              <w:t>m</w:t>
            </w:r>
          </w:p>
        </w:tc>
        <w:tc>
          <w:tcPr>
            <w:tcW w:w="1021" w:type="dxa"/>
          </w:tcPr>
          <w:p w14:paraId="36B9CB3B" w14:textId="77777777" w:rsidR="00D43FE6" w:rsidRPr="00481D2D" w:rsidRDefault="00D43FE6">
            <w:pPr>
              <w:pStyle w:val="TAL"/>
            </w:pPr>
            <w:r w:rsidRPr="00481D2D">
              <w:t>m</w:t>
            </w:r>
          </w:p>
        </w:tc>
        <w:tc>
          <w:tcPr>
            <w:tcW w:w="1021" w:type="dxa"/>
          </w:tcPr>
          <w:p w14:paraId="10B6553A" w14:textId="77777777" w:rsidR="00D43FE6" w:rsidRPr="00481D2D" w:rsidRDefault="00D43FE6">
            <w:pPr>
              <w:pStyle w:val="TAL"/>
            </w:pPr>
            <w:r w:rsidRPr="00481D2D">
              <w:t>[39] 6</w:t>
            </w:r>
          </w:p>
        </w:tc>
        <w:tc>
          <w:tcPr>
            <w:tcW w:w="1021" w:type="dxa"/>
          </w:tcPr>
          <w:p w14:paraId="3DF04DCA" w14:textId="77777777" w:rsidR="00D43FE6" w:rsidRPr="00481D2D" w:rsidRDefault="00D43FE6">
            <w:pPr>
              <w:pStyle w:val="TAL"/>
            </w:pPr>
            <w:r w:rsidRPr="00481D2D">
              <w:t>i</w:t>
            </w:r>
          </w:p>
        </w:tc>
        <w:tc>
          <w:tcPr>
            <w:tcW w:w="1021" w:type="dxa"/>
          </w:tcPr>
          <w:p w14:paraId="46E50F4E" w14:textId="77777777" w:rsidR="00D43FE6" w:rsidRPr="00481D2D" w:rsidRDefault="00D43FE6">
            <w:pPr>
              <w:pStyle w:val="TAL"/>
            </w:pPr>
            <w:r w:rsidRPr="00481D2D">
              <w:t>i</w:t>
            </w:r>
          </w:p>
        </w:tc>
      </w:tr>
      <w:tr w:rsidR="00D43FE6" w:rsidRPr="00481D2D" w14:paraId="4E91F57C" w14:textId="77777777">
        <w:tc>
          <w:tcPr>
            <w:tcW w:w="851" w:type="dxa"/>
          </w:tcPr>
          <w:p w14:paraId="0F626DA4" w14:textId="77777777" w:rsidR="00D43FE6" w:rsidRPr="00481D2D" w:rsidRDefault="00D43FE6">
            <w:pPr>
              <w:pStyle w:val="TAL"/>
            </w:pPr>
            <w:r w:rsidRPr="00481D2D">
              <w:t>4</w:t>
            </w:r>
          </w:p>
        </w:tc>
        <w:tc>
          <w:tcPr>
            <w:tcW w:w="2665" w:type="dxa"/>
          </w:tcPr>
          <w:p w14:paraId="4E14F495" w14:textId="77777777" w:rsidR="00D43FE6" w:rsidRPr="00481D2D" w:rsidRDefault="00D43FE6">
            <w:pPr>
              <w:pStyle w:val="TAL"/>
            </w:pPr>
            <w:r w:rsidRPr="00481D2D">
              <w:t>packet time (a=ptime)</w:t>
            </w:r>
          </w:p>
        </w:tc>
        <w:tc>
          <w:tcPr>
            <w:tcW w:w="1021" w:type="dxa"/>
          </w:tcPr>
          <w:p w14:paraId="14F7E753" w14:textId="77777777" w:rsidR="00D43FE6" w:rsidRPr="00481D2D" w:rsidRDefault="00D43FE6">
            <w:pPr>
              <w:pStyle w:val="TAL"/>
            </w:pPr>
            <w:r w:rsidRPr="00481D2D">
              <w:t>[39] 6</w:t>
            </w:r>
          </w:p>
        </w:tc>
        <w:tc>
          <w:tcPr>
            <w:tcW w:w="1021" w:type="dxa"/>
          </w:tcPr>
          <w:p w14:paraId="057223E9" w14:textId="77777777" w:rsidR="00D43FE6" w:rsidRPr="00481D2D" w:rsidRDefault="00D43FE6">
            <w:pPr>
              <w:pStyle w:val="TAL"/>
            </w:pPr>
            <w:r w:rsidRPr="00481D2D">
              <w:t>m</w:t>
            </w:r>
          </w:p>
        </w:tc>
        <w:tc>
          <w:tcPr>
            <w:tcW w:w="1021" w:type="dxa"/>
          </w:tcPr>
          <w:p w14:paraId="06D8636F" w14:textId="77777777" w:rsidR="00D43FE6" w:rsidRPr="00481D2D" w:rsidRDefault="00D43FE6">
            <w:pPr>
              <w:pStyle w:val="TAL"/>
            </w:pPr>
            <w:r w:rsidRPr="00481D2D">
              <w:t>m</w:t>
            </w:r>
          </w:p>
        </w:tc>
        <w:tc>
          <w:tcPr>
            <w:tcW w:w="1021" w:type="dxa"/>
          </w:tcPr>
          <w:p w14:paraId="366B5F3C" w14:textId="77777777" w:rsidR="00D43FE6" w:rsidRPr="00481D2D" w:rsidRDefault="00D43FE6">
            <w:pPr>
              <w:pStyle w:val="TAL"/>
            </w:pPr>
            <w:r w:rsidRPr="00481D2D">
              <w:t>[39] 6</w:t>
            </w:r>
          </w:p>
        </w:tc>
        <w:tc>
          <w:tcPr>
            <w:tcW w:w="1021" w:type="dxa"/>
          </w:tcPr>
          <w:p w14:paraId="50314654" w14:textId="77777777" w:rsidR="00D43FE6" w:rsidRPr="00481D2D" w:rsidRDefault="00D43FE6">
            <w:pPr>
              <w:pStyle w:val="TAL"/>
            </w:pPr>
            <w:r w:rsidRPr="00481D2D">
              <w:t>i</w:t>
            </w:r>
          </w:p>
        </w:tc>
        <w:tc>
          <w:tcPr>
            <w:tcW w:w="1021" w:type="dxa"/>
          </w:tcPr>
          <w:p w14:paraId="0D63F3F0" w14:textId="77777777" w:rsidR="00D43FE6" w:rsidRPr="00481D2D" w:rsidRDefault="00D43FE6">
            <w:pPr>
              <w:pStyle w:val="TAL"/>
            </w:pPr>
            <w:r w:rsidRPr="00481D2D">
              <w:t>c9</w:t>
            </w:r>
          </w:p>
        </w:tc>
      </w:tr>
      <w:tr w:rsidR="00D43FE6" w:rsidRPr="00481D2D" w14:paraId="5378E0CD" w14:textId="77777777">
        <w:tc>
          <w:tcPr>
            <w:tcW w:w="851" w:type="dxa"/>
          </w:tcPr>
          <w:p w14:paraId="508371D5" w14:textId="77777777" w:rsidR="00D43FE6" w:rsidRPr="00481D2D" w:rsidRDefault="00D43FE6">
            <w:pPr>
              <w:pStyle w:val="TAL"/>
            </w:pPr>
            <w:r w:rsidRPr="00481D2D">
              <w:t>5</w:t>
            </w:r>
          </w:p>
        </w:tc>
        <w:tc>
          <w:tcPr>
            <w:tcW w:w="2665" w:type="dxa"/>
          </w:tcPr>
          <w:p w14:paraId="5DB2E5C6" w14:textId="77777777" w:rsidR="00D43FE6" w:rsidRPr="00481D2D" w:rsidRDefault="00D43FE6">
            <w:pPr>
              <w:pStyle w:val="TAL"/>
            </w:pPr>
            <w:r w:rsidRPr="00481D2D">
              <w:t>maximum packet time (a=maxptime)</w:t>
            </w:r>
          </w:p>
        </w:tc>
        <w:tc>
          <w:tcPr>
            <w:tcW w:w="1021" w:type="dxa"/>
          </w:tcPr>
          <w:p w14:paraId="3325BE43" w14:textId="77777777" w:rsidR="00D43FE6" w:rsidRPr="00481D2D" w:rsidRDefault="00D43FE6">
            <w:pPr>
              <w:pStyle w:val="TAL"/>
            </w:pPr>
            <w:r w:rsidRPr="00481D2D">
              <w:t>[39] 6</w:t>
            </w:r>
            <w:r w:rsidR="00F3667C" w:rsidRPr="00481D2D">
              <w:t xml:space="preserve"> (NOTE 1)</w:t>
            </w:r>
          </w:p>
        </w:tc>
        <w:tc>
          <w:tcPr>
            <w:tcW w:w="1021" w:type="dxa"/>
          </w:tcPr>
          <w:p w14:paraId="4A00E84E" w14:textId="77777777" w:rsidR="00D43FE6" w:rsidRPr="00481D2D" w:rsidRDefault="00D43FE6">
            <w:pPr>
              <w:pStyle w:val="TAL"/>
            </w:pPr>
            <w:r w:rsidRPr="00481D2D">
              <w:t>m</w:t>
            </w:r>
          </w:p>
        </w:tc>
        <w:tc>
          <w:tcPr>
            <w:tcW w:w="1021" w:type="dxa"/>
          </w:tcPr>
          <w:p w14:paraId="1FDCDB9E" w14:textId="77777777" w:rsidR="00D43FE6" w:rsidRPr="00481D2D" w:rsidRDefault="00D43FE6">
            <w:pPr>
              <w:pStyle w:val="TAL"/>
            </w:pPr>
            <w:r w:rsidRPr="00481D2D">
              <w:t>m</w:t>
            </w:r>
          </w:p>
        </w:tc>
        <w:tc>
          <w:tcPr>
            <w:tcW w:w="1021" w:type="dxa"/>
          </w:tcPr>
          <w:p w14:paraId="76E209B9" w14:textId="77777777" w:rsidR="00D43FE6" w:rsidRPr="00481D2D" w:rsidRDefault="00D43FE6">
            <w:pPr>
              <w:pStyle w:val="TAL"/>
            </w:pPr>
            <w:r w:rsidRPr="00481D2D">
              <w:t>[39] 6</w:t>
            </w:r>
            <w:r w:rsidR="00F3667C" w:rsidRPr="00481D2D">
              <w:t xml:space="preserve"> (NOTE 1)</w:t>
            </w:r>
          </w:p>
        </w:tc>
        <w:tc>
          <w:tcPr>
            <w:tcW w:w="1021" w:type="dxa"/>
          </w:tcPr>
          <w:p w14:paraId="589BE96E" w14:textId="77777777" w:rsidR="00D43FE6" w:rsidRPr="00481D2D" w:rsidRDefault="00D43FE6">
            <w:pPr>
              <w:pStyle w:val="TAL"/>
            </w:pPr>
            <w:r w:rsidRPr="00481D2D">
              <w:t>i</w:t>
            </w:r>
          </w:p>
        </w:tc>
        <w:tc>
          <w:tcPr>
            <w:tcW w:w="1021" w:type="dxa"/>
          </w:tcPr>
          <w:p w14:paraId="7056F81A" w14:textId="77777777" w:rsidR="00D43FE6" w:rsidRPr="00481D2D" w:rsidRDefault="00D43FE6">
            <w:pPr>
              <w:pStyle w:val="TAL"/>
            </w:pPr>
            <w:r w:rsidRPr="00481D2D">
              <w:t>c9</w:t>
            </w:r>
          </w:p>
        </w:tc>
      </w:tr>
      <w:tr w:rsidR="00D43FE6" w:rsidRPr="00481D2D" w14:paraId="229A074C" w14:textId="77777777">
        <w:tc>
          <w:tcPr>
            <w:tcW w:w="851" w:type="dxa"/>
          </w:tcPr>
          <w:p w14:paraId="5F54ECEA" w14:textId="77777777" w:rsidR="00D43FE6" w:rsidRPr="00481D2D" w:rsidRDefault="00D43FE6">
            <w:pPr>
              <w:pStyle w:val="TAL"/>
            </w:pPr>
            <w:r w:rsidRPr="00481D2D">
              <w:t>6</w:t>
            </w:r>
          </w:p>
        </w:tc>
        <w:tc>
          <w:tcPr>
            <w:tcW w:w="2665" w:type="dxa"/>
          </w:tcPr>
          <w:p w14:paraId="5811C20B" w14:textId="77777777" w:rsidR="00D43FE6" w:rsidRPr="00481D2D" w:rsidRDefault="00D43FE6">
            <w:pPr>
              <w:pStyle w:val="TAL"/>
            </w:pPr>
            <w:r w:rsidRPr="00481D2D">
              <w:t>receive-only mode (a=recvonly)</w:t>
            </w:r>
          </w:p>
        </w:tc>
        <w:tc>
          <w:tcPr>
            <w:tcW w:w="1021" w:type="dxa"/>
          </w:tcPr>
          <w:p w14:paraId="3C4E158F" w14:textId="77777777" w:rsidR="00D43FE6" w:rsidRPr="00481D2D" w:rsidRDefault="00D43FE6">
            <w:pPr>
              <w:pStyle w:val="TAL"/>
            </w:pPr>
            <w:r w:rsidRPr="00481D2D">
              <w:t>[39] 6</w:t>
            </w:r>
          </w:p>
        </w:tc>
        <w:tc>
          <w:tcPr>
            <w:tcW w:w="1021" w:type="dxa"/>
          </w:tcPr>
          <w:p w14:paraId="1A9DE891" w14:textId="77777777" w:rsidR="00D43FE6" w:rsidRPr="00481D2D" w:rsidRDefault="00D43FE6">
            <w:pPr>
              <w:pStyle w:val="TAL"/>
            </w:pPr>
            <w:r w:rsidRPr="00481D2D">
              <w:t>m</w:t>
            </w:r>
          </w:p>
        </w:tc>
        <w:tc>
          <w:tcPr>
            <w:tcW w:w="1021" w:type="dxa"/>
          </w:tcPr>
          <w:p w14:paraId="36EFBF72" w14:textId="77777777" w:rsidR="00D43FE6" w:rsidRPr="00481D2D" w:rsidRDefault="00D43FE6">
            <w:pPr>
              <w:pStyle w:val="TAL"/>
            </w:pPr>
            <w:r w:rsidRPr="00481D2D">
              <w:t>m</w:t>
            </w:r>
          </w:p>
        </w:tc>
        <w:tc>
          <w:tcPr>
            <w:tcW w:w="1021" w:type="dxa"/>
          </w:tcPr>
          <w:p w14:paraId="269037CE" w14:textId="77777777" w:rsidR="00D43FE6" w:rsidRPr="00481D2D" w:rsidRDefault="00D43FE6">
            <w:pPr>
              <w:pStyle w:val="TAL"/>
            </w:pPr>
            <w:r w:rsidRPr="00481D2D">
              <w:t>[39] 6</w:t>
            </w:r>
          </w:p>
        </w:tc>
        <w:tc>
          <w:tcPr>
            <w:tcW w:w="1021" w:type="dxa"/>
          </w:tcPr>
          <w:p w14:paraId="05B9A6F1" w14:textId="77777777" w:rsidR="00D43FE6" w:rsidRPr="00481D2D" w:rsidRDefault="00D43FE6">
            <w:pPr>
              <w:pStyle w:val="TAL"/>
            </w:pPr>
            <w:r w:rsidRPr="00481D2D">
              <w:t>i</w:t>
            </w:r>
          </w:p>
        </w:tc>
        <w:tc>
          <w:tcPr>
            <w:tcW w:w="1021" w:type="dxa"/>
          </w:tcPr>
          <w:p w14:paraId="3E461B81" w14:textId="77777777" w:rsidR="00D43FE6" w:rsidRPr="00481D2D" w:rsidRDefault="00D43FE6">
            <w:pPr>
              <w:pStyle w:val="TAL"/>
            </w:pPr>
            <w:r w:rsidRPr="00481D2D">
              <w:t>c9</w:t>
            </w:r>
          </w:p>
        </w:tc>
      </w:tr>
      <w:tr w:rsidR="00D43FE6" w:rsidRPr="00481D2D" w14:paraId="261B609E" w14:textId="77777777">
        <w:tc>
          <w:tcPr>
            <w:tcW w:w="851" w:type="dxa"/>
          </w:tcPr>
          <w:p w14:paraId="0A16A383" w14:textId="77777777" w:rsidR="00D43FE6" w:rsidRPr="00481D2D" w:rsidRDefault="00D43FE6">
            <w:pPr>
              <w:pStyle w:val="TAL"/>
            </w:pPr>
            <w:r w:rsidRPr="00481D2D">
              <w:t>7</w:t>
            </w:r>
          </w:p>
        </w:tc>
        <w:tc>
          <w:tcPr>
            <w:tcW w:w="2665" w:type="dxa"/>
          </w:tcPr>
          <w:p w14:paraId="218B9536" w14:textId="77777777" w:rsidR="00D43FE6" w:rsidRPr="00481D2D" w:rsidRDefault="00D43FE6">
            <w:pPr>
              <w:pStyle w:val="TAL"/>
            </w:pPr>
            <w:r w:rsidRPr="00481D2D">
              <w:t>send and receive mode (a=sendrecv)</w:t>
            </w:r>
          </w:p>
        </w:tc>
        <w:tc>
          <w:tcPr>
            <w:tcW w:w="1021" w:type="dxa"/>
          </w:tcPr>
          <w:p w14:paraId="02E7EA13" w14:textId="77777777" w:rsidR="00D43FE6" w:rsidRPr="00481D2D" w:rsidRDefault="00D43FE6">
            <w:pPr>
              <w:pStyle w:val="TAL"/>
            </w:pPr>
            <w:r w:rsidRPr="00481D2D">
              <w:t>[39] 6</w:t>
            </w:r>
          </w:p>
        </w:tc>
        <w:tc>
          <w:tcPr>
            <w:tcW w:w="1021" w:type="dxa"/>
          </w:tcPr>
          <w:p w14:paraId="160B89E3" w14:textId="77777777" w:rsidR="00D43FE6" w:rsidRPr="00481D2D" w:rsidRDefault="00D43FE6">
            <w:pPr>
              <w:pStyle w:val="TAL"/>
            </w:pPr>
            <w:r w:rsidRPr="00481D2D">
              <w:t>m</w:t>
            </w:r>
          </w:p>
        </w:tc>
        <w:tc>
          <w:tcPr>
            <w:tcW w:w="1021" w:type="dxa"/>
          </w:tcPr>
          <w:p w14:paraId="53B578AC" w14:textId="77777777" w:rsidR="00D43FE6" w:rsidRPr="00481D2D" w:rsidRDefault="00D43FE6">
            <w:pPr>
              <w:pStyle w:val="TAL"/>
            </w:pPr>
            <w:r w:rsidRPr="00481D2D">
              <w:t>m</w:t>
            </w:r>
          </w:p>
        </w:tc>
        <w:tc>
          <w:tcPr>
            <w:tcW w:w="1021" w:type="dxa"/>
          </w:tcPr>
          <w:p w14:paraId="73E33998" w14:textId="77777777" w:rsidR="00D43FE6" w:rsidRPr="00481D2D" w:rsidRDefault="00D43FE6">
            <w:pPr>
              <w:pStyle w:val="TAL"/>
            </w:pPr>
            <w:r w:rsidRPr="00481D2D">
              <w:t>[39] 6</w:t>
            </w:r>
          </w:p>
        </w:tc>
        <w:tc>
          <w:tcPr>
            <w:tcW w:w="1021" w:type="dxa"/>
          </w:tcPr>
          <w:p w14:paraId="6F2577A0" w14:textId="77777777" w:rsidR="00D43FE6" w:rsidRPr="00481D2D" w:rsidRDefault="00D43FE6">
            <w:pPr>
              <w:pStyle w:val="TAL"/>
            </w:pPr>
            <w:r w:rsidRPr="00481D2D">
              <w:t>i</w:t>
            </w:r>
          </w:p>
        </w:tc>
        <w:tc>
          <w:tcPr>
            <w:tcW w:w="1021" w:type="dxa"/>
          </w:tcPr>
          <w:p w14:paraId="0B6B1543" w14:textId="77777777" w:rsidR="00D43FE6" w:rsidRPr="00481D2D" w:rsidRDefault="00D43FE6">
            <w:pPr>
              <w:pStyle w:val="TAL"/>
            </w:pPr>
            <w:r w:rsidRPr="00481D2D">
              <w:t>c9</w:t>
            </w:r>
          </w:p>
        </w:tc>
      </w:tr>
      <w:tr w:rsidR="00D43FE6" w:rsidRPr="00481D2D" w14:paraId="1F1DE424" w14:textId="77777777">
        <w:tc>
          <w:tcPr>
            <w:tcW w:w="851" w:type="dxa"/>
          </w:tcPr>
          <w:p w14:paraId="0356467F" w14:textId="77777777" w:rsidR="00D43FE6" w:rsidRPr="00481D2D" w:rsidRDefault="00D43FE6">
            <w:pPr>
              <w:pStyle w:val="TAL"/>
            </w:pPr>
            <w:r w:rsidRPr="00481D2D">
              <w:t>8</w:t>
            </w:r>
          </w:p>
        </w:tc>
        <w:tc>
          <w:tcPr>
            <w:tcW w:w="2665" w:type="dxa"/>
          </w:tcPr>
          <w:p w14:paraId="1FDB395A" w14:textId="77777777" w:rsidR="00D43FE6" w:rsidRPr="00481D2D" w:rsidRDefault="00D43FE6">
            <w:pPr>
              <w:pStyle w:val="TAL"/>
            </w:pPr>
            <w:r w:rsidRPr="00481D2D">
              <w:t>send-only mode (a=sendonly)</w:t>
            </w:r>
          </w:p>
        </w:tc>
        <w:tc>
          <w:tcPr>
            <w:tcW w:w="1021" w:type="dxa"/>
          </w:tcPr>
          <w:p w14:paraId="3833E28D" w14:textId="77777777" w:rsidR="00D43FE6" w:rsidRPr="00481D2D" w:rsidRDefault="00D43FE6">
            <w:pPr>
              <w:pStyle w:val="TAL"/>
            </w:pPr>
            <w:r w:rsidRPr="00481D2D">
              <w:t>[39] 6</w:t>
            </w:r>
          </w:p>
        </w:tc>
        <w:tc>
          <w:tcPr>
            <w:tcW w:w="1021" w:type="dxa"/>
          </w:tcPr>
          <w:p w14:paraId="3986FF2F" w14:textId="77777777" w:rsidR="00D43FE6" w:rsidRPr="00481D2D" w:rsidRDefault="00D43FE6">
            <w:pPr>
              <w:pStyle w:val="TAL"/>
            </w:pPr>
            <w:r w:rsidRPr="00481D2D">
              <w:t>m</w:t>
            </w:r>
          </w:p>
        </w:tc>
        <w:tc>
          <w:tcPr>
            <w:tcW w:w="1021" w:type="dxa"/>
          </w:tcPr>
          <w:p w14:paraId="0AF87E40" w14:textId="77777777" w:rsidR="00D43FE6" w:rsidRPr="00481D2D" w:rsidRDefault="00D43FE6">
            <w:pPr>
              <w:pStyle w:val="TAL"/>
            </w:pPr>
            <w:r w:rsidRPr="00481D2D">
              <w:t>m</w:t>
            </w:r>
          </w:p>
        </w:tc>
        <w:tc>
          <w:tcPr>
            <w:tcW w:w="1021" w:type="dxa"/>
          </w:tcPr>
          <w:p w14:paraId="7A101E5C" w14:textId="77777777" w:rsidR="00D43FE6" w:rsidRPr="00481D2D" w:rsidRDefault="00D43FE6">
            <w:pPr>
              <w:pStyle w:val="TAL"/>
            </w:pPr>
            <w:r w:rsidRPr="00481D2D">
              <w:t>[39] 6</w:t>
            </w:r>
          </w:p>
        </w:tc>
        <w:tc>
          <w:tcPr>
            <w:tcW w:w="1021" w:type="dxa"/>
          </w:tcPr>
          <w:p w14:paraId="5769A9B4" w14:textId="77777777" w:rsidR="00D43FE6" w:rsidRPr="00481D2D" w:rsidRDefault="00D43FE6">
            <w:pPr>
              <w:pStyle w:val="TAL"/>
            </w:pPr>
            <w:r w:rsidRPr="00481D2D">
              <w:t>i</w:t>
            </w:r>
          </w:p>
        </w:tc>
        <w:tc>
          <w:tcPr>
            <w:tcW w:w="1021" w:type="dxa"/>
          </w:tcPr>
          <w:p w14:paraId="0BA04904" w14:textId="77777777" w:rsidR="00D43FE6" w:rsidRPr="00481D2D" w:rsidRDefault="00D43FE6">
            <w:pPr>
              <w:pStyle w:val="TAL"/>
            </w:pPr>
            <w:r w:rsidRPr="00481D2D">
              <w:t>c9</w:t>
            </w:r>
          </w:p>
        </w:tc>
      </w:tr>
      <w:tr w:rsidR="00D43FE6" w:rsidRPr="00481D2D" w14:paraId="13B31D5C" w14:textId="77777777">
        <w:tc>
          <w:tcPr>
            <w:tcW w:w="851" w:type="dxa"/>
          </w:tcPr>
          <w:p w14:paraId="58C5E9B5" w14:textId="77777777" w:rsidR="00D43FE6" w:rsidRPr="00481D2D" w:rsidRDefault="00D43FE6">
            <w:pPr>
              <w:pStyle w:val="TAL"/>
            </w:pPr>
            <w:r w:rsidRPr="00481D2D">
              <w:t>8A</w:t>
            </w:r>
          </w:p>
        </w:tc>
        <w:tc>
          <w:tcPr>
            <w:tcW w:w="2665" w:type="dxa"/>
          </w:tcPr>
          <w:p w14:paraId="3BA39A2C" w14:textId="77777777" w:rsidR="00D43FE6" w:rsidRPr="00481D2D" w:rsidRDefault="00D43FE6">
            <w:pPr>
              <w:pStyle w:val="TAL"/>
            </w:pPr>
            <w:r w:rsidRPr="00481D2D">
              <w:t>Inactive mode (a=inactive)</w:t>
            </w:r>
          </w:p>
        </w:tc>
        <w:tc>
          <w:tcPr>
            <w:tcW w:w="1021" w:type="dxa"/>
          </w:tcPr>
          <w:p w14:paraId="0E5E6686" w14:textId="77777777" w:rsidR="00D43FE6" w:rsidRPr="00481D2D" w:rsidRDefault="00D43FE6">
            <w:pPr>
              <w:pStyle w:val="TAL"/>
            </w:pPr>
            <w:r w:rsidRPr="00481D2D">
              <w:t>[39] 6</w:t>
            </w:r>
          </w:p>
        </w:tc>
        <w:tc>
          <w:tcPr>
            <w:tcW w:w="1021" w:type="dxa"/>
          </w:tcPr>
          <w:p w14:paraId="568FE2AB" w14:textId="77777777" w:rsidR="00D43FE6" w:rsidRPr="00481D2D" w:rsidRDefault="00D43FE6">
            <w:pPr>
              <w:pStyle w:val="TAL"/>
            </w:pPr>
            <w:r w:rsidRPr="00481D2D">
              <w:t>m</w:t>
            </w:r>
          </w:p>
        </w:tc>
        <w:tc>
          <w:tcPr>
            <w:tcW w:w="1021" w:type="dxa"/>
          </w:tcPr>
          <w:p w14:paraId="68F7989A" w14:textId="77777777" w:rsidR="00D43FE6" w:rsidRPr="00481D2D" w:rsidRDefault="00D43FE6">
            <w:pPr>
              <w:pStyle w:val="TAL"/>
            </w:pPr>
            <w:r w:rsidRPr="00481D2D">
              <w:t>m</w:t>
            </w:r>
          </w:p>
        </w:tc>
        <w:tc>
          <w:tcPr>
            <w:tcW w:w="1021" w:type="dxa"/>
          </w:tcPr>
          <w:p w14:paraId="7DA64E04" w14:textId="77777777" w:rsidR="00D43FE6" w:rsidRPr="00481D2D" w:rsidRDefault="00D43FE6">
            <w:pPr>
              <w:pStyle w:val="TAL"/>
            </w:pPr>
            <w:r w:rsidRPr="00481D2D">
              <w:t>[39] 6</w:t>
            </w:r>
          </w:p>
        </w:tc>
        <w:tc>
          <w:tcPr>
            <w:tcW w:w="1021" w:type="dxa"/>
          </w:tcPr>
          <w:p w14:paraId="700BFC3E" w14:textId="77777777" w:rsidR="00D43FE6" w:rsidRPr="00481D2D" w:rsidRDefault="00D43FE6">
            <w:pPr>
              <w:pStyle w:val="TAL"/>
            </w:pPr>
            <w:r w:rsidRPr="00481D2D">
              <w:t>i</w:t>
            </w:r>
          </w:p>
        </w:tc>
        <w:tc>
          <w:tcPr>
            <w:tcW w:w="1021" w:type="dxa"/>
          </w:tcPr>
          <w:p w14:paraId="16D8BC0E" w14:textId="77777777" w:rsidR="00D43FE6" w:rsidRPr="00481D2D" w:rsidRDefault="00D43FE6">
            <w:pPr>
              <w:pStyle w:val="TAL"/>
            </w:pPr>
            <w:r w:rsidRPr="00481D2D">
              <w:t>c9</w:t>
            </w:r>
          </w:p>
        </w:tc>
      </w:tr>
      <w:tr w:rsidR="00D43FE6" w:rsidRPr="00481D2D" w14:paraId="07779C92" w14:textId="77777777">
        <w:tc>
          <w:tcPr>
            <w:tcW w:w="851" w:type="dxa"/>
          </w:tcPr>
          <w:p w14:paraId="597A15B5" w14:textId="77777777" w:rsidR="00D43FE6" w:rsidRPr="00481D2D" w:rsidRDefault="00D43FE6">
            <w:pPr>
              <w:pStyle w:val="TAL"/>
            </w:pPr>
            <w:r w:rsidRPr="00481D2D">
              <w:t>9</w:t>
            </w:r>
          </w:p>
        </w:tc>
        <w:tc>
          <w:tcPr>
            <w:tcW w:w="2665" w:type="dxa"/>
          </w:tcPr>
          <w:p w14:paraId="3B9F9EF0" w14:textId="77777777" w:rsidR="00D43FE6" w:rsidRPr="00481D2D" w:rsidRDefault="00D43FE6">
            <w:pPr>
              <w:pStyle w:val="TAL"/>
            </w:pPr>
            <w:r w:rsidRPr="00481D2D">
              <w:t>whiteboard orientation (a=orient)</w:t>
            </w:r>
          </w:p>
        </w:tc>
        <w:tc>
          <w:tcPr>
            <w:tcW w:w="1021" w:type="dxa"/>
          </w:tcPr>
          <w:p w14:paraId="75A14363" w14:textId="77777777" w:rsidR="00D43FE6" w:rsidRPr="00481D2D" w:rsidRDefault="00D43FE6">
            <w:pPr>
              <w:pStyle w:val="TAL"/>
            </w:pPr>
            <w:r w:rsidRPr="00481D2D">
              <w:t>[39] 6</w:t>
            </w:r>
          </w:p>
        </w:tc>
        <w:tc>
          <w:tcPr>
            <w:tcW w:w="1021" w:type="dxa"/>
          </w:tcPr>
          <w:p w14:paraId="46A323E0" w14:textId="77777777" w:rsidR="00D43FE6" w:rsidRPr="00481D2D" w:rsidRDefault="00D43FE6">
            <w:pPr>
              <w:pStyle w:val="TAL"/>
            </w:pPr>
            <w:r w:rsidRPr="00481D2D">
              <w:t>m</w:t>
            </w:r>
          </w:p>
        </w:tc>
        <w:tc>
          <w:tcPr>
            <w:tcW w:w="1021" w:type="dxa"/>
          </w:tcPr>
          <w:p w14:paraId="7BA42C67" w14:textId="77777777" w:rsidR="00D43FE6" w:rsidRPr="00481D2D" w:rsidRDefault="00D43FE6">
            <w:pPr>
              <w:pStyle w:val="TAL"/>
            </w:pPr>
            <w:r w:rsidRPr="00481D2D">
              <w:t>m</w:t>
            </w:r>
          </w:p>
        </w:tc>
        <w:tc>
          <w:tcPr>
            <w:tcW w:w="1021" w:type="dxa"/>
          </w:tcPr>
          <w:p w14:paraId="64485810" w14:textId="77777777" w:rsidR="00D43FE6" w:rsidRPr="00481D2D" w:rsidRDefault="00D43FE6">
            <w:pPr>
              <w:pStyle w:val="TAL"/>
            </w:pPr>
            <w:r w:rsidRPr="00481D2D">
              <w:t>[39] 6</w:t>
            </w:r>
          </w:p>
        </w:tc>
        <w:tc>
          <w:tcPr>
            <w:tcW w:w="1021" w:type="dxa"/>
          </w:tcPr>
          <w:p w14:paraId="46674656" w14:textId="77777777" w:rsidR="00D43FE6" w:rsidRPr="00481D2D" w:rsidRDefault="00D43FE6">
            <w:pPr>
              <w:pStyle w:val="TAL"/>
            </w:pPr>
            <w:r w:rsidRPr="00481D2D">
              <w:t>i</w:t>
            </w:r>
          </w:p>
        </w:tc>
        <w:tc>
          <w:tcPr>
            <w:tcW w:w="1021" w:type="dxa"/>
          </w:tcPr>
          <w:p w14:paraId="030239FF" w14:textId="77777777" w:rsidR="00D43FE6" w:rsidRPr="00481D2D" w:rsidRDefault="00D43FE6">
            <w:pPr>
              <w:pStyle w:val="TAL"/>
            </w:pPr>
            <w:r w:rsidRPr="00481D2D">
              <w:t>c9</w:t>
            </w:r>
          </w:p>
        </w:tc>
      </w:tr>
      <w:tr w:rsidR="00D43FE6" w:rsidRPr="00481D2D" w14:paraId="4FF4EF5E" w14:textId="77777777">
        <w:tc>
          <w:tcPr>
            <w:tcW w:w="851" w:type="dxa"/>
          </w:tcPr>
          <w:p w14:paraId="12BE319C" w14:textId="77777777" w:rsidR="00D43FE6" w:rsidRPr="00481D2D" w:rsidRDefault="00D43FE6">
            <w:pPr>
              <w:pStyle w:val="TAL"/>
            </w:pPr>
            <w:r w:rsidRPr="00481D2D">
              <w:t>10</w:t>
            </w:r>
          </w:p>
        </w:tc>
        <w:tc>
          <w:tcPr>
            <w:tcW w:w="2665" w:type="dxa"/>
          </w:tcPr>
          <w:p w14:paraId="2581EA5B" w14:textId="77777777" w:rsidR="00D43FE6" w:rsidRPr="00481D2D" w:rsidRDefault="00D43FE6">
            <w:pPr>
              <w:pStyle w:val="TAL"/>
            </w:pPr>
            <w:r w:rsidRPr="00481D2D">
              <w:t>conference type (a=type)</w:t>
            </w:r>
          </w:p>
        </w:tc>
        <w:tc>
          <w:tcPr>
            <w:tcW w:w="1021" w:type="dxa"/>
          </w:tcPr>
          <w:p w14:paraId="04087499" w14:textId="77777777" w:rsidR="00D43FE6" w:rsidRPr="00481D2D" w:rsidRDefault="00D43FE6">
            <w:pPr>
              <w:pStyle w:val="TAL"/>
            </w:pPr>
            <w:r w:rsidRPr="00481D2D">
              <w:t>[39] 6</w:t>
            </w:r>
          </w:p>
        </w:tc>
        <w:tc>
          <w:tcPr>
            <w:tcW w:w="1021" w:type="dxa"/>
          </w:tcPr>
          <w:p w14:paraId="536DD102" w14:textId="77777777" w:rsidR="00D43FE6" w:rsidRPr="00481D2D" w:rsidRDefault="00D43FE6">
            <w:pPr>
              <w:pStyle w:val="TAL"/>
            </w:pPr>
            <w:r w:rsidRPr="00481D2D">
              <w:t>m</w:t>
            </w:r>
          </w:p>
        </w:tc>
        <w:tc>
          <w:tcPr>
            <w:tcW w:w="1021" w:type="dxa"/>
          </w:tcPr>
          <w:p w14:paraId="36F81D7F" w14:textId="77777777" w:rsidR="00D43FE6" w:rsidRPr="00481D2D" w:rsidRDefault="00D43FE6">
            <w:pPr>
              <w:pStyle w:val="TAL"/>
            </w:pPr>
            <w:r w:rsidRPr="00481D2D">
              <w:t>m</w:t>
            </w:r>
          </w:p>
        </w:tc>
        <w:tc>
          <w:tcPr>
            <w:tcW w:w="1021" w:type="dxa"/>
          </w:tcPr>
          <w:p w14:paraId="6790522C" w14:textId="77777777" w:rsidR="00D43FE6" w:rsidRPr="00481D2D" w:rsidRDefault="00D43FE6">
            <w:pPr>
              <w:pStyle w:val="TAL"/>
            </w:pPr>
            <w:r w:rsidRPr="00481D2D">
              <w:t>[39] 6</w:t>
            </w:r>
          </w:p>
        </w:tc>
        <w:tc>
          <w:tcPr>
            <w:tcW w:w="1021" w:type="dxa"/>
          </w:tcPr>
          <w:p w14:paraId="26AD554D" w14:textId="77777777" w:rsidR="00D43FE6" w:rsidRPr="00481D2D" w:rsidRDefault="00D43FE6">
            <w:pPr>
              <w:pStyle w:val="TAL"/>
            </w:pPr>
            <w:r w:rsidRPr="00481D2D">
              <w:t>i</w:t>
            </w:r>
          </w:p>
        </w:tc>
        <w:tc>
          <w:tcPr>
            <w:tcW w:w="1021" w:type="dxa"/>
          </w:tcPr>
          <w:p w14:paraId="62AE335A" w14:textId="77777777" w:rsidR="00D43FE6" w:rsidRPr="00481D2D" w:rsidRDefault="00D43FE6">
            <w:pPr>
              <w:pStyle w:val="TAL"/>
            </w:pPr>
            <w:r w:rsidRPr="00481D2D">
              <w:t>i</w:t>
            </w:r>
          </w:p>
        </w:tc>
      </w:tr>
      <w:tr w:rsidR="00D43FE6" w:rsidRPr="00481D2D" w14:paraId="71D52DFE" w14:textId="77777777">
        <w:tc>
          <w:tcPr>
            <w:tcW w:w="851" w:type="dxa"/>
          </w:tcPr>
          <w:p w14:paraId="028FC3AA" w14:textId="77777777" w:rsidR="00D43FE6" w:rsidRPr="00481D2D" w:rsidRDefault="00D43FE6">
            <w:pPr>
              <w:pStyle w:val="TAL"/>
            </w:pPr>
            <w:r w:rsidRPr="00481D2D">
              <w:t>11</w:t>
            </w:r>
          </w:p>
        </w:tc>
        <w:tc>
          <w:tcPr>
            <w:tcW w:w="2665" w:type="dxa"/>
          </w:tcPr>
          <w:p w14:paraId="6052146B" w14:textId="77777777" w:rsidR="00D43FE6" w:rsidRPr="00481D2D" w:rsidRDefault="00D43FE6">
            <w:pPr>
              <w:pStyle w:val="TAL"/>
            </w:pPr>
            <w:r w:rsidRPr="00481D2D">
              <w:t>character set (a=charset)</w:t>
            </w:r>
          </w:p>
        </w:tc>
        <w:tc>
          <w:tcPr>
            <w:tcW w:w="1021" w:type="dxa"/>
          </w:tcPr>
          <w:p w14:paraId="47E62789" w14:textId="77777777" w:rsidR="00D43FE6" w:rsidRPr="00481D2D" w:rsidRDefault="00D43FE6">
            <w:pPr>
              <w:pStyle w:val="TAL"/>
            </w:pPr>
            <w:r w:rsidRPr="00481D2D">
              <w:t>[39] 6</w:t>
            </w:r>
          </w:p>
        </w:tc>
        <w:tc>
          <w:tcPr>
            <w:tcW w:w="1021" w:type="dxa"/>
          </w:tcPr>
          <w:p w14:paraId="63879B5E" w14:textId="77777777" w:rsidR="00D43FE6" w:rsidRPr="00481D2D" w:rsidRDefault="00D43FE6">
            <w:pPr>
              <w:pStyle w:val="TAL"/>
            </w:pPr>
            <w:r w:rsidRPr="00481D2D">
              <w:t>m</w:t>
            </w:r>
          </w:p>
        </w:tc>
        <w:tc>
          <w:tcPr>
            <w:tcW w:w="1021" w:type="dxa"/>
          </w:tcPr>
          <w:p w14:paraId="646054DD" w14:textId="77777777" w:rsidR="00D43FE6" w:rsidRPr="00481D2D" w:rsidRDefault="00D43FE6">
            <w:pPr>
              <w:pStyle w:val="TAL"/>
            </w:pPr>
            <w:r w:rsidRPr="00481D2D">
              <w:t>m</w:t>
            </w:r>
          </w:p>
        </w:tc>
        <w:tc>
          <w:tcPr>
            <w:tcW w:w="1021" w:type="dxa"/>
          </w:tcPr>
          <w:p w14:paraId="5EA49BD1" w14:textId="77777777" w:rsidR="00D43FE6" w:rsidRPr="00481D2D" w:rsidRDefault="00D43FE6">
            <w:pPr>
              <w:pStyle w:val="TAL"/>
            </w:pPr>
            <w:r w:rsidRPr="00481D2D">
              <w:t>[39] 6</w:t>
            </w:r>
          </w:p>
        </w:tc>
        <w:tc>
          <w:tcPr>
            <w:tcW w:w="1021" w:type="dxa"/>
          </w:tcPr>
          <w:p w14:paraId="6BFA9297" w14:textId="77777777" w:rsidR="00D43FE6" w:rsidRPr="00481D2D" w:rsidRDefault="00D43FE6">
            <w:pPr>
              <w:pStyle w:val="TAL"/>
            </w:pPr>
            <w:r w:rsidRPr="00481D2D">
              <w:t>i</w:t>
            </w:r>
          </w:p>
        </w:tc>
        <w:tc>
          <w:tcPr>
            <w:tcW w:w="1021" w:type="dxa"/>
          </w:tcPr>
          <w:p w14:paraId="06D699C1" w14:textId="77777777" w:rsidR="00D43FE6" w:rsidRPr="00481D2D" w:rsidRDefault="00D43FE6">
            <w:pPr>
              <w:pStyle w:val="TAL"/>
            </w:pPr>
            <w:r w:rsidRPr="00481D2D">
              <w:t>i</w:t>
            </w:r>
          </w:p>
        </w:tc>
      </w:tr>
      <w:tr w:rsidR="00D43FE6" w:rsidRPr="00481D2D" w14:paraId="6FC0BA6A" w14:textId="77777777">
        <w:tc>
          <w:tcPr>
            <w:tcW w:w="851" w:type="dxa"/>
          </w:tcPr>
          <w:p w14:paraId="1A5261E9" w14:textId="77777777" w:rsidR="00D43FE6" w:rsidRPr="00481D2D" w:rsidRDefault="00D43FE6">
            <w:pPr>
              <w:pStyle w:val="TAL"/>
            </w:pPr>
            <w:r w:rsidRPr="00481D2D">
              <w:t>12</w:t>
            </w:r>
          </w:p>
        </w:tc>
        <w:tc>
          <w:tcPr>
            <w:tcW w:w="2665" w:type="dxa"/>
          </w:tcPr>
          <w:p w14:paraId="6582EC34" w14:textId="77777777" w:rsidR="00D43FE6" w:rsidRPr="00481D2D" w:rsidRDefault="00D43FE6">
            <w:pPr>
              <w:pStyle w:val="TAL"/>
            </w:pPr>
            <w:r w:rsidRPr="00481D2D">
              <w:t>language tag (a=sdplang)</w:t>
            </w:r>
          </w:p>
        </w:tc>
        <w:tc>
          <w:tcPr>
            <w:tcW w:w="1021" w:type="dxa"/>
          </w:tcPr>
          <w:p w14:paraId="6AAC6872" w14:textId="77777777" w:rsidR="00D43FE6" w:rsidRPr="00481D2D" w:rsidRDefault="00D43FE6">
            <w:pPr>
              <w:pStyle w:val="TAL"/>
            </w:pPr>
            <w:r w:rsidRPr="00481D2D">
              <w:t>[39] 6</w:t>
            </w:r>
          </w:p>
        </w:tc>
        <w:tc>
          <w:tcPr>
            <w:tcW w:w="1021" w:type="dxa"/>
          </w:tcPr>
          <w:p w14:paraId="732FCA48" w14:textId="77777777" w:rsidR="00D43FE6" w:rsidRPr="00481D2D" w:rsidRDefault="00D43FE6">
            <w:pPr>
              <w:pStyle w:val="TAL"/>
            </w:pPr>
            <w:r w:rsidRPr="00481D2D">
              <w:t>m</w:t>
            </w:r>
          </w:p>
        </w:tc>
        <w:tc>
          <w:tcPr>
            <w:tcW w:w="1021" w:type="dxa"/>
          </w:tcPr>
          <w:p w14:paraId="0B702971" w14:textId="77777777" w:rsidR="00D43FE6" w:rsidRPr="00481D2D" w:rsidRDefault="00D43FE6">
            <w:pPr>
              <w:pStyle w:val="TAL"/>
            </w:pPr>
            <w:r w:rsidRPr="00481D2D">
              <w:t>m</w:t>
            </w:r>
          </w:p>
        </w:tc>
        <w:tc>
          <w:tcPr>
            <w:tcW w:w="1021" w:type="dxa"/>
          </w:tcPr>
          <w:p w14:paraId="68F27C23" w14:textId="77777777" w:rsidR="00D43FE6" w:rsidRPr="00481D2D" w:rsidRDefault="00D43FE6">
            <w:pPr>
              <w:pStyle w:val="TAL"/>
            </w:pPr>
            <w:r w:rsidRPr="00481D2D">
              <w:t>[39] 6</w:t>
            </w:r>
          </w:p>
        </w:tc>
        <w:tc>
          <w:tcPr>
            <w:tcW w:w="1021" w:type="dxa"/>
          </w:tcPr>
          <w:p w14:paraId="39912B60" w14:textId="77777777" w:rsidR="00D43FE6" w:rsidRPr="00481D2D" w:rsidRDefault="00D43FE6">
            <w:pPr>
              <w:pStyle w:val="TAL"/>
            </w:pPr>
            <w:r w:rsidRPr="00481D2D">
              <w:t>i</w:t>
            </w:r>
          </w:p>
        </w:tc>
        <w:tc>
          <w:tcPr>
            <w:tcW w:w="1021" w:type="dxa"/>
          </w:tcPr>
          <w:p w14:paraId="1139C17E" w14:textId="77777777" w:rsidR="00D43FE6" w:rsidRPr="00481D2D" w:rsidRDefault="00D43FE6">
            <w:pPr>
              <w:pStyle w:val="TAL"/>
            </w:pPr>
            <w:r w:rsidRPr="00481D2D">
              <w:t>c9</w:t>
            </w:r>
          </w:p>
        </w:tc>
      </w:tr>
      <w:tr w:rsidR="00D43FE6" w:rsidRPr="00481D2D" w14:paraId="51711AAB" w14:textId="77777777">
        <w:tc>
          <w:tcPr>
            <w:tcW w:w="851" w:type="dxa"/>
          </w:tcPr>
          <w:p w14:paraId="4FBC64D3" w14:textId="77777777" w:rsidR="00D43FE6" w:rsidRPr="00481D2D" w:rsidRDefault="00D43FE6">
            <w:pPr>
              <w:pStyle w:val="TAL"/>
            </w:pPr>
            <w:r w:rsidRPr="00481D2D">
              <w:t>13</w:t>
            </w:r>
          </w:p>
        </w:tc>
        <w:tc>
          <w:tcPr>
            <w:tcW w:w="2665" w:type="dxa"/>
          </w:tcPr>
          <w:p w14:paraId="0974D749" w14:textId="77777777" w:rsidR="00D43FE6" w:rsidRPr="00481D2D" w:rsidRDefault="00D43FE6">
            <w:pPr>
              <w:pStyle w:val="TAL"/>
            </w:pPr>
            <w:r w:rsidRPr="00481D2D">
              <w:t>language tag (a=lang)</w:t>
            </w:r>
          </w:p>
        </w:tc>
        <w:tc>
          <w:tcPr>
            <w:tcW w:w="1021" w:type="dxa"/>
          </w:tcPr>
          <w:p w14:paraId="6273BCD2" w14:textId="77777777" w:rsidR="00D43FE6" w:rsidRPr="00481D2D" w:rsidRDefault="00D43FE6">
            <w:pPr>
              <w:pStyle w:val="TAL"/>
            </w:pPr>
            <w:r w:rsidRPr="00481D2D">
              <w:t>[39] 6</w:t>
            </w:r>
          </w:p>
        </w:tc>
        <w:tc>
          <w:tcPr>
            <w:tcW w:w="1021" w:type="dxa"/>
          </w:tcPr>
          <w:p w14:paraId="0D1FB210" w14:textId="77777777" w:rsidR="00D43FE6" w:rsidRPr="00481D2D" w:rsidRDefault="00D43FE6">
            <w:pPr>
              <w:pStyle w:val="TAL"/>
            </w:pPr>
            <w:r w:rsidRPr="00481D2D">
              <w:t>m</w:t>
            </w:r>
          </w:p>
        </w:tc>
        <w:tc>
          <w:tcPr>
            <w:tcW w:w="1021" w:type="dxa"/>
          </w:tcPr>
          <w:p w14:paraId="13FEC743" w14:textId="77777777" w:rsidR="00D43FE6" w:rsidRPr="00481D2D" w:rsidRDefault="00D43FE6">
            <w:pPr>
              <w:pStyle w:val="TAL"/>
            </w:pPr>
            <w:r w:rsidRPr="00481D2D">
              <w:t>m</w:t>
            </w:r>
          </w:p>
        </w:tc>
        <w:tc>
          <w:tcPr>
            <w:tcW w:w="1021" w:type="dxa"/>
          </w:tcPr>
          <w:p w14:paraId="302F18B4" w14:textId="77777777" w:rsidR="00D43FE6" w:rsidRPr="00481D2D" w:rsidRDefault="00D43FE6">
            <w:pPr>
              <w:pStyle w:val="TAL"/>
            </w:pPr>
            <w:r w:rsidRPr="00481D2D">
              <w:t>[39] 6</w:t>
            </w:r>
          </w:p>
        </w:tc>
        <w:tc>
          <w:tcPr>
            <w:tcW w:w="1021" w:type="dxa"/>
          </w:tcPr>
          <w:p w14:paraId="19D3702F" w14:textId="77777777" w:rsidR="00D43FE6" w:rsidRPr="00481D2D" w:rsidRDefault="00D43FE6">
            <w:pPr>
              <w:pStyle w:val="TAL"/>
            </w:pPr>
            <w:r w:rsidRPr="00481D2D">
              <w:t>i</w:t>
            </w:r>
          </w:p>
        </w:tc>
        <w:tc>
          <w:tcPr>
            <w:tcW w:w="1021" w:type="dxa"/>
          </w:tcPr>
          <w:p w14:paraId="5F8376CA" w14:textId="77777777" w:rsidR="00D43FE6" w:rsidRPr="00481D2D" w:rsidRDefault="00D43FE6">
            <w:pPr>
              <w:pStyle w:val="TAL"/>
            </w:pPr>
            <w:r w:rsidRPr="00481D2D">
              <w:t>c9</w:t>
            </w:r>
          </w:p>
        </w:tc>
      </w:tr>
      <w:tr w:rsidR="00D43FE6" w:rsidRPr="00481D2D" w14:paraId="086D38CE" w14:textId="77777777">
        <w:tc>
          <w:tcPr>
            <w:tcW w:w="851" w:type="dxa"/>
          </w:tcPr>
          <w:p w14:paraId="7B18F28D" w14:textId="77777777" w:rsidR="00D43FE6" w:rsidRPr="00481D2D" w:rsidRDefault="00D43FE6">
            <w:pPr>
              <w:pStyle w:val="TAL"/>
            </w:pPr>
            <w:r w:rsidRPr="00481D2D">
              <w:t>14</w:t>
            </w:r>
          </w:p>
        </w:tc>
        <w:tc>
          <w:tcPr>
            <w:tcW w:w="2665" w:type="dxa"/>
          </w:tcPr>
          <w:p w14:paraId="071E02AA" w14:textId="77777777" w:rsidR="00D43FE6" w:rsidRPr="00481D2D" w:rsidRDefault="00D43FE6">
            <w:pPr>
              <w:pStyle w:val="TAL"/>
            </w:pPr>
            <w:r w:rsidRPr="00481D2D">
              <w:t>frame rate (a=framerate)</w:t>
            </w:r>
          </w:p>
        </w:tc>
        <w:tc>
          <w:tcPr>
            <w:tcW w:w="1021" w:type="dxa"/>
          </w:tcPr>
          <w:p w14:paraId="2558D58D" w14:textId="77777777" w:rsidR="00D43FE6" w:rsidRPr="00481D2D" w:rsidRDefault="00D43FE6">
            <w:pPr>
              <w:pStyle w:val="TAL"/>
            </w:pPr>
            <w:r w:rsidRPr="00481D2D">
              <w:t>[39] 6</w:t>
            </w:r>
          </w:p>
        </w:tc>
        <w:tc>
          <w:tcPr>
            <w:tcW w:w="1021" w:type="dxa"/>
          </w:tcPr>
          <w:p w14:paraId="5C0558FD" w14:textId="77777777" w:rsidR="00D43FE6" w:rsidRPr="00481D2D" w:rsidRDefault="00D43FE6">
            <w:pPr>
              <w:pStyle w:val="TAL"/>
            </w:pPr>
            <w:r w:rsidRPr="00481D2D">
              <w:t>m</w:t>
            </w:r>
          </w:p>
        </w:tc>
        <w:tc>
          <w:tcPr>
            <w:tcW w:w="1021" w:type="dxa"/>
          </w:tcPr>
          <w:p w14:paraId="5433C8C9" w14:textId="77777777" w:rsidR="00D43FE6" w:rsidRPr="00481D2D" w:rsidRDefault="00D43FE6">
            <w:pPr>
              <w:pStyle w:val="TAL"/>
            </w:pPr>
            <w:r w:rsidRPr="00481D2D">
              <w:t>m</w:t>
            </w:r>
          </w:p>
        </w:tc>
        <w:tc>
          <w:tcPr>
            <w:tcW w:w="1021" w:type="dxa"/>
          </w:tcPr>
          <w:p w14:paraId="61AAAFEB" w14:textId="77777777" w:rsidR="00D43FE6" w:rsidRPr="00481D2D" w:rsidRDefault="00D43FE6">
            <w:pPr>
              <w:pStyle w:val="TAL"/>
            </w:pPr>
            <w:r w:rsidRPr="00481D2D">
              <w:t>[39] 6</w:t>
            </w:r>
          </w:p>
        </w:tc>
        <w:tc>
          <w:tcPr>
            <w:tcW w:w="1021" w:type="dxa"/>
          </w:tcPr>
          <w:p w14:paraId="6C2BAF99" w14:textId="77777777" w:rsidR="00D43FE6" w:rsidRPr="00481D2D" w:rsidRDefault="00D43FE6">
            <w:pPr>
              <w:pStyle w:val="TAL"/>
            </w:pPr>
            <w:r w:rsidRPr="00481D2D">
              <w:t>i</w:t>
            </w:r>
          </w:p>
        </w:tc>
        <w:tc>
          <w:tcPr>
            <w:tcW w:w="1021" w:type="dxa"/>
          </w:tcPr>
          <w:p w14:paraId="62FC69A1" w14:textId="77777777" w:rsidR="00D43FE6" w:rsidRPr="00481D2D" w:rsidRDefault="00D43FE6">
            <w:pPr>
              <w:pStyle w:val="TAL"/>
            </w:pPr>
            <w:r w:rsidRPr="00481D2D">
              <w:t>c9</w:t>
            </w:r>
          </w:p>
        </w:tc>
      </w:tr>
      <w:tr w:rsidR="00D43FE6" w:rsidRPr="00481D2D" w14:paraId="41881255" w14:textId="77777777">
        <w:tc>
          <w:tcPr>
            <w:tcW w:w="851" w:type="dxa"/>
          </w:tcPr>
          <w:p w14:paraId="6128FF37" w14:textId="77777777" w:rsidR="00D43FE6" w:rsidRPr="00481D2D" w:rsidRDefault="00D43FE6">
            <w:pPr>
              <w:pStyle w:val="TAL"/>
            </w:pPr>
            <w:r w:rsidRPr="00481D2D">
              <w:t>15</w:t>
            </w:r>
          </w:p>
        </w:tc>
        <w:tc>
          <w:tcPr>
            <w:tcW w:w="2665" w:type="dxa"/>
          </w:tcPr>
          <w:p w14:paraId="7CD3CCA6" w14:textId="77777777" w:rsidR="00D43FE6" w:rsidRPr="00481D2D" w:rsidRDefault="00D43FE6">
            <w:pPr>
              <w:pStyle w:val="TAL"/>
            </w:pPr>
            <w:r w:rsidRPr="00481D2D">
              <w:t>quality (a=quality)</w:t>
            </w:r>
          </w:p>
        </w:tc>
        <w:tc>
          <w:tcPr>
            <w:tcW w:w="1021" w:type="dxa"/>
          </w:tcPr>
          <w:p w14:paraId="645EFD2E" w14:textId="77777777" w:rsidR="00D43FE6" w:rsidRPr="00481D2D" w:rsidRDefault="00D43FE6">
            <w:pPr>
              <w:pStyle w:val="TAL"/>
            </w:pPr>
            <w:r w:rsidRPr="00481D2D">
              <w:t>[39] 6</w:t>
            </w:r>
          </w:p>
        </w:tc>
        <w:tc>
          <w:tcPr>
            <w:tcW w:w="1021" w:type="dxa"/>
          </w:tcPr>
          <w:p w14:paraId="2B23B7BC" w14:textId="77777777" w:rsidR="00D43FE6" w:rsidRPr="00481D2D" w:rsidRDefault="00D43FE6">
            <w:pPr>
              <w:pStyle w:val="TAL"/>
            </w:pPr>
            <w:r w:rsidRPr="00481D2D">
              <w:t>m</w:t>
            </w:r>
          </w:p>
        </w:tc>
        <w:tc>
          <w:tcPr>
            <w:tcW w:w="1021" w:type="dxa"/>
          </w:tcPr>
          <w:p w14:paraId="144C81F7" w14:textId="77777777" w:rsidR="00D43FE6" w:rsidRPr="00481D2D" w:rsidRDefault="00D43FE6">
            <w:pPr>
              <w:pStyle w:val="TAL"/>
            </w:pPr>
            <w:r w:rsidRPr="00481D2D">
              <w:t>m</w:t>
            </w:r>
          </w:p>
        </w:tc>
        <w:tc>
          <w:tcPr>
            <w:tcW w:w="1021" w:type="dxa"/>
          </w:tcPr>
          <w:p w14:paraId="56228BF7" w14:textId="77777777" w:rsidR="00D43FE6" w:rsidRPr="00481D2D" w:rsidRDefault="00D43FE6">
            <w:pPr>
              <w:pStyle w:val="TAL"/>
            </w:pPr>
            <w:r w:rsidRPr="00481D2D">
              <w:t>[39] 6</w:t>
            </w:r>
          </w:p>
        </w:tc>
        <w:tc>
          <w:tcPr>
            <w:tcW w:w="1021" w:type="dxa"/>
          </w:tcPr>
          <w:p w14:paraId="06605528" w14:textId="77777777" w:rsidR="00D43FE6" w:rsidRPr="00481D2D" w:rsidRDefault="00D43FE6">
            <w:pPr>
              <w:pStyle w:val="TAL"/>
            </w:pPr>
            <w:r w:rsidRPr="00481D2D">
              <w:t>i</w:t>
            </w:r>
          </w:p>
        </w:tc>
        <w:tc>
          <w:tcPr>
            <w:tcW w:w="1021" w:type="dxa"/>
          </w:tcPr>
          <w:p w14:paraId="38AF8B84" w14:textId="77777777" w:rsidR="00D43FE6" w:rsidRPr="00481D2D" w:rsidRDefault="00D43FE6">
            <w:pPr>
              <w:pStyle w:val="TAL"/>
            </w:pPr>
            <w:r w:rsidRPr="00481D2D">
              <w:t>c9</w:t>
            </w:r>
          </w:p>
        </w:tc>
      </w:tr>
      <w:tr w:rsidR="00D43FE6" w:rsidRPr="00481D2D" w14:paraId="2F9F083F" w14:textId="77777777">
        <w:tc>
          <w:tcPr>
            <w:tcW w:w="851" w:type="dxa"/>
          </w:tcPr>
          <w:p w14:paraId="1C341661" w14:textId="77777777" w:rsidR="00D43FE6" w:rsidRPr="00481D2D" w:rsidRDefault="00D43FE6">
            <w:pPr>
              <w:pStyle w:val="TAL"/>
            </w:pPr>
            <w:r w:rsidRPr="00481D2D">
              <w:t>16</w:t>
            </w:r>
          </w:p>
        </w:tc>
        <w:tc>
          <w:tcPr>
            <w:tcW w:w="2665" w:type="dxa"/>
          </w:tcPr>
          <w:p w14:paraId="154B565E" w14:textId="77777777" w:rsidR="00D43FE6" w:rsidRPr="00481D2D" w:rsidRDefault="00D43FE6">
            <w:pPr>
              <w:pStyle w:val="TAL"/>
            </w:pPr>
            <w:r w:rsidRPr="00481D2D">
              <w:t>format specific parameters (a=fmtp)</w:t>
            </w:r>
          </w:p>
        </w:tc>
        <w:tc>
          <w:tcPr>
            <w:tcW w:w="1021" w:type="dxa"/>
          </w:tcPr>
          <w:p w14:paraId="063D006F" w14:textId="77777777" w:rsidR="00D43FE6" w:rsidRPr="00481D2D" w:rsidRDefault="00D43FE6">
            <w:pPr>
              <w:pStyle w:val="TAL"/>
            </w:pPr>
            <w:r w:rsidRPr="00481D2D">
              <w:t>[39] 6</w:t>
            </w:r>
          </w:p>
        </w:tc>
        <w:tc>
          <w:tcPr>
            <w:tcW w:w="1021" w:type="dxa"/>
          </w:tcPr>
          <w:p w14:paraId="6D466336" w14:textId="77777777" w:rsidR="00D43FE6" w:rsidRPr="00481D2D" w:rsidRDefault="00D43FE6">
            <w:pPr>
              <w:pStyle w:val="TAL"/>
            </w:pPr>
            <w:r w:rsidRPr="00481D2D">
              <w:t>m</w:t>
            </w:r>
          </w:p>
        </w:tc>
        <w:tc>
          <w:tcPr>
            <w:tcW w:w="1021" w:type="dxa"/>
          </w:tcPr>
          <w:p w14:paraId="4058F3FF" w14:textId="77777777" w:rsidR="00D43FE6" w:rsidRPr="00481D2D" w:rsidRDefault="00D43FE6">
            <w:pPr>
              <w:pStyle w:val="TAL"/>
            </w:pPr>
            <w:r w:rsidRPr="00481D2D">
              <w:t>m</w:t>
            </w:r>
          </w:p>
        </w:tc>
        <w:tc>
          <w:tcPr>
            <w:tcW w:w="1021" w:type="dxa"/>
          </w:tcPr>
          <w:p w14:paraId="2F954E56" w14:textId="77777777" w:rsidR="00D43FE6" w:rsidRPr="00481D2D" w:rsidRDefault="00D43FE6">
            <w:pPr>
              <w:pStyle w:val="TAL"/>
            </w:pPr>
            <w:r w:rsidRPr="00481D2D">
              <w:t>[39] 6</w:t>
            </w:r>
          </w:p>
        </w:tc>
        <w:tc>
          <w:tcPr>
            <w:tcW w:w="1021" w:type="dxa"/>
          </w:tcPr>
          <w:p w14:paraId="0DEB04C6" w14:textId="77777777" w:rsidR="00D43FE6" w:rsidRPr="00481D2D" w:rsidRDefault="00D43FE6">
            <w:pPr>
              <w:pStyle w:val="TAL"/>
            </w:pPr>
            <w:r w:rsidRPr="00481D2D">
              <w:t>i</w:t>
            </w:r>
          </w:p>
        </w:tc>
        <w:tc>
          <w:tcPr>
            <w:tcW w:w="1021" w:type="dxa"/>
          </w:tcPr>
          <w:p w14:paraId="0C22D701" w14:textId="77777777" w:rsidR="00D43FE6" w:rsidRPr="00481D2D" w:rsidRDefault="00D43FE6">
            <w:pPr>
              <w:pStyle w:val="TAL"/>
            </w:pPr>
            <w:r w:rsidRPr="00481D2D">
              <w:t>c9</w:t>
            </w:r>
          </w:p>
        </w:tc>
      </w:tr>
      <w:tr w:rsidR="00D43FE6" w:rsidRPr="00481D2D" w14:paraId="4594F381" w14:textId="77777777">
        <w:tc>
          <w:tcPr>
            <w:tcW w:w="851" w:type="dxa"/>
          </w:tcPr>
          <w:p w14:paraId="030C2C49" w14:textId="77777777" w:rsidR="00D43FE6" w:rsidRPr="00481D2D" w:rsidRDefault="00D43FE6">
            <w:pPr>
              <w:pStyle w:val="TAL"/>
            </w:pPr>
            <w:r w:rsidRPr="00481D2D">
              <w:t>17</w:t>
            </w:r>
          </w:p>
        </w:tc>
        <w:tc>
          <w:tcPr>
            <w:tcW w:w="2665" w:type="dxa"/>
          </w:tcPr>
          <w:p w14:paraId="050BA65E" w14:textId="77777777" w:rsidR="00D43FE6" w:rsidRPr="00481D2D" w:rsidRDefault="00D43FE6">
            <w:pPr>
              <w:pStyle w:val="TAL"/>
            </w:pPr>
            <w:r w:rsidRPr="00481D2D">
              <w:t>rtpmap attribute (a=rtpmap)</w:t>
            </w:r>
          </w:p>
        </w:tc>
        <w:tc>
          <w:tcPr>
            <w:tcW w:w="1021" w:type="dxa"/>
          </w:tcPr>
          <w:p w14:paraId="2AFA2052" w14:textId="77777777" w:rsidR="00D43FE6" w:rsidRPr="00481D2D" w:rsidRDefault="00D43FE6">
            <w:pPr>
              <w:pStyle w:val="TAL"/>
            </w:pPr>
            <w:r w:rsidRPr="00481D2D">
              <w:t>[39] 6</w:t>
            </w:r>
          </w:p>
        </w:tc>
        <w:tc>
          <w:tcPr>
            <w:tcW w:w="1021" w:type="dxa"/>
          </w:tcPr>
          <w:p w14:paraId="58B6AECA" w14:textId="77777777" w:rsidR="00D43FE6" w:rsidRPr="00481D2D" w:rsidRDefault="00D43FE6">
            <w:pPr>
              <w:pStyle w:val="TAL"/>
            </w:pPr>
            <w:r w:rsidRPr="00481D2D">
              <w:t>m</w:t>
            </w:r>
          </w:p>
        </w:tc>
        <w:tc>
          <w:tcPr>
            <w:tcW w:w="1021" w:type="dxa"/>
          </w:tcPr>
          <w:p w14:paraId="735C5123" w14:textId="77777777" w:rsidR="00D43FE6" w:rsidRPr="00481D2D" w:rsidRDefault="00D43FE6">
            <w:pPr>
              <w:pStyle w:val="TAL"/>
            </w:pPr>
            <w:r w:rsidRPr="00481D2D">
              <w:t>m</w:t>
            </w:r>
          </w:p>
        </w:tc>
        <w:tc>
          <w:tcPr>
            <w:tcW w:w="1021" w:type="dxa"/>
          </w:tcPr>
          <w:p w14:paraId="37A19477" w14:textId="77777777" w:rsidR="00D43FE6" w:rsidRPr="00481D2D" w:rsidRDefault="00D43FE6">
            <w:pPr>
              <w:pStyle w:val="TAL"/>
            </w:pPr>
            <w:r w:rsidRPr="00481D2D">
              <w:t>[39] 6</w:t>
            </w:r>
          </w:p>
        </w:tc>
        <w:tc>
          <w:tcPr>
            <w:tcW w:w="1021" w:type="dxa"/>
          </w:tcPr>
          <w:p w14:paraId="4CC970AC" w14:textId="77777777" w:rsidR="00D43FE6" w:rsidRPr="00481D2D" w:rsidRDefault="00D43FE6">
            <w:pPr>
              <w:pStyle w:val="TAL"/>
            </w:pPr>
            <w:r w:rsidRPr="00481D2D">
              <w:t>i</w:t>
            </w:r>
          </w:p>
        </w:tc>
        <w:tc>
          <w:tcPr>
            <w:tcW w:w="1021" w:type="dxa"/>
          </w:tcPr>
          <w:p w14:paraId="66F44F59" w14:textId="77777777" w:rsidR="00D43FE6" w:rsidRPr="00481D2D" w:rsidRDefault="00D43FE6">
            <w:pPr>
              <w:pStyle w:val="TAL"/>
            </w:pPr>
            <w:r w:rsidRPr="00481D2D">
              <w:t>c9</w:t>
            </w:r>
          </w:p>
        </w:tc>
      </w:tr>
      <w:tr w:rsidR="00D43FE6" w:rsidRPr="00481D2D" w14:paraId="02D840F5" w14:textId="77777777">
        <w:tc>
          <w:tcPr>
            <w:tcW w:w="851" w:type="dxa"/>
          </w:tcPr>
          <w:p w14:paraId="7E4E8476" w14:textId="77777777" w:rsidR="00D43FE6" w:rsidRPr="00481D2D" w:rsidRDefault="00D43FE6">
            <w:pPr>
              <w:pStyle w:val="TAL"/>
            </w:pPr>
            <w:r w:rsidRPr="00481D2D">
              <w:t>18</w:t>
            </w:r>
          </w:p>
        </w:tc>
        <w:tc>
          <w:tcPr>
            <w:tcW w:w="2665" w:type="dxa"/>
          </w:tcPr>
          <w:p w14:paraId="253C9296" w14:textId="77777777" w:rsidR="00D43FE6" w:rsidRPr="00481D2D" w:rsidRDefault="00D43FE6">
            <w:pPr>
              <w:pStyle w:val="TAL"/>
            </w:pPr>
            <w:r w:rsidRPr="00481D2D">
              <w:t>current-status attribute (a=curr)</w:t>
            </w:r>
          </w:p>
        </w:tc>
        <w:tc>
          <w:tcPr>
            <w:tcW w:w="1021" w:type="dxa"/>
          </w:tcPr>
          <w:p w14:paraId="1FD057BD" w14:textId="77777777" w:rsidR="00D43FE6" w:rsidRPr="00481D2D" w:rsidRDefault="00D43FE6">
            <w:pPr>
              <w:pStyle w:val="TAL"/>
            </w:pPr>
            <w:r w:rsidRPr="00481D2D">
              <w:t>[30] 5</w:t>
            </w:r>
          </w:p>
        </w:tc>
        <w:tc>
          <w:tcPr>
            <w:tcW w:w="1021" w:type="dxa"/>
          </w:tcPr>
          <w:p w14:paraId="16C2BFEF" w14:textId="77777777" w:rsidR="00D43FE6" w:rsidRPr="00481D2D" w:rsidRDefault="00D43FE6">
            <w:pPr>
              <w:pStyle w:val="TAL"/>
            </w:pPr>
            <w:r w:rsidRPr="00481D2D">
              <w:t>m</w:t>
            </w:r>
          </w:p>
        </w:tc>
        <w:tc>
          <w:tcPr>
            <w:tcW w:w="1021" w:type="dxa"/>
          </w:tcPr>
          <w:p w14:paraId="4849F83C" w14:textId="77777777" w:rsidR="00D43FE6" w:rsidRPr="00481D2D" w:rsidRDefault="00D43FE6">
            <w:pPr>
              <w:pStyle w:val="TAL"/>
            </w:pPr>
            <w:r w:rsidRPr="00481D2D">
              <w:t>m</w:t>
            </w:r>
          </w:p>
        </w:tc>
        <w:tc>
          <w:tcPr>
            <w:tcW w:w="1021" w:type="dxa"/>
          </w:tcPr>
          <w:p w14:paraId="58C4E96A" w14:textId="77777777" w:rsidR="00D43FE6" w:rsidRPr="00481D2D" w:rsidRDefault="00D43FE6">
            <w:pPr>
              <w:pStyle w:val="TAL"/>
            </w:pPr>
            <w:r w:rsidRPr="00481D2D">
              <w:t>[30] 5</w:t>
            </w:r>
          </w:p>
        </w:tc>
        <w:tc>
          <w:tcPr>
            <w:tcW w:w="1021" w:type="dxa"/>
          </w:tcPr>
          <w:p w14:paraId="153B7CA0" w14:textId="77777777" w:rsidR="00D43FE6" w:rsidRPr="00481D2D" w:rsidRDefault="00D43FE6">
            <w:pPr>
              <w:pStyle w:val="TAL"/>
            </w:pPr>
            <w:r w:rsidRPr="00481D2D">
              <w:t>c2</w:t>
            </w:r>
          </w:p>
        </w:tc>
        <w:tc>
          <w:tcPr>
            <w:tcW w:w="1021" w:type="dxa"/>
          </w:tcPr>
          <w:p w14:paraId="2628B5EE" w14:textId="77777777" w:rsidR="00D43FE6" w:rsidRPr="00481D2D" w:rsidRDefault="00D43FE6">
            <w:pPr>
              <w:pStyle w:val="TAL"/>
            </w:pPr>
            <w:r w:rsidRPr="00481D2D">
              <w:t>c2</w:t>
            </w:r>
          </w:p>
        </w:tc>
      </w:tr>
      <w:tr w:rsidR="00D43FE6" w:rsidRPr="00481D2D" w14:paraId="14DA3E76" w14:textId="77777777">
        <w:tc>
          <w:tcPr>
            <w:tcW w:w="851" w:type="dxa"/>
          </w:tcPr>
          <w:p w14:paraId="3D40B425" w14:textId="77777777" w:rsidR="00D43FE6" w:rsidRPr="00481D2D" w:rsidRDefault="00D43FE6">
            <w:pPr>
              <w:pStyle w:val="TAL"/>
            </w:pPr>
            <w:r w:rsidRPr="00481D2D">
              <w:t>19</w:t>
            </w:r>
          </w:p>
        </w:tc>
        <w:tc>
          <w:tcPr>
            <w:tcW w:w="2665" w:type="dxa"/>
          </w:tcPr>
          <w:p w14:paraId="764BD1AC" w14:textId="77777777" w:rsidR="00D43FE6" w:rsidRPr="00481D2D" w:rsidRDefault="00D43FE6">
            <w:pPr>
              <w:pStyle w:val="TAL"/>
            </w:pPr>
            <w:r w:rsidRPr="00481D2D">
              <w:t>desired-status attribute (a=des)</w:t>
            </w:r>
          </w:p>
        </w:tc>
        <w:tc>
          <w:tcPr>
            <w:tcW w:w="1021" w:type="dxa"/>
          </w:tcPr>
          <w:p w14:paraId="55B7A958" w14:textId="77777777" w:rsidR="00D43FE6" w:rsidRPr="00481D2D" w:rsidRDefault="00D43FE6">
            <w:pPr>
              <w:pStyle w:val="TAL"/>
            </w:pPr>
            <w:r w:rsidRPr="00481D2D">
              <w:t>[30] 5</w:t>
            </w:r>
          </w:p>
        </w:tc>
        <w:tc>
          <w:tcPr>
            <w:tcW w:w="1021" w:type="dxa"/>
          </w:tcPr>
          <w:p w14:paraId="01E88A89" w14:textId="77777777" w:rsidR="00D43FE6" w:rsidRPr="00481D2D" w:rsidRDefault="00D43FE6">
            <w:pPr>
              <w:pStyle w:val="TAL"/>
            </w:pPr>
            <w:r w:rsidRPr="00481D2D">
              <w:t>m</w:t>
            </w:r>
          </w:p>
        </w:tc>
        <w:tc>
          <w:tcPr>
            <w:tcW w:w="1021" w:type="dxa"/>
          </w:tcPr>
          <w:p w14:paraId="51175D05" w14:textId="77777777" w:rsidR="00D43FE6" w:rsidRPr="00481D2D" w:rsidRDefault="00D43FE6">
            <w:pPr>
              <w:pStyle w:val="TAL"/>
            </w:pPr>
            <w:r w:rsidRPr="00481D2D">
              <w:t>m</w:t>
            </w:r>
          </w:p>
        </w:tc>
        <w:tc>
          <w:tcPr>
            <w:tcW w:w="1021" w:type="dxa"/>
          </w:tcPr>
          <w:p w14:paraId="08586BF4" w14:textId="77777777" w:rsidR="00D43FE6" w:rsidRPr="00481D2D" w:rsidRDefault="00D43FE6">
            <w:pPr>
              <w:pStyle w:val="TAL"/>
            </w:pPr>
            <w:r w:rsidRPr="00481D2D">
              <w:t>[30] 5</w:t>
            </w:r>
          </w:p>
        </w:tc>
        <w:tc>
          <w:tcPr>
            <w:tcW w:w="1021" w:type="dxa"/>
          </w:tcPr>
          <w:p w14:paraId="43321FAB" w14:textId="77777777" w:rsidR="00D43FE6" w:rsidRPr="00481D2D" w:rsidRDefault="00D43FE6">
            <w:pPr>
              <w:pStyle w:val="TAL"/>
            </w:pPr>
            <w:r w:rsidRPr="00481D2D">
              <w:t>c2</w:t>
            </w:r>
          </w:p>
        </w:tc>
        <w:tc>
          <w:tcPr>
            <w:tcW w:w="1021" w:type="dxa"/>
          </w:tcPr>
          <w:p w14:paraId="74F5CD84" w14:textId="77777777" w:rsidR="00D43FE6" w:rsidRPr="00481D2D" w:rsidRDefault="00D43FE6">
            <w:pPr>
              <w:pStyle w:val="TAL"/>
            </w:pPr>
            <w:r w:rsidRPr="00481D2D">
              <w:t>c2</w:t>
            </w:r>
          </w:p>
        </w:tc>
      </w:tr>
      <w:tr w:rsidR="00D43FE6" w:rsidRPr="00481D2D" w14:paraId="138C09E5" w14:textId="77777777">
        <w:tc>
          <w:tcPr>
            <w:tcW w:w="851" w:type="dxa"/>
          </w:tcPr>
          <w:p w14:paraId="139AF1F0" w14:textId="77777777" w:rsidR="00D43FE6" w:rsidRPr="00481D2D" w:rsidRDefault="00D43FE6">
            <w:pPr>
              <w:pStyle w:val="TAL"/>
            </w:pPr>
            <w:r w:rsidRPr="00481D2D">
              <w:t>20</w:t>
            </w:r>
          </w:p>
        </w:tc>
        <w:tc>
          <w:tcPr>
            <w:tcW w:w="2665" w:type="dxa"/>
          </w:tcPr>
          <w:p w14:paraId="3A403916" w14:textId="77777777" w:rsidR="00D43FE6" w:rsidRPr="00481D2D" w:rsidRDefault="00D43FE6">
            <w:pPr>
              <w:pStyle w:val="TAL"/>
            </w:pPr>
            <w:r w:rsidRPr="00481D2D">
              <w:t>confirm-status attribute (a=conf)</w:t>
            </w:r>
          </w:p>
        </w:tc>
        <w:tc>
          <w:tcPr>
            <w:tcW w:w="1021" w:type="dxa"/>
          </w:tcPr>
          <w:p w14:paraId="4CDAE3F9" w14:textId="77777777" w:rsidR="00D43FE6" w:rsidRPr="00481D2D" w:rsidRDefault="00D43FE6">
            <w:pPr>
              <w:pStyle w:val="TAL"/>
            </w:pPr>
            <w:r w:rsidRPr="00481D2D">
              <w:t>[30] 5</w:t>
            </w:r>
          </w:p>
        </w:tc>
        <w:tc>
          <w:tcPr>
            <w:tcW w:w="1021" w:type="dxa"/>
          </w:tcPr>
          <w:p w14:paraId="04689F47" w14:textId="77777777" w:rsidR="00D43FE6" w:rsidRPr="00481D2D" w:rsidRDefault="00D43FE6">
            <w:pPr>
              <w:pStyle w:val="TAL"/>
            </w:pPr>
            <w:r w:rsidRPr="00481D2D">
              <w:t>m</w:t>
            </w:r>
          </w:p>
        </w:tc>
        <w:tc>
          <w:tcPr>
            <w:tcW w:w="1021" w:type="dxa"/>
          </w:tcPr>
          <w:p w14:paraId="3CB315C6" w14:textId="77777777" w:rsidR="00D43FE6" w:rsidRPr="00481D2D" w:rsidRDefault="00D43FE6">
            <w:pPr>
              <w:pStyle w:val="TAL"/>
            </w:pPr>
            <w:r w:rsidRPr="00481D2D">
              <w:t>m</w:t>
            </w:r>
          </w:p>
        </w:tc>
        <w:tc>
          <w:tcPr>
            <w:tcW w:w="1021" w:type="dxa"/>
          </w:tcPr>
          <w:p w14:paraId="3D572280" w14:textId="77777777" w:rsidR="00D43FE6" w:rsidRPr="00481D2D" w:rsidRDefault="00D43FE6">
            <w:pPr>
              <w:pStyle w:val="TAL"/>
            </w:pPr>
            <w:r w:rsidRPr="00481D2D">
              <w:t>[30] 5</w:t>
            </w:r>
          </w:p>
        </w:tc>
        <w:tc>
          <w:tcPr>
            <w:tcW w:w="1021" w:type="dxa"/>
          </w:tcPr>
          <w:p w14:paraId="52D34C9C" w14:textId="77777777" w:rsidR="00D43FE6" w:rsidRPr="00481D2D" w:rsidRDefault="00D43FE6">
            <w:pPr>
              <w:pStyle w:val="TAL"/>
            </w:pPr>
            <w:r w:rsidRPr="00481D2D">
              <w:t>c2</w:t>
            </w:r>
          </w:p>
        </w:tc>
        <w:tc>
          <w:tcPr>
            <w:tcW w:w="1021" w:type="dxa"/>
          </w:tcPr>
          <w:p w14:paraId="0F2EDAC9" w14:textId="77777777" w:rsidR="00D43FE6" w:rsidRPr="00481D2D" w:rsidRDefault="00D43FE6">
            <w:pPr>
              <w:pStyle w:val="TAL"/>
            </w:pPr>
            <w:r w:rsidRPr="00481D2D">
              <w:t>c2</w:t>
            </w:r>
          </w:p>
        </w:tc>
      </w:tr>
      <w:tr w:rsidR="00D43FE6" w:rsidRPr="00481D2D" w14:paraId="2AD2902D" w14:textId="77777777">
        <w:tc>
          <w:tcPr>
            <w:tcW w:w="851" w:type="dxa"/>
          </w:tcPr>
          <w:p w14:paraId="7E64447E" w14:textId="77777777" w:rsidR="00D43FE6" w:rsidRPr="00481D2D" w:rsidRDefault="00D43FE6">
            <w:pPr>
              <w:pStyle w:val="TAL"/>
            </w:pPr>
            <w:r w:rsidRPr="00481D2D">
              <w:t>21</w:t>
            </w:r>
          </w:p>
        </w:tc>
        <w:tc>
          <w:tcPr>
            <w:tcW w:w="2665" w:type="dxa"/>
          </w:tcPr>
          <w:p w14:paraId="67A49FB7" w14:textId="77777777" w:rsidR="00D43FE6" w:rsidRPr="00481D2D" w:rsidRDefault="00D43FE6">
            <w:pPr>
              <w:pStyle w:val="TAL"/>
            </w:pPr>
            <w:r w:rsidRPr="00481D2D">
              <w:t>media stream identification attribute (a=mid)</w:t>
            </w:r>
          </w:p>
        </w:tc>
        <w:tc>
          <w:tcPr>
            <w:tcW w:w="1021" w:type="dxa"/>
          </w:tcPr>
          <w:p w14:paraId="319018C2" w14:textId="77777777" w:rsidR="00D43FE6" w:rsidRPr="00481D2D" w:rsidRDefault="00D43FE6">
            <w:pPr>
              <w:pStyle w:val="TAL"/>
            </w:pPr>
            <w:r w:rsidRPr="00481D2D">
              <w:t>[53] 3</w:t>
            </w:r>
          </w:p>
        </w:tc>
        <w:tc>
          <w:tcPr>
            <w:tcW w:w="1021" w:type="dxa"/>
          </w:tcPr>
          <w:p w14:paraId="001285D3" w14:textId="77777777" w:rsidR="00D43FE6" w:rsidRPr="00481D2D" w:rsidRDefault="006C60AE">
            <w:pPr>
              <w:pStyle w:val="TAL"/>
            </w:pPr>
            <w:r w:rsidRPr="00481D2D">
              <w:t>c5</w:t>
            </w:r>
          </w:p>
        </w:tc>
        <w:tc>
          <w:tcPr>
            <w:tcW w:w="1021" w:type="dxa"/>
          </w:tcPr>
          <w:p w14:paraId="61A49DBB" w14:textId="77777777" w:rsidR="00D43FE6" w:rsidRPr="00481D2D" w:rsidRDefault="008574F3">
            <w:pPr>
              <w:pStyle w:val="TAL"/>
            </w:pPr>
            <w:r w:rsidRPr="00481D2D">
              <w:t>x</w:t>
            </w:r>
          </w:p>
        </w:tc>
        <w:tc>
          <w:tcPr>
            <w:tcW w:w="1021" w:type="dxa"/>
          </w:tcPr>
          <w:p w14:paraId="034403FA" w14:textId="77777777" w:rsidR="00D43FE6" w:rsidRPr="00481D2D" w:rsidRDefault="00D43FE6">
            <w:pPr>
              <w:pStyle w:val="TAL"/>
            </w:pPr>
            <w:r w:rsidRPr="00481D2D">
              <w:t>[53] 3</w:t>
            </w:r>
          </w:p>
        </w:tc>
        <w:tc>
          <w:tcPr>
            <w:tcW w:w="1021" w:type="dxa"/>
          </w:tcPr>
          <w:p w14:paraId="6359444B" w14:textId="77777777" w:rsidR="00D43FE6" w:rsidRPr="00481D2D" w:rsidRDefault="006C60AE">
            <w:pPr>
              <w:pStyle w:val="TAL"/>
            </w:pPr>
            <w:r w:rsidRPr="00481D2D">
              <w:t>c6</w:t>
            </w:r>
          </w:p>
        </w:tc>
        <w:tc>
          <w:tcPr>
            <w:tcW w:w="1021" w:type="dxa"/>
          </w:tcPr>
          <w:p w14:paraId="729DCD1C" w14:textId="77777777" w:rsidR="00D43FE6" w:rsidRPr="00481D2D" w:rsidRDefault="008574F3">
            <w:pPr>
              <w:pStyle w:val="TAL"/>
            </w:pPr>
            <w:r w:rsidRPr="00481D2D">
              <w:t>x</w:t>
            </w:r>
          </w:p>
        </w:tc>
      </w:tr>
      <w:tr w:rsidR="00D43FE6" w:rsidRPr="00481D2D" w14:paraId="0F5B924A" w14:textId="77777777">
        <w:tc>
          <w:tcPr>
            <w:tcW w:w="851" w:type="dxa"/>
          </w:tcPr>
          <w:p w14:paraId="6AF1E27D" w14:textId="77777777" w:rsidR="00D43FE6" w:rsidRPr="00481D2D" w:rsidRDefault="00D43FE6">
            <w:pPr>
              <w:pStyle w:val="TAL"/>
            </w:pPr>
            <w:r w:rsidRPr="00481D2D">
              <w:t>22</w:t>
            </w:r>
          </w:p>
        </w:tc>
        <w:tc>
          <w:tcPr>
            <w:tcW w:w="2665" w:type="dxa"/>
          </w:tcPr>
          <w:p w14:paraId="5C8AD4F0" w14:textId="77777777" w:rsidR="00D43FE6" w:rsidRPr="00481D2D" w:rsidRDefault="00D43FE6">
            <w:pPr>
              <w:pStyle w:val="TAL"/>
            </w:pPr>
            <w:r w:rsidRPr="00481D2D">
              <w:t>group attribute (a=group)</w:t>
            </w:r>
          </w:p>
        </w:tc>
        <w:tc>
          <w:tcPr>
            <w:tcW w:w="1021" w:type="dxa"/>
          </w:tcPr>
          <w:p w14:paraId="5517DB05" w14:textId="77777777" w:rsidR="00D43FE6" w:rsidRPr="00481D2D" w:rsidRDefault="00D43FE6">
            <w:pPr>
              <w:pStyle w:val="TAL"/>
            </w:pPr>
            <w:r w:rsidRPr="00481D2D">
              <w:t>[53] 4</w:t>
            </w:r>
          </w:p>
        </w:tc>
        <w:tc>
          <w:tcPr>
            <w:tcW w:w="1021" w:type="dxa"/>
          </w:tcPr>
          <w:p w14:paraId="0F3A34DF" w14:textId="77777777" w:rsidR="00D43FE6" w:rsidRPr="00481D2D" w:rsidRDefault="00D43FE6">
            <w:pPr>
              <w:pStyle w:val="TAL"/>
            </w:pPr>
            <w:r w:rsidRPr="00481D2D">
              <w:t>c5</w:t>
            </w:r>
          </w:p>
        </w:tc>
        <w:tc>
          <w:tcPr>
            <w:tcW w:w="1021" w:type="dxa"/>
          </w:tcPr>
          <w:p w14:paraId="470B119F" w14:textId="77777777" w:rsidR="00D43FE6" w:rsidRPr="00481D2D" w:rsidRDefault="008574F3">
            <w:pPr>
              <w:pStyle w:val="TAL"/>
            </w:pPr>
            <w:r w:rsidRPr="00481D2D">
              <w:t>x</w:t>
            </w:r>
          </w:p>
        </w:tc>
        <w:tc>
          <w:tcPr>
            <w:tcW w:w="1021" w:type="dxa"/>
          </w:tcPr>
          <w:p w14:paraId="0EAFECF6" w14:textId="77777777" w:rsidR="00D43FE6" w:rsidRPr="00481D2D" w:rsidRDefault="00D43FE6">
            <w:pPr>
              <w:pStyle w:val="TAL"/>
            </w:pPr>
            <w:r w:rsidRPr="00481D2D">
              <w:t xml:space="preserve">[53] </w:t>
            </w:r>
            <w:r w:rsidR="006C60AE" w:rsidRPr="00481D2D">
              <w:t>4</w:t>
            </w:r>
          </w:p>
        </w:tc>
        <w:tc>
          <w:tcPr>
            <w:tcW w:w="1021" w:type="dxa"/>
          </w:tcPr>
          <w:p w14:paraId="0E2257F0" w14:textId="77777777" w:rsidR="00D43FE6" w:rsidRPr="00481D2D" w:rsidRDefault="006C60AE">
            <w:pPr>
              <w:pStyle w:val="TAL"/>
            </w:pPr>
            <w:r w:rsidRPr="00481D2D">
              <w:t>c6</w:t>
            </w:r>
          </w:p>
        </w:tc>
        <w:tc>
          <w:tcPr>
            <w:tcW w:w="1021" w:type="dxa"/>
          </w:tcPr>
          <w:p w14:paraId="56943900" w14:textId="77777777" w:rsidR="00D43FE6" w:rsidRPr="00481D2D" w:rsidRDefault="008574F3">
            <w:pPr>
              <w:pStyle w:val="TAL"/>
            </w:pPr>
            <w:r w:rsidRPr="00481D2D">
              <w:t>x</w:t>
            </w:r>
          </w:p>
        </w:tc>
      </w:tr>
      <w:tr w:rsidR="00D43FE6" w:rsidRPr="00481D2D" w14:paraId="215645BE" w14:textId="77777777">
        <w:tc>
          <w:tcPr>
            <w:tcW w:w="851" w:type="dxa"/>
          </w:tcPr>
          <w:p w14:paraId="4707D9D4" w14:textId="77777777" w:rsidR="00D43FE6" w:rsidRPr="00481D2D" w:rsidRDefault="00D43FE6">
            <w:pPr>
              <w:pStyle w:val="TAL"/>
            </w:pPr>
            <w:r w:rsidRPr="00481D2D">
              <w:t>23</w:t>
            </w:r>
          </w:p>
        </w:tc>
        <w:tc>
          <w:tcPr>
            <w:tcW w:w="2665" w:type="dxa"/>
          </w:tcPr>
          <w:p w14:paraId="133C75A8" w14:textId="77777777" w:rsidR="00D43FE6" w:rsidRPr="00481D2D" w:rsidRDefault="00D43FE6">
            <w:pPr>
              <w:pStyle w:val="TAL"/>
            </w:pPr>
            <w:r w:rsidRPr="00481D2D">
              <w:rPr>
                <w:rFonts w:eastAsia="MS Mincho"/>
              </w:rPr>
              <w:t>setup attribute (</w:t>
            </w:r>
            <w:r w:rsidRPr="00481D2D">
              <w:rPr>
                <w:rFonts w:eastAsia="MS Mincho" w:cs="Arial"/>
              </w:rPr>
              <w:t>a=setup)</w:t>
            </w:r>
          </w:p>
        </w:tc>
        <w:tc>
          <w:tcPr>
            <w:tcW w:w="1021" w:type="dxa"/>
          </w:tcPr>
          <w:p w14:paraId="117A6721" w14:textId="77777777" w:rsidR="00D43FE6" w:rsidRPr="00481D2D" w:rsidRDefault="00D43FE6">
            <w:pPr>
              <w:pStyle w:val="TAL"/>
            </w:pPr>
            <w:r w:rsidRPr="00481D2D">
              <w:t>[83] 4</w:t>
            </w:r>
          </w:p>
        </w:tc>
        <w:tc>
          <w:tcPr>
            <w:tcW w:w="1021" w:type="dxa"/>
          </w:tcPr>
          <w:p w14:paraId="1FD32034" w14:textId="77777777" w:rsidR="00D43FE6" w:rsidRPr="00481D2D" w:rsidRDefault="00D43FE6">
            <w:pPr>
              <w:pStyle w:val="TAL"/>
            </w:pPr>
            <w:r w:rsidRPr="00481D2D">
              <w:t>c7</w:t>
            </w:r>
          </w:p>
        </w:tc>
        <w:tc>
          <w:tcPr>
            <w:tcW w:w="1021" w:type="dxa"/>
          </w:tcPr>
          <w:p w14:paraId="01871BBF" w14:textId="77777777" w:rsidR="00D43FE6" w:rsidRPr="00481D2D" w:rsidRDefault="00D43FE6">
            <w:pPr>
              <w:pStyle w:val="TAL"/>
            </w:pPr>
            <w:r w:rsidRPr="00481D2D">
              <w:t>c</w:t>
            </w:r>
            <w:r w:rsidR="001E7167" w:rsidRPr="00481D2D">
              <w:t>50</w:t>
            </w:r>
          </w:p>
        </w:tc>
        <w:tc>
          <w:tcPr>
            <w:tcW w:w="1021" w:type="dxa"/>
          </w:tcPr>
          <w:p w14:paraId="37403259" w14:textId="77777777" w:rsidR="00D43FE6" w:rsidRPr="00481D2D" w:rsidRDefault="00D43FE6">
            <w:pPr>
              <w:pStyle w:val="TAL"/>
            </w:pPr>
            <w:r w:rsidRPr="00481D2D">
              <w:t>[83] 4</w:t>
            </w:r>
          </w:p>
        </w:tc>
        <w:tc>
          <w:tcPr>
            <w:tcW w:w="1021" w:type="dxa"/>
          </w:tcPr>
          <w:p w14:paraId="34D85082" w14:textId="77777777" w:rsidR="00D43FE6" w:rsidRPr="00481D2D" w:rsidRDefault="00D43FE6">
            <w:pPr>
              <w:pStyle w:val="TAL"/>
            </w:pPr>
            <w:r w:rsidRPr="00481D2D">
              <w:t>c8</w:t>
            </w:r>
          </w:p>
        </w:tc>
        <w:tc>
          <w:tcPr>
            <w:tcW w:w="1021" w:type="dxa"/>
          </w:tcPr>
          <w:p w14:paraId="699557CD" w14:textId="77777777" w:rsidR="00D43FE6" w:rsidRPr="00481D2D" w:rsidRDefault="00D43FE6">
            <w:pPr>
              <w:pStyle w:val="TAL"/>
            </w:pPr>
            <w:r w:rsidRPr="00481D2D">
              <w:t>c</w:t>
            </w:r>
            <w:r w:rsidR="001E7167" w:rsidRPr="00481D2D">
              <w:t>51</w:t>
            </w:r>
          </w:p>
        </w:tc>
      </w:tr>
      <w:tr w:rsidR="00D43FE6" w:rsidRPr="00481D2D" w14:paraId="193CDD8A" w14:textId="77777777">
        <w:tc>
          <w:tcPr>
            <w:tcW w:w="851" w:type="dxa"/>
          </w:tcPr>
          <w:p w14:paraId="05BE3D94" w14:textId="77777777" w:rsidR="00D43FE6" w:rsidRPr="00481D2D" w:rsidRDefault="00D43FE6">
            <w:pPr>
              <w:pStyle w:val="TAL"/>
            </w:pPr>
            <w:r w:rsidRPr="00481D2D">
              <w:t>24</w:t>
            </w:r>
          </w:p>
        </w:tc>
        <w:tc>
          <w:tcPr>
            <w:tcW w:w="2665" w:type="dxa"/>
          </w:tcPr>
          <w:p w14:paraId="6E4D090A" w14:textId="77777777" w:rsidR="00D43FE6" w:rsidRPr="00481D2D" w:rsidRDefault="00D43FE6">
            <w:pPr>
              <w:pStyle w:val="TAL"/>
            </w:pPr>
            <w:r w:rsidRPr="00481D2D">
              <w:rPr>
                <w:rFonts w:eastAsia="MS Mincho"/>
              </w:rPr>
              <w:t>connection attribute</w:t>
            </w:r>
            <w:r w:rsidRPr="00481D2D">
              <w:t xml:space="preserve"> (</w:t>
            </w:r>
            <w:r w:rsidRPr="00481D2D">
              <w:rPr>
                <w:rFonts w:eastAsia="MS Mincho" w:cs="Arial"/>
              </w:rPr>
              <w:t>a=connection)</w:t>
            </w:r>
          </w:p>
        </w:tc>
        <w:tc>
          <w:tcPr>
            <w:tcW w:w="1021" w:type="dxa"/>
          </w:tcPr>
          <w:p w14:paraId="1C60C044" w14:textId="77777777" w:rsidR="00D43FE6" w:rsidRPr="00481D2D" w:rsidRDefault="00D43FE6">
            <w:pPr>
              <w:pStyle w:val="TAL"/>
            </w:pPr>
            <w:r w:rsidRPr="00481D2D">
              <w:t>[83] 5</w:t>
            </w:r>
          </w:p>
        </w:tc>
        <w:tc>
          <w:tcPr>
            <w:tcW w:w="1021" w:type="dxa"/>
          </w:tcPr>
          <w:p w14:paraId="46BCBF74" w14:textId="77777777" w:rsidR="00D43FE6" w:rsidRPr="00481D2D" w:rsidRDefault="00D43FE6">
            <w:pPr>
              <w:pStyle w:val="TAL"/>
            </w:pPr>
            <w:r w:rsidRPr="00481D2D">
              <w:t>c7</w:t>
            </w:r>
          </w:p>
        </w:tc>
        <w:tc>
          <w:tcPr>
            <w:tcW w:w="1021" w:type="dxa"/>
          </w:tcPr>
          <w:p w14:paraId="52099B4F" w14:textId="77777777" w:rsidR="00D43FE6" w:rsidRPr="00481D2D" w:rsidRDefault="00D43FE6">
            <w:pPr>
              <w:pStyle w:val="TAL"/>
            </w:pPr>
            <w:r w:rsidRPr="00481D2D">
              <w:t>c7</w:t>
            </w:r>
          </w:p>
        </w:tc>
        <w:tc>
          <w:tcPr>
            <w:tcW w:w="1021" w:type="dxa"/>
          </w:tcPr>
          <w:p w14:paraId="5597FB31" w14:textId="77777777" w:rsidR="00D43FE6" w:rsidRPr="00481D2D" w:rsidRDefault="00D43FE6">
            <w:pPr>
              <w:pStyle w:val="TAL"/>
            </w:pPr>
            <w:r w:rsidRPr="00481D2D">
              <w:t>[83] 5</w:t>
            </w:r>
          </w:p>
        </w:tc>
        <w:tc>
          <w:tcPr>
            <w:tcW w:w="1021" w:type="dxa"/>
          </w:tcPr>
          <w:p w14:paraId="428C6A4E" w14:textId="77777777" w:rsidR="00D43FE6" w:rsidRPr="00481D2D" w:rsidRDefault="00D43FE6">
            <w:pPr>
              <w:pStyle w:val="TAL"/>
            </w:pPr>
            <w:r w:rsidRPr="00481D2D">
              <w:t>c8</w:t>
            </w:r>
          </w:p>
        </w:tc>
        <w:tc>
          <w:tcPr>
            <w:tcW w:w="1021" w:type="dxa"/>
          </w:tcPr>
          <w:p w14:paraId="1FD71492" w14:textId="77777777" w:rsidR="00D43FE6" w:rsidRPr="00481D2D" w:rsidRDefault="00D43FE6">
            <w:pPr>
              <w:pStyle w:val="TAL"/>
            </w:pPr>
            <w:r w:rsidRPr="00481D2D">
              <w:t>c8</w:t>
            </w:r>
          </w:p>
        </w:tc>
      </w:tr>
      <w:tr w:rsidR="00AF5EE8" w:rsidRPr="00481D2D" w14:paraId="1897D0DB" w14:textId="77777777" w:rsidTr="00C16614">
        <w:tc>
          <w:tcPr>
            <w:tcW w:w="851" w:type="dxa"/>
          </w:tcPr>
          <w:p w14:paraId="4F0BA8F6" w14:textId="77777777" w:rsidR="00AF5EE8" w:rsidRPr="00481D2D" w:rsidRDefault="00AF5EE8" w:rsidP="00C16614">
            <w:pPr>
              <w:pStyle w:val="TAL"/>
            </w:pPr>
            <w:r w:rsidRPr="00481D2D">
              <w:t>24A</w:t>
            </w:r>
          </w:p>
        </w:tc>
        <w:tc>
          <w:tcPr>
            <w:tcW w:w="2665" w:type="dxa"/>
          </w:tcPr>
          <w:p w14:paraId="0D5DB731" w14:textId="77777777" w:rsidR="00AF5EE8" w:rsidRPr="00481D2D" w:rsidRDefault="00AF5EE8" w:rsidP="00C16614">
            <w:pPr>
              <w:pStyle w:val="TAL"/>
              <w:rPr>
                <w:rFonts w:eastAsia="MS Mincho"/>
              </w:rPr>
            </w:pPr>
            <w:r w:rsidRPr="00481D2D">
              <w:rPr>
                <w:rFonts w:eastAsia="MS Mincho"/>
              </w:rPr>
              <w:t>DTLS association ID attribute</w:t>
            </w:r>
            <w:r w:rsidRPr="00481D2D">
              <w:t xml:space="preserve"> (</w:t>
            </w:r>
            <w:r w:rsidRPr="00481D2D">
              <w:rPr>
                <w:rFonts w:eastAsia="MS Mincho" w:cs="Arial"/>
              </w:rPr>
              <w:t>a=tls-id)</w:t>
            </w:r>
          </w:p>
        </w:tc>
        <w:tc>
          <w:tcPr>
            <w:tcW w:w="1021" w:type="dxa"/>
          </w:tcPr>
          <w:p w14:paraId="5F4993C3" w14:textId="77777777" w:rsidR="00AF5EE8" w:rsidRPr="00481D2D" w:rsidRDefault="00AF5EE8" w:rsidP="00C16614">
            <w:pPr>
              <w:pStyle w:val="TAL"/>
            </w:pPr>
            <w:r w:rsidRPr="00481D2D">
              <w:t>[240] 4</w:t>
            </w:r>
          </w:p>
        </w:tc>
        <w:tc>
          <w:tcPr>
            <w:tcW w:w="1021" w:type="dxa"/>
          </w:tcPr>
          <w:p w14:paraId="24B68C30" w14:textId="77777777" w:rsidR="00AF5EE8" w:rsidRPr="00481D2D" w:rsidRDefault="00AF5EE8" w:rsidP="00C16614">
            <w:pPr>
              <w:pStyle w:val="TAL"/>
            </w:pPr>
            <w:r w:rsidRPr="00481D2D">
              <w:t>c</w:t>
            </w:r>
            <w:r w:rsidR="00990F13" w:rsidRPr="00481D2D">
              <w:t>72</w:t>
            </w:r>
          </w:p>
        </w:tc>
        <w:tc>
          <w:tcPr>
            <w:tcW w:w="1021" w:type="dxa"/>
          </w:tcPr>
          <w:p w14:paraId="0A2CD9F1" w14:textId="77777777" w:rsidR="00AF5EE8" w:rsidRPr="00481D2D" w:rsidRDefault="00990F13" w:rsidP="00C16614">
            <w:pPr>
              <w:pStyle w:val="TAL"/>
            </w:pPr>
            <w:r w:rsidRPr="00481D2D">
              <w:t>c72</w:t>
            </w:r>
          </w:p>
        </w:tc>
        <w:tc>
          <w:tcPr>
            <w:tcW w:w="1021" w:type="dxa"/>
          </w:tcPr>
          <w:p w14:paraId="75B1B77B" w14:textId="77777777" w:rsidR="00AF5EE8" w:rsidRPr="00481D2D" w:rsidRDefault="00AF5EE8" w:rsidP="00C16614">
            <w:pPr>
              <w:pStyle w:val="TAL"/>
            </w:pPr>
            <w:r w:rsidRPr="00481D2D">
              <w:t>[240] 4</w:t>
            </w:r>
          </w:p>
        </w:tc>
        <w:tc>
          <w:tcPr>
            <w:tcW w:w="1021" w:type="dxa"/>
          </w:tcPr>
          <w:p w14:paraId="3DD8EE15" w14:textId="77777777" w:rsidR="00AF5EE8" w:rsidRPr="00481D2D" w:rsidRDefault="00990F13" w:rsidP="00C16614">
            <w:pPr>
              <w:pStyle w:val="TAL"/>
            </w:pPr>
            <w:r w:rsidRPr="00481D2D">
              <w:t>c72</w:t>
            </w:r>
          </w:p>
        </w:tc>
        <w:tc>
          <w:tcPr>
            <w:tcW w:w="1021" w:type="dxa"/>
          </w:tcPr>
          <w:p w14:paraId="463273F8" w14:textId="77777777" w:rsidR="00AF5EE8" w:rsidRPr="00481D2D" w:rsidRDefault="00990F13" w:rsidP="00C16614">
            <w:pPr>
              <w:pStyle w:val="TAL"/>
            </w:pPr>
            <w:r w:rsidRPr="00481D2D">
              <w:t>c72</w:t>
            </w:r>
          </w:p>
        </w:tc>
      </w:tr>
      <w:tr w:rsidR="00A96963" w:rsidRPr="00481D2D" w14:paraId="04136CF0" w14:textId="77777777">
        <w:tc>
          <w:tcPr>
            <w:tcW w:w="851" w:type="dxa"/>
          </w:tcPr>
          <w:p w14:paraId="13341A48" w14:textId="77777777" w:rsidR="00A96963" w:rsidRPr="00481D2D" w:rsidRDefault="00A96963">
            <w:pPr>
              <w:pStyle w:val="TAL"/>
            </w:pPr>
            <w:r w:rsidRPr="00481D2D">
              <w:t>25</w:t>
            </w:r>
          </w:p>
        </w:tc>
        <w:tc>
          <w:tcPr>
            <w:tcW w:w="2665" w:type="dxa"/>
          </w:tcPr>
          <w:p w14:paraId="50E102E3" w14:textId="77777777" w:rsidR="00A96963" w:rsidRPr="00481D2D" w:rsidRDefault="00A96963">
            <w:pPr>
              <w:pStyle w:val="TAL"/>
              <w:rPr>
                <w:rFonts w:eastAsia="MS Mincho"/>
              </w:rPr>
            </w:pPr>
            <w:r w:rsidRPr="00481D2D">
              <w:t>candidate IP addresses (a=candidate)</w:t>
            </w:r>
          </w:p>
        </w:tc>
        <w:tc>
          <w:tcPr>
            <w:tcW w:w="1021" w:type="dxa"/>
          </w:tcPr>
          <w:p w14:paraId="6338AA49" w14:textId="77777777" w:rsidR="00A96963" w:rsidRPr="00481D2D" w:rsidRDefault="00F461F2">
            <w:pPr>
              <w:pStyle w:val="TAL"/>
            </w:pPr>
            <w:r w:rsidRPr="00481D2D">
              <w:t>[</w:t>
            </w:r>
            <w:r w:rsidR="00FC64AD" w:rsidRPr="00481D2D">
              <w:t>290</w:t>
            </w:r>
            <w:r w:rsidRPr="00481D2D">
              <w:t>]</w:t>
            </w:r>
          </w:p>
        </w:tc>
        <w:tc>
          <w:tcPr>
            <w:tcW w:w="1021" w:type="dxa"/>
          </w:tcPr>
          <w:p w14:paraId="0FE99AF9" w14:textId="77777777" w:rsidR="00A96963" w:rsidRPr="00481D2D" w:rsidRDefault="00A96963">
            <w:pPr>
              <w:pStyle w:val="TAL"/>
            </w:pPr>
            <w:r w:rsidRPr="00481D2D">
              <w:t>c9</w:t>
            </w:r>
          </w:p>
        </w:tc>
        <w:tc>
          <w:tcPr>
            <w:tcW w:w="1021" w:type="dxa"/>
          </w:tcPr>
          <w:p w14:paraId="0FEAFDE1" w14:textId="77777777" w:rsidR="00A96963" w:rsidRPr="00481D2D" w:rsidRDefault="00A96963">
            <w:pPr>
              <w:pStyle w:val="TAL"/>
            </w:pPr>
            <w:r w:rsidRPr="00481D2D">
              <w:t>c9</w:t>
            </w:r>
          </w:p>
        </w:tc>
        <w:tc>
          <w:tcPr>
            <w:tcW w:w="1021" w:type="dxa"/>
          </w:tcPr>
          <w:p w14:paraId="451A55CA" w14:textId="77777777" w:rsidR="00A96963" w:rsidRPr="00481D2D" w:rsidRDefault="00F461F2">
            <w:pPr>
              <w:pStyle w:val="TAL"/>
            </w:pPr>
            <w:r w:rsidRPr="00481D2D">
              <w:t>[</w:t>
            </w:r>
            <w:r w:rsidR="00FC64AD" w:rsidRPr="00481D2D">
              <w:t>290</w:t>
            </w:r>
            <w:r w:rsidR="00A96963" w:rsidRPr="00481D2D">
              <w:t>]</w:t>
            </w:r>
          </w:p>
        </w:tc>
        <w:tc>
          <w:tcPr>
            <w:tcW w:w="1021" w:type="dxa"/>
          </w:tcPr>
          <w:p w14:paraId="1E59F0F0" w14:textId="77777777" w:rsidR="00A96963" w:rsidRPr="00481D2D" w:rsidRDefault="00A96963">
            <w:pPr>
              <w:pStyle w:val="TAL"/>
            </w:pPr>
            <w:r w:rsidRPr="00481D2D">
              <w:t>c10</w:t>
            </w:r>
          </w:p>
        </w:tc>
        <w:tc>
          <w:tcPr>
            <w:tcW w:w="1021" w:type="dxa"/>
          </w:tcPr>
          <w:p w14:paraId="7B7CF6C2" w14:textId="77777777" w:rsidR="00A96963" w:rsidRPr="00481D2D" w:rsidRDefault="00A96963">
            <w:pPr>
              <w:pStyle w:val="TAL"/>
            </w:pPr>
            <w:r w:rsidRPr="00481D2D">
              <w:t>c10</w:t>
            </w:r>
          </w:p>
        </w:tc>
      </w:tr>
      <w:tr w:rsidR="00484082" w:rsidRPr="00481D2D" w14:paraId="732E4E66" w14:textId="77777777">
        <w:tc>
          <w:tcPr>
            <w:tcW w:w="851" w:type="dxa"/>
          </w:tcPr>
          <w:p w14:paraId="7846DB6C" w14:textId="77777777" w:rsidR="00484082" w:rsidRPr="00481D2D" w:rsidRDefault="00484082">
            <w:pPr>
              <w:pStyle w:val="TAL"/>
            </w:pPr>
            <w:r w:rsidRPr="00481D2D">
              <w:t>26</w:t>
            </w:r>
          </w:p>
        </w:tc>
        <w:tc>
          <w:tcPr>
            <w:tcW w:w="2665" w:type="dxa"/>
          </w:tcPr>
          <w:p w14:paraId="515CACD4" w14:textId="77777777" w:rsidR="00484082" w:rsidRPr="00481D2D" w:rsidRDefault="00484082">
            <w:pPr>
              <w:pStyle w:val="TAL"/>
            </w:pPr>
            <w:r w:rsidRPr="00481D2D">
              <w:rPr>
                <w:rFonts w:eastAsia="MS Mincho"/>
              </w:rPr>
              <w:t>floor control server determination (a=floorctrl)</w:t>
            </w:r>
          </w:p>
        </w:tc>
        <w:tc>
          <w:tcPr>
            <w:tcW w:w="1021" w:type="dxa"/>
          </w:tcPr>
          <w:p w14:paraId="6B5F1EC0" w14:textId="77777777" w:rsidR="00484082" w:rsidRPr="00481D2D" w:rsidRDefault="00484082">
            <w:pPr>
              <w:pStyle w:val="TAL"/>
            </w:pPr>
            <w:r w:rsidRPr="00481D2D">
              <w:t>[108] 4</w:t>
            </w:r>
          </w:p>
        </w:tc>
        <w:tc>
          <w:tcPr>
            <w:tcW w:w="1021" w:type="dxa"/>
          </w:tcPr>
          <w:p w14:paraId="3B2B8E82" w14:textId="77777777" w:rsidR="00484082" w:rsidRPr="00481D2D" w:rsidRDefault="00484082">
            <w:pPr>
              <w:pStyle w:val="TAL"/>
            </w:pPr>
            <w:r w:rsidRPr="00481D2D">
              <w:t>c11</w:t>
            </w:r>
          </w:p>
        </w:tc>
        <w:tc>
          <w:tcPr>
            <w:tcW w:w="1021" w:type="dxa"/>
          </w:tcPr>
          <w:p w14:paraId="1106D44A" w14:textId="77777777" w:rsidR="00484082" w:rsidRPr="00481D2D" w:rsidRDefault="00484082">
            <w:pPr>
              <w:pStyle w:val="TAL"/>
            </w:pPr>
            <w:r w:rsidRPr="00481D2D">
              <w:t>c11</w:t>
            </w:r>
          </w:p>
        </w:tc>
        <w:tc>
          <w:tcPr>
            <w:tcW w:w="1021" w:type="dxa"/>
          </w:tcPr>
          <w:p w14:paraId="4E0AE42A" w14:textId="77777777" w:rsidR="00484082" w:rsidRPr="00481D2D" w:rsidRDefault="00484082">
            <w:pPr>
              <w:pStyle w:val="TAL"/>
            </w:pPr>
            <w:r w:rsidRPr="00481D2D">
              <w:t>[108] 4</w:t>
            </w:r>
          </w:p>
        </w:tc>
        <w:tc>
          <w:tcPr>
            <w:tcW w:w="1021" w:type="dxa"/>
          </w:tcPr>
          <w:p w14:paraId="12DFEB77" w14:textId="77777777" w:rsidR="00484082" w:rsidRPr="00481D2D" w:rsidRDefault="00484082">
            <w:pPr>
              <w:pStyle w:val="TAL"/>
            </w:pPr>
            <w:r w:rsidRPr="00481D2D">
              <w:t>c12</w:t>
            </w:r>
          </w:p>
        </w:tc>
        <w:tc>
          <w:tcPr>
            <w:tcW w:w="1021" w:type="dxa"/>
          </w:tcPr>
          <w:p w14:paraId="3358DD4B" w14:textId="77777777" w:rsidR="00484082" w:rsidRPr="00481D2D" w:rsidRDefault="00484082">
            <w:pPr>
              <w:pStyle w:val="TAL"/>
            </w:pPr>
            <w:r w:rsidRPr="00481D2D">
              <w:t>c13</w:t>
            </w:r>
          </w:p>
        </w:tc>
      </w:tr>
      <w:tr w:rsidR="00484082" w:rsidRPr="00481D2D" w14:paraId="15F2FAF4" w14:textId="77777777">
        <w:tc>
          <w:tcPr>
            <w:tcW w:w="851" w:type="dxa"/>
          </w:tcPr>
          <w:p w14:paraId="52829C2F" w14:textId="77777777" w:rsidR="00484082" w:rsidRPr="00481D2D" w:rsidRDefault="00484082">
            <w:pPr>
              <w:pStyle w:val="TAL"/>
            </w:pPr>
            <w:r w:rsidRPr="00481D2D">
              <w:t>27</w:t>
            </w:r>
          </w:p>
        </w:tc>
        <w:tc>
          <w:tcPr>
            <w:tcW w:w="2665" w:type="dxa"/>
          </w:tcPr>
          <w:p w14:paraId="77AE9E19" w14:textId="77777777" w:rsidR="00484082" w:rsidRPr="00481D2D" w:rsidRDefault="00484082">
            <w:pPr>
              <w:pStyle w:val="TAL"/>
            </w:pPr>
            <w:r w:rsidRPr="00481D2D">
              <w:rPr>
                <w:rFonts w:eastAsia="MS Mincho"/>
              </w:rPr>
              <w:t>conference id (a=confid)</w:t>
            </w:r>
          </w:p>
        </w:tc>
        <w:tc>
          <w:tcPr>
            <w:tcW w:w="1021" w:type="dxa"/>
          </w:tcPr>
          <w:p w14:paraId="00F41BEC" w14:textId="77777777" w:rsidR="00484082" w:rsidRPr="00481D2D" w:rsidRDefault="00484082">
            <w:pPr>
              <w:pStyle w:val="TAL"/>
            </w:pPr>
            <w:r w:rsidRPr="00481D2D">
              <w:t>[108] 5</w:t>
            </w:r>
          </w:p>
        </w:tc>
        <w:tc>
          <w:tcPr>
            <w:tcW w:w="1021" w:type="dxa"/>
          </w:tcPr>
          <w:p w14:paraId="2FDFE382" w14:textId="77777777" w:rsidR="00484082" w:rsidRPr="00481D2D" w:rsidRDefault="00484082">
            <w:pPr>
              <w:pStyle w:val="TAL"/>
            </w:pPr>
            <w:r w:rsidRPr="00481D2D">
              <w:t>c11</w:t>
            </w:r>
          </w:p>
        </w:tc>
        <w:tc>
          <w:tcPr>
            <w:tcW w:w="1021" w:type="dxa"/>
          </w:tcPr>
          <w:p w14:paraId="3B27C39A" w14:textId="77777777" w:rsidR="00484082" w:rsidRPr="00481D2D" w:rsidRDefault="00484082">
            <w:pPr>
              <w:pStyle w:val="TAL"/>
            </w:pPr>
            <w:r w:rsidRPr="00481D2D">
              <w:t>c11</w:t>
            </w:r>
          </w:p>
        </w:tc>
        <w:tc>
          <w:tcPr>
            <w:tcW w:w="1021" w:type="dxa"/>
          </w:tcPr>
          <w:p w14:paraId="7F87B3F6" w14:textId="77777777" w:rsidR="00484082" w:rsidRPr="00481D2D" w:rsidRDefault="00484082">
            <w:pPr>
              <w:pStyle w:val="TAL"/>
            </w:pPr>
            <w:r w:rsidRPr="00481D2D">
              <w:t>[108] 5</w:t>
            </w:r>
          </w:p>
        </w:tc>
        <w:tc>
          <w:tcPr>
            <w:tcW w:w="1021" w:type="dxa"/>
          </w:tcPr>
          <w:p w14:paraId="140FD1C4" w14:textId="77777777" w:rsidR="00484082" w:rsidRPr="00481D2D" w:rsidRDefault="00484082">
            <w:pPr>
              <w:pStyle w:val="TAL"/>
            </w:pPr>
            <w:r w:rsidRPr="00481D2D">
              <w:t>c12</w:t>
            </w:r>
          </w:p>
        </w:tc>
        <w:tc>
          <w:tcPr>
            <w:tcW w:w="1021" w:type="dxa"/>
          </w:tcPr>
          <w:p w14:paraId="3DEF072C" w14:textId="77777777" w:rsidR="00484082" w:rsidRPr="00481D2D" w:rsidRDefault="00484082">
            <w:pPr>
              <w:pStyle w:val="TAL"/>
            </w:pPr>
            <w:r w:rsidRPr="00481D2D">
              <w:t>c13</w:t>
            </w:r>
          </w:p>
        </w:tc>
      </w:tr>
      <w:tr w:rsidR="00484082" w:rsidRPr="00481D2D" w14:paraId="5F006505" w14:textId="77777777">
        <w:tc>
          <w:tcPr>
            <w:tcW w:w="851" w:type="dxa"/>
          </w:tcPr>
          <w:p w14:paraId="25921F8F" w14:textId="77777777" w:rsidR="00484082" w:rsidRPr="00481D2D" w:rsidRDefault="00484082">
            <w:pPr>
              <w:pStyle w:val="TAL"/>
            </w:pPr>
            <w:r w:rsidRPr="00481D2D">
              <w:t>28</w:t>
            </w:r>
          </w:p>
        </w:tc>
        <w:tc>
          <w:tcPr>
            <w:tcW w:w="2665" w:type="dxa"/>
          </w:tcPr>
          <w:p w14:paraId="71D17E46" w14:textId="77777777" w:rsidR="00484082" w:rsidRPr="00481D2D" w:rsidRDefault="00484082">
            <w:pPr>
              <w:pStyle w:val="TAL"/>
            </w:pPr>
            <w:r w:rsidRPr="00481D2D">
              <w:rPr>
                <w:rFonts w:eastAsia="MS Mincho"/>
              </w:rPr>
              <w:t>user id (a=userid)</w:t>
            </w:r>
          </w:p>
        </w:tc>
        <w:tc>
          <w:tcPr>
            <w:tcW w:w="1021" w:type="dxa"/>
          </w:tcPr>
          <w:p w14:paraId="0CE62EA8" w14:textId="77777777" w:rsidR="00484082" w:rsidRPr="00481D2D" w:rsidRDefault="00484082">
            <w:pPr>
              <w:pStyle w:val="TAL"/>
            </w:pPr>
            <w:r w:rsidRPr="00481D2D">
              <w:t>[108] 5</w:t>
            </w:r>
          </w:p>
        </w:tc>
        <w:tc>
          <w:tcPr>
            <w:tcW w:w="1021" w:type="dxa"/>
          </w:tcPr>
          <w:p w14:paraId="759893CE" w14:textId="77777777" w:rsidR="00484082" w:rsidRPr="00481D2D" w:rsidRDefault="00484082">
            <w:pPr>
              <w:pStyle w:val="TAL"/>
            </w:pPr>
            <w:r w:rsidRPr="00481D2D">
              <w:t>c11</w:t>
            </w:r>
          </w:p>
        </w:tc>
        <w:tc>
          <w:tcPr>
            <w:tcW w:w="1021" w:type="dxa"/>
          </w:tcPr>
          <w:p w14:paraId="796B4F8D" w14:textId="77777777" w:rsidR="00484082" w:rsidRPr="00481D2D" w:rsidRDefault="00484082">
            <w:pPr>
              <w:pStyle w:val="TAL"/>
            </w:pPr>
            <w:r w:rsidRPr="00481D2D">
              <w:t>c11</w:t>
            </w:r>
          </w:p>
        </w:tc>
        <w:tc>
          <w:tcPr>
            <w:tcW w:w="1021" w:type="dxa"/>
          </w:tcPr>
          <w:p w14:paraId="24D7CF08" w14:textId="77777777" w:rsidR="00484082" w:rsidRPr="00481D2D" w:rsidRDefault="00484082">
            <w:pPr>
              <w:pStyle w:val="TAL"/>
            </w:pPr>
            <w:r w:rsidRPr="00481D2D">
              <w:t>[108] 5</w:t>
            </w:r>
          </w:p>
        </w:tc>
        <w:tc>
          <w:tcPr>
            <w:tcW w:w="1021" w:type="dxa"/>
          </w:tcPr>
          <w:p w14:paraId="062E34A9" w14:textId="77777777" w:rsidR="00484082" w:rsidRPr="00481D2D" w:rsidRDefault="00484082">
            <w:pPr>
              <w:pStyle w:val="TAL"/>
            </w:pPr>
            <w:r w:rsidRPr="00481D2D">
              <w:t>c12</w:t>
            </w:r>
          </w:p>
        </w:tc>
        <w:tc>
          <w:tcPr>
            <w:tcW w:w="1021" w:type="dxa"/>
          </w:tcPr>
          <w:p w14:paraId="35A6E733" w14:textId="77777777" w:rsidR="00484082" w:rsidRPr="00481D2D" w:rsidRDefault="00484082">
            <w:pPr>
              <w:pStyle w:val="TAL"/>
            </w:pPr>
            <w:r w:rsidRPr="00481D2D">
              <w:t>c13</w:t>
            </w:r>
          </w:p>
        </w:tc>
      </w:tr>
      <w:tr w:rsidR="00484082" w:rsidRPr="00481D2D" w14:paraId="2B9F4401" w14:textId="77777777">
        <w:tc>
          <w:tcPr>
            <w:tcW w:w="851" w:type="dxa"/>
          </w:tcPr>
          <w:p w14:paraId="2D305453" w14:textId="77777777" w:rsidR="00484082" w:rsidRPr="00481D2D" w:rsidRDefault="00484082">
            <w:pPr>
              <w:pStyle w:val="TAL"/>
            </w:pPr>
            <w:r w:rsidRPr="00481D2D">
              <w:t>29</w:t>
            </w:r>
          </w:p>
        </w:tc>
        <w:tc>
          <w:tcPr>
            <w:tcW w:w="2665" w:type="dxa"/>
          </w:tcPr>
          <w:p w14:paraId="321FB005" w14:textId="77777777" w:rsidR="00484082" w:rsidRPr="00481D2D" w:rsidRDefault="00484082">
            <w:pPr>
              <w:pStyle w:val="TAL"/>
            </w:pPr>
            <w:r w:rsidRPr="00481D2D">
              <w:rPr>
                <w:rFonts w:eastAsia="MS Mincho"/>
              </w:rPr>
              <w:t>association between streams and floors (a=floorid)</w:t>
            </w:r>
          </w:p>
        </w:tc>
        <w:tc>
          <w:tcPr>
            <w:tcW w:w="1021" w:type="dxa"/>
          </w:tcPr>
          <w:p w14:paraId="04B08EAE" w14:textId="77777777" w:rsidR="00484082" w:rsidRPr="00481D2D" w:rsidRDefault="00484082">
            <w:pPr>
              <w:pStyle w:val="TAL"/>
            </w:pPr>
            <w:r w:rsidRPr="00481D2D">
              <w:t>[108] 6</w:t>
            </w:r>
          </w:p>
        </w:tc>
        <w:tc>
          <w:tcPr>
            <w:tcW w:w="1021" w:type="dxa"/>
          </w:tcPr>
          <w:p w14:paraId="045E5B0B" w14:textId="77777777" w:rsidR="00484082" w:rsidRPr="00481D2D" w:rsidRDefault="00484082">
            <w:pPr>
              <w:pStyle w:val="TAL"/>
            </w:pPr>
            <w:r w:rsidRPr="00481D2D">
              <w:t>c11</w:t>
            </w:r>
          </w:p>
        </w:tc>
        <w:tc>
          <w:tcPr>
            <w:tcW w:w="1021" w:type="dxa"/>
          </w:tcPr>
          <w:p w14:paraId="32D76075" w14:textId="77777777" w:rsidR="00484082" w:rsidRPr="00481D2D" w:rsidRDefault="00484082">
            <w:pPr>
              <w:pStyle w:val="TAL"/>
            </w:pPr>
            <w:r w:rsidRPr="00481D2D">
              <w:t>c11</w:t>
            </w:r>
          </w:p>
        </w:tc>
        <w:tc>
          <w:tcPr>
            <w:tcW w:w="1021" w:type="dxa"/>
          </w:tcPr>
          <w:p w14:paraId="0B9C2978" w14:textId="77777777" w:rsidR="00484082" w:rsidRPr="00481D2D" w:rsidRDefault="00484082">
            <w:pPr>
              <w:pStyle w:val="TAL"/>
            </w:pPr>
            <w:r w:rsidRPr="00481D2D">
              <w:t>[108] 6</w:t>
            </w:r>
          </w:p>
        </w:tc>
        <w:tc>
          <w:tcPr>
            <w:tcW w:w="1021" w:type="dxa"/>
          </w:tcPr>
          <w:p w14:paraId="00EFA695" w14:textId="77777777" w:rsidR="00484082" w:rsidRPr="00481D2D" w:rsidRDefault="00484082">
            <w:pPr>
              <w:pStyle w:val="TAL"/>
            </w:pPr>
            <w:r w:rsidRPr="00481D2D">
              <w:t>c12</w:t>
            </w:r>
          </w:p>
        </w:tc>
        <w:tc>
          <w:tcPr>
            <w:tcW w:w="1021" w:type="dxa"/>
          </w:tcPr>
          <w:p w14:paraId="04D64845" w14:textId="77777777" w:rsidR="00484082" w:rsidRPr="00481D2D" w:rsidRDefault="00484082">
            <w:pPr>
              <w:pStyle w:val="TAL"/>
            </w:pPr>
            <w:r w:rsidRPr="00481D2D">
              <w:t>c13</w:t>
            </w:r>
          </w:p>
        </w:tc>
      </w:tr>
      <w:tr w:rsidR="00794F55" w:rsidRPr="00481D2D" w14:paraId="6370D1F3" w14:textId="77777777">
        <w:tc>
          <w:tcPr>
            <w:tcW w:w="851" w:type="dxa"/>
          </w:tcPr>
          <w:p w14:paraId="18009D89" w14:textId="77777777" w:rsidR="00794F55" w:rsidRPr="00481D2D" w:rsidRDefault="00794F55" w:rsidP="007E6836">
            <w:pPr>
              <w:pStyle w:val="TAL"/>
            </w:pPr>
            <w:r w:rsidRPr="00481D2D">
              <w:t>30</w:t>
            </w:r>
          </w:p>
        </w:tc>
        <w:tc>
          <w:tcPr>
            <w:tcW w:w="2665" w:type="dxa"/>
          </w:tcPr>
          <w:p w14:paraId="6AA849AD" w14:textId="77777777" w:rsidR="00794F55" w:rsidRPr="00481D2D" w:rsidRDefault="00794F55" w:rsidP="007E6836">
            <w:pPr>
              <w:pStyle w:val="TAL"/>
              <w:rPr>
                <w:rFonts w:eastAsia="MS Mincho"/>
              </w:rPr>
            </w:pPr>
            <w:r w:rsidRPr="00481D2D">
              <w:rPr>
                <w:rFonts w:eastAsia="MS Mincho"/>
              </w:rPr>
              <w:t>RTCP feedback capability attribute (a=rtcp-fb)</w:t>
            </w:r>
          </w:p>
        </w:tc>
        <w:tc>
          <w:tcPr>
            <w:tcW w:w="1021" w:type="dxa"/>
          </w:tcPr>
          <w:p w14:paraId="551F5D2E" w14:textId="77777777" w:rsidR="00794F55" w:rsidRPr="00481D2D" w:rsidRDefault="00794F55" w:rsidP="007E6836">
            <w:pPr>
              <w:pStyle w:val="TAL"/>
            </w:pPr>
            <w:r w:rsidRPr="00481D2D">
              <w:t>[135] 4.2</w:t>
            </w:r>
          </w:p>
        </w:tc>
        <w:tc>
          <w:tcPr>
            <w:tcW w:w="1021" w:type="dxa"/>
          </w:tcPr>
          <w:p w14:paraId="2F46A273" w14:textId="77777777" w:rsidR="00794F55" w:rsidRPr="00481D2D" w:rsidRDefault="00794F55" w:rsidP="007E6836">
            <w:pPr>
              <w:pStyle w:val="TAL"/>
            </w:pPr>
            <w:r w:rsidRPr="00481D2D">
              <w:t>c14</w:t>
            </w:r>
          </w:p>
        </w:tc>
        <w:tc>
          <w:tcPr>
            <w:tcW w:w="1021" w:type="dxa"/>
          </w:tcPr>
          <w:p w14:paraId="43D2EF77" w14:textId="77777777" w:rsidR="00794F55" w:rsidRPr="00481D2D" w:rsidRDefault="00794F55" w:rsidP="007E6836">
            <w:pPr>
              <w:pStyle w:val="TAL"/>
            </w:pPr>
            <w:r w:rsidRPr="00481D2D">
              <w:t>c14</w:t>
            </w:r>
          </w:p>
        </w:tc>
        <w:tc>
          <w:tcPr>
            <w:tcW w:w="1021" w:type="dxa"/>
          </w:tcPr>
          <w:p w14:paraId="0E399255" w14:textId="77777777" w:rsidR="00794F55" w:rsidRPr="00481D2D" w:rsidRDefault="00794F55" w:rsidP="007E6836">
            <w:pPr>
              <w:pStyle w:val="TAL"/>
            </w:pPr>
            <w:r w:rsidRPr="00481D2D">
              <w:t>[135] 4.2</w:t>
            </w:r>
          </w:p>
        </w:tc>
        <w:tc>
          <w:tcPr>
            <w:tcW w:w="1021" w:type="dxa"/>
          </w:tcPr>
          <w:p w14:paraId="51AF8225" w14:textId="77777777" w:rsidR="00794F55" w:rsidRPr="00481D2D" w:rsidRDefault="00794F55" w:rsidP="007E6836">
            <w:pPr>
              <w:pStyle w:val="TAL"/>
            </w:pPr>
            <w:r w:rsidRPr="00481D2D">
              <w:t>c15</w:t>
            </w:r>
          </w:p>
        </w:tc>
        <w:tc>
          <w:tcPr>
            <w:tcW w:w="1021" w:type="dxa"/>
          </w:tcPr>
          <w:p w14:paraId="5520B948" w14:textId="77777777" w:rsidR="00794F55" w:rsidRPr="00481D2D" w:rsidRDefault="00794F55" w:rsidP="007E6836">
            <w:pPr>
              <w:pStyle w:val="TAL"/>
            </w:pPr>
            <w:r w:rsidRPr="00481D2D">
              <w:t>c15</w:t>
            </w:r>
          </w:p>
        </w:tc>
      </w:tr>
      <w:tr w:rsidR="00794F55" w:rsidRPr="00481D2D" w14:paraId="4A8356C6" w14:textId="77777777">
        <w:tc>
          <w:tcPr>
            <w:tcW w:w="851" w:type="dxa"/>
          </w:tcPr>
          <w:p w14:paraId="7A334C76" w14:textId="77777777" w:rsidR="00794F55" w:rsidRPr="00481D2D" w:rsidRDefault="00794F55" w:rsidP="007E6836">
            <w:pPr>
              <w:pStyle w:val="TAL"/>
            </w:pPr>
            <w:r w:rsidRPr="00481D2D">
              <w:t>31</w:t>
            </w:r>
          </w:p>
        </w:tc>
        <w:tc>
          <w:tcPr>
            <w:tcW w:w="2665" w:type="dxa"/>
          </w:tcPr>
          <w:p w14:paraId="1D094E5E" w14:textId="77777777" w:rsidR="00794F55" w:rsidRPr="00481D2D" w:rsidRDefault="00794F55" w:rsidP="007E6836">
            <w:pPr>
              <w:pStyle w:val="TAL"/>
              <w:rPr>
                <w:rFonts w:eastAsia="MS Mincho"/>
              </w:rPr>
            </w:pPr>
            <w:r w:rsidRPr="00481D2D">
              <w:rPr>
                <w:rFonts w:eastAsia="MS Mincho"/>
              </w:rPr>
              <w:t>extension of the rtcp-fb attribute (a=rtcp-fb)</w:t>
            </w:r>
          </w:p>
        </w:tc>
        <w:tc>
          <w:tcPr>
            <w:tcW w:w="1021" w:type="dxa"/>
          </w:tcPr>
          <w:p w14:paraId="09103D99" w14:textId="77777777" w:rsidR="00794F55" w:rsidRPr="00481D2D" w:rsidRDefault="00794F55" w:rsidP="007E6836">
            <w:pPr>
              <w:pStyle w:val="TAL"/>
            </w:pPr>
            <w:r w:rsidRPr="00481D2D">
              <w:t>[136] 7.1</w:t>
            </w:r>
          </w:p>
          <w:p w14:paraId="4F17DB11" w14:textId="77777777" w:rsidR="004F21B3" w:rsidRPr="00481D2D" w:rsidRDefault="004F21B3" w:rsidP="007E6836">
            <w:pPr>
              <w:pStyle w:val="TAL"/>
            </w:pPr>
            <w:r w:rsidRPr="00481D2D">
              <w:t>[188] 6.2</w:t>
            </w:r>
            <w:r w:rsidR="002E61A1" w:rsidRPr="00481D2D">
              <w:t>, [251] 9</w:t>
            </w:r>
          </w:p>
        </w:tc>
        <w:tc>
          <w:tcPr>
            <w:tcW w:w="1021" w:type="dxa"/>
          </w:tcPr>
          <w:p w14:paraId="613BF5C3" w14:textId="77777777" w:rsidR="00794F55" w:rsidRPr="00481D2D" w:rsidRDefault="00794F55" w:rsidP="007E6836">
            <w:pPr>
              <w:pStyle w:val="TAL"/>
            </w:pPr>
            <w:r w:rsidRPr="00481D2D">
              <w:t>c14</w:t>
            </w:r>
          </w:p>
        </w:tc>
        <w:tc>
          <w:tcPr>
            <w:tcW w:w="1021" w:type="dxa"/>
          </w:tcPr>
          <w:p w14:paraId="54502AD5" w14:textId="77777777" w:rsidR="00794F55" w:rsidRPr="00481D2D" w:rsidRDefault="00794F55" w:rsidP="007E6836">
            <w:pPr>
              <w:pStyle w:val="TAL"/>
            </w:pPr>
            <w:r w:rsidRPr="00481D2D">
              <w:t>c14</w:t>
            </w:r>
          </w:p>
        </w:tc>
        <w:tc>
          <w:tcPr>
            <w:tcW w:w="1021" w:type="dxa"/>
          </w:tcPr>
          <w:p w14:paraId="228803EC" w14:textId="77777777" w:rsidR="00794F55" w:rsidRPr="00481D2D" w:rsidRDefault="00794F55" w:rsidP="007E6836">
            <w:pPr>
              <w:pStyle w:val="TAL"/>
            </w:pPr>
            <w:r w:rsidRPr="00481D2D">
              <w:t>[136] 7.1</w:t>
            </w:r>
            <w:r w:rsidR="002E61A1" w:rsidRPr="00481D2D">
              <w:t>, [251] 9</w:t>
            </w:r>
          </w:p>
        </w:tc>
        <w:tc>
          <w:tcPr>
            <w:tcW w:w="1021" w:type="dxa"/>
          </w:tcPr>
          <w:p w14:paraId="570B46B4" w14:textId="77777777" w:rsidR="00794F55" w:rsidRPr="00481D2D" w:rsidRDefault="00794F55" w:rsidP="007E6836">
            <w:pPr>
              <w:pStyle w:val="TAL"/>
            </w:pPr>
            <w:r w:rsidRPr="00481D2D">
              <w:t>c15</w:t>
            </w:r>
          </w:p>
        </w:tc>
        <w:tc>
          <w:tcPr>
            <w:tcW w:w="1021" w:type="dxa"/>
          </w:tcPr>
          <w:p w14:paraId="66A45CA7" w14:textId="77777777" w:rsidR="00794F55" w:rsidRPr="00481D2D" w:rsidRDefault="00794F55" w:rsidP="007E6836">
            <w:pPr>
              <w:pStyle w:val="TAL"/>
            </w:pPr>
            <w:r w:rsidRPr="00481D2D">
              <w:t>c15</w:t>
            </w:r>
          </w:p>
        </w:tc>
      </w:tr>
      <w:tr w:rsidR="00B75173" w:rsidRPr="00481D2D" w14:paraId="535E4D48" w14:textId="77777777">
        <w:tc>
          <w:tcPr>
            <w:tcW w:w="851" w:type="dxa"/>
          </w:tcPr>
          <w:p w14:paraId="2BA4B72F" w14:textId="77777777" w:rsidR="00B75173" w:rsidRPr="00481D2D" w:rsidRDefault="00B75173" w:rsidP="007E6836">
            <w:pPr>
              <w:pStyle w:val="TAL"/>
            </w:pPr>
            <w:r w:rsidRPr="00481D2D">
              <w:t>32</w:t>
            </w:r>
          </w:p>
        </w:tc>
        <w:tc>
          <w:tcPr>
            <w:tcW w:w="2665" w:type="dxa"/>
          </w:tcPr>
          <w:p w14:paraId="691443F6" w14:textId="77777777" w:rsidR="00B75173" w:rsidRPr="00481D2D" w:rsidRDefault="00B75173" w:rsidP="007E6836">
            <w:pPr>
              <w:pStyle w:val="TAL"/>
              <w:rPr>
                <w:rFonts w:eastAsia="MS Mincho"/>
              </w:rPr>
            </w:pPr>
            <w:r w:rsidRPr="00481D2D">
              <w:rPr>
                <w:rFonts w:eastAsia="MS Mincho"/>
              </w:rPr>
              <w:t>supported capability negotiation extensions (</w:t>
            </w:r>
            <w:r w:rsidRPr="00481D2D">
              <w:t>a=csup</w:t>
            </w:r>
            <w:r w:rsidRPr="00481D2D">
              <w:rPr>
                <w:rFonts w:eastAsia="MS Mincho"/>
              </w:rPr>
              <w:t>)</w:t>
            </w:r>
          </w:p>
        </w:tc>
        <w:tc>
          <w:tcPr>
            <w:tcW w:w="1021" w:type="dxa"/>
          </w:tcPr>
          <w:p w14:paraId="498035EB" w14:textId="77777777" w:rsidR="00B75173" w:rsidRPr="00481D2D" w:rsidRDefault="00B75173" w:rsidP="007E6836">
            <w:pPr>
              <w:pStyle w:val="TAL"/>
            </w:pPr>
            <w:r w:rsidRPr="00481D2D">
              <w:t xml:space="preserve">[137] </w:t>
            </w:r>
            <w:r w:rsidR="00102CC4" w:rsidRPr="00481D2D">
              <w:t>3.3.1</w:t>
            </w:r>
          </w:p>
        </w:tc>
        <w:tc>
          <w:tcPr>
            <w:tcW w:w="1021" w:type="dxa"/>
          </w:tcPr>
          <w:p w14:paraId="56A15462" w14:textId="77777777" w:rsidR="00B75173" w:rsidRPr="00481D2D" w:rsidRDefault="00B75173" w:rsidP="007E6836">
            <w:pPr>
              <w:pStyle w:val="TAL"/>
            </w:pPr>
            <w:r w:rsidRPr="00481D2D">
              <w:t>c16</w:t>
            </w:r>
          </w:p>
        </w:tc>
        <w:tc>
          <w:tcPr>
            <w:tcW w:w="1021" w:type="dxa"/>
          </w:tcPr>
          <w:p w14:paraId="062F0F8B" w14:textId="77777777" w:rsidR="00B75173" w:rsidRPr="00481D2D" w:rsidRDefault="00B75173" w:rsidP="007E6836">
            <w:pPr>
              <w:pStyle w:val="TAL"/>
            </w:pPr>
            <w:r w:rsidRPr="00481D2D">
              <w:t>c16</w:t>
            </w:r>
          </w:p>
        </w:tc>
        <w:tc>
          <w:tcPr>
            <w:tcW w:w="1021" w:type="dxa"/>
          </w:tcPr>
          <w:p w14:paraId="5673F61A" w14:textId="77777777" w:rsidR="00B75173" w:rsidRPr="00481D2D" w:rsidRDefault="00B75173" w:rsidP="007E6836">
            <w:pPr>
              <w:pStyle w:val="TAL"/>
            </w:pPr>
            <w:r w:rsidRPr="00481D2D">
              <w:t xml:space="preserve">[137] </w:t>
            </w:r>
            <w:r w:rsidR="00102CC4" w:rsidRPr="00481D2D">
              <w:t>3.3.1</w:t>
            </w:r>
          </w:p>
        </w:tc>
        <w:tc>
          <w:tcPr>
            <w:tcW w:w="1021" w:type="dxa"/>
          </w:tcPr>
          <w:p w14:paraId="39B51C89" w14:textId="77777777" w:rsidR="00B75173" w:rsidRPr="00481D2D" w:rsidRDefault="00B75173" w:rsidP="007E6836">
            <w:pPr>
              <w:pStyle w:val="TAL"/>
            </w:pPr>
            <w:r w:rsidRPr="00481D2D">
              <w:t>c17</w:t>
            </w:r>
          </w:p>
        </w:tc>
        <w:tc>
          <w:tcPr>
            <w:tcW w:w="1021" w:type="dxa"/>
          </w:tcPr>
          <w:p w14:paraId="74148C7B" w14:textId="77777777" w:rsidR="00B75173" w:rsidRPr="00481D2D" w:rsidRDefault="00B75173" w:rsidP="007E6836">
            <w:pPr>
              <w:pStyle w:val="TAL"/>
            </w:pPr>
            <w:r w:rsidRPr="00481D2D">
              <w:t>c17</w:t>
            </w:r>
          </w:p>
        </w:tc>
      </w:tr>
      <w:tr w:rsidR="00B75173" w:rsidRPr="00481D2D" w14:paraId="28DD6582" w14:textId="77777777">
        <w:tc>
          <w:tcPr>
            <w:tcW w:w="851" w:type="dxa"/>
          </w:tcPr>
          <w:p w14:paraId="63C7B412" w14:textId="77777777" w:rsidR="00B75173" w:rsidRPr="00481D2D" w:rsidRDefault="00B75173" w:rsidP="007E6836">
            <w:pPr>
              <w:pStyle w:val="TAL"/>
            </w:pPr>
            <w:r w:rsidRPr="00481D2D">
              <w:t>33</w:t>
            </w:r>
          </w:p>
        </w:tc>
        <w:tc>
          <w:tcPr>
            <w:tcW w:w="2665" w:type="dxa"/>
          </w:tcPr>
          <w:p w14:paraId="7F540C79" w14:textId="77777777" w:rsidR="00B75173" w:rsidRPr="00481D2D" w:rsidRDefault="00B75173" w:rsidP="007E6836">
            <w:pPr>
              <w:pStyle w:val="TAL"/>
              <w:rPr>
                <w:rFonts w:eastAsia="MS Mincho"/>
              </w:rPr>
            </w:pPr>
            <w:r w:rsidRPr="00481D2D">
              <w:rPr>
                <w:rFonts w:eastAsia="MS Mincho"/>
              </w:rPr>
              <w:t>required capability negotiation extensions (</w:t>
            </w:r>
            <w:r w:rsidRPr="00481D2D">
              <w:t>a=creq</w:t>
            </w:r>
            <w:r w:rsidRPr="00481D2D">
              <w:rPr>
                <w:rFonts w:eastAsia="MS Mincho"/>
              </w:rPr>
              <w:t>)</w:t>
            </w:r>
          </w:p>
        </w:tc>
        <w:tc>
          <w:tcPr>
            <w:tcW w:w="1021" w:type="dxa"/>
          </w:tcPr>
          <w:p w14:paraId="566F7A69" w14:textId="77777777" w:rsidR="00B75173" w:rsidRPr="00481D2D" w:rsidRDefault="00B75173" w:rsidP="007E6836">
            <w:pPr>
              <w:pStyle w:val="TAL"/>
            </w:pPr>
            <w:r w:rsidRPr="00481D2D">
              <w:t xml:space="preserve">[137] </w:t>
            </w:r>
            <w:r w:rsidR="00102CC4" w:rsidRPr="00481D2D">
              <w:t>3.3.2</w:t>
            </w:r>
          </w:p>
        </w:tc>
        <w:tc>
          <w:tcPr>
            <w:tcW w:w="1021" w:type="dxa"/>
          </w:tcPr>
          <w:p w14:paraId="0DB8031C" w14:textId="77777777" w:rsidR="00B75173" w:rsidRPr="00481D2D" w:rsidRDefault="00B75173" w:rsidP="007E6836">
            <w:pPr>
              <w:pStyle w:val="TAL"/>
            </w:pPr>
            <w:r w:rsidRPr="00481D2D">
              <w:t>c16</w:t>
            </w:r>
          </w:p>
        </w:tc>
        <w:tc>
          <w:tcPr>
            <w:tcW w:w="1021" w:type="dxa"/>
          </w:tcPr>
          <w:p w14:paraId="675C1167" w14:textId="77777777" w:rsidR="00B75173" w:rsidRPr="00481D2D" w:rsidRDefault="00B75173" w:rsidP="007E6836">
            <w:pPr>
              <w:pStyle w:val="TAL"/>
            </w:pPr>
            <w:r w:rsidRPr="00481D2D">
              <w:t>c16</w:t>
            </w:r>
          </w:p>
        </w:tc>
        <w:tc>
          <w:tcPr>
            <w:tcW w:w="1021" w:type="dxa"/>
          </w:tcPr>
          <w:p w14:paraId="52147A27" w14:textId="77777777" w:rsidR="00B75173" w:rsidRPr="00481D2D" w:rsidRDefault="00B75173" w:rsidP="007E6836">
            <w:pPr>
              <w:pStyle w:val="TAL"/>
            </w:pPr>
            <w:r w:rsidRPr="00481D2D">
              <w:t xml:space="preserve">[137] </w:t>
            </w:r>
            <w:r w:rsidR="00102CC4" w:rsidRPr="00481D2D">
              <w:t>3.3.2</w:t>
            </w:r>
          </w:p>
        </w:tc>
        <w:tc>
          <w:tcPr>
            <w:tcW w:w="1021" w:type="dxa"/>
          </w:tcPr>
          <w:p w14:paraId="769F0CEC" w14:textId="77777777" w:rsidR="00B75173" w:rsidRPr="00481D2D" w:rsidRDefault="00B75173" w:rsidP="007E6836">
            <w:pPr>
              <w:pStyle w:val="TAL"/>
            </w:pPr>
            <w:r w:rsidRPr="00481D2D">
              <w:t>c17</w:t>
            </w:r>
          </w:p>
        </w:tc>
        <w:tc>
          <w:tcPr>
            <w:tcW w:w="1021" w:type="dxa"/>
          </w:tcPr>
          <w:p w14:paraId="4EBFA302" w14:textId="77777777" w:rsidR="00B75173" w:rsidRPr="00481D2D" w:rsidRDefault="00B75173" w:rsidP="007E6836">
            <w:pPr>
              <w:pStyle w:val="TAL"/>
            </w:pPr>
            <w:r w:rsidRPr="00481D2D">
              <w:t>c17</w:t>
            </w:r>
          </w:p>
        </w:tc>
      </w:tr>
      <w:tr w:rsidR="00B75173" w:rsidRPr="00481D2D" w14:paraId="65C0C6DE" w14:textId="77777777">
        <w:tc>
          <w:tcPr>
            <w:tcW w:w="851" w:type="dxa"/>
          </w:tcPr>
          <w:p w14:paraId="508C07A3" w14:textId="77777777" w:rsidR="00B75173" w:rsidRPr="00481D2D" w:rsidRDefault="00B75173" w:rsidP="007E6836">
            <w:pPr>
              <w:pStyle w:val="TAL"/>
            </w:pPr>
            <w:r w:rsidRPr="00481D2D">
              <w:t>34</w:t>
            </w:r>
          </w:p>
        </w:tc>
        <w:tc>
          <w:tcPr>
            <w:tcW w:w="2665" w:type="dxa"/>
          </w:tcPr>
          <w:p w14:paraId="270DE922" w14:textId="77777777" w:rsidR="00B75173" w:rsidRPr="00481D2D" w:rsidRDefault="00B75173" w:rsidP="007E6836">
            <w:pPr>
              <w:pStyle w:val="TAL"/>
              <w:rPr>
                <w:rFonts w:eastAsia="MS Mincho"/>
              </w:rPr>
            </w:pPr>
            <w:r w:rsidRPr="00481D2D">
              <w:rPr>
                <w:rFonts w:eastAsia="MS Mincho"/>
              </w:rPr>
              <w:t>attribute capability (</w:t>
            </w:r>
            <w:r w:rsidRPr="00481D2D">
              <w:t>a=acap</w:t>
            </w:r>
            <w:r w:rsidRPr="00481D2D">
              <w:rPr>
                <w:rFonts w:eastAsia="MS Mincho"/>
              </w:rPr>
              <w:t>)</w:t>
            </w:r>
          </w:p>
        </w:tc>
        <w:tc>
          <w:tcPr>
            <w:tcW w:w="1021" w:type="dxa"/>
          </w:tcPr>
          <w:p w14:paraId="5BB58CED" w14:textId="77777777" w:rsidR="00B75173" w:rsidRPr="00481D2D" w:rsidRDefault="00B75173" w:rsidP="007E6836">
            <w:pPr>
              <w:pStyle w:val="TAL"/>
            </w:pPr>
            <w:r w:rsidRPr="00481D2D">
              <w:t xml:space="preserve">[137] </w:t>
            </w:r>
            <w:r w:rsidR="00102CC4" w:rsidRPr="00481D2D">
              <w:t>3.4.1</w:t>
            </w:r>
          </w:p>
        </w:tc>
        <w:tc>
          <w:tcPr>
            <w:tcW w:w="1021" w:type="dxa"/>
          </w:tcPr>
          <w:p w14:paraId="5EEC3630" w14:textId="77777777" w:rsidR="00B75173" w:rsidRPr="00481D2D" w:rsidRDefault="00B75173" w:rsidP="007E6836">
            <w:pPr>
              <w:pStyle w:val="TAL"/>
            </w:pPr>
            <w:r w:rsidRPr="00481D2D">
              <w:t>c16</w:t>
            </w:r>
          </w:p>
        </w:tc>
        <w:tc>
          <w:tcPr>
            <w:tcW w:w="1021" w:type="dxa"/>
          </w:tcPr>
          <w:p w14:paraId="26E7C454" w14:textId="77777777" w:rsidR="00B75173" w:rsidRPr="00481D2D" w:rsidRDefault="00B75173" w:rsidP="007E6836">
            <w:pPr>
              <w:pStyle w:val="TAL"/>
            </w:pPr>
            <w:r w:rsidRPr="00481D2D">
              <w:t>c16</w:t>
            </w:r>
          </w:p>
        </w:tc>
        <w:tc>
          <w:tcPr>
            <w:tcW w:w="1021" w:type="dxa"/>
          </w:tcPr>
          <w:p w14:paraId="24638BC8" w14:textId="77777777" w:rsidR="00B75173" w:rsidRPr="00481D2D" w:rsidRDefault="00B75173" w:rsidP="007E6836">
            <w:pPr>
              <w:pStyle w:val="TAL"/>
            </w:pPr>
            <w:r w:rsidRPr="00481D2D">
              <w:t xml:space="preserve">[137] </w:t>
            </w:r>
            <w:r w:rsidR="00102CC4" w:rsidRPr="00481D2D">
              <w:t>3.4.1</w:t>
            </w:r>
          </w:p>
        </w:tc>
        <w:tc>
          <w:tcPr>
            <w:tcW w:w="1021" w:type="dxa"/>
          </w:tcPr>
          <w:p w14:paraId="19F63327" w14:textId="77777777" w:rsidR="00B75173" w:rsidRPr="00481D2D" w:rsidRDefault="00B75173" w:rsidP="007E6836">
            <w:pPr>
              <w:pStyle w:val="TAL"/>
            </w:pPr>
            <w:r w:rsidRPr="00481D2D">
              <w:t>c17</w:t>
            </w:r>
          </w:p>
        </w:tc>
        <w:tc>
          <w:tcPr>
            <w:tcW w:w="1021" w:type="dxa"/>
          </w:tcPr>
          <w:p w14:paraId="15151B30" w14:textId="77777777" w:rsidR="00B75173" w:rsidRPr="00481D2D" w:rsidRDefault="00B75173" w:rsidP="007E6836">
            <w:pPr>
              <w:pStyle w:val="TAL"/>
            </w:pPr>
            <w:r w:rsidRPr="00481D2D">
              <w:t>c17</w:t>
            </w:r>
          </w:p>
        </w:tc>
      </w:tr>
      <w:tr w:rsidR="00B75173" w:rsidRPr="00481D2D" w14:paraId="7CD03236" w14:textId="77777777">
        <w:tc>
          <w:tcPr>
            <w:tcW w:w="851" w:type="dxa"/>
          </w:tcPr>
          <w:p w14:paraId="2F9A28F6" w14:textId="77777777" w:rsidR="00B75173" w:rsidRPr="00481D2D" w:rsidRDefault="00B75173" w:rsidP="007E6836">
            <w:pPr>
              <w:pStyle w:val="TAL"/>
            </w:pPr>
            <w:r w:rsidRPr="00481D2D">
              <w:t>35</w:t>
            </w:r>
          </w:p>
        </w:tc>
        <w:tc>
          <w:tcPr>
            <w:tcW w:w="2665" w:type="dxa"/>
          </w:tcPr>
          <w:p w14:paraId="482237F0" w14:textId="77777777" w:rsidR="00B75173" w:rsidRPr="00481D2D" w:rsidRDefault="00B75173" w:rsidP="007E6836">
            <w:pPr>
              <w:pStyle w:val="TAL"/>
              <w:rPr>
                <w:rFonts w:eastAsia="MS Mincho"/>
              </w:rPr>
            </w:pPr>
            <w:r w:rsidRPr="00481D2D">
              <w:rPr>
                <w:rFonts w:eastAsia="MS Mincho"/>
              </w:rPr>
              <w:t>transport protocol capability (</w:t>
            </w:r>
            <w:r w:rsidRPr="00481D2D">
              <w:t>a=tcap</w:t>
            </w:r>
            <w:r w:rsidRPr="00481D2D">
              <w:rPr>
                <w:rFonts w:eastAsia="MS Mincho"/>
              </w:rPr>
              <w:t>)</w:t>
            </w:r>
          </w:p>
        </w:tc>
        <w:tc>
          <w:tcPr>
            <w:tcW w:w="1021" w:type="dxa"/>
          </w:tcPr>
          <w:p w14:paraId="63C8D278" w14:textId="77777777" w:rsidR="00B75173" w:rsidRPr="00481D2D" w:rsidRDefault="00B75173" w:rsidP="007E6836">
            <w:pPr>
              <w:pStyle w:val="TAL"/>
            </w:pPr>
            <w:r w:rsidRPr="00481D2D">
              <w:t xml:space="preserve">[137] </w:t>
            </w:r>
            <w:r w:rsidR="00102CC4" w:rsidRPr="00481D2D">
              <w:t>3.4.2</w:t>
            </w:r>
          </w:p>
        </w:tc>
        <w:tc>
          <w:tcPr>
            <w:tcW w:w="1021" w:type="dxa"/>
          </w:tcPr>
          <w:p w14:paraId="2A3F2F18" w14:textId="77777777" w:rsidR="00B75173" w:rsidRPr="00481D2D" w:rsidRDefault="00B75173" w:rsidP="007E6836">
            <w:pPr>
              <w:pStyle w:val="TAL"/>
            </w:pPr>
            <w:r w:rsidRPr="00481D2D">
              <w:t>c16</w:t>
            </w:r>
          </w:p>
        </w:tc>
        <w:tc>
          <w:tcPr>
            <w:tcW w:w="1021" w:type="dxa"/>
          </w:tcPr>
          <w:p w14:paraId="54FE7BF7" w14:textId="77777777" w:rsidR="00B75173" w:rsidRPr="00481D2D" w:rsidRDefault="00B75173" w:rsidP="007E6836">
            <w:pPr>
              <w:pStyle w:val="TAL"/>
            </w:pPr>
            <w:r w:rsidRPr="00481D2D">
              <w:t>c16</w:t>
            </w:r>
          </w:p>
        </w:tc>
        <w:tc>
          <w:tcPr>
            <w:tcW w:w="1021" w:type="dxa"/>
          </w:tcPr>
          <w:p w14:paraId="41E6A12D" w14:textId="77777777" w:rsidR="00B75173" w:rsidRPr="00481D2D" w:rsidRDefault="00B75173" w:rsidP="007E6836">
            <w:pPr>
              <w:pStyle w:val="TAL"/>
            </w:pPr>
            <w:r w:rsidRPr="00481D2D">
              <w:t xml:space="preserve">[137] </w:t>
            </w:r>
            <w:r w:rsidR="00102CC4" w:rsidRPr="00481D2D">
              <w:t>3.4.2</w:t>
            </w:r>
          </w:p>
        </w:tc>
        <w:tc>
          <w:tcPr>
            <w:tcW w:w="1021" w:type="dxa"/>
          </w:tcPr>
          <w:p w14:paraId="47C20B25" w14:textId="77777777" w:rsidR="00B75173" w:rsidRPr="00481D2D" w:rsidRDefault="00B75173" w:rsidP="007E6836">
            <w:pPr>
              <w:pStyle w:val="TAL"/>
            </w:pPr>
            <w:r w:rsidRPr="00481D2D">
              <w:t>c17</w:t>
            </w:r>
          </w:p>
        </w:tc>
        <w:tc>
          <w:tcPr>
            <w:tcW w:w="1021" w:type="dxa"/>
          </w:tcPr>
          <w:p w14:paraId="7A327570" w14:textId="77777777" w:rsidR="00B75173" w:rsidRPr="00481D2D" w:rsidRDefault="00B75173" w:rsidP="007E6836">
            <w:pPr>
              <w:pStyle w:val="TAL"/>
            </w:pPr>
            <w:r w:rsidRPr="00481D2D">
              <w:t>c17</w:t>
            </w:r>
          </w:p>
        </w:tc>
      </w:tr>
      <w:tr w:rsidR="00B75173" w:rsidRPr="00481D2D" w14:paraId="579FB2AF" w14:textId="77777777">
        <w:tc>
          <w:tcPr>
            <w:tcW w:w="851" w:type="dxa"/>
          </w:tcPr>
          <w:p w14:paraId="5A232A71" w14:textId="77777777" w:rsidR="00B75173" w:rsidRPr="00481D2D" w:rsidRDefault="00B75173" w:rsidP="007E6836">
            <w:pPr>
              <w:pStyle w:val="TAL"/>
            </w:pPr>
            <w:r w:rsidRPr="00481D2D">
              <w:t>36</w:t>
            </w:r>
          </w:p>
        </w:tc>
        <w:tc>
          <w:tcPr>
            <w:tcW w:w="2665" w:type="dxa"/>
          </w:tcPr>
          <w:p w14:paraId="12200F63" w14:textId="77777777" w:rsidR="00B75173" w:rsidRPr="00481D2D" w:rsidRDefault="00B75173" w:rsidP="007E6836">
            <w:pPr>
              <w:pStyle w:val="TAL"/>
              <w:rPr>
                <w:rFonts w:eastAsia="MS Mincho"/>
              </w:rPr>
            </w:pPr>
            <w:r w:rsidRPr="00481D2D">
              <w:rPr>
                <w:rFonts w:eastAsia="MS Mincho"/>
              </w:rPr>
              <w:t>potential configuration (</w:t>
            </w:r>
            <w:r w:rsidRPr="00481D2D">
              <w:t>a=pcfg</w:t>
            </w:r>
            <w:r w:rsidRPr="00481D2D">
              <w:rPr>
                <w:rFonts w:eastAsia="MS Mincho"/>
              </w:rPr>
              <w:t>)</w:t>
            </w:r>
          </w:p>
        </w:tc>
        <w:tc>
          <w:tcPr>
            <w:tcW w:w="1021" w:type="dxa"/>
          </w:tcPr>
          <w:p w14:paraId="72FB16BD" w14:textId="77777777" w:rsidR="00851E21" w:rsidRPr="00481D2D" w:rsidRDefault="00B75173" w:rsidP="00851E21">
            <w:pPr>
              <w:pStyle w:val="TAL"/>
            </w:pPr>
            <w:r w:rsidRPr="00481D2D">
              <w:t xml:space="preserve">[137] </w:t>
            </w:r>
            <w:r w:rsidR="00102CC4" w:rsidRPr="00481D2D">
              <w:t>3.5.1</w:t>
            </w:r>
          </w:p>
          <w:p w14:paraId="25A43F55" w14:textId="77777777" w:rsidR="00B75173" w:rsidRPr="00481D2D" w:rsidRDefault="00851E21" w:rsidP="00851E21">
            <w:pPr>
              <w:pStyle w:val="TAL"/>
            </w:pPr>
            <w:r w:rsidRPr="00481D2D">
              <w:t>[172] 3.3.6</w:t>
            </w:r>
          </w:p>
        </w:tc>
        <w:tc>
          <w:tcPr>
            <w:tcW w:w="1021" w:type="dxa"/>
          </w:tcPr>
          <w:p w14:paraId="291E5E4C" w14:textId="77777777" w:rsidR="00B75173" w:rsidRPr="00481D2D" w:rsidRDefault="00B75173" w:rsidP="007E6836">
            <w:pPr>
              <w:pStyle w:val="TAL"/>
            </w:pPr>
            <w:r w:rsidRPr="00481D2D">
              <w:t>c16</w:t>
            </w:r>
          </w:p>
        </w:tc>
        <w:tc>
          <w:tcPr>
            <w:tcW w:w="1021" w:type="dxa"/>
          </w:tcPr>
          <w:p w14:paraId="0D1448DA" w14:textId="77777777" w:rsidR="00B75173" w:rsidRPr="00481D2D" w:rsidRDefault="00B75173" w:rsidP="007E6836">
            <w:pPr>
              <w:pStyle w:val="TAL"/>
            </w:pPr>
            <w:r w:rsidRPr="00481D2D">
              <w:t>c16</w:t>
            </w:r>
          </w:p>
        </w:tc>
        <w:tc>
          <w:tcPr>
            <w:tcW w:w="1021" w:type="dxa"/>
          </w:tcPr>
          <w:p w14:paraId="5E3B925C" w14:textId="77777777" w:rsidR="00851E21" w:rsidRPr="00481D2D" w:rsidRDefault="00B75173" w:rsidP="00851E21">
            <w:pPr>
              <w:pStyle w:val="TAL"/>
            </w:pPr>
            <w:r w:rsidRPr="00481D2D">
              <w:t xml:space="preserve">[137] </w:t>
            </w:r>
            <w:r w:rsidR="00102CC4" w:rsidRPr="00481D2D">
              <w:t>3.5.1</w:t>
            </w:r>
          </w:p>
          <w:p w14:paraId="2E6AB1FC" w14:textId="77777777" w:rsidR="00B75173" w:rsidRPr="00481D2D" w:rsidRDefault="00851E21" w:rsidP="00851E21">
            <w:pPr>
              <w:pStyle w:val="TAL"/>
            </w:pPr>
            <w:r w:rsidRPr="00481D2D">
              <w:t>[172] 3.3.6</w:t>
            </w:r>
          </w:p>
        </w:tc>
        <w:tc>
          <w:tcPr>
            <w:tcW w:w="1021" w:type="dxa"/>
          </w:tcPr>
          <w:p w14:paraId="4E3ACCDD" w14:textId="77777777" w:rsidR="00B75173" w:rsidRPr="00481D2D" w:rsidRDefault="00B75173" w:rsidP="007E6836">
            <w:pPr>
              <w:pStyle w:val="TAL"/>
            </w:pPr>
            <w:r w:rsidRPr="00481D2D">
              <w:t>c17</w:t>
            </w:r>
          </w:p>
        </w:tc>
        <w:tc>
          <w:tcPr>
            <w:tcW w:w="1021" w:type="dxa"/>
          </w:tcPr>
          <w:p w14:paraId="40D21C97" w14:textId="77777777" w:rsidR="00B75173" w:rsidRPr="00481D2D" w:rsidRDefault="00B75173" w:rsidP="007E6836">
            <w:pPr>
              <w:pStyle w:val="TAL"/>
            </w:pPr>
            <w:r w:rsidRPr="00481D2D">
              <w:t>c17</w:t>
            </w:r>
          </w:p>
        </w:tc>
      </w:tr>
      <w:tr w:rsidR="00B75173" w:rsidRPr="00481D2D" w14:paraId="6AD89F8B" w14:textId="77777777">
        <w:tc>
          <w:tcPr>
            <w:tcW w:w="851" w:type="dxa"/>
          </w:tcPr>
          <w:p w14:paraId="2496B7A5" w14:textId="77777777" w:rsidR="00B75173" w:rsidRPr="00481D2D" w:rsidRDefault="00B75173" w:rsidP="007E6836">
            <w:pPr>
              <w:pStyle w:val="TAL"/>
            </w:pPr>
            <w:r w:rsidRPr="00481D2D">
              <w:t>37</w:t>
            </w:r>
          </w:p>
        </w:tc>
        <w:tc>
          <w:tcPr>
            <w:tcW w:w="2665" w:type="dxa"/>
          </w:tcPr>
          <w:p w14:paraId="45100723" w14:textId="77777777" w:rsidR="00B75173" w:rsidRPr="00481D2D" w:rsidRDefault="00B75173" w:rsidP="007E6836">
            <w:pPr>
              <w:pStyle w:val="TAL"/>
              <w:rPr>
                <w:rFonts w:eastAsia="MS Mincho"/>
              </w:rPr>
            </w:pPr>
            <w:r w:rsidRPr="00481D2D">
              <w:rPr>
                <w:rFonts w:eastAsia="MS Mincho"/>
              </w:rPr>
              <w:t>actual configuration (</w:t>
            </w:r>
            <w:r w:rsidRPr="00481D2D">
              <w:t>a=acfg</w:t>
            </w:r>
            <w:r w:rsidRPr="00481D2D">
              <w:rPr>
                <w:rFonts w:eastAsia="MS Mincho"/>
              </w:rPr>
              <w:t>)</w:t>
            </w:r>
          </w:p>
        </w:tc>
        <w:tc>
          <w:tcPr>
            <w:tcW w:w="1021" w:type="dxa"/>
          </w:tcPr>
          <w:p w14:paraId="12EEAD86" w14:textId="77777777" w:rsidR="00B75173" w:rsidRPr="00481D2D" w:rsidRDefault="00B75173" w:rsidP="007E6836">
            <w:pPr>
              <w:pStyle w:val="TAL"/>
            </w:pPr>
            <w:r w:rsidRPr="00481D2D">
              <w:t xml:space="preserve">[137] </w:t>
            </w:r>
            <w:r w:rsidR="00102CC4" w:rsidRPr="00481D2D">
              <w:t>3.5.2</w:t>
            </w:r>
          </w:p>
        </w:tc>
        <w:tc>
          <w:tcPr>
            <w:tcW w:w="1021" w:type="dxa"/>
          </w:tcPr>
          <w:p w14:paraId="69839F0E" w14:textId="77777777" w:rsidR="00B75173" w:rsidRPr="00481D2D" w:rsidRDefault="00B75173" w:rsidP="007E6836">
            <w:pPr>
              <w:pStyle w:val="TAL"/>
            </w:pPr>
            <w:r w:rsidRPr="00481D2D">
              <w:t>c16</w:t>
            </w:r>
          </w:p>
        </w:tc>
        <w:tc>
          <w:tcPr>
            <w:tcW w:w="1021" w:type="dxa"/>
          </w:tcPr>
          <w:p w14:paraId="7979D0D2" w14:textId="77777777" w:rsidR="00B75173" w:rsidRPr="00481D2D" w:rsidRDefault="00B75173" w:rsidP="007E6836">
            <w:pPr>
              <w:pStyle w:val="TAL"/>
            </w:pPr>
            <w:r w:rsidRPr="00481D2D">
              <w:t>c16</w:t>
            </w:r>
          </w:p>
        </w:tc>
        <w:tc>
          <w:tcPr>
            <w:tcW w:w="1021" w:type="dxa"/>
          </w:tcPr>
          <w:p w14:paraId="514D0857" w14:textId="77777777" w:rsidR="00B75173" w:rsidRPr="00481D2D" w:rsidRDefault="00B75173" w:rsidP="007E6836">
            <w:pPr>
              <w:pStyle w:val="TAL"/>
            </w:pPr>
            <w:r w:rsidRPr="00481D2D">
              <w:t xml:space="preserve">[137] </w:t>
            </w:r>
            <w:r w:rsidR="00102CC4" w:rsidRPr="00481D2D">
              <w:t>3.5.2</w:t>
            </w:r>
          </w:p>
        </w:tc>
        <w:tc>
          <w:tcPr>
            <w:tcW w:w="1021" w:type="dxa"/>
          </w:tcPr>
          <w:p w14:paraId="1345DBC8" w14:textId="77777777" w:rsidR="00B75173" w:rsidRPr="00481D2D" w:rsidRDefault="00B75173" w:rsidP="007E6836">
            <w:pPr>
              <w:pStyle w:val="TAL"/>
            </w:pPr>
            <w:r w:rsidRPr="00481D2D">
              <w:t>c17</w:t>
            </w:r>
          </w:p>
        </w:tc>
        <w:tc>
          <w:tcPr>
            <w:tcW w:w="1021" w:type="dxa"/>
          </w:tcPr>
          <w:p w14:paraId="7A0D49E4" w14:textId="77777777" w:rsidR="00B75173" w:rsidRPr="00481D2D" w:rsidRDefault="00B75173" w:rsidP="007E6836">
            <w:pPr>
              <w:pStyle w:val="TAL"/>
            </w:pPr>
            <w:r w:rsidRPr="00481D2D">
              <w:t>c17</w:t>
            </w:r>
          </w:p>
        </w:tc>
      </w:tr>
      <w:tr w:rsidR="006C2131" w:rsidRPr="00481D2D" w14:paraId="041E6888" w14:textId="77777777">
        <w:tc>
          <w:tcPr>
            <w:tcW w:w="851" w:type="dxa"/>
          </w:tcPr>
          <w:p w14:paraId="136D911C" w14:textId="77777777" w:rsidR="006C2131" w:rsidRPr="00481D2D" w:rsidRDefault="006C2131" w:rsidP="00681F27">
            <w:pPr>
              <w:pStyle w:val="TAL"/>
            </w:pPr>
            <w:r w:rsidRPr="00481D2D">
              <w:t>38</w:t>
            </w:r>
          </w:p>
        </w:tc>
        <w:tc>
          <w:tcPr>
            <w:tcW w:w="2665" w:type="dxa"/>
          </w:tcPr>
          <w:p w14:paraId="6D648B27" w14:textId="77777777" w:rsidR="006C2131" w:rsidRPr="00481D2D" w:rsidRDefault="006C2131" w:rsidP="00681F27">
            <w:pPr>
              <w:pStyle w:val="TAL"/>
              <w:rPr>
                <w:rFonts w:eastAsia="MS Mincho"/>
              </w:rPr>
            </w:pPr>
            <w:r w:rsidRPr="00481D2D">
              <w:rPr>
                <w:rFonts w:eastAsia="MS Mincho"/>
              </w:rPr>
              <w:t>connection data capability (a=ccap)</w:t>
            </w:r>
          </w:p>
        </w:tc>
        <w:tc>
          <w:tcPr>
            <w:tcW w:w="1021" w:type="dxa"/>
          </w:tcPr>
          <w:p w14:paraId="453B48E9" w14:textId="77777777" w:rsidR="006C2131" w:rsidRPr="00481D2D" w:rsidRDefault="006C2131" w:rsidP="00681F27">
            <w:pPr>
              <w:pStyle w:val="TAL"/>
            </w:pPr>
            <w:r w:rsidRPr="00481D2D">
              <w:t>[</w:t>
            </w:r>
            <w:r w:rsidR="00313E0F" w:rsidRPr="00481D2D">
              <w:t>156</w:t>
            </w:r>
            <w:r w:rsidRPr="00481D2D">
              <w:t xml:space="preserve">] </w:t>
            </w:r>
            <w:r w:rsidR="00FB12E2" w:rsidRPr="00481D2D">
              <w:t>3</w:t>
            </w:r>
            <w:r w:rsidRPr="00481D2D">
              <w:t>.1</w:t>
            </w:r>
          </w:p>
        </w:tc>
        <w:tc>
          <w:tcPr>
            <w:tcW w:w="1021" w:type="dxa"/>
          </w:tcPr>
          <w:p w14:paraId="0E68E24C" w14:textId="77777777" w:rsidR="006C2131" w:rsidRPr="00481D2D" w:rsidRDefault="006C2131" w:rsidP="00681F27">
            <w:pPr>
              <w:pStyle w:val="TAL"/>
            </w:pPr>
            <w:r w:rsidRPr="00481D2D">
              <w:t>c18</w:t>
            </w:r>
          </w:p>
        </w:tc>
        <w:tc>
          <w:tcPr>
            <w:tcW w:w="1021" w:type="dxa"/>
          </w:tcPr>
          <w:p w14:paraId="68BE344E" w14:textId="77777777" w:rsidR="006C2131" w:rsidRPr="00481D2D" w:rsidRDefault="006C2131" w:rsidP="00681F27">
            <w:pPr>
              <w:pStyle w:val="TAL"/>
            </w:pPr>
            <w:r w:rsidRPr="00481D2D">
              <w:t>c18</w:t>
            </w:r>
          </w:p>
        </w:tc>
        <w:tc>
          <w:tcPr>
            <w:tcW w:w="1021" w:type="dxa"/>
          </w:tcPr>
          <w:p w14:paraId="63E9851A" w14:textId="77777777" w:rsidR="006C2131" w:rsidRPr="00481D2D" w:rsidRDefault="006C2131" w:rsidP="00681F27">
            <w:pPr>
              <w:pStyle w:val="TAL"/>
            </w:pPr>
            <w:r w:rsidRPr="00481D2D">
              <w:t>[</w:t>
            </w:r>
            <w:r w:rsidR="00313E0F" w:rsidRPr="00481D2D">
              <w:t>156</w:t>
            </w:r>
            <w:r w:rsidRPr="00481D2D">
              <w:t xml:space="preserve">] </w:t>
            </w:r>
            <w:r w:rsidR="00FB12E2" w:rsidRPr="00481D2D">
              <w:t>3</w:t>
            </w:r>
            <w:r w:rsidRPr="00481D2D">
              <w:t>.1</w:t>
            </w:r>
          </w:p>
        </w:tc>
        <w:tc>
          <w:tcPr>
            <w:tcW w:w="1021" w:type="dxa"/>
          </w:tcPr>
          <w:p w14:paraId="10A41E73" w14:textId="77777777" w:rsidR="006C2131" w:rsidRPr="00481D2D" w:rsidRDefault="006C2131" w:rsidP="00681F27">
            <w:pPr>
              <w:pStyle w:val="TAL"/>
            </w:pPr>
            <w:r w:rsidRPr="00481D2D">
              <w:t>c19</w:t>
            </w:r>
          </w:p>
        </w:tc>
        <w:tc>
          <w:tcPr>
            <w:tcW w:w="1021" w:type="dxa"/>
          </w:tcPr>
          <w:p w14:paraId="0330D9C1" w14:textId="77777777" w:rsidR="006C2131" w:rsidRPr="00481D2D" w:rsidRDefault="006C2131" w:rsidP="00681F27">
            <w:pPr>
              <w:pStyle w:val="TAL"/>
            </w:pPr>
            <w:r w:rsidRPr="00481D2D">
              <w:t>c19</w:t>
            </w:r>
          </w:p>
        </w:tc>
      </w:tr>
      <w:tr w:rsidR="00F74247" w:rsidRPr="00481D2D" w14:paraId="2234E7FB" w14:textId="77777777">
        <w:tc>
          <w:tcPr>
            <w:tcW w:w="851" w:type="dxa"/>
          </w:tcPr>
          <w:p w14:paraId="1D9CCB5B" w14:textId="77777777" w:rsidR="00F74247" w:rsidRPr="00481D2D" w:rsidRDefault="00A42865" w:rsidP="006709FD">
            <w:pPr>
              <w:pStyle w:val="TAL"/>
              <w:rPr>
                <w:rFonts w:cs="Arial"/>
                <w:szCs w:val="18"/>
              </w:rPr>
            </w:pPr>
            <w:r w:rsidRPr="00481D2D">
              <w:rPr>
                <w:rFonts w:cs="Arial"/>
                <w:szCs w:val="18"/>
              </w:rPr>
              <w:t>40</w:t>
            </w:r>
          </w:p>
        </w:tc>
        <w:tc>
          <w:tcPr>
            <w:tcW w:w="2665" w:type="dxa"/>
          </w:tcPr>
          <w:p w14:paraId="23321108" w14:textId="77777777" w:rsidR="00F74247" w:rsidRPr="00481D2D" w:rsidRDefault="00F74247" w:rsidP="006709FD">
            <w:pPr>
              <w:pStyle w:val="TAL"/>
              <w:rPr>
                <w:rFonts w:eastAsia="MS Mincho"/>
              </w:rPr>
            </w:pPr>
            <w:r w:rsidRPr="00481D2D">
              <w:rPr>
                <w:rFonts w:eastAsia="MS Mincho"/>
              </w:rPr>
              <w:t>crypto attribute (a=crypto)</w:t>
            </w:r>
          </w:p>
        </w:tc>
        <w:tc>
          <w:tcPr>
            <w:tcW w:w="1021" w:type="dxa"/>
          </w:tcPr>
          <w:p w14:paraId="52C4263A" w14:textId="77777777" w:rsidR="00F74247" w:rsidRPr="00481D2D" w:rsidRDefault="00F74247" w:rsidP="006709FD">
            <w:pPr>
              <w:pStyle w:val="TAL"/>
            </w:pPr>
            <w:r w:rsidRPr="00481D2D">
              <w:t>[</w:t>
            </w:r>
            <w:r w:rsidR="00433F59" w:rsidRPr="00481D2D">
              <w:t>168</w:t>
            </w:r>
            <w:r w:rsidRPr="00481D2D">
              <w:t>]</w:t>
            </w:r>
          </w:p>
        </w:tc>
        <w:tc>
          <w:tcPr>
            <w:tcW w:w="1021" w:type="dxa"/>
          </w:tcPr>
          <w:p w14:paraId="49FB57BF" w14:textId="77777777" w:rsidR="00F74247" w:rsidRPr="00481D2D" w:rsidRDefault="00433F59" w:rsidP="006709FD">
            <w:pPr>
              <w:pStyle w:val="TAL"/>
            </w:pPr>
            <w:r w:rsidRPr="00481D2D">
              <w:t>c20</w:t>
            </w:r>
          </w:p>
        </w:tc>
        <w:tc>
          <w:tcPr>
            <w:tcW w:w="1021" w:type="dxa"/>
          </w:tcPr>
          <w:p w14:paraId="4A622648" w14:textId="77777777" w:rsidR="00F74247" w:rsidRPr="00481D2D" w:rsidRDefault="00433F59" w:rsidP="006709FD">
            <w:pPr>
              <w:pStyle w:val="TAL"/>
            </w:pPr>
            <w:r w:rsidRPr="00481D2D">
              <w:t>c20</w:t>
            </w:r>
          </w:p>
        </w:tc>
        <w:tc>
          <w:tcPr>
            <w:tcW w:w="1021" w:type="dxa"/>
          </w:tcPr>
          <w:p w14:paraId="32638793" w14:textId="77777777" w:rsidR="00F74247" w:rsidRPr="00481D2D" w:rsidRDefault="00F74247" w:rsidP="006709FD">
            <w:pPr>
              <w:pStyle w:val="TAL"/>
            </w:pPr>
            <w:r w:rsidRPr="00481D2D">
              <w:t>[</w:t>
            </w:r>
            <w:r w:rsidR="00433F59" w:rsidRPr="00481D2D">
              <w:t>167</w:t>
            </w:r>
            <w:r w:rsidRPr="00481D2D">
              <w:t>]</w:t>
            </w:r>
          </w:p>
        </w:tc>
        <w:tc>
          <w:tcPr>
            <w:tcW w:w="1021" w:type="dxa"/>
          </w:tcPr>
          <w:p w14:paraId="2F54F010" w14:textId="77777777" w:rsidR="00F74247" w:rsidRPr="00481D2D" w:rsidRDefault="00433F59" w:rsidP="006709FD">
            <w:pPr>
              <w:pStyle w:val="TAL"/>
            </w:pPr>
            <w:r w:rsidRPr="00481D2D">
              <w:t>c20</w:t>
            </w:r>
          </w:p>
        </w:tc>
        <w:tc>
          <w:tcPr>
            <w:tcW w:w="1021" w:type="dxa"/>
          </w:tcPr>
          <w:p w14:paraId="688A7199" w14:textId="77777777" w:rsidR="00F74247" w:rsidRPr="00481D2D" w:rsidRDefault="00433F59" w:rsidP="006709FD">
            <w:pPr>
              <w:pStyle w:val="TAL"/>
            </w:pPr>
            <w:r w:rsidRPr="00481D2D">
              <w:t>c20</w:t>
            </w:r>
          </w:p>
        </w:tc>
      </w:tr>
      <w:tr w:rsidR="00F74247" w:rsidRPr="00481D2D" w14:paraId="3E585FBC" w14:textId="77777777">
        <w:tc>
          <w:tcPr>
            <w:tcW w:w="851" w:type="dxa"/>
          </w:tcPr>
          <w:p w14:paraId="62B44326" w14:textId="77777777" w:rsidR="00F74247" w:rsidRPr="00481D2D" w:rsidRDefault="00A42865" w:rsidP="006709FD">
            <w:pPr>
              <w:pStyle w:val="TAL"/>
            </w:pPr>
            <w:r w:rsidRPr="00481D2D">
              <w:t>41</w:t>
            </w:r>
          </w:p>
        </w:tc>
        <w:tc>
          <w:tcPr>
            <w:tcW w:w="2665" w:type="dxa"/>
          </w:tcPr>
          <w:p w14:paraId="38810722" w14:textId="77777777" w:rsidR="00F74247" w:rsidRPr="00481D2D" w:rsidRDefault="00F74247" w:rsidP="006709FD">
            <w:pPr>
              <w:pStyle w:val="TAL"/>
              <w:rPr>
                <w:rFonts w:eastAsia="MS Mincho"/>
              </w:rPr>
            </w:pPr>
            <w:r w:rsidRPr="00481D2D">
              <w:rPr>
                <w:rFonts w:eastAsia="MS Mincho"/>
              </w:rPr>
              <w:t>key management attribute (a=key-mgmt)</w:t>
            </w:r>
          </w:p>
        </w:tc>
        <w:tc>
          <w:tcPr>
            <w:tcW w:w="1021" w:type="dxa"/>
          </w:tcPr>
          <w:p w14:paraId="48FB86A2" w14:textId="77777777" w:rsidR="00F74247" w:rsidRPr="00481D2D" w:rsidRDefault="00F74247" w:rsidP="006709FD">
            <w:pPr>
              <w:pStyle w:val="TAL"/>
            </w:pPr>
            <w:r w:rsidRPr="00481D2D">
              <w:t>[</w:t>
            </w:r>
            <w:r w:rsidR="00433F59" w:rsidRPr="00481D2D">
              <w:t>167</w:t>
            </w:r>
            <w:r w:rsidRPr="00481D2D">
              <w:t>]</w:t>
            </w:r>
          </w:p>
        </w:tc>
        <w:tc>
          <w:tcPr>
            <w:tcW w:w="1021" w:type="dxa"/>
          </w:tcPr>
          <w:p w14:paraId="7468C22D" w14:textId="77777777" w:rsidR="00F74247" w:rsidRPr="00481D2D" w:rsidRDefault="00433F59" w:rsidP="006709FD">
            <w:pPr>
              <w:pStyle w:val="TAL"/>
            </w:pPr>
            <w:r w:rsidRPr="00481D2D">
              <w:t>c21</w:t>
            </w:r>
          </w:p>
        </w:tc>
        <w:tc>
          <w:tcPr>
            <w:tcW w:w="1021" w:type="dxa"/>
          </w:tcPr>
          <w:p w14:paraId="71EE2391" w14:textId="77777777" w:rsidR="00F74247" w:rsidRPr="00481D2D" w:rsidRDefault="00433F59" w:rsidP="006709FD">
            <w:pPr>
              <w:pStyle w:val="TAL"/>
            </w:pPr>
            <w:r w:rsidRPr="00481D2D">
              <w:t>c21</w:t>
            </w:r>
          </w:p>
        </w:tc>
        <w:tc>
          <w:tcPr>
            <w:tcW w:w="1021" w:type="dxa"/>
          </w:tcPr>
          <w:p w14:paraId="57D76F2E" w14:textId="77777777" w:rsidR="00F74247" w:rsidRPr="00481D2D" w:rsidRDefault="00F74247" w:rsidP="006709FD">
            <w:pPr>
              <w:pStyle w:val="TAL"/>
            </w:pPr>
            <w:r w:rsidRPr="00481D2D">
              <w:t>[</w:t>
            </w:r>
            <w:r w:rsidR="00433F59" w:rsidRPr="00481D2D">
              <w:t>168</w:t>
            </w:r>
            <w:r w:rsidRPr="00481D2D">
              <w:t>]</w:t>
            </w:r>
          </w:p>
        </w:tc>
        <w:tc>
          <w:tcPr>
            <w:tcW w:w="1021" w:type="dxa"/>
          </w:tcPr>
          <w:p w14:paraId="7ED11B23" w14:textId="77777777" w:rsidR="00F74247" w:rsidRPr="00481D2D" w:rsidRDefault="00433F59" w:rsidP="006709FD">
            <w:pPr>
              <w:pStyle w:val="TAL"/>
            </w:pPr>
            <w:r w:rsidRPr="00481D2D">
              <w:t>c22</w:t>
            </w:r>
          </w:p>
        </w:tc>
        <w:tc>
          <w:tcPr>
            <w:tcW w:w="1021" w:type="dxa"/>
          </w:tcPr>
          <w:p w14:paraId="370B0F57" w14:textId="77777777" w:rsidR="00F74247" w:rsidRPr="00481D2D" w:rsidRDefault="00433F59" w:rsidP="006709FD">
            <w:pPr>
              <w:pStyle w:val="TAL"/>
            </w:pPr>
            <w:r w:rsidRPr="00481D2D">
              <w:t>c22</w:t>
            </w:r>
          </w:p>
        </w:tc>
      </w:tr>
      <w:tr w:rsidR="008D1124" w:rsidRPr="00481D2D" w14:paraId="6609E5B2" w14:textId="77777777" w:rsidTr="008D1124">
        <w:tc>
          <w:tcPr>
            <w:tcW w:w="851" w:type="dxa"/>
          </w:tcPr>
          <w:p w14:paraId="5F5D950C" w14:textId="77777777" w:rsidR="008D1124" w:rsidRPr="00481D2D" w:rsidRDefault="008D1124" w:rsidP="008D1124">
            <w:pPr>
              <w:pStyle w:val="TAL"/>
            </w:pPr>
            <w:r w:rsidRPr="00481D2D">
              <w:t>42</w:t>
            </w:r>
          </w:p>
        </w:tc>
        <w:tc>
          <w:tcPr>
            <w:tcW w:w="2665" w:type="dxa"/>
          </w:tcPr>
          <w:p w14:paraId="242BE0D3" w14:textId="77777777" w:rsidR="008D1124" w:rsidRPr="00481D2D" w:rsidRDefault="008D1124" w:rsidP="008D1124">
            <w:pPr>
              <w:pStyle w:val="TAL"/>
              <w:rPr>
                <w:rFonts w:eastAsia="MS Mincho"/>
              </w:rPr>
            </w:pPr>
            <w:r w:rsidRPr="00481D2D">
              <w:t>3GPP_e2ae-security-indicator (a=3ge2ae)</w:t>
            </w:r>
          </w:p>
        </w:tc>
        <w:tc>
          <w:tcPr>
            <w:tcW w:w="1021" w:type="dxa"/>
          </w:tcPr>
          <w:p w14:paraId="425CD4F8" w14:textId="77777777" w:rsidR="008D1124" w:rsidRPr="00481D2D" w:rsidRDefault="008D1124" w:rsidP="008D1124">
            <w:pPr>
              <w:pStyle w:val="TAL"/>
            </w:pPr>
            <w:r w:rsidRPr="00481D2D">
              <w:t>7.5.2</w:t>
            </w:r>
          </w:p>
        </w:tc>
        <w:tc>
          <w:tcPr>
            <w:tcW w:w="1021" w:type="dxa"/>
          </w:tcPr>
          <w:p w14:paraId="7E631185" w14:textId="77777777" w:rsidR="008D1124" w:rsidRPr="00481D2D" w:rsidRDefault="008D1124" w:rsidP="008D1124">
            <w:pPr>
              <w:pStyle w:val="TAL"/>
            </w:pPr>
            <w:r w:rsidRPr="00481D2D">
              <w:t>c23</w:t>
            </w:r>
          </w:p>
        </w:tc>
        <w:tc>
          <w:tcPr>
            <w:tcW w:w="1021" w:type="dxa"/>
          </w:tcPr>
          <w:p w14:paraId="39A41CF1" w14:textId="77777777" w:rsidR="008D1124" w:rsidRPr="00481D2D" w:rsidRDefault="008D1124" w:rsidP="008D1124">
            <w:pPr>
              <w:pStyle w:val="TAL"/>
            </w:pPr>
            <w:r w:rsidRPr="00481D2D">
              <w:t>c23</w:t>
            </w:r>
          </w:p>
        </w:tc>
        <w:tc>
          <w:tcPr>
            <w:tcW w:w="1021" w:type="dxa"/>
          </w:tcPr>
          <w:p w14:paraId="67F72CAE" w14:textId="77777777" w:rsidR="008D1124" w:rsidRPr="00481D2D" w:rsidRDefault="008D1124" w:rsidP="008D1124">
            <w:pPr>
              <w:pStyle w:val="TAL"/>
            </w:pPr>
            <w:r w:rsidRPr="00481D2D">
              <w:t>7.5.2</w:t>
            </w:r>
          </w:p>
        </w:tc>
        <w:tc>
          <w:tcPr>
            <w:tcW w:w="1021" w:type="dxa"/>
          </w:tcPr>
          <w:p w14:paraId="1079F4F7" w14:textId="77777777" w:rsidR="008D1124" w:rsidRPr="00481D2D" w:rsidRDefault="008D1124" w:rsidP="008D1124">
            <w:pPr>
              <w:pStyle w:val="TAL"/>
            </w:pPr>
            <w:r w:rsidRPr="00481D2D">
              <w:t>c23</w:t>
            </w:r>
          </w:p>
        </w:tc>
        <w:tc>
          <w:tcPr>
            <w:tcW w:w="1021" w:type="dxa"/>
          </w:tcPr>
          <w:p w14:paraId="31B774D5" w14:textId="77777777" w:rsidR="008D1124" w:rsidRPr="00481D2D" w:rsidRDefault="008D1124" w:rsidP="008D1124">
            <w:pPr>
              <w:pStyle w:val="TAL"/>
            </w:pPr>
            <w:r w:rsidRPr="00481D2D">
              <w:t>c23</w:t>
            </w:r>
          </w:p>
        </w:tc>
      </w:tr>
      <w:tr w:rsidR="00851E21" w:rsidRPr="00481D2D" w14:paraId="357BEAAD" w14:textId="77777777" w:rsidTr="0040123C">
        <w:tc>
          <w:tcPr>
            <w:tcW w:w="851" w:type="dxa"/>
          </w:tcPr>
          <w:p w14:paraId="24BDC119" w14:textId="77777777" w:rsidR="00851E21" w:rsidRPr="00481D2D" w:rsidRDefault="00851E21" w:rsidP="0040123C">
            <w:pPr>
              <w:pStyle w:val="TAL"/>
            </w:pPr>
            <w:r w:rsidRPr="00481D2D">
              <w:t>43</w:t>
            </w:r>
          </w:p>
        </w:tc>
        <w:tc>
          <w:tcPr>
            <w:tcW w:w="2665" w:type="dxa"/>
          </w:tcPr>
          <w:p w14:paraId="1EA590FC" w14:textId="77777777" w:rsidR="00851E21" w:rsidRPr="00481D2D" w:rsidRDefault="00851E21" w:rsidP="0040123C">
            <w:pPr>
              <w:pStyle w:val="TAL"/>
              <w:rPr>
                <w:rFonts w:eastAsia="MS Mincho"/>
              </w:rPr>
            </w:pPr>
            <w:r w:rsidRPr="00481D2D">
              <w:rPr>
                <w:rFonts w:eastAsia="MS Mincho"/>
              </w:rPr>
              <w:t>media capability (a=</w:t>
            </w:r>
            <w:r w:rsidR="00577B06" w:rsidRPr="00481D2D">
              <w:rPr>
                <w:rFonts w:eastAsia="MS Mincho"/>
              </w:rPr>
              <w:t>r</w:t>
            </w:r>
            <w:r w:rsidRPr="00481D2D">
              <w:rPr>
                <w:rFonts w:eastAsia="MS Mincho"/>
              </w:rPr>
              <w:t>mcap)</w:t>
            </w:r>
          </w:p>
        </w:tc>
        <w:tc>
          <w:tcPr>
            <w:tcW w:w="1021" w:type="dxa"/>
          </w:tcPr>
          <w:p w14:paraId="50B7D02A" w14:textId="77777777" w:rsidR="00851E21" w:rsidRPr="00481D2D" w:rsidRDefault="00851E21" w:rsidP="0040123C">
            <w:pPr>
              <w:pStyle w:val="TAL"/>
            </w:pPr>
            <w:r w:rsidRPr="00481D2D">
              <w:t>[172] 3.3.1</w:t>
            </w:r>
          </w:p>
        </w:tc>
        <w:tc>
          <w:tcPr>
            <w:tcW w:w="1021" w:type="dxa"/>
          </w:tcPr>
          <w:p w14:paraId="36B9B313" w14:textId="77777777" w:rsidR="00851E21" w:rsidRPr="00481D2D" w:rsidRDefault="00851E21" w:rsidP="0040123C">
            <w:pPr>
              <w:pStyle w:val="TAL"/>
            </w:pPr>
            <w:r w:rsidRPr="00481D2D">
              <w:t>c2</w:t>
            </w:r>
            <w:r w:rsidR="00822A18" w:rsidRPr="00481D2D">
              <w:t>4</w:t>
            </w:r>
          </w:p>
        </w:tc>
        <w:tc>
          <w:tcPr>
            <w:tcW w:w="1021" w:type="dxa"/>
          </w:tcPr>
          <w:p w14:paraId="0D17B540" w14:textId="77777777" w:rsidR="00851E21" w:rsidRPr="00481D2D" w:rsidRDefault="00851E21" w:rsidP="0040123C">
            <w:pPr>
              <w:pStyle w:val="TAL"/>
            </w:pPr>
            <w:r w:rsidRPr="00481D2D">
              <w:t>c2</w:t>
            </w:r>
            <w:r w:rsidR="00822A18" w:rsidRPr="00481D2D">
              <w:t>4</w:t>
            </w:r>
          </w:p>
        </w:tc>
        <w:tc>
          <w:tcPr>
            <w:tcW w:w="1021" w:type="dxa"/>
          </w:tcPr>
          <w:p w14:paraId="61910774" w14:textId="77777777" w:rsidR="00851E21" w:rsidRPr="00481D2D" w:rsidRDefault="00851E21" w:rsidP="0040123C">
            <w:pPr>
              <w:pStyle w:val="TAL"/>
            </w:pPr>
            <w:r w:rsidRPr="00481D2D">
              <w:t>[172] 3.3.1</w:t>
            </w:r>
          </w:p>
        </w:tc>
        <w:tc>
          <w:tcPr>
            <w:tcW w:w="1021" w:type="dxa"/>
          </w:tcPr>
          <w:p w14:paraId="13D7D79E" w14:textId="77777777" w:rsidR="00851E21" w:rsidRPr="00481D2D" w:rsidRDefault="00851E21" w:rsidP="0040123C">
            <w:pPr>
              <w:pStyle w:val="TAL"/>
            </w:pPr>
            <w:r w:rsidRPr="00481D2D">
              <w:t>c2</w:t>
            </w:r>
            <w:r w:rsidR="00822A18" w:rsidRPr="00481D2D">
              <w:t>6</w:t>
            </w:r>
          </w:p>
        </w:tc>
        <w:tc>
          <w:tcPr>
            <w:tcW w:w="1021" w:type="dxa"/>
          </w:tcPr>
          <w:p w14:paraId="5A778025" w14:textId="77777777" w:rsidR="00851E21" w:rsidRPr="00481D2D" w:rsidRDefault="00851E21" w:rsidP="0040123C">
            <w:pPr>
              <w:pStyle w:val="TAL"/>
            </w:pPr>
            <w:r w:rsidRPr="00481D2D">
              <w:t>c2</w:t>
            </w:r>
            <w:r w:rsidR="00822A18" w:rsidRPr="00481D2D">
              <w:t>6</w:t>
            </w:r>
          </w:p>
        </w:tc>
      </w:tr>
      <w:tr w:rsidR="00577B06" w:rsidRPr="00481D2D" w14:paraId="44BE4B37" w14:textId="77777777" w:rsidTr="00577B06">
        <w:tc>
          <w:tcPr>
            <w:tcW w:w="851" w:type="dxa"/>
          </w:tcPr>
          <w:p w14:paraId="6DE6C384" w14:textId="77777777" w:rsidR="00577B06" w:rsidRPr="00481D2D" w:rsidRDefault="00577B06" w:rsidP="00577B06">
            <w:pPr>
              <w:pStyle w:val="TAL"/>
            </w:pPr>
            <w:r w:rsidRPr="00481D2D">
              <w:t>43A</w:t>
            </w:r>
          </w:p>
        </w:tc>
        <w:tc>
          <w:tcPr>
            <w:tcW w:w="2665" w:type="dxa"/>
          </w:tcPr>
          <w:p w14:paraId="48E78288" w14:textId="77777777" w:rsidR="00577B06" w:rsidRPr="00481D2D" w:rsidRDefault="00577B06" w:rsidP="00577B06">
            <w:pPr>
              <w:pStyle w:val="TAL"/>
              <w:rPr>
                <w:rFonts w:eastAsia="MS Mincho"/>
              </w:rPr>
            </w:pPr>
            <w:r w:rsidRPr="00481D2D">
              <w:rPr>
                <w:rFonts w:eastAsia="MS Mincho"/>
              </w:rPr>
              <w:t>media capability (a=omcap)</w:t>
            </w:r>
          </w:p>
        </w:tc>
        <w:tc>
          <w:tcPr>
            <w:tcW w:w="1021" w:type="dxa"/>
          </w:tcPr>
          <w:p w14:paraId="748784AD" w14:textId="77777777" w:rsidR="00577B06" w:rsidRPr="00481D2D" w:rsidRDefault="00577B06" w:rsidP="00577B06">
            <w:pPr>
              <w:pStyle w:val="TAL"/>
            </w:pPr>
            <w:r w:rsidRPr="00481D2D">
              <w:t>[172] 3.3.1</w:t>
            </w:r>
          </w:p>
        </w:tc>
        <w:tc>
          <w:tcPr>
            <w:tcW w:w="1021" w:type="dxa"/>
          </w:tcPr>
          <w:p w14:paraId="0DF9E8EC" w14:textId="77777777" w:rsidR="00577B06" w:rsidRPr="00481D2D" w:rsidRDefault="00577B06" w:rsidP="00577B06">
            <w:pPr>
              <w:pStyle w:val="TAL"/>
            </w:pPr>
            <w:r w:rsidRPr="00481D2D">
              <w:t>c24</w:t>
            </w:r>
          </w:p>
        </w:tc>
        <w:tc>
          <w:tcPr>
            <w:tcW w:w="1021" w:type="dxa"/>
          </w:tcPr>
          <w:p w14:paraId="476953D1" w14:textId="77777777" w:rsidR="00577B06" w:rsidRPr="00481D2D" w:rsidRDefault="00577B06" w:rsidP="00577B06">
            <w:pPr>
              <w:pStyle w:val="TAL"/>
            </w:pPr>
            <w:r w:rsidRPr="00481D2D">
              <w:t>c24</w:t>
            </w:r>
          </w:p>
        </w:tc>
        <w:tc>
          <w:tcPr>
            <w:tcW w:w="1021" w:type="dxa"/>
          </w:tcPr>
          <w:p w14:paraId="2EC1479A" w14:textId="77777777" w:rsidR="00577B06" w:rsidRPr="00481D2D" w:rsidRDefault="00577B06" w:rsidP="00577B06">
            <w:pPr>
              <w:pStyle w:val="TAL"/>
            </w:pPr>
            <w:r w:rsidRPr="00481D2D">
              <w:t>[172] 3.3.1</w:t>
            </w:r>
          </w:p>
        </w:tc>
        <w:tc>
          <w:tcPr>
            <w:tcW w:w="1021" w:type="dxa"/>
          </w:tcPr>
          <w:p w14:paraId="47E4AE25" w14:textId="77777777" w:rsidR="00577B06" w:rsidRPr="00481D2D" w:rsidRDefault="00577B06" w:rsidP="00577B06">
            <w:pPr>
              <w:pStyle w:val="TAL"/>
            </w:pPr>
            <w:r w:rsidRPr="00481D2D">
              <w:t>c26</w:t>
            </w:r>
          </w:p>
        </w:tc>
        <w:tc>
          <w:tcPr>
            <w:tcW w:w="1021" w:type="dxa"/>
          </w:tcPr>
          <w:p w14:paraId="2AF99B0F" w14:textId="77777777" w:rsidR="00577B06" w:rsidRPr="00481D2D" w:rsidRDefault="00577B06" w:rsidP="00577B06">
            <w:pPr>
              <w:pStyle w:val="TAL"/>
            </w:pPr>
            <w:r w:rsidRPr="00481D2D">
              <w:t>c26</w:t>
            </w:r>
          </w:p>
        </w:tc>
      </w:tr>
      <w:tr w:rsidR="00851E21" w:rsidRPr="00481D2D" w14:paraId="19FC5003" w14:textId="77777777" w:rsidTr="0040123C">
        <w:tc>
          <w:tcPr>
            <w:tcW w:w="851" w:type="dxa"/>
          </w:tcPr>
          <w:p w14:paraId="535862BB" w14:textId="77777777" w:rsidR="00851E21" w:rsidRPr="00481D2D" w:rsidRDefault="00851E21" w:rsidP="0040123C">
            <w:pPr>
              <w:pStyle w:val="TAL"/>
            </w:pPr>
            <w:r w:rsidRPr="00481D2D">
              <w:t>44</w:t>
            </w:r>
          </w:p>
        </w:tc>
        <w:tc>
          <w:tcPr>
            <w:tcW w:w="2665" w:type="dxa"/>
          </w:tcPr>
          <w:p w14:paraId="00D09367" w14:textId="77777777" w:rsidR="00851E21" w:rsidRPr="00481D2D" w:rsidRDefault="00851E21" w:rsidP="0040123C">
            <w:pPr>
              <w:pStyle w:val="TAL"/>
              <w:rPr>
                <w:rFonts w:eastAsia="MS Mincho"/>
              </w:rPr>
            </w:pPr>
            <w:r w:rsidRPr="00481D2D">
              <w:rPr>
                <w:rFonts w:eastAsia="MS Mincho"/>
              </w:rPr>
              <w:t>media format capability (a=mfcap)</w:t>
            </w:r>
          </w:p>
        </w:tc>
        <w:tc>
          <w:tcPr>
            <w:tcW w:w="1021" w:type="dxa"/>
          </w:tcPr>
          <w:p w14:paraId="5CB3865F" w14:textId="77777777" w:rsidR="00851E21" w:rsidRPr="00481D2D" w:rsidRDefault="00851E21" w:rsidP="0040123C">
            <w:pPr>
              <w:pStyle w:val="TAL"/>
            </w:pPr>
            <w:r w:rsidRPr="00481D2D">
              <w:t>[172] 3.3.2</w:t>
            </w:r>
          </w:p>
        </w:tc>
        <w:tc>
          <w:tcPr>
            <w:tcW w:w="1021" w:type="dxa"/>
          </w:tcPr>
          <w:p w14:paraId="6E36CDF1" w14:textId="77777777" w:rsidR="00851E21" w:rsidRPr="00481D2D" w:rsidRDefault="00851E21" w:rsidP="0040123C">
            <w:pPr>
              <w:pStyle w:val="TAL"/>
            </w:pPr>
            <w:r w:rsidRPr="00481D2D">
              <w:t>c2</w:t>
            </w:r>
            <w:r w:rsidR="00822A18" w:rsidRPr="00481D2D">
              <w:t>4</w:t>
            </w:r>
          </w:p>
        </w:tc>
        <w:tc>
          <w:tcPr>
            <w:tcW w:w="1021" w:type="dxa"/>
          </w:tcPr>
          <w:p w14:paraId="47877D47" w14:textId="77777777" w:rsidR="00851E21" w:rsidRPr="00481D2D" w:rsidRDefault="00851E21" w:rsidP="0040123C">
            <w:pPr>
              <w:pStyle w:val="TAL"/>
            </w:pPr>
            <w:r w:rsidRPr="00481D2D">
              <w:t>c2</w:t>
            </w:r>
            <w:r w:rsidR="00822A18" w:rsidRPr="00481D2D">
              <w:t>4</w:t>
            </w:r>
          </w:p>
        </w:tc>
        <w:tc>
          <w:tcPr>
            <w:tcW w:w="1021" w:type="dxa"/>
          </w:tcPr>
          <w:p w14:paraId="33DDE7D5" w14:textId="77777777" w:rsidR="00851E21" w:rsidRPr="00481D2D" w:rsidRDefault="00851E21" w:rsidP="0040123C">
            <w:pPr>
              <w:pStyle w:val="TAL"/>
            </w:pPr>
            <w:r w:rsidRPr="00481D2D">
              <w:t>[172] 3.3.2</w:t>
            </w:r>
          </w:p>
        </w:tc>
        <w:tc>
          <w:tcPr>
            <w:tcW w:w="1021" w:type="dxa"/>
          </w:tcPr>
          <w:p w14:paraId="6313A474" w14:textId="77777777" w:rsidR="00851E21" w:rsidRPr="00481D2D" w:rsidRDefault="00851E21" w:rsidP="0040123C">
            <w:pPr>
              <w:pStyle w:val="TAL"/>
            </w:pPr>
            <w:r w:rsidRPr="00481D2D">
              <w:t>c2</w:t>
            </w:r>
            <w:r w:rsidR="00822A18" w:rsidRPr="00481D2D">
              <w:t>6</w:t>
            </w:r>
          </w:p>
        </w:tc>
        <w:tc>
          <w:tcPr>
            <w:tcW w:w="1021" w:type="dxa"/>
          </w:tcPr>
          <w:p w14:paraId="0398DA53" w14:textId="77777777" w:rsidR="00851E21" w:rsidRPr="00481D2D" w:rsidRDefault="00851E21" w:rsidP="0040123C">
            <w:pPr>
              <w:pStyle w:val="TAL"/>
            </w:pPr>
            <w:r w:rsidRPr="00481D2D">
              <w:t>c2</w:t>
            </w:r>
            <w:r w:rsidR="00822A18" w:rsidRPr="00481D2D">
              <w:t>6</w:t>
            </w:r>
          </w:p>
        </w:tc>
      </w:tr>
      <w:tr w:rsidR="00851E21" w:rsidRPr="00481D2D" w14:paraId="659E34D0" w14:textId="77777777" w:rsidTr="0040123C">
        <w:tc>
          <w:tcPr>
            <w:tcW w:w="851" w:type="dxa"/>
          </w:tcPr>
          <w:p w14:paraId="7F963CDB" w14:textId="77777777" w:rsidR="00851E21" w:rsidRPr="00481D2D" w:rsidRDefault="00851E21" w:rsidP="0040123C">
            <w:pPr>
              <w:pStyle w:val="TAL"/>
            </w:pPr>
            <w:r w:rsidRPr="00481D2D">
              <w:t>45</w:t>
            </w:r>
          </w:p>
        </w:tc>
        <w:tc>
          <w:tcPr>
            <w:tcW w:w="2665" w:type="dxa"/>
          </w:tcPr>
          <w:p w14:paraId="41A99F7C" w14:textId="77777777" w:rsidR="00851E21" w:rsidRPr="00481D2D" w:rsidRDefault="00851E21" w:rsidP="0040123C">
            <w:pPr>
              <w:pStyle w:val="TAL"/>
              <w:rPr>
                <w:rFonts w:eastAsia="MS Mincho"/>
              </w:rPr>
            </w:pPr>
            <w:r w:rsidRPr="00481D2D">
              <w:t>media-specific capability (a=mscap)</w:t>
            </w:r>
          </w:p>
        </w:tc>
        <w:tc>
          <w:tcPr>
            <w:tcW w:w="1021" w:type="dxa"/>
          </w:tcPr>
          <w:p w14:paraId="235830B0" w14:textId="77777777" w:rsidR="00851E21" w:rsidRPr="00481D2D" w:rsidRDefault="00851E21" w:rsidP="0040123C">
            <w:pPr>
              <w:pStyle w:val="TAL"/>
            </w:pPr>
            <w:r w:rsidRPr="00481D2D">
              <w:t>[172] 3.3.3</w:t>
            </w:r>
          </w:p>
        </w:tc>
        <w:tc>
          <w:tcPr>
            <w:tcW w:w="1021" w:type="dxa"/>
          </w:tcPr>
          <w:p w14:paraId="0950A536" w14:textId="77777777" w:rsidR="00851E21" w:rsidRPr="00481D2D" w:rsidRDefault="00851E21" w:rsidP="0040123C">
            <w:pPr>
              <w:pStyle w:val="TAL"/>
            </w:pPr>
            <w:r w:rsidRPr="00481D2D">
              <w:t>c2</w:t>
            </w:r>
            <w:r w:rsidR="00822A18" w:rsidRPr="00481D2D">
              <w:t>4</w:t>
            </w:r>
          </w:p>
        </w:tc>
        <w:tc>
          <w:tcPr>
            <w:tcW w:w="1021" w:type="dxa"/>
          </w:tcPr>
          <w:p w14:paraId="75DEB0DA" w14:textId="77777777" w:rsidR="00851E21" w:rsidRPr="00481D2D" w:rsidRDefault="00851E21" w:rsidP="0040123C">
            <w:pPr>
              <w:pStyle w:val="TAL"/>
            </w:pPr>
            <w:r w:rsidRPr="00481D2D">
              <w:t>c2</w:t>
            </w:r>
            <w:r w:rsidR="00822A18" w:rsidRPr="00481D2D">
              <w:t>4</w:t>
            </w:r>
          </w:p>
        </w:tc>
        <w:tc>
          <w:tcPr>
            <w:tcW w:w="1021" w:type="dxa"/>
          </w:tcPr>
          <w:p w14:paraId="7B3389C9" w14:textId="77777777" w:rsidR="00851E21" w:rsidRPr="00481D2D" w:rsidRDefault="00851E21" w:rsidP="0040123C">
            <w:pPr>
              <w:pStyle w:val="TAL"/>
            </w:pPr>
            <w:r w:rsidRPr="00481D2D">
              <w:t>[172] 3.3.3</w:t>
            </w:r>
          </w:p>
        </w:tc>
        <w:tc>
          <w:tcPr>
            <w:tcW w:w="1021" w:type="dxa"/>
          </w:tcPr>
          <w:p w14:paraId="0339E81F" w14:textId="77777777" w:rsidR="00851E21" w:rsidRPr="00481D2D" w:rsidRDefault="00851E21" w:rsidP="0040123C">
            <w:pPr>
              <w:pStyle w:val="TAL"/>
            </w:pPr>
            <w:r w:rsidRPr="00481D2D">
              <w:t>c2</w:t>
            </w:r>
            <w:r w:rsidR="00822A18" w:rsidRPr="00481D2D">
              <w:t>6</w:t>
            </w:r>
          </w:p>
        </w:tc>
        <w:tc>
          <w:tcPr>
            <w:tcW w:w="1021" w:type="dxa"/>
          </w:tcPr>
          <w:p w14:paraId="5F8AA9BA" w14:textId="77777777" w:rsidR="00851E21" w:rsidRPr="00481D2D" w:rsidRDefault="00851E21" w:rsidP="0040123C">
            <w:pPr>
              <w:pStyle w:val="TAL"/>
            </w:pPr>
            <w:r w:rsidRPr="00481D2D">
              <w:t>c2</w:t>
            </w:r>
            <w:r w:rsidR="00822A18" w:rsidRPr="00481D2D">
              <w:t>6</w:t>
            </w:r>
          </w:p>
        </w:tc>
      </w:tr>
      <w:tr w:rsidR="00851E21" w:rsidRPr="00481D2D" w14:paraId="18239774" w14:textId="77777777" w:rsidTr="0040123C">
        <w:tc>
          <w:tcPr>
            <w:tcW w:w="851" w:type="dxa"/>
          </w:tcPr>
          <w:p w14:paraId="015D0428" w14:textId="77777777" w:rsidR="00851E21" w:rsidRPr="00481D2D" w:rsidRDefault="00851E21" w:rsidP="0040123C">
            <w:pPr>
              <w:pStyle w:val="TAL"/>
            </w:pPr>
            <w:r w:rsidRPr="00481D2D">
              <w:t>46</w:t>
            </w:r>
          </w:p>
        </w:tc>
        <w:tc>
          <w:tcPr>
            <w:tcW w:w="2665" w:type="dxa"/>
          </w:tcPr>
          <w:p w14:paraId="687517EB" w14:textId="77777777" w:rsidR="00851E21" w:rsidRPr="00481D2D" w:rsidRDefault="00851E21" w:rsidP="0040123C">
            <w:pPr>
              <w:pStyle w:val="TAL"/>
              <w:rPr>
                <w:rFonts w:eastAsia="MS Mincho"/>
              </w:rPr>
            </w:pPr>
            <w:r w:rsidRPr="00481D2D">
              <w:t>latent configuration (a=lcfg)</w:t>
            </w:r>
          </w:p>
        </w:tc>
        <w:tc>
          <w:tcPr>
            <w:tcW w:w="1021" w:type="dxa"/>
          </w:tcPr>
          <w:p w14:paraId="6F2384B6" w14:textId="77777777" w:rsidR="00851E21" w:rsidRPr="00481D2D" w:rsidRDefault="00851E21" w:rsidP="0040123C">
            <w:pPr>
              <w:pStyle w:val="TAL"/>
            </w:pPr>
            <w:r w:rsidRPr="00481D2D">
              <w:t>[172] 3.3.5</w:t>
            </w:r>
          </w:p>
        </w:tc>
        <w:tc>
          <w:tcPr>
            <w:tcW w:w="1021" w:type="dxa"/>
          </w:tcPr>
          <w:p w14:paraId="40A72677" w14:textId="77777777" w:rsidR="00851E21" w:rsidRPr="00481D2D" w:rsidRDefault="00851E21" w:rsidP="0040123C">
            <w:pPr>
              <w:pStyle w:val="TAL"/>
            </w:pPr>
            <w:r w:rsidRPr="00481D2D">
              <w:t>c</w:t>
            </w:r>
            <w:r w:rsidR="00577B06" w:rsidRPr="00481D2D">
              <w:t>48</w:t>
            </w:r>
          </w:p>
        </w:tc>
        <w:tc>
          <w:tcPr>
            <w:tcW w:w="1021" w:type="dxa"/>
          </w:tcPr>
          <w:p w14:paraId="677B6FE1" w14:textId="77777777" w:rsidR="00851E21" w:rsidRPr="00481D2D" w:rsidRDefault="00851E21" w:rsidP="0040123C">
            <w:pPr>
              <w:pStyle w:val="TAL"/>
            </w:pPr>
            <w:r w:rsidRPr="00481D2D">
              <w:t>c</w:t>
            </w:r>
            <w:r w:rsidR="00577B06" w:rsidRPr="00481D2D">
              <w:t>48</w:t>
            </w:r>
          </w:p>
        </w:tc>
        <w:tc>
          <w:tcPr>
            <w:tcW w:w="1021" w:type="dxa"/>
          </w:tcPr>
          <w:p w14:paraId="058003FA" w14:textId="77777777" w:rsidR="00851E21" w:rsidRPr="00481D2D" w:rsidRDefault="00851E21" w:rsidP="0040123C">
            <w:pPr>
              <w:pStyle w:val="TAL"/>
            </w:pPr>
            <w:r w:rsidRPr="00481D2D">
              <w:t>[172] 3.3.5</w:t>
            </w:r>
          </w:p>
        </w:tc>
        <w:tc>
          <w:tcPr>
            <w:tcW w:w="1021" w:type="dxa"/>
          </w:tcPr>
          <w:p w14:paraId="1B253D41" w14:textId="77777777" w:rsidR="00851E21" w:rsidRPr="00481D2D" w:rsidRDefault="00851E21" w:rsidP="0040123C">
            <w:pPr>
              <w:pStyle w:val="TAL"/>
            </w:pPr>
            <w:r w:rsidRPr="00481D2D">
              <w:t>c</w:t>
            </w:r>
            <w:r w:rsidR="00577B06" w:rsidRPr="00481D2D">
              <w:t>49</w:t>
            </w:r>
          </w:p>
        </w:tc>
        <w:tc>
          <w:tcPr>
            <w:tcW w:w="1021" w:type="dxa"/>
          </w:tcPr>
          <w:p w14:paraId="7EAB9943" w14:textId="77777777" w:rsidR="00851E21" w:rsidRPr="00481D2D" w:rsidRDefault="00851E21" w:rsidP="0040123C">
            <w:pPr>
              <w:pStyle w:val="TAL"/>
            </w:pPr>
            <w:r w:rsidRPr="00481D2D">
              <w:t>c</w:t>
            </w:r>
            <w:r w:rsidR="00577B06" w:rsidRPr="00481D2D">
              <w:t>49</w:t>
            </w:r>
          </w:p>
        </w:tc>
      </w:tr>
      <w:tr w:rsidR="00851E21" w:rsidRPr="00481D2D" w14:paraId="0C1C45E0" w14:textId="77777777" w:rsidTr="0040123C">
        <w:tc>
          <w:tcPr>
            <w:tcW w:w="851" w:type="dxa"/>
          </w:tcPr>
          <w:p w14:paraId="2875F736" w14:textId="77777777" w:rsidR="00851E21" w:rsidRPr="00481D2D" w:rsidRDefault="00851E21" w:rsidP="0040123C">
            <w:pPr>
              <w:pStyle w:val="TAL"/>
            </w:pPr>
            <w:r w:rsidRPr="00481D2D">
              <w:t>47</w:t>
            </w:r>
          </w:p>
        </w:tc>
        <w:tc>
          <w:tcPr>
            <w:tcW w:w="2665" w:type="dxa"/>
          </w:tcPr>
          <w:p w14:paraId="5099A3B0" w14:textId="77777777" w:rsidR="00851E21" w:rsidRPr="00481D2D" w:rsidRDefault="00851E21" w:rsidP="0040123C">
            <w:pPr>
              <w:pStyle w:val="TAL"/>
              <w:rPr>
                <w:rFonts w:eastAsia="MS Mincho"/>
              </w:rPr>
            </w:pPr>
            <w:r w:rsidRPr="00481D2D">
              <w:t>session capability (a=sescap)</w:t>
            </w:r>
          </w:p>
        </w:tc>
        <w:tc>
          <w:tcPr>
            <w:tcW w:w="1021" w:type="dxa"/>
          </w:tcPr>
          <w:p w14:paraId="3129854F" w14:textId="77777777" w:rsidR="00851E21" w:rsidRPr="00481D2D" w:rsidRDefault="00851E21" w:rsidP="0040123C">
            <w:pPr>
              <w:pStyle w:val="TAL"/>
            </w:pPr>
            <w:r w:rsidRPr="00481D2D">
              <w:t>[172] 3.3.8</w:t>
            </w:r>
          </w:p>
        </w:tc>
        <w:tc>
          <w:tcPr>
            <w:tcW w:w="1021" w:type="dxa"/>
          </w:tcPr>
          <w:p w14:paraId="20EBF088" w14:textId="77777777" w:rsidR="00851E21" w:rsidRPr="00481D2D" w:rsidRDefault="00851E21" w:rsidP="0040123C">
            <w:pPr>
              <w:pStyle w:val="TAL"/>
            </w:pPr>
            <w:r w:rsidRPr="00481D2D">
              <w:t>c2</w:t>
            </w:r>
            <w:r w:rsidR="00822A18" w:rsidRPr="00481D2D">
              <w:t>5</w:t>
            </w:r>
          </w:p>
        </w:tc>
        <w:tc>
          <w:tcPr>
            <w:tcW w:w="1021" w:type="dxa"/>
          </w:tcPr>
          <w:p w14:paraId="16775A2A" w14:textId="77777777" w:rsidR="00851E21" w:rsidRPr="00481D2D" w:rsidRDefault="00851E21" w:rsidP="0040123C">
            <w:pPr>
              <w:pStyle w:val="TAL"/>
            </w:pPr>
            <w:r w:rsidRPr="00481D2D">
              <w:t>c2</w:t>
            </w:r>
            <w:r w:rsidR="00822A18" w:rsidRPr="00481D2D">
              <w:t>5</w:t>
            </w:r>
          </w:p>
        </w:tc>
        <w:tc>
          <w:tcPr>
            <w:tcW w:w="1021" w:type="dxa"/>
          </w:tcPr>
          <w:p w14:paraId="7BCABF0B" w14:textId="77777777" w:rsidR="00851E21" w:rsidRPr="00481D2D" w:rsidRDefault="00851E21" w:rsidP="0040123C">
            <w:pPr>
              <w:pStyle w:val="TAL"/>
            </w:pPr>
            <w:r w:rsidRPr="00481D2D">
              <w:t>[172] 3.3.8</w:t>
            </w:r>
          </w:p>
        </w:tc>
        <w:tc>
          <w:tcPr>
            <w:tcW w:w="1021" w:type="dxa"/>
          </w:tcPr>
          <w:p w14:paraId="2C0FF545" w14:textId="77777777" w:rsidR="00851E21" w:rsidRPr="00481D2D" w:rsidRDefault="00851E21" w:rsidP="0040123C">
            <w:pPr>
              <w:pStyle w:val="TAL"/>
            </w:pPr>
            <w:r w:rsidRPr="00481D2D">
              <w:t>c2</w:t>
            </w:r>
            <w:r w:rsidR="00822A18" w:rsidRPr="00481D2D">
              <w:t>7</w:t>
            </w:r>
          </w:p>
        </w:tc>
        <w:tc>
          <w:tcPr>
            <w:tcW w:w="1021" w:type="dxa"/>
          </w:tcPr>
          <w:p w14:paraId="7B411DAC" w14:textId="77777777" w:rsidR="00851E21" w:rsidRPr="00481D2D" w:rsidRDefault="00851E21" w:rsidP="0040123C">
            <w:pPr>
              <w:pStyle w:val="TAL"/>
            </w:pPr>
            <w:r w:rsidRPr="00481D2D">
              <w:t>c2</w:t>
            </w:r>
            <w:r w:rsidR="00822A18" w:rsidRPr="00481D2D">
              <w:t>7</w:t>
            </w:r>
          </w:p>
        </w:tc>
      </w:tr>
      <w:tr w:rsidR="009C5D61" w:rsidRPr="00481D2D" w14:paraId="6E581B55" w14:textId="77777777" w:rsidTr="008557A0">
        <w:tc>
          <w:tcPr>
            <w:tcW w:w="851" w:type="dxa"/>
          </w:tcPr>
          <w:p w14:paraId="33B1558D" w14:textId="77777777" w:rsidR="009C5D61" w:rsidRPr="00481D2D" w:rsidRDefault="009C5D61" w:rsidP="008557A0">
            <w:pPr>
              <w:pStyle w:val="TAL"/>
            </w:pPr>
            <w:r w:rsidRPr="00481D2D">
              <w:t>48</w:t>
            </w:r>
          </w:p>
        </w:tc>
        <w:tc>
          <w:tcPr>
            <w:tcW w:w="2665" w:type="dxa"/>
          </w:tcPr>
          <w:p w14:paraId="352BDE63" w14:textId="77777777" w:rsidR="009C5D61" w:rsidRPr="00481D2D" w:rsidRDefault="009C5D61" w:rsidP="008557A0">
            <w:pPr>
              <w:pStyle w:val="TAL"/>
            </w:pPr>
            <w:r w:rsidRPr="00481D2D">
              <w:t>msrp path (a=path)</w:t>
            </w:r>
          </w:p>
        </w:tc>
        <w:tc>
          <w:tcPr>
            <w:tcW w:w="1021" w:type="dxa"/>
          </w:tcPr>
          <w:p w14:paraId="6EFF3F79" w14:textId="77777777" w:rsidR="009C5D61" w:rsidRPr="00481D2D" w:rsidRDefault="009C5D61" w:rsidP="008557A0">
            <w:pPr>
              <w:pStyle w:val="TAL"/>
            </w:pPr>
            <w:r w:rsidRPr="00481D2D">
              <w:t>[178]</w:t>
            </w:r>
          </w:p>
        </w:tc>
        <w:tc>
          <w:tcPr>
            <w:tcW w:w="1021" w:type="dxa"/>
          </w:tcPr>
          <w:p w14:paraId="5132F80C" w14:textId="77777777" w:rsidR="009C5D61" w:rsidRPr="00481D2D" w:rsidRDefault="009C5D61" w:rsidP="008557A0">
            <w:pPr>
              <w:pStyle w:val="TAL"/>
            </w:pPr>
            <w:r w:rsidRPr="00481D2D">
              <w:t>c28</w:t>
            </w:r>
          </w:p>
        </w:tc>
        <w:tc>
          <w:tcPr>
            <w:tcW w:w="1021" w:type="dxa"/>
          </w:tcPr>
          <w:p w14:paraId="2B62BE33" w14:textId="77777777" w:rsidR="009C5D61" w:rsidRPr="00481D2D" w:rsidRDefault="009C5D61" w:rsidP="008557A0">
            <w:pPr>
              <w:pStyle w:val="TAL"/>
            </w:pPr>
            <w:r w:rsidRPr="00481D2D">
              <w:t>c28</w:t>
            </w:r>
          </w:p>
        </w:tc>
        <w:tc>
          <w:tcPr>
            <w:tcW w:w="1021" w:type="dxa"/>
          </w:tcPr>
          <w:p w14:paraId="06277C34" w14:textId="77777777" w:rsidR="009C5D61" w:rsidRPr="00481D2D" w:rsidRDefault="009C5D61" w:rsidP="008557A0">
            <w:pPr>
              <w:pStyle w:val="TAL"/>
            </w:pPr>
            <w:r w:rsidRPr="00481D2D">
              <w:t>[178]</w:t>
            </w:r>
          </w:p>
        </w:tc>
        <w:tc>
          <w:tcPr>
            <w:tcW w:w="1021" w:type="dxa"/>
          </w:tcPr>
          <w:p w14:paraId="33D489EB" w14:textId="77777777" w:rsidR="009C5D61" w:rsidRPr="00481D2D" w:rsidRDefault="009C5D61" w:rsidP="008557A0">
            <w:pPr>
              <w:pStyle w:val="TAL"/>
            </w:pPr>
            <w:r w:rsidRPr="00481D2D">
              <w:t>c29</w:t>
            </w:r>
          </w:p>
        </w:tc>
        <w:tc>
          <w:tcPr>
            <w:tcW w:w="1021" w:type="dxa"/>
          </w:tcPr>
          <w:p w14:paraId="7BBBCA98" w14:textId="77777777" w:rsidR="009C5D61" w:rsidRPr="00481D2D" w:rsidRDefault="009C5D61" w:rsidP="008557A0">
            <w:pPr>
              <w:pStyle w:val="TAL"/>
            </w:pPr>
            <w:r w:rsidRPr="00481D2D">
              <w:t>c29</w:t>
            </w:r>
          </w:p>
        </w:tc>
      </w:tr>
      <w:tr w:rsidR="00140060" w:rsidRPr="00481D2D" w14:paraId="5A6917C1" w14:textId="77777777" w:rsidTr="004C1F2A">
        <w:tc>
          <w:tcPr>
            <w:tcW w:w="851" w:type="dxa"/>
          </w:tcPr>
          <w:p w14:paraId="451D7E4B" w14:textId="77777777" w:rsidR="00140060" w:rsidRPr="00481D2D" w:rsidRDefault="00140060" w:rsidP="004C1F2A">
            <w:pPr>
              <w:pStyle w:val="TAL"/>
            </w:pPr>
            <w:r w:rsidRPr="00481D2D">
              <w:t>49</w:t>
            </w:r>
          </w:p>
        </w:tc>
        <w:tc>
          <w:tcPr>
            <w:tcW w:w="2665" w:type="dxa"/>
          </w:tcPr>
          <w:p w14:paraId="1782EB2D" w14:textId="77777777" w:rsidR="00140060" w:rsidRPr="00481D2D" w:rsidRDefault="00140060" w:rsidP="004C1F2A">
            <w:pPr>
              <w:pStyle w:val="TAL"/>
              <w:rPr>
                <w:rFonts w:eastAsia="MS Mincho"/>
              </w:rPr>
            </w:pPr>
            <w:r w:rsidRPr="00481D2D">
              <w:rPr>
                <w:rFonts w:eastAsia="MS Mincho"/>
              </w:rPr>
              <w:t>file selector (a=file-selector)</w:t>
            </w:r>
          </w:p>
        </w:tc>
        <w:tc>
          <w:tcPr>
            <w:tcW w:w="1021" w:type="dxa"/>
          </w:tcPr>
          <w:p w14:paraId="1484CE5B" w14:textId="77777777" w:rsidR="00140060" w:rsidRPr="00481D2D" w:rsidRDefault="00140060" w:rsidP="004C1F2A">
            <w:pPr>
              <w:pStyle w:val="TAL"/>
            </w:pPr>
            <w:r w:rsidRPr="00481D2D">
              <w:t>[185] 6</w:t>
            </w:r>
          </w:p>
        </w:tc>
        <w:tc>
          <w:tcPr>
            <w:tcW w:w="1021" w:type="dxa"/>
          </w:tcPr>
          <w:p w14:paraId="45ED2498" w14:textId="77777777" w:rsidR="00140060" w:rsidRPr="00481D2D" w:rsidRDefault="00140060" w:rsidP="004C1F2A">
            <w:pPr>
              <w:pStyle w:val="TAL"/>
            </w:pPr>
            <w:r w:rsidRPr="00481D2D">
              <w:t>c30</w:t>
            </w:r>
          </w:p>
        </w:tc>
        <w:tc>
          <w:tcPr>
            <w:tcW w:w="1021" w:type="dxa"/>
          </w:tcPr>
          <w:p w14:paraId="35A1A327" w14:textId="77777777" w:rsidR="00140060" w:rsidRPr="00481D2D" w:rsidRDefault="00140060" w:rsidP="004C1F2A">
            <w:pPr>
              <w:pStyle w:val="TAL"/>
            </w:pPr>
            <w:r w:rsidRPr="00481D2D">
              <w:t>c30</w:t>
            </w:r>
          </w:p>
        </w:tc>
        <w:tc>
          <w:tcPr>
            <w:tcW w:w="1021" w:type="dxa"/>
          </w:tcPr>
          <w:p w14:paraId="14FCD108" w14:textId="77777777" w:rsidR="00140060" w:rsidRPr="00481D2D" w:rsidRDefault="00140060" w:rsidP="004C1F2A">
            <w:pPr>
              <w:pStyle w:val="TAL"/>
            </w:pPr>
            <w:r w:rsidRPr="00481D2D">
              <w:t>[185] 6</w:t>
            </w:r>
          </w:p>
        </w:tc>
        <w:tc>
          <w:tcPr>
            <w:tcW w:w="1021" w:type="dxa"/>
          </w:tcPr>
          <w:p w14:paraId="41EBECC8" w14:textId="77777777" w:rsidR="00140060" w:rsidRPr="00481D2D" w:rsidRDefault="00140060" w:rsidP="004C1F2A">
            <w:pPr>
              <w:pStyle w:val="TAL"/>
            </w:pPr>
            <w:r w:rsidRPr="00481D2D">
              <w:t>c31</w:t>
            </w:r>
          </w:p>
        </w:tc>
        <w:tc>
          <w:tcPr>
            <w:tcW w:w="1021" w:type="dxa"/>
          </w:tcPr>
          <w:p w14:paraId="12E79C6F" w14:textId="77777777" w:rsidR="00140060" w:rsidRPr="00481D2D" w:rsidRDefault="00140060" w:rsidP="004C1F2A">
            <w:pPr>
              <w:pStyle w:val="TAL"/>
            </w:pPr>
            <w:r w:rsidRPr="00481D2D">
              <w:t>c31</w:t>
            </w:r>
          </w:p>
        </w:tc>
      </w:tr>
      <w:tr w:rsidR="00140060" w:rsidRPr="00481D2D" w14:paraId="3E1A2352" w14:textId="77777777" w:rsidTr="004C1F2A">
        <w:tc>
          <w:tcPr>
            <w:tcW w:w="851" w:type="dxa"/>
          </w:tcPr>
          <w:p w14:paraId="0CC12141" w14:textId="77777777" w:rsidR="00140060" w:rsidRPr="00481D2D" w:rsidRDefault="00140060" w:rsidP="004C1F2A">
            <w:pPr>
              <w:pStyle w:val="TAL"/>
            </w:pPr>
            <w:r w:rsidRPr="00481D2D">
              <w:t>50</w:t>
            </w:r>
          </w:p>
        </w:tc>
        <w:tc>
          <w:tcPr>
            <w:tcW w:w="2665" w:type="dxa"/>
          </w:tcPr>
          <w:p w14:paraId="682581CB" w14:textId="77777777" w:rsidR="00140060" w:rsidRPr="00481D2D" w:rsidRDefault="00140060" w:rsidP="004C1F2A">
            <w:pPr>
              <w:pStyle w:val="TAL"/>
              <w:rPr>
                <w:rFonts w:eastAsia="MS Mincho"/>
              </w:rPr>
            </w:pPr>
            <w:r w:rsidRPr="00481D2D">
              <w:rPr>
                <w:rFonts w:eastAsia="MS Mincho"/>
              </w:rPr>
              <w:t>file transfer identifier (a=</w:t>
            </w:r>
            <w:r w:rsidRPr="00481D2D">
              <w:t xml:space="preserve"> </w:t>
            </w:r>
            <w:r w:rsidRPr="00481D2D">
              <w:rPr>
                <w:rFonts w:eastAsia="MS Mincho"/>
              </w:rPr>
              <w:t>file-transfer-id)</w:t>
            </w:r>
          </w:p>
        </w:tc>
        <w:tc>
          <w:tcPr>
            <w:tcW w:w="1021" w:type="dxa"/>
          </w:tcPr>
          <w:p w14:paraId="01F13805" w14:textId="77777777" w:rsidR="00140060" w:rsidRPr="00481D2D" w:rsidRDefault="00140060" w:rsidP="004C1F2A">
            <w:pPr>
              <w:pStyle w:val="TAL"/>
            </w:pPr>
            <w:r w:rsidRPr="00481D2D">
              <w:t>[185] 6</w:t>
            </w:r>
          </w:p>
        </w:tc>
        <w:tc>
          <w:tcPr>
            <w:tcW w:w="1021" w:type="dxa"/>
          </w:tcPr>
          <w:p w14:paraId="1DFEC12E" w14:textId="77777777" w:rsidR="00140060" w:rsidRPr="00481D2D" w:rsidRDefault="00140060" w:rsidP="004C1F2A">
            <w:pPr>
              <w:pStyle w:val="TAL"/>
            </w:pPr>
            <w:r w:rsidRPr="00481D2D">
              <w:t>c30</w:t>
            </w:r>
          </w:p>
        </w:tc>
        <w:tc>
          <w:tcPr>
            <w:tcW w:w="1021" w:type="dxa"/>
          </w:tcPr>
          <w:p w14:paraId="5145BF61" w14:textId="77777777" w:rsidR="00140060" w:rsidRPr="00481D2D" w:rsidRDefault="00140060" w:rsidP="004C1F2A">
            <w:pPr>
              <w:pStyle w:val="TAL"/>
            </w:pPr>
            <w:r w:rsidRPr="00481D2D">
              <w:t>c30</w:t>
            </w:r>
          </w:p>
        </w:tc>
        <w:tc>
          <w:tcPr>
            <w:tcW w:w="1021" w:type="dxa"/>
          </w:tcPr>
          <w:p w14:paraId="7BCBC985" w14:textId="77777777" w:rsidR="00140060" w:rsidRPr="00481D2D" w:rsidRDefault="00140060" w:rsidP="004C1F2A">
            <w:pPr>
              <w:pStyle w:val="TAL"/>
            </w:pPr>
            <w:r w:rsidRPr="00481D2D">
              <w:t>[185] 6</w:t>
            </w:r>
          </w:p>
        </w:tc>
        <w:tc>
          <w:tcPr>
            <w:tcW w:w="1021" w:type="dxa"/>
          </w:tcPr>
          <w:p w14:paraId="53FEF8FD" w14:textId="77777777" w:rsidR="00140060" w:rsidRPr="00481D2D" w:rsidRDefault="00140060" w:rsidP="004C1F2A">
            <w:pPr>
              <w:pStyle w:val="TAL"/>
            </w:pPr>
            <w:r w:rsidRPr="00481D2D">
              <w:t>c31</w:t>
            </w:r>
          </w:p>
        </w:tc>
        <w:tc>
          <w:tcPr>
            <w:tcW w:w="1021" w:type="dxa"/>
          </w:tcPr>
          <w:p w14:paraId="77A2DD8B" w14:textId="77777777" w:rsidR="00140060" w:rsidRPr="00481D2D" w:rsidRDefault="00140060" w:rsidP="004C1F2A">
            <w:pPr>
              <w:pStyle w:val="TAL"/>
            </w:pPr>
            <w:r w:rsidRPr="00481D2D">
              <w:t>c31</w:t>
            </w:r>
          </w:p>
        </w:tc>
      </w:tr>
      <w:tr w:rsidR="00140060" w:rsidRPr="00481D2D" w14:paraId="791DA442" w14:textId="77777777" w:rsidTr="004C1F2A">
        <w:tc>
          <w:tcPr>
            <w:tcW w:w="851" w:type="dxa"/>
          </w:tcPr>
          <w:p w14:paraId="0BC9C427" w14:textId="77777777" w:rsidR="00140060" w:rsidRPr="00481D2D" w:rsidRDefault="00140060" w:rsidP="004C1F2A">
            <w:pPr>
              <w:pStyle w:val="TAL"/>
            </w:pPr>
            <w:r w:rsidRPr="00481D2D">
              <w:t>51</w:t>
            </w:r>
          </w:p>
        </w:tc>
        <w:tc>
          <w:tcPr>
            <w:tcW w:w="2665" w:type="dxa"/>
          </w:tcPr>
          <w:p w14:paraId="5676CAF5" w14:textId="77777777" w:rsidR="00140060" w:rsidRPr="00481D2D" w:rsidRDefault="00140060" w:rsidP="004C1F2A">
            <w:pPr>
              <w:pStyle w:val="TAL"/>
              <w:rPr>
                <w:rFonts w:eastAsia="MS Mincho"/>
              </w:rPr>
            </w:pPr>
            <w:r w:rsidRPr="00481D2D">
              <w:rPr>
                <w:rFonts w:eastAsia="MS Mincho"/>
              </w:rPr>
              <w:t>file disposition (a=file-disposition)</w:t>
            </w:r>
          </w:p>
        </w:tc>
        <w:tc>
          <w:tcPr>
            <w:tcW w:w="1021" w:type="dxa"/>
          </w:tcPr>
          <w:p w14:paraId="2654FB16" w14:textId="77777777" w:rsidR="00140060" w:rsidRPr="00481D2D" w:rsidRDefault="00140060" w:rsidP="004C1F2A">
            <w:pPr>
              <w:pStyle w:val="TAL"/>
            </w:pPr>
            <w:r w:rsidRPr="00481D2D">
              <w:t>[185] 6</w:t>
            </w:r>
          </w:p>
        </w:tc>
        <w:tc>
          <w:tcPr>
            <w:tcW w:w="1021" w:type="dxa"/>
          </w:tcPr>
          <w:p w14:paraId="25314BEB" w14:textId="77777777" w:rsidR="00140060" w:rsidRPr="00481D2D" w:rsidRDefault="00140060" w:rsidP="004C1F2A">
            <w:pPr>
              <w:pStyle w:val="TAL"/>
            </w:pPr>
            <w:r w:rsidRPr="00481D2D">
              <w:t>c30</w:t>
            </w:r>
          </w:p>
        </w:tc>
        <w:tc>
          <w:tcPr>
            <w:tcW w:w="1021" w:type="dxa"/>
          </w:tcPr>
          <w:p w14:paraId="6F3A3070" w14:textId="77777777" w:rsidR="00140060" w:rsidRPr="00481D2D" w:rsidRDefault="00140060" w:rsidP="004C1F2A">
            <w:pPr>
              <w:pStyle w:val="TAL"/>
            </w:pPr>
            <w:r w:rsidRPr="00481D2D">
              <w:t>c30</w:t>
            </w:r>
          </w:p>
        </w:tc>
        <w:tc>
          <w:tcPr>
            <w:tcW w:w="1021" w:type="dxa"/>
          </w:tcPr>
          <w:p w14:paraId="26613020" w14:textId="77777777" w:rsidR="00140060" w:rsidRPr="00481D2D" w:rsidRDefault="00140060" w:rsidP="004C1F2A">
            <w:pPr>
              <w:pStyle w:val="TAL"/>
            </w:pPr>
            <w:r w:rsidRPr="00481D2D">
              <w:t>[185] 6</w:t>
            </w:r>
          </w:p>
        </w:tc>
        <w:tc>
          <w:tcPr>
            <w:tcW w:w="1021" w:type="dxa"/>
          </w:tcPr>
          <w:p w14:paraId="798003C7" w14:textId="77777777" w:rsidR="00140060" w:rsidRPr="00481D2D" w:rsidRDefault="00140060" w:rsidP="004C1F2A">
            <w:pPr>
              <w:pStyle w:val="TAL"/>
            </w:pPr>
            <w:r w:rsidRPr="00481D2D">
              <w:t>c31</w:t>
            </w:r>
          </w:p>
        </w:tc>
        <w:tc>
          <w:tcPr>
            <w:tcW w:w="1021" w:type="dxa"/>
          </w:tcPr>
          <w:p w14:paraId="3F1DE66C" w14:textId="77777777" w:rsidR="00140060" w:rsidRPr="00481D2D" w:rsidRDefault="00140060" w:rsidP="004C1F2A">
            <w:pPr>
              <w:pStyle w:val="TAL"/>
            </w:pPr>
            <w:r w:rsidRPr="00481D2D">
              <w:t>c31</w:t>
            </w:r>
          </w:p>
        </w:tc>
      </w:tr>
      <w:tr w:rsidR="00140060" w:rsidRPr="00481D2D" w14:paraId="1AD68F89" w14:textId="77777777" w:rsidTr="004C1F2A">
        <w:tc>
          <w:tcPr>
            <w:tcW w:w="851" w:type="dxa"/>
          </w:tcPr>
          <w:p w14:paraId="01336ED1" w14:textId="77777777" w:rsidR="00140060" w:rsidRPr="00481D2D" w:rsidRDefault="00140060" w:rsidP="004C1F2A">
            <w:pPr>
              <w:pStyle w:val="TAL"/>
            </w:pPr>
            <w:r w:rsidRPr="00481D2D">
              <w:t>52</w:t>
            </w:r>
          </w:p>
        </w:tc>
        <w:tc>
          <w:tcPr>
            <w:tcW w:w="2665" w:type="dxa"/>
          </w:tcPr>
          <w:p w14:paraId="2D2EFEB3" w14:textId="77777777" w:rsidR="00140060" w:rsidRPr="00481D2D" w:rsidRDefault="00140060" w:rsidP="004C1F2A">
            <w:pPr>
              <w:pStyle w:val="TAL"/>
              <w:rPr>
                <w:rFonts w:eastAsia="MS Mincho"/>
              </w:rPr>
            </w:pPr>
            <w:r w:rsidRPr="00481D2D">
              <w:rPr>
                <w:rFonts w:eastAsia="MS Mincho"/>
              </w:rPr>
              <w:t>file date (a=file-date)</w:t>
            </w:r>
          </w:p>
        </w:tc>
        <w:tc>
          <w:tcPr>
            <w:tcW w:w="1021" w:type="dxa"/>
          </w:tcPr>
          <w:p w14:paraId="7EEDEA66" w14:textId="77777777" w:rsidR="00140060" w:rsidRPr="00481D2D" w:rsidRDefault="00140060" w:rsidP="004C1F2A">
            <w:pPr>
              <w:pStyle w:val="TAL"/>
            </w:pPr>
            <w:r w:rsidRPr="00481D2D">
              <w:t>[185] 6</w:t>
            </w:r>
          </w:p>
        </w:tc>
        <w:tc>
          <w:tcPr>
            <w:tcW w:w="1021" w:type="dxa"/>
          </w:tcPr>
          <w:p w14:paraId="08463A70" w14:textId="77777777" w:rsidR="00140060" w:rsidRPr="00481D2D" w:rsidRDefault="00140060" w:rsidP="004C1F2A">
            <w:pPr>
              <w:pStyle w:val="TAL"/>
            </w:pPr>
            <w:r w:rsidRPr="00481D2D">
              <w:t>c30</w:t>
            </w:r>
          </w:p>
        </w:tc>
        <w:tc>
          <w:tcPr>
            <w:tcW w:w="1021" w:type="dxa"/>
          </w:tcPr>
          <w:p w14:paraId="093CA1CC" w14:textId="77777777" w:rsidR="00140060" w:rsidRPr="00481D2D" w:rsidRDefault="00140060" w:rsidP="004C1F2A">
            <w:pPr>
              <w:pStyle w:val="TAL"/>
            </w:pPr>
            <w:r w:rsidRPr="00481D2D">
              <w:t>c30</w:t>
            </w:r>
          </w:p>
        </w:tc>
        <w:tc>
          <w:tcPr>
            <w:tcW w:w="1021" w:type="dxa"/>
          </w:tcPr>
          <w:p w14:paraId="7617D10B" w14:textId="77777777" w:rsidR="00140060" w:rsidRPr="00481D2D" w:rsidRDefault="00140060" w:rsidP="004C1F2A">
            <w:pPr>
              <w:pStyle w:val="TAL"/>
            </w:pPr>
            <w:r w:rsidRPr="00481D2D">
              <w:t>[185] 6</w:t>
            </w:r>
          </w:p>
        </w:tc>
        <w:tc>
          <w:tcPr>
            <w:tcW w:w="1021" w:type="dxa"/>
          </w:tcPr>
          <w:p w14:paraId="0ABB8D35" w14:textId="77777777" w:rsidR="00140060" w:rsidRPr="00481D2D" w:rsidRDefault="00140060" w:rsidP="004C1F2A">
            <w:pPr>
              <w:pStyle w:val="TAL"/>
            </w:pPr>
            <w:r w:rsidRPr="00481D2D">
              <w:t>c31</w:t>
            </w:r>
          </w:p>
        </w:tc>
        <w:tc>
          <w:tcPr>
            <w:tcW w:w="1021" w:type="dxa"/>
          </w:tcPr>
          <w:p w14:paraId="5824E79E" w14:textId="77777777" w:rsidR="00140060" w:rsidRPr="00481D2D" w:rsidRDefault="00140060" w:rsidP="004C1F2A">
            <w:pPr>
              <w:pStyle w:val="TAL"/>
            </w:pPr>
            <w:r w:rsidRPr="00481D2D">
              <w:t>c31</w:t>
            </w:r>
          </w:p>
        </w:tc>
      </w:tr>
      <w:tr w:rsidR="00140060" w:rsidRPr="00481D2D" w14:paraId="1A0130F5" w14:textId="77777777" w:rsidTr="004C1F2A">
        <w:tc>
          <w:tcPr>
            <w:tcW w:w="851" w:type="dxa"/>
          </w:tcPr>
          <w:p w14:paraId="344D4D44" w14:textId="77777777" w:rsidR="00140060" w:rsidRPr="00481D2D" w:rsidRDefault="00140060" w:rsidP="004C1F2A">
            <w:pPr>
              <w:pStyle w:val="TAL"/>
            </w:pPr>
            <w:r w:rsidRPr="00481D2D">
              <w:t>53</w:t>
            </w:r>
          </w:p>
        </w:tc>
        <w:tc>
          <w:tcPr>
            <w:tcW w:w="2665" w:type="dxa"/>
          </w:tcPr>
          <w:p w14:paraId="149A0305" w14:textId="77777777" w:rsidR="00140060" w:rsidRPr="00481D2D" w:rsidRDefault="00140060" w:rsidP="004C1F2A">
            <w:pPr>
              <w:pStyle w:val="TAL"/>
              <w:rPr>
                <w:rFonts w:eastAsia="MS Mincho"/>
              </w:rPr>
            </w:pPr>
            <w:r w:rsidRPr="00481D2D">
              <w:rPr>
                <w:rFonts w:eastAsia="MS Mincho"/>
              </w:rPr>
              <w:t>file icon (a=file-icon</w:t>
            </w:r>
          </w:p>
        </w:tc>
        <w:tc>
          <w:tcPr>
            <w:tcW w:w="1021" w:type="dxa"/>
          </w:tcPr>
          <w:p w14:paraId="73729E12" w14:textId="77777777" w:rsidR="00140060" w:rsidRPr="00481D2D" w:rsidRDefault="00140060" w:rsidP="004C1F2A">
            <w:pPr>
              <w:pStyle w:val="TAL"/>
            </w:pPr>
            <w:r w:rsidRPr="00481D2D">
              <w:t>[185] 6</w:t>
            </w:r>
          </w:p>
        </w:tc>
        <w:tc>
          <w:tcPr>
            <w:tcW w:w="1021" w:type="dxa"/>
          </w:tcPr>
          <w:p w14:paraId="0F270EC7" w14:textId="77777777" w:rsidR="00140060" w:rsidRPr="00481D2D" w:rsidRDefault="00140060" w:rsidP="004C1F2A">
            <w:pPr>
              <w:pStyle w:val="TAL"/>
            </w:pPr>
            <w:r w:rsidRPr="00481D2D">
              <w:t>c30</w:t>
            </w:r>
          </w:p>
        </w:tc>
        <w:tc>
          <w:tcPr>
            <w:tcW w:w="1021" w:type="dxa"/>
          </w:tcPr>
          <w:p w14:paraId="686EB40B" w14:textId="77777777" w:rsidR="00140060" w:rsidRPr="00481D2D" w:rsidRDefault="00140060" w:rsidP="004C1F2A">
            <w:pPr>
              <w:pStyle w:val="TAL"/>
            </w:pPr>
            <w:r w:rsidRPr="00481D2D">
              <w:t>c30</w:t>
            </w:r>
          </w:p>
        </w:tc>
        <w:tc>
          <w:tcPr>
            <w:tcW w:w="1021" w:type="dxa"/>
          </w:tcPr>
          <w:p w14:paraId="79FDFC55" w14:textId="77777777" w:rsidR="00140060" w:rsidRPr="00481D2D" w:rsidRDefault="00140060" w:rsidP="004C1F2A">
            <w:pPr>
              <w:pStyle w:val="TAL"/>
            </w:pPr>
            <w:r w:rsidRPr="00481D2D">
              <w:t>[185] 6</w:t>
            </w:r>
          </w:p>
        </w:tc>
        <w:tc>
          <w:tcPr>
            <w:tcW w:w="1021" w:type="dxa"/>
          </w:tcPr>
          <w:p w14:paraId="1FC65020" w14:textId="77777777" w:rsidR="00140060" w:rsidRPr="00481D2D" w:rsidRDefault="00140060" w:rsidP="004C1F2A">
            <w:pPr>
              <w:pStyle w:val="TAL"/>
            </w:pPr>
            <w:r w:rsidRPr="00481D2D">
              <w:t>c31</w:t>
            </w:r>
          </w:p>
        </w:tc>
        <w:tc>
          <w:tcPr>
            <w:tcW w:w="1021" w:type="dxa"/>
          </w:tcPr>
          <w:p w14:paraId="15FCB039" w14:textId="77777777" w:rsidR="00140060" w:rsidRPr="00481D2D" w:rsidRDefault="00140060" w:rsidP="004C1F2A">
            <w:pPr>
              <w:pStyle w:val="TAL"/>
            </w:pPr>
            <w:r w:rsidRPr="00481D2D">
              <w:t>c31</w:t>
            </w:r>
          </w:p>
        </w:tc>
      </w:tr>
      <w:tr w:rsidR="00140060" w:rsidRPr="00481D2D" w14:paraId="1611C860" w14:textId="77777777" w:rsidTr="004C1F2A">
        <w:tc>
          <w:tcPr>
            <w:tcW w:w="851" w:type="dxa"/>
          </w:tcPr>
          <w:p w14:paraId="3ABFEDF6" w14:textId="77777777" w:rsidR="00140060" w:rsidRPr="00481D2D" w:rsidRDefault="00140060" w:rsidP="004C1F2A">
            <w:pPr>
              <w:pStyle w:val="TAL"/>
            </w:pPr>
            <w:r w:rsidRPr="00481D2D">
              <w:t>54</w:t>
            </w:r>
          </w:p>
        </w:tc>
        <w:tc>
          <w:tcPr>
            <w:tcW w:w="2665" w:type="dxa"/>
          </w:tcPr>
          <w:p w14:paraId="7018D0BA" w14:textId="77777777" w:rsidR="00140060" w:rsidRPr="00481D2D" w:rsidRDefault="00140060" w:rsidP="004C1F2A">
            <w:pPr>
              <w:pStyle w:val="TAL"/>
              <w:rPr>
                <w:rFonts w:eastAsia="MS Mincho"/>
              </w:rPr>
            </w:pPr>
            <w:r w:rsidRPr="00481D2D">
              <w:rPr>
                <w:rFonts w:eastAsia="MS Mincho"/>
              </w:rPr>
              <w:t>file range (a=file-range)</w:t>
            </w:r>
          </w:p>
        </w:tc>
        <w:tc>
          <w:tcPr>
            <w:tcW w:w="1021" w:type="dxa"/>
          </w:tcPr>
          <w:p w14:paraId="030C7206" w14:textId="77777777" w:rsidR="00140060" w:rsidRPr="00481D2D" w:rsidRDefault="00140060" w:rsidP="004C1F2A">
            <w:pPr>
              <w:pStyle w:val="TAL"/>
            </w:pPr>
            <w:r w:rsidRPr="00481D2D">
              <w:t>[185] 6</w:t>
            </w:r>
          </w:p>
        </w:tc>
        <w:tc>
          <w:tcPr>
            <w:tcW w:w="1021" w:type="dxa"/>
          </w:tcPr>
          <w:p w14:paraId="0F7F0CCD" w14:textId="77777777" w:rsidR="00140060" w:rsidRPr="00481D2D" w:rsidRDefault="00140060" w:rsidP="004C1F2A">
            <w:pPr>
              <w:pStyle w:val="TAL"/>
            </w:pPr>
            <w:r w:rsidRPr="00481D2D">
              <w:t>c30</w:t>
            </w:r>
          </w:p>
        </w:tc>
        <w:tc>
          <w:tcPr>
            <w:tcW w:w="1021" w:type="dxa"/>
          </w:tcPr>
          <w:p w14:paraId="181AC5EE" w14:textId="77777777" w:rsidR="00140060" w:rsidRPr="00481D2D" w:rsidRDefault="00140060" w:rsidP="004C1F2A">
            <w:pPr>
              <w:pStyle w:val="TAL"/>
            </w:pPr>
            <w:r w:rsidRPr="00481D2D">
              <w:t>c30</w:t>
            </w:r>
          </w:p>
        </w:tc>
        <w:tc>
          <w:tcPr>
            <w:tcW w:w="1021" w:type="dxa"/>
          </w:tcPr>
          <w:p w14:paraId="56280171" w14:textId="77777777" w:rsidR="00140060" w:rsidRPr="00481D2D" w:rsidRDefault="00140060" w:rsidP="004C1F2A">
            <w:pPr>
              <w:pStyle w:val="TAL"/>
            </w:pPr>
            <w:r w:rsidRPr="00481D2D">
              <w:t>[185] 6</w:t>
            </w:r>
          </w:p>
        </w:tc>
        <w:tc>
          <w:tcPr>
            <w:tcW w:w="1021" w:type="dxa"/>
          </w:tcPr>
          <w:p w14:paraId="57CC3EEA" w14:textId="77777777" w:rsidR="00140060" w:rsidRPr="00481D2D" w:rsidRDefault="00140060" w:rsidP="004C1F2A">
            <w:pPr>
              <w:pStyle w:val="TAL"/>
            </w:pPr>
            <w:r w:rsidRPr="00481D2D">
              <w:t>c31</w:t>
            </w:r>
          </w:p>
        </w:tc>
        <w:tc>
          <w:tcPr>
            <w:tcW w:w="1021" w:type="dxa"/>
          </w:tcPr>
          <w:p w14:paraId="5196824E" w14:textId="77777777" w:rsidR="00140060" w:rsidRPr="00481D2D" w:rsidRDefault="00140060" w:rsidP="004C1F2A">
            <w:pPr>
              <w:pStyle w:val="TAL"/>
            </w:pPr>
            <w:r w:rsidRPr="00481D2D">
              <w:t>c31</w:t>
            </w:r>
          </w:p>
        </w:tc>
      </w:tr>
      <w:tr w:rsidR="00AA452F" w:rsidRPr="00481D2D" w14:paraId="5C52DB08" w14:textId="77777777" w:rsidTr="00AA452F">
        <w:tc>
          <w:tcPr>
            <w:tcW w:w="851" w:type="dxa"/>
          </w:tcPr>
          <w:p w14:paraId="4340BCC7" w14:textId="77777777" w:rsidR="00AA452F" w:rsidRPr="00481D2D" w:rsidRDefault="00AA452F" w:rsidP="00AA452F">
            <w:pPr>
              <w:pStyle w:val="TAL"/>
            </w:pPr>
            <w:r w:rsidRPr="00481D2D">
              <w:t>55</w:t>
            </w:r>
          </w:p>
        </w:tc>
        <w:tc>
          <w:tcPr>
            <w:tcW w:w="2665" w:type="dxa"/>
          </w:tcPr>
          <w:p w14:paraId="2596F716" w14:textId="77777777" w:rsidR="00AA452F" w:rsidRPr="00481D2D" w:rsidRDefault="00AA452F" w:rsidP="00AA452F">
            <w:pPr>
              <w:pStyle w:val="TAL"/>
              <w:rPr>
                <w:rFonts w:eastAsia="MS Mincho"/>
              </w:rPr>
            </w:pPr>
            <w:r w:rsidRPr="00481D2D">
              <w:rPr>
                <w:rFonts w:eastAsia="MS Mincho"/>
              </w:rPr>
              <w:t>optimal media routeing visited realm (a=visited-realm)</w:t>
            </w:r>
          </w:p>
        </w:tc>
        <w:tc>
          <w:tcPr>
            <w:tcW w:w="1021" w:type="dxa"/>
          </w:tcPr>
          <w:p w14:paraId="2B91C3D6" w14:textId="77777777" w:rsidR="00AA452F" w:rsidRPr="00481D2D" w:rsidRDefault="00AA452F" w:rsidP="00AA452F">
            <w:pPr>
              <w:pStyle w:val="TAL"/>
            </w:pPr>
            <w:r w:rsidRPr="00481D2D">
              <w:t>7.5.3</w:t>
            </w:r>
          </w:p>
        </w:tc>
        <w:tc>
          <w:tcPr>
            <w:tcW w:w="1021" w:type="dxa"/>
          </w:tcPr>
          <w:p w14:paraId="1212AF1A" w14:textId="77777777" w:rsidR="00AA452F" w:rsidRPr="00481D2D" w:rsidRDefault="00AA452F" w:rsidP="00AA452F">
            <w:pPr>
              <w:pStyle w:val="TAL"/>
            </w:pPr>
            <w:r w:rsidRPr="00481D2D">
              <w:t>c32</w:t>
            </w:r>
          </w:p>
        </w:tc>
        <w:tc>
          <w:tcPr>
            <w:tcW w:w="1021" w:type="dxa"/>
          </w:tcPr>
          <w:p w14:paraId="71D4416C" w14:textId="77777777" w:rsidR="00AA452F" w:rsidRPr="00481D2D" w:rsidRDefault="00AA452F" w:rsidP="00AA452F">
            <w:pPr>
              <w:pStyle w:val="TAL"/>
            </w:pPr>
            <w:r w:rsidRPr="00481D2D">
              <w:t>c32</w:t>
            </w:r>
          </w:p>
        </w:tc>
        <w:tc>
          <w:tcPr>
            <w:tcW w:w="1021" w:type="dxa"/>
          </w:tcPr>
          <w:p w14:paraId="76DEC949" w14:textId="77777777" w:rsidR="00AA452F" w:rsidRPr="00481D2D" w:rsidRDefault="00AA452F" w:rsidP="00AA452F">
            <w:pPr>
              <w:pStyle w:val="TAL"/>
            </w:pPr>
            <w:r w:rsidRPr="00481D2D">
              <w:t>7.5.3</w:t>
            </w:r>
          </w:p>
        </w:tc>
        <w:tc>
          <w:tcPr>
            <w:tcW w:w="1021" w:type="dxa"/>
          </w:tcPr>
          <w:p w14:paraId="5BDCFBDD" w14:textId="77777777" w:rsidR="00AA452F" w:rsidRPr="00481D2D" w:rsidRDefault="00AA452F" w:rsidP="00AA452F">
            <w:pPr>
              <w:pStyle w:val="TAL"/>
            </w:pPr>
            <w:r w:rsidRPr="00481D2D">
              <w:t>c33</w:t>
            </w:r>
          </w:p>
        </w:tc>
        <w:tc>
          <w:tcPr>
            <w:tcW w:w="1021" w:type="dxa"/>
          </w:tcPr>
          <w:p w14:paraId="47B74159" w14:textId="77777777" w:rsidR="00AA452F" w:rsidRPr="00481D2D" w:rsidRDefault="00AA452F" w:rsidP="00AA452F">
            <w:pPr>
              <w:pStyle w:val="TAL"/>
            </w:pPr>
            <w:r w:rsidRPr="00481D2D">
              <w:t>c33</w:t>
            </w:r>
          </w:p>
        </w:tc>
      </w:tr>
      <w:tr w:rsidR="00AA452F" w:rsidRPr="00481D2D" w14:paraId="3BD5A184" w14:textId="77777777" w:rsidTr="00AA452F">
        <w:tc>
          <w:tcPr>
            <w:tcW w:w="851" w:type="dxa"/>
          </w:tcPr>
          <w:p w14:paraId="71A9AABA" w14:textId="77777777" w:rsidR="00AA452F" w:rsidRPr="00481D2D" w:rsidRDefault="00AA452F" w:rsidP="00AA452F">
            <w:pPr>
              <w:pStyle w:val="TAL"/>
            </w:pPr>
            <w:r w:rsidRPr="00481D2D">
              <w:t>56</w:t>
            </w:r>
          </w:p>
        </w:tc>
        <w:tc>
          <w:tcPr>
            <w:tcW w:w="2665" w:type="dxa"/>
          </w:tcPr>
          <w:p w14:paraId="1507A632" w14:textId="77777777" w:rsidR="00AA452F" w:rsidRPr="00481D2D" w:rsidRDefault="00AA452F" w:rsidP="00AA452F">
            <w:pPr>
              <w:pStyle w:val="TAL"/>
              <w:rPr>
                <w:rFonts w:eastAsia="MS Mincho"/>
              </w:rPr>
            </w:pPr>
            <w:r w:rsidRPr="00481D2D">
              <w:rPr>
                <w:rFonts w:eastAsia="MS Mincho"/>
              </w:rPr>
              <w:t>optimal media routeing secondary realm (a=secondary-realm)</w:t>
            </w:r>
          </w:p>
        </w:tc>
        <w:tc>
          <w:tcPr>
            <w:tcW w:w="1021" w:type="dxa"/>
          </w:tcPr>
          <w:p w14:paraId="617F931F" w14:textId="77777777" w:rsidR="00AA452F" w:rsidRPr="00481D2D" w:rsidRDefault="00AA452F" w:rsidP="00AA452F">
            <w:pPr>
              <w:pStyle w:val="TAL"/>
            </w:pPr>
            <w:r w:rsidRPr="00481D2D">
              <w:t>7.5.3</w:t>
            </w:r>
          </w:p>
        </w:tc>
        <w:tc>
          <w:tcPr>
            <w:tcW w:w="1021" w:type="dxa"/>
          </w:tcPr>
          <w:p w14:paraId="763BE69F" w14:textId="77777777" w:rsidR="00AA452F" w:rsidRPr="00481D2D" w:rsidRDefault="00AA452F" w:rsidP="00AA452F">
            <w:pPr>
              <w:pStyle w:val="TAL"/>
            </w:pPr>
            <w:r w:rsidRPr="00481D2D">
              <w:t>c32</w:t>
            </w:r>
          </w:p>
        </w:tc>
        <w:tc>
          <w:tcPr>
            <w:tcW w:w="1021" w:type="dxa"/>
          </w:tcPr>
          <w:p w14:paraId="730B6436" w14:textId="77777777" w:rsidR="00AA452F" w:rsidRPr="00481D2D" w:rsidRDefault="00AA452F" w:rsidP="00AA452F">
            <w:pPr>
              <w:pStyle w:val="TAL"/>
            </w:pPr>
            <w:r w:rsidRPr="00481D2D">
              <w:t>c32</w:t>
            </w:r>
          </w:p>
        </w:tc>
        <w:tc>
          <w:tcPr>
            <w:tcW w:w="1021" w:type="dxa"/>
          </w:tcPr>
          <w:p w14:paraId="17104E9A" w14:textId="77777777" w:rsidR="00AA452F" w:rsidRPr="00481D2D" w:rsidRDefault="00AA452F" w:rsidP="00AA452F">
            <w:pPr>
              <w:pStyle w:val="TAL"/>
            </w:pPr>
            <w:r w:rsidRPr="00481D2D">
              <w:t>7.5.3</w:t>
            </w:r>
          </w:p>
        </w:tc>
        <w:tc>
          <w:tcPr>
            <w:tcW w:w="1021" w:type="dxa"/>
          </w:tcPr>
          <w:p w14:paraId="67A41B79" w14:textId="77777777" w:rsidR="00AA452F" w:rsidRPr="00481D2D" w:rsidRDefault="00AA452F" w:rsidP="00AA452F">
            <w:pPr>
              <w:pStyle w:val="TAL"/>
            </w:pPr>
            <w:r w:rsidRPr="00481D2D">
              <w:t>c33</w:t>
            </w:r>
          </w:p>
        </w:tc>
        <w:tc>
          <w:tcPr>
            <w:tcW w:w="1021" w:type="dxa"/>
          </w:tcPr>
          <w:p w14:paraId="1DBECD45" w14:textId="77777777" w:rsidR="00AA452F" w:rsidRPr="00481D2D" w:rsidRDefault="00AA452F" w:rsidP="00AA452F">
            <w:pPr>
              <w:pStyle w:val="TAL"/>
            </w:pPr>
            <w:r w:rsidRPr="00481D2D">
              <w:t>c33</w:t>
            </w:r>
          </w:p>
        </w:tc>
      </w:tr>
      <w:tr w:rsidR="00AA452F" w:rsidRPr="00481D2D" w14:paraId="7BBB3630" w14:textId="77777777" w:rsidTr="00AA452F">
        <w:tc>
          <w:tcPr>
            <w:tcW w:w="851" w:type="dxa"/>
          </w:tcPr>
          <w:p w14:paraId="0DA20971" w14:textId="77777777" w:rsidR="00AA452F" w:rsidRPr="00481D2D" w:rsidRDefault="00AA452F" w:rsidP="00AA452F">
            <w:pPr>
              <w:pStyle w:val="TAL"/>
            </w:pPr>
            <w:r w:rsidRPr="00481D2D">
              <w:t>57</w:t>
            </w:r>
          </w:p>
        </w:tc>
        <w:tc>
          <w:tcPr>
            <w:tcW w:w="2665" w:type="dxa"/>
          </w:tcPr>
          <w:p w14:paraId="1C50E847" w14:textId="77777777" w:rsidR="00AA452F" w:rsidRPr="00481D2D" w:rsidRDefault="00AA452F" w:rsidP="00AA452F">
            <w:pPr>
              <w:pStyle w:val="TAL"/>
              <w:rPr>
                <w:rFonts w:eastAsia="MS Mincho"/>
              </w:rPr>
            </w:pPr>
            <w:r w:rsidRPr="00481D2D">
              <w:rPr>
                <w:rFonts w:eastAsia="MS Mincho"/>
              </w:rPr>
              <w:t>optimal media routeing media level checksum (a=omr-m-cksum)</w:t>
            </w:r>
          </w:p>
        </w:tc>
        <w:tc>
          <w:tcPr>
            <w:tcW w:w="1021" w:type="dxa"/>
          </w:tcPr>
          <w:p w14:paraId="66EBB66B" w14:textId="77777777" w:rsidR="00AA452F" w:rsidRPr="00481D2D" w:rsidRDefault="00AA452F" w:rsidP="00AA452F">
            <w:pPr>
              <w:pStyle w:val="TAL"/>
            </w:pPr>
            <w:r w:rsidRPr="00481D2D">
              <w:t>7.5.3</w:t>
            </w:r>
          </w:p>
        </w:tc>
        <w:tc>
          <w:tcPr>
            <w:tcW w:w="1021" w:type="dxa"/>
          </w:tcPr>
          <w:p w14:paraId="7BC223C6" w14:textId="77777777" w:rsidR="00AA452F" w:rsidRPr="00481D2D" w:rsidRDefault="00AA452F" w:rsidP="00AA452F">
            <w:pPr>
              <w:pStyle w:val="TAL"/>
            </w:pPr>
            <w:r w:rsidRPr="00481D2D">
              <w:t>c32</w:t>
            </w:r>
          </w:p>
        </w:tc>
        <w:tc>
          <w:tcPr>
            <w:tcW w:w="1021" w:type="dxa"/>
          </w:tcPr>
          <w:p w14:paraId="61E35B43" w14:textId="77777777" w:rsidR="00AA452F" w:rsidRPr="00481D2D" w:rsidRDefault="00AA452F" w:rsidP="00AA452F">
            <w:pPr>
              <w:pStyle w:val="TAL"/>
            </w:pPr>
            <w:r w:rsidRPr="00481D2D">
              <w:t>c32</w:t>
            </w:r>
          </w:p>
        </w:tc>
        <w:tc>
          <w:tcPr>
            <w:tcW w:w="1021" w:type="dxa"/>
          </w:tcPr>
          <w:p w14:paraId="6A310EC0" w14:textId="77777777" w:rsidR="00AA452F" w:rsidRPr="00481D2D" w:rsidRDefault="00AA452F" w:rsidP="00AA452F">
            <w:pPr>
              <w:pStyle w:val="TAL"/>
            </w:pPr>
            <w:r w:rsidRPr="00481D2D">
              <w:t>7.5.3</w:t>
            </w:r>
          </w:p>
        </w:tc>
        <w:tc>
          <w:tcPr>
            <w:tcW w:w="1021" w:type="dxa"/>
          </w:tcPr>
          <w:p w14:paraId="770FCDCA" w14:textId="77777777" w:rsidR="00AA452F" w:rsidRPr="00481D2D" w:rsidRDefault="00AA452F" w:rsidP="00AA452F">
            <w:pPr>
              <w:pStyle w:val="TAL"/>
            </w:pPr>
            <w:r w:rsidRPr="00481D2D">
              <w:t>c33</w:t>
            </w:r>
          </w:p>
        </w:tc>
        <w:tc>
          <w:tcPr>
            <w:tcW w:w="1021" w:type="dxa"/>
          </w:tcPr>
          <w:p w14:paraId="3456A9C2" w14:textId="77777777" w:rsidR="00AA452F" w:rsidRPr="00481D2D" w:rsidRDefault="00AA452F" w:rsidP="00AA452F">
            <w:pPr>
              <w:pStyle w:val="TAL"/>
            </w:pPr>
            <w:r w:rsidRPr="00481D2D">
              <w:t>c33</w:t>
            </w:r>
          </w:p>
        </w:tc>
      </w:tr>
      <w:tr w:rsidR="00AA452F" w:rsidRPr="00481D2D" w14:paraId="0E8F6706" w14:textId="77777777" w:rsidTr="00AA452F">
        <w:tc>
          <w:tcPr>
            <w:tcW w:w="851" w:type="dxa"/>
          </w:tcPr>
          <w:p w14:paraId="581AD0EA" w14:textId="77777777" w:rsidR="00AA452F" w:rsidRPr="00481D2D" w:rsidRDefault="00AA452F" w:rsidP="00AA452F">
            <w:pPr>
              <w:pStyle w:val="TAL"/>
            </w:pPr>
            <w:r w:rsidRPr="00481D2D">
              <w:t>58</w:t>
            </w:r>
          </w:p>
        </w:tc>
        <w:tc>
          <w:tcPr>
            <w:tcW w:w="2665" w:type="dxa"/>
          </w:tcPr>
          <w:p w14:paraId="17CD760E" w14:textId="77777777" w:rsidR="00AA452F" w:rsidRPr="00481D2D" w:rsidRDefault="00AA452F" w:rsidP="00AA452F">
            <w:pPr>
              <w:pStyle w:val="TAL"/>
              <w:rPr>
                <w:rFonts w:eastAsia="MS Mincho"/>
              </w:rPr>
            </w:pPr>
            <w:r w:rsidRPr="00481D2D">
              <w:rPr>
                <w:rFonts w:eastAsia="MS Mincho"/>
              </w:rPr>
              <w:t>optimal media routeing session level checksum (a=omr-s-cksum)</w:t>
            </w:r>
          </w:p>
        </w:tc>
        <w:tc>
          <w:tcPr>
            <w:tcW w:w="1021" w:type="dxa"/>
          </w:tcPr>
          <w:p w14:paraId="4036B0C8" w14:textId="77777777" w:rsidR="00AA452F" w:rsidRPr="00481D2D" w:rsidRDefault="00AA452F" w:rsidP="00AA452F">
            <w:pPr>
              <w:pStyle w:val="TAL"/>
            </w:pPr>
            <w:r w:rsidRPr="00481D2D">
              <w:t>7.5.3</w:t>
            </w:r>
          </w:p>
        </w:tc>
        <w:tc>
          <w:tcPr>
            <w:tcW w:w="1021" w:type="dxa"/>
          </w:tcPr>
          <w:p w14:paraId="0D28BD41" w14:textId="77777777" w:rsidR="00AA452F" w:rsidRPr="00481D2D" w:rsidRDefault="00AA452F" w:rsidP="00AA452F">
            <w:pPr>
              <w:pStyle w:val="TAL"/>
            </w:pPr>
            <w:r w:rsidRPr="00481D2D">
              <w:t>c32</w:t>
            </w:r>
          </w:p>
        </w:tc>
        <w:tc>
          <w:tcPr>
            <w:tcW w:w="1021" w:type="dxa"/>
          </w:tcPr>
          <w:p w14:paraId="6EF11CDC" w14:textId="77777777" w:rsidR="00AA452F" w:rsidRPr="00481D2D" w:rsidRDefault="00AA452F" w:rsidP="00AA452F">
            <w:pPr>
              <w:pStyle w:val="TAL"/>
            </w:pPr>
            <w:r w:rsidRPr="00481D2D">
              <w:t>c32</w:t>
            </w:r>
          </w:p>
        </w:tc>
        <w:tc>
          <w:tcPr>
            <w:tcW w:w="1021" w:type="dxa"/>
          </w:tcPr>
          <w:p w14:paraId="32ED113E" w14:textId="77777777" w:rsidR="00AA452F" w:rsidRPr="00481D2D" w:rsidRDefault="00AA452F" w:rsidP="00AA452F">
            <w:pPr>
              <w:pStyle w:val="TAL"/>
            </w:pPr>
            <w:r w:rsidRPr="00481D2D">
              <w:t>7.5.3</w:t>
            </w:r>
          </w:p>
        </w:tc>
        <w:tc>
          <w:tcPr>
            <w:tcW w:w="1021" w:type="dxa"/>
          </w:tcPr>
          <w:p w14:paraId="4BBB51F6" w14:textId="77777777" w:rsidR="00AA452F" w:rsidRPr="00481D2D" w:rsidRDefault="00AA452F" w:rsidP="00AA452F">
            <w:pPr>
              <w:pStyle w:val="TAL"/>
            </w:pPr>
            <w:r w:rsidRPr="00481D2D">
              <w:t>c33</w:t>
            </w:r>
          </w:p>
        </w:tc>
        <w:tc>
          <w:tcPr>
            <w:tcW w:w="1021" w:type="dxa"/>
          </w:tcPr>
          <w:p w14:paraId="6C442D6C" w14:textId="77777777" w:rsidR="00AA452F" w:rsidRPr="00481D2D" w:rsidRDefault="00AA452F" w:rsidP="00AA452F">
            <w:pPr>
              <w:pStyle w:val="TAL"/>
            </w:pPr>
            <w:r w:rsidRPr="00481D2D">
              <w:t>c33</w:t>
            </w:r>
          </w:p>
        </w:tc>
      </w:tr>
      <w:tr w:rsidR="00AA452F" w:rsidRPr="00481D2D" w14:paraId="2B8A6667" w14:textId="77777777" w:rsidTr="00AA452F">
        <w:tc>
          <w:tcPr>
            <w:tcW w:w="851" w:type="dxa"/>
          </w:tcPr>
          <w:p w14:paraId="2E6FFC1D" w14:textId="77777777" w:rsidR="00AA452F" w:rsidRPr="00481D2D" w:rsidRDefault="00AA452F" w:rsidP="00AA452F">
            <w:pPr>
              <w:pStyle w:val="TAL"/>
            </w:pPr>
            <w:r w:rsidRPr="00481D2D">
              <w:t>59</w:t>
            </w:r>
          </w:p>
        </w:tc>
        <w:tc>
          <w:tcPr>
            <w:tcW w:w="2665" w:type="dxa"/>
          </w:tcPr>
          <w:p w14:paraId="1927C173" w14:textId="77777777" w:rsidR="00AA452F" w:rsidRPr="00481D2D" w:rsidRDefault="00AA452F" w:rsidP="00AA452F">
            <w:pPr>
              <w:pStyle w:val="TAL"/>
              <w:rPr>
                <w:rFonts w:eastAsia="MS Mincho"/>
              </w:rPr>
            </w:pPr>
            <w:r w:rsidRPr="00481D2D">
              <w:rPr>
                <w:rFonts w:eastAsia="MS Mincho"/>
              </w:rPr>
              <w:t>optimal media routeing codecs (a=omr-codecs)</w:t>
            </w:r>
          </w:p>
        </w:tc>
        <w:tc>
          <w:tcPr>
            <w:tcW w:w="1021" w:type="dxa"/>
          </w:tcPr>
          <w:p w14:paraId="2535153F" w14:textId="77777777" w:rsidR="00AA452F" w:rsidRPr="00481D2D" w:rsidRDefault="00AA452F" w:rsidP="00AA452F">
            <w:pPr>
              <w:pStyle w:val="TAL"/>
            </w:pPr>
            <w:r w:rsidRPr="00481D2D">
              <w:t>7.5.3</w:t>
            </w:r>
          </w:p>
        </w:tc>
        <w:tc>
          <w:tcPr>
            <w:tcW w:w="1021" w:type="dxa"/>
          </w:tcPr>
          <w:p w14:paraId="007CDBC5" w14:textId="77777777" w:rsidR="00AA452F" w:rsidRPr="00481D2D" w:rsidRDefault="00AA452F" w:rsidP="00AA452F">
            <w:pPr>
              <w:pStyle w:val="TAL"/>
            </w:pPr>
            <w:r w:rsidRPr="00481D2D">
              <w:t>c32</w:t>
            </w:r>
          </w:p>
        </w:tc>
        <w:tc>
          <w:tcPr>
            <w:tcW w:w="1021" w:type="dxa"/>
          </w:tcPr>
          <w:p w14:paraId="5107CBCA" w14:textId="77777777" w:rsidR="00AA452F" w:rsidRPr="00481D2D" w:rsidRDefault="00AA452F" w:rsidP="00AA452F">
            <w:pPr>
              <w:pStyle w:val="TAL"/>
            </w:pPr>
            <w:r w:rsidRPr="00481D2D">
              <w:t>c32</w:t>
            </w:r>
          </w:p>
        </w:tc>
        <w:tc>
          <w:tcPr>
            <w:tcW w:w="1021" w:type="dxa"/>
          </w:tcPr>
          <w:p w14:paraId="3321D934" w14:textId="77777777" w:rsidR="00AA452F" w:rsidRPr="00481D2D" w:rsidRDefault="00AA452F" w:rsidP="00AA452F">
            <w:pPr>
              <w:pStyle w:val="TAL"/>
            </w:pPr>
            <w:r w:rsidRPr="00481D2D">
              <w:t>7.5.3</w:t>
            </w:r>
          </w:p>
        </w:tc>
        <w:tc>
          <w:tcPr>
            <w:tcW w:w="1021" w:type="dxa"/>
          </w:tcPr>
          <w:p w14:paraId="34967682" w14:textId="77777777" w:rsidR="00AA452F" w:rsidRPr="00481D2D" w:rsidRDefault="00AA452F" w:rsidP="00AA452F">
            <w:pPr>
              <w:pStyle w:val="TAL"/>
            </w:pPr>
            <w:r w:rsidRPr="00481D2D">
              <w:t>c33</w:t>
            </w:r>
          </w:p>
        </w:tc>
        <w:tc>
          <w:tcPr>
            <w:tcW w:w="1021" w:type="dxa"/>
          </w:tcPr>
          <w:p w14:paraId="0B4D322C" w14:textId="77777777" w:rsidR="00AA452F" w:rsidRPr="00481D2D" w:rsidRDefault="00AA452F" w:rsidP="00AA452F">
            <w:pPr>
              <w:pStyle w:val="TAL"/>
            </w:pPr>
            <w:r w:rsidRPr="00481D2D">
              <w:t>c33</w:t>
            </w:r>
          </w:p>
        </w:tc>
      </w:tr>
      <w:tr w:rsidR="00AA452F" w:rsidRPr="00481D2D" w14:paraId="697633BC" w14:textId="77777777" w:rsidTr="00AA452F">
        <w:tc>
          <w:tcPr>
            <w:tcW w:w="851" w:type="dxa"/>
          </w:tcPr>
          <w:p w14:paraId="77873B88" w14:textId="77777777" w:rsidR="00AA452F" w:rsidRPr="00481D2D" w:rsidRDefault="00AA452F" w:rsidP="00AA452F">
            <w:pPr>
              <w:pStyle w:val="TAL"/>
            </w:pPr>
            <w:r w:rsidRPr="00481D2D">
              <w:t>60</w:t>
            </w:r>
          </w:p>
        </w:tc>
        <w:tc>
          <w:tcPr>
            <w:tcW w:w="2665" w:type="dxa"/>
          </w:tcPr>
          <w:p w14:paraId="1A03C080" w14:textId="77777777" w:rsidR="00AA452F" w:rsidRPr="00481D2D" w:rsidRDefault="00AA452F" w:rsidP="00AA452F">
            <w:pPr>
              <w:pStyle w:val="TAL"/>
              <w:rPr>
                <w:rFonts w:eastAsia="MS Mincho"/>
              </w:rPr>
            </w:pPr>
            <w:r w:rsidRPr="00481D2D">
              <w:rPr>
                <w:rFonts w:eastAsia="MS Mincho"/>
              </w:rPr>
              <w:t>optimal media routeing media attributes (a=omr-m-att)</w:t>
            </w:r>
          </w:p>
        </w:tc>
        <w:tc>
          <w:tcPr>
            <w:tcW w:w="1021" w:type="dxa"/>
          </w:tcPr>
          <w:p w14:paraId="1CFCBE27" w14:textId="77777777" w:rsidR="00AA452F" w:rsidRPr="00481D2D" w:rsidRDefault="00AA452F" w:rsidP="00AA452F">
            <w:pPr>
              <w:pStyle w:val="TAL"/>
            </w:pPr>
            <w:r w:rsidRPr="00481D2D">
              <w:t>7.5.3</w:t>
            </w:r>
          </w:p>
        </w:tc>
        <w:tc>
          <w:tcPr>
            <w:tcW w:w="1021" w:type="dxa"/>
          </w:tcPr>
          <w:p w14:paraId="271794DE" w14:textId="77777777" w:rsidR="00AA452F" w:rsidRPr="00481D2D" w:rsidRDefault="00AA452F" w:rsidP="00AA452F">
            <w:pPr>
              <w:pStyle w:val="TAL"/>
            </w:pPr>
            <w:r w:rsidRPr="00481D2D">
              <w:t>c32</w:t>
            </w:r>
          </w:p>
        </w:tc>
        <w:tc>
          <w:tcPr>
            <w:tcW w:w="1021" w:type="dxa"/>
          </w:tcPr>
          <w:p w14:paraId="4EB6D30D" w14:textId="77777777" w:rsidR="00AA452F" w:rsidRPr="00481D2D" w:rsidRDefault="00AA452F" w:rsidP="00AA452F">
            <w:pPr>
              <w:pStyle w:val="TAL"/>
            </w:pPr>
            <w:r w:rsidRPr="00481D2D">
              <w:t>c32</w:t>
            </w:r>
          </w:p>
        </w:tc>
        <w:tc>
          <w:tcPr>
            <w:tcW w:w="1021" w:type="dxa"/>
          </w:tcPr>
          <w:p w14:paraId="56CB81B9" w14:textId="77777777" w:rsidR="00AA452F" w:rsidRPr="00481D2D" w:rsidRDefault="00AA452F" w:rsidP="00AA452F">
            <w:pPr>
              <w:pStyle w:val="TAL"/>
            </w:pPr>
            <w:r w:rsidRPr="00481D2D">
              <w:t>7.5.3</w:t>
            </w:r>
          </w:p>
        </w:tc>
        <w:tc>
          <w:tcPr>
            <w:tcW w:w="1021" w:type="dxa"/>
          </w:tcPr>
          <w:p w14:paraId="583C748A" w14:textId="77777777" w:rsidR="00AA452F" w:rsidRPr="00481D2D" w:rsidRDefault="00AA452F" w:rsidP="00AA452F">
            <w:pPr>
              <w:pStyle w:val="TAL"/>
            </w:pPr>
            <w:r w:rsidRPr="00481D2D">
              <w:t>c33</w:t>
            </w:r>
          </w:p>
        </w:tc>
        <w:tc>
          <w:tcPr>
            <w:tcW w:w="1021" w:type="dxa"/>
          </w:tcPr>
          <w:p w14:paraId="224FC646" w14:textId="77777777" w:rsidR="00AA452F" w:rsidRPr="00481D2D" w:rsidRDefault="00AA452F" w:rsidP="00AA452F">
            <w:pPr>
              <w:pStyle w:val="TAL"/>
            </w:pPr>
            <w:r w:rsidRPr="00481D2D">
              <w:t>c33</w:t>
            </w:r>
          </w:p>
        </w:tc>
      </w:tr>
      <w:tr w:rsidR="00AA452F" w:rsidRPr="00481D2D" w14:paraId="64E1F846" w14:textId="77777777" w:rsidTr="00AA452F">
        <w:tc>
          <w:tcPr>
            <w:tcW w:w="851" w:type="dxa"/>
          </w:tcPr>
          <w:p w14:paraId="76AB97FF" w14:textId="77777777" w:rsidR="00AA452F" w:rsidRPr="00481D2D" w:rsidRDefault="00AA452F" w:rsidP="00AA452F">
            <w:pPr>
              <w:pStyle w:val="TAL"/>
            </w:pPr>
            <w:r w:rsidRPr="00481D2D">
              <w:t>61</w:t>
            </w:r>
          </w:p>
        </w:tc>
        <w:tc>
          <w:tcPr>
            <w:tcW w:w="2665" w:type="dxa"/>
          </w:tcPr>
          <w:p w14:paraId="2FF316A3" w14:textId="77777777" w:rsidR="00AA452F" w:rsidRPr="00481D2D" w:rsidRDefault="00AA452F" w:rsidP="00AA452F">
            <w:pPr>
              <w:pStyle w:val="TAL"/>
              <w:rPr>
                <w:rFonts w:eastAsia="MS Mincho"/>
              </w:rPr>
            </w:pPr>
            <w:r w:rsidRPr="00481D2D">
              <w:rPr>
                <w:rFonts w:eastAsia="MS Mincho"/>
              </w:rPr>
              <w:t>optimal media routeing session attributes (a=omr-s-att)</w:t>
            </w:r>
          </w:p>
        </w:tc>
        <w:tc>
          <w:tcPr>
            <w:tcW w:w="1021" w:type="dxa"/>
          </w:tcPr>
          <w:p w14:paraId="1BB82E94" w14:textId="77777777" w:rsidR="00AA452F" w:rsidRPr="00481D2D" w:rsidRDefault="00AA452F" w:rsidP="00AA452F">
            <w:pPr>
              <w:pStyle w:val="TAL"/>
            </w:pPr>
            <w:r w:rsidRPr="00481D2D">
              <w:t>7.5.3</w:t>
            </w:r>
          </w:p>
        </w:tc>
        <w:tc>
          <w:tcPr>
            <w:tcW w:w="1021" w:type="dxa"/>
          </w:tcPr>
          <w:p w14:paraId="03DFA28F" w14:textId="77777777" w:rsidR="00AA452F" w:rsidRPr="00481D2D" w:rsidRDefault="00AA452F" w:rsidP="00AA452F">
            <w:pPr>
              <w:pStyle w:val="TAL"/>
            </w:pPr>
            <w:r w:rsidRPr="00481D2D">
              <w:t>c32</w:t>
            </w:r>
          </w:p>
        </w:tc>
        <w:tc>
          <w:tcPr>
            <w:tcW w:w="1021" w:type="dxa"/>
          </w:tcPr>
          <w:p w14:paraId="356C03AB" w14:textId="77777777" w:rsidR="00AA452F" w:rsidRPr="00481D2D" w:rsidRDefault="00AA452F" w:rsidP="00AA452F">
            <w:pPr>
              <w:pStyle w:val="TAL"/>
            </w:pPr>
            <w:r w:rsidRPr="00481D2D">
              <w:t>c32</w:t>
            </w:r>
          </w:p>
        </w:tc>
        <w:tc>
          <w:tcPr>
            <w:tcW w:w="1021" w:type="dxa"/>
          </w:tcPr>
          <w:p w14:paraId="0BD5880C" w14:textId="77777777" w:rsidR="00AA452F" w:rsidRPr="00481D2D" w:rsidRDefault="00AA452F" w:rsidP="00AA452F">
            <w:pPr>
              <w:pStyle w:val="TAL"/>
            </w:pPr>
            <w:r w:rsidRPr="00481D2D">
              <w:t>7.5.3</w:t>
            </w:r>
          </w:p>
        </w:tc>
        <w:tc>
          <w:tcPr>
            <w:tcW w:w="1021" w:type="dxa"/>
          </w:tcPr>
          <w:p w14:paraId="19D0EE6E" w14:textId="77777777" w:rsidR="00AA452F" w:rsidRPr="00481D2D" w:rsidRDefault="00AA452F" w:rsidP="00AA452F">
            <w:pPr>
              <w:pStyle w:val="TAL"/>
            </w:pPr>
            <w:r w:rsidRPr="00481D2D">
              <w:t>c33</w:t>
            </w:r>
          </w:p>
        </w:tc>
        <w:tc>
          <w:tcPr>
            <w:tcW w:w="1021" w:type="dxa"/>
          </w:tcPr>
          <w:p w14:paraId="7F57C308" w14:textId="77777777" w:rsidR="00AA452F" w:rsidRPr="00481D2D" w:rsidRDefault="00AA452F" w:rsidP="00AA452F">
            <w:pPr>
              <w:pStyle w:val="TAL"/>
            </w:pPr>
            <w:r w:rsidRPr="00481D2D">
              <w:t>c33</w:t>
            </w:r>
          </w:p>
        </w:tc>
      </w:tr>
      <w:tr w:rsidR="00AA452F" w:rsidRPr="00481D2D" w14:paraId="5F635DCB" w14:textId="77777777" w:rsidTr="00AA452F">
        <w:tc>
          <w:tcPr>
            <w:tcW w:w="851" w:type="dxa"/>
          </w:tcPr>
          <w:p w14:paraId="4BFE84B3" w14:textId="77777777" w:rsidR="00AA452F" w:rsidRPr="00481D2D" w:rsidRDefault="00AA452F" w:rsidP="00AA452F">
            <w:pPr>
              <w:pStyle w:val="TAL"/>
            </w:pPr>
            <w:r w:rsidRPr="00481D2D">
              <w:t>62</w:t>
            </w:r>
          </w:p>
        </w:tc>
        <w:tc>
          <w:tcPr>
            <w:tcW w:w="2665" w:type="dxa"/>
          </w:tcPr>
          <w:p w14:paraId="7E3596BF" w14:textId="77777777" w:rsidR="00AA452F" w:rsidRPr="00481D2D" w:rsidRDefault="00AA452F" w:rsidP="00AA452F">
            <w:pPr>
              <w:pStyle w:val="TAL"/>
              <w:rPr>
                <w:rFonts w:eastAsia="MS Mincho"/>
              </w:rPr>
            </w:pPr>
            <w:r w:rsidRPr="00481D2D">
              <w:rPr>
                <w:rFonts w:eastAsia="MS Mincho"/>
              </w:rPr>
              <w:t>optimal media routeing media bandwidth (a=omr-m-bw)</w:t>
            </w:r>
          </w:p>
        </w:tc>
        <w:tc>
          <w:tcPr>
            <w:tcW w:w="1021" w:type="dxa"/>
          </w:tcPr>
          <w:p w14:paraId="68E527C7" w14:textId="77777777" w:rsidR="00AA452F" w:rsidRPr="00481D2D" w:rsidRDefault="00AA452F" w:rsidP="00AA452F">
            <w:pPr>
              <w:pStyle w:val="TAL"/>
            </w:pPr>
            <w:r w:rsidRPr="00481D2D">
              <w:t>7.5.3</w:t>
            </w:r>
          </w:p>
        </w:tc>
        <w:tc>
          <w:tcPr>
            <w:tcW w:w="1021" w:type="dxa"/>
          </w:tcPr>
          <w:p w14:paraId="3A33EA04" w14:textId="77777777" w:rsidR="00AA452F" w:rsidRPr="00481D2D" w:rsidRDefault="00AA452F" w:rsidP="00AA452F">
            <w:pPr>
              <w:pStyle w:val="TAL"/>
            </w:pPr>
            <w:r w:rsidRPr="00481D2D">
              <w:t>c32</w:t>
            </w:r>
          </w:p>
        </w:tc>
        <w:tc>
          <w:tcPr>
            <w:tcW w:w="1021" w:type="dxa"/>
          </w:tcPr>
          <w:p w14:paraId="74A5646E" w14:textId="77777777" w:rsidR="00AA452F" w:rsidRPr="00481D2D" w:rsidRDefault="00AA452F" w:rsidP="00AA452F">
            <w:pPr>
              <w:pStyle w:val="TAL"/>
            </w:pPr>
            <w:r w:rsidRPr="00481D2D">
              <w:t>c32</w:t>
            </w:r>
          </w:p>
        </w:tc>
        <w:tc>
          <w:tcPr>
            <w:tcW w:w="1021" w:type="dxa"/>
          </w:tcPr>
          <w:p w14:paraId="080ACD05" w14:textId="77777777" w:rsidR="00AA452F" w:rsidRPr="00481D2D" w:rsidRDefault="00AA452F" w:rsidP="00AA452F">
            <w:pPr>
              <w:pStyle w:val="TAL"/>
            </w:pPr>
            <w:r w:rsidRPr="00481D2D">
              <w:t>7.5.3</w:t>
            </w:r>
          </w:p>
        </w:tc>
        <w:tc>
          <w:tcPr>
            <w:tcW w:w="1021" w:type="dxa"/>
          </w:tcPr>
          <w:p w14:paraId="2167F270" w14:textId="77777777" w:rsidR="00AA452F" w:rsidRPr="00481D2D" w:rsidRDefault="00AA452F" w:rsidP="00AA452F">
            <w:pPr>
              <w:pStyle w:val="TAL"/>
            </w:pPr>
            <w:r w:rsidRPr="00481D2D">
              <w:t>c33</w:t>
            </w:r>
          </w:p>
        </w:tc>
        <w:tc>
          <w:tcPr>
            <w:tcW w:w="1021" w:type="dxa"/>
          </w:tcPr>
          <w:p w14:paraId="2BCC8051" w14:textId="77777777" w:rsidR="00AA452F" w:rsidRPr="00481D2D" w:rsidRDefault="00AA452F" w:rsidP="00AA452F">
            <w:pPr>
              <w:pStyle w:val="TAL"/>
            </w:pPr>
            <w:r w:rsidRPr="00481D2D">
              <w:t>c33</w:t>
            </w:r>
          </w:p>
        </w:tc>
      </w:tr>
      <w:tr w:rsidR="00AA452F" w:rsidRPr="00481D2D" w14:paraId="0CBE3919" w14:textId="77777777" w:rsidTr="00AA452F">
        <w:tc>
          <w:tcPr>
            <w:tcW w:w="851" w:type="dxa"/>
          </w:tcPr>
          <w:p w14:paraId="021221B2" w14:textId="77777777" w:rsidR="00AA452F" w:rsidRPr="00481D2D" w:rsidRDefault="00AA452F" w:rsidP="00AA452F">
            <w:pPr>
              <w:pStyle w:val="TAL"/>
            </w:pPr>
            <w:r w:rsidRPr="00481D2D">
              <w:t>63</w:t>
            </w:r>
          </w:p>
        </w:tc>
        <w:tc>
          <w:tcPr>
            <w:tcW w:w="2665" w:type="dxa"/>
          </w:tcPr>
          <w:p w14:paraId="0CA36130" w14:textId="77777777" w:rsidR="00AA452F" w:rsidRPr="00481D2D" w:rsidRDefault="00AA452F" w:rsidP="00AA452F">
            <w:pPr>
              <w:pStyle w:val="TAL"/>
              <w:rPr>
                <w:rFonts w:eastAsia="MS Mincho"/>
              </w:rPr>
            </w:pPr>
            <w:r w:rsidRPr="00481D2D">
              <w:rPr>
                <w:rFonts w:eastAsia="MS Mincho"/>
              </w:rPr>
              <w:t>optimal media routeing session bandwidth (a=omr-s-bw)</w:t>
            </w:r>
          </w:p>
        </w:tc>
        <w:tc>
          <w:tcPr>
            <w:tcW w:w="1021" w:type="dxa"/>
          </w:tcPr>
          <w:p w14:paraId="72D438C4" w14:textId="77777777" w:rsidR="00AA452F" w:rsidRPr="00481D2D" w:rsidRDefault="00AA452F" w:rsidP="00AA452F">
            <w:pPr>
              <w:pStyle w:val="TAL"/>
            </w:pPr>
            <w:r w:rsidRPr="00481D2D">
              <w:t>7.5.3</w:t>
            </w:r>
          </w:p>
        </w:tc>
        <w:tc>
          <w:tcPr>
            <w:tcW w:w="1021" w:type="dxa"/>
          </w:tcPr>
          <w:p w14:paraId="5292AF3A" w14:textId="77777777" w:rsidR="00AA452F" w:rsidRPr="00481D2D" w:rsidRDefault="00AA452F" w:rsidP="00AA452F">
            <w:pPr>
              <w:pStyle w:val="TAL"/>
            </w:pPr>
            <w:r w:rsidRPr="00481D2D">
              <w:t>c32</w:t>
            </w:r>
          </w:p>
        </w:tc>
        <w:tc>
          <w:tcPr>
            <w:tcW w:w="1021" w:type="dxa"/>
          </w:tcPr>
          <w:p w14:paraId="605934B0" w14:textId="77777777" w:rsidR="00AA452F" w:rsidRPr="00481D2D" w:rsidRDefault="00AA452F" w:rsidP="00AA452F">
            <w:pPr>
              <w:pStyle w:val="TAL"/>
            </w:pPr>
            <w:r w:rsidRPr="00481D2D">
              <w:t>c32</w:t>
            </w:r>
          </w:p>
        </w:tc>
        <w:tc>
          <w:tcPr>
            <w:tcW w:w="1021" w:type="dxa"/>
          </w:tcPr>
          <w:p w14:paraId="59471E00" w14:textId="77777777" w:rsidR="00AA452F" w:rsidRPr="00481D2D" w:rsidRDefault="00AA452F" w:rsidP="00AA452F">
            <w:pPr>
              <w:pStyle w:val="TAL"/>
            </w:pPr>
            <w:r w:rsidRPr="00481D2D">
              <w:t>7.5.3</w:t>
            </w:r>
          </w:p>
        </w:tc>
        <w:tc>
          <w:tcPr>
            <w:tcW w:w="1021" w:type="dxa"/>
          </w:tcPr>
          <w:p w14:paraId="1856CC94" w14:textId="77777777" w:rsidR="00AA452F" w:rsidRPr="00481D2D" w:rsidRDefault="00AA452F" w:rsidP="00AA452F">
            <w:pPr>
              <w:pStyle w:val="TAL"/>
            </w:pPr>
            <w:r w:rsidRPr="00481D2D">
              <w:t>c33</w:t>
            </w:r>
          </w:p>
        </w:tc>
        <w:tc>
          <w:tcPr>
            <w:tcW w:w="1021" w:type="dxa"/>
          </w:tcPr>
          <w:p w14:paraId="54F316CA" w14:textId="77777777" w:rsidR="00AA452F" w:rsidRPr="00481D2D" w:rsidRDefault="00AA452F" w:rsidP="00AA452F">
            <w:pPr>
              <w:pStyle w:val="TAL"/>
            </w:pPr>
            <w:r w:rsidRPr="00481D2D">
              <w:t>c33</w:t>
            </w:r>
          </w:p>
        </w:tc>
      </w:tr>
      <w:tr w:rsidR="009F5A3F" w:rsidRPr="00481D2D" w14:paraId="3BF95284" w14:textId="77777777" w:rsidTr="009F5A3F">
        <w:tc>
          <w:tcPr>
            <w:tcW w:w="851" w:type="dxa"/>
          </w:tcPr>
          <w:p w14:paraId="78A13544" w14:textId="77777777" w:rsidR="009F5A3F" w:rsidRPr="00481D2D" w:rsidRDefault="004F21B3" w:rsidP="009F5A3F">
            <w:pPr>
              <w:pStyle w:val="TAL"/>
            </w:pPr>
            <w:r w:rsidRPr="00481D2D">
              <w:t>64</w:t>
            </w:r>
          </w:p>
        </w:tc>
        <w:tc>
          <w:tcPr>
            <w:tcW w:w="2665" w:type="dxa"/>
          </w:tcPr>
          <w:p w14:paraId="5B8572F4" w14:textId="77777777" w:rsidR="009F5A3F" w:rsidRPr="00481D2D" w:rsidRDefault="009F5A3F" w:rsidP="009F5A3F">
            <w:pPr>
              <w:pStyle w:val="TAL"/>
            </w:pPr>
            <w:r w:rsidRPr="00481D2D">
              <w:t>ecn-attribute (a=ecn-capable-rtp)</w:t>
            </w:r>
          </w:p>
        </w:tc>
        <w:tc>
          <w:tcPr>
            <w:tcW w:w="1021" w:type="dxa"/>
          </w:tcPr>
          <w:p w14:paraId="2997E138" w14:textId="77777777" w:rsidR="009F5A3F" w:rsidRPr="00481D2D" w:rsidRDefault="009F5A3F" w:rsidP="009F5A3F">
            <w:pPr>
              <w:pStyle w:val="TAL"/>
            </w:pPr>
            <w:r w:rsidRPr="00481D2D">
              <w:t>[188]</w:t>
            </w:r>
          </w:p>
        </w:tc>
        <w:tc>
          <w:tcPr>
            <w:tcW w:w="1021" w:type="dxa"/>
          </w:tcPr>
          <w:p w14:paraId="42A7EE5F" w14:textId="77777777" w:rsidR="009F5A3F" w:rsidRPr="00481D2D" w:rsidRDefault="009F5A3F" w:rsidP="009F5A3F">
            <w:pPr>
              <w:pStyle w:val="TAL"/>
            </w:pPr>
            <w:r w:rsidRPr="00481D2D">
              <w:t>c34</w:t>
            </w:r>
          </w:p>
        </w:tc>
        <w:tc>
          <w:tcPr>
            <w:tcW w:w="1021" w:type="dxa"/>
          </w:tcPr>
          <w:p w14:paraId="3F7081DC" w14:textId="77777777" w:rsidR="009F5A3F" w:rsidRPr="00481D2D" w:rsidRDefault="009F5A3F" w:rsidP="009F5A3F">
            <w:pPr>
              <w:pStyle w:val="TAL"/>
            </w:pPr>
            <w:r w:rsidRPr="00481D2D">
              <w:t>c34</w:t>
            </w:r>
          </w:p>
        </w:tc>
        <w:tc>
          <w:tcPr>
            <w:tcW w:w="1021" w:type="dxa"/>
          </w:tcPr>
          <w:p w14:paraId="5A32BC79" w14:textId="77777777" w:rsidR="009F5A3F" w:rsidRPr="00481D2D" w:rsidRDefault="009F5A3F" w:rsidP="009F5A3F">
            <w:pPr>
              <w:pStyle w:val="TAL"/>
            </w:pPr>
            <w:r w:rsidRPr="00481D2D">
              <w:t>[188]</w:t>
            </w:r>
          </w:p>
        </w:tc>
        <w:tc>
          <w:tcPr>
            <w:tcW w:w="1021" w:type="dxa"/>
          </w:tcPr>
          <w:p w14:paraId="677548D8" w14:textId="77777777" w:rsidR="009F5A3F" w:rsidRPr="00481D2D" w:rsidRDefault="009F5A3F" w:rsidP="009F5A3F">
            <w:pPr>
              <w:pStyle w:val="TAL"/>
            </w:pPr>
            <w:r w:rsidRPr="00481D2D">
              <w:t>c34</w:t>
            </w:r>
          </w:p>
        </w:tc>
        <w:tc>
          <w:tcPr>
            <w:tcW w:w="1021" w:type="dxa"/>
          </w:tcPr>
          <w:p w14:paraId="19786CF9" w14:textId="77777777" w:rsidR="009F5A3F" w:rsidRPr="00481D2D" w:rsidRDefault="009F5A3F" w:rsidP="009F5A3F">
            <w:pPr>
              <w:pStyle w:val="TAL"/>
            </w:pPr>
            <w:r w:rsidRPr="00481D2D">
              <w:t>c34</w:t>
            </w:r>
          </w:p>
        </w:tc>
      </w:tr>
      <w:tr w:rsidR="00166949" w:rsidRPr="00481D2D" w14:paraId="1B3B8A48" w14:textId="77777777" w:rsidTr="00166949">
        <w:tc>
          <w:tcPr>
            <w:tcW w:w="851" w:type="dxa"/>
            <w:tcBorders>
              <w:top w:val="single" w:sz="4" w:space="0" w:color="auto"/>
              <w:left w:val="single" w:sz="4" w:space="0" w:color="auto"/>
              <w:bottom w:val="single" w:sz="4" w:space="0" w:color="auto"/>
              <w:right w:val="single" w:sz="4" w:space="0" w:color="auto"/>
            </w:tcBorders>
          </w:tcPr>
          <w:p w14:paraId="66DF656C" w14:textId="77777777" w:rsidR="00166949" w:rsidRPr="00481D2D" w:rsidRDefault="00166949" w:rsidP="00166949">
            <w:pPr>
              <w:pStyle w:val="TAL"/>
            </w:pPr>
            <w:r w:rsidRPr="00481D2D">
              <w:t>65</w:t>
            </w:r>
          </w:p>
        </w:tc>
        <w:tc>
          <w:tcPr>
            <w:tcW w:w="2665" w:type="dxa"/>
            <w:tcBorders>
              <w:top w:val="single" w:sz="4" w:space="0" w:color="auto"/>
              <w:left w:val="single" w:sz="4" w:space="0" w:color="auto"/>
              <w:bottom w:val="single" w:sz="4" w:space="0" w:color="auto"/>
              <w:right w:val="single" w:sz="4" w:space="0" w:color="auto"/>
            </w:tcBorders>
          </w:tcPr>
          <w:p w14:paraId="2342C76A" w14:textId="77777777" w:rsidR="00166949" w:rsidRPr="00481D2D" w:rsidRDefault="00166949" w:rsidP="00166949">
            <w:pPr>
              <w:pStyle w:val="TAL"/>
            </w:pPr>
            <w:r w:rsidRPr="00481D2D">
              <w:t>T38 FAX Protocol version (a=T38FaxVersion)</w:t>
            </w:r>
          </w:p>
        </w:tc>
        <w:tc>
          <w:tcPr>
            <w:tcW w:w="1021" w:type="dxa"/>
            <w:tcBorders>
              <w:top w:val="single" w:sz="4" w:space="0" w:color="auto"/>
              <w:left w:val="single" w:sz="4" w:space="0" w:color="auto"/>
              <w:bottom w:val="single" w:sz="4" w:space="0" w:color="auto"/>
              <w:right w:val="single" w:sz="4" w:space="0" w:color="auto"/>
            </w:tcBorders>
          </w:tcPr>
          <w:p w14:paraId="53E8E58E" w14:textId="77777777" w:rsidR="00166949" w:rsidRPr="00481D2D" w:rsidRDefault="00166949" w:rsidP="00166949">
            <w:pPr>
              <w:pStyle w:val="TAL"/>
            </w:pPr>
            <w:r w:rsidRPr="00481D2D">
              <w:t>[202]</w:t>
            </w:r>
          </w:p>
        </w:tc>
        <w:tc>
          <w:tcPr>
            <w:tcW w:w="1021" w:type="dxa"/>
            <w:tcBorders>
              <w:top w:val="single" w:sz="4" w:space="0" w:color="auto"/>
              <w:left w:val="single" w:sz="4" w:space="0" w:color="auto"/>
              <w:bottom w:val="single" w:sz="4" w:space="0" w:color="auto"/>
              <w:right w:val="single" w:sz="4" w:space="0" w:color="auto"/>
            </w:tcBorders>
          </w:tcPr>
          <w:p w14:paraId="28BB4D55" w14:textId="77777777" w:rsidR="00166949" w:rsidRPr="00481D2D" w:rsidRDefault="00166949" w:rsidP="00166949">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34927A11" w14:textId="77777777" w:rsidR="00166949" w:rsidRPr="00481D2D" w:rsidRDefault="00166949" w:rsidP="00166949">
            <w:pPr>
              <w:pStyle w:val="TAL"/>
              <w:rPr>
                <w:lang w:eastAsia="ja-JP"/>
              </w:rPr>
            </w:pPr>
            <w:r w:rsidRPr="00481D2D">
              <w:rPr>
                <w:lang w:eastAsia="ja-JP"/>
              </w:rPr>
              <w:t>c35</w:t>
            </w:r>
          </w:p>
        </w:tc>
        <w:tc>
          <w:tcPr>
            <w:tcW w:w="1021" w:type="dxa"/>
            <w:tcBorders>
              <w:top w:val="single" w:sz="4" w:space="0" w:color="auto"/>
              <w:left w:val="single" w:sz="4" w:space="0" w:color="auto"/>
              <w:bottom w:val="single" w:sz="4" w:space="0" w:color="auto"/>
              <w:right w:val="single" w:sz="4" w:space="0" w:color="auto"/>
            </w:tcBorders>
          </w:tcPr>
          <w:p w14:paraId="72619CE3" w14:textId="77777777" w:rsidR="00166949" w:rsidRPr="00481D2D" w:rsidRDefault="00166949" w:rsidP="00166949">
            <w:pPr>
              <w:pStyle w:val="TAL"/>
            </w:pPr>
            <w:r w:rsidRPr="00481D2D">
              <w:t>[202]</w:t>
            </w:r>
          </w:p>
        </w:tc>
        <w:tc>
          <w:tcPr>
            <w:tcW w:w="1021" w:type="dxa"/>
            <w:tcBorders>
              <w:top w:val="single" w:sz="4" w:space="0" w:color="auto"/>
              <w:left w:val="single" w:sz="4" w:space="0" w:color="auto"/>
              <w:bottom w:val="single" w:sz="4" w:space="0" w:color="auto"/>
              <w:right w:val="single" w:sz="4" w:space="0" w:color="auto"/>
            </w:tcBorders>
          </w:tcPr>
          <w:p w14:paraId="25CCB1F1" w14:textId="77777777" w:rsidR="00166949" w:rsidRPr="00481D2D" w:rsidRDefault="00166949" w:rsidP="00166949">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38D33F98" w14:textId="77777777" w:rsidR="00166949" w:rsidRPr="00481D2D" w:rsidRDefault="00166949" w:rsidP="00166949">
            <w:pPr>
              <w:pStyle w:val="TAL"/>
              <w:rPr>
                <w:lang w:eastAsia="ja-JP"/>
              </w:rPr>
            </w:pPr>
            <w:r w:rsidRPr="00481D2D">
              <w:rPr>
                <w:lang w:eastAsia="ja-JP"/>
              </w:rPr>
              <w:t>c36</w:t>
            </w:r>
          </w:p>
        </w:tc>
      </w:tr>
      <w:tr w:rsidR="00166949" w:rsidRPr="00481D2D" w14:paraId="0D00B233" w14:textId="77777777" w:rsidTr="00166949">
        <w:tc>
          <w:tcPr>
            <w:tcW w:w="851" w:type="dxa"/>
            <w:tcBorders>
              <w:top w:val="single" w:sz="4" w:space="0" w:color="auto"/>
              <w:left w:val="single" w:sz="4" w:space="0" w:color="auto"/>
              <w:bottom w:val="single" w:sz="4" w:space="0" w:color="auto"/>
              <w:right w:val="single" w:sz="4" w:space="0" w:color="auto"/>
            </w:tcBorders>
          </w:tcPr>
          <w:p w14:paraId="56349A63" w14:textId="77777777" w:rsidR="00166949" w:rsidRPr="00481D2D" w:rsidRDefault="00166949" w:rsidP="00166949">
            <w:pPr>
              <w:pStyle w:val="TAL"/>
            </w:pPr>
            <w:r w:rsidRPr="00481D2D">
              <w:t>66</w:t>
            </w:r>
          </w:p>
        </w:tc>
        <w:tc>
          <w:tcPr>
            <w:tcW w:w="2665" w:type="dxa"/>
            <w:tcBorders>
              <w:top w:val="single" w:sz="4" w:space="0" w:color="auto"/>
              <w:left w:val="single" w:sz="4" w:space="0" w:color="auto"/>
              <w:bottom w:val="single" w:sz="4" w:space="0" w:color="auto"/>
              <w:right w:val="single" w:sz="4" w:space="0" w:color="auto"/>
            </w:tcBorders>
          </w:tcPr>
          <w:p w14:paraId="3B13A494" w14:textId="77777777" w:rsidR="00166949" w:rsidRPr="00481D2D" w:rsidRDefault="00166949" w:rsidP="00166949">
            <w:pPr>
              <w:pStyle w:val="TAL"/>
            </w:pPr>
            <w:r w:rsidRPr="00481D2D">
              <w:t>T38 FAX Maximum Bit Rate (a=T38MaxBitRate)</w:t>
            </w:r>
          </w:p>
        </w:tc>
        <w:tc>
          <w:tcPr>
            <w:tcW w:w="1021" w:type="dxa"/>
            <w:tcBorders>
              <w:top w:val="single" w:sz="4" w:space="0" w:color="auto"/>
              <w:left w:val="single" w:sz="4" w:space="0" w:color="auto"/>
              <w:bottom w:val="single" w:sz="4" w:space="0" w:color="auto"/>
              <w:right w:val="single" w:sz="4" w:space="0" w:color="auto"/>
            </w:tcBorders>
          </w:tcPr>
          <w:p w14:paraId="7B9D88B8" w14:textId="77777777" w:rsidR="00166949" w:rsidRPr="00481D2D" w:rsidRDefault="00166949" w:rsidP="00166949">
            <w:pPr>
              <w:pStyle w:val="TAL"/>
            </w:pPr>
            <w:r w:rsidRPr="00481D2D">
              <w:t>[202]</w:t>
            </w:r>
          </w:p>
        </w:tc>
        <w:tc>
          <w:tcPr>
            <w:tcW w:w="1021" w:type="dxa"/>
            <w:tcBorders>
              <w:top w:val="single" w:sz="4" w:space="0" w:color="auto"/>
              <w:left w:val="single" w:sz="4" w:space="0" w:color="auto"/>
              <w:bottom w:val="single" w:sz="4" w:space="0" w:color="auto"/>
              <w:right w:val="single" w:sz="4" w:space="0" w:color="auto"/>
            </w:tcBorders>
          </w:tcPr>
          <w:p w14:paraId="6592FB92" w14:textId="77777777" w:rsidR="00166949" w:rsidRPr="00481D2D" w:rsidRDefault="00166949" w:rsidP="00166949">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52C9EC46" w14:textId="77777777" w:rsidR="00166949" w:rsidRPr="00481D2D" w:rsidRDefault="00166949" w:rsidP="00166949">
            <w:pPr>
              <w:pStyle w:val="TAL"/>
              <w:rPr>
                <w:lang w:eastAsia="ja-JP"/>
              </w:rPr>
            </w:pPr>
            <w:r w:rsidRPr="00481D2D">
              <w:rPr>
                <w:lang w:eastAsia="ja-JP"/>
              </w:rPr>
              <w:t>c35</w:t>
            </w:r>
          </w:p>
        </w:tc>
        <w:tc>
          <w:tcPr>
            <w:tcW w:w="1021" w:type="dxa"/>
            <w:tcBorders>
              <w:top w:val="single" w:sz="4" w:space="0" w:color="auto"/>
              <w:left w:val="single" w:sz="4" w:space="0" w:color="auto"/>
              <w:bottom w:val="single" w:sz="4" w:space="0" w:color="auto"/>
              <w:right w:val="single" w:sz="4" w:space="0" w:color="auto"/>
            </w:tcBorders>
          </w:tcPr>
          <w:p w14:paraId="277A2A46" w14:textId="77777777" w:rsidR="00166949" w:rsidRPr="00481D2D" w:rsidRDefault="00166949" w:rsidP="00166949">
            <w:pPr>
              <w:pStyle w:val="TAL"/>
            </w:pPr>
            <w:r w:rsidRPr="00481D2D">
              <w:t>[202]</w:t>
            </w:r>
          </w:p>
        </w:tc>
        <w:tc>
          <w:tcPr>
            <w:tcW w:w="1021" w:type="dxa"/>
            <w:tcBorders>
              <w:top w:val="single" w:sz="4" w:space="0" w:color="auto"/>
              <w:left w:val="single" w:sz="4" w:space="0" w:color="auto"/>
              <w:bottom w:val="single" w:sz="4" w:space="0" w:color="auto"/>
              <w:right w:val="single" w:sz="4" w:space="0" w:color="auto"/>
            </w:tcBorders>
          </w:tcPr>
          <w:p w14:paraId="14B4880A" w14:textId="77777777" w:rsidR="00166949" w:rsidRPr="00481D2D" w:rsidRDefault="00166949" w:rsidP="00166949">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6CD39B7B" w14:textId="77777777" w:rsidR="00166949" w:rsidRPr="00481D2D" w:rsidRDefault="00166949" w:rsidP="00166949">
            <w:pPr>
              <w:pStyle w:val="TAL"/>
              <w:rPr>
                <w:lang w:eastAsia="ja-JP"/>
              </w:rPr>
            </w:pPr>
            <w:r w:rsidRPr="00481D2D">
              <w:rPr>
                <w:lang w:eastAsia="ja-JP"/>
              </w:rPr>
              <w:t>c36</w:t>
            </w:r>
          </w:p>
        </w:tc>
      </w:tr>
      <w:tr w:rsidR="00166949" w:rsidRPr="00481D2D" w14:paraId="04760DD3" w14:textId="77777777" w:rsidTr="00166949">
        <w:tc>
          <w:tcPr>
            <w:tcW w:w="851" w:type="dxa"/>
            <w:tcBorders>
              <w:top w:val="single" w:sz="4" w:space="0" w:color="auto"/>
              <w:left w:val="single" w:sz="4" w:space="0" w:color="auto"/>
              <w:bottom w:val="single" w:sz="4" w:space="0" w:color="auto"/>
              <w:right w:val="single" w:sz="4" w:space="0" w:color="auto"/>
            </w:tcBorders>
          </w:tcPr>
          <w:p w14:paraId="6EC11362" w14:textId="77777777" w:rsidR="00166949" w:rsidRPr="00481D2D" w:rsidRDefault="00166949" w:rsidP="00166949">
            <w:pPr>
              <w:pStyle w:val="TAL"/>
            </w:pPr>
            <w:r w:rsidRPr="00481D2D">
              <w:t>67</w:t>
            </w:r>
          </w:p>
        </w:tc>
        <w:tc>
          <w:tcPr>
            <w:tcW w:w="2665" w:type="dxa"/>
            <w:tcBorders>
              <w:top w:val="single" w:sz="4" w:space="0" w:color="auto"/>
              <w:left w:val="single" w:sz="4" w:space="0" w:color="auto"/>
              <w:bottom w:val="single" w:sz="4" w:space="0" w:color="auto"/>
              <w:right w:val="single" w:sz="4" w:space="0" w:color="auto"/>
            </w:tcBorders>
          </w:tcPr>
          <w:p w14:paraId="00119409" w14:textId="77777777" w:rsidR="00166949" w:rsidRPr="00481D2D" w:rsidRDefault="00166949" w:rsidP="00166949">
            <w:pPr>
              <w:pStyle w:val="TAL"/>
            </w:pPr>
            <w:r w:rsidRPr="00481D2D">
              <w:t>T38 FAX Rate Management (a=T38FaxRateManagement)</w:t>
            </w:r>
          </w:p>
        </w:tc>
        <w:tc>
          <w:tcPr>
            <w:tcW w:w="1021" w:type="dxa"/>
            <w:tcBorders>
              <w:top w:val="single" w:sz="4" w:space="0" w:color="auto"/>
              <w:left w:val="single" w:sz="4" w:space="0" w:color="auto"/>
              <w:bottom w:val="single" w:sz="4" w:space="0" w:color="auto"/>
              <w:right w:val="single" w:sz="4" w:space="0" w:color="auto"/>
            </w:tcBorders>
          </w:tcPr>
          <w:p w14:paraId="3D68D371" w14:textId="77777777" w:rsidR="00166949" w:rsidRPr="00481D2D" w:rsidRDefault="00166949" w:rsidP="00166949">
            <w:pPr>
              <w:pStyle w:val="TAL"/>
            </w:pPr>
            <w:r w:rsidRPr="00481D2D">
              <w:t>[202]</w:t>
            </w:r>
          </w:p>
        </w:tc>
        <w:tc>
          <w:tcPr>
            <w:tcW w:w="1021" w:type="dxa"/>
            <w:tcBorders>
              <w:top w:val="single" w:sz="4" w:space="0" w:color="auto"/>
              <w:left w:val="single" w:sz="4" w:space="0" w:color="auto"/>
              <w:bottom w:val="single" w:sz="4" w:space="0" w:color="auto"/>
              <w:right w:val="single" w:sz="4" w:space="0" w:color="auto"/>
            </w:tcBorders>
          </w:tcPr>
          <w:p w14:paraId="79847C67" w14:textId="77777777" w:rsidR="00166949" w:rsidRPr="00481D2D" w:rsidRDefault="00166949" w:rsidP="00166949">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6AA5678A" w14:textId="77777777" w:rsidR="00166949" w:rsidRPr="00481D2D" w:rsidRDefault="00166949" w:rsidP="00166949">
            <w:pPr>
              <w:pStyle w:val="TAL"/>
              <w:rPr>
                <w:lang w:eastAsia="ja-JP"/>
              </w:rPr>
            </w:pPr>
            <w:r w:rsidRPr="00481D2D">
              <w:rPr>
                <w:lang w:eastAsia="ja-JP"/>
              </w:rPr>
              <w:t>c35</w:t>
            </w:r>
          </w:p>
        </w:tc>
        <w:tc>
          <w:tcPr>
            <w:tcW w:w="1021" w:type="dxa"/>
            <w:tcBorders>
              <w:top w:val="single" w:sz="4" w:space="0" w:color="auto"/>
              <w:left w:val="single" w:sz="4" w:space="0" w:color="auto"/>
              <w:bottom w:val="single" w:sz="4" w:space="0" w:color="auto"/>
              <w:right w:val="single" w:sz="4" w:space="0" w:color="auto"/>
            </w:tcBorders>
          </w:tcPr>
          <w:p w14:paraId="6681F72A" w14:textId="77777777" w:rsidR="00166949" w:rsidRPr="00481D2D" w:rsidRDefault="00166949" w:rsidP="00166949">
            <w:pPr>
              <w:pStyle w:val="TAL"/>
            </w:pPr>
            <w:r w:rsidRPr="00481D2D">
              <w:t>[202]</w:t>
            </w:r>
          </w:p>
        </w:tc>
        <w:tc>
          <w:tcPr>
            <w:tcW w:w="1021" w:type="dxa"/>
            <w:tcBorders>
              <w:top w:val="single" w:sz="4" w:space="0" w:color="auto"/>
              <w:left w:val="single" w:sz="4" w:space="0" w:color="auto"/>
              <w:bottom w:val="single" w:sz="4" w:space="0" w:color="auto"/>
              <w:right w:val="single" w:sz="4" w:space="0" w:color="auto"/>
            </w:tcBorders>
          </w:tcPr>
          <w:p w14:paraId="22F404E4" w14:textId="77777777" w:rsidR="00166949" w:rsidRPr="00481D2D" w:rsidRDefault="00166949" w:rsidP="00166949">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066C5142" w14:textId="77777777" w:rsidR="00166949" w:rsidRPr="00481D2D" w:rsidRDefault="00166949" w:rsidP="00166949">
            <w:pPr>
              <w:pStyle w:val="TAL"/>
              <w:rPr>
                <w:lang w:eastAsia="ja-JP"/>
              </w:rPr>
            </w:pPr>
            <w:r w:rsidRPr="00481D2D">
              <w:rPr>
                <w:lang w:eastAsia="ja-JP"/>
              </w:rPr>
              <w:t>c36</w:t>
            </w:r>
          </w:p>
        </w:tc>
      </w:tr>
      <w:tr w:rsidR="00166949" w:rsidRPr="00481D2D" w14:paraId="293F0C87" w14:textId="77777777" w:rsidTr="00166949">
        <w:tc>
          <w:tcPr>
            <w:tcW w:w="851" w:type="dxa"/>
            <w:tcBorders>
              <w:top w:val="single" w:sz="4" w:space="0" w:color="auto"/>
              <w:left w:val="single" w:sz="4" w:space="0" w:color="auto"/>
              <w:bottom w:val="single" w:sz="4" w:space="0" w:color="auto"/>
              <w:right w:val="single" w:sz="4" w:space="0" w:color="auto"/>
            </w:tcBorders>
          </w:tcPr>
          <w:p w14:paraId="3FFCF7A6" w14:textId="77777777" w:rsidR="00166949" w:rsidRPr="00481D2D" w:rsidRDefault="00166949" w:rsidP="00166949">
            <w:pPr>
              <w:pStyle w:val="TAL"/>
            </w:pPr>
            <w:r w:rsidRPr="00481D2D">
              <w:t>68</w:t>
            </w:r>
          </w:p>
        </w:tc>
        <w:tc>
          <w:tcPr>
            <w:tcW w:w="2665" w:type="dxa"/>
            <w:tcBorders>
              <w:top w:val="single" w:sz="4" w:space="0" w:color="auto"/>
              <w:left w:val="single" w:sz="4" w:space="0" w:color="auto"/>
              <w:bottom w:val="single" w:sz="4" w:space="0" w:color="auto"/>
              <w:right w:val="single" w:sz="4" w:space="0" w:color="auto"/>
            </w:tcBorders>
          </w:tcPr>
          <w:p w14:paraId="66B56448" w14:textId="77777777" w:rsidR="00166949" w:rsidRPr="00481D2D" w:rsidRDefault="00166949" w:rsidP="00166949">
            <w:pPr>
              <w:pStyle w:val="TAL"/>
            </w:pPr>
            <w:r w:rsidRPr="00481D2D">
              <w:t>T38 FAX Maximum Buffer Size (a=T38FaxMaxBuffer)</w:t>
            </w:r>
          </w:p>
        </w:tc>
        <w:tc>
          <w:tcPr>
            <w:tcW w:w="1021" w:type="dxa"/>
            <w:tcBorders>
              <w:top w:val="single" w:sz="4" w:space="0" w:color="auto"/>
              <w:left w:val="single" w:sz="4" w:space="0" w:color="auto"/>
              <w:bottom w:val="single" w:sz="4" w:space="0" w:color="auto"/>
              <w:right w:val="single" w:sz="4" w:space="0" w:color="auto"/>
            </w:tcBorders>
          </w:tcPr>
          <w:p w14:paraId="57D51B36" w14:textId="77777777" w:rsidR="00166949" w:rsidRPr="00481D2D" w:rsidRDefault="00166949" w:rsidP="00166949">
            <w:pPr>
              <w:pStyle w:val="TAL"/>
            </w:pPr>
            <w:r w:rsidRPr="00481D2D">
              <w:t>[202]</w:t>
            </w:r>
          </w:p>
        </w:tc>
        <w:tc>
          <w:tcPr>
            <w:tcW w:w="1021" w:type="dxa"/>
            <w:tcBorders>
              <w:top w:val="single" w:sz="4" w:space="0" w:color="auto"/>
              <w:left w:val="single" w:sz="4" w:space="0" w:color="auto"/>
              <w:bottom w:val="single" w:sz="4" w:space="0" w:color="auto"/>
              <w:right w:val="single" w:sz="4" w:space="0" w:color="auto"/>
            </w:tcBorders>
          </w:tcPr>
          <w:p w14:paraId="2581C687" w14:textId="77777777" w:rsidR="00166949" w:rsidRPr="00481D2D" w:rsidRDefault="00166949" w:rsidP="00166949">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7EA9EFB2" w14:textId="77777777" w:rsidR="00166949" w:rsidRPr="00481D2D" w:rsidRDefault="00166949" w:rsidP="00166949">
            <w:pPr>
              <w:pStyle w:val="TAL"/>
              <w:rPr>
                <w:lang w:eastAsia="ja-JP"/>
              </w:rPr>
            </w:pPr>
            <w:r w:rsidRPr="00481D2D">
              <w:rPr>
                <w:lang w:eastAsia="ja-JP"/>
              </w:rPr>
              <w:t>c35</w:t>
            </w:r>
          </w:p>
        </w:tc>
        <w:tc>
          <w:tcPr>
            <w:tcW w:w="1021" w:type="dxa"/>
            <w:tcBorders>
              <w:top w:val="single" w:sz="4" w:space="0" w:color="auto"/>
              <w:left w:val="single" w:sz="4" w:space="0" w:color="auto"/>
              <w:bottom w:val="single" w:sz="4" w:space="0" w:color="auto"/>
              <w:right w:val="single" w:sz="4" w:space="0" w:color="auto"/>
            </w:tcBorders>
          </w:tcPr>
          <w:p w14:paraId="585D8AE1" w14:textId="77777777" w:rsidR="00166949" w:rsidRPr="00481D2D" w:rsidRDefault="00166949" w:rsidP="00166949">
            <w:pPr>
              <w:pStyle w:val="TAL"/>
            </w:pPr>
            <w:r w:rsidRPr="00481D2D">
              <w:t>[202]</w:t>
            </w:r>
          </w:p>
        </w:tc>
        <w:tc>
          <w:tcPr>
            <w:tcW w:w="1021" w:type="dxa"/>
            <w:tcBorders>
              <w:top w:val="single" w:sz="4" w:space="0" w:color="auto"/>
              <w:left w:val="single" w:sz="4" w:space="0" w:color="auto"/>
              <w:bottom w:val="single" w:sz="4" w:space="0" w:color="auto"/>
              <w:right w:val="single" w:sz="4" w:space="0" w:color="auto"/>
            </w:tcBorders>
          </w:tcPr>
          <w:p w14:paraId="17A5C676" w14:textId="77777777" w:rsidR="00166949" w:rsidRPr="00481D2D" w:rsidRDefault="00166949" w:rsidP="00166949">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4DBB65D9" w14:textId="77777777" w:rsidR="00166949" w:rsidRPr="00481D2D" w:rsidRDefault="00166949" w:rsidP="00166949">
            <w:pPr>
              <w:pStyle w:val="TAL"/>
            </w:pPr>
            <w:r w:rsidRPr="00481D2D">
              <w:t>c36</w:t>
            </w:r>
          </w:p>
        </w:tc>
      </w:tr>
      <w:tr w:rsidR="00166949" w:rsidRPr="00481D2D" w14:paraId="7DB5991E" w14:textId="77777777" w:rsidTr="00166949">
        <w:tc>
          <w:tcPr>
            <w:tcW w:w="851" w:type="dxa"/>
            <w:tcBorders>
              <w:top w:val="single" w:sz="4" w:space="0" w:color="auto"/>
              <w:left w:val="single" w:sz="4" w:space="0" w:color="auto"/>
              <w:bottom w:val="single" w:sz="4" w:space="0" w:color="auto"/>
              <w:right w:val="single" w:sz="4" w:space="0" w:color="auto"/>
            </w:tcBorders>
          </w:tcPr>
          <w:p w14:paraId="72D05096" w14:textId="77777777" w:rsidR="00166949" w:rsidRPr="00481D2D" w:rsidRDefault="00166949" w:rsidP="00166949">
            <w:pPr>
              <w:pStyle w:val="TAL"/>
            </w:pPr>
            <w:r w:rsidRPr="00481D2D">
              <w:t>69</w:t>
            </w:r>
          </w:p>
        </w:tc>
        <w:tc>
          <w:tcPr>
            <w:tcW w:w="2665" w:type="dxa"/>
            <w:tcBorders>
              <w:top w:val="single" w:sz="4" w:space="0" w:color="auto"/>
              <w:left w:val="single" w:sz="4" w:space="0" w:color="auto"/>
              <w:bottom w:val="single" w:sz="4" w:space="0" w:color="auto"/>
              <w:right w:val="single" w:sz="4" w:space="0" w:color="auto"/>
            </w:tcBorders>
          </w:tcPr>
          <w:p w14:paraId="3CB07783" w14:textId="77777777" w:rsidR="00166949" w:rsidRPr="00481D2D" w:rsidRDefault="00166949" w:rsidP="00166949">
            <w:pPr>
              <w:pStyle w:val="TAL"/>
            </w:pPr>
            <w:r w:rsidRPr="00481D2D">
              <w:t>T38 FAX Maximum Datagram Size (a=T38FaxMaxDatagram)</w:t>
            </w:r>
          </w:p>
        </w:tc>
        <w:tc>
          <w:tcPr>
            <w:tcW w:w="1021" w:type="dxa"/>
            <w:tcBorders>
              <w:top w:val="single" w:sz="4" w:space="0" w:color="auto"/>
              <w:left w:val="single" w:sz="4" w:space="0" w:color="auto"/>
              <w:bottom w:val="single" w:sz="4" w:space="0" w:color="auto"/>
              <w:right w:val="single" w:sz="4" w:space="0" w:color="auto"/>
            </w:tcBorders>
          </w:tcPr>
          <w:p w14:paraId="58E5C184" w14:textId="77777777" w:rsidR="00166949" w:rsidRPr="00481D2D" w:rsidRDefault="00166949" w:rsidP="00166949">
            <w:pPr>
              <w:pStyle w:val="TAL"/>
            </w:pPr>
            <w:r w:rsidRPr="00481D2D">
              <w:t>[202]</w:t>
            </w:r>
          </w:p>
        </w:tc>
        <w:tc>
          <w:tcPr>
            <w:tcW w:w="1021" w:type="dxa"/>
            <w:tcBorders>
              <w:top w:val="single" w:sz="4" w:space="0" w:color="auto"/>
              <w:left w:val="single" w:sz="4" w:space="0" w:color="auto"/>
              <w:bottom w:val="single" w:sz="4" w:space="0" w:color="auto"/>
              <w:right w:val="single" w:sz="4" w:space="0" w:color="auto"/>
            </w:tcBorders>
          </w:tcPr>
          <w:p w14:paraId="013DD87F" w14:textId="77777777" w:rsidR="00166949" w:rsidRPr="00481D2D" w:rsidRDefault="00166949" w:rsidP="00166949">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3CA7370F" w14:textId="77777777" w:rsidR="00166949" w:rsidRPr="00481D2D" w:rsidRDefault="00166949" w:rsidP="00166949">
            <w:pPr>
              <w:pStyle w:val="TAL"/>
              <w:rPr>
                <w:lang w:eastAsia="ja-JP"/>
              </w:rPr>
            </w:pPr>
            <w:r w:rsidRPr="00481D2D">
              <w:rPr>
                <w:lang w:eastAsia="ja-JP"/>
              </w:rPr>
              <w:t>c35</w:t>
            </w:r>
          </w:p>
        </w:tc>
        <w:tc>
          <w:tcPr>
            <w:tcW w:w="1021" w:type="dxa"/>
            <w:tcBorders>
              <w:top w:val="single" w:sz="4" w:space="0" w:color="auto"/>
              <w:left w:val="single" w:sz="4" w:space="0" w:color="auto"/>
              <w:bottom w:val="single" w:sz="4" w:space="0" w:color="auto"/>
              <w:right w:val="single" w:sz="4" w:space="0" w:color="auto"/>
            </w:tcBorders>
          </w:tcPr>
          <w:p w14:paraId="75F819C2" w14:textId="77777777" w:rsidR="00166949" w:rsidRPr="00481D2D" w:rsidRDefault="00166949" w:rsidP="00166949">
            <w:pPr>
              <w:pStyle w:val="TAL"/>
            </w:pPr>
            <w:r w:rsidRPr="00481D2D">
              <w:t>[202]</w:t>
            </w:r>
          </w:p>
        </w:tc>
        <w:tc>
          <w:tcPr>
            <w:tcW w:w="1021" w:type="dxa"/>
            <w:tcBorders>
              <w:top w:val="single" w:sz="4" w:space="0" w:color="auto"/>
              <w:left w:val="single" w:sz="4" w:space="0" w:color="auto"/>
              <w:bottom w:val="single" w:sz="4" w:space="0" w:color="auto"/>
              <w:right w:val="single" w:sz="4" w:space="0" w:color="auto"/>
            </w:tcBorders>
          </w:tcPr>
          <w:p w14:paraId="4A010E94" w14:textId="77777777" w:rsidR="00166949" w:rsidRPr="00481D2D" w:rsidRDefault="00166949" w:rsidP="00166949">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25991B35" w14:textId="77777777" w:rsidR="00166949" w:rsidRPr="00481D2D" w:rsidRDefault="00166949" w:rsidP="00166949">
            <w:pPr>
              <w:pStyle w:val="TAL"/>
            </w:pPr>
            <w:r w:rsidRPr="00481D2D">
              <w:t>c36</w:t>
            </w:r>
          </w:p>
        </w:tc>
      </w:tr>
      <w:tr w:rsidR="00166949" w:rsidRPr="00481D2D" w14:paraId="6BD57D48" w14:textId="77777777" w:rsidTr="00166949">
        <w:tc>
          <w:tcPr>
            <w:tcW w:w="851" w:type="dxa"/>
            <w:tcBorders>
              <w:top w:val="single" w:sz="4" w:space="0" w:color="auto"/>
              <w:left w:val="single" w:sz="4" w:space="0" w:color="auto"/>
              <w:bottom w:val="single" w:sz="4" w:space="0" w:color="auto"/>
              <w:right w:val="single" w:sz="4" w:space="0" w:color="auto"/>
            </w:tcBorders>
          </w:tcPr>
          <w:p w14:paraId="3ABFFE13" w14:textId="77777777" w:rsidR="00166949" w:rsidRPr="00481D2D" w:rsidRDefault="00166949" w:rsidP="00166949">
            <w:pPr>
              <w:pStyle w:val="TAL"/>
            </w:pPr>
            <w:r w:rsidRPr="00481D2D">
              <w:t>70</w:t>
            </w:r>
          </w:p>
        </w:tc>
        <w:tc>
          <w:tcPr>
            <w:tcW w:w="2665" w:type="dxa"/>
            <w:tcBorders>
              <w:top w:val="single" w:sz="4" w:space="0" w:color="auto"/>
              <w:left w:val="single" w:sz="4" w:space="0" w:color="auto"/>
              <w:bottom w:val="single" w:sz="4" w:space="0" w:color="auto"/>
              <w:right w:val="single" w:sz="4" w:space="0" w:color="auto"/>
            </w:tcBorders>
          </w:tcPr>
          <w:p w14:paraId="7282E136" w14:textId="77777777" w:rsidR="00166949" w:rsidRPr="00481D2D" w:rsidRDefault="00166949" w:rsidP="00166949">
            <w:pPr>
              <w:pStyle w:val="TAL"/>
            </w:pPr>
            <w:r w:rsidRPr="00481D2D">
              <w:t>T38 FAX maximum IFP frame size (a=T38FaxMaxIFP)</w:t>
            </w:r>
          </w:p>
        </w:tc>
        <w:tc>
          <w:tcPr>
            <w:tcW w:w="1021" w:type="dxa"/>
            <w:tcBorders>
              <w:top w:val="single" w:sz="4" w:space="0" w:color="auto"/>
              <w:left w:val="single" w:sz="4" w:space="0" w:color="auto"/>
              <w:bottom w:val="single" w:sz="4" w:space="0" w:color="auto"/>
              <w:right w:val="single" w:sz="4" w:space="0" w:color="auto"/>
            </w:tcBorders>
          </w:tcPr>
          <w:p w14:paraId="2206CB4E" w14:textId="77777777" w:rsidR="00166949" w:rsidRPr="00481D2D" w:rsidRDefault="00166949" w:rsidP="00166949">
            <w:pPr>
              <w:pStyle w:val="TAL"/>
            </w:pPr>
            <w:r w:rsidRPr="00481D2D">
              <w:t>[202]</w:t>
            </w:r>
          </w:p>
        </w:tc>
        <w:tc>
          <w:tcPr>
            <w:tcW w:w="1021" w:type="dxa"/>
            <w:tcBorders>
              <w:top w:val="single" w:sz="4" w:space="0" w:color="auto"/>
              <w:left w:val="single" w:sz="4" w:space="0" w:color="auto"/>
              <w:bottom w:val="single" w:sz="4" w:space="0" w:color="auto"/>
              <w:right w:val="single" w:sz="4" w:space="0" w:color="auto"/>
            </w:tcBorders>
          </w:tcPr>
          <w:p w14:paraId="79B23E62" w14:textId="77777777" w:rsidR="00166949" w:rsidRPr="00481D2D" w:rsidRDefault="00166949" w:rsidP="00166949">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461027A4" w14:textId="77777777" w:rsidR="00166949" w:rsidRPr="00481D2D" w:rsidRDefault="00166949" w:rsidP="00166949">
            <w:pPr>
              <w:pStyle w:val="TAL"/>
              <w:rPr>
                <w:lang w:eastAsia="ja-JP"/>
              </w:rPr>
            </w:pPr>
            <w:r w:rsidRPr="00481D2D">
              <w:rPr>
                <w:lang w:eastAsia="ja-JP"/>
              </w:rPr>
              <w:t>c35</w:t>
            </w:r>
          </w:p>
        </w:tc>
        <w:tc>
          <w:tcPr>
            <w:tcW w:w="1021" w:type="dxa"/>
            <w:tcBorders>
              <w:top w:val="single" w:sz="4" w:space="0" w:color="auto"/>
              <w:left w:val="single" w:sz="4" w:space="0" w:color="auto"/>
              <w:bottom w:val="single" w:sz="4" w:space="0" w:color="auto"/>
              <w:right w:val="single" w:sz="4" w:space="0" w:color="auto"/>
            </w:tcBorders>
          </w:tcPr>
          <w:p w14:paraId="74CDAA19" w14:textId="77777777" w:rsidR="00166949" w:rsidRPr="00481D2D" w:rsidRDefault="00166949" w:rsidP="00166949">
            <w:pPr>
              <w:pStyle w:val="TAL"/>
            </w:pPr>
            <w:r w:rsidRPr="00481D2D">
              <w:t>[202]</w:t>
            </w:r>
          </w:p>
        </w:tc>
        <w:tc>
          <w:tcPr>
            <w:tcW w:w="1021" w:type="dxa"/>
            <w:tcBorders>
              <w:top w:val="single" w:sz="4" w:space="0" w:color="auto"/>
              <w:left w:val="single" w:sz="4" w:space="0" w:color="auto"/>
              <w:bottom w:val="single" w:sz="4" w:space="0" w:color="auto"/>
              <w:right w:val="single" w:sz="4" w:space="0" w:color="auto"/>
            </w:tcBorders>
          </w:tcPr>
          <w:p w14:paraId="11037406" w14:textId="77777777" w:rsidR="00166949" w:rsidRPr="00481D2D" w:rsidRDefault="00166949" w:rsidP="00166949">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4C86D63B" w14:textId="77777777" w:rsidR="00166949" w:rsidRPr="00481D2D" w:rsidRDefault="00166949" w:rsidP="00166949">
            <w:pPr>
              <w:pStyle w:val="TAL"/>
            </w:pPr>
            <w:r w:rsidRPr="00481D2D">
              <w:t>c36</w:t>
            </w:r>
          </w:p>
        </w:tc>
      </w:tr>
      <w:tr w:rsidR="00166949" w:rsidRPr="00481D2D" w14:paraId="5CE85409" w14:textId="77777777" w:rsidTr="00166949">
        <w:tc>
          <w:tcPr>
            <w:tcW w:w="851" w:type="dxa"/>
            <w:tcBorders>
              <w:top w:val="single" w:sz="4" w:space="0" w:color="auto"/>
              <w:left w:val="single" w:sz="4" w:space="0" w:color="auto"/>
              <w:bottom w:val="single" w:sz="4" w:space="0" w:color="auto"/>
              <w:right w:val="single" w:sz="4" w:space="0" w:color="auto"/>
            </w:tcBorders>
          </w:tcPr>
          <w:p w14:paraId="783429EA" w14:textId="77777777" w:rsidR="00166949" w:rsidRPr="00481D2D" w:rsidRDefault="00166949" w:rsidP="00166949">
            <w:pPr>
              <w:pStyle w:val="TAL"/>
            </w:pPr>
            <w:r w:rsidRPr="00481D2D">
              <w:t>71</w:t>
            </w:r>
          </w:p>
        </w:tc>
        <w:tc>
          <w:tcPr>
            <w:tcW w:w="2665" w:type="dxa"/>
            <w:tcBorders>
              <w:top w:val="single" w:sz="4" w:space="0" w:color="auto"/>
              <w:left w:val="single" w:sz="4" w:space="0" w:color="auto"/>
              <w:bottom w:val="single" w:sz="4" w:space="0" w:color="auto"/>
              <w:right w:val="single" w:sz="4" w:space="0" w:color="auto"/>
            </w:tcBorders>
          </w:tcPr>
          <w:p w14:paraId="0438F278" w14:textId="77777777" w:rsidR="00166949" w:rsidRPr="00481D2D" w:rsidRDefault="00166949" w:rsidP="00166949">
            <w:pPr>
              <w:pStyle w:val="TAL"/>
            </w:pPr>
            <w:r w:rsidRPr="00481D2D">
              <w:t>T38 FAX UDP Error Correction Scheme (a=T38FaxUdpEC)</w:t>
            </w:r>
          </w:p>
        </w:tc>
        <w:tc>
          <w:tcPr>
            <w:tcW w:w="1021" w:type="dxa"/>
            <w:tcBorders>
              <w:top w:val="single" w:sz="4" w:space="0" w:color="auto"/>
              <w:left w:val="single" w:sz="4" w:space="0" w:color="auto"/>
              <w:bottom w:val="single" w:sz="4" w:space="0" w:color="auto"/>
              <w:right w:val="single" w:sz="4" w:space="0" w:color="auto"/>
            </w:tcBorders>
          </w:tcPr>
          <w:p w14:paraId="17BA8DD5" w14:textId="77777777" w:rsidR="00166949" w:rsidRPr="00481D2D" w:rsidRDefault="00166949" w:rsidP="00166949">
            <w:pPr>
              <w:pStyle w:val="TAL"/>
            </w:pPr>
            <w:r w:rsidRPr="00481D2D">
              <w:t>[202]</w:t>
            </w:r>
          </w:p>
        </w:tc>
        <w:tc>
          <w:tcPr>
            <w:tcW w:w="1021" w:type="dxa"/>
            <w:tcBorders>
              <w:top w:val="single" w:sz="4" w:space="0" w:color="auto"/>
              <w:left w:val="single" w:sz="4" w:space="0" w:color="auto"/>
              <w:bottom w:val="single" w:sz="4" w:space="0" w:color="auto"/>
              <w:right w:val="single" w:sz="4" w:space="0" w:color="auto"/>
            </w:tcBorders>
          </w:tcPr>
          <w:p w14:paraId="6ADFEC9C" w14:textId="77777777" w:rsidR="00166949" w:rsidRPr="00481D2D" w:rsidRDefault="00166949" w:rsidP="00166949">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2B84FA69" w14:textId="77777777" w:rsidR="00166949" w:rsidRPr="00481D2D" w:rsidRDefault="00166949" w:rsidP="00166949">
            <w:pPr>
              <w:pStyle w:val="TAL"/>
              <w:rPr>
                <w:lang w:eastAsia="ja-JP"/>
              </w:rPr>
            </w:pPr>
            <w:r w:rsidRPr="00481D2D">
              <w:rPr>
                <w:lang w:eastAsia="ja-JP"/>
              </w:rPr>
              <w:t>c35</w:t>
            </w:r>
          </w:p>
        </w:tc>
        <w:tc>
          <w:tcPr>
            <w:tcW w:w="1021" w:type="dxa"/>
            <w:tcBorders>
              <w:top w:val="single" w:sz="4" w:space="0" w:color="auto"/>
              <w:left w:val="single" w:sz="4" w:space="0" w:color="auto"/>
              <w:bottom w:val="single" w:sz="4" w:space="0" w:color="auto"/>
              <w:right w:val="single" w:sz="4" w:space="0" w:color="auto"/>
            </w:tcBorders>
          </w:tcPr>
          <w:p w14:paraId="27874A9D" w14:textId="77777777" w:rsidR="00166949" w:rsidRPr="00481D2D" w:rsidRDefault="00166949" w:rsidP="00166949">
            <w:pPr>
              <w:pStyle w:val="TAL"/>
            </w:pPr>
            <w:r w:rsidRPr="00481D2D">
              <w:t>[202]</w:t>
            </w:r>
          </w:p>
        </w:tc>
        <w:tc>
          <w:tcPr>
            <w:tcW w:w="1021" w:type="dxa"/>
            <w:tcBorders>
              <w:top w:val="single" w:sz="4" w:space="0" w:color="auto"/>
              <w:left w:val="single" w:sz="4" w:space="0" w:color="auto"/>
              <w:bottom w:val="single" w:sz="4" w:space="0" w:color="auto"/>
              <w:right w:val="single" w:sz="4" w:space="0" w:color="auto"/>
            </w:tcBorders>
          </w:tcPr>
          <w:p w14:paraId="0C4632EB" w14:textId="77777777" w:rsidR="00166949" w:rsidRPr="00481D2D" w:rsidRDefault="00166949" w:rsidP="00166949">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7C1C1897" w14:textId="77777777" w:rsidR="00166949" w:rsidRPr="00481D2D" w:rsidRDefault="00166949" w:rsidP="00166949">
            <w:pPr>
              <w:pStyle w:val="TAL"/>
            </w:pPr>
            <w:r w:rsidRPr="00481D2D">
              <w:t>c36</w:t>
            </w:r>
          </w:p>
        </w:tc>
      </w:tr>
      <w:tr w:rsidR="00166949" w:rsidRPr="00481D2D" w14:paraId="13D13527" w14:textId="77777777" w:rsidTr="00166949">
        <w:tc>
          <w:tcPr>
            <w:tcW w:w="851" w:type="dxa"/>
            <w:tcBorders>
              <w:top w:val="single" w:sz="4" w:space="0" w:color="auto"/>
              <w:left w:val="single" w:sz="4" w:space="0" w:color="auto"/>
              <w:bottom w:val="single" w:sz="4" w:space="0" w:color="auto"/>
              <w:right w:val="single" w:sz="4" w:space="0" w:color="auto"/>
            </w:tcBorders>
          </w:tcPr>
          <w:p w14:paraId="57ECCEC9" w14:textId="77777777" w:rsidR="00166949" w:rsidRPr="00481D2D" w:rsidRDefault="00166949" w:rsidP="00166949">
            <w:pPr>
              <w:pStyle w:val="TAL"/>
            </w:pPr>
            <w:r w:rsidRPr="00481D2D">
              <w:t>72</w:t>
            </w:r>
          </w:p>
        </w:tc>
        <w:tc>
          <w:tcPr>
            <w:tcW w:w="2665" w:type="dxa"/>
            <w:tcBorders>
              <w:top w:val="single" w:sz="4" w:space="0" w:color="auto"/>
              <w:left w:val="single" w:sz="4" w:space="0" w:color="auto"/>
              <w:bottom w:val="single" w:sz="4" w:space="0" w:color="auto"/>
              <w:right w:val="single" w:sz="4" w:space="0" w:color="auto"/>
            </w:tcBorders>
          </w:tcPr>
          <w:p w14:paraId="32C5D5FA" w14:textId="77777777" w:rsidR="00166949" w:rsidRPr="00481D2D" w:rsidRDefault="00166949" w:rsidP="00166949">
            <w:pPr>
              <w:pStyle w:val="TAL"/>
            </w:pPr>
            <w:r w:rsidRPr="00481D2D">
              <w:t>T38 FAX UDP Error Correction Depth (a=T38FaxUdpECDepth)</w:t>
            </w:r>
          </w:p>
        </w:tc>
        <w:tc>
          <w:tcPr>
            <w:tcW w:w="1021" w:type="dxa"/>
            <w:tcBorders>
              <w:top w:val="single" w:sz="4" w:space="0" w:color="auto"/>
              <w:left w:val="single" w:sz="4" w:space="0" w:color="auto"/>
              <w:bottom w:val="single" w:sz="4" w:space="0" w:color="auto"/>
              <w:right w:val="single" w:sz="4" w:space="0" w:color="auto"/>
            </w:tcBorders>
          </w:tcPr>
          <w:p w14:paraId="6AAEB34E" w14:textId="77777777" w:rsidR="00166949" w:rsidRPr="00481D2D" w:rsidRDefault="00166949" w:rsidP="00166949">
            <w:pPr>
              <w:pStyle w:val="TAL"/>
            </w:pPr>
            <w:r w:rsidRPr="00481D2D">
              <w:t>[202]</w:t>
            </w:r>
          </w:p>
        </w:tc>
        <w:tc>
          <w:tcPr>
            <w:tcW w:w="1021" w:type="dxa"/>
            <w:tcBorders>
              <w:top w:val="single" w:sz="4" w:space="0" w:color="auto"/>
              <w:left w:val="single" w:sz="4" w:space="0" w:color="auto"/>
              <w:bottom w:val="single" w:sz="4" w:space="0" w:color="auto"/>
              <w:right w:val="single" w:sz="4" w:space="0" w:color="auto"/>
            </w:tcBorders>
          </w:tcPr>
          <w:p w14:paraId="4B21AF39" w14:textId="77777777" w:rsidR="00166949" w:rsidRPr="00481D2D" w:rsidRDefault="00166949" w:rsidP="00166949">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664BE928" w14:textId="77777777" w:rsidR="00166949" w:rsidRPr="00481D2D" w:rsidRDefault="00166949" w:rsidP="00166949">
            <w:pPr>
              <w:pStyle w:val="TAL"/>
              <w:rPr>
                <w:lang w:eastAsia="ja-JP"/>
              </w:rPr>
            </w:pPr>
            <w:r w:rsidRPr="00481D2D">
              <w:rPr>
                <w:lang w:eastAsia="ja-JP"/>
              </w:rPr>
              <w:t>c35</w:t>
            </w:r>
          </w:p>
        </w:tc>
        <w:tc>
          <w:tcPr>
            <w:tcW w:w="1021" w:type="dxa"/>
            <w:tcBorders>
              <w:top w:val="single" w:sz="4" w:space="0" w:color="auto"/>
              <w:left w:val="single" w:sz="4" w:space="0" w:color="auto"/>
              <w:bottom w:val="single" w:sz="4" w:space="0" w:color="auto"/>
              <w:right w:val="single" w:sz="4" w:space="0" w:color="auto"/>
            </w:tcBorders>
          </w:tcPr>
          <w:p w14:paraId="093CA05E" w14:textId="77777777" w:rsidR="00166949" w:rsidRPr="00481D2D" w:rsidRDefault="00166949" w:rsidP="00166949">
            <w:pPr>
              <w:pStyle w:val="TAL"/>
            </w:pPr>
            <w:r w:rsidRPr="00481D2D">
              <w:t>[202]</w:t>
            </w:r>
          </w:p>
        </w:tc>
        <w:tc>
          <w:tcPr>
            <w:tcW w:w="1021" w:type="dxa"/>
            <w:tcBorders>
              <w:top w:val="single" w:sz="4" w:space="0" w:color="auto"/>
              <w:left w:val="single" w:sz="4" w:space="0" w:color="auto"/>
              <w:bottom w:val="single" w:sz="4" w:space="0" w:color="auto"/>
              <w:right w:val="single" w:sz="4" w:space="0" w:color="auto"/>
            </w:tcBorders>
          </w:tcPr>
          <w:p w14:paraId="75E0DAC9" w14:textId="77777777" w:rsidR="00166949" w:rsidRPr="00481D2D" w:rsidRDefault="00166949" w:rsidP="00166949">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4E364A67" w14:textId="77777777" w:rsidR="00166949" w:rsidRPr="00481D2D" w:rsidRDefault="00166949" w:rsidP="00166949">
            <w:pPr>
              <w:pStyle w:val="TAL"/>
            </w:pPr>
            <w:r w:rsidRPr="00481D2D">
              <w:t>c36</w:t>
            </w:r>
          </w:p>
        </w:tc>
      </w:tr>
      <w:tr w:rsidR="00166949" w:rsidRPr="00481D2D" w14:paraId="099B12BC" w14:textId="77777777" w:rsidTr="00166949">
        <w:tc>
          <w:tcPr>
            <w:tcW w:w="851" w:type="dxa"/>
            <w:tcBorders>
              <w:top w:val="single" w:sz="4" w:space="0" w:color="auto"/>
              <w:left w:val="single" w:sz="4" w:space="0" w:color="auto"/>
              <w:bottom w:val="single" w:sz="4" w:space="0" w:color="auto"/>
              <w:right w:val="single" w:sz="4" w:space="0" w:color="auto"/>
            </w:tcBorders>
          </w:tcPr>
          <w:p w14:paraId="5BF0C393" w14:textId="77777777" w:rsidR="00166949" w:rsidRPr="00481D2D" w:rsidRDefault="00166949" w:rsidP="00166949">
            <w:pPr>
              <w:pStyle w:val="TAL"/>
            </w:pPr>
            <w:r w:rsidRPr="00481D2D">
              <w:t>73</w:t>
            </w:r>
          </w:p>
        </w:tc>
        <w:tc>
          <w:tcPr>
            <w:tcW w:w="2665" w:type="dxa"/>
            <w:tcBorders>
              <w:top w:val="single" w:sz="4" w:space="0" w:color="auto"/>
              <w:left w:val="single" w:sz="4" w:space="0" w:color="auto"/>
              <w:bottom w:val="single" w:sz="4" w:space="0" w:color="auto"/>
              <w:right w:val="single" w:sz="4" w:space="0" w:color="auto"/>
            </w:tcBorders>
          </w:tcPr>
          <w:p w14:paraId="3E8BD743" w14:textId="77777777" w:rsidR="00166949" w:rsidRPr="00481D2D" w:rsidRDefault="00166949" w:rsidP="00166949">
            <w:pPr>
              <w:pStyle w:val="TAL"/>
            </w:pPr>
            <w:r w:rsidRPr="00481D2D">
              <w:t>T38 FAX UDP FEC Maximum Span (a=T38FaxUdpFECMaxSpan)</w:t>
            </w:r>
          </w:p>
        </w:tc>
        <w:tc>
          <w:tcPr>
            <w:tcW w:w="1021" w:type="dxa"/>
            <w:tcBorders>
              <w:top w:val="single" w:sz="4" w:space="0" w:color="auto"/>
              <w:left w:val="single" w:sz="4" w:space="0" w:color="auto"/>
              <w:bottom w:val="single" w:sz="4" w:space="0" w:color="auto"/>
              <w:right w:val="single" w:sz="4" w:space="0" w:color="auto"/>
            </w:tcBorders>
          </w:tcPr>
          <w:p w14:paraId="15CDFEA8" w14:textId="77777777" w:rsidR="00166949" w:rsidRPr="00481D2D" w:rsidRDefault="00166949" w:rsidP="00166949">
            <w:pPr>
              <w:pStyle w:val="TAL"/>
            </w:pPr>
            <w:r w:rsidRPr="00481D2D">
              <w:t>[202]</w:t>
            </w:r>
          </w:p>
        </w:tc>
        <w:tc>
          <w:tcPr>
            <w:tcW w:w="1021" w:type="dxa"/>
            <w:tcBorders>
              <w:top w:val="single" w:sz="4" w:space="0" w:color="auto"/>
              <w:left w:val="single" w:sz="4" w:space="0" w:color="auto"/>
              <w:bottom w:val="single" w:sz="4" w:space="0" w:color="auto"/>
              <w:right w:val="single" w:sz="4" w:space="0" w:color="auto"/>
            </w:tcBorders>
          </w:tcPr>
          <w:p w14:paraId="1AAF3A4A" w14:textId="77777777" w:rsidR="00166949" w:rsidRPr="00481D2D" w:rsidRDefault="00166949" w:rsidP="00166949">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4F5BF8C1" w14:textId="77777777" w:rsidR="00166949" w:rsidRPr="00481D2D" w:rsidRDefault="00166949" w:rsidP="00166949">
            <w:pPr>
              <w:pStyle w:val="TAL"/>
              <w:rPr>
                <w:lang w:eastAsia="ja-JP"/>
              </w:rPr>
            </w:pPr>
            <w:r w:rsidRPr="00481D2D">
              <w:rPr>
                <w:lang w:eastAsia="ja-JP"/>
              </w:rPr>
              <w:t>c35</w:t>
            </w:r>
          </w:p>
        </w:tc>
        <w:tc>
          <w:tcPr>
            <w:tcW w:w="1021" w:type="dxa"/>
            <w:tcBorders>
              <w:top w:val="single" w:sz="4" w:space="0" w:color="auto"/>
              <w:left w:val="single" w:sz="4" w:space="0" w:color="auto"/>
              <w:bottom w:val="single" w:sz="4" w:space="0" w:color="auto"/>
              <w:right w:val="single" w:sz="4" w:space="0" w:color="auto"/>
            </w:tcBorders>
          </w:tcPr>
          <w:p w14:paraId="1662F615" w14:textId="77777777" w:rsidR="00166949" w:rsidRPr="00481D2D" w:rsidRDefault="00166949" w:rsidP="00166949">
            <w:pPr>
              <w:pStyle w:val="TAL"/>
            </w:pPr>
            <w:r w:rsidRPr="00481D2D">
              <w:t>[202]</w:t>
            </w:r>
          </w:p>
        </w:tc>
        <w:tc>
          <w:tcPr>
            <w:tcW w:w="1021" w:type="dxa"/>
            <w:tcBorders>
              <w:top w:val="single" w:sz="4" w:space="0" w:color="auto"/>
              <w:left w:val="single" w:sz="4" w:space="0" w:color="auto"/>
              <w:bottom w:val="single" w:sz="4" w:space="0" w:color="auto"/>
              <w:right w:val="single" w:sz="4" w:space="0" w:color="auto"/>
            </w:tcBorders>
          </w:tcPr>
          <w:p w14:paraId="6D8741AB" w14:textId="77777777" w:rsidR="00166949" w:rsidRPr="00481D2D" w:rsidRDefault="00166949" w:rsidP="00166949">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78EF263E" w14:textId="77777777" w:rsidR="00166949" w:rsidRPr="00481D2D" w:rsidRDefault="00166949" w:rsidP="00166949">
            <w:pPr>
              <w:pStyle w:val="TAL"/>
            </w:pPr>
            <w:r w:rsidRPr="00481D2D">
              <w:t>c36</w:t>
            </w:r>
          </w:p>
        </w:tc>
      </w:tr>
      <w:tr w:rsidR="00166949" w:rsidRPr="00481D2D" w14:paraId="5823FA5D" w14:textId="77777777" w:rsidTr="00166949">
        <w:tc>
          <w:tcPr>
            <w:tcW w:w="851" w:type="dxa"/>
            <w:tcBorders>
              <w:top w:val="single" w:sz="4" w:space="0" w:color="auto"/>
              <w:left w:val="single" w:sz="4" w:space="0" w:color="auto"/>
              <w:bottom w:val="single" w:sz="4" w:space="0" w:color="auto"/>
              <w:right w:val="single" w:sz="4" w:space="0" w:color="auto"/>
            </w:tcBorders>
          </w:tcPr>
          <w:p w14:paraId="1D2A73AA" w14:textId="77777777" w:rsidR="00166949" w:rsidRPr="00481D2D" w:rsidRDefault="00166949" w:rsidP="00166949">
            <w:pPr>
              <w:pStyle w:val="TAL"/>
            </w:pPr>
            <w:r w:rsidRPr="00481D2D">
              <w:t>74</w:t>
            </w:r>
          </w:p>
        </w:tc>
        <w:tc>
          <w:tcPr>
            <w:tcW w:w="2665" w:type="dxa"/>
            <w:tcBorders>
              <w:top w:val="single" w:sz="4" w:space="0" w:color="auto"/>
              <w:left w:val="single" w:sz="4" w:space="0" w:color="auto"/>
              <w:bottom w:val="single" w:sz="4" w:space="0" w:color="auto"/>
              <w:right w:val="single" w:sz="4" w:space="0" w:color="auto"/>
            </w:tcBorders>
          </w:tcPr>
          <w:p w14:paraId="00A41189" w14:textId="77777777" w:rsidR="00166949" w:rsidRPr="00481D2D" w:rsidRDefault="00166949" w:rsidP="00166949">
            <w:pPr>
              <w:pStyle w:val="TAL"/>
            </w:pPr>
            <w:r w:rsidRPr="00481D2D">
              <w:t>T38 FAX Modem Type (a=T38ModemType)</w:t>
            </w:r>
          </w:p>
        </w:tc>
        <w:tc>
          <w:tcPr>
            <w:tcW w:w="1021" w:type="dxa"/>
            <w:tcBorders>
              <w:top w:val="single" w:sz="4" w:space="0" w:color="auto"/>
              <w:left w:val="single" w:sz="4" w:space="0" w:color="auto"/>
              <w:bottom w:val="single" w:sz="4" w:space="0" w:color="auto"/>
              <w:right w:val="single" w:sz="4" w:space="0" w:color="auto"/>
            </w:tcBorders>
          </w:tcPr>
          <w:p w14:paraId="314160E7" w14:textId="77777777" w:rsidR="00166949" w:rsidRPr="00481D2D" w:rsidRDefault="00166949" w:rsidP="00166949">
            <w:pPr>
              <w:pStyle w:val="TAL"/>
            </w:pPr>
            <w:r w:rsidRPr="00481D2D">
              <w:t>[202]</w:t>
            </w:r>
          </w:p>
        </w:tc>
        <w:tc>
          <w:tcPr>
            <w:tcW w:w="1021" w:type="dxa"/>
            <w:tcBorders>
              <w:top w:val="single" w:sz="4" w:space="0" w:color="auto"/>
              <w:left w:val="single" w:sz="4" w:space="0" w:color="auto"/>
              <w:bottom w:val="single" w:sz="4" w:space="0" w:color="auto"/>
              <w:right w:val="single" w:sz="4" w:space="0" w:color="auto"/>
            </w:tcBorders>
          </w:tcPr>
          <w:p w14:paraId="342F573C" w14:textId="77777777" w:rsidR="00166949" w:rsidRPr="00481D2D" w:rsidRDefault="00166949" w:rsidP="00166949">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17326B8F" w14:textId="77777777" w:rsidR="00166949" w:rsidRPr="00481D2D" w:rsidRDefault="00166949" w:rsidP="00166949">
            <w:pPr>
              <w:pStyle w:val="TAL"/>
              <w:rPr>
                <w:lang w:eastAsia="ja-JP"/>
              </w:rPr>
            </w:pPr>
            <w:r w:rsidRPr="00481D2D">
              <w:rPr>
                <w:lang w:eastAsia="ja-JP"/>
              </w:rPr>
              <w:t>c35</w:t>
            </w:r>
          </w:p>
        </w:tc>
        <w:tc>
          <w:tcPr>
            <w:tcW w:w="1021" w:type="dxa"/>
            <w:tcBorders>
              <w:top w:val="single" w:sz="4" w:space="0" w:color="auto"/>
              <w:left w:val="single" w:sz="4" w:space="0" w:color="auto"/>
              <w:bottom w:val="single" w:sz="4" w:space="0" w:color="auto"/>
              <w:right w:val="single" w:sz="4" w:space="0" w:color="auto"/>
            </w:tcBorders>
          </w:tcPr>
          <w:p w14:paraId="0455051D" w14:textId="77777777" w:rsidR="00166949" w:rsidRPr="00481D2D" w:rsidRDefault="00166949" w:rsidP="00166949">
            <w:pPr>
              <w:pStyle w:val="TAL"/>
            </w:pPr>
            <w:r w:rsidRPr="00481D2D">
              <w:t>[202]</w:t>
            </w:r>
          </w:p>
        </w:tc>
        <w:tc>
          <w:tcPr>
            <w:tcW w:w="1021" w:type="dxa"/>
            <w:tcBorders>
              <w:top w:val="single" w:sz="4" w:space="0" w:color="auto"/>
              <w:left w:val="single" w:sz="4" w:space="0" w:color="auto"/>
              <w:bottom w:val="single" w:sz="4" w:space="0" w:color="auto"/>
              <w:right w:val="single" w:sz="4" w:space="0" w:color="auto"/>
            </w:tcBorders>
          </w:tcPr>
          <w:p w14:paraId="4CB1CF30" w14:textId="77777777" w:rsidR="00166949" w:rsidRPr="00481D2D" w:rsidRDefault="00166949" w:rsidP="00166949">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5C66359F" w14:textId="77777777" w:rsidR="00166949" w:rsidRPr="00481D2D" w:rsidRDefault="00166949" w:rsidP="00166949">
            <w:pPr>
              <w:pStyle w:val="TAL"/>
            </w:pPr>
            <w:r w:rsidRPr="00481D2D">
              <w:t>c36</w:t>
            </w:r>
          </w:p>
        </w:tc>
      </w:tr>
      <w:tr w:rsidR="00166949" w:rsidRPr="00481D2D" w14:paraId="00E945D1" w14:textId="77777777" w:rsidTr="00166949">
        <w:tc>
          <w:tcPr>
            <w:tcW w:w="851" w:type="dxa"/>
            <w:tcBorders>
              <w:top w:val="single" w:sz="4" w:space="0" w:color="auto"/>
              <w:left w:val="single" w:sz="4" w:space="0" w:color="auto"/>
              <w:bottom w:val="single" w:sz="4" w:space="0" w:color="auto"/>
              <w:right w:val="single" w:sz="4" w:space="0" w:color="auto"/>
            </w:tcBorders>
          </w:tcPr>
          <w:p w14:paraId="7748A74F" w14:textId="77777777" w:rsidR="00166949" w:rsidRPr="00481D2D" w:rsidRDefault="00166949" w:rsidP="00166949">
            <w:pPr>
              <w:pStyle w:val="TAL"/>
            </w:pPr>
            <w:r w:rsidRPr="00481D2D">
              <w:t>75</w:t>
            </w:r>
          </w:p>
        </w:tc>
        <w:tc>
          <w:tcPr>
            <w:tcW w:w="2665" w:type="dxa"/>
            <w:tcBorders>
              <w:top w:val="single" w:sz="4" w:space="0" w:color="auto"/>
              <w:left w:val="single" w:sz="4" w:space="0" w:color="auto"/>
              <w:bottom w:val="single" w:sz="4" w:space="0" w:color="auto"/>
              <w:right w:val="single" w:sz="4" w:space="0" w:color="auto"/>
            </w:tcBorders>
          </w:tcPr>
          <w:p w14:paraId="3947869F" w14:textId="77777777" w:rsidR="00166949" w:rsidRPr="00481D2D" w:rsidRDefault="00166949" w:rsidP="00166949">
            <w:pPr>
              <w:pStyle w:val="TAL"/>
            </w:pPr>
            <w:r w:rsidRPr="00481D2D">
              <w:t>T38 FAX Vendor Info</w:t>
            </w:r>
          </w:p>
          <w:p w14:paraId="08046499" w14:textId="77777777" w:rsidR="00166949" w:rsidRPr="00481D2D" w:rsidRDefault="00166949" w:rsidP="00166949">
            <w:pPr>
              <w:pStyle w:val="TAL"/>
            </w:pPr>
            <w:r w:rsidRPr="00481D2D">
              <w:t>(a=T38VendorInfo)</w:t>
            </w:r>
          </w:p>
        </w:tc>
        <w:tc>
          <w:tcPr>
            <w:tcW w:w="1021" w:type="dxa"/>
            <w:tcBorders>
              <w:top w:val="single" w:sz="4" w:space="0" w:color="auto"/>
              <w:left w:val="single" w:sz="4" w:space="0" w:color="auto"/>
              <w:bottom w:val="single" w:sz="4" w:space="0" w:color="auto"/>
              <w:right w:val="single" w:sz="4" w:space="0" w:color="auto"/>
            </w:tcBorders>
          </w:tcPr>
          <w:p w14:paraId="2B93E51A" w14:textId="77777777" w:rsidR="00166949" w:rsidRPr="00481D2D" w:rsidRDefault="00166949" w:rsidP="00166949">
            <w:pPr>
              <w:pStyle w:val="TAL"/>
            </w:pPr>
            <w:r w:rsidRPr="00481D2D">
              <w:t>[202]</w:t>
            </w:r>
          </w:p>
        </w:tc>
        <w:tc>
          <w:tcPr>
            <w:tcW w:w="1021" w:type="dxa"/>
            <w:tcBorders>
              <w:top w:val="single" w:sz="4" w:space="0" w:color="auto"/>
              <w:left w:val="single" w:sz="4" w:space="0" w:color="auto"/>
              <w:bottom w:val="single" w:sz="4" w:space="0" w:color="auto"/>
              <w:right w:val="single" w:sz="4" w:space="0" w:color="auto"/>
            </w:tcBorders>
          </w:tcPr>
          <w:p w14:paraId="63C8CDAA" w14:textId="77777777" w:rsidR="00166949" w:rsidRPr="00481D2D" w:rsidRDefault="00166949" w:rsidP="00166949">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2986EDF1" w14:textId="77777777" w:rsidR="00166949" w:rsidRPr="00481D2D" w:rsidRDefault="00166949" w:rsidP="00166949">
            <w:pPr>
              <w:pStyle w:val="TAL"/>
              <w:rPr>
                <w:lang w:eastAsia="ja-JP"/>
              </w:rPr>
            </w:pPr>
            <w:r w:rsidRPr="00481D2D">
              <w:rPr>
                <w:lang w:eastAsia="ja-JP"/>
              </w:rPr>
              <w:t>c35</w:t>
            </w:r>
          </w:p>
        </w:tc>
        <w:tc>
          <w:tcPr>
            <w:tcW w:w="1021" w:type="dxa"/>
            <w:tcBorders>
              <w:top w:val="single" w:sz="4" w:space="0" w:color="auto"/>
              <w:left w:val="single" w:sz="4" w:space="0" w:color="auto"/>
              <w:bottom w:val="single" w:sz="4" w:space="0" w:color="auto"/>
              <w:right w:val="single" w:sz="4" w:space="0" w:color="auto"/>
            </w:tcBorders>
          </w:tcPr>
          <w:p w14:paraId="386301B4" w14:textId="77777777" w:rsidR="00166949" w:rsidRPr="00481D2D" w:rsidRDefault="00166949" w:rsidP="00166949">
            <w:pPr>
              <w:pStyle w:val="TAL"/>
            </w:pPr>
            <w:r w:rsidRPr="00481D2D">
              <w:t>[202]</w:t>
            </w:r>
          </w:p>
        </w:tc>
        <w:tc>
          <w:tcPr>
            <w:tcW w:w="1021" w:type="dxa"/>
            <w:tcBorders>
              <w:top w:val="single" w:sz="4" w:space="0" w:color="auto"/>
              <w:left w:val="single" w:sz="4" w:space="0" w:color="auto"/>
              <w:bottom w:val="single" w:sz="4" w:space="0" w:color="auto"/>
              <w:right w:val="single" w:sz="4" w:space="0" w:color="auto"/>
            </w:tcBorders>
          </w:tcPr>
          <w:p w14:paraId="49453759" w14:textId="77777777" w:rsidR="00166949" w:rsidRPr="00481D2D" w:rsidRDefault="00166949" w:rsidP="00166949">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7F692CD1" w14:textId="77777777" w:rsidR="00166949" w:rsidRPr="00481D2D" w:rsidRDefault="00166949" w:rsidP="00166949">
            <w:pPr>
              <w:pStyle w:val="TAL"/>
            </w:pPr>
            <w:r w:rsidRPr="00481D2D">
              <w:t>c36</w:t>
            </w:r>
          </w:p>
        </w:tc>
      </w:tr>
      <w:tr w:rsidR="00010377" w:rsidRPr="00481D2D" w14:paraId="20D5062A" w14:textId="77777777" w:rsidTr="00010377">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14:paraId="10280805" w14:textId="77777777" w:rsidR="00010377" w:rsidRPr="00481D2D" w:rsidRDefault="00010377" w:rsidP="00010377">
            <w:pPr>
              <w:pStyle w:val="TAL"/>
            </w:pPr>
            <w:r w:rsidRPr="00481D2D">
              <w:t>76</w:t>
            </w:r>
          </w:p>
        </w:tc>
        <w:tc>
          <w:tcPr>
            <w:tcW w:w="2665" w:type="dxa"/>
            <w:tcBorders>
              <w:top w:val="single" w:sz="4" w:space="0" w:color="auto"/>
              <w:left w:val="single" w:sz="4" w:space="0" w:color="auto"/>
              <w:bottom w:val="single" w:sz="4" w:space="0" w:color="auto"/>
              <w:right w:val="single" w:sz="4" w:space="0" w:color="auto"/>
            </w:tcBorders>
          </w:tcPr>
          <w:p w14:paraId="6AC857EB" w14:textId="77777777" w:rsidR="00010377" w:rsidRPr="00481D2D" w:rsidRDefault="00010377" w:rsidP="00010377">
            <w:pPr>
              <w:pStyle w:val="TAL"/>
            </w:pPr>
            <w:r w:rsidRPr="00481D2D">
              <w:t>reduced-size RTCP (a=rtcp-rsize)</w:t>
            </w:r>
          </w:p>
        </w:tc>
        <w:tc>
          <w:tcPr>
            <w:tcW w:w="1021" w:type="dxa"/>
            <w:tcBorders>
              <w:top w:val="single" w:sz="4" w:space="0" w:color="auto"/>
              <w:left w:val="single" w:sz="4" w:space="0" w:color="auto"/>
              <w:bottom w:val="single" w:sz="4" w:space="0" w:color="auto"/>
              <w:right w:val="single" w:sz="4" w:space="0" w:color="auto"/>
            </w:tcBorders>
          </w:tcPr>
          <w:p w14:paraId="22E1CF3E" w14:textId="77777777" w:rsidR="00010377" w:rsidRPr="00481D2D" w:rsidRDefault="00010377" w:rsidP="00010377">
            <w:pPr>
              <w:pStyle w:val="TAL"/>
            </w:pPr>
            <w:r w:rsidRPr="00481D2D">
              <w:t>[204]</w:t>
            </w:r>
          </w:p>
        </w:tc>
        <w:tc>
          <w:tcPr>
            <w:tcW w:w="1021" w:type="dxa"/>
            <w:tcBorders>
              <w:top w:val="single" w:sz="4" w:space="0" w:color="auto"/>
              <w:left w:val="single" w:sz="4" w:space="0" w:color="auto"/>
              <w:bottom w:val="single" w:sz="4" w:space="0" w:color="auto"/>
              <w:right w:val="single" w:sz="4" w:space="0" w:color="auto"/>
            </w:tcBorders>
          </w:tcPr>
          <w:p w14:paraId="4BD838F1" w14:textId="77777777" w:rsidR="00010377" w:rsidRPr="00481D2D" w:rsidRDefault="00010377" w:rsidP="00010377">
            <w:pPr>
              <w:pStyle w:val="TAL"/>
            </w:pPr>
            <w:r w:rsidRPr="00481D2D">
              <w:t>c37</w:t>
            </w:r>
          </w:p>
        </w:tc>
        <w:tc>
          <w:tcPr>
            <w:tcW w:w="1021" w:type="dxa"/>
            <w:tcBorders>
              <w:top w:val="single" w:sz="4" w:space="0" w:color="auto"/>
              <w:left w:val="single" w:sz="4" w:space="0" w:color="auto"/>
              <w:bottom w:val="single" w:sz="4" w:space="0" w:color="auto"/>
              <w:right w:val="single" w:sz="4" w:space="0" w:color="auto"/>
            </w:tcBorders>
          </w:tcPr>
          <w:p w14:paraId="410D50F7" w14:textId="77777777" w:rsidR="00010377" w:rsidRPr="00481D2D" w:rsidRDefault="00010377" w:rsidP="00010377">
            <w:pPr>
              <w:pStyle w:val="TAL"/>
            </w:pPr>
            <w:r w:rsidRPr="00481D2D">
              <w:t>c37</w:t>
            </w:r>
          </w:p>
        </w:tc>
        <w:tc>
          <w:tcPr>
            <w:tcW w:w="1021" w:type="dxa"/>
            <w:tcBorders>
              <w:top w:val="single" w:sz="4" w:space="0" w:color="auto"/>
              <w:left w:val="single" w:sz="4" w:space="0" w:color="auto"/>
              <w:bottom w:val="single" w:sz="4" w:space="0" w:color="auto"/>
              <w:right w:val="single" w:sz="4" w:space="0" w:color="auto"/>
            </w:tcBorders>
          </w:tcPr>
          <w:p w14:paraId="36E7DE49" w14:textId="77777777" w:rsidR="00010377" w:rsidRPr="00481D2D" w:rsidRDefault="007E2239" w:rsidP="00010377">
            <w:pPr>
              <w:pStyle w:val="TAL"/>
            </w:pPr>
            <w:r w:rsidRPr="00481D2D">
              <w:t>[204</w:t>
            </w:r>
            <w:r w:rsidR="00010377" w:rsidRPr="00481D2D">
              <w:t>]</w:t>
            </w:r>
          </w:p>
        </w:tc>
        <w:tc>
          <w:tcPr>
            <w:tcW w:w="1021" w:type="dxa"/>
            <w:tcBorders>
              <w:top w:val="single" w:sz="4" w:space="0" w:color="auto"/>
              <w:left w:val="single" w:sz="4" w:space="0" w:color="auto"/>
              <w:bottom w:val="single" w:sz="4" w:space="0" w:color="auto"/>
              <w:right w:val="single" w:sz="4" w:space="0" w:color="auto"/>
            </w:tcBorders>
          </w:tcPr>
          <w:p w14:paraId="78476617" w14:textId="77777777" w:rsidR="00010377" w:rsidRPr="00481D2D" w:rsidRDefault="00010377" w:rsidP="00010377">
            <w:pPr>
              <w:pStyle w:val="TAL"/>
            </w:pPr>
            <w:r w:rsidRPr="00481D2D">
              <w:t>c38</w:t>
            </w:r>
          </w:p>
        </w:tc>
        <w:tc>
          <w:tcPr>
            <w:tcW w:w="1021" w:type="dxa"/>
            <w:tcBorders>
              <w:top w:val="single" w:sz="4" w:space="0" w:color="auto"/>
              <w:left w:val="single" w:sz="4" w:space="0" w:color="auto"/>
              <w:bottom w:val="single" w:sz="4" w:space="0" w:color="auto"/>
              <w:right w:val="single" w:sz="4" w:space="0" w:color="auto"/>
            </w:tcBorders>
          </w:tcPr>
          <w:p w14:paraId="66247CCF" w14:textId="77777777" w:rsidR="00010377" w:rsidRPr="00481D2D" w:rsidRDefault="00010377" w:rsidP="00010377">
            <w:pPr>
              <w:pStyle w:val="TAL"/>
            </w:pPr>
            <w:r w:rsidRPr="00481D2D">
              <w:t>c38</w:t>
            </w:r>
          </w:p>
        </w:tc>
      </w:tr>
      <w:tr w:rsidR="007E2239" w:rsidRPr="00481D2D" w14:paraId="7165EC66" w14:textId="77777777" w:rsidTr="007E2239">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14:paraId="275A417E" w14:textId="77777777" w:rsidR="007E2239" w:rsidRPr="00481D2D" w:rsidRDefault="007E2239" w:rsidP="007E2239">
            <w:pPr>
              <w:pStyle w:val="TAL"/>
            </w:pPr>
            <w:r w:rsidRPr="00481D2D">
              <w:t>77</w:t>
            </w:r>
          </w:p>
        </w:tc>
        <w:tc>
          <w:tcPr>
            <w:tcW w:w="2665" w:type="dxa"/>
            <w:tcBorders>
              <w:top w:val="single" w:sz="4" w:space="0" w:color="auto"/>
              <w:left w:val="single" w:sz="4" w:space="0" w:color="auto"/>
              <w:bottom w:val="single" w:sz="4" w:space="0" w:color="auto"/>
              <w:right w:val="single" w:sz="4" w:space="0" w:color="auto"/>
            </w:tcBorders>
          </w:tcPr>
          <w:p w14:paraId="4C8F3625" w14:textId="77777777" w:rsidR="007E2239" w:rsidRPr="00481D2D" w:rsidRDefault="007E2239" w:rsidP="007E2239">
            <w:pPr>
              <w:pStyle w:val="TAL"/>
            </w:pPr>
            <w:smartTag w:uri="urn:schemas-microsoft-com:office:smarttags" w:element="stockticker">
              <w:r w:rsidRPr="00481D2D">
                <w:t>RTP</w:t>
              </w:r>
            </w:smartTag>
            <w:r w:rsidRPr="00481D2D">
              <w:t xml:space="preserve"> control protocol extended report parameters (a=rtcp-xr)</w:t>
            </w:r>
          </w:p>
        </w:tc>
        <w:tc>
          <w:tcPr>
            <w:tcW w:w="1021" w:type="dxa"/>
            <w:tcBorders>
              <w:top w:val="single" w:sz="4" w:space="0" w:color="auto"/>
              <w:left w:val="single" w:sz="4" w:space="0" w:color="auto"/>
              <w:bottom w:val="single" w:sz="4" w:space="0" w:color="auto"/>
              <w:right w:val="single" w:sz="4" w:space="0" w:color="auto"/>
            </w:tcBorders>
          </w:tcPr>
          <w:p w14:paraId="2D1D0C33" w14:textId="77777777" w:rsidR="007E2239" w:rsidRPr="00481D2D" w:rsidRDefault="007E2239" w:rsidP="007E2239">
            <w:pPr>
              <w:pStyle w:val="TAL"/>
            </w:pPr>
            <w:r w:rsidRPr="00481D2D">
              <w:t>[205]</w:t>
            </w:r>
          </w:p>
        </w:tc>
        <w:tc>
          <w:tcPr>
            <w:tcW w:w="1021" w:type="dxa"/>
            <w:tcBorders>
              <w:top w:val="single" w:sz="4" w:space="0" w:color="auto"/>
              <w:left w:val="single" w:sz="4" w:space="0" w:color="auto"/>
              <w:bottom w:val="single" w:sz="4" w:space="0" w:color="auto"/>
              <w:right w:val="single" w:sz="4" w:space="0" w:color="auto"/>
            </w:tcBorders>
          </w:tcPr>
          <w:p w14:paraId="4E69C370" w14:textId="77777777" w:rsidR="007E2239" w:rsidRPr="00481D2D" w:rsidRDefault="007E2239" w:rsidP="007E2239">
            <w:pPr>
              <w:pStyle w:val="TAL"/>
            </w:pPr>
            <w:r w:rsidRPr="00481D2D">
              <w:t>c39</w:t>
            </w:r>
          </w:p>
        </w:tc>
        <w:tc>
          <w:tcPr>
            <w:tcW w:w="1021" w:type="dxa"/>
            <w:tcBorders>
              <w:top w:val="single" w:sz="4" w:space="0" w:color="auto"/>
              <w:left w:val="single" w:sz="4" w:space="0" w:color="auto"/>
              <w:bottom w:val="single" w:sz="4" w:space="0" w:color="auto"/>
              <w:right w:val="single" w:sz="4" w:space="0" w:color="auto"/>
            </w:tcBorders>
          </w:tcPr>
          <w:p w14:paraId="4A7B8165" w14:textId="77777777" w:rsidR="007E2239" w:rsidRPr="00481D2D" w:rsidRDefault="007E2239" w:rsidP="007E2239">
            <w:pPr>
              <w:pStyle w:val="TAL"/>
            </w:pPr>
            <w:r w:rsidRPr="00481D2D">
              <w:t>c39</w:t>
            </w:r>
          </w:p>
        </w:tc>
        <w:tc>
          <w:tcPr>
            <w:tcW w:w="1021" w:type="dxa"/>
            <w:tcBorders>
              <w:top w:val="single" w:sz="4" w:space="0" w:color="auto"/>
              <w:left w:val="single" w:sz="4" w:space="0" w:color="auto"/>
              <w:bottom w:val="single" w:sz="4" w:space="0" w:color="auto"/>
              <w:right w:val="single" w:sz="4" w:space="0" w:color="auto"/>
            </w:tcBorders>
          </w:tcPr>
          <w:p w14:paraId="7F1FD422" w14:textId="77777777" w:rsidR="007E2239" w:rsidRPr="00481D2D" w:rsidRDefault="007E2239" w:rsidP="007E2239">
            <w:pPr>
              <w:pStyle w:val="TAL"/>
            </w:pPr>
            <w:r w:rsidRPr="00481D2D">
              <w:t>[205]</w:t>
            </w:r>
          </w:p>
        </w:tc>
        <w:tc>
          <w:tcPr>
            <w:tcW w:w="1021" w:type="dxa"/>
            <w:tcBorders>
              <w:top w:val="single" w:sz="4" w:space="0" w:color="auto"/>
              <w:left w:val="single" w:sz="4" w:space="0" w:color="auto"/>
              <w:bottom w:val="single" w:sz="4" w:space="0" w:color="auto"/>
              <w:right w:val="single" w:sz="4" w:space="0" w:color="auto"/>
            </w:tcBorders>
          </w:tcPr>
          <w:p w14:paraId="031A1165" w14:textId="77777777" w:rsidR="007E2239" w:rsidRPr="00481D2D" w:rsidRDefault="007E2239" w:rsidP="007E2239">
            <w:pPr>
              <w:pStyle w:val="TAL"/>
            </w:pPr>
            <w:r w:rsidRPr="00481D2D">
              <w:t>c40</w:t>
            </w:r>
          </w:p>
        </w:tc>
        <w:tc>
          <w:tcPr>
            <w:tcW w:w="1021" w:type="dxa"/>
            <w:tcBorders>
              <w:top w:val="single" w:sz="4" w:space="0" w:color="auto"/>
              <w:left w:val="single" w:sz="4" w:space="0" w:color="auto"/>
              <w:bottom w:val="single" w:sz="4" w:space="0" w:color="auto"/>
              <w:right w:val="single" w:sz="4" w:space="0" w:color="auto"/>
            </w:tcBorders>
          </w:tcPr>
          <w:p w14:paraId="1A19F8AE" w14:textId="77777777" w:rsidR="007E2239" w:rsidRPr="00481D2D" w:rsidRDefault="007E2239" w:rsidP="007E2239">
            <w:pPr>
              <w:pStyle w:val="TAL"/>
            </w:pPr>
            <w:r w:rsidRPr="00481D2D">
              <w:t>c40</w:t>
            </w:r>
          </w:p>
        </w:tc>
      </w:tr>
      <w:tr w:rsidR="00F039FC" w:rsidRPr="00481D2D" w14:paraId="658DFDE5" w14:textId="77777777" w:rsidTr="00F039FC">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14:paraId="6E2AF6F1" w14:textId="77777777" w:rsidR="00F039FC" w:rsidRPr="00481D2D" w:rsidRDefault="00F039FC" w:rsidP="00F039FC">
            <w:pPr>
              <w:pStyle w:val="TAL"/>
            </w:pPr>
            <w:r w:rsidRPr="00481D2D">
              <w:t>78</w:t>
            </w:r>
          </w:p>
        </w:tc>
        <w:tc>
          <w:tcPr>
            <w:tcW w:w="2665" w:type="dxa"/>
            <w:tcBorders>
              <w:top w:val="single" w:sz="4" w:space="0" w:color="auto"/>
              <w:left w:val="single" w:sz="4" w:space="0" w:color="auto"/>
              <w:bottom w:val="single" w:sz="4" w:space="0" w:color="auto"/>
              <w:right w:val="single" w:sz="4" w:space="0" w:color="auto"/>
            </w:tcBorders>
          </w:tcPr>
          <w:p w14:paraId="01507F5B" w14:textId="77777777" w:rsidR="00F039FC" w:rsidRPr="00481D2D" w:rsidRDefault="00F039FC" w:rsidP="00F039FC">
            <w:pPr>
              <w:pStyle w:val="TAL"/>
            </w:pPr>
            <w:r w:rsidRPr="00481D2D">
              <w:t>maximum receive SDU size (a=3gpp_MaxRecvSDUSize)</w:t>
            </w:r>
          </w:p>
        </w:tc>
        <w:tc>
          <w:tcPr>
            <w:tcW w:w="1021" w:type="dxa"/>
            <w:tcBorders>
              <w:top w:val="single" w:sz="4" w:space="0" w:color="auto"/>
              <w:left w:val="single" w:sz="4" w:space="0" w:color="auto"/>
              <w:bottom w:val="single" w:sz="4" w:space="0" w:color="auto"/>
              <w:right w:val="single" w:sz="4" w:space="0" w:color="auto"/>
            </w:tcBorders>
          </w:tcPr>
          <w:p w14:paraId="083266A8" w14:textId="77777777" w:rsidR="00F039FC" w:rsidRPr="00481D2D" w:rsidRDefault="00F039FC" w:rsidP="00F039FC">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14:paraId="1098EF09" w14:textId="77777777" w:rsidR="00F039FC" w:rsidRPr="00481D2D" w:rsidRDefault="00F039FC" w:rsidP="00F039FC">
            <w:pPr>
              <w:pStyle w:val="TAL"/>
            </w:pPr>
            <w:r w:rsidRPr="00481D2D">
              <w:t>c41</w:t>
            </w:r>
          </w:p>
        </w:tc>
        <w:tc>
          <w:tcPr>
            <w:tcW w:w="1021" w:type="dxa"/>
            <w:tcBorders>
              <w:top w:val="single" w:sz="4" w:space="0" w:color="auto"/>
              <w:left w:val="single" w:sz="4" w:space="0" w:color="auto"/>
              <w:bottom w:val="single" w:sz="4" w:space="0" w:color="auto"/>
              <w:right w:val="single" w:sz="4" w:space="0" w:color="auto"/>
            </w:tcBorders>
          </w:tcPr>
          <w:p w14:paraId="5616ED7E" w14:textId="77777777" w:rsidR="00F039FC" w:rsidRPr="00481D2D" w:rsidRDefault="00F039FC" w:rsidP="00F039FC">
            <w:pPr>
              <w:pStyle w:val="TAL"/>
            </w:pPr>
            <w:r w:rsidRPr="00481D2D">
              <w:t>c41</w:t>
            </w:r>
          </w:p>
        </w:tc>
        <w:tc>
          <w:tcPr>
            <w:tcW w:w="1021" w:type="dxa"/>
            <w:tcBorders>
              <w:top w:val="single" w:sz="4" w:space="0" w:color="auto"/>
              <w:left w:val="single" w:sz="4" w:space="0" w:color="auto"/>
              <w:bottom w:val="single" w:sz="4" w:space="0" w:color="auto"/>
              <w:right w:val="single" w:sz="4" w:space="0" w:color="auto"/>
            </w:tcBorders>
          </w:tcPr>
          <w:p w14:paraId="48A1EC54" w14:textId="77777777" w:rsidR="00F039FC" w:rsidRPr="00481D2D" w:rsidRDefault="00F039FC" w:rsidP="00F039FC">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14:paraId="06F423BE" w14:textId="77777777" w:rsidR="00F039FC" w:rsidRPr="00481D2D" w:rsidRDefault="00F039FC" w:rsidP="00F039FC">
            <w:pPr>
              <w:pStyle w:val="TAL"/>
            </w:pPr>
            <w:r w:rsidRPr="00481D2D">
              <w:t>c42</w:t>
            </w:r>
          </w:p>
        </w:tc>
        <w:tc>
          <w:tcPr>
            <w:tcW w:w="1021" w:type="dxa"/>
            <w:tcBorders>
              <w:top w:val="single" w:sz="4" w:space="0" w:color="auto"/>
              <w:left w:val="single" w:sz="4" w:space="0" w:color="auto"/>
              <w:bottom w:val="single" w:sz="4" w:space="0" w:color="auto"/>
              <w:right w:val="single" w:sz="4" w:space="0" w:color="auto"/>
            </w:tcBorders>
          </w:tcPr>
          <w:p w14:paraId="5F0BDF9A" w14:textId="77777777" w:rsidR="00F039FC" w:rsidRPr="00481D2D" w:rsidRDefault="00F039FC" w:rsidP="00F039FC">
            <w:pPr>
              <w:pStyle w:val="TAL"/>
            </w:pPr>
            <w:r w:rsidRPr="00481D2D">
              <w:t>c42</w:t>
            </w:r>
          </w:p>
        </w:tc>
      </w:tr>
      <w:tr w:rsidR="00E20E77" w:rsidRPr="00481D2D" w14:paraId="7D790273" w14:textId="77777777" w:rsidTr="00E20E77">
        <w:tc>
          <w:tcPr>
            <w:tcW w:w="851" w:type="dxa"/>
          </w:tcPr>
          <w:p w14:paraId="13522A10" w14:textId="77777777" w:rsidR="00E20E77" w:rsidRPr="00481D2D" w:rsidRDefault="00E20E77" w:rsidP="00E20E77">
            <w:pPr>
              <w:pStyle w:val="TAL"/>
            </w:pPr>
            <w:r w:rsidRPr="00481D2D">
              <w:t>79</w:t>
            </w:r>
          </w:p>
        </w:tc>
        <w:tc>
          <w:tcPr>
            <w:tcW w:w="2665" w:type="dxa"/>
          </w:tcPr>
          <w:p w14:paraId="5224628E" w14:textId="77777777" w:rsidR="00E20E77" w:rsidRPr="00481D2D" w:rsidRDefault="00E20E77" w:rsidP="00E20E77">
            <w:pPr>
              <w:pStyle w:val="TAL"/>
              <w:rPr>
                <w:rFonts w:eastAsia="MS Mincho"/>
              </w:rPr>
            </w:pPr>
            <w:r w:rsidRPr="00481D2D">
              <w:rPr>
                <w:rFonts w:eastAsia="MS Mincho"/>
              </w:rPr>
              <w:t>content (a=content)</w:t>
            </w:r>
          </w:p>
        </w:tc>
        <w:tc>
          <w:tcPr>
            <w:tcW w:w="1021" w:type="dxa"/>
          </w:tcPr>
          <w:p w14:paraId="58E5CB02" w14:textId="77777777" w:rsidR="00E20E77" w:rsidRPr="00481D2D" w:rsidRDefault="00E20E77" w:rsidP="00E20E77">
            <w:pPr>
              <w:pStyle w:val="TAL"/>
            </w:pPr>
            <w:r w:rsidRPr="00481D2D">
              <w:t>[206]</w:t>
            </w:r>
          </w:p>
        </w:tc>
        <w:tc>
          <w:tcPr>
            <w:tcW w:w="1021" w:type="dxa"/>
          </w:tcPr>
          <w:p w14:paraId="02A9FB60" w14:textId="77777777" w:rsidR="00E20E77" w:rsidRPr="00481D2D" w:rsidRDefault="00E20E77" w:rsidP="00E20E77">
            <w:pPr>
              <w:pStyle w:val="TAL"/>
            </w:pPr>
            <w:r w:rsidRPr="00481D2D">
              <w:t>c43</w:t>
            </w:r>
          </w:p>
        </w:tc>
        <w:tc>
          <w:tcPr>
            <w:tcW w:w="1021" w:type="dxa"/>
          </w:tcPr>
          <w:p w14:paraId="4E1D37B7" w14:textId="77777777" w:rsidR="00E20E77" w:rsidRPr="00481D2D" w:rsidRDefault="00E20E77" w:rsidP="00E20E77">
            <w:pPr>
              <w:pStyle w:val="TAL"/>
            </w:pPr>
            <w:r w:rsidRPr="00481D2D">
              <w:t>c43</w:t>
            </w:r>
          </w:p>
        </w:tc>
        <w:tc>
          <w:tcPr>
            <w:tcW w:w="1021" w:type="dxa"/>
          </w:tcPr>
          <w:p w14:paraId="51EF36E8" w14:textId="77777777" w:rsidR="00E20E77" w:rsidRPr="00481D2D" w:rsidRDefault="00E20E77" w:rsidP="00E20E77">
            <w:pPr>
              <w:pStyle w:val="TAL"/>
            </w:pPr>
            <w:r w:rsidRPr="00481D2D">
              <w:t>[206]</w:t>
            </w:r>
          </w:p>
        </w:tc>
        <w:tc>
          <w:tcPr>
            <w:tcW w:w="1021" w:type="dxa"/>
          </w:tcPr>
          <w:p w14:paraId="611A4170" w14:textId="77777777" w:rsidR="00E20E77" w:rsidRPr="00481D2D" w:rsidRDefault="00E20E77" w:rsidP="00E20E77">
            <w:pPr>
              <w:pStyle w:val="TAL"/>
            </w:pPr>
            <w:r w:rsidRPr="00481D2D">
              <w:t>c43</w:t>
            </w:r>
          </w:p>
        </w:tc>
        <w:tc>
          <w:tcPr>
            <w:tcW w:w="1021" w:type="dxa"/>
          </w:tcPr>
          <w:p w14:paraId="474D59C0" w14:textId="77777777" w:rsidR="00E20E77" w:rsidRPr="00481D2D" w:rsidRDefault="00E20E77" w:rsidP="00E20E77">
            <w:pPr>
              <w:pStyle w:val="TAL"/>
            </w:pPr>
            <w:r w:rsidRPr="00481D2D">
              <w:t>c43</w:t>
            </w:r>
          </w:p>
        </w:tc>
      </w:tr>
      <w:tr w:rsidR="00C4579E" w:rsidRPr="00481D2D" w14:paraId="0B0ADB5C" w14:textId="77777777" w:rsidTr="00C4579E">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14:paraId="265FDE9B" w14:textId="77777777" w:rsidR="00C4579E" w:rsidRPr="00481D2D" w:rsidRDefault="00C4579E" w:rsidP="00C4579E">
            <w:pPr>
              <w:pStyle w:val="TAL"/>
            </w:pPr>
            <w:r w:rsidRPr="00481D2D">
              <w:t>80</w:t>
            </w:r>
          </w:p>
        </w:tc>
        <w:tc>
          <w:tcPr>
            <w:tcW w:w="2665" w:type="dxa"/>
            <w:tcBorders>
              <w:top w:val="single" w:sz="4" w:space="0" w:color="auto"/>
              <w:left w:val="single" w:sz="4" w:space="0" w:color="auto"/>
              <w:bottom w:val="single" w:sz="4" w:space="0" w:color="auto"/>
              <w:right w:val="single" w:sz="4" w:space="0" w:color="auto"/>
            </w:tcBorders>
          </w:tcPr>
          <w:p w14:paraId="46EB9848" w14:textId="77777777" w:rsidR="00C4579E" w:rsidRPr="00481D2D" w:rsidRDefault="00C4579E" w:rsidP="00C4579E">
            <w:pPr>
              <w:pStyle w:val="TAL"/>
              <w:rPr>
                <w:rFonts w:eastAsia="MS Mincho"/>
              </w:rPr>
            </w:pPr>
            <w:r w:rsidRPr="00481D2D">
              <w:t>generic header extension map definition (a=extmap)</w:t>
            </w:r>
          </w:p>
        </w:tc>
        <w:tc>
          <w:tcPr>
            <w:tcW w:w="1021" w:type="dxa"/>
            <w:tcBorders>
              <w:top w:val="single" w:sz="4" w:space="0" w:color="auto"/>
              <w:left w:val="single" w:sz="4" w:space="0" w:color="auto"/>
              <w:bottom w:val="single" w:sz="4" w:space="0" w:color="auto"/>
              <w:right w:val="single" w:sz="4" w:space="0" w:color="auto"/>
            </w:tcBorders>
          </w:tcPr>
          <w:p w14:paraId="573DCFEE" w14:textId="77777777" w:rsidR="00C4579E" w:rsidRPr="00481D2D" w:rsidRDefault="00C4579E" w:rsidP="00C4579E">
            <w:pPr>
              <w:pStyle w:val="TAL"/>
            </w:pPr>
            <w:r w:rsidRPr="00481D2D">
              <w:t>[210]</w:t>
            </w:r>
          </w:p>
        </w:tc>
        <w:tc>
          <w:tcPr>
            <w:tcW w:w="1021" w:type="dxa"/>
            <w:tcBorders>
              <w:top w:val="single" w:sz="4" w:space="0" w:color="auto"/>
              <w:left w:val="single" w:sz="4" w:space="0" w:color="auto"/>
              <w:bottom w:val="single" w:sz="4" w:space="0" w:color="auto"/>
              <w:right w:val="single" w:sz="4" w:space="0" w:color="auto"/>
            </w:tcBorders>
          </w:tcPr>
          <w:p w14:paraId="795ECC20" w14:textId="77777777" w:rsidR="00C4579E" w:rsidRPr="00481D2D" w:rsidRDefault="00015856" w:rsidP="00C4579E">
            <w:pPr>
              <w:pStyle w:val="TAL"/>
            </w:pPr>
            <w:r w:rsidRPr="00481D2D">
              <w:t>c44</w:t>
            </w:r>
          </w:p>
        </w:tc>
        <w:tc>
          <w:tcPr>
            <w:tcW w:w="1021" w:type="dxa"/>
            <w:tcBorders>
              <w:top w:val="single" w:sz="4" w:space="0" w:color="auto"/>
              <w:left w:val="single" w:sz="4" w:space="0" w:color="auto"/>
              <w:bottom w:val="single" w:sz="4" w:space="0" w:color="auto"/>
              <w:right w:val="single" w:sz="4" w:space="0" w:color="auto"/>
            </w:tcBorders>
          </w:tcPr>
          <w:p w14:paraId="44C9F2B1" w14:textId="77777777" w:rsidR="00C4579E" w:rsidRPr="00481D2D" w:rsidRDefault="00015856" w:rsidP="00C4579E">
            <w:pPr>
              <w:pStyle w:val="TAL"/>
            </w:pPr>
            <w:r w:rsidRPr="00481D2D">
              <w:t>c44</w:t>
            </w:r>
          </w:p>
        </w:tc>
        <w:tc>
          <w:tcPr>
            <w:tcW w:w="1021" w:type="dxa"/>
            <w:tcBorders>
              <w:top w:val="single" w:sz="4" w:space="0" w:color="auto"/>
              <w:left w:val="single" w:sz="4" w:space="0" w:color="auto"/>
              <w:bottom w:val="single" w:sz="4" w:space="0" w:color="auto"/>
              <w:right w:val="single" w:sz="4" w:space="0" w:color="auto"/>
            </w:tcBorders>
          </w:tcPr>
          <w:p w14:paraId="12704EF0" w14:textId="77777777" w:rsidR="00C4579E" w:rsidRPr="00481D2D" w:rsidRDefault="00C4579E" w:rsidP="00C4579E">
            <w:pPr>
              <w:pStyle w:val="TAL"/>
            </w:pPr>
            <w:r w:rsidRPr="00481D2D">
              <w:t>[210]</w:t>
            </w:r>
          </w:p>
        </w:tc>
        <w:tc>
          <w:tcPr>
            <w:tcW w:w="1021" w:type="dxa"/>
            <w:tcBorders>
              <w:top w:val="single" w:sz="4" w:space="0" w:color="auto"/>
              <w:left w:val="single" w:sz="4" w:space="0" w:color="auto"/>
              <w:bottom w:val="single" w:sz="4" w:space="0" w:color="auto"/>
              <w:right w:val="single" w:sz="4" w:space="0" w:color="auto"/>
            </w:tcBorders>
          </w:tcPr>
          <w:p w14:paraId="79911078" w14:textId="77777777" w:rsidR="00C4579E" w:rsidRPr="00481D2D" w:rsidRDefault="00015856" w:rsidP="00C4579E">
            <w:pPr>
              <w:pStyle w:val="TAL"/>
            </w:pPr>
            <w:r w:rsidRPr="00481D2D">
              <w:t>c45</w:t>
            </w:r>
          </w:p>
        </w:tc>
        <w:tc>
          <w:tcPr>
            <w:tcW w:w="1021" w:type="dxa"/>
            <w:tcBorders>
              <w:top w:val="single" w:sz="4" w:space="0" w:color="auto"/>
              <w:left w:val="single" w:sz="4" w:space="0" w:color="auto"/>
              <w:bottom w:val="single" w:sz="4" w:space="0" w:color="auto"/>
              <w:right w:val="single" w:sz="4" w:space="0" w:color="auto"/>
            </w:tcBorders>
          </w:tcPr>
          <w:p w14:paraId="4D31D024" w14:textId="77777777" w:rsidR="00C4579E" w:rsidRPr="00481D2D" w:rsidRDefault="00015856" w:rsidP="00C4579E">
            <w:pPr>
              <w:pStyle w:val="TAL"/>
            </w:pPr>
            <w:r w:rsidRPr="00481D2D">
              <w:t>c45</w:t>
            </w:r>
          </w:p>
        </w:tc>
      </w:tr>
      <w:tr w:rsidR="00015856" w:rsidRPr="00481D2D" w14:paraId="35ED0227" w14:textId="77777777" w:rsidTr="00015856">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14:paraId="3A8E0993" w14:textId="77777777" w:rsidR="00015856" w:rsidRPr="00481D2D" w:rsidRDefault="00015856" w:rsidP="00015856">
            <w:pPr>
              <w:pStyle w:val="TAL"/>
            </w:pPr>
            <w:r w:rsidRPr="00481D2D">
              <w:t>81</w:t>
            </w:r>
          </w:p>
        </w:tc>
        <w:tc>
          <w:tcPr>
            <w:tcW w:w="2665" w:type="dxa"/>
            <w:tcBorders>
              <w:top w:val="single" w:sz="4" w:space="0" w:color="auto"/>
              <w:left w:val="single" w:sz="4" w:space="0" w:color="auto"/>
              <w:bottom w:val="single" w:sz="4" w:space="0" w:color="auto"/>
              <w:right w:val="single" w:sz="4" w:space="0" w:color="auto"/>
            </w:tcBorders>
          </w:tcPr>
          <w:p w14:paraId="76122C3C" w14:textId="77777777" w:rsidR="00015856" w:rsidRPr="00481D2D" w:rsidRDefault="00015856" w:rsidP="00015856">
            <w:pPr>
              <w:pStyle w:val="TAL"/>
            </w:pPr>
            <w:r w:rsidRPr="00481D2D">
              <w:t>image attribute (a=imageattr)</w:t>
            </w:r>
          </w:p>
        </w:tc>
        <w:tc>
          <w:tcPr>
            <w:tcW w:w="1021" w:type="dxa"/>
            <w:tcBorders>
              <w:top w:val="single" w:sz="4" w:space="0" w:color="auto"/>
              <w:left w:val="single" w:sz="4" w:space="0" w:color="auto"/>
              <w:bottom w:val="single" w:sz="4" w:space="0" w:color="auto"/>
              <w:right w:val="single" w:sz="4" w:space="0" w:color="auto"/>
            </w:tcBorders>
          </w:tcPr>
          <w:p w14:paraId="3237DFDA" w14:textId="77777777" w:rsidR="00015856" w:rsidRPr="00481D2D" w:rsidRDefault="00015856" w:rsidP="00015856">
            <w:pPr>
              <w:pStyle w:val="TAL"/>
            </w:pPr>
            <w:r w:rsidRPr="00481D2D">
              <w:t>[211]</w:t>
            </w:r>
          </w:p>
        </w:tc>
        <w:tc>
          <w:tcPr>
            <w:tcW w:w="1021" w:type="dxa"/>
            <w:tcBorders>
              <w:top w:val="single" w:sz="4" w:space="0" w:color="auto"/>
              <w:left w:val="single" w:sz="4" w:space="0" w:color="auto"/>
              <w:bottom w:val="single" w:sz="4" w:space="0" w:color="auto"/>
              <w:right w:val="single" w:sz="4" w:space="0" w:color="auto"/>
            </w:tcBorders>
          </w:tcPr>
          <w:p w14:paraId="249370F5" w14:textId="77777777" w:rsidR="00015856" w:rsidRPr="00481D2D" w:rsidRDefault="00015856" w:rsidP="00015856">
            <w:pPr>
              <w:pStyle w:val="TAL"/>
            </w:pPr>
            <w:r w:rsidRPr="00481D2D">
              <w:t>c46</w:t>
            </w:r>
          </w:p>
        </w:tc>
        <w:tc>
          <w:tcPr>
            <w:tcW w:w="1021" w:type="dxa"/>
            <w:tcBorders>
              <w:top w:val="single" w:sz="4" w:space="0" w:color="auto"/>
              <w:left w:val="single" w:sz="4" w:space="0" w:color="auto"/>
              <w:bottom w:val="single" w:sz="4" w:space="0" w:color="auto"/>
              <w:right w:val="single" w:sz="4" w:space="0" w:color="auto"/>
            </w:tcBorders>
          </w:tcPr>
          <w:p w14:paraId="47613AC6" w14:textId="77777777" w:rsidR="00015856" w:rsidRPr="00481D2D" w:rsidRDefault="00015856" w:rsidP="00015856">
            <w:pPr>
              <w:pStyle w:val="TAL"/>
            </w:pPr>
            <w:r w:rsidRPr="00481D2D">
              <w:t>c46</w:t>
            </w:r>
          </w:p>
        </w:tc>
        <w:tc>
          <w:tcPr>
            <w:tcW w:w="1021" w:type="dxa"/>
            <w:tcBorders>
              <w:top w:val="single" w:sz="4" w:space="0" w:color="auto"/>
              <w:left w:val="single" w:sz="4" w:space="0" w:color="auto"/>
              <w:bottom w:val="single" w:sz="4" w:space="0" w:color="auto"/>
              <w:right w:val="single" w:sz="4" w:space="0" w:color="auto"/>
            </w:tcBorders>
          </w:tcPr>
          <w:p w14:paraId="78189A9D" w14:textId="77777777" w:rsidR="00015856" w:rsidRPr="00481D2D" w:rsidRDefault="00D706AC" w:rsidP="00015856">
            <w:pPr>
              <w:pStyle w:val="TAL"/>
            </w:pPr>
            <w:r w:rsidRPr="00481D2D">
              <w:t>[211</w:t>
            </w:r>
            <w:r w:rsidR="00015856" w:rsidRPr="00481D2D">
              <w:t>]</w:t>
            </w:r>
          </w:p>
        </w:tc>
        <w:tc>
          <w:tcPr>
            <w:tcW w:w="1021" w:type="dxa"/>
            <w:tcBorders>
              <w:top w:val="single" w:sz="4" w:space="0" w:color="auto"/>
              <w:left w:val="single" w:sz="4" w:space="0" w:color="auto"/>
              <w:bottom w:val="single" w:sz="4" w:space="0" w:color="auto"/>
              <w:right w:val="single" w:sz="4" w:space="0" w:color="auto"/>
            </w:tcBorders>
          </w:tcPr>
          <w:p w14:paraId="62F06D52" w14:textId="77777777" w:rsidR="00015856" w:rsidRPr="00481D2D" w:rsidRDefault="00015856" w:rsidP="00015856">
            <w:pPr>
              <w:pStyle w:val="TAL"/>
            </w:pPr>
            <w:r w:rsidRPr="00481D2D">
              <w:t>c47</w:t>
            </w:r>
          </w:p>
        </w:tc>
        <w:tc>
          <w:tcPr>
            <w:tcW w:w="1021" w:type="dxa"/>
            <w:tcBorders>
              <w:top w:val="single" w:sz="4" w:space="0" w:color="auto"/>
              <w:left w:val="single" w:sz="4" w:space="0" w:color="auto"/>
              <w:bottom w:val="single" w:sz="4" w:space="0" w:color="auto"/>
              <w:right w:val="single" w:sz="4" w:space="0" w:color="auto"/>
            </w:tcBorders>
          </w:tcPr>
          <w:p w14:paraId="3C9EDF65" w14:textId="77777777" w:rsidR="00015856" w:rsidRPr="00481D2D" w:rsidRDefault="00015856" w:rsidP="00015856">
            <w:pPr>
              <w:pStyle w:val="TAL"/>
            </w:pPr>
            <w:r w:rsidRPr="00481D2D">
              <w:t>c47</w:t>
            </w:r>
          </w:p>
        </w:tc>
      </w:tr>
      <w:tr w:rsidR="001E7167" w:rsidRPr="00481D2D" w14:paraId="7446311C" w14:textId="77777777" w:rsidTr="001E7167">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14:paraId="6078718D" w14:textId="77777777" w:rsidR="001E7167" w:rsidRPr="00481D2D" w:rsidRDefault="001E7167" w:rsidP="001E7167">
            <w:pPr>
              <w:pStyle w:val="TAL"/>
            </w:pPr>
            <w:r w:rsidRPr="00481D2D">
              <w:t>82</w:t>
            </w:r>
          </w:p>
        </w:tc>
        <w:tc>
          <w:tcPr>
            <w:tcW w:w="2665" w:type="dxa"/>
            <w:tcBorders>
              <w:top w:val="single" w:sz="4" w:space="0" w:color="auto"/>
              <w:left w:val="single" w:sz="4" w:space="0" w:color="auto"/>
              <w:bottom w:val="single" w:sz="4" w:space="0" w:color="auto"/>
              <w:right w:val="single" w:sz="4" w:space="0" w:color="auto"/>
            </w:tcBorders>
          </w:tcPr>
          <w:p w14:paraId="07A910D5" w14:textId="77777777" w:rsidR="001E7167" w:rsidRPr="00481D2D" w:rsidRDefault="001E7167" w:rsidP="001E7167">
            <w:pPr>
              <w:pStyle w:val="TAL"/>
            </w:pPr>
            <w:r w:rsidRPr="00481D2D">
              <w:rPr>
                <w:rFonts w:eastAsia="MS Mincho"/>
              </w:rPr>
              <w:t>fingerprint (a=fingerprint)</w:t>
            </w:r>
          </w:p>
        </w:tc>
        <w:tc>
          <w:tcPr>
            <w:tcW w:w="1021" w:type="dxa"/>
            <w:tcBorders>
              <w:top w:val="single" w:sz="4" w:space="0" w:color="auto"/>
              <w:left w:val="single" w:sz="4" w:space="0" w:color="auto"/>
              <w:bottom w:val="single" w:sz="4" w:space="0" w:color="auto"/>
              <w:right w:val="single" w:sz="4" w:space="0" w:color="auto"/>
            </w:tcBorders>
          </w:tcPr>
          <w:p w14:paraId="7BF7705A" w14:textId="77777777" w:rsidR="001E7167" w:rsidRPr="00481D2D" w:rsidRDefault="00AF5EE8" w:rsidP="001E7167">
            <w:pPr>
              <w:pStyle w:val="TAL"/>
            </w:pPr>
            <w:r w:rsidRPr="00481D2D">
              <w:t>[241]</w:t>
            </w:r>
          </w:p>
        </w:tc>
        <w:tc>
          <w:tcPr>
            <w:tcW w:w="1021" w:type="dxa"/>
            <w:tcBorders>
              <w:top w:val="single" w:sz="4" w:space="0" w:color="auto"/>
              <w:left w:val="single" w:sz="4" w:space="0" w:color="auto"/>
              <w:bottom w:val="single" w:sz="4" w:space="0" w:color="auto"/>
              <w:right w:val="single" w:sz="4" w:space="0" w:color="auto"/>
            </w:tcBorders>
          </w:tcPr>
          <w:p w14:paraId="5E9E16A4" w14:textId="77777777" w:rsidR="001E7167" w:rsidRPr="00481D2D" w:rsidRDefault="001E7167" w:rsidP="001E7167">
            <w:pPr>
              <w:pStyle w:val="TAL"/>
            </w:pPr>
            <w:r w:rsidRPr="00481D2D">
              <w:t>c52</w:t>
            </w:r>
          </w:p>
        </w:tc>
        <w:tc>
          <w:tcPr>
            <w:tcW w:w="1021" w:type="dxa"/>
            <w:tcBorders>
              <w:top w:val="single" w:sz="4" w:space="0" w:color="auto"/>
              <w:left w:val="single" w:sz="4" w:space="0" w:color="auto"/>
              <w:bottom w:val="single" w:sz="4" w:space="0" w:color="auto"/>
              <w:right w:val="single" w:sz="4" w:space="0" w:color="auto"/>
            </w:tcBorders>
          </w:tcPr>
          <w:p w14:paraId="71D78BC9" w14:textId="77777777" w:rsidR="001E7167" w:rsidRPr="00481D2D" w:rsidRDefault="001E7167" w:rsidP="001E7167">
            <w:pPr>
              <w:pStyle w:val="TAL"/>
            </w:pPr>
            <w:r w:rsidRPr="00481D2D">
              <w:t>c52</w:t>
            </w:r>
          </w:p>
        </w:tc>
        <w:tc>
          <w:tcPr>
            <w:tcW w:w="1021" w:type="dxa"/>
            <w:tcBorders>
              <w:top w:val="single" w:sz="4" w:space="0" w:color="auto"/>
              <w:left w:val="single" w:sz="4" w:space="0" w:color="auto"/>
              <w:bottom w:val="single" w:sz="4" w:space="0" w:color="auto"/>
              <w:right w:val="single" w:sz="4" w:space="0" w:color="auto"/>
            </w:tcBorders>
          </w:tcPr>
          <w:p w14:paraId="751A81AC" w14:textId="77777777" w:rsidR="001E7167" w:rsidRPr="00481D2D" w:rsidRDefault="00AF5EE8" w:rsidP="001E7167">
            <w:pPr>
              <w:pStyle w:val="TAL"/>
            </w:pPr>
            <w:r w:rsidRPr="00481D2D">
              <w:t>[241]</w:t>
            </w:r>
          </w:p>
        </w:tc>
        <w:tc>
          <w:tcPr>
            <w:tcW w:w="1021" w:type="dxa"/>
            <w:tcBorders>
              <w:top w:val="single" w:sz="4" w:space="0" w:color="auto"/>
              <w:left w:val="single" w:sz="4" w:space="0" w:color="auto"/>
              <w:bottom w:val="single" w:sz="4" w:space="0" w:color="auto"/>
              <w:right w:val="single" w:sz="4" w:space="0" w:color="auto"/>
            </w:tcBorders>
          </w:tcPr>
          <w:p w14:paraId="14ED93CE" w14:textId="77777777" w:rsidR="001E7167" w:rsidRPr="00481D2D" w:rsidRDefault="001E7167" w:rsidP="001E7167">
            <w:pPr>
              <w:pStyle w:val="TAL"/>
            </w:pPr>
            <w:r w:rsidRPr="00481D2D">
              <w:t>c53</w:t>
            </w:r>
          </w:p>
        </w:tc>
        <w:tc>
          <w:tcPr>
            <w:tcW w:w="1021" w:type="dxa"/>
            <w:tcBorders>
              <w:top w:val="single" w:sz="4" w:space="0" w:color="auto"/>
              <w:left w:val="single" w:sz="4" w:space="0" w:color="auto"/>
              <w:bottom w:val="single" w:sz="4" w:space="0" w:color="auto"/>
              <w:right w:val="single" w:sz="4" w:space="0" w:color="auto"/>
            </w:tcBorders>
          </w:tcPr>
          <w:p w14:paraId="794C0419" w14:textId="77777777" w:rsidR="001E7167" w:rsidRPr="00481D2D" w:rsidRDefault="001E7167" w:rsidP="001E7167">
            <w:pPr>
              <w:pStyle w:val="TAL"/>
            </w:pPr>
            <w:r w:rsidRPr="00481D2D">
              <w:t>c53</w:t>
            </w:r>
          </w:p>
        </w:tc>
      </w:tr>
      <w:tr w:rsidR="001E7167" w:rsidRPr="00481D2D" w14:paraId="7A9F060D" w14:textId="77777777" w:rsidTr="001E7167">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14:paraId="43D6ED17" w14:textId="77777777" w:rsidR="001E7167" w:rsidRPr="00481D2D" w:rsidRDefault="001E7167" w:rsidP="001E7167">
            <w:pPr>
              <w:pStyle w:val="TAL"/>
            </w:pPr>
            <w:r w:rsidRPr="00481D2D">
              <w:t>83</w:t>
            </w:r>
          </w:p>
        </w:tc>
        <w:tc>
          <w:tcPr>
            <w:tcW w:w="2665" w:type="dxa"/>
            <w:tcBorders>
              <w:top w:val="single" w:sz="4" w:space="0" w:color="auto"/>
              <w:left w:val="single" w:sz="4" w:space="0" w:color="auto"/>
              <w:bottom w:val="single" w:sz="4" w:space="0" w:color="auto"/>
              <w:right w:val="single" w:sz="4" w:space="0" w:color="auto"/>
            </w:tcBorders>
          </w:tcPr>
          <w:p w14:paraId="2752772E" w14:textId="77777777" w:rsidR="001E7167" w:rsidRPr="00481D2D" w:rsidRDefault="001E7167" w:rsidP="001E7167">
            <w:pPr>
              <w:pStyle w:val="TAL"/>
            </w:pPr>
            <w:r w:rsidRPr="00481D2D">
              <w:rPr>
                <w:rFonts w:eastAsia="MS Mincho"/>
              </w:rPr>
              <w:t>msrp-cema (a=msrp-cema)</w:t>
            </w:r>
          </w:p>
        </w:tc>
        <w:tc>
          <w:tcPr>
            <w:tcW w:w="1021" w:type="dxa"/>
            <w:tcBorders>
              <w:top w:val="single" w:sz="4" w:space="0" w:color="auto"/>
              <w:left w:val="single" w:sz="4" w:space="0" w:color="auto"/>
              <w:bottom w:val="single" w:sz="4" w:space="0" w:color="auto"/>
              <w:right w:val="single" w:sz="4" w:space="0" w:color="auto"/>
            </w:tcBorders>
          </w:tcPr>
          <w:p w14:paraId="21B2E1CD" w14:textId="77777777" w:rsidR="001E7167" w:rsidRPr="00481D2D" w:rsidRDefault="001E7167" w:rsidP="001E7167">
            <w:pPr>
              <w:pStyle w:val="TAL"/>
            </w:pPr>
            <w:r w:rsidRPr="00481D2D">
              <w:t>[</w:t>
            </w:r>
            <w:r w:rsidR="00770B3F" w:rsidRPr="00481D2D">
              <w:t>214</w:t>
            </w:r>
            <w:r w:rsidRPr="00481D2D">
              <w:t>]</w:t>
            </w:r>
          </w:p>
        </w:tc>
        <w:tc>
          <w:tcPr>
            <w:tcW w:w="1021" w:type="dxa"/>
            <w:tcBorders>
              <w:top w:val="single" w:sz="4" w:space="0" w:color="auto"/>
              <w:left w:val="single" w:sz="4" w:space="0" w:color="auto"/>
              <w:bottom w:val="single" w:sz="4" w:space="0" w:color="auto"/>
              <w:right w:val="single" w:sz="4" w:space="0" w:color="auto"/>
            </w:tcBorders>
          </w:tcPr>
          <w:p w14:paraId="668D30E4" w14:textId="77777777" w:rsidR="001E7167" w:rsidRPr="00481D2D" w:rsidRDefault="001E7167" w:rsidP="001E7167">
            <w:pPr>
              <w:pStyle w:val="TAL"/>
            </w:pPr>
            <w:r w:rsidRPr="00481D2D">
              <w:t>c54</w:t>
            </w:r>
          </w:p>
        </w:tc>
        <w:tc>
          <w:tcPr>
            <w:tcW w:w="1021" w:type="dxa"/>
            <w:tcBorders>
              <w:top w:val="single" w:sz="4" w:space="0" w:color="auto"/>
              <w:left w:val="single" w:sz="4" w:space="0" w:color="auto"/>
              <w:bottom w:val="single" w:sz="4" w:space="0" w:color="auto"/>
              <w:right w:val="single" w:sz="4" w:space="0" w:color="auto"/>
            </w:tcBorders>
          </w:tcPr>
          <w:p w14:paraId="5199763D" w14:textId="77777777" w:rsidR="001E7167" w:rsidRPr="00481D2D" w:rsidRDefault="001E7167" w:rsidP="001E7167">
            <w:pPr>
              <w:pStyle w:val="TAL"/>
            </w:pPr>
            <w:r w:rsidRPr="00481D2D">
              <w:t>c54</w:t>
            </w:r>
          </w:p>
        </w:tc>
        <w:tc>
          <w:tcPr>
            <w:tcW w:w="1021" w:type="dxa"/>
            <w:tcBorders>
              <w:top w:val="single" w:sz="4" w:space="0" w:color="auto"/>
              <w:left w:val="single" w:sz="4" w:space="0" w:color="auto"/>
              <w:bottom w:val="single" w:sz="4" w:space="0" w:color="auto"/>
              <w:right w:val="single" w:sz="4" w:space="0" w:color="auto"/>
            </w:tcBorders>
          </w:tcPr>
          <w:p w14:paraId="0759F315" w14:textId="77777777" w:rsidR="001E7167" w:rsidRPr="00481D2D" w:rsidRDefault="001E7167" w:rsidP="001E7167">
            <w:pPr>
              <w:pStyle w:val="TAL"/>
            </w:pPr>
            <w:r w:rsidRPr="00481D2D">
              <w:t>[</w:t>
            </w:r>
            <w:r w:rsidR="00770B3F" w:rsidRPr="00481D2D">
              <w:t>214</w:t>
            </w:r>
            <w:r w:rsidRPr="00481D2D">
              <w:t>]</w:t>
            </w:r>
          </w:p>
        </w:tc>
        <w:tc>
          <w:tcPr>
            <w:tcW w:w="1021" w:type="dxa"/>
            <w:tcBorders>
              <w:top w:val="single" w:sz="4" w:space="0" w:color="auto"/>
              <w:left w:val="single" w:sz="4" w:space="0" w:color="auto"/>
              <w:bottom w:val="single" w:sz="4" w:space="0" w:color="auto"/>
              <w:right w:val="single" w:sz="4" w:space="0" w:color="auto"/>
            </w:tcBorders>
          </w:tcPr>
          <w:p w14:paraId="20CF15D7" w14:textId="77777777" w:rsidR="001E7167" w:rsidRPr="00481D2D" w:rsidRDefault="001E7167" w:rsidP="001E7167">
            <w:pPr>
              <w:pStyle w:val="TAL"/>
            </w:pPr>
            <w:r w:rsidRPr="00481D2D">
              <w:t>c55</w:t>
            </w:r>
          </w:p>
        </w:tc>
        <w:tc>
          <w:tcPr>
            <w:tcW w:w="1021" w:type="dxa"/>
            <w:tcBorders>
              <w:top w:val="single" w:sz="4" w:space="0" w:color="auto"/>
              <w:left w:val="single" w:sz="4" w:space="0" w:color="auto"/>
              <w:bottom w:val="single" w:sz="4" w:space="0" w:color="auto"/>
              <w:right w:val="single" w:sz="4" w:space="0" w:color="auto"/>
            </w:tcBorders>
          </w:tcPr>
          <w:p w14:paraId="4385AF33" w14:textId="77777777" w:rsidR="001E7167" w:rsidRPr="00481D2D" w:rsidRDefault="001E7167" w:rsidP="001E7167">
            <w:pPr>
              <w:pStyle w:val="TAL"/>
            </w:pPr>
            <w:r w:rsidRPr="00481D2D">
              <w:t>c55</w:t>
            </w:r>
          </w:p>
        </w:tc>
      </w:tr>
      <w:tr w:rsidR="005A0389" w:rsidRPr="00481D2D" w14:paraId="580DB0B6" w14:textId="77777777" w:rsidTr="001D798D">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14:paraId="41B80859" w14:textId="77777777" w:rsidR="005A0389" w:rsidRPr="00481D2D" w:rsidRDefault="005A0389" w:rsidP="001D798D">
            <w:pPr>
              <w:pStyle w:val="TAL"/>
            </w:pPr>
            <w:r w:rsidRPr="00481D2D">
              <w:t>84</w:t>
            </w:r>
          </w:p>
        </w:tc>
        <w:tc>
          <w:tcPr>
            <w:tcW w:w="2665" w:type="dxa"/>
            <w:tcBorders>
              <w:top w:val="single" w:sz="4" w:space="0" w:color="auto"/>
              <w:left w:val="single" w:sz="4" w:space="0" w:color="auto"/>
              <w:bottom w:val="single" w:sz="4" w:space="0" w:color="auto"/>
              <w:right w:val="single" w:sz="4" w:space="0" w:color="auto"/>
            </w:tcBorders>
          </w:tcPr>
          <w:p w14:paraId="4C252043" w14:textId="77777777" w:rsidR="005A0389" w:rsidRPr="00481D2D" w:rsidRDefault="005A0389" w:rsidP="001D798D">
            <w:pPr>
              <w:pStyle w:val="TAL"/>
              <w:rPr>
                <w:rFonts w:eastAsia="MS Mincho"/>
              </w:rPr>
            </w:pPr>
            <w:r w:rsidRPr="00481D2D">
              <w:rPr>
                <w:rFonts w:eastAsia="MS Mincho"/>
              </w:rPr>
              <w:t>sctp</w:t>
            </w:r>
            <w:r w:rsidR="001E50E9" w:rsidRPr="00481D2D">
              <w:rPr>
                <w:rFonts w:eastAsia="MS Mincho"/>
              </w:rPr>
              <w:t>-port</w:t>
            </w:r>
            <w:r w:rsidRPr="00481D2D">
              <w:rPr>
                <w:rFonts w:eastAsia="MS Mincho"/>
              </w:rPr>
              <w:t xml:space="preserve"> (a=sctp</w:t>
            </w:r>
            <w:r w:rsidR="001E50E9" w:rsidRPr="00481D2D">
              <w:rPr>
                <w:rFonts w:eastAsia="MS Mincho"/>
              </w:rPr>
              <w:t>-port</w:t>
            </w:r>
            <w:r w:rsidRPr="00481D2D">
              <w:rPr>
                <w:rFonts w:eastAsia="MS Mincho"/>
              </w:rPr>
              <w:t>)</w:t>
            </w:r>
          </w:p>
        </w:tc>
        <w:tc>
          <w:tcPr>
            <w:tcW w:w="1021" w:type="dxa"/>
            <w:tcBorders>
              <w:top w:val="single" w:sz="4" w:space="0" w:color="auto"/>
              <w:left w:val="single" w:sz="4" w:space="0" w:color="auto"/>
              <w:bottom w:val="single" w:sz="4" w:space="0" w:color="auto"/>
              <w:right w:val="single" w:sz="4" w:space="0" w:color="auto"/>
            </w:tcBorders>
          </w:tcPr>
          <w:p w14:paraId="475393B0" w14:textId="77777777" w:rsidR="005A0389" w:rsidRPr="00481D2D" w:rsidRDefault="005A0389" w:rsidP="001D798D">
            <w:pPr>
              <w:pStyle w:val="TAL"/>
            </w:pPr>
            <w:r w:rsidRPr="00481D2D">
              <w:t>[</w:t>
            </w:r>
            <w:r w:rsidR="001D798D" w:rsidRPr="00481D2D">
              <w:t>219</w:t>
            </w:r>
            <w:r w:rsidRPr="00481D2D">
              <w:t>]</w:t>
            </w:r>
          </w:p>
        </w:tc>
        <w:tc>
          <w:tcPr>
            <w:tcW w:w="1021" w:type="dxa"/>
            <w:tcBorders>
              <w:top w:val="single" w:sz="4" w:space="0" w:color="auto"/>
              <w:left w:val="single" w:sz="4" w:space="0" w:color="auto"/>
              <w:bottom w:val="single" w:sz="4" w:space="0" w:color="auto"/>
              <w:right w:val="single" w:sz="4" w:space="0" w:color="auto"/>
            </w:tcBorders>
          </w:tcPr>
          <w:p w14:paraId="6C55AF9C" w14:textId="77777777" w:rsidR="005A0389" w:rsidRPr="00481D2D" w:rsidRDefault="005A0389" w:rsidP="001D798D">
            <w:pPr>
              <w:pStyle w:val="TAL"/>
            </w:pPr>
            <w:r w:rsidRPr="00481D2D">
              <w:t>c56</w:t>
            </w:r>
          </w:p>
        </w:tc>
        <w:tc>
          <w:tcPr>
            <w:tcW w:w="1021" w:type="dxa"/>
            <w:tcBorders>
              <w:top w:val="single" w:sz="4" w:space="0" w:color="auto"/>
              <w:left w:val="single" w:sz="4" w:space="0" w:color="auto"/>
              <w:bottom w:val="single" w:sz="4" w:space="0" w:color="auto"/>
              <w:right w:val="single" w:sz="4" w:space="0" w:color="auto"/>
            </w:tcBorders>
          </w:tcPr>
          <w:p w14:paraId="2E3EEA5C" w14:textId="77777777" w:rsidR="005A0389" w:rsidRPr="00481D2D" w:rsidRDefault="005A0389" w:rsidP="001D798D">
            <w:pPr>
              <w:pStyle w:val="TAL"/>
            </w:pPr>
            <w:r w:rsidRPr="00481D2D">
              <w:t>c56</w:t>
            </w:r>
          </w:p>
        </w:tc>
        <w:tc>
          <w:tcPr>
            <w:tcW w:w="1021" w:type="dxa"/>
            <w:tcBorders>
              <w:top w:val="single" w:sz="4" w:space="0" w:color="auto"/>
              <w:left w:val="single" w:sz="4" w:space="0" w:color="auto"/>
              <w:bottom w:val="single" w:sz="4" w:space="0" w:color="auto"/>
              <w:right w:val="single" w:sz="4" w:space="0" w:color="auto"/>
            </w:tcBorders>
          </w:tcPr>
          <w:p w14:paraId="3EB19A79" w14:textId="77777777" w:rsidR="005A0389" w:rsidRPr="00481D2D" w:rsidRDefault="005A0389" w:rsidP="001D798D">
            <w:pPr>
              <w:pStyle w:val="TAL"/>
            </w:pPr>
            <w:r w:rsidRPr="00481D2D">
              <w:t>[</w:t>
            </w:r>
            <w:r w:rsidR="001D798D" w:rsidRPr="00481D2D">
              <w:t>219</w:t>
            </w:r>
            <w:r w:rsidRPr="00481D2D">
              <w:t>]</w:t>
            </w:r>
          </w:p>
        </w:tc>
        <w:tc>
          <w:tcPr>
            <w:tcW w:w="1021" w:type="dxa"/>
            <w:tcBorders>
              <w:top w:val="single" w:sz="4" w:space="0" w:color="auto"/>
              <w:left w:val="single" w:sz="4" w:space="0" w:color="auto"/>
              <w:bottom w:val="single" w:sz="4" w:space="0" w:color="auto"/>
              <w:right w:val="single" w:sz="4" w:space="0" w:color="auto"/>
            </w:tcBorders>
          </w:tcPr>
          <w:p w14:paraId="3E7FDFA3" w14:textId="77777777" w:rsidR="005A0389" w:rsidRPr="00481D2D" w:rsidRDefault="005A0389" w:rsidP="001D798D">
            <w:pPr>
              <w:pStyle w:val="TAL"/>
            </w:pPr>
            <w:r w:rsidRPr="00481D2D">
              <w:t>c56</w:t>
            </w:r>
          </w:p>
        </w:tc>
        <w:tc>
          <w:tcPr>
            <w:tcW w:w="1021" w:type="dxa"/>
            <w:tcBorders>
              <w:top w:val="single" w:sz="4" w:space="0" w:color="auto"/>
              <w:left w:val="single" w:sz="4" w:space="0" w:color="auto"/>
              <w:bottom w:val="single" w:sz="4" w:space="0" w:color="auto"/>
              <w:right w:val="single" w:sz="4" w:space="0" w:color="auto"/>
            </w:tcBorders>
          </w:tcPr>
          <w:p w14:paraId="4AB33539" w14:textId="77777777" w:rsidR="005A0389" w:rsidRPr="00481D2D" w:rsidRDefault="005A0389" w:rsidP="001D798D">
            <w:pPr>
              <w:pStyle w:val="TAL"/>
            </w:pPr>
            <w:r w:rsidRPr="00481D2D">
              <w:t>c56</w:t>
            </w:r>
          </w:p>
        </w:tc>
      </w:tr>
      <w:tr w:rsidR="005C031A" w:rsidRPr="00481D2D" w14:paraId="60714F84" w14:textId="77777777" w:rsidTr="00E7084E">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14:paraId="20410A44" w14:textId="77777777" w:rsidR="005C031A" w:rsidRPr="00481D2D" w:rsidRDefault="005C031A" w:rsidP="00E7084E">
            <w:pPr>
              <w:pStyle w:val="TAL"/>
            </w:pPr>
            <w:r w:rsidRPr="00481D2D">
              <w:t>84A</w:t>
            </w:r>
          </w:p>
        </w:tc>
        <w:tc>
          <w:tcPr>
            <w:tcW w:w="2665" w:type="dxa"/>
            <w:tcBorders>
              <w:top w:val="single" w:sz="4" w:space="0" w:color="auto"/>
              <w:left w:val="single" w:sz="4" w:space="0" w:color="auto"/>
              <w:bottom w:val="single" w:sz="4" w:space="0" w:color="auto"/>
              <w:right w:val="single" w:sz="4" w:space="0" w:color="auto"/>
            </w:tcBorders>
          </w:tcPr>
          <w:p w14:paraId="7A338580" w14:textId="77777777" w:rsidR="005C031A" w:rsidRPr="00481D2D" w:rsidRDefault="005C031A" w:rsidP="00E7084E">
            <w:pPr>
              <w:pStyle w:val="TAL"/>
              <w:rPr>
                <w:rFonts w:eastAsia="MS Mincho"/>
              </w:rPr>
            </w:pPr>
            <w:r w:rsidRPr="00481D2D">
              <w:t>max-message-size</w:t>
            </w:r>
            <w:r w:rsidRPr="00481D2D">
              <w:rPr>
                <w:rFonts w:eastAsia="MS Mincho"/>
              </w:rPr>
              <w:t xml:space="preserve"> (a=</w:t>
            </w:r>
            <w:r w:rsidRPr="00481D2D">
              <w:t>max-message-size</w:t>
            </w:r>
            <w:r w:rsidRPr="00481D2D">
              <w:rPr>
                <w:rFonts w:eastAsia="MS Mincho"/>
              </w:rPr>
              <w:t>)</w:t>
            </w:r>
          </w:p>
        </w:tc>
        <w:tc>
          <w:tcPr>
            <w:tcW w:w="1021" w:type="dxa"/>
            <w:tcBorders>
              <w:top w:val="single" w:sz="4" w:space="0" w:color="auto"/>
              <w:left w:val="single" w:sz="4" w:space="0" w:color="auto"/>
              <w:bottom w:val="single" w:sz="4" w:space="0" w:color="auto"/>
              <w:right w:val="single" w:sz="4" w:space="0" w:color="auto"/>
            </w:tcBorders>
          </w:tcPr>
          <w:p w14:paraId="2595858C" w14:textId="77777777" w:rsidR="005C031A" w:rsidRPr="00481D2D" w:rsidRDefault="005C031A" w:rsidP="00E7084E">
            <w:pPr>
              <w:pStyle w:val="TAL"/>
            </w:pPr>
            <w:r w:rsidRPr="00481D2D">
              <w:t>[219]</w:t>
            </w:r>
          </w:p>
        </w:tc>
        <w:tc>
          <w:tcPr>
            <w:tcW w:w="1021" w:type="dxa"/>
            <w:tcBorders>
              <w:top w:val="single" w:sz="4" w:space="0" w:color="auto"/>
              <w:left w:val="single" w:sz="4" w:space="0" w:color="auto"/>
              <w:bottom w:val="single" w:sz="4" w:space="0" w:color="auto"/>
              <w:right w:val="single" w:sz="4" w:space="0" w:color="auto"/>
            </w:tcBorders>
          </w:tcPr>
          <w:p w14:paraId="7431240C" w14:textId="77777777" w:rsidR="005C031A" w:rsidRPr="00481D2D" w:rsidRDefault="005C031A" w:rsidP="00E7084E">
            <w:pPr>
              <w:pStyle w:val="TAL"/>
            </w:pPr>
            <w:r w:rsidRPr="00481D2D">
              <w:t>c56</w:t>
            </w:r>
          </w:p>
        </w:tc>
        <w:tc>
          <w:tcPr>
            <w:tcW w:w="1021" w:type="dxa"/>
            <w:tcBorders>
              <w:top w:val="single" w:sz="4" w:space="0" w:color="auto"/>
              <w:left w:val="single" w:sz="4" w:space="0" w:color="auto"/>
              <w:bottom w:val="single" w:sz="4" w:space="0" w:color="auto"/>
              <w:right w:val="single" w:sz="4" w:space="0" w:color="auto"/>
            </w:tcBorders>
          </w:tcPr>
          <w:p w14:paraId="1C40D88C" w14:textId="77777777" w:rsidR="005C031A" w:rsidRPr="00481D2D" w:rsidRDefault="005C031A" w:rsidP="00E7084E">
            <w:pPr>
              <w:pStyle w:val="TAL"/>
            </w:pPr>
            <w:r w:rsidRPr="00481D2D">
              <w:t>c56</w:t>
            </w:r>
          </w:p>
        </w:tc>
        <w:tc>
          <w:tcPr>
            <w:tcW w:w="1021" w:type="dxa"/>
            <w:tcBorders>
              <w:top w:val="single" w:sz="4" w:space="0" w:color="auto"/>
              <w:left w:val="single" w:sz="4" w:space="0" w:color="auto"/>
              <w:bottom w:val="single" w:sz="4" w:space="0" w:color="auto"/>
              <w:right w:val="single" w:sz="4" w:space="0" w:color="auto"/>
            </w:tcBorders>
          </w:tcPr>
          <w:p w14:paraId="7EC033D2" w14:textId="77777777" w:rsidR="005C031A" w:rsidRPr="00481D2D" w:rsidRDefault="005C031A" w:rsidP="00E7084E">
            <w:pPr>
              <w:pStyle w:val="TAL"/>
            </w:pPr>
            <w:r w:rsidRPr="00481D2D">
              <w:t>[219]</w:t>
            </w:r>
          </w:p>
        </w:tc>
        <w:tc>
          <w:tcPr>
            <w:tcW w:w="1021" w:type="dxa"/>
            <w:tcBorders>
              <w:top w:val="single" w:sz="4" w:space="0" w:color="auto"/>
              <w:left w:val="single" w:sz="4" w:space="0" w:color="auto"/>
              <w:bottom w:val="single" w:sz="4" w:space="0" w:color="auto"/>
              <w:right w:val="single" w:sz="4" w:space="0" w:color="auto"/>
            </w:tcBorders>
          </w:tcPr>
          <w:p w14:paraId="2E90EBA3" w14:textId="77777777" w:rsidR="005C031A" w:rsidRPr="00481D2D" w:rsidRDefault="005C031A" w:rsidP="00E7084E">
            <w:pPr>
              <w:pStyle w:val="TAL"/>
            </w:pPr>
            <w:r w:rsidRPr="00481D2D">
              <w:t>c56</w:t>
            </w:r>
          </w:p>
        </w:tc>
        <w:tc>
          <w:tcPr>
            <w:tcW w:w="1021" w:type="dxa"/>
            <w:tcBorders>
              <w:top w:val="single" w:sz="4" w:space="0" w:color="auto"/>
              <w:left w:val="single" w:sz="4" w:space="0" w:color="auto"/>
              <w:bottom w:val="single" w:sz="4" w:space="0" w:color="auto"/>
              <w:right w:val="single" w:sz="4" w:space="0" w:color="auto"/>
            </w:tcBorders>
          </w:tcPr>
          <w:p w14:paraId="08AC98DF" w14:textId="77777777" w:rsidR="005C031A" w:rsidRPr="00481D2D" w:rsidRDefault="005C031A" w:rsidP="00E7084E">
            <w:pPr>
              <w:pStyle w:val="TAL"/>
            </w:pPr>
            <w:r w:rsidRPr="00481D2D">
              <w:t>c56</w:t>
            </w:r>
          </w:p>
        </w:tc>
      </w:tr>
      <w:tr w:rsidR="00B74715" w:rsidRPr="00481D2D" w14:paraId="74158AF5" w14:textId="77777777" w:rsidTr="00B74715">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14:paraId="7604771B" w14:textId="77777777" w:rsidR="00B74715" w:rsidRPr="00481D2D" w:rsidRDefault="00B74715" w:rsidP="00B74715">
            <w:pPr>
              <w:pStyle w:val="TAL"/>
            </w:pPr>
            <w:r w:rsidRPr="00481D2D">
              <w:t>85</w:t>
            </w:r>
          </w:p>
        </w:tc>
        <w:tc>
          <w:tcPr>
            <w:tcW w:w="2665" w:type="dxa"/>
            <w:tcBorders>
              <w:top w:val="single" w:sz="4" w:space="0" w:color="auto"/>
              <w:left w:val="single" w:sz="4" w:space="0" w:color="auto"/>
              <w:bottom w:val="single" w:sz="4" w:space="0" w:color="auto"/>
              <w:right w:val="single" w:sz="4" w:space="0" w:color="auto"/>
            </w:tcBorders>
          </w:tcPr>
          <w:p w14:paraId="245A4630" w14:textId="77777777" w:rsidR="00B74715" w:rsidRPr="00481D2D" w:rsidRDefault="00B74715" w:rsidP="00B74715">
            <w:pPr>
              <w:pStyle w:val="TAL"/>
              <w:rPr>
                <w:rFonts w:eastAsia="MS Mincho"/>
              </w:rPr>
            </w:pPr>
            <w:r w:rsidRPr="00481D2D">
              <w:rPr>
                <w:rFonts w:eastAsia="MS Mincho"/>
              </w:rPr>
              <w:t>CS correlation (a=cs-correlation)</w:t>
            </w:r>
          </w:p>
        </w:tc>
        <w:tc>
          <w:tcPr>
            <w:tcW w:w="1021" w:type="dxa"/>
            <w:tcBorders>
              <w:top w:val="single" w:sz="4" w:space="0" w:color="auto"/>
              <w:left w:val="single" w:sz="4" w:space="0" w:color="auto"/>
              <w:bottom w:val="single" w:sz="4" w:space="0" w:color="auto"/>
              <w:right w:val="single" w:sz="4" w:space="0" w:color="auto"/>
            </w:tcBorders>
          </w:tcPr>
          <w:p w14:paraId="3643712F" w14:textId="77777777" w:rsidR="00B74715" w:rsidRPr="00481D2D" w:rsidRDefault="00B74715" w:rsidP="00B74715">
            <w:pPr>
              <w:pStyle w:val="TAL"/>
            </w:pPr>
            <w:r w:rsidRPr="00481D2D">
              <w:t>[155] 5.2.3.1</w:t>
            </w:r>
          </w:p>
        </w:tc>
        <w:tc>
          <w:tcPr>
            <w:tcW w:w="1021" w:type="dxa"/>
            <w:tcBorders>
              <w:top w:val="single" w:sz="4" w:space="0" w:color="auto"/>
              <w:left w:val="single" w:sz="4" w:space="0" w:color="auto"/>
              <w:bottom w:val="single" w:sz="4" w:space="0" w:color="auto"/>
              <w:right w:val="single" w:sz="4" w:space="0" w:color="auto"/>
            </w:tcBorders>
          </w:tcPr>
          <w:p w14:paraId="5459F86E" w14:textId="77777777" w:rsidR="00B74715" w:rsidRPr="00481D2D" w:rsidRDefault="00B74715" w:rsidP="00B74715">
            <w:pPr>
              <w:pStyle w:val="TAL"/>
            </w:pPr>
            <w:r w:rsidRPr="00481D2D">
              <w:t>c57</w:t>
            </w:r>
          </w:p>
        </w:tc>
        <w:tc>
          <w:tcPr>
            <w:tcW w:w="1021" w:type="dxa"/>
            <w:tcBorders>
              <w:top w:val="single" w:sz="4" w:space="0" w:color="auto"/>
              <w:left w:val="single" w:sz="4" w:space="0" w:color="auto"/>
              <w:bottom w:val="single" w:sz="4" w:space="0" w:color="auto"/>
              <w:right w:val="single" w:sz="4" w:space="0" w:color="auto"/>
            </w:tcBorders>
          </w:tcPr>
          <w:p w14:paraId="1A9C846E" w14:textId="77777777" w:rsidR="00B74715" w:rsidRPr="00481D2D" w:rsidRDefault="00B74715" w:rsidP="00B74715">
            <w:pPr>
              <w:pStyle w:val="TAL"/>
            </w:pPr>
            <w:r w:rsidRPr="00481D2D">
              <w:t>c57</w:t>
            </w:r>
          </w:p>
        </w:tc>
        <w:tc>
          <w:tcPr>
            <w:tcW w:w="1021" w:type="dxa"/>
            <w:tcBorders>
              <w:top w:val="single" w:sz="4" w:space="0" w:color="auto"/>
              <w:left w:val="single" w:sz="4" w:space="0" w:color="auto"/>
              <w:bottom w:val="single" w:sz="4" w:space="0" w:color="auto"/>
              <w:right w:val="single" w:sz="4" w:space="0" w:color="auto"/>
            </w:tcBorders>
          </w:tcPr>
          <w:p w14:paraId="01913C18" w14:textId="77777777" w:rsidR="00B74715" w:rsidRPr="00481D2D" w:rsidRDefault="00B74715" w:rsidP="00B74715">
            <w:pPr>
              <w:pStyle w:val="TAL"/>
            </w:pPr>
            <w:r w:rsidRPr="00481D2D">
              <w:t>[155] 5.2.3.1</w:t>
            </w:r>
          </w:p>
        </w:tc>
        <w:tc>
          <w:tcPr>
            <w:tcW w:w="1021" w:type="dxa"/>
            <w:tcBorders>
              <w:top w:val="single" w:sz="4" w:space="0" w:color="auto"/>
              <w:left w:val="single" w:sz="4" w:space="0" w:color="auto"/>
              <w:bottom w:val="single" w:sz="4" w:space="0" w:color="auto"/>
              <w:right w:val="single" w:sz="4" w:space="0" w:color="auto"/>
            </w:tcBorders>
          </w:tcPr>
          <w:p w14:paraId="3BBB06D0" w14:textId="77777777" w:rsidR="00B74715" w:rsidRPr="00481D2D" w:rsidRDefault="00B74715" w:rsidP="00B74715">
            <w:pPr>
              <w:pStyle w:val="TAL"/>
            </w:pPr>
            <w:r w:rsidRPr="00481D2D">
              <w:t>c57</w:t>
            </w:r>
          </w:p>
        </w:tc>
        <w:tc>
          <w:tcPr>
            <w:tcW w:w="1021" w:type="dxa"/>
            <w:tcBorders>
              <w:top w:val="single" w:sz="4" w:space="0" w:color="auto"/>
              <w:left w:val="single" w:sz="4" w:space="0" w:color="auto"/>
              <w:bottom w:val="single" w:sz="4" w:space="0" w:color="auto"/>
              <w:right w:val="single" w:sz="4" w:space="0" w:color="auto"/>
            </w:tcBorders>
          </w:tcPr>
          <w:p w14:paraId="110125D8" w14:textId="77777777" w:rsidR="00B74715" w:rsidRPr="00481D2D" w:rsidRDefault="00B74715" w:rsidP="00B74715">
            <w:pPr>
              <w:pStyle w:val="TAL"/>
            </w:pPr>
            <w:r w:rsidRPr="00481D2D">
              <w:t>c57</w:t>
            </w:r>
          </w:p>
        </w:tc>
      </w:tr>
      <w:tr w:rsidR="00AE75A1" w:rsidRPr="00481D2D" w14:paraId="1D47D8CA" w14:textId="77777777" w:rsidTr="00AE75A1">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14:paraId="7980E1BF" w14:textId="77777777" w:rsidR="00AE75A1" w:rsidRPr="00481D2D" w:rsidRDefault="00AE75A1" w:rsidP="00AE75A1">
            <w:pPr>
              <w:pStyle w:val="TAL"/>
            </w:pPr>
            <w:r w:rsidRPr="00481D2D">
              <w:t>87</w:t>
            </w:r>
          </w:p>
        </w:tc>
        <w:tc>
          <w:tcPr>
            <w:tcW w:w="2665" w:type="dxa"/>
            <w:tcBorders>
              <w:top w:val="single" w:sz="4" w:space="0" w:color="auto"/>
              <w:left w:val="single" w:sz="4" w:space="0" w:color="auto"/>
              <w:bottom w:val="single" w:sz="4" w:space="0" w:color="auto"/>
              <w:right w:val="single" w:sz="4" w:space="0" w:color="auto"/>
            </w:tcBorders>
          </w:tcPr>
          <w:p w14:paraId="60614942" w14:textId="77777777" w:rsidR="00AE75A1" w:rsidRPr="00481D2D" w:rsidRDefault="00AE75A1" w:rsidP="00AE75A1">
            <w:pPr>
              <w:pStyle w:val="TAL"/>
            </w:pPr>
            <w:r w:rsidRPr="00481D2D">
              <w:t>3GPP MTSI RTCP-APP adaptation (a=3gpp_mtsi_app_adapt)</w:t>
            </w:r>
          </w:p>
        </w:tc>
        <w:tc>
          <w:tcPr>
            <w:tcW w:w="1021" w:type="dxa"/>
            <w:tcBorders>
              <w:top w:val="single" w:sz="4" w:space="0" w:color="auto"/>
              <w:left w:val="single" w:sz="4" w:space="0" w:color="auto"/>
              <w:bottom w:val="single" w:sz="4" w:space="0" w:color="auto"/>
              <w:right w:val="single" w:sz="4" w:space="0" w:color="auto"/>
            </w:tcBorders>
          </w:tcPr>
          <w:p w14:paraId="0F443FF9" w14:textId="77777777" w:rsidR="00AE75A1" w:rsidRPr="00481D2D" w:rsidRDefault="00AE75A1" w:rsidP="00AE75A1">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14:paraId="4856E283" w14:textId="77777777" w:rsidR="00AE75A1" w:rsidRPr="00481D2D" w:rsidRDefault="00AE75A1" w:rsidP="00AE75A1">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483C9820" w14:textId="77777777" w:rsidR="00AE75A1" w:rsidRPr="00481D2D" w:rsidRDefault="00AE75A1" w:rsidP="00AE75A1">
            <w:pPr>
              <w:pStyle w:val="TAL"/>
            </w:pPr>
            <w:r w:rsidRPr="00481D2D">
              <w:t>c58</w:t>
            </w:r>
          </w:p>
        </w:tc>
        <w:tc>
          <w:tcPr>
            <w:tcW w:w="1021" w:type="dxa"/>
            <w:tcBorders>
              <w:top w:val="single" w:sz="4" w:space="0" w:color="auto"/>
              <w:left w:val="single" w:sz="4" w:space="0" w:color="auto"/>
              <w:bottom w:val="single" w:sz="4" w:space="0" w:color="auto"/>
              <w:right w:val="single" w:sz="4" w:space="0" w:color="auto"/>
            </w:tcBorders>
          </w:tcPr>
          <w:p w14:paraId="57A4E9FA" w14:textId="77777777" w:rsidR="00AE75A1" w:rsidRPr="00481D2D" w:rsidRDefault="00AE75A1" w:rsidP="00AE75A1">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14:paraId="6CB0FA4D" w14:textId="77777777" w:rsidR="00AE75A1" w:rsidRPr="00481D2D" w:rsidRDefault="00AE75A1" w:rsidP="00AE75A1">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5C7F5E0C" w14:textId="77777777" w:rsidR="00AE75A1" w:rsidRPr="00481D2D" w:rsidRDefault="00AE75A1" w:rsidP="00AE75A1">
            <w:pPr>
              <w:pStyle w:val="TAL"/>
            </w:pPr>
            <w:r w:rsidRPr="00481D2D">
              <w:t>c59</w:t>
            </w:r>
          </w:p>
        </w:tc>
      </w:tr>
      <w:tr w:rsidR="00133949" w:rsidRPr="00481D2D" w14:paraId="76312DFC" w14:textId="77777777" w:rsidTr="00FF65E4">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14:paraId="68547C78" w14:textId="77777777" w:rsidR="00133949" w:rsidRPr="00481D2D" w:rsidRDefault="00133949" w:rsidP="00FF65E4">
            <w:pPr>
              <w:pStyle w:val="TAL"/>
            </w:pPr>
            <w:r w:rsidRPr="00481D2D">
              <w:t>88</w:t>
            </w:r>
          </w:p>
        </w:tc>
        <w:tc>
          <w:tcPr>
            <w:tcW w:w="2665" w:type="dxa"/>
            <w:tcBorders>
              <w:top w:val="single" w:sz="4" w:space="0" w:color="auto"/>
              <w:left w:val="single" w:sz="4" w:space="0" w:color="auto"/>
              <w:bottom w:val="single" w:sz="4" w:space="0" w:color="auto"/>
              <w:right w:val="single" w:sz="4" w:space="0" w:color="auto"/>
            </w:tcBorders>
          </w:tcPr>
          <w:p w14:paraId="0C38058D" w14:textId="77777777" w:rsidR="00133949" w:rsidRPr="00481D2D" w:rsidRDefault="00133949" w:rsidP="00FF65E4">
            <w:pPr>
              <w:pStyle w:val="TAL"/>
            </w:pPr>
            <w:r w:rsidRPr="00481D2D">
              <w:t>3GPP MTSI Pre-defined Region-of-Interest (ROI)</w:t>
            </w:r>
          </w:p>
          <w:p w14:paraId="5C39B2A9" w14:textId="77777777" w:rsidR="00133949" w:rsidRPr="00481D2D" w:rsidRDefault="00133949" w:rsidP="00FF65E4">
            <w:pPr>
              <w:pStyle w:val="TAL"/>
            </w:pPr>
            <w:r w:rsidRPr="00481D2D">
              <w:t>(a=predefined_ROI)</w:t>
            </w:r>
          </w:p>
        </w:tc>
        <w:tc>
          <w:tcPr>
            <w:tcW w:w="1021" w:type="dxa"/>
            <w:tcBorders>
              <w:top w:val="single" w:sz="4" w:space="0" w:color="auto"/>
              <w:left w:val="single" w:sz="4" w:space="0" w:color="auto"/>
              <w:bottom w:val="single" w:sz="4" w:space="0" w:color="auto"/>
              <w:right w:val="single" w:sz="4" w:space="0" w:color="auto"/>
            </w:tcBorders>
          </w:tcPr>
          <w:p w14:paraId="2C87DF54" w14:textId="77777777" w:rsidR="00133949" w:rsidRPr="00481D2D" w:rsidRDefault="00133949" w:rsidP="00FF65E4">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14:paraId="738F5C80" w14:textId="77777777" w:rsidR="00133949" w:rsidRPr="00481D2D" w:rsidRDefault="00133949" w:rsidP="00FF65E4">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5DDC832C" w14:textId="77777777" w:rsidR="00133949" w:rsidRPr="00481D2D" w:rsidRDefault="00133949" w:rsidP="00FF65E4">
            <w:pPr>
              <w:pStyle w:val="TAL"/>
            </w:pPr>
            <w:r w:rsidRPr="00481D2D">
              <w:t>c60</w:t>
            </w:r>
          </w:p>
        </w:tc>
        <w:tc>
          <w:tcPr>
            <w:tcW w:w="1021" w:type="dxa"/>
            <w:tcBorders>
              <w:top w:val="single" w:sz="4" w:space="0" w:color="auto"/>
              <w:left w:val="single" w:sz="4" w:space="0" w:color="auto"/>
              <w:bottom w:val="single" w:sz="4" w:space="0" w:color="auto"/>
              <w:right w:val="single" w:sz="4" w:space="0" w:color="auto"/>
            </w:tcBorders>
          </w:tcPr>
          <w:p w14:paraId="6FA125BE" w14:textId="77777777" w:rsidR="00133949" w:rsidRPr="00481D2D" w:rsidRDefault="00133949" w:rsidP="00FF65E4">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14:paraId="1431E668" w14:textId="77777777" w:rsidR="00133949" w:rsidRPr="00481D2D" w:rsidRDefault="00133949" w:rsidP="00FF65E4">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5960EB56" w14:textId="77777777" w:rsidR="00133949" w:rsidRPr="00481D2D" w:rsidRDefault="00133949" w:rsidP="00FF65E4">
            <w:pPr>
              <w:pStyle w:val="TAL"/>
            </w:pPr>
            <w:r w:rsidRPr="00481D2D">
              <w:t>c61</w:t>
            </w:r>
          </w:p>
        </w:tc>
      </w:tr>
      <w:tr w:rsidR="008D283B" w:rsidRPr="00481D2D" w14:paraId="43B0158D" w14:textId="77777777" w:rsidTr="009354EE">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14:paraId="57BE2464" w14:textId="77777777" w:rsidR="008D283B" w:rsidRPr="00481D2D" w:rsidRDefault="008D283B" w:rsidP="009354EE">
            <w:pPr>
              <w:pStyle w:val="TAL"/>
            </w:pPr>
            <w:r w:rsidRPr="00481D2D">
              <w:t>89</w:t>
            </w:r>
          </w:p>
        </w:tc>
        <w:tc>
          <w:tcPr>
            <w:tcW w:w="2665" w:type="dxa"/>
            <w:tcBorders>
              <w:top w:val="single" w:sz="4" w:space="0" w:color="auto"/>
              <w:left w:val="single" w:sz="4" w:space="0" w:color="auto"/>
              <w:bottom w:val="single" w:sz="4" w:space="0" w:color="auto"/>
              <w:right w:val="single" w:sz="4" w:space="0" w:color="auto"/>
            </w:tcBorders>
          </w:tcPr>
          <w:p w14:paraId="3486F64E" w14:textId="77777777" w:rsidR="008D283B" w:rsidRPr="00481D2D" w:rsidRDefault="008D283B" w:rsidP="009354EE">
            <w:pPr>
              <w:pStyle w:val="TAL"/>
            </w:pPr>
            <w:r w:rsidRPr="00481D2D">
              <w:t>RTP and RTCP multiplexed on one port</w:t>
            </w:r>
            <w:r w:rsidRPr="00481D2D">
              <w:rPr>
                <w:rFonts w:eastAsia="MS Mincho"/>
              </w:rPr>
              <w:t xml:space="preserve"> (a=rtcp-mux)</w:t>
            </w:r>
          </w:p>
        </w:tc>
        <w:tc>
          <w:tcPr>
            <w:tcW w:w="1021" w:type="dxa"/>
            <w:tcBorders>
              <w:top w:val="single" w:sz="4" w:space="0" w:color="auto"/>
              <w:left w:val="single" w:sz="4" w:space="0" w:color="auto"/>
              <w:bottom w:val="single" w:sz="4" w:space="0" w:color="auto"/>
              <w:right w:val="single" w:sz="4" w:space="0" w:color="auto"/>
            </w:tcBorders>
          </w:tcPr>
          <w:p w14:paraId="38A3F058" w14:textId="77777777" w:rsidR="008D283B" w:rsidRPr="00481D2D" w:rsidRDefault="008D283B" w:rsidP="009354EE">
            <w:pPr>
              <w:pStyle w:val="TAL"/>
            </w:pPr>
            <w:r w:rsidRPr="00481D2D">
              <w:t>[237]</w:t>
            </w:r>
            <w:r w:rsidR="003706BB" w:rsidRPr="00481D2D">
              <w:t>, [237A]</w:t>
            </w:r>
          </w:p>
        </w:tc>
        <w:tc>
          <w:tcPr>
            <w:tcW w:w="1021" w:type="dxa"/>
            <w:tcBorders>
              <w:top w:val="single" w:sz="4" w:space="0" w:color="auto"/>
              <w:left w:val="single" w:sz="4" w:space="0" w:color="auto"/>
              <w:bottom w:val="single" w:sz="4" w:space="0" w:color="auto"/>
              <w:right w:val="single" w:sz="4" w:space="0" w:color="auto"/>
            </w:tcBorders>
          </w:tcPr>
          <w:p w14:paraId="044829ED" w14:textId="77777777" w:rsidR="008D283B" w:rsidRPr="00481D2D" w:rsidRDefault="008D283B" w:rsidP="009354EE">
            <w:pPr>
              <w:pStyle w:val="TAL"/>
            </w:pPr>
            <w:r w:rsidRPr="00481D2D">
              <w:t>c62</w:t>
            </w:r>
          </w:p>
        </w:tc>
        <w:tc>
          <w:tcPr>
            <w:tcW w:w="1021" w:type="dxa"/>
            <w:tcBorders>
              <w:top w:val="single" w:sz="4" w:space="0" w:color="auto"/>
              <w:left w:val="single" w:sz="4" w:space="0" w:color="auto"/>
              <w:bottom w:val="single" w:sz="4" w:space="0" w:color="auto"/>
              <w:right w:val="single" w:sz="4" w:space="0" w:color="auto"/>
            </w:tcBorders>
          </w:tcPr>
          <w:p w14:paraId="5F7D2749" w14:textId="77777777" w:rsidR="008D283B" w:rsidRPr="00481D2D" w:rsidRDefault="008D283B" w:rsidP="009354EE">
            <w:pPr>
              <w:pStyle w:val="TAL"/>
            </w:pPr>
            <w:r w:rsidRPr="00481D2D">
              <w:t>c62</w:t>
            </w:r>
          </w:p>
        </w:tc>
        <w:tc>
          <w:tcPr>
            <w:tcW w:w="1021" w:type="dxa"/>
            <w:tcBorders>
              <w:top w:val="single" w:sz="4" w:space="0" w:color="auto"/>
              <w:left w:val="single" w:sz="4" w:space="0" w:color="auto"/>
              <w:bottom w:val="single" w:sz="4" w:space="0" w:color="auto"/>
              <w:right w:val="single" w:sz="4" w:space="0" w:color="auto"/>
            </w:tcBorders>
          </w:tcPr>
          <w:p w14:paraId="5F591294" w14:textId="77777777" w:rsidR="008D283B" w:rsidRPr="00481D2D" w:rsidRDefault="008D283B" w:rsidP="009354EE">
            <w:pPr>
              <w:pStyle w:val="TAL"/>
            </w:pPr>
            <w:r w:rsidRPr="00481D2D">
              <w:t>[237]</w:t>
            </w:r>
            <w:r w:rsidR="003706BB" w:rsidRPr="00481D2D">
              <w:t>, [237A]</w:t>
            </w:r>
          </w:p>
        </w:tc>
        <w:tc>
          <w:tcPr>
            <w:tcW w:w="1021" w:type="dxa"/>
            <w:tcBorders>
              <w:top w:val="single" w:sz="4" w:space="0" w:color="auto"/>
              <w:left w:val="single" w:sz="4" w:space="0" w:color="auto"/>
              <w:bottom w:val="single" w:sz="4" w:space="0" w:color="auto"/>
              <w:right w:val="single" w:sz="4" w:space="0" w:color="auto"/>
            </w:tcBorders>
          </w:tcPr>
          <w:p w14:paraId="772AA9A7" w14:textId="77777777" w:rsidR="008D283B" w:rsidRPr="00481D2D" w:rsidRDefault="008D283B" w:rsidP="009354EE">
            <w:pPr>
              <w:pStyle w:val="TAL"/>
            </w:pPr>
            <w:r w:rsidRPr="00481D2D">
              <w:t>c63</w:t>
            </w:r>
          </w:p>
        </w:tc>
        <w:tc>
          <w:tcPr>
            <w:tcW w:w="1021" w:type="dxa"/>
            <w:tcBorders>
              <w:top w:val="single" w:sz="4" w:space="0" w:color="auto"/>
              <w:left w:val="single" w:sz="4" w:space="0" w:color="auto"/>
              <w:bottom w:val="single" w:sz="4" w:space="0" w:color="auto"/>
              <w:right w:val="single" w:sz="4" w:space="0" w:color="auto"/>
            </w:tcBorders>
          </w:tcPr>
          <w:p w14:paraId="3ABB6F78" w14:textId="77777777" w:rsidR="008D283B" w:rsidRPr="00481D2D" w:rsidRDefault="008D283B" w:rsidP="009354EE">
            <w:pPr>
              <w:pStyle w:val="TAL"/>
            </w:pPr>
            <w:r w:rsidRPr="00481D2D">
              <w:t>c63</w:t>
            </w:r>
          </w:p>
        </w:tc>
      </w:tr>
      <w:tr w:rsidR="001629D7" w:rsidRPr="00481D2D" w14:paraId="4DCBB312" w14:textId="77777777" w:rsidTr="00F04A52">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14:paraId="55379C96" w14:textId="77777777" w:rsidR="001629D7" w:rsidRPr="00481D2D" w:rsidRDefault="001629D7" w:rsidP="00F04A52">
            <w:pPr>
              <w:pStyle w:val="TAL"/>
            </w:pPr>
            <w:r w:rsidRPr="00481D2D">
              <w:t>9</w:t>
            </w:r>
            <w:r w:rsidR="00964E5B" w:rsidRPr="00481D2D">
              <w:t>2</w:t>
            </w:r>
          </w:p>
        </w:tc>
        <w:tc>
          <w:tcPr>
            <w:tcW w:w="2665" w:type="dxa"/>
            <w:tcBorders>
              <w:top w:val="single" w:sz="4" w:space="0" w:color="auto"/>
              <w:left w:val="single" w:sz="4" w:space="0" w:color="auto"/>
              <w:bottom w:val="single" w:sz="4" w:space="0" w:color="auto"/>
              <w:right w:val="single" w:sz="4" w:space="0" w:color="auto"/>
            </w:tcBorders>
          </w:tcPr>
          <w:p w14:paraId="517F0294" w14:textId="77777777" w:rsidR="001629D7" w:rsidRPr="00481D2D" w:rsidRDefault="001629D7" w:rsidP="00F04A52">
            <w:pPr>
              <w:pStyle w:val="TAL"/>
            </w:pPr>
            <w:r w:rsidRPr="00481D2D">
              <w:t>Media plane optimization for WebRTC Contact (a= tra-contact)</w:t>
            </w:r>
          </w:p>
        </w:tc>
        <w:tc>
          <w:tcPr>
            <w:tcW w:w="1021" w:type="dxa"/>
            <w:tcBorders>
              <w:top w:val="single" w:sz="4" w:space="0" w:color="auto"/>
              <w:left w:val="single" w:sz="4" w:space="0" w:color="auto"/>
              <w:bottom w:val="single" w:sz="4" w:space="0" w:color="auto"/>
              <w:right w:val="single" w:sz="4" w:space="0" w:color="auto"/>
            </w:tcBorders>
          </w:tcPr>
          <w:p w14:paraId="1092CAAD" w14:textId="77777777" w:rsidR="001629D7" w:rsidRPr="00481D2D" w:rsidRDefault="001629D7" w:rsidP="00F04A52">
            <w:pPr>
              <w:pStyle w:val="TAL"/>
            </w:pPr>
            <w:r w:rsidRPr="00481D2D">
              <w:t>7.5.4</w:t>
            </w:r>
          </w:p>
        </w:tc>
        <w:tc>
          <w:tcPr>
            <w:tcW w:w="1021" w:type="dxa"/>
            <w:tcBorders>
              <w:top w:val="single" w:sz="4" w:space="0" w:color="auto"/>
              <w:left w:val="single" w:sz="4" w:space="0" w:color="auto"/>
              <w:bottom w:val="single" w:sz="4" w:space="0" w:color="auto"/>
              <w:right w:val="single" w:sz="4" w:space="0" w:color="auto"/>
            </w:tcBorders>
          </w:tcPr>
          <w:p w14:paraId="6A75F954" w14:textId="77777777" w:rsidR="001629D7" w:rsidRPr="00481D2D" w:rsidRDefault="001629D7" w:rsidP="00F04A52">
            <w:pPr>
              <w:pStyle w:val="TAL"/>
            </w:pPr>
            <w:r w:rsidRPr="00481D2D">
              <w:t>c64</w:t>
            </w:r>
          </w:p>
        </w:tc>
        <w:tc>
          <w:tcPr>
            <w:tcW w:w="1021" w:type="dxa"/>
            <w:tcBorders>
              <w:top w:val="single" w:sz="4" w:space="0" w:color="auto"/>
              <w:left w:val="single" w:sz="4" w:space="0" w:color="auto"/>
              <w:bottom w:val="single" w:sz="4" w:space="0" w:color="auto"/>
              <w:right w:val="single" w:sz="4" w:space="0" w:color="auto"/>
            </w:tcBorders>
          </w:tcPr>
          <w:p w14:paraId="4AEB0B58" w14:textId="77777777" w:rsidR="001629D7" w:rsidRPr="00481D2D" w:rsidRDefault="001629D7" w:rsidP="00F04A52">
            <w:pPr>
              <w:pStyle w:val="TAL"/>
            </w:pPr>
            <w:r w:rsidRPr="00481D2D">
              <w:t>c64</w:t>
            </w:r>
          </w:p>
        </w:tc>
        <w:tc>
          <w:tcPr>
            <w:tcW w:w="1021" w:type="dxa"/>
            <w:tcBorders>
              <w:top w:val="single" w:sz="4" w:space="0" w:color="auto"/>
              <w:left w:val="single" w:sz="4" w:space="0" w:color="auto"/>
              <w:bottom w:val="single" w:sz="4" w:space="0" w:color="auto"/>
              <w:right w:val="single" w:sz="4" w:space="0" w:color="auto"/>
            </w:tcBorders>
          </w:tcPr>
          <w:p w14:paraId="361F042A" w14:textId="77777777" w:rsidR="001629D7" w:rsidRPr="00481D2D" w:rsidRDefault="001629D7" w:rsidP="00F04A52">
            <w:pPr>
              <w:pStyle w:val="TAL"/>
            </w:pPr>
            <w:r w:rsidRPr="00481D2D">
              <w:t>7.5.4</w:t>
            </w:r>
          </w:p>
        </w:tc>
        <w:tc>
          <w:tcPr>
            <w:tcW w:w="1021" w:type="dxa"/>
            <w:tcBorders>
              <w:top w:val="single" w:sz="4" w:space="0" w:color="auto"/>
              <w:left w:val="single" w:sz="4" w:space="0" w:color="auto"/>
              <w:bottom w:val="single" w:sz="4" w:space="0" w:color="auto"/>
              <w:right w:val="single" w:sz="4" w:space="0" w:color="auto"/>
            </w:tcBorders>
          </w:tcPr>
          <w:p w14:paraId="5EEF86E3" w14:textId="77777777" w:rsidR="001629D7" w:rsidRPr="00481D2D" w:rsidRDefault="001629D7" w:rsidP="00F04A52">
            <w:pPr>
              <w:pStyle w:val="TAL"/>
            </w:pPr>
            <w:r w:rsidRPr="00481D2D">
              <w:t>c65</w:t>
            </w:r>
          </w:p>
        </w:tc>
        <w:tc>
          <w:tcPr>
            <w:tcW w:w="1021" w:type="dxa"/>
            <w:tcBorders>
              <w:top w:val="single" w:sz="4" w:space="0" w:color="auto"/>
              <w:left w:val="single" w:sz="4" w:space="0" w:color="auto"/>
              <w:bottom w:val="single" w:sz="4" w:space="0" w:color="auto"/>
              <w:right w:val="single" w:sz="4" w:space="0" w:color="auto"/>
            </w:tcBorders>
          </w:tcPr>
          <w:p w14:paraId="2616A52F" w14:textId="77777777" w:rsidR="001629D7" w:rsidRPr="00481D2D" w:rsidRDefault="001629D7" w:rsidP="00F04A52">
            <w:pPr>
              <w:pStyle w:val="TAL"/>
            </w:pPr>
            <w:r w:rsidRPr="00481D2D">
              <w:t>c65</w:t>
            </w:r>
          </w:p>
        </w:tc>
      </w:tr>
      <w:tr w:rsidR="001629D7" w:rsidRPr="00481D2D" w14:paraId="49FB2EBD" w14:textId="77777777" w:rsidTr="00F04A52">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14:paraId="1AA19FD2" w14:textId="77777777" w:rsidR="001629D7" w:rsidRPr="00481D2D" w:rsidRDefault="001629D7" w:rsidP="00F04A52">
            <w:pPr>
              <w:pStyle w:val="TAL"/>
            </w:pPr>
            <w:r w:rsidRPr="00481D2D">
              <w:t>9</w:t>
            </w:r>
            <w:r w:rsidR="00964E5B" w:rsidRPr="00481D2D">
              <w:t>3</w:t>
            </w:r>
          </w:p>
        </w:tc>
        <w:tc>
          <w:tcPr>
            <w:tcW w:w="2665" w:type="dxa"/>
            <w:tcBorders>
              <w:top w:val="single" w:sz="4" w:space="0" w:color="auto"/>
              <w:left w:val="single" w:sz="4" w:space="0" w:color="auto"/>
              <w:bottom w:val="single" w:sz="4" w:space="0" w:color="auto"/>
              <w:right w:val="single" w:sz="4" w:space="0" w:color="auto"/>
            </w:tcBorders>
          </w:tcPr>
          <w:p w14:paraId="457CEC71" w14:textId="77777777" w:rsidR="001629D7" w:rsidRPr="00481D2D" w:rsidRDefault="001629D7" w:rsidP="00F04A52">
            <w:pPr>
              <w:pStyle w:val="TAL"/>
            </w:pPr>
            <w:r w:rsidRPr="00481D2D">
              <w:t>Media plane optimization for WebRTC m-line (a= tra-m-line)</w:t>
            </w:r>
          </w:p>
        </w:tc>
        <w:tc>
          <w:tcPr>
            <w:tcW w:w="1021" w:type="dxa"/>
            <w:tcBorders>
              <w:top w:val="single" w:sz="4" w:space="0" w:color="auto"/>
              <w:left w:val="single" w:sz="4" w:space="0" w:color="auto"/>
              <w:bottom w:val="single" w:sz="4" w:space="0" w:color="auto"/>
              <w:right w:val="single" w:sz="4" w:space="0" w:color="auto"/>
            </w:tcBorders>
          </w:tcPr>
          <w:p w14:paraId="64878AE2" w14:textId="77777777" w:rsidR="001629D7" w:rsidRPr="00481D2D" w:rsidRDefault="001629D7" w:rsidP="00F04A52">
            <w:pPr>
              <w:pStyle w:val="TAL"/>
            </w:pPr>
            <w:r w:rsidRPr="00481D2D">
              <w:t>7.5.4</w:t>
            </w:r>
          </w:p>
        </w:tc>
        <w:tc>
          <w:tcPr>
            <w:tcW w:w="1021" w:type="dxa"/>
            <w:tcBorders>
              <w:top w:val="single" w:sz="4" w:space="0" w:color="auto"/>
              <w:left w:val="single" w:sz="4" w:space="0" w:color="auto"/>
              <w:bottom w:val="single" w:sz="4" w:space="0" w:color="auto"/>
              <w:right w:val="single" w:sz="4" w:space="0" w:color="auto"/>
            </w:tcBorders>
          </w:tcPr>
          <w:p w14:paraId="3EE7E627" w14:textId="77777777" w:rsidR="001629D7" w:rsidRPr="00481D2D" w:rsidRDefault="001629D7" w:rsidP="00F04A52">
            <w:pPr>
              <w:pStyle w:val="TAL"/>
            </w:pPr>
            <w:r w:rsidRPr="00481D2D">
              <w:t>c66</w:t>
            </w:r>
          </w:p>
        </w:tc>
        <w:tc>
          <w:tcPr>
            <w:tcW w:w="1021" w:type="dxa"/>
            <w:tcBorders>
              <w:top w:val="single" w:sz="4" w:space="0" w:color="auto"/>
              <w:left w:val="single" w:sz="4" w:space="0" w:color="auto"/>
              <w:bottom w:val="single" w:sz="4" w:space="0" w:color="auto"/>
              <w:right w:val="single" w:sz="4" w:space="0" w:color="auto"/>
            </w:tcBorders>
          </w:tcPr>
          <w:p w14:paraId="61754F24" w14:textId="77777777" w:rsidR="001629D7" w:rsidRPr="00481D2D" w:rsidRDefault="001629D7" w:rsidP="00F04A52">
            <w:pPr>
              <w:pStyle w:val="TAL"/>
            </w:pPr>
            <w:r w:rsidRPr="00481D2D">
              <w:t>c66</w:t>
            </w:r>
          </w:p>
        </w:tc>
        <w:tc>
          <w:tcPr>
            <w:tcW w:w="1021" w:type="dxa"/>
            <w:tcBorders>
              <w:top w:val="single" w:sz="4" w:space="0" w:color="auto"/>
              <w:left w:val="single" w:sz="4" w:space="0" w:color="auto"/>
              <w:bottom w:val="single" w:sz="4" w:space="0" w:color="auto"/>
              <w:right w:val="single" w:sz="4" w:space="0" w:color="auto"/>
            </w:tcBorders>
          </w:tcPr>
          <w:p w14:paraId="6C6A0446" w14:textId="77777777" w:rsidR="001629D7" w:rsidRPr="00481D2D" w:rsidRDefault="001629D7" w:rsidP="00F04A52">
            <w:pPr>
              <w:pStyle w:val="TAL"/>
            </w:pPr>
            <w:r w:rsidRPr="00481D2D">
              <w:t>7.5.4</w:t>
            </w:r>
          </w:p>
        </w:tc>
        <w:tc>
          <w:tcPr>
            <w:tcW w:w="1021" w:type="dxa"/>
            <w:tcBorders>
              <w:top w:val="single" w:sz="4" w:space="0" w:color="auto"/>
              <w:left w:val="single" w:sz="4" w:space="0" w:color="auto"/>
              <w:bottom w:val="single" w:sz="4" w:space="0" w:color="auto"/>
              <w:right w:val="single" w:sz="4" w:space="0" w:color="auto"/>
            </w:tcBorders>
          </w:tcPr>
          <w:p w14:paraId="3A32D65C" w14:textId="77777777" w:rsidR="001629D7" w:rsidRPr="00481D2D" w:rsidRDefault="001629D7" w:rsidP="00F04A52">
            <w:pPr>
              <w:pStyle w:val="TAL"/>
            </w:pPr>
            <w:r w:rsidRPr="00481D2D">
              <w:t>c67</w:t>
            </w:r>
          </w:p>
        </w:tc>
        <w:tc>
          <w:tcPr>
            <w:tcW w:w="1021" w:type="dxa"/>
            <w:tcBorders>
              <w:top w:val="single" w:sz="4" w:space="0" w:color="auto"/>
              <w:left w:val="single" w:sz="4" w:space="0" w:color="auto"/>
              <w:bottom w:val="single" w:sz="4" w:space="0" w:color="auto"/>
              <w:right w:val="single" w:sz="4" w:space="0" w:color="auto"/>
            </w:tcBorders>
          </w:tcPr>
          <w:p w14:paraId="4B5654AC" w14:textId="77777777" w:rsidR="001629D7" w:rsidRPr="00481D2D" w:rsidRDefault="001629D7" w:rsidP="00F04A52">
            <w:pPr>
              <w:pStyle w:val="TAL"/>
            </w:pPr>
            <w:r w:rsidRPr="00481D2D">
              <w:t>c67</w:t>
            </w:r>
          </w:p>
        </w:tc>
      </w:tr>
      <w:tr w:rsidR="001629D7" w:rsidRPr="00481D2D" w14:paraId="74DFA230" w14:textId="77777777" w:rsidTr="00F04A52">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14:paraId="443CE3D9" w14:textId="77777777" w:rsidR="001629D7" w:rsidRPr="00481D2D" w:rsidRDefault="001629D7" w:rsidP="00F04A52">
            <w:pPr>
              <w:pStyle w:val="TAL"/>
            </w:pPr>
            <w:r w:rsidRPr="00481D2D">
              <w:t>9</w:t>
            </w:r>
            <w:r w:rsidR="00964E5B" w:rsidRPr="00481D2D">
              <w:t>4</w:t>
            </w:r>
          </w:p>
        </w:tc>
        <w:tc>
          <w:tcPr>
            <w:tcW w:w="2665" w:type="dxa"/>
            <w:tcBorders>
              <w:top w:val="single" w:sz="4" w:space="0" w:color="auto"/>
              <w:left w:val="single" w:sz="4" w:space="0" w:color="auto"/>
              <w:bottom w:val="single" w:sz="4" w:space="0" w:color="auto"/>
              <w:right w:val="single" w:sz="4" w:space="0" w:color="auto"/>
            </w:tcBorders>
          </w:tcPr>
          <w:p w14:paraId="6EFDD7D7" w14:textId="77777777" w:rsidR="001629D7" w:rsidRPr="00481D2D" w:rsidRDefault="001629D7" w:rsidP="00F04A52">
            <w:pPr>
              <w:pStyle w:val="TAL"/>
            </w:pPr>
            <w:r w:rsidRPr="00481D2D">
              <w:t>Media plane optimization for WebRTC attribute (a= tra-att)</w:t>
            </w:r>
          </w:p>
        </w:tc>
        <w:tc>
          <w:tcPr>
            <w:tcW w:w="1021" w:type="dxa"/>
            <w:tcBorders>
              <w:top w:val="single" w:sz="4" w:space="0" w:color="auto"/>
              <w:left w:val="single" w:sz="4" w:space="0" w:color="auto"/>
              <w:bottom w:val="single" w:sz="4" w:space="0" w:color="auto"/>
              <w:right w:val="single" w:sz="4" w:space="0" w:color="auto"/>
            </w:tcBorders>
          </w:tcPr>
          <w:p w14:paraId="1B4E5569" w14:textId="77777777" w:rsidR="001629D7" w:rsidRPr="00481D2D" w:rsidRDefault="001629D7" w:rsidP="00F04A52">
            <w:pPr>
              <w:pStyle w:val="TAL"/>
            </w:pPr>
            <w:r w:rsidRPr="00481D2D">
              <w:t>7.5.4</w:t>
            </w:r>
          </w:p>
        </w:tc>
        <w:tc>
          <w:tcPr>
            <w:tcW w:w="1021" w:type="dxa"/>
            <w:tcBorders>
              <w:top w:val="single" w:sz="4" w:space="0" w:color="auto"/>
              <w:left w:val="single" w:sz="4" w:space="0" w:color="auto"/>
              <w:bottom w:val="single" w:sz="4" w:space="0" w:color="auto"/>
              <w:right w:val="single" w:sz="4" w:space="0" w:color="auto"/>
            </w:tcBorders>
          </w:tcPr>
          <w:p w14:paraId="272F4BD4" w14:textId="77777777" w:rsidR="001629D7" w:rsidRPr="00481D2D" w:rsidRDefault="001629D7" w:rsidP="00F04A52">
            <w:pPr>
              <w:pStyle w:val="TAL"/>
            </w:pPr>
            <w:r w:rsidRPr="00481D2D">
              <w:t>c64</w:t>
            </w:r>
          </w:p>
        </w:tc>
        <w:tc>
          <w:tcPr>
            <w:tcW w:w="1021" w:type="dxa"/>
            <w:tcBorders>
              <w:top w:val="single" w:sz="4" w:space="0" w:color="auto"/>
              <w:left w:val="single" w:sz="4" w:space="0" w:color="auto"/>
              <w:bottom w:val="single" w:sz="4" w:space="0" w:color="auto"/>
              <w:right w:val="single" w:sz="4" w:space="0" w:color="auto"/>
            </w:tcBorders>
          </w:tcPr>
          <w:p w14:paraId="5C7CBDB6" w14:textId="77777777" w:rsidR="001629D7" w:rsidRPr="00481D2D" w:rsidRDefault="001629D7" w:rsidP="00F04A52">
            <w:pPr>
              <w:pStyle w:val="TAL"/>
            </w:pPr>
            <w:r w:rsidRPr="00481D2D">
              <w:t>c64</w:t>
            </w:r>
          </w:p>
        </w:tc>
        <w:tc>
          <w:tcPr>
            <w:tcW w:w="1021" w:type="dxa"/>
            <w:tcBorders>
              <w:top w:val="single" w:sz="4" w:space="0" w:color="auto"/>
              <w:left w:val="single" w:sz="4" w:space="0" w:color="auto"/>
              <w:bottom w:val="single" w:sz="4" w:space="0" w:color="auto"/>
              <w:right w:val="single" w:sz="4" w:space="0" w:color="auto"/>
            </w:tcBorders>
          </w:tcPr>
          <w:p w14:paraId="3886C3B6" w14:textId="77777777" w:rsidR="001629D7" w:rsidRPr="00481D2D" w:rsidRDefault="001629D7" w:rsidP="00F04A52">
            <w:pPr>
              <w:pStyle w:val="TAL"/>
            </w:pPr>
            <w:r w:rsidRPr="00481D2D">
              <w:t>7.5.4</w:t>
            </w:r>
          </w:p>
        </w:tc>
        <w:tc>
          <w:tcPr>
            <w:tcW w:w="1021" w:type="dxa"/>
            <w:tcBorders>
              <w:top w:val="single" w:sz="4" w:space="0" w:color="auto"/>
              <w:left w:val="single" w:sz="4" w:space="0" w:color="auto"/>
              <w:bottom w:val="single" w:sz="4" w:space="0" w:color="auto"/>
              <w:right w:val="single" w:sz="4" w:space="0" w:color="auto"/>
            </w:tcBorders>
          </w:tcPr>
          <w:p w14:paraId="250EF9BB" w14:textId="77777777" w:rsidR="001629D7" w:rsidRPr="00481D2D" w:rsidRDefault="001629D7" w:rsidP="00F04A52">
            <w:pPr>
              <w:pStyle w:val="TAL"/>
            </w:pPr>
            <w:r w:rsidRPr="00481D2D">
              <w:t>c65</w:t>
            </w:r>
          </w:p>
        </w:tc>
        <w:tc>
          <w:tcPr>
            <w:tcW w:w="1021" w:type="dxa"/>
            <w:tcBorders>
              <w:top w:val="single" w:sz="4" w:space="0" w:color="auto"/>
              <w:left w:val="single" w:sz="4" w:space="0" w:color="auto"/>
              <w:bottom w:val="single" w:sz="4" w:space="0" w:color="auto"/>
              <w:right w:val="single" w:sz="4" w:space="0" w:color="auto"/>
            </w:tcBorders>
          </w:tcPr>
          <w:p w14:paraId="4A8F41E4" w14:textId="77777777" w:rsidR="001629D7" w:rsidRPr="00481D2D" w:rsidRDefault="001629D7" w:rsidP="00F04A52">
            <w:pPr>
              <w:pStyle w:val="TAL"/>
            </w:pPr>
            <w:r w:rsidRPr="00481D2D">
              <w:t>c65</w:t>
            </w:r>
          </w:p>
        </w:tc>
      </w:tr>
      <w:tr w:rsidR="001629D7" w:rsidRPr="00481D2D" w14:paraId="12F9116D" w14:textId="77777777" w:rsidTr="00F04A52">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14:paraId="425E0DE3" w14:textId="77777777" w:rsidR="001629D7" w:rsidRPr="00481D2D" w:rsidRDefault="001629D7" w:rsidP="00F04A52">
            <w:pPr>
              <w:pStyle w:val="TAL"/>
            </w:pPr>
            <w:r w:rsidRPr="00481D2D">
              <w:t>9</w:t>
            </w:r>
            <w:r w:rsidR="00964E5B" w:rsidRPr="00481D2D">
              <w:t>5</w:t>
            </w:r>
          </w:p>
        </w:tc>
        <w:tc>
          <w:tcPr>
            <w:tcW w:w="2665" w:type="dxa"/>
            <w:tcBorders>
              <w:top w:val="single" w:sz="4" w:space="0" w:color="auto"/>
              <w:left w:val="single" w:sz="4" w:space="0" w:color="auto"/>
              <w:bottom w:val="single" w:sz="4" w:space="0" w:color="auto"/>
              <w:right w:val="single" w:sz="4" w:space="0" w:color="auto"/>
            </w:tcBorders>
          </w:tcPr>
          <w:p w14:paraId="2D47A072" w14:textId="77777777" w:rsidR="001629D7" w:rsidRPr="00481D2D" w:rsidRDefault="001629D7" w:rsidP="00F04A52">
            <w:pPr>
              <w:pStyle w:val="TAL"/>
            </w:pPr>
            <w:r w:rsidRPr="00481D2D">
              <w:t>Media plane optimization for WebRTC bandwidth (a= tra-bw)</w:t>
            </w:r>
          </w:p>
        </w:tc>
        <w:tc>
          <w:tcPr>
            <w:tcW w:w="1021" w:type="dxa"/>
            <w:tcBorders>
              <w:top w:val="single" w:sz="4" w:space="0" w:color="auto"/>
              <w:left w:val="single" w:sz="4" w:space="0" w:color="auto"/>
              <w:bottom w:val="single" w:sz="4" w:space="0" w:color="auto"/>
              <w:right w:val="single" w:sz="4" w:space="0" w:color="auto"/>
            </w:tcBorders>
          </w:tcPr>
          <w:p w14:paraId="2FE30D3B" w14:textId="77777777" w:rsidR="001629D7" w:rsidRPr="00481D2D" w:rsidRDefault="001629D7" w:rsidP="00F04A52">
            <w:pPr>
              <w:pStyle w:val="TAL"/>
            </w:pPr>
            <w:r w:rsidRPr="00481D2D">
              <w:t>7.5.4</w:t>
            </w:r>
          </w:p>
        </w:tc>
        <w:tc>
          <w:tcPr>
            <w:tcW w:w="1021" w:type="dxa"/>
            <w:tcBorders>
              <w:top w:val="single" w:sz="4" w:space="0" w:color="auto"/>
              <w:left w:val="single" w:sz="4" w:space="0" w:color="auto"/>
              <w:bottom w:val="single" w:sz="4" w:space="0" w:color="auto"/>
              <w:right w:val="single" w:sz="4" w:space="0" w:color="auto"/>
            </w:tcBorders>
          </w:tcPr>
          <w:p w14:paraId="347F65C7" w14:textId="77777777" w:rsidR="001629D7" w:rsidRPr="00481D2D" w:rsidRDefault="001629D7" w:rsidP="00F04A52">
            <w:pPr>
              <w:pStyle w:val="TAL"/>
            </w:pPr>
            <w:r w:rsidRPr="00481D2D">
              <w:t>c64</w:t>
            </w:r>
          </w:p>
        </w:tc>
        <w:tc>
          <w:tcPr>
            <w:tcW w:w="1021" w:type="dxa"/>
            <w:tcBorders>
              <w:top w:val="single" w:sz="4" w:space="0" w:color="auto"/>
              <w:left w:val="single" w:sz="4" w:space="0" w:color="auto"/>
              <w:bottom w:val="single" w:sz="4" w:space="0" w:color="auto"/>
              <w:right w:val="single" w:sz="4" w:space="0" w:color="auto"/>
            </w:tcBorders>
          </w:tcPr>
          <w:p w14:paraId="167058DD" w14:textId="77777777" w:rsidR="001629D7" w:rsidRPr="00481D2D" w:rsidRDefault="001629D7" w:rsidP="00F04A52">
            <w:pPr>
              <w:pStyle w:val="TAL"/>
            </w:pPr>
            <w:r w:rsidRPr="00481D2D">
              <w:t>c64</w:t>
            </w:r>
          </w:p>
        </w:tc>
        <w:tc>
          <w:tcPr>
            <w:tcW w:w="1021" w:type="dxa"/>
            <w:tcBorders>
              <w:top w:val="single" w:sz="4" w:space="0" w:color="auto"/>
              <w:left w:val="single" w:sz="4" w:space="0" w:color="auto"/>
              <w:bottom w:val="single" w:sz="4" w:space="0" w:color="auto"/>
              <w:right w:val="single" w:sz="4" w:space="0" w:color="auto"/>
            </w:tcBorders>
          </w:tcPr>
          <w:p w14:paraId="6F0DDA64" w14:textId="77777777" w:rsidR="001629D7" w:rsidRPr="00481D2D" w:rsidRDefault="001629D7" w:rsidP="00F04A52">
            <w:pPr>
              <w:pStyle w:val="TAL"/>
            </w:pPr>
            <w:r w:rsidRPr="00481D2D">
              <w:t>7.5.4</w:t>
            </w:r>
          </w:p>
        </w:tc>
        <w:tc>
          <w:tcPr>
            <w:tcW w:w="1021" w:type="dxa"/>
            <w:tcBorders>
              <w:top w:val="single" w:sz="4" w:space="0" w:color="auto"/>
              <w:left w:val="single" w:sz="4" w:space="0" w:color="auto"/>
              <w:bottom w:val="single" w:sz="4" w:space="0" w:color="auto"/>
              <w:right w:val="single" w:sz="4" w:space="0" w:color="auto"/>
            </w:tcBorders>
          </w:tcPr>
          <w:p w14:paraId="018032CE" w14:textId="77777777" w:rsidR="001629D7" w:rsidRPr="00481D2D" w:rsidRDefault="001629D7" w:rsidP="00F04A52">
            <w:pPr>
              <w:pStyle w:val="TAL"/>
            </w:pPr>
            <w:r w:rsidRPr="00481D2D">
              <w:t>c65</w:t>
            </w:r>
          </w:p>
        </w:tc>
        <w:tc>
          <w:tcPr>
            <w:tcW w:w="1021" w:type="dxa"/>
            <w:tcBorders>
              <w:top w:val="single" w:sz="4" w:space="0" w:color="auto"/>
              <w:left w:val="single" w:sz="4" w:space="0" w:color="auto"/>
              <w:bottom w:val="single" w:sz="4" w:space="0" w:color="auto"/>
              <w:right w:val="single" w:sz="4" w:space="0" w:color="auto"/>
            </w:tcBorders>
          </w:tcPr>
          <w:p w14:paraId="2E29C1B5" w14:textId="77777777" w:rsidR="001629D7" w:rsidRPr="00481D2D" w:rsidRDefault="001629D7" w:rsidP="00F04A52">
            <w:pPr>
              <w:pStyle w:val="TAL"/>
            </w:pPr>
            <w:r w:rsidRPr="00481D2D">
              <w:t>c65</w:t>
            </w:r>
          </w:p>
        </w:tc>
      </w:tr>
      <w:tr w:rsidR="001629D7" w:rsidRPr="00481D2D" w14:paraId="253D7E11" w14:textId="77777777" w:rsidTr="00F04A52">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14:paraId="781E4B50" w14:textId="77777777" w:rsidR="001629D7" w:rsidRPr="00481D2D" w:rsidRDefault="001629D7" w:rsidP="00F04A52">
            <w:pPr>
              <w:pStyle w:val="TAL"/>
            </w:pPr>
            <w:r w:rsidRPr="00481D2D">
              <w:t>9</w:t>
            </w:r>
            <w:r w:rsidR="00964E5B" w:rsidRPr="00481D2D">
              <w:t>8</w:t>
            </w:r>
          </w:p>
        </w:tc>
        <w:tc>
          <w:tcPr>
            <w:tcW w:w="2665" w:type="dxa"/>
            <w:tcBorders>
              <w:top w:val="single" w:sz="4" w:space="0" w:color="auto"/>
              <w:left w:val="single" w:sz="4" w:space="0" w:color="auto"/>
              <w:bottom w:val="single" w:sz="4" w:space="0" w:color="auto"/>
              <w:right w:val="single" w:sz="4" w:space="0" w:color="auto"/>
            </w:tcBorders>
          </w:tcPr>
          <w:p w14:paraId="3D3C33E9" w14:textId="77777777" w:rsidR="001629D7" w:rsidRPr="00481D2D" w:rsidRDefault="001629D7" w:rsidP="00F04A52">
            <w:pPr>
              <w:pStyle w:val="TAL"/>
            </w:pPr>
            <w:r w:rsidRPr="00481D2D">
              <w:t>Media plane optimization for WebRTC SCTP-association (a= tra-SCTP-association)</w:t>
            </w:r>
          </w:p>
        </w:tc>
        <w:tc>
          <w:tcPr>
            <w:tcW w:w="1021" w:type="dxa"/>
            <w:tcBorders>
              <w:top w:val="single" w:sz="4" w:space="0" w:color="auto"/>
              <w:left w:val="single" w:sz="4" w:space="0" w:color="auto"/>
              <w:bottom w:val="single" w:sz="4" w:space="0" w:color="auto"/>
              <w:right w:val="single" w:sz="4" w:space="0" w:color="auto"/>
            </w:tcBorders>
          </w:tcPr>
          <w:p w14:paraId="49A04CD5" w14:textId="77777777" w:rsidR="001629D7" w:rsidRPr="00481D2D" w:rsidRDefault="001629D7" w:rsidP="00F04A52">
            <w:pPr>
              <w:pStyle w:val="TAL"/>
            </w:pPr>
            <w:r w:rsidRPr="00481D2D">
              <w:t>7.5.4</w:t>
            </w:r>
          </w:p>
        </w:tc>
        <w:tc>
          <w:tcPr>
            <w:tcW w:w="1021" w:type="dxa"/>
            <w:tcBorders>
              <w:top w:val="single" w:sz="4" w:space="0" w:color="auto"/>
              <w:left w:val="single" w:sz="4" w:space="0" w:color="auto"/>
              <w:bottom w:val="single" w:sz="4" w:space="0" w:color="auto"/>
              <w:right w:val="single" w:sz="4" w:space="0" w:color="auto"/>
            </w:tcBorders>
          </w:tcPr>
          <w:p w14:paraId="25B06365" w14:textId="77777777" w:rsidR="001629D7" w:rsidRPr="00481D2D" w:rsidRDefault="001629D7" w:rsidP="00F04A52">
            <w:pPr>
              <w:pStyle w:val="TAL"/>
            </w:pPr>
            <w:r w:rsidRPr="00481D2D">
              <w:t>c66</w:t>
            </w:r>
          </w:p>
        </w:tc>
        <w:tc>
          <w:tcPr>
            <w:tcW w:w="1021" w:type="dxa"/>
            <w:tcBorders>
              <w:top w:val="single" w:sz="4" w:space="0" w:color="auto"/>
              <w:left w:val="single" w:sz="4" w:space="0" w:color="auto"/>
              <w:bottom w:val="single" w:sz="4" w:space="0" w:color="auto"/>
              <w:right w:val="single" w:sz="4" w:space="0" w:color="auto"/>
            </w:tcBorders>
          </w:tcPr>
          <w:p w14:paraId="7AE1CF43" w14:textId="77777777" w:rsidR="001629D7" w:rsidRPr="00481D2D" w:rsidRDefault="001629D7" w:rsidP="00F04A52">
            <w:pPr>
              <w:pStyle w:val="TAL"/>
            </w:pPr>
            <w:r w:rsidRPr="00481D2D">
              <w:t>c66</w:t>
            </w:r>
          </w:p>
        </w:tc>
        <w:tc>
          <w:tcPr>
            <w:tcW w:w="1021" w:type="dxa"/>
            <w:tcBorders>
              <w:top w:val="single" w:sz="4" w:space="0" w:color="auto"/>
              <w:left w:val="single" w:sz="4" w:space="0" w:color="auto"/>
              <w:bottom w:val="single" w:sz="4" w:space="0" w:color="auto"/>
              <w:right w:val="single" w:sz="4" w:space="0" w:color="auto"/>
            </w:tcBorders>
          </w:tcPr>
          <w:p w14:paraId="43D938AC" w14:textId="77777777" w:rsidR="001629D7" w:rsidRPr="00481D2D" w:rsidRDefault="001629D7" w:rsidP="00F04A52">
            <w:pPr>
              <w:pStyle w:val="TAL"/>
            </w:pPr>
            <w:r w:rsidRPr="00481D2D">
              <w:t>7.5.4</w:t>
            </w:r>
          </w:p>
        </w:tc>
        <w:tc>
          <w:tcPr>
            <w:tcW w:w="1021" w:type="dxa"/>
            <w:tcBorders>
              <w:top w:val="single" w:sz="4" w:space="0" w:color="auto"/>
              <w:left w:val="single" w:sz="4" w:space="0" w:color="auto"/>
              <w:bottom w:val="single" w:sz="4" w:space="0" w:color="auto"/>
              <w:right w:val="single" w:sz="4" w:space="0" w:color="auto"/>
            </w:tcBorders>
          </w:tcPr>
          <w:p w14:paraId="7F5FF7B8" w14:textId="77777777" w:rsidR="001629D7" w:rsidRPr="00481D2D" w:rsidRDefault="001629D7" w:rsidP="00F04A52">
            <w:pPr>
              <w:pStyle w:val="TAL"/>
            </w:pPr>
            <w:r w:rsidRPr="00481D2D">
              <w:t>c67</w:t>
            </w:r>
          </w:p>
        </w:tc>
        <w:tc>
          <w:tcPr>
            <w:tcW w:w="1021" w:type="dxa"/>
            <w:tcBorders>
              <w:top w:val="single" w:sz="4" w:space="0" w:color="auto"/>
              <w:left w:val="single" w:sz="4" w:space="0" w:color="auto"/>
              <w:bottom w:val="single" w:sz="4" w:space="0" w:color="auto"/>
              <w:right w:val="single" w:sz="4" w:space="0" w:color="auto"/>
            </w:tcBorders>
          </w:tcPr>
          <w:p w14:paraId="1FAF5ADC" w14:textId="77777777" w:rsidR="001629D7" w:rsidRPr="00481D2D" w:rsidRDefault="001629D7" w:rsidP="00F04A52">
            <w:pPr>
              <w:pStyle w:val="TAL"/>
            </w:pPr>
            <w:r w:rsidRPr="00481D2D">
              <w:t>c67</w:t>
            </w:r>
          </w:p>
        </w:tc>
      </w:tr>
      <w:tr w:rsidR="001629D7" w:rsidRPr="00481D2D" w14:paraId="2B5C5F2B" w14:textId="77777777" w:rsidTr="00F04A52">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14:paraId="431A2B57" w14:textId="77777777" w:rsidR="001629D7" w:rsidRPr="00481D2D" w:rsidRDefault="001629D7" w:rsidP="00F04A52">
            <w:pPr>
              <w:pStyle w:val="TAL"/>
            </w:pPr>
            <w:r w:rsidRPr="00481D2D">
              <w:t>9</w:t>
            </w:r>
            <w:r w:rsidR="00964E5B" w:rsidRPr="00481D2D">
              <w:t>7</w:t>
            </w:r>
          </w:p>
        </w:tc>
        <w:tc>
          <w:tcPr>
            <w:tcW w:w="2665" w:type="dxa"/>
            <w:tcBorders>
              <w:top w:val="single" w:sz="4" w:space="0" w:color="auto"/>
              <w:left w:val="single" w:sz="4" w:space="0" w:color="auto"/>
              <w:bottom w:val="single" w:sz="4" w:space="0" w:color="auto"/>
              <w:right w:val="single" w:sz="4" w:space="0" w:color="auto"/>
            </w:tcBorders>
          </w:tcPr>
          <w:p w14:paraId="5DFD884A" w14:textId="77777777" w:rsidR="001629D7" w:rsidRPr="00481D2D" w:rsidRDefault="001629D7" w:rsidP="00F04A52">
            <w:pPr>
              <w:pStyle w:val="TAL"/>
            </w:pPr>
            <w:r w:rsidRPr="00481D2D">
              <w:t>Media plane optimization for WebRTC media line number (a= tra-media-line-number)</w:t>
            </w:r>
          </w:p>
        </w:tc>
        <w:tc>
          <w:tcPr>
            <w:tcW w:w="1021" w:type="dxa"/>
            <w:tcBorders>
              <w:top w:val="single" w:sz="4" w:space="0" w:color="auto"/>
              <w:left w:val="single" w:sz="4" w:space="0" w:color="auto"/>
              <w:bottom w:val="single" w:sz="4" w:space="0" w:color="auto"/>
              <w:right w:val="single" w:sz="4" w:space="0" w:color="auto"/>
            </w:tcBorders>
          </w:tcPr>
          <w:p w14:paraId="626256FF" w14:textId="77777777" w:rsidR="001629D7" w:rsidRPr="00481D2D" w:rsidRDefault="001629D7" w:rsidP="00F04A52">
            <w:pPr>
              <w:pStyle w:val="TAL"/>
            </w:pPr>
            <w:r w:rsidRPr="00481D2D">
              <w:t>7.5.4</w:t>
            </w:r>
          </w:p>
        </w:tc>
        <w:tc>
          <w:tcPr>
            <w:tcW w:w="1021" w:type="dxa"/>
            <w:tcBorders>
              <w:top w:val="single" w:sz="4" w:space="0" w:color="auto"/>
              <w:left w:val="single" w:sz="4" w:space="0" w:color="auto"/>
              <w:bottom w:val="single" w:sz="4" w:space="0" w:color="auto"/>
              <w:right w:val="single" w:sz="4" w:space="0" w:color="auto"/>
            </w:tcBorders>
          </w:tcPr>
          <w:p w14:paraId="71B065DA" w14:textId="77777777" w:rsidR="001629D7" w:rsidRPr="00481D2D" w:rsidRDefault="001629D7" w:rsidP="00F04A52">
            <w:pPr>
              <w:pStyle w:val="TAL"/>
            </w:pPr>
            <w:r w:rsidRPr="00481D2D">
              <w:t>c68</w:t>
            </w:r>
          </w:p>
        </w:tc>
        <w:tc>
          <w:tcPr>
            <w:tcW w:w="1021" w:type="dxa"/>
            <w:tcBorders>
              <w:top w:val="single" w:sz="4" w:space="0" w:color="auto"/>
              <w:left w:val="single" w:sz="4" w:space="0" w:color="auto"/>
              <w:bottom w:val="single" w:sz="4" w:space="0" w:color="auto"/>
              <w:right w:val="single" w:sz="4" w:space="0" w:color="auto"/>
            </w:tcBorders>
          </w:tcPr>
          <w:p w14:paraId="174047A5" w14:textId="77777777" w:rsidR="001629D7" w:rsidRPr="00481D2D" w:rsidRDefault="001629D7" w:rsidP="00F04A52">
            <w:pPr>
              <w:pStyle w:val="TAL"/>
            </w:pPr>
            <w:r w:rsidRPr="00481D2D">
              <w:t>c68</w:t>
            </w:r>
          </w:p>
        </w:tc>
        <w:tc>
          <w:tcPr>
            <w:tcW w:w="1021" w:type="dxa"/>
            <w:tcBorders>
              <w:top w:val="single" w:sz="4" w:space="0" w:color="auto"/>
              <w:left w:val="single" w:sz="4" w:space="0" w:color="auto"/>
              <w:bottom w:val="single" w:sz="4" w:space="0" w:color="auto"/>
              <w:right w:val="single" w:sz="4" w:space="0" w:color="auto"/>
            </w:tcBorders>
          </w:tcPr>
          <w:p w14:paraId="18094AB4" w14:textId="77777777" w:rsidR="001629D7" w:rsidRPr="00481D2D" w:rsidRDefault="001629D7" w:rsidP="00F04A52">
            <w:pPr>
              <w:pStyle w:val="TAL"/>
            </w:pPr>
            <w:r w:rsidRPr="00481D2D">
              <w:t>7.5.4</w:t>
            </w:r>
          </w:p>
        </w:tc>
        <w:tc>
          <w:tcPr>
            <w:tcW w:w="1021" w:type="dxa"/>
            <w:tcBorders>
              <w:top w:val="single" w:sz="4" w:space="0" w:color="auto"/>
              <w:left w:val="single" w:sz="4" w:space="0" w:color="auto"/>
              <w:bottom w:val="single" w:sz="4" w:space="0" w:color="auto"/>
              <w:right w:val="single" w:sz="4" w:space="0" w:color="auto"/>
            </w:tcBorders>
          </w:tcPr>
          <w:p w14:paraId="378392FD" w14:textId="77777777" w:rsidR="001629D7" w:rsidRPr="00481D2D" w:rsidRDefault="001629D7" w:rsidP="00F04A52">
            <w:pPr>
              <w:pStyle w:val="TAL"/>
            </w:pPr>
            <w:r w:rsidRPr="00481D2D">
              <w:t>c69</w:t>
            </w:r>
          </w:p>
        </w:tc>
        <w:tc>
          <w:tcPr>
            <w:tcW w:w="1021" w:type="dxa"/>
            <w:tcBorders>
              <w:top w:val="single" w:sz="4" w:space="0" w:color="auto"/>
              <w:left w:val="single" w:sz="4" w:space="0" w:color="auto"/>
              <w:bottom w:val="single" w:sz="4" w:space="0" w:color="auto"/>
              <w:right w:val="single" w:sz="4" w:space="0" w:color="auto"/>
            </w:tcBorders>
          </w:tcPr>
          <w:p w14:paraId="4DAAC535" w14:textId="77777777" w:rsidR="001629D7" w:rsidRPr="00481D2D" w:rsidRDefault="001629D7" w:rsidP="00F04A52">
            <w:pPr>
              <w:pStyle w:val="TAL"/>
            </w:pPr>
            <w:r w:rsidRPr="00481D2D">
              <w:t>c69</w:t>
            </w:r>
          </w:p>
        </w:tc>
      </w:tr>
      <w:tr w:rsidR="002E3D2E" w:rsidRPr="00481D2D" w14:paraId="4E214BE3" w14:textId="77777777" w:rsidTr="00F04A52">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14:paraId="11BBB117" w14:textId="77777777" w:rsidR="002E3D2E" w:rsidRPr="00481D2D" w:rsidRDefault="002E3D2E" w:rsidP="00F04A52">
            <w:pPr>
              <w:pStyle w:val="TAL"/>
            </w:pPr>
            <w:r w:rsidRPr="00481D2D">
              <w:t>9</w:t>
            </w:r>
            <w:r w:rsidR="00964E5B" w:rsidRPr="00481D2D">
              <w:t>8</w:t>
            </w:r>
          </w:p>
        </w:tc>
        <w:tc>
          <w:tcPr>
            <w:tcW w:w="2665" w:type="dxa"/>
            <w:tcBorders>
              <w:top w:val="single" w:sz="4" w:space="0" w:color="auto"/>
              <w:left w:val="single" w:sz="4" w:space="0" w:color="auto"/>
              <w:bottom w:val="single" w:sz="4" w:space="0" w:color="auto"/>
              <w:right w:val="single" w:sz="4" w:space="0" w:color="auto"/>
            </w:tcBorders>
          </w:tcPr>
          <w:p w14:paraId="6885893C" w14:textId="77777777" w:rsidR="002E3D2E" w:rsidRPr="00481D2D" w:rsidRDefault="002E3D2E" w:rsidP="00F04A52">
            <w:pPr>
              <w:pStyle w:val="TAL"/>
            </w:pPr>
            <w:r w:rsidRPr="00481D2D">
              <w:rPr>
                <w:rFonts w:eastAsia="MS Mincho"/>
                <w:lang w:eastAsia="ja-JP"/>
              </w:rPr>
              <w:t xml:space="preserve">Enhanced </w:t>
            </w:r>
            <w:r w:rsidRPr="00481D2D">
              <w:rPr>
                <w:rFonts w:cs="Arial"/>
              </w:rPr>
              <w:t>bandwidth negotiation mechanism (a=bw-info)</w:t>
            </w:r>
          </w:p>
        </w:tc>
        <w:tc>
          <w:tcPr>
            <w:tcW w:w="1021" w:type="dxa"/>
            <w:tcBorders>
              <w:top w:val="single" w:sz="4" w:space="0" w:color="auto"/>
              <w:left w:val="single" w:sz="4" w:space="0" w:color="auto"/>
              <w:bottom w:val="single" w:sz="4" w:space="0" w:color="auto"/>
              <w:right w:val="single" w:sz="4" w:space="0" w:color="auto"/>
            </w:tcBorders>
          </w:tcPr>
          <w:p w14:paraId="65EEA061" w14:textId="77777777" w:rsidR="002E3D2E" w:rsidRPr="00481D2D" w:rsidRDefault="002E3D2E" w:rsidP="00F04A52">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14:paraId="0E8BA46C" w14:textId="77777777" w:rsidR="002E3D2E" w:rsidRPr="00481D2D" w:rsidRDefault="002E3D2E" w:rsidP="00F04A52">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1E2F8E64" w14:textId="77777777" w:rsidR="002E3D2E" w:rsidRPr="00481D2D" w:rsidRDefault="002E61A1" w:rsidP="00F04A52">
            <w:pPr>
              <w:pStyle w:val="TAL"/>
            </w:pPr>
            <w:r w:rsidRPr="00481D2D">
              <w:t>c</w:t>
            </w:r>
            <w:r w:rsidR="002E3D2E" w:rsidRPr="00481D2D">
              <w:t>70</w:t>
            </w:r>
          </w:p>
        </w:tc>
        <w:tc>
          <w:tcPr>
            <w:tcW w:w="1021" w:type="dxa"/>
            <w:tcBorders>
              <w:top w:val="single" w:sz="4" w:space="0" w:color="auto"/>
              <w:left w:val="single" w:sz="4" w:space="0" w:color="auto"/>
              <w:bottom w:val="single" w:sz="4" w:space="0" w:color="auto"/>
              <w:right w:val="single" w:sz="4" w:space="0" w:color="auto"/>
            </w:tcBorders>
          </w:tcPr>
          <w:p w14:paraId="21764CED" w14:textId="77777777" w:rsidR="002E3D2E" w:rsidRPr="00481D2D" w:rsidRDefault="002E3D2E" w:rsidP="00F04A52">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14:paraId="5271D539" w14:textId="77777777" w:rsidR="002E3D2E" w:rsidRPr="00481D2D" w:rsidRDefault="002E3D2E" w:rsidP="00F04A52">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740DBD3A" w14:textId="77777777" w:rsidR="002E3D2E" w:rsidRPr="00481D2D" w:rsidRDefault="002E61A1" w:rsidP="00F04A52">
            <w:pPr>
              <w:pStyle w:val="TAL"/>
            </w:pPr>
            <w:r w:rsidRPr="00481D2D">
              <w:t>c</w:t>
            </w:r>
            <w:r w:rsidR="002E3D2E" w:rsidRPr="00481D2D">
              <w:t>71</w:t>
            </w:r>
          </w:p>
        </w:tc>
      </w:tr>
      <w:tr w:rsidR="00964E5B" w:rsidRPr="00481D2D" w14:paraId="773003AE" w14:textId="77777777" w:rsidTr="009B7FB0">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14:paraId="6E691A01" w14:textId="77777777" w:rsidR="00964E5B" w:rsidRPr="00481D2D" w:rsidRDefault="00964E5B" w:rsidP="009B7FB0">
            <w:pPr>
              <w:pStyle w:val="TAL"/>
            </w:pPr>
            <w:r w:rsidRPr="00481D2D">
              <w:t>99</w:t>
            </w:r>
          </w:p>
        </w:tc>
        <w:tc>
          <w:tcPr>
            <w:tcW w:w="2665" w:type="dxa"/>
            <w:tcBorders>
              <w:top w:val="single" w:sz="4" w:space="0" w:color="auto"/>
              <w:left w:val="single" w:sz="4" w:space="0" w:color="auto"/>
              <w:bottom w:val="single" w:sz="4" w:space="0" w:color="auto"/>
              <w:right w:val="single" w:sz="4" w:space="0" w:color="auto"/>
            </w:tcBorders>
          </w:tcPr>
          <w:p w14:paraId="511790B3" w14:textId="77777777" w:rsidR="00964E5B" w:rsidRPr="00481D2D" w:rsidRDefault="00964E5B" w:rsidP="009B7FB0">
            <w:pPr>
              <w:pStyle w:val="TAL"/>
              <w:rPr>
                <w:rFonts w:eastAsia="MS Mincho"/>
                <w:lang w:eastAsia="ja-JP"/>
              </w:rPr>
            </w:pPr>
            <w:r w:rsidRPr="00481D2D">
              <w:t>Exclusive RTP and RTCP multiplexed on one port</w:t>
            </w:r>
            <w:r w:rsidRPr="00481D2D">
              <w:rPr>
                <w:rFonts w:eastAsia="MS Mincho"/>
              </w:rPr>
              <w:t xml:space="preserve"> (a=rtcp-mux-only)</w:t>
            </w:r>
          </w:p>
        </w:tc>
        <w:tc>
          <w:tcPr>
            <w:tcW w:w="1021" w:type="dxa"/>
            <w:tcBorders>
              <w:top w:val="single" w:sz="4" w:space="0" w:color="auto"/>
              <w:left w:val="single" w:sz="4" w:space="0" w:color="auto"/>
              <w:bottom w:val="single" w:sz="4" w:space="0" w:color="auto"/>
              <w:right w:val="single" w:sz="4" w:space="0" w:color="auto"/>
            </w:tcBorders>
          </w:tcPr>
          <w:p w14:paraId="1016F214" w14:textId="77777777" w:rsidR="00964E5B" w:rsidRPr="00481D2D" w:rsidRDefault="00964E5B" w:rsidP="009B7FB0">
            <w:pPr>
              <w:pStyle w:val="TAL"/>
            </w:pPr>
            <w:r w:rsidRPr="00481D2D">
              <w:t>[246]</w:t>
            </w:r>
          </w:p>
        </w:tc>
        <w:tc>
          <w:tcPr>
            <w:tcW w:w="1021" w:type="dxa"/>
            <w:tcBorders>
              <w:top w:val="single" w:sz="4" w:space="0" w:color="auto"/>
              <w:left w:val="single" w:sz="4" w:space="0" w:color="auto"/>
              <w:bottom w:val="single" w:sz="4" w:space="0" w:color="auto"/>
              <w:right w:val="single" w:sz="4" w:space="0" w:color="auto"/>
            </w:tcBorders>
          </w:tcPr>
          <w:p w14:paraId="5B51B4F1" w14:textId="77777777" w:rsidR="00964E5B" w:rsidRPr="00481D2D" w:rsidRDefault="00964E5B" w:rsidP="009B7FB0">
            <w:pPr>
              <w:pStyle w:val="TAL"/>
            </w:pPr>
            <w:r w:rsidRPr="00481D2D">
              <w:t>c62</w:t>
            </w:r>
          </w:p>
        </w:tc>
        <w:tc>
          <w:tcPr>
            <w:tcW w:w="1021" w:type="dxa"/>
            <w:tcBorders>
              <w:top w:val="single" w:sz="4" w:space="0" w:color="auto"/>
              <w:left w:val="single" w:sz="4" w:space="0" w:color="auto"/>
              <w:bottom w:val="single" w:sz="4" w:space="0" w:color="auto"/>
              <w:right w:val="single" w:sz="4" w:space="0" w:color="auto"/>
            </w:tcBorders>
          </w:tcPr>
          <w:p w14:paraId="68976CEC" w14:textId="77777777" w:rsidR="00964E5B" w:rsidRPr="00481D2D" w:rsidRDefault="00964E5B" w:rsidP="009B7FB0">
            <w:pPr>
              <w:pStyle w:val="TAL"/>
            </w:pPr>
            <w:r w:rsidRPr="00481D2D">
              <w:t>c62</w:t>
            </w:r>
          </w:p>
        </w:tc>
        <w:tc>
          <w:tcPr>
            <w:tcW w:w="1021" w:type="dxa"/>
            <w:tcBorders>
              <w:top w:val="single" w:sz="4" w:space="0" w:color="auto"/>
              <w:left w:val="single" w:sz="4" w:space="0" w:color="auto"/>
              <w:bottom w:val="single" w:sz="4" w:space="0" w:color="auto"/>
              <w:right w:val="single" w:sz="4" w:space="0" w:color="auto"/>
            </w:tcBorders>
          </w:tcPr>
          <w:p w14:paraId="143A7EBE" w14:textId="77777777" w:rsidR="00964E5B" w:rsidRPr="00481D2D" w:rsidRDefault="00964E5B" w:rsidP="009B7FB0">
            <w:pPr>
              <w:pStyle w:val="TAL"/>
            </w:pPr>
            <w:r w:rsidRPr="00481D2D">
              <w:t>[246]</w:t>
            </w:r>
          </w:p>
        </w:tc>
        <w:tc>
          <w:tcPr>
            <w:tcW w:w="1021" w:type="dxa"/>
            <w:tcBorders>
              <w:top w:val="single" w:sz="4" w:space="0" w:color="auto"/>
              <w:left w:val="single" w:sz="4" w:space="0" w:color="auto"/>
              <w:bottom w:val="single" w:sz="4" w:space="0" w:color="auto"/>
              <w:right w:val="single" w:sz="4" w:space="0" w:color="auto"/>
            </w:tcBorders>
          </w:tcPr>
          <w:p w14:paraId="231CECCF" w14:textId="77777777" w:rsidR="00964E5B" w:rsidRPr="00481D2D" w:rsidRDefault="00964E5B" w:rsidP="009B7FB0">
            <w:pPr>
              <w:pStyle w:val="TAL"/>
            </w:pPr>
            <w:r w:rsidRPr="00481D2D">
              <w:t>c63</w:t>
            </w:r>
          </w:p>
        </w:tc>
        <w:tc>
          <w:tcPr>
            <w:tcW w:w="1021" w:type="dxa"/>
            <w:tcBorders>
              <w:top w:val="single" w:sz="4" w:space="0" w:color="auto"/>
              <w:left w:val="single" w:sz="4" w:space="0" w:color="auto"/>
              <w:bottom w:val="single" w:sz="4" w:space="0" w:color="auto"/>
              <w:right w:val="single" w:sz="4" w:space="0" w:color="auto"/>
            </w:tcBorders>
          </w:tcPr>
          <w:p w14:paraId="27B57401" w14:textId="77777777" w:rsidR="00964E5B" w:rsidRPr="00481D2D" w:rsidRDefault="00964E5B" w:rsidP="009B7FB0">
            <w:pPr>
              <w:pStyle w:val="TAL"/>
            </w:pPr>
            <w:r w:rsidRPr="00481D2D">
              <w:t>c63</w:t>
            </w:r>
          </w:p>
        </w:tc>
      </w:tr>
      <w:tr w:rsidR="002E61A1" w:rsidRPr="00481D2D" w14:paraId="7B5B2A1B" w14:textId="77777777" w:rsidTr="000D15B2">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14:paraId="080A28B2" w14:textId="77777777" w:rsidR="002E61A1" w:rsidRPr="00481D2D" w:rsidRDefault="002E61A1" w:rsidP="000D15B2">
            <w:pPr>
              <w:pStyle w:val="TAL"/>
            </w:pPr>
            <w:r w:rsidRPr="00481D2D">
              <w:t>100</w:t>
            </w:r>
          </w:p>
        </w:tc>
        <w:tc>
          <w:tcPr>
            <w:tcW w:w="2665" w:type="dxa"/>
            <w:tcBorders>
              <w:top w:val="single" w:sz="4" w:space="0" w:color="auto"/>
              <w:left w:val="single" w:sz="4" w:space="0" w:color="auto"/>
              <w:bottom w:val="single" w:sz="4" w:space="0" w:color="auto"/>
              <w:right w:val="single" w:sz="4" w:space="0" w:color="auto"/>
            </w:tcBorders>
          </w:tcPr>
          <w:p w14:paraId="08C7D928" w14:textId="77777777" w:rsidR="002E61A1" w:rsidRPr="00481D2D" w:rsidRDefault="002E61A1" w:rsidP="000D15B2">
            <w:pPr>
              <w:pStyle w:val="TAL"/>
            </w:pPr>
            <w:r w:rsidRPr="00481D2D">
              <w:rPr>
                <w:rFonts w:cs="Arial"/>
              </w:rPr>
              <w:t>Simulcast stream description (a=simulcast)</w:t>
            </w:r>
          </w:p>
        </w:tc>
        <w:tc>
          <w:tcPr>
            <w:tcW w:w="1021" w:type="dxa"/>
            <w:tcBorders>
              <w:top w:val="single" w:sz="4" w:space="0" w:color="auto"/>
              <w:left w:val="single" w:sz="4" w:space="0" w:color="auto"/>
              <w:bottom w:val="single" w:sz="4" w:space="0" w:color="auto"/>
              <w:right w:val="single" w:sz="4" w:space="0" w:color="auto"/>
            </w:tcBorders>
          </w:tcPr>
          <w:p w14:paraId="75E2989D" w14:textId="77777777" w:rsidR="002E61A1" w:rsidRPr="00481D2D" w:rsidRDefault="002E61A1" w:rsidP="000D15B2">
            <w:pPr>
              <w:pStyle w:val="TAL"/>
            </w:pPr>
            <w:r w:rsidRPr="00481D2D">
              <w:t>[249] 6.1</w:t>
            </w:r>
          </w:p>
        </w:tc>
        <w:tc>
          <w:tcPr>
            <w:tcW w:w="1021" w:type="dxa"/>
            <w:tcBorders>
              <w:top w:val="single" w:sz="4" w:space="0" w:color="auto"/>
              <w:left w:val="single" w:sz="4" w:space="0" w:color="auto"/>
              <w:bottom w:val="single" w:sz="4" w:space="0" w:color="auto"/>
              <w:right w:val="single" w:sz="4" w:space="0" w:color="auto"/>
            </w:tcBorders>
          </w:tcPr>
          <w:p w14:paraId="1105AB03" w14:textId="77777777" w:rsidR="002E61A1" w:rsidRPr="00481D2D" w:rsidRDefault="002E61A1" w:rsidP="000D15B2">
            <w:pPr>
              <w:pStyle w:val="TAL"/>
            </w:pPr>
            <w:r w:rsidRPr="00481D2D">
              <w:t>c73</w:t>
            </w:r>
          </w:p>
        </w:tc>
        <w:tc>
          <w:tcPr>
            <w:tcW w:w="1021" w:type="dxa"/>
            <w:tcBorders>
              <w:top w:val="single" w:sz="4" w:space="0" w:color="auto"/>
              <w:left w:val="single" w:sz="4" w:space="0" w:color="auto"/>
              <w:bottom w:val="single" w:sz="4" w:space="0" w:color="auto"/>
              <w:right w:val="single" w:sz="4" w:space="0" w:color="auto"/>
            </w:tcBorders>
          </w:tcPr>
          <w:p w14:paraId="217E3BD4" w14:textId="77777777" w:rsidR="002E61A1" w:rsidRPr="00481D2D" w:rsidRDefault="002E61A1" w:rsidP="000D15B2">
            <w:pPr>
              <w:pStyle w:val="TAL"/>
            </w:pPr>
            <w:r w:rsidRPr="00481D2D">
              <w:t>c73</w:t>
            </w:r>
          </w:p>
        </w:tc>
        <w:tc>
          <w:tcPr>
            <w:tcW w:w="1021" w:type="dxa"/>
            <w:tcBorders>
              <w:top w:val="single" w:sz="4" w:space="0" w:color="auto"/>
              <w:left w:val="single" w:sz="4" w:space="0" w:color="auto"/>
              <w:bottom w:val="single" w:sz="4" w:space="0" w:color="auto"/>
              <w:right w:val="single" w:sz="4" w:space="0" w:color="auto"/>
            </w:tcBorders>
          </w:tcPr>
          <w:p w14:paraId="02C9EE2A" w14:textId="77777777" w:rsidR="002E61A1" w:rsidRPr="00481D2D" w:rsidRDefault="002E61A1" w:rsidP="000D15B2">
            <w:pPr>
              <w:pStyle w:val="TAL"/>
            </w:pPr>
            <w:r w:rsidRPr="00481D2D">
              <w:t>[249] 6.1</w:t>
            </w:r>
          </w:p>
        </w:tc>
        <w:tc>
          <w:tcPr>
            <w:tcW w:w="1021" w:type="dxa"/>
            <w:tcBorders>
              <w:top w:val="single" w:sz="4" w:space="0" w:color="auto"/>
              <w:left w:val="single" w:sz="4" w:space="0" w:color="auto"/>
              <w:bottom w:val="single" w:sz="4" w:space="0" w:color="auto"/>
              <w:right w:val="single" w:sz="4" w:space="0" w:color="auto"/>
            </w:tcBorders>
          </w:tcPr>
          <w:p w14:paraId="17C272F0" w14:textId="77777777" w:rsidR="002E61A1" w:rsidRPr="00481D2D" w:rsidRDefault="002E61A1" w:rsidP="000D15B2">
            <w:pPr>
              <w:pStyle w:val="TAL"/>
            </w:pPr>
            <w:r w:rsidRPr="00481D2D">
              <w:t>c74</w:t>
            </w:r>
          </w:p>
        </w:tc>
        <w:tc>
          <w:tcPr>
            <w:tcW w:w="1021" w:type="dxa"/>
            <w:tcBorders>
              <w:top w:val="single" w:sz="4" w:space="0" w:color="auto"/>
              <w:left w:val="single" w:sz="4" w:space="0" w:color="auto"/>
              <w:bottom w:val="single" w:sz="4" w:space="0" w:color="auto"/>
              <w:right w:val="single" w:sz="4" w:space="0" w:color="auto"/>
            </w:tcBorders>
          </w:tcPr>
          <w:p w14:paraId="19C02514" w14:textId="77777777" w:rsidR="002E61A1" w:rsidRPr="00481D2D" w:rsidRDefault="002E61A1" w:rsidP="000D15B2">
            <w:pPr>
              <w:pStyle w:val="TAL"/>
            </w:pPr>
            <w:r w:rsidRPr="00481D2D">
              <w:t>c74</w:t>
            </w:r>
          </w:p>
        </w:tc>
      </w:tr>
      <w:tr w:rsidR="002E61A1" w:rsidRPr="00481D2D" w14:paraId="23072CD8" w14:textId="77777777" w:rsidTr="000D15B2">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14:paraId="736B56B3" w14:textId="77777777" w:rsidR="002E61A1" w:rsidRPr="00481D2D" w:rsidRDefault="002E61A1" w:rsidP="000D15B2">
            <w:pPr>
              <w:pStyle w:val="TAL"/>
            </w:pPr>
            <w:r w:rsidRPr="00481D2D">
              <w:t>101</w:t>
            </w:r>
          </w:p>
        </w:tc>
        <w:tc>
          <w:tcPr>
            <w:tcW w:w="2665" w:type="dxa"/>
            <w:tcBorders>
              <w:top w:val="single" w:sz="4" w:space="0" w:color="auto"/>
              <w:left w:val="single" w:sz="4" w:space="0" w:color="auto"/>
              <w:bottom w:val="single" w:sz="4" w:space="0" w:color="auto"/>
              <w:right w:val="single" w:sz="4" w:space="0" w:color="auto"/>
            </w:tcBorders>
          </w:tcPr>
          <w:p w14:paraId="77EA0BD5" w14:textId="77777777" w:rsidR="002E61A1" w:rsidRPr="00481D2D" w:rsidRDefault="002E61A1" w:rsidP="000D15B2">
            <w:pPr>
              <w:pStyle w:val="TAL"/>
            </w:pPr>
            <w:r w:rsidRPr="00481D2D">
              <w:rPr>
                <w:rFonts w:cs="Arial"/>
              </w:rPr>
              <w:t>Restriction identifier (a=rid)</w:t>
            </w:r>
          </w:p>
        </w:tc>
        <w:tc>
          <w:tcPr>
            <w:tcW w:w="1021" w:type="dxa"/>
            <w:tcBorders>
              <w:top w:val="single" w:sz="4" w:space="0" w:color="auto"/>
              <w:left w:val="single" w:sz="4" w:space="0" w:color="auto"/>
              <w:bottom w:val="single" w:sz="4" w:space="0" w:color="auto"/>
              <w:right w:val="single" w:sz="4" w:space="0" w:color="auto"/>
            </w:tcBorders>
          </w:tcPr>
          <w:p w14:paraId="68D4DF7D" w14:textId="77777777" w:rsidR="002E61A1" w:rsidRPr="00481D2D" w:rsidRDefault="002E61A1" w:rsidP="000D15B2">
            <w:pPr>
              <w:pStyle w:val="TAL"/>
            </w:pPr>
            <w:r w:rsidRPr="00481D2D">
              <w:t>[250] 10</w:t>
            </w:r>
          </w:p>
        </w:tc>
        <w:tc>
          <w:tcPr>
            <w:tcW w:w="1021" w:type="dxa"/>
            <w:tcBorders>
              <w:top w:val="single" w:sz="4" w:space="0" w:color="auto"/>
              <w:left w:val="single" w:sz="4" w:space="0" w:color="auto"/>
              <w:bottom w:val="single" w:sz="4" w:space="0" w:color="auto"/>
              <w:right w:val="single" w:sz="4" w:space="0" w:color="auto"/>
            </w:tcBorders>
          </w:tcPr>
          <w:p w14:paraId="498EBB04" w14:textId="77777777" w:rsidR="002E61A1" w:rsidRPr="00481D2D" w:rsidRDefault="002E61A1" w:rsidP="000D15B2">
            <w:pPr>
              <w:pStyle w:val="TAL"/>
            </w:pPr>
            <w:r w:rsidRPr="00481D2D">
              <w:t>c75</w:t>
            </w:r>
          </w:p>
        </w:tc>
        <w:tc>
          <w:tcPr>
            <w:tcW w:w="1021" w:type="dxa"/>
            <w:tcBorders>
              <w:top w:val="single" w:sz="4" w:space="0" w:color="auto"/>
              <w:left w:val="single" w:sz="4" w:space="0" w:color="auto"/>
              <w:bottom w:val="single" w:sz="4" w:space="0" w:color="auto"/>
              <w:right w:val="single" w:sz="4" w:space="0" w:color="auto"/>
            </w:tcBorders>
          </w:tcPr>
          <w:p w14:paraId="03A964EB" w14:textId="77777777" w:rsidR="002E61A1" w:rsidRPr="00481D2D" w:rsidRDefault="002E61A1" w:rsidP="000D15B2">
            <w:pPr>
              <w:pStyle w:val="TAL"/>
            </w:pPr>
            <w:r w:rsidRPr="00481D2D">
              <w:t>c75</w:t>
            </w:r>
          </w:p>
        </w:tc>
        <w:tc>
          <w:tcPr>
            <w:tcW w:w="1021" w:type="dxa"/>
            <w:tcBorders>
              <w:top w:val="single" w:sz="4" w:space="0" w:color="auto"/>
              <w:left w:val="single" w:sz="4" w:space="0" w:color="auto"/>
              <w:bottom w:val="single" w:sz="4" w:space="0" w:color="auto"/>
              <w:right w:val="single" w:sz="4" w:space="0" w:color="auto"/>
            </w:tcBorders>
          </w:tcPr>
          <w:p w14:paraId="14914465" w14:textId="77777777" w:rsidR="002E61A1" w:rsidRPr="00481D2D" w:rsidRDefault="002E61A1" w:rsidP="000D15B2">
            <w:pPr>
              <w:pStyle w:val="TAL"/>
            </w:pPr>
            <w:r w:rsidRPr="00481D2D">
              <w:t>[250] 10</w:t>
            </w:r>
          </w:p>
        </w:tc>
        <w:tc>
          <w:tcPr>
            <w:tcW w:w="1021" w:type="dxa"/>
            <w:tcBorders>
              <w:top w:val="single" w:sz="4" w:space="0" w:color="auto"/>
              <w:left w:val="single" w:sz="4" w:space="0" w:color="auto"/>
              <w:bottom w:val="single" w:sz="4" w:space="0" w:color="auto"/>
              <w:right w:val="single" w:sz="4" w:space="0" w:color="auto"/>
            </w:tcBorders>
          </w:tcPr>
          <w:p w14:paraId="23F992F0" w14:textId="77777777" w:rsidR="002E61A1" w:rsidRPr="00481D2D" w:rsidRDefault="002E61A1" w:rsidP="000D15B2">
            <w:pPr>
              <w:pStyle w:val="TAL"/>
            </w:pPr>
            <w:r w:rsidRPr="00481D2D">
              <w:t>c76</w:t>
            </w:r>
          </w:p>
        </w:tc>
        <w:tc>
          <w:tcPr>
            <w:tcW w:w="1021" w:type="dxa"/>
            <w:tcBorders>
              <w:top w:val="single" w:sz="4" w:space="0" w:color="auto"/>
              <w:left w:val="single" w:sz="4" w:space="0" w:color="auto"/>
              <w:bottom w:val="single" w:sz="4" w:space="0" w:color="auto"/>
              <w:right w:val="single" w:sz="4" w:space="0" w:color="auto"/>
            </w:tcBorders>
          </w:tcPr>
          <w:p w14:paraId="3886B62A" w14:textId="77777777" w:rsidR="002E61A1" w:rsidRPr="00481D2D" w:rsidRDefault="002E61A1" w:rsidP="000D15B2">
            <w:pPr>
              <w:pStyle w:val="TAL"/>
            </w:pPr>
            <w:r w:rsidRPr="00481D2D">
              <w:t>c76</w:t>
            </w:r>
          </w:p>
        </w:tc>
      </w:tr>
      <w:tr w:rsidR="00A74A8F" w:rsidRPr="00481D2D" w14:paraId="445696A2" w14:textId="77777777" w:rsidTr="000D15B2">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14:paraId="65502E29" w14:textId="77777777" w:rsidR="00A74A8F" w:rsidRPr="00481D2D" w:rsidRDefault="00A74A8F" w:rsidP="000D15B2">
            <w:pPr>
              <w:pStyle w:val="TAL"/>
            </w:pPr>
            <w:r w:rsidRPr="00481D2D">
              <w:t>102</w:t>
            </w:r>
          </w:p>
        </w:tc>
        <w:tc>
          <w:tcPr>
            <w:tcW w:w="2665" w:type="dxa"/>
            <w:tcBorders>
              <w:top w:val="single" w:sz="4" w:space="0" w:color="auto"/>
              <w:left w:val="single" w:sz="4" w:space="0" w:color="auto"/>
              <w:bottom w:val="single" w:sz="4" w:space="0" w:color="auto"/>
              <w:right w:val="single" w:sz="4" w:space="0" w:color="auto"/>
            </w:tcBorders>
          </w:tcPr>
          <w:p w14:paraId="5007D6FA" w14:textId="77777777" w:rsidR="00A74A8F" w:rsidRPr="00481D2D" w:rsidRDefault="00A74A8F" w:rsidP="000D15B2">
            <w:pPr>
              <w:pStyle w:val="TAL"/>
              <w:rPr>
                <w:rFonts w:cs="Arial"/>
              </w:rPr>
            </w:pPr>
            <w:r w:rsidRPr="00481D2D">
              <w:t xml:space="preserve">3GPP </w:t>
            </w:r>
            <w:r w:rsidRPr="00481D2D">
              <w:rPr>
                <w:lang w:eastAsia="ko-KR"/>
              </w:rPr>
              <w:t>compact concurrent codec capabilities</w:t>
            </w:r>
            <w:r w:rsidRPr="00481D2D">
              <w:rPr>
                <w:rFonts w:cs="Arial"/>
              </w:rPr>
              <w:t xml:space="preserve"> (</w:t>
            </w:r>
            <w:r w:rsidRPr="00481D2D">
              <w:t>a=ccc-list</w:t>
            </w:r>
            <w:r w:rsidRPr="00481D2D">
              <w:rPr>
                <w:rFonts w:cs="Arial"/>
              </w:rPr>
              <w:t>)</w:t>
            </w:r>
          </w:p>
        </w:tc>
        <w:tc>
          <w:tcPr>
            <w:tcW w:w="1021" w:type="dxa"/>
            <w:tcBorders>
              <w:top w:val="single" w:sz="4" w:space="0" w:color="auto"/>
              <w:left w:val="single" w:sz="4" w:space="0" w:color="auto"/>
              <w:bottom w:val="single" w:sz="4" w:space="0" w:color="auto"/>
              <w:right w:val="single" w:sz="4" w:space="0" w:color="auto"/>
            </w:tcBorders>
          </w:tcPr>
          <w:p w14:paraId="57CF06DE" w14:textId="77777777" w:rsidR="00A74A8F" w:rsidRPr="00481D2D" w:rsidRDefault="00A74A8F" w:rsidP="000D15B2">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14:paraId="3C474884" w14:textId="77777777" w:rsidR="00A74A8F" w:rsidRPr="00481D2D" w:rsidRDefault="00A74A8F" w:rsidP="000D15B2">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15B5CFF0" w14:textId="77777777" w:rsidR="00A74A8F" w:rsidRPr="00481D2D" w:rsidRDefault="00A74A8F" w:rsidP="000D15B2">
            <w:pPr>
              <w:pStyle w:val="TAL"/>
            </w:pPr>
            <w:r w:rsidRPr="00481D2D">
              <w:t>c77</w:t>
            </w:r>
          </w:p>
        </w:tc>
        <w:tc>
          <w:tcPr>
            <w:tcW w:w="1021" w:type="dxa"/>
            <w:tcBorders>
              <w:top w:val="single" w:sz="4" w:space="0" w:color="auto"/>
              <w:left w:val="single" w:sz="4" w:space="0" w:color="auto"/>
              <w:bottom w:val="single" w:sz="4" w:space="0" w:color="auto"/>
              <w:right w:val="single" w:sz="4" w:space="0" w:color="auto"/>
            </w:tcBorders>
          </w:tcPr>
          <w:p w14:paraId="7AF6F7CF" w14:textId="77777777" w:rsidR="00A74A8F" w:rsidRPr="00481D2D" w:rsidRDefault="00A74A8F" w:rsidP="000D15B2">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14:paraId="6F8DC74B" w14:textId="77777777" w:rsidR="00A74A8F" w:rsidRPr="00481D2D" w:rsidRDefault="00A74A8F" w:rsidP="000D15B2">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2D237545" w14:textId="77777777" w:rsidR="00A74A8F" w:rsidRPr="00481D2D" w:rsidRDefault="00A74A8F" w:rsidP="000D15B2">
            <w:pPr>
              <w:pStyle w:val="TAL"/>
            </w:pPr>
            <w:r w:rsidRPr="00481D2D">
              <w:t>c78</w:t>
            </w:r>
          </w:p>
        </w:tc>
      </w:tr>
      <w:tr w:rsidR="00AC6CBC" w:rsidRPr="00481D2D" w14:paraId="448635E8" w14:textId="77777777" w:rsidTr="000D15B2">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14:paraId="48DD9207" w14:textId="77777777" w:rsidR="00AC6CBC" w:rsidRPr="00481D2D" w:rsidRDefault="00AC6CBC" w:rsidP="00AC6CBC">
            <w:pPr>
              <w:pStyle w:val="TAL"/>
            </w:pPr>
            <w:r w:rsidRPr="00481D2D">
              <w:t>103</w:t>
            </w:r>
          </w:p>
        </w:tc>
        <w:tc>
          <w:tcPr>
            <w:tcW w:w="2665" w:type="dxa"/>
            <w:tcBorders>
              <w:top w:val="single" w:sz="4" w:space="0" w:color="auto"/>
              <w:left w:val="single" w:sz="4" w:space="0" w:color="auto"/>
              <w:bottom w:val="single" w:sz="4" w:space="0" w:color="auto"/>
              <w:right w:val="single" w:sz="4" w:space="0" w:color="auto"/>
            </w:tcBorders>
          </w:tcPr>
          <w:p w14:paraId="7737F3D3" w14:textId="77777777" w:rsidR="00AC6CBC" w:rsidRPr="00481D2D" w:rsidRDefault="00AC6CBC" w:rsidP="00AC6CBC">
            <w:pPr>
              <w:pStyle w:val="TAL"/>
            </w:pPr>
            <w:r w:rsidRPr="00481D2D">
              <w:rPr>
                <w:rFonts w:eastAsia="MS Mincho"/>
              </w:rPr>
              <w:t>Delay Budget Information (DBI) RTCP feedback type (a=rtcp-fb</w:t>
            </w:r>
            <w:r w:rsidRPr="00481D2D">
              <w:t>:* 3gpp-delay-budget</w:t>
            </w:r>
            <w:r w:rsidRPr="00481D2D">
              <w:rPr>
                <w:rFonts w:eastAsia="MS Mincho"/>
              </w:rPr>
              <w:t>)</w:t>
            </w:r>
          </w:p>
        </w:tc>
        <w:tc>
          <w:tcPr>
            <w:tcW w:w="1021" w:type="dxa"/>
            <w:tcBorders>
              <w:top w:val="single" w:sz="4" w:space="0" w:color="auto"/>
              <w:left w:val="single" w:sz="4" w:space="0" w:color="auto"/>
              <w:bottom w:val="single" w:sz="4" w:space="0" w:color="auto"/>
              <w:right w:val="single" w:sz="4" w:space="0" w:color="auto"/>
            </w:tcBorders>
          </w:tcPr>
          <w:p w14:paraId="3891EB53" w14:textId="77777777" w:rsidR="00AC6CBC" w:rsidRPr="00481D2D" w:rsidRDefault="00AC6CBC" w:rsidP="00AC6CBC">
            <w:pPr>
              <w:pStyle w:val="TAL"/>
            </w:pPr>
            <w:r w:rsidRPr="00481D2D">
              <w:t>[9B] 6.2.8</w:t>
            </w:r>
          </w:p>
        </w:tc>
        <w:tc>
          <w:tcPr>
            <w:tcW w:w="1021" w:type="dxa"/>
            <w:tcBorders>
              <w:top w:val="single" w:sz="4" w:space="0" w:color="auto"/>
              <w:left w:val="single" w:sz="4" w:space="0" w:color="auto"/>
              <w:bottom w:val="single" w:sz="4" w:space="0" w:color="auto"/>
              <w:right w:val="single" w:sz="4" w:space="0" w:color="auto"/>
            </w:tcBorders>
          </w:tcPr>
          <w:p w14:paraId="50FDAACA" w14:textId="77777777" w:rsidR="00AC6CBC" w:rsidRPr="00481D2D" w:rsidRDefault="00AC6CBC" w:rsidP="00AC6CBC">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2E8DE6D8" w14:textId="77777777" w:rsidR="00AC6CBC" w:rsidRPr="00481D2D" w:rsidRDefault="00AC6CBC" w:rsidP="00AC6CBC">
            <w:pPr>
              <w:pStyle w:val="TAL"/>
            </w:pPr>
            <w:r w:rsidRPr="00481D2D">
              <w:t>c79</w:t>
            </w:r>
          </w:p>
        </w:tc>
        <w:tc>
          <w:tcPr>
            <w:tcW w:w="1021" w:type="dxa"/>
            <w:tcBorders>
              <w:top w:val="single" w:sz="4" w:space="0" w:color="auto"/>
              <w:left w:val="single" w:sz="4" w:space="0" w:color="auto"/>
              <w:bottom w:val="single" w:sz="4" w:space="0" w:color="auto"/>
              <w:right w:val="single" w:sz="4" w:space="0" w:color="auto"/>
            </w:tcBorders>
          </w:tcPr>
          <w:p w14:paraId="14DDAFAF" w14:textId="77777777" w:rsidR="00AC6CBC" w:rsidRPr="00481D2D" w:rsidRDefault="00AC6CBC" w:rsidP="00AC6CBC">
            <w:pPr>
              <w:pStyle w:val="TAL"/>
            </w:pPr>
            <w:r w:rsidRPr="00481D2D">
              <w:t>[9B] 6.2.8</w:t>
            </w:r>
          </w:p>
        </w:tc>
        <w:tc>
          <w:tcPr>
            <w:tcW w:w="1021" w:type="dxa"/>
            <w:tcBorders>
              <w:top w:val="single" w:sz="4" w:space="0" w:color="auto"/>
              <w:left w:val="single" w:sz="4" w:space="0" w:color="auto"/>
              <w:bottom w:val="single" w:sz="4" w:space="0" w:color="auto"/>
              <w:right w:val="single" w:sz="4" w:space="0" w:color="auto"/>
            </w:tcBorders>
          </w:tcPr>
          <w:p w14:paraId="17A97D6E" w14:textId="77777777" w:rsidR="00AC6CBC" w:rsidRPr="00481D2D" w:rsidRDefault="00AC6CBC" w:rsidP="00AC6CBC">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5C3DA8EB" w14:textId="77777777" w:rsidR="00AC6CBC" w:rsidRPr="00481D2D" w:rsidRDefault="00AC6CBC" w:rsidP="00AC6CBC">
            <w:pPr>
              <w:pStyle w:val="TAL"/>
            </w:pPr>
            <w:r w:rsidRPr="00481D2D">
              <w:t>c79</w:t>
            </w:r>
          </w:p>
        </w:tc>
      </w:tr>
      <w:tr w:rsidR="00071FE8" w:rsidRPr="00481D2D" w14:paraId="22E64AED" w14:textId="77777777" w:rsidTr="000D15B2">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14:paraId="6BCEECC1" w14:textId="77777777" w:rsidR="00071FE8" w:rsidRPr="00481D2D" w:rsidRDefault="00071FE8" w:rsidP="00071FE8">
            <w:pPr>
              <w:pStyle w:val="TAL"/>
            </w:pPr>
            <w:r w:rsidRPr="00481D2D">
              <w:t>104</w:t>
            </w:r>
          </w:p>
        </w:tc>
        <w:tc>
          <w:tcPr>
            <w:tcW w:w="2665" w:type="dxa"/>
            <w:tcBorders>
              <w:top w:val="single" w:sz="4" w:space="0" w:color="auto"/>
              <w:left w:val="single" w:sz="4" w:space="0" w:color="auto"/>
              <w:bottom w:val="single" w:sz="4" w:space="0" w:color="auto"/>
              <w:right w:val="single" w:sz="4" w:space="0" w:color="auto"/>
            </w:tcBorders>
          </w:tcPr>
          <w:p w14:paraId="7C5DA265" w14:textId="77777777" w:rsidR="00071FE8" w:rsidRPr="00481D2D" w:rsidRDefault="00071FE8" w:rsidP="00071FE8">
            <w:pPr>
              <w:pStyle w:val="TAL"/>
              <w:rPr>
                <w:rFonts w:eastAsia="MS Mincho"/>
              </w:rPr>
            </w:pPr>
            <w:r w:rsidRPr="00481D2D">
              <w:t>ANBR Support attribute (a=anbr)</w:t>
            </w:r>
          </w:p>
        </w:tc>
        <w:tc>
          <w:tcPr>
            <w:tcW w:w="1021" w:type="dxa"/>
            <w:tcBorders>
              <w:top w:val="single" w:sz="4" w:space="0" w:color="auto"/>
              <w:left w:val="single" w:sz="4" w:space="0" w:color="auto"/>
              <w:bottom w:val="single" w:sz="4" w:space="0" w:color="auto"/>
              <w:right w:val="single" w:sz="4" w:space="0" w:color="auto"/>
            </w:tcBorders>
          </w:tcPr>
          <w:p w14:paraId="2F2BE751" w14:textId="77777777" w:rsidR="00071FE8" w:rsidRPr="00481D2D" w:rsidRDefault="00071FE8" w:rsidP="00071FE8">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14:paraId="4255D42F" w14:textId="77777777" w:rsidR="00071FE8" w:rsidRPr="00481D2D" w:rsidRDefault="00071FE8" w:rsidP="00071FE8">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71B9ED08" w14:textId="77777777" w:rsidR="00071FE8" w:rsidRPr="00481D2D" w:rsidRDefault="00071FE8" w:rsidP="00071FE8">
            <w:pPr>
              <w:pStyle w:val="TAL"/>
            </w:pPr>
            <w:r w:rsidRPr="00481D2D">
              <w:t>c80</w:t>
            </w:r>
          </w:p>
        </w:tc>
        <w:tc>
          <w:tcPr>
            <w:tcW w:w="1021" w:type="dxa"/>
            <w:tcBorders>
              <w:top w:val="single" w:sz="4" w:space="0" w:color="auto"/>
              <w:left w:val="single" w:sz="4" w:space="0" w:color="auto"/>
              <w:bottom w:val="single" w:sz="4" w:space="0" w:color="auto"/>
              <w:right w:val="single" w:sz="4" w:space="0" w:color="auto"/>
            </w:tcBorders>
          </w:tcPr>
          <w:p w14:paraId="04C74392" w14:textId="77777777" w:rsidR="00071FE8" w:rsidRPr="00481D2D" w:rsidRDefault="00071FE8" w:rsidP="00071FE8">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14:paraId="6B77EEA9" w14:textId="77777777" w:rsidR="00071FE8" w:rsidRPr="00481D2D" w:rsidRDefault="00071FE8" w:rsidP="00071FE8">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730BB331" w14:textId="77777777" w:rsidR="00071FE8" w:rsidRPr="00481D2D" w:rsidRDefault="00071FE8" w:rsidP="00071FE8">
            <w:pPr>
              <w:pStyle w:val="TAL"/>
            </w:pPr>
            <w:r w:rsidRPr="00481D2D">
              <w:t>c80</w:t>
            </w:r>
          </w:p>
        </w:tc>
      </w:tr>
      <w:tr w:rsidR="00C6058D" w:rsidRPr="00481D2D" w14:paraId="143AA704" w14:textId="77777777" w:rsidTr="000D15B2">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14:paraId="77D51DC4" w14:textId="77777777" w:rsidR="00C6058D" w:rsidRPr="00481D2D" w:rsidRDefault="00C6058D" w:rsidP="00C6058D">
            <w:pPr>
              <w:pStyle w:val="TAL"/>
            </w:pPr>
            <w:r w:rsidRPr="00481D2D">
              <w:t>105</w:t>
            </w:r>
          </w:p>
        </w:tc>
        <w:tc>
          <w:tcPr>
            <w:tcW w:w="2665" w:type="dxa"/>
            <w:tcBorders>
              <w:top w:val="single" w:sz="4" w:space="0" w:color="auto"/>
              <w:left w:val="single" w:sz="4" w:space="0" w:color="auto"/>
              <w:bottom w:val="single" w:sz="4" w:space="0" w:color="auto"/>
              <w:right w:val="single" w:sz="4" w:space="0" w:color="auto"/>
            </w:tcBorders>
          </w:tcPr>
          <w:p w14:paraId="45E3E6D5" w14:textId="77777777" w:rsidR="00C6058D" w:rsidRPr="00481D2D" w:rsidRDefault="00C6058D" w:rsidP="00C6058D">
            <w:pPr>
              <w:pStyle w:val="TAL"/>
            </w:pPr>
            <w:r w:rsidRPr="00481D2D">
              <w:t>Label attribute (a=label)</w:t>
            </w:r>
          </w:p>
        </w:tc>
        <w:tc>
          <w:tcPr>
            <w:tcW w:w="1021" w:type="dxa"/>
            <w:tcBorders>
              <w:top w:val="single" w:sz="4" w:space="0" w:color="auto"/>
              <w:left w:val="single" w:sz="4" w:space="0" w:color="auto"/>
              <w:bottom w:val="single" w:sz="4" w:space="0" w:color="auto"/>
              <w:right w:val="single" w:sz="4" w:space="0" w:color="auto"/>
            </w:tcBorders>
          </w:tcPr>
          <w:p w14:paraId="531B5251" w14:textId="77777777" w:rsidR="00C6058D" w:rsidRPr="00481D2D" w:rsidRDefault="00C6058D" w:rsidP="00C6058D">
            <w:pPr>
              <w:pStyle w:val="TAL"/>
            </w:pPr>
            <w:r w:rsidRPr="00481D2D">
              <w:t>[277] 4</w:t>
            </w:r>
          </w:p>
        </w:tc>
        <w:tc>
          <w:tcPr>
            <w:tcW w:w="1021" w:type="dxa"/>
            <w:tcBorders>
              <w:top w:val="single" w:sz="4" w:space="0" w:color="auto"/>
              <w:left w:val="single" w:sz="4" w:space="0" w:color="auto"/>
              <w:bottom w:val="single" w:sz="4" w:space="0" w:color="auto"/>
              <w:right w:val="single" w:sz="4" w:space="0" w:color="auto"/>
            </w:tcBorders>
          </w:tcPr>
          <w:p w14:paraId="5A31DE91" w14:textId="77777777" w:rsidR="00C6058D" w:rsidRPr="00481D2D" w:rsidRDefault="00C6058D" w:rsidP="00C6058D">
            <w:pPr>
              <w:pStyle w:val="TAL"/>
            </w:pPr>
            <w:r w:rsidRPr="00481D2D">
              <w:t>o</w:t>
            </w:r>
          </w:p>
        </w:tc>
        <w:tc>
          <w:tcPr>
            <w:tcW w:w="1021" w:type="dxa"/>
            <w:tcBorders>
              <w:top w:val="single" w:sz="4" w:space="0" w:color="auto"/>
              <w:left w:val="single" w:sz="4" w:space="0" w:color="auto"/>
              <w:bottom w:val="single" w:sz="4" w:space="0" w:color="auto"/>
              <w:right w:val="single" w:sz="4" w:space="0" w:color="auto"/>
            </w:tcBorders>
          </w:tcPr>
          <w:p w14:paraId="46344528" w14:textId="77777777" w:rsidR="00C6058D" w:rsidRPr="00481D2D" w:rsidRDefault="00C6058D" w:rsidP="00C6058D">
            <w:pPr>
              <w:pStyle w:val="TAL"/>
            </w:pPr>
            <w:r w:rsidRPr="00481D2D">
              <w:t>c81</w:t>
            </w:r>
          </w:p>
        </w:tc>
        <w:tc>
          <w:tcPr>
            <w:tcW w:w="1021" w:type="dxa"/>
            <w:tcBorders>
              <w:top w:val="single" w:sz="4" w:space="0" w:color="auto"/>
              <w:left w:val="single" w:sz="4" w:space="0" w:color="auto"/>
              <w:bottom w:val="single" w:sz="4" w:space="0" w:color="auto"/>
              <w:right w:val="single" w:sz="4" w:space="0" w:color="auto"/>
            </w:tcBorders>
          </w:tcPr>
          <w:p w14:paraId="5E4DD942" w14:textId="77777777" w:rsidR="00C6058D" w:rsidRPr="00481D2D" w:rsidRDefault="00C6058D" w:rsidP="00C6058D">
            <w:pPr>
              <w:pStyle w:val="TAL"/>
            </w:pPr>
            <w:r w:rsidRPr="00481D2D">
              <w:t>[277] 4</w:t>
            </w:r>
          </w:p>
        </w:tc>
        <w:tc>
          <w:tcPr>
            <w:tcW w:w="1021" w:type="dxa"/>
            <w:tcBorders>
              <w:top w:val="single" w:sz="4" w:space="0" w:color="auto"/>
              <w:left w:val="single" w:sz="4" w:space="0" w:color="auto"/>
              <w:bottom w:val="single" w:sz="4" w:space="0" w:color="auto"/>
              <w:right w:val="single" w:sz="4" w:space="0" w:color="auto"/>
            </w:tcBorders>
          </w:tcPr>
          <w:p w14:paraId="6B94AEFC" w14:textId="77777777" w:rsidR="00C6058D" w:rsidRPr="00481D2D" w:rsidRDefault="00C6058D" w:rsidP="00C6058D">
            <w:pPr>
              <w:pStyle w:val="TAL"/>
            </w:pPr>
            <w:r w:rsidRPr="00481D2D">
              <w:t>o</w:t>
            </w:r>
          </w:p>
        </w:tc>
        <w:tc>
          <w:tcPr>
            <w:tcW w:w="1021" w:type="dxa"/>
            <w:tcBorders>
              <w:top w:val="single" w:sz="4" w:space="0" w:color="auto"/>
              <w:left w:val="single" w:sz="4" w:space="0" w:color="auto"/>
              <w:bottom w:val="single" w:sz="4" w:space="0" w:color="auto"/>
              <w:right w:val="single" w:sz="4" w:space="0" w:color="auto"/>
            </w:tcBorders>
          </w:tcPr>
          <w:p w14:paraId="4209FCF9" w14:textId="77777777" w:rsidR="00C6058D" w:rsidRPr="00481D2D" w:rsidRDefault="00C6058D" w:rsidP="00C6058D">
            <w:pPr>
              <w:pStyle w:val="TAL"/>
            </w:pPr>
            <w:r w:rsidRPr="00481D2D">
              <w:t>c81</w:t>
            </w:r>
          </w:p>
        </w:tc>
      </w:tr>
      <w:tr w:rsidR="00C6058D" w:rsidRPr="00481D2D" w14:paraId="522386CD" w14:textId="77777777" w:rsidTr="000D15B2">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14:paraId="2925EDAA" w14:textId="77777777" w:rsidR="00C6058D" w:rsidRPr="00481D2D" w:rsidRDefault="00C6058D" w:rsidP="00C6058D">
            <w:pPr>
              <w:pStyle w:val="TAL"/>
            </w:pPr>
            <w:r w:rsidRPr="00481D2D">
              <w:t>106</w:t>
            </w:r>
          </w:p>
        </w:tc>
        <w:tc>
          <w:tcPr>
            <w:tcW w:w="2665" w:type="dxa"/>
            <w:tcBorders>
              <w:top w:val="single" w:sz="4" w:space="0" w:color="auto"/>
              <w:left w:val="single" w:sz="4" w:space="0" w:color="auto"/>
              <w:bottom w:val="single" w:sz="4" w:space="0" w:color="auto"/>
              <w:right w:val="single" w:sz="4" w:space="0" w:color="auto"/>
            </w:tcBorders>
          </w:tcPr>
          <w:p w14:paraId="2F1B68DA" w14:textId="77777777" w:rsidR="00C6058D" w:rsidRPr="00481D2D" w:rsidRDefault="00C6058D" w:rsidP="00C6058D">
            <w:pPr>
              <w:pStyle w:val="TAL"/>
            </w:pPr>
            <w:r w:rsidRPr="00481D2D">
              <w:t>3GPP QoS hint attribute (</w:t>
            </w:r>
            <w:r w:rsidRPr="00481D2D">
              <w:rPr>
                <w:rFonts w:cs="Arial"/>
                <w:lang w:eastAsia="ko-KR"/>
              </w:rPr>
              <w:t>a=3gpp-qos-hint</w:t>
            </w:r>
            <w:r w:rsidRPr="00481D2D">
              <w:t>)</w:t>
            </w:r>
          </w:p>
        </w:tc>
        <w:tc>
          <w:tcPr>
            <w:tcW w:w="1021" w:type="dxa"/>
            <w:tcBorders>
              <w:top w:val="single" w:sz="4" w:space="0" w:color="auto"/>
              <w:left w:val="single" w:sz="4" w:space="0" w:color="auto"/>
              <w:bottom w:val="single" w:sz="4" w:space="0" w:color="auto"/>
              <w:right w:val="single" w:sz="4" w:space="0" w:color="auto"/>
            </w:tcBorders>
          </w:tcPr>
          <w:p w14:paraId="499241B8" w14:textId="77777777" w:rsidR="00C6058D" w:rsidRPr="00481D2D" w:rsidRDefault="00C6058D" w:rsidP="00C6058D">
            <w:pPr>
              <w:pStyle w:val="TAL"/>
            </w:pPr>
            <w:r w:rsidRPr="00481D2D">
              <w:t>[9B] 6.2.7.4</w:t>
            </w:r>
          </w:p>
        </w:tc>
        <w:tc>
          <w:tcPr>
            <w:tcW w:w="1021" w:type="dxa"/>
            <w:tcBorders>
              <w:top w:val="single" w:sz="4" w:space="0" w:color="auto"/>
              <w:left w:val="single" w:sz="4" w:space="0" w:color="auto"/>
              <w:bottom w:val="single" w:sz="4" w:space="0" w:color="auto"/>
              <w:right w:val="single" w:sz="4" w:space="0" w:color="auto"/>
            </w:tcBorders>
          </w:tcPr>
          <w:p w14:paraId="0AF01779" w14:textId="77777777" w:rsidR="00C6058D" w:rsidRPr="00481D2D" w:rsidRDefault="00C6058D" w:rsidP="00C6058D">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37C13873" w14:textId="77777777" w:rsidR="00C6058D" w:rsidRPr="00481D2D" w:rsidRDefault="00C6058D" w:rsidP="00C6058D">
            <w:pPr>
              <w:pStyle w:val="TAL"/>
            </w:pPr>
            <w:r w:rsidRPr="00481D2D">
              <w:t>c81</w:t>
            </w:r>
          </w:p>
        </w:tc>
        <w:tc>
          <w:tcPr>
            <w:tcW w:w="1021" w:type="dxa"/>
            <w:tcBorders>
              <w:top w:val="single" w:sz="4" w:space="0" w:color="auto"/>
              <w:left w:val="single" w:sz="4" w:space="0" w:color="auto"/>
              <w:bottom w:val="single" w:sz="4" w:space="0" w:color="auto"/>
              <w:right w:val="single" w:sz="4" w:space="0" w:color="auto"/>
            </w:tcBorders>
          </w:tcPr>
          <w:p w14:paraId="0A9F7629" w14:textId="77777777" w:rsidR="00C6058D" w:rsidRPr="00481D2D" w:rsidRDefault="00C6058D" w:rsidP="00C6058D">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14:paraId="2284C954" w14:textId="77777777" w:rsidR="00C6058D" w:rsidRPr="00481D2D" w:rsidRDefault="00C6058D" w:rsidP="00C6058D">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5B2C6B76" w14:textId="77777777" w:rsidR="00C6058D" w:rsidRPr="00481D2D" w:rsidRDefault="00C6058D" w:rsidP="00C6058D">
            <w:pPr>
              <w:pStyle w:val="TAL"/>
            </w:pPr>
            <w:r w:rsidRPr="00481D2D">
              <w:t>c81</w:t>
            </w:r>
          </w:p>
        </w:tc>
      </w:tr>
      <w:tr w:rsidR="00484082" w:rsidRPr="00481D2D" w14:paraId="6579EA0F" w14:textId="77777777">
        <w:trPr>
          <w:cantSplit/>
        </w:trPr>
        <w:tc>
          <w:tcPr>
            <w:tcW w:w="9642" w:type="dxa"/>
            <w:gridSpan w:val="8"/>
          </w:tcPr>
          <w:p w14:paraId="37F746C2" w14:textId="77777777" w:rsidR="00484082" w:rsidRPr="00481D2D" w:rsidRDefault="00484082">
            <w:pPr>
              <w:pStyle w:val="TAN"/>
            </w:pPr>
            <w:r w:rsidRPr="00481D2D">
              <w:t>c2:</w:t>
            </w:r>
            <w:r w:rsidRPr="00481D2D">
              <w:tab/>
              <w:t xml:space="preserve">IF A.328/1 THEN m </w:t>
            </w:r>
            <w:smartTag w:uri="urn:schemas-microsoft-com:office:smarttags" w:element="stockticker">
              <w:r w:rsidRPr="00481D2D">
                <w:t>ELSE</w:t>
              </w:r>
            </w:smartTag>
            <w:r w:rsidRPr="00481D2D">
              <w:t xml:space="preserve"> i - - integration of resource management and SIP.</w:t>
            </w:r>
          </w:p>
          <w:p w14:paraId="2462439D" w14:textId="77777777" w:rsidR="00484082" w:rsidRPr="00481D2D" w:rsidRDefault="00484082">
            <w:pPr>
              <w:pStyle w:val="TAN"/>
            </w:pPr>
            <w:r w:rsidRPr="00481D2D">
              <w:t>c5:</w:t>
            </w:r>
            <w:r w:rsidRPr="00481D2D">
              <w:tab/>
              <w:t xml:space="preserve">IF A.328/2 THEN m </w:t>
            </w:r>
            <w:smartTag w:uri="urn:schemas-microsoft-com:office:smarttags" w:element="stockticker">
              <w:r w:rsidRPr="00481D2D">
                <w:t>ELSE</w:t>
              </w:r>
            </w:smartTag>
            <w:r w:rsidRPr="00481D2D">
              <w:t xml:space="preserve"> n/a - - grouping of media lines.</w:t>
            </w:r>
          </w:p>
          <w:p w14:paraId="68C8AE48" w14:textId="77777777" w:rsidR="00484082" w:rsidRPr="00481D2D" w:rsidRDefault="00484082">
            <w:pPr>
              <w:pStyle w:val="TAN"/>
            </w:pPr>
            <w:r w:rsidRPr="00481D2D">
              <w:t>c6:</w:t>
            </w:r>
            <w:r w:rsidRPr="00481D2D">
              <w:tab/>
              <w:t xml:space="preserve">IF A.328/3 THEN m </w:t>
            </w:r>
            <w:smartTag w:uri="urn:schemas-microsoft-com:office:smarttags" w:element="stockticker">
              <w:r w:rsidRPr="00481D2D">
                <w:t>ELSE</w:t>
              </w:r>
            </w:smartTag>
            <w:r w:rsidRPr="00481D2D">
              <w:t xml:space="preserve"> IF A.328/2 THEN i </w:t>
            </w:r>
            <w:smartTag w:uri="urn:schemas-microsoft-com:office:smarttags" w:element="stockticker">
              <w:r w:rsidRPr="00481D2D">
                <w:t>ELSE</w:t>
              </w:r>
            </w:smartTag>
            <w:r w:rsidRPr="00481D2D">
              <w:t xml:space="preserve"> n/a - - mapping of media streams to resource reservation flows, grouping of media lines.</w:t>
            </w:r>
          </w:p>
          <w:p w14:paraId="75D2EE99" w14:textId="77777777" w:rsidR="00484082" w:rsidRPr="00481D2D" w:rsidRDefault="00484082">
            <w:pPr>
              <w:pStyle w:val="TAN"/>
            </w:pPr>
            <w:r w:rsidRPr="00481D2D">
              <w:t>c7:</w:t>
            </w:r>
            <w:r w:rsidRPr="00481D2D">
              <w:tab/>
              <w:t xml:space="preserve">IF A.328/5 THEN m </w:t>
            </w:r>
            <w:smartTag w:uri="urn:schemas-microsoft-com:office:smarttags" w:element="stockticker">
              <w:r w:rsidRPr="00481D2D">
                <w:t>ELSE</w:t>
              </w:r>
            </w:smartTag>
            <w:r w:rsidRPr="00481D2D">
              <w:t xml:space="preserve"> n/a.</w:t>
            </w:r>
          </w:p>
          <w:p w14:paraId="381859BF" w14:textId="77777777" w:rsidR="00484082" w:rsidRPr="00481D2D" w:rsidRDefault="00484082">
            <w:pPr>
              <w:pStyle w:val="TAN"/>
            </w:pPr>
            <w:r w:rsidRPr="00481D2D">
              <w:t>c8:</w:t>
            </w:r>
            <w:r w:rsidRPr="00481D2D">
              <w:tab/>
              <w:t xml:space="preserve">IF A.328/5 THEN i </w:t>
            </w:r>
            <w:smartTag w:uri="urn:schemas-microsoft-com:office:smarttags" w:element="stockticker">
              <w:r w:rsidRPr="00481D2D">
                <w:t>ELSE</w:t>
              </w:r>
            </w:smartTag>
            <w:r w:rsidRPr="00481D2D">
              <w:t xml:space="preserve"> n/a.</w:t>
            </w:r>
          </w:p>
          <w:p w14:paraId="1937B919" w14:textId="77777777" w:rsidR="00484082" w:rsidRPr="00481D2D" w:rsidRDefault="00484082">
            <w:pPr>
              <w:pStyle w:val="TAN"/>
            </w:pPr>
            <w:r w:rsidRPr="00481D2D">
              <w:t>c9:</w:t>
            </w:r>
            <w:r w:rsidRPr="00481D2D">
              <w:tab/>
              <w:t xml:space="preserve">IF A.329/20 </w:t>
            </w:r>
            <w:smartTag w:uri="urn:schemas-microsoft-com:office:smarttags" w:element="stockticker">
              <w:r w:rsidRPr="00481D2D">
                <w:t>AND</w:t>
              </w:r>
            </w:smartTag>
            <w:r w:rsidRPr="00481D2D">
              <w:t xml:space="preserve"> A.328/0A THEN m </w:t>
            </w:r>
            <w:smartTag w:uri="urn:schemas-microsoft-com:office:smarttags" w:element="stockticker">
              <w:r w:rsidRPr="00481D2D">
                <w:t>ELSE</w:t>
              </w:r>
            </w:smartTag>
            <w:r w:rsidRPr="00481D2D">
              <w:t xml:space="preserve"> i - - media level attribute name "a=" and application of session policy.</w:t>
            </w:r>
          </w:p>
          <w:p w14:paraId="09C4BD37" w14:textId="77777777" w:rsidR="00484082" w:rsidRPr="00481D2D" w:rsidRDefault="00484082" w:rsidP="00A96963">
            <w:pPr>
              <w:pStyle w:val="TAN"/>
            </w:pPr>
            <w:r w:rsidRPr="00481D2D">
              <w:t>c9:</w:t>
            </w:r>
            <w:r w:rsidRPr="00481D2D">
              <w:tab/>
              <w:t xml:space="preserve">IF A.328/6 THEN m </w:t>
            </w:r>
            <w:smartTag w:uri="urn:schemas-microsoft-com:office:smarttags" w:element="stockticker">
              <w:r w:rsidRPr="00481D2D">
                <w:t>ELSE</w:t>
              </w:r>
            </w:smartTag>
            <w:r w:rsidRPr="00481D2D">
              <w:t xml:space="preserve"> n/a - - interactive connectivity establishment.</w:t>
            </w:r>
          </w:p>
          <w:p w14:paraId="5B9BA53F" w14:textId="77777777" w:rsidR="000B46B6" w:rsidRPr="00481D2D" w:rsidRDefault="00484082" w:rsidP="00484082">
            <w:pPr>
              <w:pStyle w:val="TAN"/>
            </w:pPr>
            <w:r w:rsidRPr="00481D2D">
              <w:t>c10:</w:t>
            </w:r>
            <w:r w:rsidRPr="00481D2D">
              <w:tab/>
              <w:t xml:space="preserve">IF A.328/1 </w:t>
            </w:r>
            <w:smartTag w:uri="urn:schemas-microsoft-com:office:smarttags" w:element="stockticker">
              <w:r w:rsidRPr="00481D2D">
                <w:t>AND</w:t>
              </w:r>
            </w:smartTag>
            <w:r w:rsidRPr="00481D2D">
              <w:t xml:space="preserve"> A.328/6 THEN m </w:t>
            </w:r>
            <w:smartTag w:uri="urn:schemas-microsoft-com:office:smarttags" w:element="stockticker">
              <w:r w:rsidRPr="00481D2D">
                <w:t>ELSE</w:t>
              </w:r>
            </w:smartTag>
            <w:r w:rsidRPr="00481D2D">
              <w:t xml:space="preserve"> IF A.328/6 THEN i </w:t>
            </w:r>
            <w:smartTag w:uri="urn:schemas-microsoft-com:office:smarttags" w:element="stockticker">
              <w:r w:rsidRPr="00481D2D">
                <w:t>ELSE</w:t>
              </w:r>
            </w:smartTag>
            <w:r w:rsidRPr="00481D2D">
              <w:t xml:space="preserve"> n/a - - integration of resource management and SIP, interactive connectivity establishment.</w:t>
            </w:r>
          </w:p>
          <w:p w14:paraId="7D1F398D" w14:textId="77777777" w:rsidR="00484082" w:rsidRPr="00481D2D" w:rsidRDefault="00484082" w:rsidP="00484082">
            <w:pPr>
              <w:pStyle w:val="TAN"/>
            </w:pPr>
            <w:r w:rsidRPr="00481D2D">
              <w:t>c11:</w:t>
            </w:r>
            <w:r w:rsidRPr="00481D2D">
              <w:tab/>
              <w:t xml:space="preserve">IF A.328/7 THEN m </w:t>
            </w:r>
            <w:smartTag w:uri="urn:schemas-microsoft-com:office:smarttags" w:element="stockticker">
              <w:r w:rsidRPr="00481D2D">
                <w:t>ELSE</w:t>
              </w:r>
            </w:smartTag>
            <w:r w:rsidRPr="00481D2D">
              <w:t xml:space="preserve"> n/a - - session description protocol format for binary floor control protocol streams.</w:t>
            </w:r>
          </w:p>
          <w:p w14:paraId="31EFC3FE" w14:textId="77777777" w:rsidR="00484082" w:rsidRPr="00481D2D" w:rsidRDefault="00484082" w:rsidP="00484082">
            <w:pPr>
              <w:pStyle w:val="TAN"/>
            </w:pPr>
            <w:r w:rsidRPr="00481D2D">
              <w:t>c12:</w:t>
            </w:r>
            <w:r w:rsidRPr="00481D2D">
              <w:tab/>
              <w:t xml:space="preserve">IF A.328/7 THEN i </w:t>
            </w:r>
            <w:smartTag w:uri="urn:schemas-microsoft-com:office:smarttags" w:element="stockticker">
              <w:r w:rsidRPr="00481D2D">
                <w:t>ELSE</w:t>
              </w:r>
            </w:smartTag>
            <w:r w:rsidRPr="00481D2D">
              <w:t xml:space="preserve"> n/a - - session description protocol format for binary floor control protocol streams.</w:t>
            </w:r>
          </w:p>
          <w:p w14:paraId="563EC528" w14:textId="77777777" w:rsidR="00794F55" w:rsidRPr="00481D2D" w:rsidRDefault="00484082" w:rsidP="00794F55">
            <w:pPr>
              <w:pStyle w:val="TAN"/>
            </w:pPr>
            <w:r w:rsidRPr="00481D2D">
              <w:t>c13:</w:t>
            </w:r>
            <w:r w:rsidRPr="00481D2D">
              <w:tab/>
              <w:t xml:space="preserve">IF A.328/7 </w:t>
            </w:r>
            <w:smartTag w:uri="urn:schemas-microsoft-com:office:smarttags" w:element="stockticker">
              <w:r w:rsidRPr="00481D2D">
                <w:t>AND</w:t>
              </w:r>
            </w:smartTag>
            <w:r w:rsidRPr="00481D2D">
              <w:t xml:space="preserve"> A.328/0A </w:t>
            </w:r>
            <w:smartTag w:uri="urn:schemas-microsoft-com:office:smarttags" w:element="stockticker">
              <w:r w:rsidRPr="00481D2D">
                <w:t>AND</w:t>
              </w:r>
            </w:smartTag>
            <w:r w:rsidRPr="00481D2D">
              <w:t xml:space="preserve"> A.329/20 THEN m </w:t>
            </w:r>
            <w:smartTag w:uri="urn:schemas-microsoft-com:office:smarttags" w:element="stockticker">
              <w:r w:rsidRPr="00481D2D">
                <w:t>ELSE</w:t>
              </w:r>
            </w:smartTag>
            <w:r w:rsidRPr="00481D2D">
              <w:t xml:space="preserve"> IF A.328/7 </w:t>
            </w:r>
            <w:smartTag w:uri="urn:schemas-microsoft-com:office:smarttags" w:element="stockticker">
              <w:r w:rsidRPr="00481D2D">
                <w:t>AND</w:t>
              </w:r>
            </w:smartTag>
            <w:r w:rsidRPr="00481D2D">
              <w:t xml:space="preserve"> A.329/20 THEN i </w:t>
            </w:r>
            <w:smartTag w:uri="urn:schemas-microsoft-com:office:smarttags" w:element="stockticker">
              <w:r w:rsidRPr="00481D2D">
                <w:t>ELSE</w:t>
              </w:r>
            </w:smartTag>
            <w:r w:rsidRPr="00481D2D">
              <w:t xml:space="preserve"> n/a - - session description protocol format for binary floor control protocol streams, media level attribute name "a=" and application of session policy.</w:t>
            </w:r>
          </w:p>
          <w:p w14:paraId="411E8039" w14:textId="77777777" w:rsidR="00794F55" w:rsidRPr="00481D2D" w:rsidRDefault="00794F55" w:rsidP="00794F55">
            <w:pPr>
              <w:pStyle w:val="TAN"/>
            </w:pPr>
            <w:r w:rsidRPr="00481D2D">
              <w:t>c14:</w:t>
            </w:r>
            <w:r w:rsidRPr="00481D2D">
              <w:tab/>
              <w:t xml:space="preserve">IF (A.328/8 </w:t>
            </w:r>
            <w:smartTag w:uri="urn:schemas-microsoft-com:office:smarttags" w:element="stockticker">
              <w:r w:rsidRPr="00481D2D">
                <w:t>AND</w:t>
              </w:r>
            </w:smartTag>
            <w:r w:rsidRPr="00481D2D">
              <w:t xml:space="preserve"> A.329/20) THEN m </w:t>
            </w:r>
            <w:smartTag w:uri="urn:schemas-microsoft-com:office:smarttags" w:element="stockticker">
              <w:r w:rsidRPr="00481D2D">
                <w:t>ELSE</w:t>
              </w:r>
            </w:smartTag>
            <w:r w:rsidRPr="00481D2D">
              <w:t xml:space="preserve"> n/a - - extended </w:t>
            </w:r>
            <w:smartTag w:uri="urn:schemas-microsoft-com:office:smarttags" w:element="stockticker">
              <w:r w:rsidRPr="00481D2D">
                <w:t>RTP</w:t>
              </w:r>
            </w:smartTag>
            <w:r w:rsidRPr="00481D2D">
              <w:t xml:space="preserve"> profile for real-time transport control protocol (RTCP)-based feedback (</w:t>
            </w:r>
            <w:smartTag w:uri="urn:schemas-microsoft-com:office:smarttags" w:element="stockticker">
              <w:r w:rsidRPr="00481D2D">
                <w:t>RTP</w:t>
              </w:r>
            </w:smartTag>
            <w:r w:rsidRPr="00481D2D">
              <w:t>/AVPF), media level attribute name "a=".</w:t>
            </w:r>
          </w:p>
          <w:p w14:paraId="4A29EBBD" w14:textId="77777777" w:rsidR="00484082" w:rsidRPr="00481D2D" w:rsidRDefault="00794F55" w:rsidP="00794F55">
            <w:pPr>
              <w:pStyle w:val="TAN"/>
            </w:pPr>
            <w:r w:rsidRPr="00481D2D">
              <w:t>c15:</w:t>
            </w:r>
            <w:r w:rsidRPr="00481D2D">
              <w:tab/>
              <w:t xml:space="preserve">IF (A.328/8 </w:t>
            </w:r>
            <w:smartTag w:uri="urn:schemas-microsoft-com:office:smarttags" w:element="stockticker">
              <w:r w:rsidRPr="00481D2D">
                <w:t>AND</w:t>
              </w:r>
            </w:smartTag>
            <w:r w:rsidRPr="00481D2D">
              <w:t xml:space="preserve"> A.329/20) THEN i </w:t>
            </w:r>
            <w:smartTag w:uri="urn:schemas-microsoft-com:office:smarttags" w:element="stockticker">
              <w:r w:rsidRPr="00481D2D">
                <w:t>ELSE</w:t>
              </w:r>
            </w:smartTag>
            <w:r w:rsidRPr="00481D2D">
              <w:t xml:space="preserve"> n/a - - extended </w:t>
            </w:r>
            <w:smartTag w:uri="urn:schemas-microsoft-com:office:smarttags" w:element="stockticker">
              <w:r w:rsidRPr="00481D2D">
                <w:t>RTP</w:t>
              </w:r>
            </w:smartTag>
            <w:r w:rsidRPr="00481D2D">
              <w:t xml:space="preserve"> profile for real-time transport control protocol (RTCP)-based feedback (</w:t>
            </w:r>
            <w:smartTag w:uri="urn:schemas-microsoft-com:office:smarttags" w:element="stockticker">
              <w:r w:rsidRPr="00481D2D">
                <w:t>RTP</w:t>
              </w:r>
            </w:smartTag>
            <w:r w:rsidRPr="00481D2D">
              <w:t>/AVPF), media level attribute name "a=".</w:t>
            </w:r>
          </w:p>
          <w:p w14:paraId="4545941E" w14:textId="77777777" w:rsidR="00B75173" w:rsidRPr="00481D2D" w:rsidRDefault="00B75173" w:rsidP="00B75173">
            <w:pPr>
              <w:pStyle w:val="TAN"/>
            </w:pPr>
            <w:r w:rsidRPr="00481D2D">
              <w:t>c16:</w:t>
            </w:r>
            <w:r w:rsidRPr="00481D2D">
              <w:tab/>
              <w:t xml:space="preserve">IF A.328/9 </w:t>
            </w:r>
            <w:smartTag w:uri="urn:schemas-microsoft-com:office:smarttags" w:element="stockticker">
              <w:r w:rsidRPr="00481D2D">
                <w:t>AND</w:t>
              </w:r>
            </w:smartTag>
            <w:r w:rsidRPr="00481D2D">
              <w:t xml:space="preserve"> A.329/20 THEN m </w:t>
            </w:r>
            <w:smartTag w:uri="urn:schemas-microsoft-com:office:smarttags" w:element="stockticker">
              <w:r w:rsidRPr="00481D2D">
                <w:t>ELSE</w:t>
              </w:r>
            </w:smartTag>
            <w:r w:rsidRPr="00481D2D">
              <w:t xml:space="preserve"> n/a - - SDP capability negotiation, media level attribute name "a=".</w:t>
            </w:r>
          </w:p>
          <w:p w14:paraId="1950104D" w14:textId="77777777" w:rsidR="006C2131" w:rsidRPr="00481D2D" w:rsidRDefault="00B75173" w:rsidP="006C2131">
            <w:pPr>
              <w:pStyle w:val="TAN"/>
            </w:pPr>
            <w:r w:rsidRPr="00481D2D">
              <w:t>c17:</w:t>
            </w:r>
            <w:r w:rsidRPr="00481D2D">
              <w:tab/>
              <w:t xml:space="preserve">IF A.328/9 </w:t>
            </w:r>
            <w:smartTag w:uri="urn:schemas-microsoft-com:office:smarttags" w:element="stockticker">
              <w:r w:rsidRPr="00481D2D">
                <w:t>AND</w:t>
              </w:r>
            </w:smartTag>
            <w:r w:rsidRPr="00481D2D">
              <w:t xml:space="preserve"> A.329/20 THEN i </w:t>
            </w:r>
            <w:smartTag w:uri="urn:schemas-microsoft-com:office:smarttags" w:element="stockticker">
              <w:r w:rsidRPr="00481D2D">
                <w:t>ELSE</w:t>
              </w:r>
            </w:smartTag>
            <w:r w:rsidRPr="00481D2D">
              <w:t xml:space="preserve"> n/a - - SDP capability negotiation, media level attribute name "a=".</w:t>
            </w:r>
          </w:p>
          <w:p w14:paraId="2F8E25CD" w14:textId="77777777" w:rsidR="006C2131" w:rsidRPr="00481D2D" w:rsidRDefault="006C2131" w:rsidP="006C2131">
            <w:pPr>
              <w:pStyle w:val="TAN"/>
            </w:pPr>
            <w:r w:rsidRPr="00481D2D">
              <w:t>c18:</w:t>
            </w:r>
            <w:r w:rsidRPr="00481D2D">
              <w:tab/>
              <w:t xml:space="preserve">IF A.328/11 </w:t>
            </w:r>
            <w:smartTag w:uri="urn:schemas-microsoft-com:office:smarttags" w:element="stockticker">
              <w:r w:rsidRPr="00481D2D">
                <w:t>AND</w:t>
              </w:r>
            </w:smartTag>
            <w:r w:rsidRPr="00481D2D">
              <w:t xml:space="preserve"> A.329/20 THEN o </w:t>
            </w:r>
            <w:smartTag w:uri="urn:schemas-microsoft-com:office:smarttags" w:element="stockticker">
              <w:r w:rsidRPr="00481D2D">
                <w:t>ELSE</w:t>
              </w:r>
            </w:smartTag>
            <w:r w:rsidRPr="00481D2D">
              <w:t xml:space="preserve"> n/a - - miscellaneous capabilities negotiation in the Session Description Protocol (SDP), media level attribute name "a=".</w:t>
            </w:r>
          </w:p>
          <w:p w14:paraId="7B4CFC6A" w14:textId="77777777" w:rsidR="00433F59" w:rsidRPr="00481D2D" w:rsidRDefault="006C2131" w:rsidP="00433F59">
            <w:pPr>
              <w:pStyle w:val="TAN"/>
            </w:pPr>
            <w:r w:rsidRPr="00481D2D">
              <w:t>c19:</w:t>
            </w:r>
            <w:r w:rsidR="006E59FF" w:rsidRPr="00481D2D">
              <w:tab/>
            </w:r>
            <w:r w:rsidRPr="00481D2D">
              <w:t xml:space="preserve">IF A.328/11 </w:t>
            </w:r>
            <w:smartTag w:uri="urn:schemas-microsoft-com:office:smarttags" w:element="stockticker">
              <w:r w:rsidRPr="00481D2D">
                <w:t>AND</w:t>
              </w:r>
            </w:smartTag>
            <w:r w:rsidRPr="00481D2D">
              <w:t xml:space="preserve"> A.329/20 THEN m </w:t>
            </w:r>
            <w:smartTag w:uri="urn:schemas-microsoft-com:office:smarttags" w:element="stockticker">
              <w:r w:rsidRPr="00481D2D">
                <w:t>ELSE</w:t>
              </w:r>
            </w:smartTag>
            <w:r w:rsidRPr="00481D2D">
              <w:t xml:space="preserve"> n/a - - miscellaneous capabilities negotiation in the Session Description Protocol (SDP), media level attribute name "a=".</w:t>
            </w:r>
          </w:p>
          <w:p w14:paraId="537C71A2" w14:textId="77777777" w:rsidR="00433F59" w:rsidRPr="00481D2D" w:rsidRDefault="00433F59" w:rsidP="00433F59">
            <w:pPr>
              <w:pStyle w:val="TAN"/>
            </w:pPr>
            <w:r w:rsidRPr="00481D2D">
              <w:t>c20:</w:t>
            </w:r>
            <w:r w:rsidRPr="00481D2D">
              <w:tab/>
              <w:t xml:space="preserve">IF A.328/14 </w:t>
            </w:r>
            <w:smartTag w:uri="urn:schemas-microsoft-com:office:smarttags" w:element="stockticker">
              <w:r w:rsidRPr="00481D2D">
                <w:t>AND</w:t>
              </w:r>
            </w:smartTag>
            <w:r w:rsidRPr="00481D2D">
              <w:t xml:space="preserve"> A.328/16 </w:t>
            </w:r>
            <w:smartTag w:uri="urn:schemas-microsoft-com:office:smarttags" w:element="stockticker">
              <w:r w:rsidRPr="00481D2D">
                <w:t>AND</w:t>
              </w:r>
            </w:smartTag>
            <w:r w:rsidRPr="00481D2D">
              <w:t xml:space="preserve"> A.329/20 THEN m </w:t>
            </w:r>
            <w:smartTag w:uri="urn:schemas-microsoft-com:office:smarttags" w:element="stockticker">
              <w:r w:rsidRPr="00481D2D">
                <w:t>ELSE</w:t>
              </w:r>
            </w:smartTag>
            <w:r w:rsidRPr="00481D2D">
              <w:t xml:space="preserve"> n/a - - Secure Real-time Transport Protocol, media plane security using SDES, media level attribute name "a=".</w:t>
            </w:r>
          </w:p>
          <w:p w14:paraId="682028E5" w14:textId="77777777" w:rsidR="00433F59" w:rsidRPr="00481D2D" w:rsidRDefault="00433F59" w:rsidP="00433F59">
            <w:pPr>
              <w:pStyle w:val="TAN"/>
            </w:pPr>
            <w:r w:rsidRPr="00481D2D">
              <w:t>c21:</w:t>
            </w:r>
            <w:r w:rsidRPr="00481D2D">
              <w:tab/>
              <w:t xml:space="preserve">IF </w:t>
            </w:r>
            <w:r w:rsidR="007F3B74" w:rsidRPr="00481D2D">
              <w:t>((</w:t>
            </w:r>
            <w:r w:rsidRPr="00481D2D">
              <w:t xml:space="preserve">A.328/14 </w:t>
            </w:r>
            <w:smartTag w:uri="urn:schemas-microsoft-com:office:smarttags" w:element="stockticker">
              <w:r w:rsidR="007F3B74" w:rsidRPr="00481D2D">
                <w:t>AND</w:t>
              </w:r>
            </w:smartTag>
            <w:r w:rsidR="0047439B" w:rsidRPr="00481D2D">
              <w:t xml:space="preserve"> A.3D/21) OR A.3D/2</w:t>
            </w:r>
            <w:r w:rsidR="00AE13AA" w:rsidRPr="00481D2D">
              <w:t>2</w:t>
            </w:r>
            <w:r w:rsidR="007F3B74" w:rsidRPr="00481D2D">
              <w:t xml:space="preserve">) </w:t>
            </w:r>
            <w:smartTag w:uri="urn:schemas-microsoft-com:office:smarttags" w:element="stockticker">
              <w:r w:rsidRPr="00481D2D">
                <w:t>AND</w:t>
              </w:r>
            </w:smartTag>
            <w:r w:rsidRPr="00481D2D">
              <w:t xml:space="preserve"> A.328/15 </w:t>
            </w:r>
            <w:smartTag w:uri="urn:schemas-microsoft-com:office:smarttags" w:element="stockticker">
              <w:r w:rsidRPr="00481D2D">
                <w:t>AND</w:t>
              </w:r>
            </w:smartTag>
            <w:r w:rsidRPr="00481D2D">
              <w:t xml:space="preserve"> A.329/20 THEN m </w:t>
            </w:r>
            <w:smartTag w:uri="urn:schemas-microsoft-com:office:smarttags" w:element="stockticker">
              <w:r w:rsidRPr="00481D2D">
                <w:t>ELSE</w:t>
              </w:r>
            </w:smartTag>
            <w:r w:rsidRPr="00481D2D">
              <w:t xml:space="preserve"> n/a - - Secure Real-time Transport Protocol, media plane security using KMS, </w:t>
            </w:r>
            <w:r w:rsidR="007F3B74" w:rsidRPr="00481D2D">
              <w:t xml:space="preserve">end-to-end media security for MSRP using </w:t>
            </w:r>
            <w:smartTag w:uri="urn:schemas-microsoft-com:office:smarttags" w:element="stockticker">
              <w:r w:rsidR="007F3B74" w:rsidRPr="00481D2D">
                <w:t>TLS</w:t>
              </w:r>
            </w:smartTag>
            <w:r w:rsidR="007F3B74" w:rsidRPr="00481D2D">
              <w:t xml:space="preserve"> and KMS, MIKEY-TICKET, </w:t>
            </w:r>
            <w:r w:rsidRPr="00481D2D">
              <w:t>media level attribute name "a=".</w:t>
            </w:r>
          </w:p>
          <w:p w14:paraId="34CDB940" w14:textId="77777777" w:rsidR="008D1124" w:rsidRPr="00481D2D" w:rsidRDefault="00433F59" w:rsidP="008D1124">
            <w:pPr>
              <w:pStyle w:val="TAN"/>
            </w:pPr>
            <w:r w:rsidRPr="00481D2D">
              <w:t>c22:</w:t>
            </w:r>
            <w:r w:rsidRPr="00481D2D">
              <w:tab/>
              <w:t xml:space="preserve">IF </w:t>
            </w:r>
            <w:r w:rsidR="007F3B74" w:rsidRPr="00481D2D">
              <w:t>((</w:t>
            </w:r>
            <w:r w:rsidRPr="00481D2D">
              <w:t xml:space="preserve">A.328/14 </w:t>
            </w:r>
            <w:smartTag w:uri="urn:schemas-microsoft-com:office:smarttags" w:element="stockticker">
              <w:r w:rsidR="007F3B74" w:rsidRPr="00481D2D">
                <w:t>AND</w:t>
              </w:r>
            </w:smartTag>
            <w:r w:rsidR="0047439B" w:rsidRPr="00481D2D">
              <w:t xml:space="preserve"> A.3D/21) OR A.3D/2</w:t>
            </w:r>
            <w:r w:rsidR="00AE13AA" w:rsidRPr="00481D2D">
              <w:t>2</w:t>
            </w:r>
            <w:r w:rsidR="007F3B74" w:rsidRPr="00481D2D">
              <w:t xml:space="preserve">) </w:t>
            </w:r>
            <w:smartTag w:uri="urn:schemas-microsoft-com:office:smarttags" w:element="stockticker">
              <w:r w:rsidRPr="00481D2D">
                <w:t>AND</w:t>
              </w:r>
            </w:smartTag>
            <w:r w:rsidRPr="00481D2D">
              <w:t xml:space="preserve"> A.328/15 </w:t>
            </w:r>
            <w:smartTag w:uri="urn:schemas-microsoft-com:office:smarttags" w:element="stockticker">
              <w:r w:rsidRPr="00481D2D">
                <w:t>AND</w:t>
              </w:r>
            </w:smartTag>
            <w:r w:rsidRPr="00481D2D">
              <w:t xml:space="preserve"> A.329/20 THEN i </w:t>
            </w:r>
            <w:smartTag w:uri="urn:schemas-microsoft-com:office:smarttags" w:element="stockticker">
              <w:r w:rsidRPr="00481D2D">
                <w:t>ELSE</w:t>
              </w:r>
            </w:smartTag>
            <w:r w:rsidRPr="00481D2D">
              <w:t xml:space="preserve"> n/a - - Secure Real-time Transport Protocol, media plane security using KMS, </w:t>
            </w:r>
            <w:r w:rsidR="007F3B74" w:rsidRPr="00481D2D">
              <w:t xml:space="preserve">end-to-end media security for MSRP using </w:t>
            </w:r>
            <w:smartTag w:uri="urn:schemas-microsoft-com:office:smarttags" w:element="stockticker">
              <w:r w:rsidR="007F3B74" w:rsidRPr="00481D2D">
                <w:t>TLS</w:t>
              </w:r>
            </w:smartTag>
            <w:r w:rsidR="007F3B74" w:rsidRPr="00481D2D">
              <w:t xml:space="preserve"> and KMS, MIKEY-TICKET, </w:t>
            </w:r>
            <w:r w:rsidRPr="00481D2D">
              <w:t>media level attribute name "a=".</w:t>
            </w:r>
          </w:p>
          <w:p w14:paraId="5348A0D8" w14:textId="77777777" w:rsidR="00851E21" w:rsidRPr="00481D2D" w:rsidRDefault="008D1124" w:rsidP="00851E21">
            <w:pPr>
              <w:pStyle w:val="TAN"/>
            </w:pPr>
            <w:r w:rsidRPr="00481D2D">
              <w:t>c23:</w:t>
            </w:r>
            <w:r w:rsidRPr="00481D2D">
              <w:tab/>
              <w:t xml:space="preserve">IF A.328/17 </w:t>
            </w:r>
            <w:smartTag w:uri="urn:schemas-microsoft-com:office:smarttags" w:element="stockticker">
              <w:r w:rsidR="00EE7C2B" w:rsidRPr="00481D2D">
                <w:t>AND</w:t>
              </w:r>
            </w:smartTag>
            <w:r w:rsidR="00EE7C2B" w:rsidRPr="00481D2D">
              <w:t xml:space="preserve"> A.329/20 </w:t>
            </w:r>
            <w:r w:rsidRPr="00481D2D">
              <w:t xml:space="preserve">THEN m </w:t>
            </w:r>
            <w:smartTag w:uri="urn:schemas-microsoft-com:office:smarttags" w:element="stockticker">
              <w:r w:rsidRPr="00481D2D">
                <w:t>ELSE</w:t>
              </w:r>
            </w:smartTag>
            <w:r w:rsidRPr="00481D2D">
              <w:t xml:space="preserve"> n/a - - end to access edge media security</w:t>
            </w:r>
            <w:r w:rsidR="00EE7C2B" w:rsidRPr="00481D2D">
              <w:t>, media level attribute name "a="</w:t>
            </w:r>
            <w:r w:rsidRPr="00481D2D">
              <w:t>.</w:t>
            </w:r>
          </w:p>
          <w:p w14:paraId="244F5B15" w14:textId="77777777" w:rsidR="00851E21" w:rsidRPr="00481D2D" w:rsidRDefault="00851E21" w:rsidP="00851E21">
            <w:pPr>
              <w:pStyle w:val="TAN"/>
            </w:pPr>
            <w:r w:rsidRPr="00481D2D">
              <w:t>c24:</w:t>
            </w:r>
            <w:r w:rsidRPr="00481D2D">
              <w:tab/>
              <w:t xml:space="preserve">IF A.328/18 THEN m </w:t>
            </w:r>
            <w:smartTag w:uri="urn:schemas-microsoft-com:office:smarttags" w:element="stockticker">
              <w:r w:rsidRPr="00481D2D">
                <w:t>ELSE</w:t>
              </w:r>
            </w:smartTag>
            <w:r w:rsidRPr="00481D2D">
              <w:t xml:space="preserve"> n/a - - </w:t>
            </w:r>
            <w:r w:rsidRPr="00481D2D">
              <w:rPr>
                <w:rFonts w:eastAsia="SimSun"/>
                <w:lang w:eastAsia="zh-CN"/>
              </w:rPr>
              <w:t>SDP media capabilities negotiation</w:t>
            </w:r>
            <w:r w:rsidRPr="00481D2D">
              <w:t>.</w:t>
            </w:r>
          </w:p>
          <w:p w14:paraId="1365FB97" w14:textId="77777777" w:rsidR="00851E21" w:rsidRPr="00481D2D" w:rsidRDefault="00851E21" w:rsidP="00851E21">
            <w:pPr>
              <w:pStyle w:val="TAN"/>
            </w:pPr>
            <w:r w:rsidRPr="00481D2D">
              <w:t>c25:</w:t>
            </w:r>
            <w:r w:rsidRPr="00481D2D">
              <w:tab/>
              <w:t xml:space="preserve">IF A.328/18 </w:t>
            </w:r>
            <w:smartTag w:uri="urn:schemas-microsoft-com:office:smarttags" w:element="stockticker">
              <w:r w:rsidRPr="00481D2D">
                <w:t>AND</w:t>
              </w:r>
            </w:smartTag>
            <w:r w:rsidRPr="00481D2D">
              <w:t xml:space="preserve"> A.329/14 THEN m </w:t>
            </w:r>
            <w:smartTag w:uri="urn:schemas-microsoft-com:office:smarttags" w:element="stockticker">
              <w:r w:rsidRPr="00481D2D">
                <w:t>ELSE</w:t>
              </w:r>
            </w:smartTag>
            <w:r w:rsidRPr="00481D2D">
              <w:t xml:space="preserve"> n/a - - </w:t>
            </w:r>
            <w:r w:rsidRPr="00481D2D">
              <w:rPr>
                <w:rFonts w:eastAsia="SimSun"/>
                <w:lang w:eastAsia="zh-CN"/>
              </w:rPr>
              <w:t>SDP media capabilities negotiation</w:t>
            </w:r>
            <w:r w:rsidRPr="00481D2D">
              <w:t>, session level attribute name "a=".</w:t>
            </w:r>
          </w:p>
          <w:p w14:paraId="4A7183DB" w14:textId="77777777" w:rsidR="00851E21" w:rsidRPr="00481D2D" w:rsidRDefault="00851E21" w:rsidP="00851E21">
            <w:pPr>
              <w:pStyle w:val="TAN"/>
            </w:pPr>
            <w:r w:rsidRPr="00481D2D">
              <w:t>c26:</w:t>
            </w:r>
            <w:r w:rsidRPr="00481D2D">
              <w:tab/>
              <w:t xml:space="preserve">IF A.328/18 </w:t>
            </w:r>
            <w:smartTag w:uri="urn:schemas-microsoft-com:office:smarttags" w:element="stockticker">
              <w:r w:rsidRPr="00481D2D">
                <w:t>AND</w:t>
              </w:r>
            </w:smartTag>
            <w:r w:rsidRPr="00481D2D">
              <w:t xml:space="preserve"> A.328/0A THEN m </w:t>
            </w:r>
            <w:smartTag w:uri="urn:schemas-microsoft-com:office:smarttags" w:element="stockticker">
              <w:r w:rsidRPr="00481D2D">
                <w:t>ELSE</w:t>
              </w:r>
            </w:smartTag>
            <w:r w:rsidRPr="00481D2D">
              <w:t xml:space="preserve"> IF A.328/18 THEN i </w:t>
            </w:r>
            <w:smartTag w:uri="urn:schemas-microsoft-com:office:smarttags" w:element="stockticker">
              <w:r w:rsidRPr="00481D2D">
                <w:t>ELSE</w:t>
              </w:r>
            </w:smartTag>
            <w:r w:rsidRPr="00481D2D">
              <w:t xml:space="preserve"> n/a - - </w:t>
            </w:r>
            <w:r w:rsidRPr="00481D2D">
              <w:rPr>
                <w:rFonts w:eastAsia="SimSun"/>
                <w:lang w:eastAsia="zh-CN"/>
              </w:rPr>
              <w:t>SDP media capabilities negotiation</w:t>
            </w:r>
            <w:r w:rsidRPr="00481D2D">
              <w:t>, application of session policy.</w:t>
            </w:r>
          </w:p>
          <w:p w14:paraId="7FDC44A4" w14:textId="77777777" w:rsidR="009C5D61" w:rsidRPr="00481D2D" w:rsidRDefault="00851E21" w:rsidP="009C5D61">
            <w:pPr>
              <w:pStyle w:val="TAN"/>
            </w:pPr>
            <w:r w:rsidRPr="00481D2D">
              <w:t>c27:</w:t>
            </w:r>
            <w:r w:rsidRPr="00481D2D">
              <w:tab/>
              <w:t xml:space="preserve">IF A.328/18 </w:t>
            </w:r>
            <w:smartTag w:uri="urn:schemas-microsoft-com:office:smarttags" w:element="stockticker">
              <w:r w:rsidRPr="00481D2D">
                <w:t>AND</w:t>
              </w:r>
            </w:smartTag>
            <w:r w:rsidRPr="00481D2D">
              <w:t xml:space="preserve"> A.329/14 </w:t>
            </w:r>
            <w:smartTag w:uri="urn:schemas-microsoft-com:office:smarttags" w:element="stockticker">
              <w:r w:rsidRPr="00481D2D">
                <w:t>AND</w:t>
              </w:r>
            </w:smartTag>
            <w:r w:rsidRPr="00481D2D">
              <w:t xml:space="preserve"> A.328/0A THEN m </w:t>
            </w:r>
            <w:smartTag w:uri="urn:schemas-microsoft-com:office:smarttags" w:element="stockticker">
              <w:r w:rsidRPr="00481D2D">
                <w:t>ELSE</w:t>
              </w:r>
            </w:smartTag>
            <w:r w:rsidRPr="00481D2D">
              <w:t xml:space="preserve"> IF A.328/18 </w:t>
            </w:r>
            <w:smartTag w:uri="urn:schemas-microsoft-com:office:smarttags" w:element="stockticker">
              <w:r w:rsidRPr="00481D2D">
                <w:t>AND</w:t>
              </w:r>
            </w:smartTag>
            <w:r w:rsidRPr="00481D2D">
              <w:t xml:space="preserve"> A.329/14 THEN i </w:t>
            </w:r>
            <w:smartTag w:uri="urn:schemas-microsoft-com:office:smarttags" w:element="stockticker">
              <w:r w:rsidRPr="00481D2D">
                <w:t>ELSE</w:t>
              </w:r>
            </w:smartTag>
            <w:r w:rsidRPr="00481D2D">
              <w:t xml:space="preserve"> n/a - - </w:t>
            </w:r>
            <w:r w:rsidRPr="00481D2D">
              <w:rPr>
                <w:rFonts w:eastAsia="SimSun"/>
                <w:lang w:eastAsia="zh-CN"/>
              </w:rPr>
              <w:t>SDP media capabilities negotiation</w:t>
            </w:r>
            <w:r w:rsidRPr="00481D2D">
              <w:t>, session level attribute name "a=", application of session policy.</w:t>
            </w:r>
          </w:p>
          <w:p w14:paraId="404250D9" w14:textId="77777777" w:rsidR="009C5D61" w:rsidRPr="00481D2D" w:rsidRDefault="009C5D61" w:rsidP="009C5D61">
            <w:pPr>
              <w:pStyle w:val="TAN"/>
            </w:pPr>
            <w:r w:rsidRPr="00481D2D">
              <w:t>c28:</w:t>
            </w:r>
            <w:r w:rsidRPr="00481D2D">
              <w:tab/>
              <w:t xml:space="preserve">IF A.328/20 </w:t>
            </w:r>
            <w:smartTag w:uri="urn:schemas-microsoft-com:office:smarttags" w:element="stockticker">
              <w:r w:rsidRPr="00481D2D">
                <w:t>AND</w:t>
              </w:r>
            </w:smartTag>
            <w:r w:rsidRPr="00481D2D">
              <w:t xml:space="preserve"> A.329/20 THEN m </w:t>
            </w:r>
            <w:smartTag w:uri="urn:schemas-microsoft-com:office:smarttags" w:element="stockticker">
              <w:r w:rsidRPr="00481D2D">
                <w:t>ELSE</w:t>
              </w:r>
            </w:smartTag>
            <w:r w:rsidRPr="00481D2D">
              <w:t xml:space="preserve"> n/a - - message session relay protocol, media level attribute name "a=".</w:t>
            </w:r>
          </w:p>
          <w:p w14:paraId="4B2465AE" w14:textId="77777777" w:rsidR="00140060" w:rsidRPr="00481D2D" w:rsidRDefault="009C5D61" w:rsidP="00140060">
            <w:pPr>
              <w:pStyle w:val="TAN"/>
            </w:pPr>
            <w:r w:rsidRPr="00481D2D">
              <w:t>c29:</w:t>
            </w:r>
            <w:r w:rsidRPr="00481D2D">
              <w:tab/>
              <w:t xml:space="preserve">IF A.328/20 </w:t>
            </w:r>
            <w:smartTag w:uri="urn:schemas-microsoft-com:office:smarttags" w:element="stockticker">
              <w:r w:rsidRPr="00481D2D">
                <w:t>AND</w:t>
              </w:r>
            </w:smartTag>
            <w:r w:rsidRPr="00481D2D">
              <w:t xml:space="preserve"> A.329/20 THEN i </w:t>
            </w:r>
            <w:smartTag w:uri="urn:schemas-microsoft-com:office:smarttags" w:element="stockticker">
              <w:r w:rsidRPr="00481D2D">
                <w:t>ELSE</w:t>
              </w:r>
            </w:smartTag>
            <w:r w:rsidRPr="00481D2D">
              <w:t xml:space="preserve"> n/a - - message session relay protocol, media level attribute name "a=".</w:t>
            </w:r>
          </w:p>
          <w:p w14:paraId="4E5D9DAD" w14:textId="77777777" w:rsidR="00140060" w:rsidRPr="00481D2D" w:rsidRDefault="00140060" w:rsidP="00140060">
            <w:pPr>
              <w:pStyle w:val="TAN"/>
            </w:pPr>
            <w:r w:rsidRPr="00481D2D">
              <w:t>c30:</w:t>
            </w:r>
            <w:r w:rsidRPr="00481D2D">
              <w:tab/>
              <w:t xml:space="preserve">IF A.328/21 </w:t>
            </w:r>
            <w:smartTag w:uri="urn:schemas-microsoft-com:office:smarttags" w:element="stockticker">
              <w:r w:rsidRPr="00481D2D">
                <w:t>AND</w:t>
              </w:r>
            </w:smartTag>
            <w:r w:rsidRPr="00481D2D">
              <w:t xml:space="preserve"> A.329/20 THEN m </w:t>
            </w:r>
            <w:smartTag w:uri="urn:schemas-microsoft-com:office:smarttags" w:element="stockticker">
              <w:r w:rsidRPr="00481D2D">
                <w:t>ELSE</w:t>
              </w:r>
            </w:smartTag>
            <w:r w:rsidRPr="00481D2D">
              <w:t xml:space="preserve"> n/a - - a SDP offer/answer mechanism to enable file transfer, media level attribute name "a=".</w:t>
            </w:r>
          </w:p>
          <w:p w14:paraId="7876CB0A" w14:textId="77777777" w:rsidR="00B75173" w:rsidRPr="00481D2D" w:rsidRDefault="00140060" w:rsidP="00140060">
            <w:pPr>
              <w:pStyle w:val="TAN"/>
            </w:pPr>
            <w:r w:rsidRPr="00481D2D">
              <w:t>c31:</w:t>
            </w:r>
            <w:r w:rsidRPr="00481D2D">
              <w:tab/>
              <w:t xml:space="preserve">IF A.328/21 </w:t>
            </w:r>
            <w:smartTag w:uri="urn:schemas-microsoft-com:office:smarttags" w:element="stockticker">
              <w:r w:rsidRPr="00481D2D">
                <w:t>AND</w:t>
              </w:r>
            </w:smartTag>
            <w:r w:rsidRPr="00481D2D">
              <w:t xml:space="preserve"> A.329/20 THEN i </w:t>
            </w:r>
            <w:smartTag w:uri="urn:schemas-microsoft-com:office:smarttags" w:element="stockticker">
              <w:r w:rsidRPr="00481D2D">
                <w:t>ELSE</w:t>
              </w:r>
            </w:smartTag>
            <w:r w:rsidRPr="00481D2D">
              <w:t xml:space="preserve"> n/a - - a SDP offer/answer mechanism to enable file transfer, media level attribute name "a=".</w:t>
            </w:r>
          </w:p>
          <w:p w14:paraId="00582CA2" w14:textId="77777777" w:rsidR="00AA452F" w:rsidRPr="00481D2D" w:rsidRDefault="00AA452F" w:rsidP="00AA452F">
            <w:pPr>
              <w:pStyle w:val="TAN"/>
            </w:pPr>
            <w:r w:rsidRPr="00481D2D">
              <w:t>c32:</w:t>
            </w:r>
            <w:r w:rsidRPr="00481D2D">
              <w:tab/>
              <w:t xml:space="preserve">IF A.328/22 </w:t>
            </w:r>
            <w:smartTag w:uri="urn:schemas-microsoft-com:office:smarttags" w:element="stockticker">
              <w:r w:rsidRPr="00481D2D">
                <w:t>AND</w:t>
              </w:r>
            </w:smartTag>
            <w:r w:rsidRPr="00481D2D">
              <w:t xml:space="preserve"> A.329/20 THEN m </w:t>
            </w:r>
            <w:smartTag w:uri="urn:schemas-microsoft-com:office:smarttags" w:element="stockticker">
              <w:r w:rsidRPr="00481D2D">
                <w:t>ELSE</w:t>
              </w:r>
            </w:smartTag>
            <w:r w:rsidRPr="00481D2D">
              <w:t xml:space="preserve"> n/a - - optimal media routeing, media level attribute name "a=".</w:t>
            </w:r>
          </w:p>
          <w:p w14:paraId="51B4E8D7" w14:textId="77777777" w:rsidR="00AA452F" w:rsidRPr="00481D2D" w:rsidRDefault="00AA452F" w:rsidP="00AA452F">
            <w:pPr>
              <w:pStyle w:val="TAN"/>
            </w:pPr>
            <w:r w:rsidRPr="00481D2D">
              <w:t>c33:</w:t>
            </w:r>
            <w:r w:rsidRPr="00481D2D">
              <w:tab/>
              <w:t xml:space="preserve">IF A.328/22 </w:t>
            </w:r>
            <w:smartTag w:uri="urn:schemas-microsoft-com:office:smarttags" w:element="stockticker">
              <w:r w:rsidRPr="00481D2D">
                <w:t>AND</w:t>
              </w:r>
            </w:smartTag>
            <w:r w:rsidRPr="00481D2D">
              <w:t xml:space="preserve"> A.329/20 THEN i </w:t>
            </w:r>
            <w:smartTag w:uri="urn:schemas-microsoft-com:office:smarttags" w:element="stockticker">
              <w:r w:rsidRPr="00481D2D">
                <w:t>ELSE</w:t>
              </w:r>
            </w:smartTag>
            <w:r w:rsidRPr="00481D2D">
              <w:t xml:space="preserve"> n/a - - optimal media routeing, media level attribute name "a=".</w:t>
            </w:r>
          </w:p>
          <w:p w14:paraId="24555D78" w14:textId="77777777" w:rsidR="00166949" w:rsidRPr="00481D2D" w:rsidRDefault="009F5A3F" w:rsidP="00166949">
            <w:pPr>
              <w:pStyle w:val="TAN"/>
              <w:rPr>
                <w:lang w:eastAsia="ja-JP"/>
              </w:rPr>
            </w:pPr>
            <w:r w:rsidRPr="00481D2D">
              <w:t>c34:</w:t>
            </w:r>
            <w:r w:rsidRPr="00481D2D">
              <w:tab/>
              <w:t>IF A.328/</w:t>
            </w:r>
            <w:r w:rsidR="007045CC" w:rsidRPr="00481D2D">
              <w:t>23</w:t>
            </w:r>
            <w:r w:rsidRPr="00481D2D">
              <w:t xml:space="preserve"> THEN m </w:t>
            </w:r>
            <w:smartTag w:uri="urn:schemas-microsoft-com:office:smarttags" w:element="stockticker">
              <w:r w:rsidRPr="00481D2D">
                <w:t>ELSE</w:t>
              </w:r>
            </w:smartTag>
            <w:r w:rsidRPr="00481D2D">
              <w:t xml:space="preserve"> i - - ECN for </w:t>
            </w:r>
            <w:smartTag w:uri="urn:schemas-microsoft-com:office:smarttags" w:element="stockticker">
              <w:r w:rsidRPr="00481D2D">
                <w:t>RTP</w:t>
              </w:r>
            </w:smartTag>
            <w:r w:rsidRPr="00481D2D">
              <w:t xml:space="preserve"> over UDP, media level attribute name "a=".</w:t>
            </w:r>
          </w:p>
          <w:p w14:paraId="79EF92E4" w14:textId="77777777" w:rsidR="00166949" w:rsidRPr="00481D2D" w:rsidRDefault="00166949" w:rsidP="00166949">
            <w:pPr>
              <w:pStyle w:val="TAN"/>
              <w:rPr>
                <w:lang w:eastAsia="ja-JP"/>
              </w:rPr>
            </w:pPr>
            <w:r w:rsidRPr="00481D2D">
              <w:rPr>
                <w:rFonts w:hint="eastAsia"/>
                <w:lang w:eastAsia="ja-JP"/>
              </w:rPr>
              <w:t>c</w:t>
            </w:r>
            <w:r w:rsidRPr="00481D2D">
              <w:rPr>
                <w:lang w:eastAsia="ja-JP"/>
              </w:rPr>
              <w:t>35</w:t>
            </w:r>
            <w:r w:rsidRPr="00481D2D">
              <w:rPr>
                <w:rFonts w:hint="eastAsia"/>
                <w:lang w:eastAsia="ja-JP"/>
              </w:rPr>
              <w:t>:</w:t>
            </w:r>
            <w:r w:rsidRPr="00481D2D">
              <w:tab/>
              <w:t>IF A.328/</w:t>
            </w:r>
            <w:r w:rsidRPr="00481D2D">
              <w:rPr>
                <w:lang w:eastAsia="ja-JP"/>
              </w:rPr>
              <w:t>24</w:t>
            </w:r>
            <w:r w:rsidRPr="00481D2D">
              <w:t xml:space="preserve"> </w:t>
            </w:r>
            <w:smartTag w:uri="urn:schemas-microsoft-com:office:smarttags" w:element="stockticker">
              <w:r w:rsidRPr="00481D2D">
                <w:t>AND</w:t>
              </w:r>
            </w:smartTag>
            <w:r w:rsidRPr="00481D2D">
              <w:t xml:space="preserve"> A.329/20 THEN m </w:t>
            </w:r>
            <w:smartTag w:uri="urn:schemas-microsoft-com:office:smarttags" w:element="stockticker">
              <w:r w:rsidRPr="00481D2D">
                <w:t>ELSE</w:t>
              </w:r>
            </w:smartTag>
            <w:r w:rsidRPr="00481D2D">
              <w:t xml:space="preserve"> </w:t>
            </w:r>
            <w:r w:rsidRPr="00481D2D">
              <w:rPr>
                <w:rFonts w:hint="eastAsia"/>
                <w:lang w:eastAsia="ja-JP"/>
              </w:rPr>
              <w:t xml:space="preserve">n/a - - </w:t>
            </w:r>
            <w:r w:rsidRPr="00481D2D">
              <w:t>T.38 FAX, media level attribute name "a=".</w:t>
            </w:r>
          </w:p>
          <w:p w14:paraId="76E32DE9" w14:textId="77777777" w:rsidR="009F5A3F" w:rsidRPr="00481D2D" w:rsidRDefault="00166949" w:rsidP="00166949">
            <w:pPr>
              <w:pStyle w:val="TAN"/>
            </w:pPr>
            <w:r w:rsidRPr="00481D2D">
              <w:rPr>
                <w:rFonts w:hint="eastAsia"/>
                <w:lang w:eastAsia="ja-JP"/>
              </w:rPr>
              <w:t>c</w:t>
            </w:r>
            <w:r w:rsidRPr="00481D2D">
              <w:rPr>
                <w:lang w:eastAsia="ja-JP"/>
              </w:rPr>
              <w:t>36</w:t>
            </w:r>
            <w:r w:rsidRPr="00481D2D">
              <w:rPr>
                <w:rFonts w:hint="eastAsia"/>
                <w:lang w:eastAsia="ja-JP"/>
              </w:rPr>
              <w:t>:</w:t>
            </w:r>
            <w:r w:rsidRPr="00481D2D">
              <w:tab/>
              <w:t>IF A.328/</w:t>
            </w:r>
            <w:r w:rsidRPr="00481D2D">
              <w:rPr>
                <w:lang w:eastAsia="ja-JP"/>
              </w:rPr>
              <w:t>24</w:t>
            </w:r>
            <w:r w:rsidRPr="00481D2D">
              <w:t xml:space="preserve"> </w:t>
            </w:r>
            <w:smartTag w:uri="urn:schemas-microsoft-com:office:smarttags" w:element="stockticker">
              <w:r w:rsidRPr="00481D2D">
                <w:t>AND</w:t>
              </w:r>
            </w:smartTag>
            <w:r w:rsidRPr="00481D2D">
              <w:t xml:space="preserve"> A.329/20 THEN </w:t>
            </w:r>
            <w:r w:rsidRPr="00481D2D">
              <w:rPr>
                <w:rFonts w:hint="eastAsia"/>
                <w:lang w:eastAsia="ja-JP"/>
              </w:rPr>
              <w:t>i</w:t>
            </w:r>
            <w:r w:rsidRPr="00481D2D">
              <w:t xml:space="preserve"> </w:t>
            </w:r>
            <w:smartTag w:uri="urn:schemas-microsoft-com:office:smarttags" w:element="stockticker">
              <w:r w:rsidRPr="00481D2D">
                <w:t>ELSE</w:t>
              </w:r>
            </w:smartTag>
            <w:r w:rsidRPr="00481D2D">
              <w:t xml:space="preserve"> </w:t>
            </w:r>
            <w:r w:rsidRPr="00481D2D">
              <w:rPr>
                <w:rFonts w:hint="eastAsia"/>
                <w:lang w:eastAsia="ja-JP"/>
              </w:rPr>
              <w:t xml:space="preserve">n/a - - </w:t>
            </w:r>
            <w:r w:rsidRPr="00481D2D">
              <w:t>T.38 FAX, media level attribute name "a=".</w:t>
            </w:r>
          </w:p>
          <w:p w14:paraId="046531DE" w14:textId="77777777" w:rsidR="00010377" w:rsidRPr="00481D2D" w:rsidRDefault="00010377" w:rsidP="00010377">
            <w:pPr>
              <w:pStyle w:val="TAN"/>
            </w:pPr>
            <w:r w:rsidRPr="00481D2D">
              <w:t>c37:</w:t>
            </w:r>
            <w:r w:rsidR="006E59FF" w:rsidRPr="00481D2D">
              <w:tab/>
            </w:r>
            <w:r w:rsidRPr="00481D2D">
              <w:t xml:space="preserve">IF A.328/25 </w:t>
            </w:r>
            <w:smartTag w:uri="urn:schemas-microsoft-com:office:smarttags" w:element="stockticker">
              <w:r w:rsidRPr="00481D2D">
                <w:t>AND</w:t>
              </w:r>
            </w:smartTag>
            <w:r w:rsidRPr="00481D2D">
              <w:t xml:space="preserve"> A.329/20 THEN m </w:t>
            </w:r>
            <w:smartTag w:uri="urn:schemas-microsoft-com:office:smarttags" w:element="stockticker">
              <w:r w:rsidRPr="00481D2D">
                <w:t>ELSE</w:t>
              </w:r>
            </w:smartTag>
            <w:r w:rsidRPr="00481D2D">
              <w:t xml:space="preserve"> n/a. - - support for reduced-size RTCP, media level attribute name "a=".</w:t>
            </w:r>
          </w:p>
          <w:p w14:paraId="3936CC9E" w14:textId="77777777" w:rsidR="00010377" w:rsidRPr="00481D2D" w:rsidRDefault="00010377" w:rsidP="00010377">
            <w:pPr>
              <w:pStyle w:val="TAN"/>
            </w:pPr>
            <w:r w:rsidRPr="00481D2D">
              <w:t>c38:</w:t>
            </w:r>
            <w:r w:rsidRPr="00481D2D">
              <w:tab/>
              <w:t xml:space="preserve">IF A.328/25 </w:t>
            </w:r>
            <w:smartTag w:uri="urn:schemas-microsoft-com:office:smarttags" w:element="stockticker">
              <w:r w:rsidRPr="00481D2D">
                <w:t>AND</w:t>
              </w:r>
            </w:smartTag>
            <w:r w:rsidRPr="00481D2D">
              <w:t xml:space="preserve"> A.329/20 THEN i </w:t>
            </w:r>
            <w:smartTag w:uri="urn:schemas-microsoft-com:office:smarttags" w:element="stockticker">
              <w:r w:rsidRPr="00481D2D">
                <w:t>ELSE</w:t>
              </w:r>
            </w:smartTag>
            <w:r w:rsidRPr="00481D2D">
              <w:t xml:space="preserve"> n/a - - support for reduced-size RTCP, media level attribute name "a=".</w:t>
            </w:r>
          </w:p>
          <w:p w14:paraId="0654A15E" w14:textId="77777777" w:rsidR="007E2239" w:rsidRPr="00481D2D" w:rsidRDefault="007E2239" w:rsidP="007E2239">
            <w:pPr>
              <w:pStyle w:val="TAN"/>
            </w:pPr>
            <w:r w:rsidRPr="00481D2D">
              <w:t>c39:</w:t>
            </w:r>
            <w:r w:rsidR="006E59FF" w:rsidRPr="00481D2D">
              <w:tab/>
            </w:r>
            <w:r w:rsidRPr="00481D2D">
              <w:t xml:space="preserve">IF A.328/26 </w:t>
            </w:r>
            <w:smartTag w:uri="urn:schemas-microsoft-com:office:smarttags" w:element="stockticker">
              <w:r w:rsidRPr="00481D2D">
                <w:t>AND</w:t>
              </w:r>
            </w:smartTag>
            <w:r w:rsidRPr="00481D2D">
              <w:t xml:space="preserve"> A.329/20 </w:t>
            </w:r>
            <w:smartTag w:uri="urn:schemas-microsoft-com:office:smarttags" w:element="stockticker">
              <w:r w:rsidRPr="00481D2D">
                <w:t>AND</w:t>
              </w:r>
            </w:smartTag>
            <w:r w:rsidRPr="00481D2D">
              <w:t xml:space="preserve"> A.329/14 THEN m </w:t>
            </w:r>
            <w:smartTag w:uri="urn:schemas-microsoft-com:office:smarttags" w:element="stockticker">
              <w:r w:rsidRPr="00481D2D">
                <w:t>ELSE</w:t>
              </w:r>
            </w:smartTag>
            <w:r w:rsidRPr="00481D2D">
              <w:t xml:space="preserve"> n/a -- RTCP extended reports, media level attribute name "a=", session level attribute name "a=".</w:t>
            </w:r>
          </w:p>
          <w:p w14:paraId="77BF5010" w14:textId="77777777" w:rsidR="007E2239" w:rsidRPr="00481D2D" w:rsidRDefault="007E2239" w:rsidP="007E2239">
            <w:pPr>
              <w:pStyle w:val="TAN"/>
            </w:pPr>
            <w:r w:rsidRPr="00481D2D">
              <w:t>c40:</w:t>
            </w:r>
            <w:r w:rsidRPr="00481D2D">
              <w:tab/>
              <w:t xml:space="preserve">IF A.328/26 </w:t>
            </w:r>
            <w:smartTag w:uri="urn:schemas-microsoft-com:office:smarttags" w:element="stockticker">
              <w:r w:rsidRPr="00481D2D">
                <w:t>AND</w:t>
              </w:r>
            </w:smartTag>
            <w:r w:rsidRPr="00481D2D">
              <w:t xml:space="preserve"> A.329/20 </w:t>
            </w:r>
            <w:smartTag w:uri="urn:schemas-microsoft-com:office:smarttags" w:element="stockticker">
              <w:r w:rsidRPr="00481D2D">
                <w:t>AND</w:t>
              </w:r>
            </w:smartTag>
            <w:r w:rsidRPr="00481D2D">
              <w:t xml:space="preserve"> A.329/14 THEN i </w:t>
            </w:r>
            <w:smartTag w:uri="urn:schemas-microsoft-com:office:smarttags" w:element="stockticker">
              <w:r w:rsidRPr="00481D2D">
                <w:t>ELSE</w:t>
              </w:r>
            </w:smartTag>
            <w:r w:rsidRPr="00481D2D">
              <w:t xml:space="preserve"> n/a -- RTCP extended reports, media level attribute name "a=", session level attribute name "a=".</w:t>
            </w:r>
          </w:p>
          <w:p w14:paraId="016F6982" w14:textId="77777777" w:rsidR="00F039FC" w:rsidRPr="00481D2D" w:rsidRDefault="00F039FC" w:rsidP="00F039FC">
            <w:pPr>
              <w:pStyle w:val="TAN"/>
            </w:pPr>
            <w:r w:rsidRPr="00481D2D">
              <w:t>c41:</w:t>
            </w:r>
            <w:r w:rsidR="006E59FF" w:rsidRPr="00481D2D">
              <w:tab/>
            </w:r>
            <w:r w:rsidRPr="00481D2D">
              <w:t xml:space="preserve">IF A.328/27 </w:t>
            </w:r>
            <w:smartTag w:uri="urn:schemas-microsoft-com:office:smarttags" w:element="stockticker">
              <w:r w:rsidRPr="00481D2D">
                <w:t>AND</w:t>
              </w:r>
            </w:smartTag>
            <w:r w:rsidRPr="00481D2D">
              <w:t xml:space="preserve"> A.329/20 </w:t>
            </w:r>
            <w:smartTag w:uri="urn:schemas-microsoft-com:office:smarttags" w:element="stockticker">
              <w:r w:rsidRPr="00481D2D">
                <w:t>AND</w:t>
              </w:r>
            </w:smartTag>
            <w:r w:rsidRPr="00481D2D">
              <w:t xml:space="preserve"> A.329/14 THEN m </w:t>
            </w:r>
            <w:smartTag w:uri="urn:schemas-microsoft-com:office:smarttags" w:element="stockticker">
              <w:r w:rsidRPr="00481D2D">
                <w:t>ELSE</w:t>
              </w:r>
            </w:smartTag>
            <w:r w:rsidRPr="00481D2D">
              <w:t xml:space="preserve"> n/a -- maximum receive SDU size, media level attribute name "a=", session level attribute name "a=".</w:t>
            </w:r>
          </w:p>
          <w:p w14:paraId="2A2F3EB9" w14:textId="77777777" w:rsidR="00E20E77" w:rsidRPr="00481D2D" w:rsidRDefault="00F039FC" w:rsidP="00E20E77">
            <w:pPr>
              <w:pStyle w:val="TAN"/>
            </w:pPr>
            <w:r w:rsidRPr="00481D2D">
              <w:t>c42:</w:t>
            </w:r>
            <w:r w:rsidRPr="00481D2D">
              <w:tab/>
              <w:t xml:space="preserve">IF A.328/27 </w:t>
            </w:r>
            <w:smartTag w:uri="urn:schemas-microsoft-com:office:smarttags" w:element="stockticker">
              <w:r w:rsidRPr="00481D2D">
                <w:t>AND</w:t>
              </w:r>
            </w:smartTag>
            <w:r w:rsidRPr="00481D2D">
              <w:t xml:space="preserve"> A.329/20 </w:t>
            </w:r>
            <w:smartTag w:uri="urn:schemas-microsoft-com:office:smarttags" w:element="stockticker">
              <w:r w:rsidRPr="00481D2D">
                <w:t>AND</w:t>
              </w:r>
            </w:smartTag>
            <w:r w:rsidRPr="00481D2D">
              <w:t xml:space="preserve"> A.329/14 THEN i </w:t>
            </w:r>
            <w:smartTag w:uri="urn:schemas-microsoft-com:office:smarttags" w:element="stockticker">
              <w:r w:rsidRPr="00481D2D">
                <w:t>ELSE</w:t>
              </w:r>
            </w:smartTag>
            <w:r w:rsidRPr="00481D2D">
              <w:t xml:space="preserve"> n/a -- maximum receive SDU size, media level attribute name "a=", session level attribute name "a=".</w:t>
            </w:r>
          </w:p>
          <w:p w14:paraId="71861646" w14:textId="77777777" w:rsidR="00C4579E" w:rsidRPr="00481D2D" w:rsidRDefault="00E20E77" w:rsidP="00C4579E">
            <w:pPr>
              <w:pStyle w:val="TAN"/>
            </w:pPr>
            <w:r w:rsidRPr="00481D2D">
              <w:t>c43:</w:t>
            </w:r>
            <w:r w:rsidRPr="00481D2D">
              <w:tab/>
              <w:t xml:space="preserve">IF A.328/28 </w:t>
            </w:r>
            <w:smartTag w:uri="urn:schemas-microsoft-com:office:smarttags" w:element="stockticker">
              <w:r w:rsidRPr="00481D2D">
                <w:t>AND</w:t>
              </w:r>
            </w:smartTag>
            <w:r w:rsidRPr="00481D2D">
              <w:t xml:space="preserve"> A.329/20 THEN m </w:t>
            </w:r>
            <w:smartTag w:uri="urn:schemas-microsoft-com:office:smarttags" w:element="stockticker">
              <w:r w:rsidRPr="00481D2D">
                <w:t>ELSE</w:t>
              </w:r>
            </w:smartTag>
            <w:r w:rsidRPr="00481D2D">
              <w:t xml:space="preserve"> n/a - - </w:t>
            </w:r>
            <w:r w:rsidRPr="00481D2D">
              <w:rPr>
                <w:rFonts w:eastAsia="MS Mincho"/>
                <w:lang w:eastAsia="ja-JP"/>
              </w:rPr>
              <w:t xml:space="preserve">the SDP content attribute, </w:t>
            </w:r>
            <w:r w:rsidRPr="00481D2D">
              <w:t>media level attribute name "a=".</w:t>
            </w:r>
          </w:p>
          <w:p w14:paraId="40116351" w14:textId="77777777" w:rsidR="00C4579E" w:rsidRPr="00481D2D" w:rsidRDefault="00C4579E" w:rsidP="00C4579E">
            <w:pPr>
              <w:pStyle w:val="TAN"/>
            </w:pPr>
            <w:r w:rsidRPr="00481D2D">
              <w:t>c44:</w:t>
            </w:r>
            <w:r w:rsidRPr="00481D2D">
              <w:tab/>
              <w:t xml:space="preserve">IF A.328/29 </w:t>
            </w:r>
            <w:smartTag w:uri="urn:schemas-microsoft-com:office:smarttags" w:element="stockticker">
              <w:r w:rsidRPr="00481D2D">
                <w:t>AND</w:t>
              </w:r>
            </w:smartTag>
            <w:r w:rsidRPr="00481D2D">
              <w:t xml:space="preserve"> A.329/20 </w:t>
            </w:r>
            <w:smartTag w:uri="urn:schemas-microsoft-com:office:smarttags" w:element="stockticker">
              <w:r w:rsidRPr="00481D2D">
                <w:t>AND</w:t>
              </w:r>
            </w:smartTag>
            <w:r w:rsidRPr="00481D2D">
              <w:t xml:space="preserve"> A.329/14 THEN m </w:t>
            </w:r>
            <w:smartTag w:uri="urn:schemas-microsoft-com:office:smarttags" w:element="stockticker">
              <w:r w:rsidRPr="00481D2D">
                <w:t>ELSE</w:t>
              </w:r>
            </w:smartTag>
            <w:r w:rsidRPr="00481D2D">
              <w:t xml:space="preserve"> n/a - - a general mechanism for </w:t>
            </w:r>
            <w:smartTag w:uri="urn:schemas-microsoft-com:office:smarttags" w:element="stockticker">
              <w:r w:rsidRPr="00481D2D">
                <w:t>RTP</w:t>
              </w:r>
            </w:smartTag>
            <w:r w:rsidRPr="00481D2D">
              <w:t xml:space="preserve"> header extensions, media level attribute name "a=", session level attribute name "a=".</w:t>
            </w:r>
          </w:p>
          <w:p w14:paraId="761C0199" w14:textId="77777777" w:rsidR="00015856" w:rsidRPr="00481D2D" w:rsidRDefault="00C4579E" w:rsidP="00015856">
            <w:pPr>
              <w:pStyle w:val="TAN"/>
            </w:pPr>
            <w:r w:rsidRPr="00481D2D">
              <w:t>c45:</w:t>
            </w:r>
            <w:r w:rsidRPr="00481D2D">
              <w:tab/>
              <w:t xml:space="preserve">IF A.328/29 </w:t>
            </w:r>
            <w:smartTag w:uri="urn:schemas-microsoft-com:office:smarttags" w:element="stockticker">
              <w:r w:rsidRPr="00481D2D">
                <w:t>AND</w:t>
              </w:r>
            </w:smartTag>
            <w:r w:rsidRPr="00481D2D">
              <w:t xml:space="preserve"> A.329/20 </w:t>
            </w:r>
            <w:smartTag w:uri="urn:schemas-microsoft-com:office:smarttags" w:element="stockticker">
              <w:r w:rsidRPr="00481D2D">
                <w:t>AND</w:t>
              </w:r>
            </w:smartTag>
            <w:r w:rsidRPr="00481D2D">
              <w:t xml:space="preserve"> A.329/14 THEN i </w:t>
            </w:r>
            <w:smartTag w:uri="urn:schemas-microsoft-com:office:smarttags" w:element="stockticker">
              <w:r w:rsidRPr="00481D2D">
                <w:t>ELSE</w:t>
              </w:r>
            </w:smartTag>
            <w:r w:rsidRPr="00481D2D">
              <w:t xml:space="preserve"> n/a - - a general mechanism for </w:t>
            </w:r>
            <w:smartTag w:uri="urn:schemas-microsoft-com:office:smarttags" w:element="stockticker">
              <w:r w:rsidRPr="00481D2D">
                <w:t>RTP</w:t>
              </w:r>
            </w:smartTag>
            <w:r w:rsidRPr="00481D2D">
              <w:t xml:space="preserve"> header extensions, media level attribute name "a=", session level attribute name "a=".</w:t>
            </w:r>
          </w:p>
          <w:p w14:paraId="2B764F5B" w14:textId="77777777" w:rsidR="00015856" w:rsidRPr="00481D2D" w:rsidRDefault="00015856" w:rsidP="00015856">
            <w:pPr>
              <w:pStyle w:val="TAN"/>
            </w:pPr>
            <w:r w:rsidRPr="00481D2D">
              <w:t>c46:</w:t>
            </w:r>
            <w:r w:rsidR="006E59FF" w:rsidRPr="00481D2D">
              <w:tab/>
            </w:r>
            <w:r w:rsidRPr="00481D2D">
              <w:t>IF A.328/</w:t>
            </w:r>
            <w:r w:rsidR="00D706AC" w:rsidRPr="00481D2D">
              <w:t>30</w:t>
            </w:r>
            <w:r w:rsidRPr="00481D2D">
              <w:t xml:space="preserve"> </w:t>
            </w:r>
            <w:smartTag w:uri="urn:schemas-microsoft-com:office:smarttags" w:element="stockticker">
              <w:r w:rsidRPr="00481D2D">
                <w:t>AND</w:t>
              </w:r>
            </w:smartTag>
            <w:r w:rsidRPr="00481D2D">
              <w:t xml:space="preserve"> A.329/20 THEN m </w:t>
            </w:r>
            <w:smartTag w:uri="urn:schemas-microsoft-com:office:smarttags" w:element="stockticker">
              <w:r w:rsidRPr="00481D2D">
                <w:t>ELSE</w:t>
              </w:r>
            </w:smartTag>
            <w:r w:rsidRPr="00481D2D">
              <w:t xml:space="preserve"> n/a - - negotiation of generic image attributes in the session description protocol (SDP), media level attribute name "a=".</w:t>
            </w:r>
          </w:p>
          <w:p w14:paraId="74CF2ACD" w14:textId="77777777" w:rsidR="00577B06" w:rsidRPr="00481D2D" w:rsidRDefault="00D706AC" w:rsidP="00577B06">
            <w:pPr>
              <w:pStyle w:val="TAN"/>
            </w:pPr>
            <w:r w:rsidRPr="00481D2D">
              <w:t>c47:</w:t>
            </w:r>
            <w:r w:rsidRPr="00481D2D">
              <w:tab/>
              <w:t>IF A.328/30</w:t>
            </w:r>
            <w:r w:rsidR="00015856" w:rsidRPr="00481D2D">
              <w:t xml:space="preserve"> </w:t>
            </w:r>
            <w:smartTag w:uri="urn:schemas-microsoft-com:office:smarttags" w:element="stockticker">
              <w:r w:rsidR="00015856" w:rsidRPr="00481D2D">
                <w:t>AND</w:t>
              </w:r>
            </w:smartTag>
            <w:r w:rsidR="00015856" w:rsidRPr="00481D2D">
              <w:t xml:space="preserve"> A.329/20 THEN i </w:t>
            </w:r>
            <w:smartTag w:uri="urn:schemas-microsoft-com:office:smarttags" w:element="stockticker">
              <w:r w:rsidR="00015856" w:rsidRPr="00481D2D">
                <w:t>ELSE</w:t>
              </w:r>
            </w:smartTag>
            <w:r w:rsidR="00015856" w:rsidRPr="00481D2D">
              <w:t xml:space="preserve"> n/a - - negotiation of generic image attributes in the session description protocol (SDP), media level attribute name "a=".</w:t>
            </w:r>
          </w:p>
          <w:p w14:paraId="4AA9E505" w14:textId="77777777" w:rsidR="000B46B6" w:rsidRPr="00481D2D" w:rsidRDefault="00577B06" w:rsidP="00577B06">
            <w:pPr>
              <w:pStyle w:val="TAN"/>
            </w:pPr>
            <w:r w:rsidRPr="00481D2D">
              <w:t>c48:</w:t>
            </w:r>
            <w:r w:rsidRPr="00481D2D">
              <w:tab/>
              <w:t xml:space="preserve">IF A.328/18 </w:t>
            </w:r>
            <w:smartTag w:uri="urn:schemas-microsoft-com:office:smarttags" w:element="stockticker">
              <w:r w:rsidRPr="00481D2D">
                <w:t>AND</w:t>
              </w:r>
            </w:smartTag>
            <w:r w:rsidRPr="00481D2D">
              <w:t xml:space="preserve"> A.329/20 THEN m </w:t>
            </w:r>
            <w:smartTag w:uri="urn:schemas-microsoft-com:office:smarttags" w:element="stockticker">
              <w:r w:rsidRPr="00481D2D">
                <w:t>ELSE</w:t>
              </w:r>
            </w:smartTag>
            <w:r w:rsidRPr="00481D2D">
              <w:t xml:space="preserve"> n/a - - </w:t>
            </w:r>
            <w:r w:rsidRPr="00481D2D">
              <w:rPr>
                <w:rFonts w:eastAsia="SimSun"/>
                <w:lang w:eastAsia="zh-CN"/>
              </w:rPr>
              <w:t>SDP media capabilities negotiation</w:t>
            </w:r>
            <w:r w:rsidRPr="00481D2D">
              <w:t>, media level attribute name "a=".</w:t>
            </w:r>
          </w:p>
          <w:p w14:paraId="72C3D60B" w14:textId="77777777" w:rsidR="00F039FC" w:rsidRPr="00481D2D" w:rsidRDefault="00577B06" w:rsidP="00577B06">
            <w:pPr>
              <w:pStyle w:val="TAN"/>
            </w:pPr>
            <w:r w:rsidRPr="00481D2D">
              <w:t>c49:</w:t>
            </w:r>
            <w:r w:rsidRPr="00481D2D">
              <w:tab/>
              <w:t xml:space="preserve">IF A.328/18 </w:t>
            </w:r>
            <w:smartTag w:uri="urn:schemas-microsoft-com:office:smarttags" w:element="stockticker">
              <w:r w:rsidRPr="00481D2D">
                <w:t>AND</w:t>
              </w:r>
            </w:smartTag>
            <w:r w:rsidRPr="00481D2D">
              <w:t xml:space="preserve"> A.329/20 </w:t>
            </w:r>
            <w:smartTag w:uri="urn:schemas-microsoft-com:office:smarttags" w:element="stockticker">
              <w:r w:rsidRPr="00481D2D">
                <w:t>AND</w:t>
              </w:r>
            </w:smartTag>
            <w:r w:rsidRPr="00481D2D">
              <w:t xml:space="preserve"> A.328/0A THEN m </w:t>
            </w:r>
            <w:smartTag w:uri="urn:schemas-microsoft-com:office:smarttags" w:element="stockticker">
              <w:r w:rsidRPr="00481D2D">
                <w:t>ELSE</w:t>
              </w:r>
            </w:smartTag>
            <w:r w:rsidRPr="00481D2D">
              <w:t xml:space="preserve"> IF A.328/18 </w:t>
            </w:r>
            <w:smartTag w:uri="urn:schemas-microsoft-com:office:smarttags" w:element="stockticker">
              <w:r w:rsidRPr="00481D2D">
                <w:t>AND</w:t>
              </w:r>
            </w:smartTag>
            <w:r w:rsidRPr="00481D2D">
              <w:t xml:space="preserve"> A.329/20 THEN i </w:t>
            </w:r>
            <w:smartTag w:uri="urn:schemas-microsoft-com:office:smarttags" w:element="stockticker">
              <w:r w:rsidRPr="00481D2D">
                <w:t>ELSE</w:t>
              </w:r>
            </w:smartTag>
            <w:r w:rsidRPr="00481D2D">
              <w:t xml:space="preserve"> n/a - - </w:t>
            </w:r>
            <w:r w:rsidRPr="00481D2D">
              <w:rPr>
                <w:rFonts w:eastAsia="SimSun"/>
                <w:lang w:eastAsia="zh-CN"/>
              </w:rPr>
              <w:t>SDP media capabilities negotiation</w:t>
            </w:r>
            <w:r w:rsidRPr="00481D2D">
              <w:t>, media level attribute name "a=", application of session policy.</w:t>
            </w:r>
          </w:p>
          <w:p w14:paraId="5DF74D0B" w14:textId="77777777" w:rsidR="001E7167" w:rsidRPr="00481D2D" w:rsidRDefault="001E7167" w:rsidP="00511097">
            <w:pPr>
              <w:pStyle w:val="TAN"/>
            </w:pPr>
            <w:r w:rsidRPr="00481D2D">
              <w:t>c50:</w:t>
            </w:r>
            <w:r w:rsidRPr="00481D2D">
              <w:tab/>
              <w:t>IF (A.328/5 OR A.328/</w:t>
            </w:r>
            <w:r w:rsidR="00511097" w:rsidRPr="00481D2D">
              <w:t>32</w:t>
            </w:r>
            <w:r w:rsidRPr="00481D2D">
              <w:t xml:space="preserve">) THEN m </w:t>
            </w:r>
            <w:smartTag w:uri="urn:schemas-microsoft-com:office:smarttags" w:element="stockticker">
              <w:r w:rsidRPr="00481D2D">
                <w:t>ELSE</w:t>
              </w:r>
            </w:smartTag>
            <w:r w:rsidRPr="00481D2D">
              <w:t xml:space="preserve"> n/a -- </w:t>
            </w:r>
            <w:smartTag w:uri="urn:schemas-microsoft-com:office:smarttags" w:element="stockticker">
              <w:r w:rsidRPr="00481D2D">
                <w:t>TCP</w:t>
              </w:r>
            </w:smartTag>
            <w:r w:rsidRPr="00481D2D">
              <w:t>-based media transport in the session description protocol, UDPTL over DTLS.</w:t>
            </w:r>
          </w:p>
          <w:p w14:paraId="7353924F" w14:textId="77777777" w:rsidR="001E7167" w:rsidRPr="00481D2D" w:rsidRDefault="001E7167" w:rsidP="00511097">
            <w:pPr>
              <w:pStyle w:val="TAN"/>
            </w:pPr>
            <w:r w:rsidRPr="00481D2D">
              <w:t>c51:</w:t>
            </w:r>
            <w:r w:rsidRPr="00481D2D">
              <w:tab/>
              <w:t>IF (A.328/5 OR A.328/</w:t>
            </w:r>
            <w:r w:rsidR="00511097" w:rsidRPr="00481D2D">
              <w:t>32</w:t>
            </w:r>
            <w:r w:rsidRPr="00481D2D">
              <w:t xml:space="preserve">) THEN i </w:t>
            </w:r>
            <w:smartTag w:uri="urn:schemas-microsoft-com:office:smarttags" w:element="stockticker">
              <w:r w:rsidRPr="00481D2D">
                <w:t>ELSE</w:t>
              </w:r>
            </w:smartTag>
            <w:r w:rsidRPr="00481D2D">
              <w:t xml:space="preserve"> n/a -- </w:t>
            </w:r>
            <w:smartTag w:uri="urn:schemas-microsoft-com:office:smarttags" w:element="stockticker">
              <w:r w:rsidRPr="00481D2D">
                <w:t>TCP</w:t>
              </w:r>
            </w:smartTag>
            <w:r w:rsidRPr="00481D2D">
              <w:t>-based media transport in the session description protocol, UDPTL over DTLS.</w:t>
            </w:r>
          </w:p>
          <w:p w14:paraId="6820CF71" w14:textId="77777777" w:rsidR="001E7167" w:rsidRPr="00481D2D" w:rsidRDefault="001E7167" w:rsidP="001E7167">
            <w:pPr>
              <w:pStyle w:val="TAN"/>
            </w:pPr>
            <w:r w:rsidRPr="00481D2D">
              <w:t>c52</w:t>
            </w:r>
            <w:r w:rsidR="00770B3F" w:rsidRPr="00481D2D">
              <w:t>:</w:t>
            </w:r>
            <w:r w:rsidR="00770B3F" w:rsidRPr="00481D2D">
              <w:tab/>
              <w:t xml:space="preserve">IF </w:t>
            </w:r>
            <w:r w:rsidR="00561871" w:rsidRPr="00481D2D">
              <w:t>(</w:t>
            </w:r>
            <w:r w:rsidR="00770B3F" w:rsidRPr="00481D2D">
              <w:t>A.328/82</w:t>
            </w:r>
            <w:r w:rsidR="00561871" w:rsidRPr="00481D2D">
              <w:t xml:space="preserve"> OR A.328/34)</w:t>
            </w:r>
            <w:r w:rsidRPr="00481D2D">
              <w:t xml:space="preserve"> </w:t>
            </w:r>
            <w:smartTag w:uri="urn:schemas-microsoft-com:office:smarttags" w:element="stockticker">
              <w:r w:rsidRPr="00481D2D">
                <w:t>AND</w:t>
              </w:r>
            </w:smartTag>
            <w:r w:rsidRPr="00481D2D">
              <w:t xml:space="preserve"> A.329/20 </w:t>
            </w:r>
            <w:smartTag w:uri="urn:schemas-microsoft-com:office:smarttags" w:element="stockticker">
              <w:r w:rsidRPr="00481D2D">
                <w:t>AND</w:t>
              </w:r>
            </w:smartTag>
            <w:r w:rsidRPr="00481D2D">
              <w:t xml:space="preserve"> A.329/14 THEN m </w:t>
            </w:r>
            <w:smartTag w:uri="urn:schemas-microsoft-com:office:smarttags" w:element="stockticker">
              <w:r w:rsidRPr="00481D2D">
                <w:t>ELSE</w:t>
              </w:r>
            </w:smartTag>
            <w:r w:rsidRPr="00481D2D">
              <w:t xml:space="preserve"> n/a -- </w:t>
            </w:r>
            <w:r w:rsidRPr="00481D2D">
              <w:rPr>
                <w:rFonts w:eastAsia="MS Mincho"/>
                <w:lang w:eastAsia="ja-JP"/>
              </w:rPr>
              <w:t xml:space="preserve">connection-oriented media transport over the </w:t>
            </w:r>
            <w:smartTag w:uri="urn:schemas-microsoft-com:office:smarttags" w:element="stockticker">
              <w:r w:rsidRPr="00481D2D">
                <w:rPr>
                  <w:rFonts w:eastAsia="MS Mincho"/>
                  <w:lang w:eastAsia="ja-JP"/>
                </w:rPr>
                <w:t>TLS</w:t>
              </w:r>
            </w:smartTag>
            <w:r w:rsidRPr="00481D2D">
              <w:rPr>
                <w:rFonts w:eastAsia="MS Mincho"/>
                <w:lang w:eastAsia="ja-JP"/>
              </w:rPr>
              <w:t xml:space="preserve"> protocol in the SDP</w:t>
            </w:r>
            <w:r w:rsidRPr="00481D2D">
              <w:t xml:space="preserve">, </w:t>
            </w:r>
            <w:r w:rsidR="00561871" w:rsidRPr="00481D2D">
              <w:t xml:space="preserve">DTLS-SRTP, </w:t>
            </w:r>
            <w:r w:rsidRPr="00481D2D">
              <w:t>media level attribute name "a=", session level attribute name "a=".</w:t>
            </w:r>
          </w:p>
          <w:p w14:paraId="4DC30DDF" w14:textId="77777777" w:rsidR="001E7167" w:rsidRPr="00481D2D" w:rsidRDefault="001E7167" w:rsidP="001E7167">
            <w:pPr>
              <w:pStyle w:val="TAN"/>
            </w:pPr>
            <w:r w:rsidRPr="00481D2D">
              <w:t>c53</w:t>
            </w:r>
            <w:r w:rsidR="00770B3F" w:rsidRPr="00481D2D">
              <w:t>:</w:t>
            </w:r>
            <w:r w:rsidR="006E59FF" w:rsidRPr="00481D2D">
              <w:tab/>
            </w:r>
            <w:r w:rsidR="00770B3F" w:rsidRPr="00481D2D">
              <w:t xml:space="preserve">IF </w:t>
            </w:r>
            <w:r w:rsidR="00561871" w:rsidRPr="00481D2D">
              <w:t>(</w:t>
            </w:r>
            <w:r w:rsidR="00770B3F" w:rsidRPr="00481D2D">
              <w:t>A.328/83</w:t>
            </w:r>
            <w:r w:rsidRPr="00481D2D">
              <w:t xml:space="preserve"> </w:t>
            </w:r>
            <w:r w:rsidR="00561871" w:rsidRPr="00481D2D">
              <w:t xml:space="preserve">OR A.328/34) </w:t>
            </w:r>
            <w:smartTag w:uri="urn:schemas-microsoft-com:office:smarttags" w:element="stockticker">
              <w:r w:rsidRPr="00481D2D">
                <w:t>AND</w:t>
              </w:r>
            </w:smartTag>
            <w:r w:rsidRPr="00481D2D">
              <w:t xml:space="preserve"> A.329/20 </w:t>
            </w:r>
            <w:smartTag w:uri="urn:schemas-microsoft-com:office:smarttags" w:element="stockticker">
              <w:r w:rsidRPr="00481D2D">
                <w:t>AND</w:t>
              </w:r>
            </w:smartTag>
            <w:r w:rsidRPr="00481D2D">
              <w:t xml:space="preserve"> A.329/14 THEN i </w:t>
            </w:r>
            <w:smartTag w:uri="urn:schemas-microsoft-com:office:smarttags" w:element="stockticker">
              <w:r w:rsidRPr="00481D2D">
                <w:t>ELSE</w:t>
              </w:r>
            </w:smartTag>
            <w:r w:rsidRPr="00481D2D">
              <w:t xml:space="preserve"> n/a -- </w:t>
            </w:r>
            <w:r w:rsidRPr="00481D2D">
              <w:rPr>
                <w:rFonts w:eastAsia="MS Mincho"/>
                <w:lang w:eastAsia="ja-JP"/>
              </w:rPr>
              <w:t xml:space="preserve">connection-oriented media transport over the </w:t>
            </w:r>
            <w:smartTag w:uri="urn:schemas-microsoft-com:office:smarttags" w:element="stockticker">
              <w:r w:rsidRPr="00481D2D">
                <w:rPr>
                  <w:rFonts w:eastAsia="MS Mincho"/>
                  <w:lang w:eastAsia="ja-JP"/>
                </w:rPr>
                <w:t>TLS</w:t>
              </w:r>
            </w:smartTag>
            <w:r w:rsidRPr="00481D2D">
              <w:rPr>
                <w:rFonts w:eastAsia="MS Mincho"/>
                <w:lang w:eastAsia="ja-JP"/>
              </w:rPr>
              <w:t xml:space="preserve"> protocol in the SDP</w:t>
            </w:r>
            <w:r w:rsidRPr="00481D2D">
              <w:t xml:space="preserve">, </w:t>
            </w:r>
            <w:r w:rsidR="00561871" w:rsidRPr="00481D2D">
              <w:t xml:space="preserve">DTLS-SRTP, </w:t>
            </w:r>
            <w:r w:rsidRPr="00481D2D">
              <w:t>media level attribute name "a=", session level attribute name "a=".</w:t>
            </w:r>
          </w:p>
          <w:p w14:paraId="4EF80C76" w14:textId="77777777" w:rsidR="001E7167" w:rsidRPr="00481D2D" w:rsidRDefault="001E7167" w:rsidP="001E7167">
            <w:pPr>
              <w:pStyle w:val="TAN"/>
            </w:pPr>
            <w:r w:rsidRPr="00481D2D">
              <w:t>c54:</w:t>
            </w:r>
            <w:r w:rsidRPr="00481D2D">
              <w:tab/>
              <w:t xml:space="preserve">IF A.328/20A </w:t>
            </w:r>
            <w:smartTag w:uri="urn:schemas-microsoft-com:office:smarttags" w:element="stockticker">
              <w:r w:rsidRPr="00481D2D">
                <w:t>AND</w:t>
              </w:r>
            </w:smartTag>
            <w:r w:rsidRPr="00481D2D">
              <w:t xml:space="preserve"> A.329/20 THEN m </w:t>
            </w:r>
            <w:smartTag w:uri="urn:schemas-microsoft-com:office:smarttags" w:element="stockticker">
              <w:r w:rsidRPr="00481D2D">
                <w:t>ELSE</w:t>
              </w:r>
            </w:smartTag>
            <w:r w:rsidRPr="00481D2D">
              <w:t xml:space="preserve"> n/a -- connection establishment for media anchoring for the message session relay protocol, media level attribute name "a=".</w:t>
            </w:r>
          </w:p>
          <w:p w14:paraId="1D02ECA7" w14:textId="77777777" w:rsidR="001E7167" w:rsidRPr="00481D2D" w:rsidRDefault="001E7167" w:rsidP="001E7167">
            <w:pPr>
              <w:pStyle w:val="TAN"/>
            </w:pPr>
            <w:r w:rsidRPr="00481D2D">
              <w:t>c55:</w:t>
            </w:r>
            <w:r w:rsidR="006E59FF" w:rsidRPr="00481D2D">
              <w:tab/>
            </w:r>
            <w:r w:rsidRPr="00481D2D">
              <w:t xml:space="preserve">IF A.328/20A </w:t>
            </w:r>
            <w:smartTag w:uri="urn:schemas-microsoft-com:office:smarttags" w:element="stockticker">
              <w:r w:rsidRPr="00481D2D">
                <w:t>AND</w:t>
              </w:r>
            </w:smartTag>
            <w:r w:rsidRPr="00481D2D">
              <w:t xml:space="preserve"> A.329/20 THEN i </w:t>
            </w:r>
            <w:smartTag w:uri="urn:schemas-microsoft-com:office:smarttags" w:element="stockticker">
              <w:r w:rsidRPr="00481D2D">
                <w:t>ELSE</w:t>
              </w:r>
            </w:smartTag>
            <w:r w:rsidRPr="00481D2D">
              <w:t xml:space="preserve"> n/a -- connection establishment for media anchoring for the message session relay protocol, media level attribute name "a=".</w:t>
            </w:r>
          </w:p>
          <w:p w14:paraId="143D77B8" w14:textId="77777777" w:rsidR="00B74715" w:rsidRPr="00481D2D" w:rsidRDefault="005A0389" w:rsidP="00B74715">
            <w:pPr>
              <w:pStyle w:val="TAN"/>
            </w:pPr>
            <w:r w:rsidRPr="00481D2D">
              <w:t>c56:</w:t>
            </w:r>
            <w:r w:rsidR="006E59FF" w:rsidRPr="00481D2D">
              <w:tab/>
            </w:r>
            <w:r w:rsidRPr="00481D2D">
              <w:t xml:space="preserve">IF A.328/33 </w:t>
            </w:r>
            <w:smartTag w:uri="urn:schemas-microsoft-com:office:smarttags" w:element="stockticker">
              <w:r w:rsidRPr="00481D2D">
                <w:t>AND</w:t>
              </w:r>
            </w:smartTag>
            <w:r w:rsidRPr="00481D2D">
              <w:t xml:space="preserve"> A.329/20 THEN i </w:t>
            </w:r>
            <w:smartTag w:uri="urn:schemas-microsoft-com:office:smarttags" w:element="stockticker">
              <w:r w:rsidRPr="00481D2D">
                <w:t>ELSE</w:t>
              </w:r>
            </w:smartTag>
            <w:r w:rsidRPr="00481D2D">
              <w:t xml:space="preserve"> n/a -- SCTP on top of DTLS, media level attribute name "a=".</w:t>
            </w:r>
          </w:p>
          <w:p w14:paraId="15269866" w14:textId="77777777" w:rsidR="005A0389" w:rsidRPr="00481D2D" w:rsidRDefault="00B74715" w:rsidP="00B74715">
            <w:pPr>
              <w:pStyle w:val="TAN"/>
            </w:pPr>
            <w:r w:rsidRPr="00481D2D">
              <w:t>c57:</w:t>
            </w:r>
            <w:r w:rsidRPr="00481D2D">
              <w:tab/>
              <w:t xml:space="preserve">IF A.318/10 </w:t>
            </w:r>
            <w:smartTag w:uri="urn:schemas-microsoft-com:office:smarttags" w:element="stockticker">
              <w:r w:rsidRPr="00481D2D">
                <w:t>AND</w:t>
              </w:r>
            </w:smartTag>
            <w:r w:rsidRPr="00481D2D">
              <w:t xml:space="preserve"> A.329/20 THEN m </w:t>
            </w:r>
            <w:smartTag w:uri="urn:schemas-microsoft-com:office:smarttags" w:element="stockticker">
              <w:r w:rsidRPr="00481D2D">
                <w:t>ELSE</w:t>
              </w:r>
            </w:smartTag>
            <w:r w:rsidRPr="00481D2D">
              <w:t xml:space="preserve"> n/a - - Session Description Protocol (SDP) extension for setting up audio media streams over circuit-switched bearers in the Public Switched Telephone Network (PSTN) and SIP, media level attribute name "a=".</w:t>
            </w:r>
          </w:p>
          <w:p w14:paraId="04B150A2" w14:textId="77777777" w:rsidR="00AE75A1" w:rsidRPr="00481D2D" w:rsidRDefault="00AE75A1" w:rsidP="00AE75A1">
            <w:pPr>
              <w:pStyle w:val="TAN"/>
            </w:pPr>
            <w:r w:rsidRPr="00481D2D">
              <w:t>c58:</w:t>
            </w:r>
            <w:r w:rsidR="006E59FF" w:rsidRPr="00481D2D">
              <w:tab/>
            </w:r>
            <w:r w:rsidRPr="00481D2D">
              <w:t xml:space="preserve">IF A.328/38 </w:t>
            </w:r>
            <w:smartTag w:uri="urn:schemas-microsoft-com:office:smarttags" w:element="stockticker">
              <w:r w:rsidRPr="00481D2D">
                <w:t>AND</w:t>
              </w:r>
            </w:smartTag>
            <w:r w:rsidRPr="00481D2D">
              <w:t xml:space="preserve"> A.329/20 THEN m </w:t>
            </w:r>
            <w:smartTag w:uri="urn:schemas-microsoft-com:office:smarttags" w:element="stockticker">
              <w:r w:rsidRPr="00481D2D">
                <w:t>ELSE</w:t>
              </w:r>
            </w:smartTag>
            <w:r w:rsidRPr="00481D2D">
              <w:t xml:space="preserve"> n/a -- 3GPP MTSI RTCP-APP adaptation, media level attribute name "a=".</w:t>
            </w:r>
          </w:p>
          <w:p w14:paraId="216F0695" w14:textId="77777777" w:rsidR="00AE75A1" w:rsidRPr="00481D2D" w:rsidRDefault="00AE75A1" w:rsidP="00AE75A1">
            <w:pPr>
              <w:pStyle w:val="TAN"/>
            </w:pPr>
            <w:r w:rsidRPr="00481D2D">
              <w:t>c59:</w:t>
            </w:r>
            <w:r w:rsidRPr="00481D2D">
              <w:tab/>
              <w:t xml:space="preserve">IF A.328/38 </w:t>
            </w:r>
            <w:smartTag w:uri="urn:schemas-microsoft-com:office:smarttags" w:element="stockticker">
              <w:r w:rsidRPr="00481D2D">
                <w:t>AND</w:t>
              </w:r>
            </w:smartTag>
            <w:r w:rsidRPr="00481D2D">
              <w:t xml:space="preserve"> A.329/20 THEN i </w:t>
            </w:r>
            <w:smartTag w:uri="urn:schemas-microsoft-com:office:smarttags" w:element="stockticker">
              <w:r w:rsidRPr="00481D2D">
                <w:t>ELSE</w:t>
              </w:r>
            </w:smartTag>
            <w:r w:rsidRPr="00481D2D">
              <w:t xml:space="preserve"> n/a -- 3GPP MTSI RTCP-APP adaptation, media level attribute name "a=".</w:t>
            </w:r>
          </w:p>
          <w:p w14:paraId="3B5C50A8" w14:textId="77777777" w:rsidR="00133949" w:rsidRPr="00481D2D" w:rsidRDefault="00133949" w:rsidP="00133949">
            <w:pPr>
              <w:pStyle w:val="TAN"/>
              <w:rPr>
                <w:rFonts w:cs="Arial"/>
                <w:szCs w:val="18"/>
              </w:rPr>
            </w:pPr>
            <w:r w:rsidRPr="00481D2D">
              <w:rPr>
                <w:rFonts w:cs="Arial"/>
                <w:szCs w:val="18"/>
              </w:rPr>
              <w:t>c60:</w:t>
            </w:r>
            <w:r w:rsidR="006E59FF" w:rsidRPr="00481D2D">
              <w:rPr>
                <w:rFonts w:cs="Arial"/>
                <w:szCs w:val="18"/>
              </w:rPr>
              <w:tab/>
            </w:r>
            <w:r w:rsidRPr="00481D2D">
              <w:rPr>
                <w:rFonts w:cs="Arial"/>
                <w:szCs w:val="18"/>
              </w:rPr>
              <w:t xml:space="preserve">IF A.328/39 </w:t>
            </w:r>
            <w:smartTag w:uri="urn:schemas-microsoft-com:office:smarttags" w:element="stockticker">
              <w:r w:rsidRPr="00481D2D">
                <w:rPr>
                  <w:rFonts w:cs="Arial"/>
                  <w:szCs w:val="18"/>
                </w:rPr>
                <w:t>AND</w:t>
              </w:r>
            </w:smartTag>
            <w:r w:rsidRPr="00481D2D">
              <w:rPr>
                <w:rFonts w:cs="Arial"/>
                <w:szCs w:val="18"/>
              </w:rPr>
              <w:t xml:space="preserve"> A.329/20 THEN o </w:t>
            </w:r>
            <w:smartTag w:uri="urn:schemas-microsoft-com:office:smarttags" w:element="stockticker">
              <w:r w:rsidRPr="00481D2D">
                <w:rPr>
                  <w:rFonts w:cs="Arial"/>
                  <w:szCs w:val="18"/>
                </w:rPr>
                <w:t>ELSE</w:t>
              </w:r>
            </w:smartTag>
            <w:r w:rsidRPr="00481D2D">
              <w:rPr>
                <w:rFonts w:cs="Arial"/>
                <w:szCs w:val="18"/>
              </w:rPr>
              <w:t xml:space="preserve"> n/a - - 3GPP MTSI Pre-defined Region-of-Interest (ROI), media level attribute name "a=".</w:t>
            </w:r>
          </w:p>
          <w:p w14:paraId="5F8EFE4B" w14:textId="77777777" w:rsidR="00133949" w:rsidRPr="00481D2D" w:rsidRDefault="00133949" w:rsidP="00133949">
            <w:pPr>
              <w:pStyle w:val="TAN"/>
              <w:rPr>
                <w:rFonts w:cs="Arial"/>
                <w:szCs w:val="18"/>
              </w:rPr>
            </w:pPr>
            <w:r w:rsidRPr="00481D2D">
              <w:rPr>
                <w:rFonts w:cs="Arial"/>
                <w:szCs w:val="18"/>
              </w:rPr>
              <w:t>c61:</w:t>
            </w:r>
            <w:r w:rsidR="006E59FF" w:rsidRPr="00481D2D">
              <w:rPr>
                <w:rFonts w:cs="Arial"/>
                <w:szCs w:val="18"/>
              </w:rPr>
              <w:tab/>
            </w:r>
            <w:r w:rsidRPr="00481D2D">
              <w:rPr>
                <w:rFonts w:cs="Arial"/>
                <w:szCs w:val="18"/>
              </w:rPr>
              <w:t xml:space="preserve">IF A.328/39 </w:t>
            </w:r>
            <w:smartTag w:uri="urn:schemas-microsoft-com:office:smarttags" w:element="stockticker">
              <w:r w:rsidRPr="00481D2D">
                <w:rPr>
                  <w:rFonts w:cs="Arial"/>
                  <w:szCs w:val="18"/>
                </w:rPr>
                <w:t>AND</w:t>
              </w:r>
            </w:smartTag>
            <w:r w:rsidRPr="00481D2D">
              <w:rPr>
                <w:rFonts w:cs="Arial"/>
                <w:szCs w:val="18"/>
              </w:rPr>
              <w:t xml:space="preserve"> A.329/20 THEN m </w:t>
            </w:r>
            <w:smartTag w:uri="urn:schemas-microsoft-com:office:smarttags" w:element="stockticker">
              <w:r w:rsidRPr="00481D2D">
                <w:rPr>
                  <w:rFonts w:cs="Arial"/>
                  <w:szCs w:val="18"/>
                </w:rPr>
                <w:t>ELSE</w:t>
              </w:r>
            </w:smartTag>
            <w:r w:rsidRPr="00481D2D">
              <w:rPr>
                <w:rFonts w:cs="Arial"/>
                <w:szCs w:val="18"/>
              </w:rPr>
              <w:t xml:space="preserve"> n/a - - 3GPP MTSI Pre-defined Region-of-Interest (ROI), media level attribute name "a=".</w:t>
            </w:r>
          </w:p>
          <w:p w14:paraId="0BBE651B" w14:textId="77777777" w:rsidR="008D283B" w:rsidRPr="00481D2D" w:rsidRDefault="008D283B" w:rsidP="008D283B">
            <w:pPr>
              <w:pStyle w:val="TAN"/>
            </w:pPr>
            <w:r w:rsidRPr="00481D2D">
              <w:t>c62:</w:t>
            </w:r>
            <w:r w:rsidR="006E59FF" w:rsidRPr="00481D2D">
              <w:tab/>
            </w:r>
            <w:r w:rsidRPr="00481D2D">
              <w:t xml:space="preserve">IF A.328/41 </w:t>
            </w:r>
            <w:smartTag w:uri="urn:schemas-microsoft-com:office:smarttags" w:element="stockticker">
              <w:r w:rsidRPr="00481D2D">
                <w:t>AND</w:t>
              </w:r>
            </w:smartTag>
            <w:r w:rsidRPr="00481D2D">
              <w:t xml:space="preserve"> A.329/20 </w:t>
            </w:r>
            <w:smartTag w:uri="urn:schemas-microsoft-com:office:smarttags" w:element="stockticker">
              <w:r w:rsidRPr="00481D2D">
                <w:t>AND</w:t>
              </w:r>
            </w:smartTag>
            <w:r w:rsidRPr="00481D2D">
              <w:t xml:space="preserve"> A.329/14 THEN m </w:t>
            </w:r>
            <w:smartTag w:uri="urn:schemas-microsoft-com:office:smarttags" w:element="stockticker">
              <w:r w:rsidRPr="00481D2D">
                <w:t>ELSE</w:t>
              </w:r>
            </w:smartTag>
            <w:r w:rsidRPr="00481D2D">
              <w:t xml:space="preserve"> n/a -- multiplexing RTP data and control packets on a single port, media level attribute name "a=", session level attribute name "a=".</w:t>
            </w:r>
          </w:p>
          <w:p w14:paraId="223978D4" w14:textId="77777777" w:rsidR="008D283B" w:rsidRPr="00481D2D" w:rsidRDefault="008D283B" w:rsidP="008D283B">
            <w:pPr>
              <w:pStyle w:val="TAN"/>
            </w:pPr>
            <w:r w:rsidRPr="00481D2D">
              <w:t>c63:</w:t>
            </w:r>
            <w:r w:rsidRPr="00481D2D">
              <w:tab/>
              <w:t xml:space="preserve">IF A.328/41 </w:t>
            </w:r>
            <w:smartTag w:uri="urn:schemas-microsoft-com:office:smarttags" w:element="stockticker">
              <w:r w:rsidRPr="00481D2D">
                <w:t>AND</w:t>
              </w:r>
            </w:smartTag>
            <w:r w:rsidRPr="00481D2D">
              <w:t xml:space="preserve"> A.329/20 </w:t>
            </w:r>
            <w:smartTag w:uri="urn:schemas-microsoft-com:office:smarttags" w:element="stockticker">
              <w:r w:rsidRPr="00481D2D">
                <w:t>AND</w:t>
              </w:r>
            </w:smartTag>
            <w:r w:rsidRPr="00481D2D">
              <w:t xml:space="preserve"> A.329/14 THEN i </w:t>
            </w:r>
            <w:smartTag w:uri="urn:schemas-microsoft-com:office:smarttags" w:element="stockticker">
              <w:r w:rsidRPr="00481D2D">
                <w:t>ELSE</w:t>
              </w:r>
            </w:smartTag>
            <w:r w:rsidRPr="00481D2D">
              <w:t xml:space="preserve"> n/a -- multiplexing RTP data and control packets on a single port, media level attribute name "a=", session level attribute name "a=".</w:t>
            </w:r>
          </w:p>
          <w:p w14:paraId="11DD2374" w14:textId="77777777" w:rsidR="001629D7" w:rsidRPr="00481D2D" w:rsidRDefault="001629D7" w:rsidP="001629D7">
            <w:pPr>
              <w:pStyle w:val="TAN"/>
            </w:pPr>
            <w:r w:rsidRPr="00481D2D">
              <w:t>c64:</w:t>
            </w:r>
            <w:r w:rsidRPr="00481D2D">
              <w:tab/>
              <w:t xml:space="preserve">IF A.328/42 </w:t>
            </w:r>
            <w:smartTag w:uri="urn:schemas-microsoft-com:office:smarttags" w:element="stockticker">
              <w:r w:rsidRPr="00481D2D">
                <w:t>AND</w:t>
              </w:r>
            </w:smartTag>
            <w:r w:rsidRPr="00481D2D">
              <w:t xml:space="preserve"> (A.329/14 OR A.329/20) THEN m </w:t>
            </w:r>
            <w:smartTag w:uri="urn:schemas-microsoft-com:office:smarttags" w:element="stockticker">
              <w:r w:rsidRPr="00481D2D">
                <w:t>ELSE</w:t>
              </w:r>
            </w:smartTag>
            <w:r w:rsidRPr="00481D2D">
              <w:t xml:space="preserve"> n/a - -, Media plane optimization for WebRTC session or media level attribute name "a=".</w:t>
            </w:r>
          </w:p>
          <w:p w14:paraId="6BA5C2B9" w14:textId="77777777" w:rsidR="001629D7" w:rsidRPr="00481D2D" w:rsidRDefault="001629D7" w:rsidP="001629D7">
            <w:pPr>
              <w:pStyle w:val="TAN"/>
            </w:pPr>
            <w:r w:rsidRPr="00481D2D">
              <w:t>c65:</w:t>
            </w:r>
            <w:r w:rsidRPr="00481D2D">
              <w:tab/>
              <w:t xml:space="preserve">IF A. A.328/42 </w:t>
            </w:r>
            <w:smartTag w:uri="urn:schemas-microsoft-com:office:smarttags" w:element="stockticker">
              <w:r w:rsidRPr="00481D2D">
                <w:t>AND</w:t>
              </w:r>
            </w:smartTag>
            <w:r w:rsidRPr="00481D2D">
              <w:t xml:space="preserve"> (A.329/14 OR A.329/20) THEN i </w:t>
            </w:r>
            <w:smartTag w:uri="urn:schemas-microsoft-com:office:smarttags" w:element="stockticker">
              <w:r w:rsidRPr="00481D2D">
                <w:t>ELSE</w:t>
              </w:r>
            </w:smartTag>
            <w:r w:rsidRPr="00481D2D">
              <w:t xml:space="preserve"> n/a - -, Media plane optimization for WebRTC session or media level attribute name "a=".</w:t>
            </w:r>
          </w:p>
          <w:p w14:paraId="512C2C24" w14:textId="77777777" w:rsidR="001629D7" w:rsidRPr="00481D2D" w:rsidRDefault="001629D7" w:rsidP="001629D7">
            <w:pPr>
              <w:pStyle w:val="TAN"/>
            </w:pPr>
            <w:r w:rsidRPr="00481D2D">
              <w:t>c66:</w:t>
            </w:r>
            <w:r w:rsidRPr="00481D2D">
              <w:tab/>
              <w:t xml:space="preserve">IF A.328/42 </w:t>
            </w:r>
            <w:smartTag w:uri="urn:schemas-microsoft-com:office:smarttags" w:element="stockticker">
              <w:r w:rsidRPr="00481D2D">
                <w:t>AND</w:t>
              </w:r>
            </w:smartTag>
            <w:r w:rsidRPr="00481D2D">
              <w:t xml:space="preserve"> A.329/20 THEN m </w:t>
            </w:r>
            <w:smartTag w:uri="urn:schemas-microsoft-com:office:smarttags" w:element="stockticker">
              <w:r w:rsidRPr="00481D2D">
                <w:t>ELSE</w:t>
              </w:r>
            </w:smartTag>
            <w:r w:rsidRPr="00481D2D">
              <w:t xml:space="preserve"> n/a - -, Media plane optimization for WebRTC media level attribute name "a=".</w:t>
            </w:r>
          </w:p>
          <w:p w14:paraId="26A64183" w14:textId="77777777" w:rsidR="001629D7" w:rsidRPr="00481D2D" w:rsidRDefault="001629D7" w:rsidP="001629D7">
            <w:pPr>
              <w:pStyle w:val="TAN"/>
            </w:pPr>
            <w:r w:rsidRPr="00481D2D">
              <w:t>c67:</w:t>
            </w:r>
            <w:r w:rsidRPr="00481D2D">
              <w:tab/>
              <w:t xml:space="preserve">IF A.328/42 </w:t>
            </w:r>
            <w:smartTag w:uri="urn:schemas-microsoft-com:office:smarttags" w:element="stockticker">
              <w:r w:rsidRPr="00481D2D">
                <w:t>AND</w:t>
              </w:r>
            </w:smartTag>
            <w:r w:rsidRPr="00481D2D">
              <w:t xml:space="preserve"> A.329/20 THEN i </w:t>
            </w:r>
            <w:smartTag w:uri="urn:schemas-microsoft-com:office:smarttags" w:element="stockticker">
              <w:r w:rsidRPr="00481D2D">
                <w:t>ELSE</w:t>
              </w:r>
            </w:smartTag>
            <w:r w:rsidRPr="00481D2D">
              <w:t xml:space="preserve"> n/a - -, Media plane optimization for WebRTC media level attribute name "a=".</w:t>
            </w:r>
          </w:p>
          <w:p w14:paraId="532C0FA9" w14:textId="77777777" w:rsidR="001629D7" w:rsidRPr="00481D2D" w:rsidRDefault="001629D7" w:rsidP="001629D7">
            <w:pPr>
              <w:pStyle w:val="TAN"/>
            </w:pPr>
            <w:r w:rsidRPr="00481D2D">
              <w:t>c68:</w:t>
            </w:r>
            <w:r w:rsidRPr="00481D2D">
              <w:tab/>
              <w:t xml:space="preserve">IF A.328/42 </w:t>
            </w:r>
            <w:smartTag w:uri="urn:schemas-microsoft-com:office:smarttags" w:element="stockticker">
              <w:r w:rsidRPr="00481D2D">
                <w:t>AND</w:t>
              </w:r>
            </w:smartTag>
            <w:r w:rsidRPr="00481D2D">
              <w:t xml:space="preserve"> A.329/14 THEN m </w:t>
            </w:r>
            <w:smartTag w:uri="urn:schemas-microsoft-com:office:smarttags" w:element="stockticker">
              <w:r w:rsidRPr="00481D2D">
                <w:t>ELSE</w:t>
              </w:r>
            </w:smartTag>
            <w:r w:rsidRPr="00481D2D">
              <w:t xml:space="preserve"> n/a - -, Media plane optimization for WebRTC session level attribute name "a=".</w:t>
            </w:r>
          </w:p>
          <w:p w14:paraId="5C61B4C3" w14:textId="77777777" w:rsidR="001629D7" w:rsidRPr="00481D2D" w:rsidRDefault="001629D7" w:rsidP="001629D7">
            <w:pPr>
              <w:pStyle w:val="TAN"/>
            </w:pPr>
            <w:r w:rsidRPr="00481D2D">
              <w:t>c69:</w:t>
            </w:r>
            <w:r w:rsidRPr="00481D2D">
              <w:tab/>
              <w:t xml:space="preserve">IF A.328/42 </w:t>
            </w:r>
            <w:smartTag w:uri="urn:schemas-microsoft-com:office:smarttags" w:element="stockticker">
              <w:r w:rsidRPr="00481D2D">
                <w:t>AND</w:t>
              </w:r>
            </w:smartTag>
            <w:r w:rsidRPr="00481D2D">
              <w:t xml:space="preserve"> A.329/14 THEN i </w:t>
            </w:r>
            <w:smartTag w:uri="urn:schemas-microsoft-com:office:smarttags" w:element="stockticker">
              <w:r w:rsidRPr="00481D2D">
                <w:t>ELSE</w:t>
              </w:r>
            </w:smartTag>
            <w:r w:rsidRPr="00481D2D">
              <w:t xml:space="preserve"> n/a - -, Media plane optimization for WebRTC session level attribute name "a=".</w:t>
            </w:r>
          </w:p>
          <w:p w14:paraId="2B608C09" w14:textId="77777777" w:rsidR="002E3D2E" w:rsidRPr="00481D2D" w:rsidRDefault="002E61A1" w:rsidP="002E3D2E">
            <w:pPr>
              <w:pStyle w:val="TAN"/>
              <w:rPr>
                <w:rFonts w:cs="Arial"/>
                <w:szCs w:val="18"/>
              </w:rPr>
            </w:pPr>
            <w:r w:rsidRPr="00481D2D">
              <w:rPr>
                <w:rFonts w:cs="Arial"/>
                <w:szCs w:val="18"/>
              </w:rPr>
              <w:t>c</w:t>
            </w:r>
            <w:r w:rsidR="002E3D2E" w:rsidRPr="00481D2D">
              <w:rPr>
                <w:rFonts w:cs="Arial"/>
                <w:szCs w:val="18"/>
              </w:rPr>
              <w:t>70:</w:t>
            </w:r>
            <w:r w:rsidR="002E3D2E" w:rsidRPr="00481D2D">
              <w:rPr>
                <w:rFonts w:cs="Arial"/>
                <w:szCs w:val="18"/>
              </w:rPr>
              <w:tab/>
              <w:t xml:space="preserve">IF A.328/43 </w:t>
            </w:r>
            <w:smartTag w:uri="urn:schemas-microsoft-com:office:smarttags" w:element="stockticker">
              <w:r w:rsidR="002E3D2E" w:rsidRPr="00481D2D">
                <w:rPr>
                  <w:rFonts w:cs="Arial"/>
                  <w:szCs w:val="18"/>
                </w:rPr>
                <w:t>AND</w:t>
              </w:r>
            </w:smartTag>
            <w:r w:rsidR="002E3D2E" w:rsidRPr="00481D2D">
              <w:rPr>
                <w:rFonts w:cs="Arial"/>
                <w:szCs w:val="18"/>
              </w:rPr>
              <w:t xml:space="preserve"> A.329/20 THEN o </w:t>
            </w:r>
            <w:smartTag w:uri="urn:schemas-microsoft-com:office:smarttags" w:element="stockticker">
              <w:r w:rsidR="002E3D2E" w:rsidRPr="00481D2D">
                <w:rPr>
                  <w:rFonts w:cs="Arial"/>
                  <w:szCs w:val="18"/>
                </w:rPr>
                <w:t>ELSE</w:t>
              </w:r>
            </w:smartTag>
            <w:r w:rsidR="002E3D2E" w:rsidRPr="00481D2D">
              <w:rPr>
                <w:rFonts w:cs="Arial"/>
                <w:szCs w:val="18"/>
              </w:rPr>
              <w:t xml:space="preserve"> n/a - - </w:t>
            </w:r>
            <w:r w:rsidR="002E3D2E" w:rsidRPr="00481D2D">
              <w:rPr>
                <w:rFonts w:eastAsia="MS Mincho"/>
                <w:lang w:eastAsia="ja-JP"/>
              </w:rPr>
              <w:t xml:space="preserve">Enhanced </w:t>
            </w:r>
            <w:r w:rsidR="002E3D2E" w:rsidRPr="00481D2D">
              <w:rPr>
                <w:rFonts w:cs="Arial"/>
              </w:rPr>
              <w:t>bandwidth negotiation mechanism</w:t>
            </w:r>
            <w:r w:rsidR="002E3D2E" w:rsidRPr="00481D2D">
              <w:t>,</w:t>
            </w:r>
            <w:r w:rsidR="002E3D2E" w:rsidRPr="00481D2D">
              <w:rPr>
                <w:rFonts w:cs="Arial"/>
                <w:szCs w:val="18"/>
              </w:rPr>
              <w:t xml:space="preserve"> media level attribute name "a=".</w:t>
            </w:r>
          </w:p>
          <w:p w14:paraId="31E8FE07" w14:textId="77777777" w:rsidR="002E3D2E" w:rsidRPr="00481D2D" w:rsidRDefault="002E61A1" w:rsidP="002E3D2E">
            <w:pPr>
              <w:pStyle w:val="TAN"/>
              <w:rPr>
                <w:rFonts w:cs="Arial"/>
                <w:szCs w:val="18"/>
              </w:rPr>
            </w:pPr>
            <w:r w:rsidRPr="00481D2D">
              <w:rPr>
                <w:rFonts w:cs="Arial"/>
                <w:szCs w:val="18"/>
              </w:rPr>
              <w:t>c</w:t>
            </w:r>
            <w:r w:rsidR="002E3D2E" w:rsidRPr="00481D2D">
              <w:rPr>
                <w:rFonts w:cs="Arial"/>
                <w:szCs w:val="18"/>
              </w:rPr>
              <w:t>71:</w:t>
            </w:r>
            <w:r w:rsidR="002E3D2E" w:rsidRPr="00481D2D">
              <w:rPr>
                <w:rFonts w:cs="Arial"/>
                <w:szCs w:val="18"/>
              </w:rPr>
              <w:tab/>
              <w:t xml:space="preserve">IF A.328/43 </w:t>
            </w:r>
            <w:smartTag w:uri="urn:schemas-microsoft-com:office:smarttags" w:element="stockticker">
              <w:r w:rsidR="002E3D2E" w:rsidRPr="00481D2D">
                <w:rPr>
                  <w:rFonts w:cs="Arial"/>
                  <w:szCs w:val="18"/>
                </w:rPr>
                <w:t>AND</w:t>
              </w:r>
            </w:smartTag>
            <w:r w:rsidR="002E3D2E" w:rsidRPr="00481D2D">
              <w:rPr>
                <w:rFonts w:cs="Arial"/>
                <w:szCs w:val="18"/>
              </w:rPr>
              <w:t xml:space="preserve"> A.329/20 THEN m </w:t>
            </w:r>
            <w:smartTag w:uri="urn:schemas-microsoft-com:office:smarttags" w:element="stockticker">
              <w:r w:rsidR="002E3D2E" w:rsidRPr="00481D2D">
                <w:rPr>
                  <w:rFonts w:cs="Arial"/>
                  <w:szCs w:val="18"/>
                </w:rPr>
                <w:t>ELSE</w:t>
              </w:r>
            </w:smartTag>
            <w:r w:rsidR="002E3D2E" w:rsidRPr="00481D2D">
              <w:rPr>
                <w:rFonts w:cs="Arial"/>
                <w:szCs w:val="18"/>
              </w:rPr>
              <w:t xml:space="preserve"> n/a - - </w:t>
            </w:r>
            <w:r w:rsidR="002E3D2E" w:rsidRPr="00481D2D">
              <w:rPr>
                <w:rFonts w:eastAsia="MS Mincho"/>
                <w:lang w:eastAsia="ja-JP"/>
              </w:rPr>
              <w:t xml:space="preserve">Enhanced </w:t>
            </w:r>
            <w:r w:rsidR="002E3D2E" w:rsidRPr="00481D2D">
              <w:rPr>
                <w:rFonts w:cs="Arial"/>
              </w:rPr>
              <w:t>bandwidth negotiation mechanism</w:t>
            </w:r>
            <w:r w:rsidR="002E3D2E" w:rsidRPr="00481D2D">
              <w:t xml:space="preserve">, </w:t>
            </w:r>
            <w:r w:rsidR="002E3D2E" w:rsidRPr="00481D2D">
              <w:rPr>
                <w:rFonts w:cs="Arial"/>
                <w:szCs w:val="18"/>
              </w:rPr>
              <w:t>media level attribute name "a=".</w:t>
            </w:r>
          </w:p>
          <w:p w14:paraId="52661454" w14:textId="77777777" w:rsidR="00990F13" w:rsidRPr="00481D2D" w:rsidRDefault="00990F13" w:rsidP="002E3D2E">
            <w:pPr>
              <w:pStyle w:val="TAN"/>
            </w:pPr>
            <w:r w:rsidRPr="00481D2D">
              <w:t>c72:</w:t>
            </w:r>
            <w:r w:rsidRPr="00481D2D">
              <w:tab/>
              <w:t xml:space="preserve">IF (A.328/32 OR A.328/34 OR A.328/35) AND A.329/20 THEN m ELSE n/a - - </w:t>
            </w:r>
            <w:r w:rsidRPr="00481D2D">
              <w:rPr>
                <w:rFonts w:eastAsia="MS Mincho"/>
                <w:lang w:eastAsia="ja-JP"/>
              </w:rPr>
              <w:t>UDPTL over DTLS, SCTP over DTLS, DTLS-SRTP</w:t>
            </w:r>
            <w:r w:rsidRPr="00481D2D">
              <w:t>, media level attribute name "a=".</w:t>
            </w:r>
          </w:p>
          <w:p w14:paraId="3126C6CA" w14:textId="77777777" w:rsidR="002E61A1" w:rsidRPr="00481D2D" w:rsidRDefault="002E61A1" w:rsidP="002E61A1">
            <w:pPr>
              <w:pStyle w:val="TAN"/>
            </w:pPr>
            <w:r w:rsidRPr="00481D2D">
              <w:t>c73:</w:t>
            </w:r>
            <w:r w:rsidRPr="00481D2D">
              <w:tab/>
              <w:t xml:space="preserve">IF A.328/46 </w:t>
            </w:r>
            <w:smartTag w:uri="urn:schemas-microsoft-com:office:smarttags" w:element="stockticker">
              <w:r w:rsidRPr="00481D2D">
                <w:t>AND</w:t>
              </w:r>
            </w:smartTag>
            <w:r w:rsidRPr="00481D2D">
              <w:t xml:space="preserve"> A.329/20 THEN m </w:t>
            </w:r>
            <w:smartTag w:uri="urn:schemas-microsoft-com:office:smarttags" w:element="stockticker">
              <w:r w:rsidRPr="00481D2D">
                <w:t>ELSE</w:t>
              </w:r>
            </w:smartTag>
            <w:r w:rsidRPr="00481D2D">
              <w:t xml:space="preserve"> n/a - - </w:t>
            </w:r>
            <w:r w:rsidRPr="00481D2D">
              <w:rPr>
                <w:rFonts w:cs="Arial"/>
              </w:rPr>
              <w:t xml:space="preserve">Using simulcast in SDP and RTP sessions, </w:t>
            </w:r>
            <w:r w:rsidRPr="00481D2D">
              <w:t>media level attribute name "a=".</w:t>
            </w:r>
          </w:p>
          <w:p w14:paraId="37A4F8EB" w14:textId="77777777" w:rsidR="002E61A1" w:rsidRPr="00481D2D" w:rsidRDefault="002E61A1" w:rsidP="002E61A1">
            <w:pPr>
              <w:pStyle w:val="TAN"/>
            </w:pPr>
            <w:r w:rsidRPr="00481D2D">
              <w:t>c74:</w:t>
            </w:r>
            <w:r w:rsidRPr="00481D2D">
              <w:tab/>
              <w:t xml:space="preserve">IF A.328/46 </w:t>
            </w:r>
            <w:smartTag w:uri="urn:schemas-microsoft-com:office:smarttags" w:element="stockticker">
              <w:r w:rsidRPr="00481D2D">
                <w:t>AND</w:t>
              </w:r>
            </w:smartTag>
            <w:r w:rsidRPr="00481D2D">
              <w:t xml:space="preserve"> A.329/20 THEN i </w:t>
            </w:r>
            <w:smartTag w:uri="urn:schemas-microsoft-com:office:smarttags" w:element="stockticker">
              <w:r w:rsidRPr="00481D2D">
                <w:t>ELSE</w:t>
              </w:r>
            </w:smartTag>
            <w:r w:rsidRPr="00481D2D">
              <w:t xml:space="preserve"> n/a - - </w:t>
            </w:r>
            <w:r w:rsidRPr="00481D2D">
              <w:rPr>
                <w:rFonts w:cs="Arial"/>
              </w:rPr>
              <w:t xml:space="preserve">Using simulcast in SDP and RTP sessions, </w:t>
            </w:r>
            <w:r w:rsidRPr="00481D2D">
              <w:t>media level attribute name "a=".</w:t>
            </w:r>
          </w:p>
          <w:p w14:paraId="4EEE186D" w14:textId="77777777" w:rsidR="002E61A1" w:rsidRPr="00481D2D" w:rsidRDefault="002E61A1" w:rsidP="002E61A1">
            <w:pPr>
              <w:pStyle w:val="TAN"/>
            </w:pPr>
            <w:r w:rsidRPr="00481D2D">
              <w:t>c75:</w:t>
            </w:r>
            <w:r w:rsidRPr="00481D2D">
              <w:tab/>
              <w:t xml:space="preserve">IF A.328/47 </w:t>
            </w:r>
            <w:smartTag w:uri="urn:schemas-microsoft-com:office:smarttags" w:element="stockticker">
              <w:r w:rsidRPr="00481D2D">
                <w:t>AND</w:t>
              </w:r>
            </w:smartTag>
            <w:r w:rsidRPr="00481D2D">
              <w:t xml:space="preserve"> A.329/20 THEN o </w:t>
            </w:r>
            <w:smartTag w:uri="urn:schemas-microsoft-com:office:smarttags" w:element="stockticker">
              <w:r w:rsidRPr="00481D2D">
                <w:t>ELSE</w:t>
              </w:r>
            </w:smartTag>
            <w:r w:rsidRPr="00481D2D">
              <w:t xml:space="preserve"> n/a - - </w:t>
            </w:r>
            <w:r w:rsidRPr="00481D2D">
              <w:rPr>
                <w:rFonts w:cs="Arial"/>
              </w:rPr>
              <w:t xml:space="preserve">RTP payload format restrictions, </w:t>
            </w:r>
            <w:r w:rsidRPr="00481D2D">
              <w:t xml:space="preserve">media level attribute name "a=". </w:t>
            </w:r>
          </w:p>
          <w:p w14:paraId="1F2BEB43" w14:textId="77777777" w:rsidR="002E61A1" w:rsidRPr="00481D2D" w:rsidRDefault="002E61A1" w:rsidP="002E61A1">
            <w:pPr>
              <w:pStyle w:val="TAN"/>
            </w:pPr>
            <w:r w:rsidRPr="00481D2D">
              <w:t>c76:</w:t>
            </w:r>
            <w:r w:rsidRPr="00481D2D">
              <w:tab/>
              <w:t xml:space="preserve">IF A.328/47 </w:t>
            </w:r>
            <w:smartTag w:uri="urn:schemas-microsoft-com:office:smarttags" w:element="stockticker">
              <w:r w:rsidRPr="00481D2D">
                <w:t>AND</w:t>
              </w:r>
            </w:smartTag>
            <w:r w:rsidRPr="00481D2D">
              <w:t xml:space="preserve"> A.329/20 THEN i </w:t>
            </w:r>
            <w:smartTag w:uri="urn:schemas-microsoft-com:office:smarttags" w:element="stockticker">
              <w:r w:rsidRPr="00481D2D">
                <w:t>ELSE</w:t>
              </w:r>
            </w:smartTag>
            <w:r w:rsidRPr="00481D2D">
              <w:t xml:space="preserve"> n/a - - </w:t>
            </w:r>
            <w:r w:rsidRPr="00481D2D">
              <w:rPr>
                <w:rFonts w:cs="Arial"/>
              </w:rPr>
              <w:t xml:space="preserve">RTP payload format restrictions, </w:t>
            </w:r>
            <w:r w:rsidRPr="00481D2D">
              <w:t>media level attribute name "a=".</w:t>
            </w:r>
          </w:p>
          <w:p w14:paraId="72ED1EC3" w14:textId="77777777" w:rsidR="00A74A8F" w:rsidRPr="00481D2D" w:rsidRDefault="00A74A8F" w:rsidP="00A74A8F">
            <w:pPr>
              <w:pStyle w:val="TAN"/>
            </w:pPr>
            <w:r w:rsidRPr="00481D2D">
              <w:t>c77:</w:t>
            </w:r>
            <w:r w:rsidRPr="00481D2D">
              <w:tab/>
              <w:t xml:space="preserve">IF A.328/48 </w:t>
            </w:r>
            <w:smartTag w:uri="urn:schemas-microsoft-com:office:smarttags" w:element="stockticker">
              <w:r w:rsidRPr="00481D2D">
                <w:t>AND</w:t>
              </w:r>
            </w:smartTag>
            <w:r w:rsidRPr="00481D2D">
              <w:t xml:space="preserve"> A.329/14 THEN o </w:t>
            </w:r>
            <w:smartTag w:uri="urn:schemas-microsoft-com:office:smarttags" w:element="stockticker">
              <w:r w:rsidRPr="00481D2D">
                <w:t>ELSE</w:t>
              </w:r>
            </w:smartTag>
            <w:r w:rsidRPr="00481D2D">
              <w:t xml:space="preserve"> n/a - - </w:t>
            </w:r>
            <w:r w:rsidRPr="00481D2D">
              <w:rPr>
                <w:lang w:eastAsia="ko-KR"/>
              </w:rPr>
              <w:t>Compact Concurrent Codec Negotiation and Capabilities</w:t>
            </w:r>
            <w:r w:rsidRPr="00481D2D">
              <w:rPr>
                <w:rFonts w:cs="Arial"/>
              </w:rPr>
              <w:t xml:space="preserve">, </w:t>
            </w:r>
            <w:r w:rsidRPr="00481D2D">
              <w:t>session level attribute name "a=".</w:t>
            </w:r>
          </w:p>
          <w:p w14:paraId="0DC20C3D" w14:textId="77777777" w:rsidR="00AC6CBC" w:rsidRPr="00481D2D" w:rsidRDefault="00A74A8F" w:rsidP="00AC6CBC">
            <w:pPr>
              <w:pStyle w:val="TAN"/>
            </w:pPr>
            <w:r w:rsidRPr="00481D2D">
              <w:t>c78:</w:t>
            </w:r>
            <w:r w:rsidRPr="00481D2D">
              <w:tab/>
              <w:t xml:space="preserve">IF A.328/48 </w:t>
            </w:r>
            <w:smartTag w:uri="urn:schemas-microsoft-com:office:smarttags" w:element="stockticker">
              <w:r w:rsidRPr="00481D2D">
                <w:t>AND</w:t>
              </w:r>
            </w:smartTag>
            <w:r w:rsidRPr="00481D2D">
              <w:t xml:space="preserve"> A.329/14 THEN i </w:t>
            </w:r>
            <w:smartTag w:uri="urn:schemas-microsoft-com:office:smarttags" w:element="stockticker">
              <w:r w:rsidRPr="00481D2D">
                <w:t>ELSE</w:t>
              </w:r>
            </w:smartTag>
            <w:r w:rsidRPr="00481D2D">
              <w:t xml:space="preserve"> n/a - - </w:t>
            </w:r>
            <w:r w:rsidRPr="00481D2D">
              <w:rPr>
                <w:lang w:eastAsia="ko-KR"/>
              </w:rPr>
              <w:t>Compact Concurrent Codec Negotiation and Capabilities</w:t>
            </w:r>
            <w:r w:rsidRPr="00481D2D">
              <w:rPr>
                <w:rFonts w:cs="Arial"/>
              </w:rPr>
              <w:t xml:space="preserve">, </w:t>
            </w:r>
            <w:r w:rsidRPr="00481D2D">
              <w:t>session level attribute name "a=".</w:t>
            </w:r>
          </w:p>
          <w:p w14:paraId="685C3B20" w14:textId="77777777" w:rsidR="00A74A8F" w:rsidRPr="00481D2D" w:rsidRDefault="00AC6CBC" w:rsidP="00AC6CBC">
            <w:pPr>
              <w:pStyle w:val="TAN"/>
            </w:pPr>
            <w:r w:rsidRPr="00481D2D">
              <w:t>c79:</w:t>
            </w:r>
            <w:r w:rsidRPr="00481D2D">
              <w:tab/>
              <w:t>IF A.328/</w:t>
            </w:r>
            <w:r w:rsidR="000A4C37" w:rsidRPr="00481D2D">
              <w:t>49</w:t>
            </w:r>
            <w:r w:rsidRPr="00481D2D">
              <w:t xml:space="preserve"> AND A.329/20 m ELSE n/a - - Delay Budget Information (DBI)</w:t>
            </w:r>
            <w:r w:rsidRPr="00481D2D">
              <w:rPr>
                <w:rFonts w:cs="Arial"/>
              </w:rPr>
              <w:t xml:space="preserve">, </w:t>
            </w:r>
            <w:r w:rsidRPr="00481D2D">
              <w:t>media level attribute name "a=".</w:t>
            </w:r>
          </w:p>
          <w:p w14:paraId="355538F4" w14:textId="77777777" w:rsidR="00071FE8" w:rsidRPr="00481D2D" w:rsidRDefault="00071FE8" w:rsidP="00AC6CBC">
            <w:pPr>
              <w:pStyle w:val="TAN"/>
              <w:rPr>
                <w:rFonts w:cs="Arial"/>
                <w:szCs w:val="18"/>
              </w:rPr>
            </w:pPr>
            <w:r w:rsidRPr="00481D2D">
              <w:t>c80:</w:t>
            </w:r>
            <w:r w:rsidRPr="00481D2D">
              <w:tab/>
              <w:t>IF A.328/50 AND A.329/20 THEN m ELSE n/a - - Access Network Bitrate Recommendation (ANBR)</w:t>
            </w:r>
            <w:r w:rsidRPr="00481D2D">
              <w:rPr>
                <w:rFonts w:cs="Arial"/>
                <w:szCs w:val="18"/>
              </w:rPr>
              <w:t>, media level attribute name "a=".</w:t>
            </w:r>
          </w:p>
          <w:p w14:paraId="2176CBEC" w14:textId="77777777" w:rsidR="00C6058D" w:rsidRPr="00481D2D" w:rsidRDefault="00C6058D" w:rsidP="00AC6CBC">
            <w:pPr>
              <w:pStyle w:val="TAN"/>
            </w:pPr>
            <w:r w:rsidRPr="00481D2D">
              <w:t>c81:</w:t>
            </w:r>
            <w:r w:rsidRPr="00481D2D">
              <w:tab/>
              <w:t xml:space="preserve">IF </w:t>
            </w:r>
            <w:r w:rsidR="00030760" w:rsidRPr="00481D2D">
              <w:t>(</w:t>
            </w:r>
            <w:r w:rsidRPr="00481D2D">
              <w:t xml:space="preserve">A.328/51 </w:t>
            </w:r>
            <w:r w:rsidR="00030760" w:rsidRPr="00481D2D">
              <w:t xml:space="preserve">OR A.328/52) </w:t>
            </w:r>
            <w:r w:rsidRPr="00481D2D">
              <w:t xml:space="preserve">AND A.329/20 THEN </w:t>
            </w:r>
            <w:r w:rsidR="00030760" w:rsidRPr="00481D2D">
              <w:t>o</w:t>
            </w:r>
            <w:r w:rsidRPr="00481D2D">
              <w:t xml:space="preserve"> ELSE n/a - - </w:t>
            </w:r>
            <w:r w:rsidRPr="00481D2D">
              <w:rPr>
                <w:rFonts w:cs="Arial"/>
                <w:lang w:eastAsia="ko-KR"/>
              </w:rPr>
              <w:t>Framework for Live Uplink Streaming (FLUS</w:t>
            </w:r>
            <w:r w:rsidRPr="00481D2D">
              <w:t>)</w:t>
            </w:r>
            <w:r w:rsidRPr="00481D2D">
              <w:rPr>
                <w:rFonts w:cs="Arial"/>
                <w:szCs w:val="18"/>
              </w:rPr>
              <w:t xml:space="preserve">, </w:t>
            </w:r>
            <w:r w:rsidR="00030760" w:rsidRPr="00481D2D">
              <w:t xml:space="preserve">3GPP MTSI client using data channels, </w:t>
            </w:r>
            <w:r w:rsidRPr="00481D2D">
              <w:rPr>
                <w:rFonts w:cs="Arial"/>
                <w:szCs w:val="18"/>
              </w:rPr>
              <w:t>media level attribute name "a=".</w:t>
            </w:r>
          </w:p>
        </w:tc>
      </w:tr>
      <w:tr w:rsidR="00F3667C" w:rsidRPr="00481D2D" w14:paraId="745F998C" w14:textId="77777777">
        <w:trPr>
          <w:cantSplit/>
        </w:trPr>
        <w:tc>
          <w:tcPr>
            <w:tcW w:w="9642" w:type="dxa"/>
            <w:gridSpan w:val="8"/>
          </w:tcPr>
          <w:p w14:paraId="11152CAD" w14:textId="77777777" w:rsidR="00F3667C" w:rsidRPr="00481D2D" w:rsidRDefault="00F3667C">
            <w:pPr>
              <w:pStyle w:val="TAN"/>
            </w:pPr>
            <w:r w:rsidRPr="00481D2D">
              <w:t>NOTE 1:</w:t>
            </w:r>
            <w:r w:rsidRPr="00481D2D">
              <w:tab/>
              <w:t>Further specification of the usage of this attribute is defined by specifications relating to individual codecs.</w:t>
            </w:r>
          </w:p>
        </w:tc>
      </w:tr>
    </w:tbl>
    <w:p w14:paraId="1292929D" w14:textId="77777777" w:rsidR="00897956" w:rsidRPr="00481D2D" w:rsidRDefault="00897956"/>
    <w:p w14:paraId="1C0F432A" w14:textId="77777777" w:rsidR="00C4579E" w:rsidRPr="00481D2D" w:rsidRDefault="00C4579E" w:rsidP="00C4579E">
      <w:pPr>
        <w:keepNext/>
      </w:pPr>
      <w:r w:rsidRPr="00481D2D">
        <w:t>Prerequisite A.330/80 - - a= generic header extension map definition (a=extmap)</w:t>
      </w:r>
    </w:p>
    <w:p w14:paraId="10906998" w14:textId="77777777" w:rsidR="00C4579E" w:rsidRPr="00481D2D" w:rsidRDefault="00C4579E" w:rsidP="00C4579E">
      <w:pPr>
        <w:pStyle w:val="TH"/>
      </w:pPr>
      <w:r w:rsidRPr="00481D2D">
        <w:t xml:space="preserve">Table A.330A: </w:t>
      </w:r>
      <w:smartTag w:uri="urn:schemas-microsoft-com:office:smarttags" w:element="stockticker">
        <w:r w:rsidRPr="00481D2D">
          <w:t>RTP</w:t>
        </w:r>
      </w:smartTag>
      <w:r w:rsidRPr="00481D2D">
        <w:t xml:space="preserve"> header extens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665"/>
        <w:gridCol w:w="1021"/>
        <w:gridCol w:w="1021"/>
        <w:gridCol w:w="1021"/>
        <w:gridCol w:w="1021"/>
        <w:gridCol w:w="1021"/>
        <w:gridCol w:w="1021"/>
      </w:tblGrid>
      <w:tr w:rsidR="00C4579E" w:rsidRPr="00481D2D" w14:paraId="2594A643" w14:textId="77777777" w:rsidTr="00C4579E">
        <w:trPr>
          <w:cantSplit/>
        </w:trPr>
        <w:tc>
          <w:tcPr>
            <w:tcW w:w="851" w:type="dxa"/>
            <w:vMerge w:val="restart"/>
            <w:tcBorders>
              <w:top w:val="single" w:sz="4" w:space="0" w:color="auto"/>
              <w:left w:val="single" w:sz="4" w:space="0" w:color="auto"/>
              <w:bottom w:val="single" w:sz="4" w:space="0" w:color="auto"/>
              <w:right w:val="single" w:sz="4" w:space="0" w:color="auto"/>
            </w:tcBorders>
          </w:tcPr>
          <w:p w14:paraId="0F2F9CB3" w14:textId="77777777" w:rsidR="00C4579E" w:rsidRPr="00481D2D" w:rsidRDefault="00C4579E" w:rsidP="00C4579E">
            <w:pPr>
              <w:pStyle w:val="TAH"/>
            </w:pPr>
            <w:r w:rsidRPr="00481D2D">
              <w:t>Item</w:t>
            </w:r>
          </w:p>
        </w:tc>
        <w:tc>
          <w:tcPr>
            <w:tcW w:w="2665" w:type="dxa"/>
            <w:vMerge w:val="restart"/>
            <w:tcBorders>
              <w:top w:val="single" w:sz="4" w:space="0" w:color="auto"/>
              <w:left w:val="single" w:sz="4" w:space="0" w:color="auto"/>
              <w:bottom w:val="single" w:sz="4" w:space="0" w:color="auto"/>
              <w:right w:val="single" w:sz="4" w:space="0" w:color="auto"/>
            </w:tcBorders>
          </w:tcPr>
          <w:p w14:paraId="309B4683" w14:textId="77777777" w:rsidR="00C4579E" w:rsidRPr="00481D2D" w:rsidRDefault="00C4579E" w:rsidP="00C4579E">
            <w:pPr>
              <w:pStyle w:val="TAH"/>
            </w:pPr>
            <w:r w:rsidRPr="00481D2D">
              <w:t>Field</w:t>
            </w:r>
          </w:p>
        </w:tc>
        <w:tc>
          <w:tcPr>
            <w:tcW w:w="3063" w:type="dxa"/>
            <w:gridSpan w:val="3"/>
            <w:tcBorders>
              <w:top w:val="single" w:sz="4" w:space="0" w:color="auto"/>
              <w:left w:val="single" w:sz="4" w:space="0" w:color="auto"/>
              <w:bottom w:val="single" w:sz="4" w:space="0" w:color="auto"/>
              <w:right w:val="single" w:sz="4" w:space="0" w:color="auto"/>
            </w:tcBorders>
          </w:tcPr>
          <w:p w14:paraId="4FECCE01" w14:textId="77777777" w:rsidR="00C4579E" w:rsidRPr="00481D2D" w:rsidRDefault="00C4579E" w:rsidP="00C4579E">
            <w:pPr>
              <w:pStyle w:val="TAH"/>
            </w:pPr>
            <w:r w:rsidRPr="00481D2D">
              <w:t>Sending</w:t>
            </w:r>
          </w:p>
        </w:tc>
        <w:tc>
          <w:tcPr>
            <w:tcW w:w="3063" w:type="dxa"/>
            <w:gridSpan w:val="3"/>
            <w:tcBorders>
              <w:top w:val="single" w:sz="4" w:space="0" w:color="auto"/>
              <w:left w:val="single" w:sz="4" w:space="0" w:color="auto"/>
              <w:bottom w:val="single" w:sz="4" w:space="0" w:color="auto"/>
              <w:right w:val="single" w:sz="4" w:space="0" w:color="auto"/>
            </w:tcBorders>
          </w:tcPr>
          <w:p w14:paraId="4AA7E1F7" w14:textId="77777777" w:rsidR="00C4579E" w:rsidRPr="00481D2D" w:rsidRDefault="00C4579E" w:rsidP="00C4579E">
            <w:pPr>
              <w:pStyle w:val="TAH"/>
              <w:rPr>
                <w:b w:val="0"/>
              </w:rPr>
            </w:pPr>
            <w:r w:rsidRPr="00481D2D">
              <w:t>Receiving</w:t>
            </w:r>
          </w:p>
        </w:tc>
      </w:tr>
      <w:tr w:rsidR="00C4579E" w:rsidRPr="00481D2D" w14:paraId="3B183FB4" w14:textId="77777777" w:rsidTr="00C4579E">
        <w:trPr>
          <w:cantSplit/>
        </w:trPr>
        <w:tc>
          <w:tcPr>
            <w:tcW w:w="851" w:type="dxa"/>
            <w:vMerge/>
            <w:tcBorders>
              <w:top w:val="single" w:sz="4" w:space="0" w:color="auto"/>
              <w:left w:val="single" w:sz="4" w:space="0" w:color="auto"/>
              <w:bottom w:val="single" w:sz="4" w:space="0" w:color="auto"/>
              <w:right w:val="single" w:sz="4" w:space="0" w:color="auto"/>
            </w:tcBorders>
            <w:vAlign w:val="center"/>
          </w:tcPr>
          <w:p w14:paraId="52BB1089" w14:textId="77777777" w:rsidR="00C4579E" w:rsidRPr="00481D2D" w:rsidRDefault="00C4579E" w:rsidP="00C4579E">
            <w:pPr>
              <w:spacing w:after="0"/>
              <w:rPr>
                <w:rFonts w:ascii="Arial" w:hAnsi="Arial"/>
                <w:b/>
                <w:sz w:val="18"/>
              </w:rPr>
            </w:pPr>
          </w:p>
        </w:tc>
        <w:tc>
          <w:tcPr>
            <w:tcW w:w="2665" w:type="dxa"/>
            <w:vMerge/>
            <w:tcBorders>
              <w:top w:val="single" w:sz="4" w:space="0" w:color="auto"/>
              <w:left w:val="single" w:sz="4" w:space="0" w:color="auto"/>
              <w:bottom w:val="single" w:sz="4" w:space="0" w:color="auto"/>
              <w:right w:val="single" w:sz="4" w:space="0" w:color="auto"/>
            </w:tcBorders>
            <w:vAlign w:val="center"/>
          </w:tcPr>
          <w:p w14:paraId="6D763A73" w14:textId="77777777" w:rsidR="00C4579E" w:rsidRPr="00481D2D" w:rsidRDefault="00C4579E" w:rsidP="00C4579E">
            <w:pPr>
              <w:spacing w:after="0"/>
              <w:rPr>
                <w:rFonts w:ascii="Arial" w:hAnsi="Arial"/>
                <w:b/>
                <w:sz w:val="18"/>
              </w:rPr>
            </w:pPr>
          </w:p>
        </w:tc>
        <w:tc>
          <w:tcPr>
            <w:tcW w:w="1021" w:type="dxa"/>
            <w:tcBorders>
              <w:top w:val="single" w:sz="4" w:space="0" w:color="auto"/>
              <w:left w:val="single" w:sz="4" w:space="0" w:color="auto"/>
              <w:bottom w:val="single" w:sz="4" w:space="0" w:color="auto"/>
              <w:right w:val="single" w:sz="4" w:space="0" w:color="auto"/>
            </w:tcBorders>
          </w:tcPr>
          <w:p w14:paraId="6BAD3015" w14:textId="77777777" w:rsidR="00C4579E" w:rsidRPr="00481D2D" w:rsidRDefault="00C4579E" w:rsidP="00C4579E">
            <w:pPr>
              <w:pStyle w:val="TAH"/>
            </w:pPr>
            <w:r w:rsidRPr="00481D2D">
              <w:t>Ref.</w:t>
            </w:r>
          </w:p>
        </w:tc>
        <w:tc>
          <w:tcPr>
            <w:tcW w:w="1021" w:type="dxa"/>
            <w:tcBorders>
              <w:top w:val="single" w:sz="4" w:space="0" w:color="auto"/>
              <w:left w:val="single" w:sz="4" w:space="0" w:color="auto"/>
              <w:bottom w:val="single" w:sz="4" w:space="0" w:color="auto"/>
              <w:right w:val="single" w:sz="4" w:space="0" w:color="auto"/>
            </w:tcBorders>
          </w:tcPr>
          <w:p w14:paraId="6E1A7B74" w14:textId="77777777" w:rsidR="00C4579E" w:rsidRPr="00481D2D" w:rsidRDefault="00C4579E" w:rsidP="00C4579E">
            <w:pPr>
              <w:pStyle w:val="TAH"/>
            </w:pPr>
            <w:r w:rsidRPr="00481D2D">
              <w:t>RFC status</w:t>
            </w:r>
          </w:p>
        </w:tc>
        <w:tc>
          <w:tcPr>
            <w:tcW w:w="1021" w:type="dxa"/>
            <w:tcBorders>
              <w:top w:val="single" w:sz="4" w:space="0" w:color="auto"/>
              <w:left w:val="single" w:sz="4" w:space="0" w:color="auto"/>
              <w:bottom w:val="single" w:sz="4" w:space="0" w:color="auto"/>
              <w:right w:val="single" w:sz="4" w:space="0" w:color="auto"/>
            </w:tcBorders>
          </w:tcPr>
          <w:p w14:paraId="08FF0BA7" w14:textId="77777777" w:rsidR="00C4579E" w:rsidRPr="00481D2D" w:rsidRDefault="00C4579E" w:rsidP="00C4579E">
            <w:pPr>
              <w:pStyle w:val="TAH"/>
            </w:pPr>
            <w:r w:rsidRPr="00481D2D">
              <w:t>Profile status</w:t>
            </w:r>
          </w:p>
        </w:tc>
        <w:tc>
          <w:tcPr>
            <w:tcW w:w="1021" w:type="dxa"/>
            <w:tcBorders>
              <w:top w:val="single" w:sz="4" w:space="0" w:color="auto"/>
              <w:left w:val="single" w:sz="4" w:space="0" w:color="auto"/>
              <w:bottom w:val="single" w:sz="4" w:space="0" w:color="auto"/>
              <w:right w:val="single" w:sz="4" w:space="0" w:color="auto"/>
            </w:tcBorders>
          </w:tcPr>
          <w:p w14:paraId="3B6EB88B" w14:textId="77777777" w:rsidR="00C4579E" w:rsidRPr="00481D2D" w:rsidRDefault="00C4579E" w:rsidP="00C4579E">
            <w:pPr>
              <w:pStyle w:val="TAH"/>
            </w:pPr>
            <w:r w:rsidRPr="00481D2D">
              <w:t>Ref.</w:t>
            </w:r>
          </w:p>
        </w:tc>
        <w:tc>
          <w:tcPr>
            <w:tcW w:w="1021" w:type="dxa"/>
            <w:tcBorders>
              <w:top w:val="single" w:sz="4" w:space="0" w:color="auto"/>
              <w:left w:val="single" w:sz="4" w:space="0" w:color="auto"/>
              <w:bottom w:val="single" w:sz="4" w:space="0" w:color="auto"/>
              <w:right w:val="single" w:sz="4" w:space="0" w:color="auto"/>
            </w:tcBorders>
          </w:tcPr>
          <w:p w14:paraId="21AA9326" w14:textId="77777777" w:rsidR="00C4579E" w:rsidRPr="00481D2D" w:rsidRDefault="00C4579E" w:rsidP="00C4579E">
            <w:pPr>
              <w:pStyle w:val="TAH"/>
            </w:pPr>
            <w:r w:rsidRPr="00481D2D">
              <w:t>RFC status</w:t>
            </w:r>
          </w:p>
        </w:tc>
        <w:tc>
          <w:tcPr>
            <w:tcW w:w="1021" w:type="dxa"/>
            <w:tcBorders>
              <w:top w:val="single" w:sz="4" w:space="0" w:color="auto"/>
              <w:left w:val="single" w:sz="4" w:space="0" w:color="auto"/>
              <w:bottom w:val="single" w:sz="4" w:space="0" w:color="auto"/>
              <w:right w:val="single" w:sz="4" w:space="0" w:color="auto"/>
            </w:tcBorders>
          </w:tcPr>
          <w:p w14:paraId="27DBECCD" w14:textId="77777777" w:rsidR="00C4579E" w:rsidRPr="00481D2D" w:rsidRDefault="00C4579E" w:rsidP="00C4579E">
            <w:pPr>
              <w:pStyle w:val="TAH"/>
            </w:pPr>
            <w:r w:rsidRPr="00481D2D">
              <w:t>Profile status</w:t>
            </w:r>
          </w:p>
        </w:tc>
      </w:tr>
      <w:tr w:rsidR="00C4579E" w:rsidRPr="00481D2D" w14:paraId="107F5109" w14:textId="77777777" w:rsidTr="00C4579E">
        <w:tc>
          <w:tcPr>
            <w:tcW w:w="851" w:type="dxa"/>
            <w:tcBorders>
              <w:top w:val="single" w:sz="4" w:space="0" w:color="auto"/>
              <w:left w:val="single" w:sz="4" w:space="0" w:color="auto"/>
              <w:bottom w:val="single" w:sz="4" w:space="0" w:color="auto"/>
              <w:right w:val="single" w:sz="4" w:space="0" w:color="auto"/>
            </w:tcBorders>
          </w:tcPr>
          <w:p w14:paraId="2C509DF4" w14:textId="77777777" w:rsidR="00C4579E" w:rsidRPr="00481D2D" w:rsidRDefault="00C4579E" w:rsidP="00C4579E">
            <w:pPr>
              <w:pStyle w:val="TAL"/>
            </w:pPr>
            <w:r w:rsidRPr="00481D2D">
              <w:t>1</w:t>
            </w:r>
          </w:p>
        </w:tc>
        <w:tc>
          <w:tcPr>
            <w:tcW w:w="2665" w:type="dxa"/>
            <w:tcBorders>
              <w:top w:val="single" w:sz="4" w:space="0" w:color="auto"/>
              <w:left w:val="single" w:sz="4" w:space="0" w:color="auto"/>
              <w:bottom w:val="single" w:sz="4" w:space="0" w:color="auto"/>
              <w:right w:val="single" w:sz="4" w:space="0" w:color="auto"/>
            </w:tcBorders>
          </w:tcPr>
          <w:p w14:paraId="2BC87102" w14:textId="77777777" w:rsidR="00C4579E" w:rsidRPr="00481D2D" w:rsidRDefault="00C4579E" w:rsidP="00C4579E">
            <w:pPr>
              <w:pStyle w:val="TAL"/>
            </w:pPr>
            <w:r w:rsidRPr="00481D2D">
              <w:t>coordination of video orientation (urn:3gpp:video-orientation)</w:t>
            </w:r>
          </w:p>
        </w:tc>
        <w:tc>
          <w:tcPr>
            <w:tcW w:w="1021" w:type="dxa"/>
            <w:tcBorders>
              <w:top w:val="single" w:sz="4" w:space="0" w:color="auto"/>
              <w:left w:val="single" w:sz="4" w:space="0" w:color="auto"/>
              <w:bottom w:val="single" w:sz="4" w:space="0" w:color="auto"/>
              <w:right w:val="single" w:sz="4" w:space="0" w:color="auto"/>
            </w:tcBorders>
          </w:tcPr>
          <w:p w14:paraId="43A42BA0" w14:textId="77777777" w:rsidR="00C4579E" w:rsidRPr="00481D2D" w:rsidRDefault="00C4579E" w:rsidP="00C4579E">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14:paraId="0C2A610F" w14:textId="77777777" w:rsidR="00C4579E" w:rsidRPr="00481D2D" w:rsidRDefault="00C4579E" w:rsidP="00C4579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50DA3E4F" w14:textId="77777777" w:rsidR="00C4579E" w:rsidRPr="00481D2D" w:rsidRDefault="00C4579E" w:rsidP="00C4579E">
            <w:pPr>
              <w:pStyle w:val="TAL"/>
            </w:pPr>
            <w:r w:rsidRPr="00481D2D">
              <w:t>m</w:t>
            </w:r>
          </w:p>
        </w:tc>
        <w:tc>
          <w:tcPr>
            <w:tcW w:w="1021" w:type="dxa"/>
            <w:tcBorders>
              <w:top w:val="single" w:sz="4" w:space="0" w:color="auto"/>
              <w:left w:val="single" w:sz="4" w:space="0" w:color="auto"/>
              <w:bottom w:val="single" w:sz="4" w:space="0" w:color="auto"/>
              <w:right w:val="single" w:sz="4" w:space="0" w:color="auto"/>
            </w:tcBorders>
          </w:tcPr>
          <w:p w14:paraId="5F954FF0" w14:textId="77777777" w:rsidR="00C4579E" w:rsidRPr="00481D2D" w:rsidRDefault="00C4579E" w:rsidP="00C4579E">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14:paraId="7E2891F6" w14:textId="77777777" w:rsidR="00C4579E" w:rsidRPr="00481D2D" w:rsidRDefault="00C4579E" w:rsidP="00C4579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75747A28" w14:textId="77777777" w:rsidR="00C4579E" w:rsidRPr="00481D2D" w:rsidRDefault="00C4579E" w:rsidP="00C4579E">
            <w:pPr>
              <w:pStyle w:val="TAL"/>
            </w:pPr>
            <w:r w:rsidRPr="00481D2D">
              <w:t>i</w:t>
            </w:r>
          </w:p>
        </w:tc>
      </w:tr>
      <w:tr w:rsidR="00C4579E" w:rsidRPr="00481D2D" w14:paraId="6083A738" w14:textId="77777777" w:rsidTr="00C4579E">
        <w:tc>
          <w:tcPr>
            <w:tcW w:w="851" w:type="dxa"/>
            <w:tcBorders>
              <w:top w:val="single" w:sz="4" w:space="0" w:color="auto"/>
              <w:left w:val="single" w:sz="4" w:space="0" w:color="auto"/>
              <w:bottom w:val="single" w:sz="4" w:space="0" w:color="auto"/>
              <w:right w:val="single" w:sz="4" w:space="0" w:color="auto"/>
            </w:tcBorders>
          </w:tcPr>
          <w:p w14:paraId="7F548D86" w14:textId="77777777" w:rsidR="00C4579E" w:rsidRPr="00481D2D" w:rsidRDefault="00C4579E" w:rsidP="00C4579E">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14:paraId="69C643EA" w14:textId="77777777" w:rsidR="00C4579E" w:rsidRPr="00481D2D" w:rsidRDefault="00C4579E" w:rsidP="00C4579E">
            <w:pPr>
              <w:pStyle w:val="TAL"/>
            </w:pPr>
            <w:r w:rsidRPr="00481D2D">
              <w:t>higher granularity coordination of video orientation (urn:3gpp:video-orientation:6)</w:t>
            </w:r>
          </w:p>
        </w:tc>
        <w:tc>
          <w:tcPr>
            <w:tcW w:w="1021" w:type="dxa"/>
            <w:tcBorders>
              <w:top w:val="single" w:sz="4" w:space="0" w:color="auto"/>
              <w:left w:val="single" w:sz="4" w:space="0" w:color="auto"/>
              <w:bottom w:val="single" w:sz="4" w:space="0" w:color="auto"/>
              <w:right w:val="single" w:sz="4" w:space="0" w:color="auto"/>
            </w:tcBorders>
          </w:tcPr>
          <w:p w14:paraId="76285A1F" w14:textId="77777777" w:rsidR="00C4579E" w:rsidRPr="00481D2D" w:rsidRDefault="00C4579E" w:rsidP="00C4579E">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14:paraId="0516499B" w14:textId="77777777" w:rsidR="00C4579E" w:rsidRPr="00481D2D" w:rsidRDefault="00C4579E" w:rsidP="00C4579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431279FA" w14:textId="77777777" w:rsidR="00C4579E" w:rsidRPr="00481D2D" w:rsidRDefault="00C4579E" w:rsidP="00C4579E">
            <w:pPr>
              <w:pStyle w:val="TAL"/>
            </w:pPr>
            <w:r w:rsidRPr="00481D2D">
              <w:t>m</w:t>
            </w:r>
          </w:p>
        </w:tc>
        <w:tc>
          <w:tcPr>
            <w:tcW w:w="1021" w:type="dxa"/>
            <w:tcBorders>
              <w:top w:val="single" w:sz="4" w:space="0" w:color="auto"/>
              <w:left w:val="single" w:sz="4" w:space="0" w:color="auto"/>
              <w:bottom w:val="single" w:sz="4" w:space="0" w:color="auto"/>
              <w:right w:val="single" w:sz="4" w:space="0" w:color="auto"/>
            </w:tcBorders>
          </w:tcPr>
          <w:p w14:paraId="36DE4E47" w14:textId="77777777" w:rsidR="00C4579E" w:rsidRPr="00481D2D" w:rsidRDefault="00C4579E" w:rsidP="00C4579E">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14:paraId="096DC733" w14:textId="77777777" w:rsidR="00C4579E" w:rsidRPr="00481D2D" w:rsidRDefault="00C4579E" w:rsidP="00C4579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537F94FE" w14:textId="77777777" w:rsidR="00C4579E" w:rsidRPr="00481D2D" w:rsidRDefault="00C4579E" w:rsidP="00C4579E">
            <w:pPr>
              <w:pStyle w:val="TAL"/>
            </w:pPr>
            <w:r w:rsidRPr="00481D2D">
              <w:t>i</w:t>
            </w:r>
          </w:p>
        </w:tc>
      </w:tr>
      <w:tr w:rsidR="00133949" w:rsidRPr="00481D2D" w14:paraId="20CD151A" w14:textId="77777777" w:rsidTr="00133949">
        <w:tc>
          <w:tcPr>
            <w:tcW w:w="851" w:type="dxa"/>
            <w:tcBorders>
              <w:top w:val="single" w:sz="4" w:space="0" w:color="auto"/>
              <w:left w:val="single" w:sz="4" w:space="0" w:color="auto"/>
              <w:bottom w:val="single" w:sz="4" w:space="0" w:color="auto"/>
              <w:right w:val="single" w:sz="4" w:space="0" w:color="auto"/>
            </w:tcBorders>
          </w:tcPr>
          <w:p w14:paraId="35B2EC1B" w14:textId="77777777" w:rsidR="00133949" w:rsidRPr="00481D2D" w:rsidRDefault="00133949" w:rsidP="00FF65E4">
            <w:pPr>
              <w:pStyle w:val="TAL"/>
            </w:pPr>
            <w:r w:rsidRPr="00481D2D">
              <w:t>3</w:t>
            </w:r>
          </w:p>
        </w:tc>
        <w:tc>
          <w:tcPr>
            <w:tcW w:w="2665" w:type="dxa"/>
            <w:tcBorders>
              <w:top w:val="single" w:sz="4" w:space="0" w:color="auto"/>
              <w:left w:val="single" w:sz="4" w:space="0" w:color="auto"/>
              <w:bottom w:val="single" w:sz="4" w:space="0" w:color="auto"/>
              <w:right w:val="single" w:sz="4" w:space="0" w:color="auto"/>
            </w:tcBorders>
          </w:tcPr>
          <w:p w14:paraId="2C189CB4" w14:textId="77777777" w:rsidR="00133949" w:rsidRPr="00481D2D" w:rsidRDefault="00133949" w:rsidP="004C3B1C">
            <w:pPr>
              <w:pStyle w:val="TAL"/>
            </w:pPr>
            <w:r w:rsidRPr="00481D2D">
              <w:t xml:space="preserve">video region-of-interest </w:t>
            </w:r>
            <w:r w:rsidR="004C3B1C" w:rsidRPr="00481D2D">
              <w:t xml:space="preserve">predefined-roi-sent </w:t>
            </w:r>
            <w:r w:rsidRPr="00481D2D">
              <w:t>(urn:3gpp:</w:t>
            </w:r>
            <w:r w:rsidR="004C3B1C" w:rsidRPr="00481D2D">
              <w:t>predefined-</w:t>
            </w:r>
            <w:r w:rsidRPr="00481D2D">
              <w:t>roi-sent)</w:t>
            </w:r>
          </w:p>
        </w:tc>
        <w:tc>
          <w:tcPr>
            <w:tcW w:w="1021" w:type="dxa"/>
            <w:tcBorders>
              <w:top w:val="single" w:sz="4" w:space="0" w:color="auto"/>
              <w:left w:val="single" w:sz="4" w:space="0" w:color="auto"/>
              <w:bottom w:val="single" w:sz="4" w:space="0" w:color="auto"/>
              <w:right w:val="single" w:sz="4" w:space="0" w:color="auto"/>
            </w:tcBorders>
          </w:tcPr>
          <w:p w14:paraId="47407783" w14:textId="77777777" w:rsidR="00133949" w:rsidRPr="00481D2D" w:rsidRDefault="00133949" w:rsidP="00FF65E4">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14:paraId="0F35B96E" w14:textId="77777777" w:rsidR="00133949" w:rsidRPr="00481D2D" w:rsidRDefault="00133949" w:rsidP="00FF65E4">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1B176676" w14:textId="77777777" w:rsidR="00133949" w:rsidRPr="00481D2D" w:rsidRDefault="00133949" w:rsidP="00FF65E4">
            <w:pPr>
              <w:pStyle w:val="TAL"/>
            </w:pPr>
            <w:r w:rsidRPr="00481D2D">
              <w:t>m</w:t>
            </w:r>
          </w:p>
        </w:tc>
        <w:tc>
          <w:tcPr>
            <w:tcW w:w="1021" w:type="dxa"/>
            <w:tcBorders>
              <w:top w:val="single" w:sz="4" w:space="0" w:color="auto"/>
              <w:left w:val="single" w:sz="4" w:space="0" w:color="auto"/>
              <w:bottom w:val="single" w:sz="4" w:space="0" w:color="auto"/>
              <w:right w:val="single" w:sz="4" w:space="0" w:color="auto"/>
            </w:tcBorders>
          </w:tcPr>
          <w:p w14:paraId="6BC28ADD" w14:textId="77777777" w:rsidR="00133949" w:rsidRPr="00481D2D" w:rsidRDefault="00133949" w:rsidP="00FF65E4">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14:paraId="215643DD" w14:textId="77777777" w:rsidR="00133949" w:rsidRPr="00481D2D" w:rsidRDefault="00133949" w:rsidP="00FF65E4">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05762744" w14:textId="77777777" w:rsidR="00133949" w:rsidRPr="00481D2D" w:rsidRDefault="00133949" w:rsidP="00FF65E4">
            <w:pPr>
              <w:pStyle w:val="TAL"/>
            </w:pPr>
            <w:r w:rsidRPr="00481D2D">
              <w:t>i</w:t>
            </w:r>
          </w:p>
        </w:tc>
      </w:tr>
      <w:tr w:rsidR="004C3B1C" w:rsidRPr="00481D2D" w14:paraId="4B903EC6" w14:textId="77777777" w:rsidTr="004C3B1C">
        <w:tc>
          <w:tcPr>
            <w:tcW w:w="851" w:type="dxa"/>
            <w:tcBorders>
              <w:top w:val="single" w:sz="4" w:space="0" w:color="auto"/>
              <w:left w:val="single" w:sz="4" w:space="0" w:color="auto"/>
              <w:bottom w:val="single" w:sz="4" w:space="0" w:color="auto"/>
              <w:right w:val="single" w:sz="4" w:space="0" w:color="auto"/>
            </w:tcBorders>
          </w:tcPr>
          <w:p w14:paraId="76AF3F2A" w14:textId="77777777" w:rsidR="004C3B1C" w:rsidRPr="00481D2D" w:rsidRDefault="004C3B1C" w:rsidP="003679CA">
            <w:pPr>
              <w:pStyle w:val="TAL"/>
            </w:pPr>
            <w:r w:rsidRPr="00481D2D">
              <w:t>4</w:t>
            </w:r>
          </w:p>
        </w:tc>
        <w:tc>
          <w:tcPr>
            <w:tcW w:w="2665" w:type="dxa"/>
            <w:tcBorders>
              <w:top w:val="single" w:sz="4" w:space="0" w:color="auto"/>
              <w:left w:val="single" w:sz="4" w:space="0" w:color="auto"/>
              <w:bottom w:val="single" w:sz="4" w:space="0" w:color="auto"/>
              <w:right w:val="single" w:sz="4" w:space="0" w:color="auto"/>
            </w:tcBorders>
          </w:tcPr>
          <w:p w14:paraId="3C171B5B" w14:textId="77777777" w:rsidR="004C3B1C" w:rsidRPr="00481D2D" w:rsidRDefault="004C3B1C" w:rsidP="003679CA">
            <w:pPr>
              <w:pStyle w:val="TAL"/>
            </w:pPr>
            <w:r w:rsidRPr="00481D2D">
              <w:t>video region-of-interest arbitrary-roi-sent (urn:3gpp:roi-sent)</w:t>
            </w:r>
          </w:p>
        </w:tc>
        <w:tc>
          <w:tcPr>
            <w:tcW w:w="1021" w:type="dxa"/>
            <w:tcBorders>
              <w:top w:val="single" w:sz="4" w:space="0" w:color="auto"/>
              <w:left w:val="single" w:sz="4" w:space="0" w:color="auto"/>
              <w:bottom w:val="single" w:sz="4" w:space="0" w:color="auto"/>
              <w:right w:val="single" w:sz="4" w:space="0" w:color="auto"/>
            </w:tcBorders>
          </w:tcPr>
          <w:p w14:paraId="5D813784" w14:textId="77777777" w:rsidR="004C3B1C" w:rsidRPr="00481D2D" w:rsidRDefault="004C3B1C" w:rsidP="003679CA">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14:paraId="413BAB67" w14:textId="77777777" w:rsidR="004C3B1C" w:rsidRPr="00481D2D" w:rsidRDefault="004C3B1C" w:rsidP="003679CA">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292B7033" w14:textId="77777777" w:rsidR="004C3B1C" w:rsidRPr="00481D2D" w:rsidRDefault="004C3B1C" w:rsidP="003679CA">
            <w:pPr>
              <w:pStyle w:val="TAL"/>
            </w:pPr>
            <w:r w:rsidRPr="00481D2D">
              <w:t>m</w:t>
            </w:r>
          </w:p>
        </w:tc>
        <w:tc>
          <w:tcPr>
            <w:tcW w:w="1021" w:type="dxa"/>
            <w:tcBorders>
              <w:top w:val="single" w:sz="4" w:space="0" w:color="auto"/>
              <w:left w:val="single" w:sz="4" w:space="0" w:color="auto"/>
              <w:bottom w:val="single" w:sz="4" w:space="0" w:color="auto"/>
              <w:right w:val="single" w:sz="4" w:space="0" w:color="auto"/>
            </w:tcBorders>
          </w:tcPr>
          <w:p w14:paraId="027C2FF2" w14:textId="77777777" w:rsidR="004C3B1C" w:rsidRPr="00481D2D" w:rsidRDefault="004C3B1C" w:rsidP="003679CA">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14:paraId="7147FB1A" w14:textId="77777777" w:rsidR="004C3B1C" w:rsidRPr="00481D2D" w:rsidRDefault="004C3B1C" w:rsidP="003679CA">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71790A62" w14:textId="77777777" w:rsidR="004C3B1C" w:rsidRPr="00481D2D" w:rsidRDefault="004C3B1C" w:rsidP="003679CA">
            <w:pPr>
              <w:pStyle w:val="TAL"/>
            </w:pPr>
            <w:r w:rsidRPr="00481D2D">
              <w:t>i</w:t>
            </w:r>
          </w:p>
        </w:tc>
      </w:tr>
    </w:tbl>
    <w:p w14:paraId="77C4FE6E" w14:textId="77777777" w:rsidR="00C4579E" w:rsidRPr="00481D2D" w:rsidRDefault="00C4579E" w:rsidP="00C4579E"/>
    <w:p w14:paraId="5B61AD42" w14:textId="77777777" w:rsidR="00897956" w:rsidRPr="00481D2D" w:rsidRDefault="00897956" w:rsidP="005D46C4">
      <w:pPr>
        <w:pStyle w:val="Heading3"/>
      </w:pPr>
      <w:bookmarkStart w:id="1329" w:name="_Toc106889563"/>
      <w:r w:rsidRPr="00481D2D">
        <w:t>A.3.3.3</w:t>
      </w:r>
      <w:r w:rsidRPr="00481D2D">
        <w:tab/>
        <w:t>Void</w:t>
      </w:r>
      <w:bookmarkEnd w:id="1329"/>
    </w:p>
    <w:p w14:paraId="4D409B03" w14:textId="77777777" w:rsidR="00897956" w:rsidRPr="00481D2D" w:rsidRDefault="00897956">
      <w:pPr>
        <w:pStyle w:val="TH"/>
      </w:pPr>
      <w:r w:rsidRPr="00481D2D">
        <w:t>Table A.331: Void</w:t>
      </w:r>
    </w:p>
    <w:p w14:paraId="42879A5B" w14:textId="77777777" w:rsidR="00897956" w:rsidRPr="00481D2D" w:rsidRDefault="00897956">
      <w:pPr>
        <w:pStyle w:val="TH"/>
      </w:pPr>
      <w:r w:rsidRPr="00481D2D">
        <w:t>Table A.332: Void</w:t>
      </w:r>
    </w:p>
    <w:p w14:paraId="67396DD9" w14:textId="77777777" w:rsidR="00897956" w:rsidRPr="00481D2D" w:rsidRDefault="00897956">
      <w:pPr>
        <w:pStyle w:val="TH"/>
      </w:pPr>
      <w:r w:rsidRPr="00481D2D">
        <w:t>Table A.333: Void</w:t>
      </w:r>
    </w:p>
    <w:p w14:paraId="2138010A" w14:textId="77777777" w:rsidR="00897956" w:rsidRPr="00481D2D" w:rsidRDefault="00897956">
      <w:pPr>
        <w:pStyle w:val="TH"/>
      </w:pPr>
      <w:r w:rsidRPr="00481D2D">
        <w:t>Table A.334: Void</w:t>
      </w:r>
    </w:p>
    <w:p w14:paraId="7C8CA2FD" w14:textId="77777777" w:rsidR="00897956" w:rsidRPr="00481D2D" w:rsidRDefault="00897956">
      <w:pPr>
        <w:pStyle w:val="TH"/>
      </w:pPr>
      <w:r w:rsidRPr="00481D2D">
        <w:t>Table A.335: Void</w:t>
      </w:r>
    </w:p>
    <w:p w14:paraId="3A55B341" w14:textId="77777777" w:rsidR="00897956" w:rsidRPr="00481D2D" w:rsidRDefault="00897956">
      <w:pPr>
        <w:pStyle w:val="TH"/>
      </w:pPr>
      <w:r w:rsidRPr="00481D2D">
        <w:t>Table A.336: Void</w:t>
      </w:r>
    </w:p>
    <w:p w14:paraId="04CA9B76" w14:textId="77777777" w:rsidR="00897956" w:rsidRPr="00481D2D" w:rsidRDefault="00897956">
      <w:pPr>
        <w:pStyle w:val="TH"/>
      </w:pPr>
      <w:r w:rsidRPr="00481D2D">
        <w:t>Table A.337: Void</w:t>
      </w:r>
    </w:p>
    <w:p w14:paraId="6BBA9EFC" w14:textId="77777777" w:rsidR="00897956" w:rsidRPr="00481D2D" w:rsidRDefault="00897956">
      <w:pPr>
        <w:pStyle w:val="TH"/>
      </w:pPr>
      <w:r w:rsidRPr="00481D2D">
        <w:t>Table A.338: Void</w:t>
      </w:r>
    </w:p>
    <w:p w14:paraId="71720E53" w14:textId="77777777" w:rsidR="00897956" w:rsidRPr="00481D2D" w:rsidRDefault="00897956" w:rsidP="005D46C4">
      <w:pPr>
        <w:pStyle w:val="Heading3"/>
      </w:pPr>
      <w:bookmarkStart w:id="1330" w:name="_Toc106889564"/>
      <w:r w:rsidRPr="00481D2D">
        <w:t>A.3.3.4</w:t>
      </w:r>
      <w:r w:rsidRPr="00481D2D">
        <w:tab/>
        <w:t>Void</w:t>
      </w:r>
      <w:bookmarkEnd w:id="1330"/>
    </w:p>
    <w:p w14:paraId="3F9C6BD5" w14:textId="77777777" w:rsidR="00897956" w:rsidRPr="00481D2D" w:rsidRDefault="00897956">
      <w:pPr>
        <w:pStyle w:val="TH"/>
      </w:pPr>
      <w:r w:rsidRPr="00481D2D">
        <w:t>Table A.339: Void</w:t>
      </w:r>
    </w:p>
    <w:p w14:paraId="6EE19096" w14:textId="77777777" w:rsidR="00897956" w:rsidRPr="00481D2D" w:rsidRDefault="00897956" w:rsidP="005D46C4">
      <w:pPr>
        <w:pStyle w:val="Heading1"/>
      </w:pPr>
      <w:bookmarkStart w:id="1331" w:name="_Toc106889565"/>
      <w:r w:rsidRPr="00481D2D">
        <w:t>A.4</w:t>
      </w:r>
      <w:r w:rsidRPr="00481D2D">
        <w:tab/>
        <w:t>Profile definition for other message bodies as used in the present document</w:t>
      </w:r>
      <w:bookmarkEnd w:id="1331"/>
    </w:p>
    <w:p w14:paraId="5E74ABE6" w14:textId="77777777" w:rsidR="00897956" w:rsidRPr="00481D2D" w:rsidRDefault="00897956">
      <w:r w:rsidRPr="00481D2D">
        <w:t>Void.</w:t>
      </w:r>
    </w:p>
    <w:p w14:paraId="3CF3757D" w14:textId="77777777" w:rsidR="00897956" w:rsidRPr="00481D2D" w:rsidRDefault="00897956" w:rsidP="005D46C4">
      <w:pPr>
        <w:pStyle w:val="Heading8"/>
      </w:pPr>
      <w:r w:rsidRPr="00481D2D">
        <w:br w:type="page"/>
      </w:r>
      <w:bookmarkStart w:id="1332" w:name="_Toc106889566"/>
      <w:r w:rsidRPr="00481D2D">
        <w:t>Annex B (normative):</w:t>
      </w:r>
      <w:r w:rsidRPr="00481D2D">
        <w:br/>
        <w:t>IP-Connectivity Access Network specific concepts when using GPRS to access IM CN subsystem</w:t>
      </w:r>
      <w:bookmarkEnd w:id="1332"/>
    </w:p>
    <w:p w14:paraId="62EF1B91" w14:textId="77777777" w:rsidR="00897956" w:rsidRPr="00481D2D" w:rsidRDefault="00897956" w:rsidP="005D46C4">
      <w:pPr>
        <w:pStyle w:val="Heading1"/>
      </w:pPr>
      <w:bookmarkStart w:id="1333" w:name="_Toc106889567"/>
      <w:r w:rsidRPr="00481D2D">
        <w:t>B.1</w:t>
      </w:r>
      <w:r w:rsidRPr="00481D2D">
        <w:tab/>
        <w:t>Scope</w:t>
      </w:r>
      <w:bookmarkEnd w:id="1333"/>
    </w:p>
    <w:p w14:paraId="0A017DBE" w14:textId="77777777" w:rsidR="00D3407F" w:rsidRPr="00481D2D" w:rsidRDefault="00897956">
      <w:r w:rsidRPr="00481D2D">
        <w:t>The present annex defines IP-CAN specific requirements for a call control protocol for use in the IP Multimedia (IM) Core Network (CN) subsystem based on the Session Initiation Protocol (SIP), and the associated Session Description Protocol (SDP), where the IP-CAN is General Packet Radio Service (GPRS).</w:t>
      </w:r>
      <w:r w:rsidR="00726DA3" w:rsidRPr="00481D2D">
        <w:t xml:space="preserve"> </w:t>
      </w:r>
      <w:r w:rsidR="008A11E5" w:rsidRPr="00481D2D">
        <w:t>The GPRS IP-CAN has a core network</w:t>
      </w:r>
      <w:r w:rsidR="00D3407F" w:rsidRPr="00481D2D">
        <w:t>:</w:t>
      </w:r>
    </w:p>
    <w:p w14:paraId="7641A35C" w14:textId="77777777" w:rsidR="00D3407F" w:rsidRPr="00481D2D" w:rsidRDefault="00D3407F" w:rsidP="00D3407F">
      <w:pPr>
        <w:pStyle w:val="B1"/>
      </w:pPr>
      <w:r w:rsidRPr="00481D2D">
        <w:t>-</w:t>
      </w:r>
      <w:r w:rsidRPr="00481D2D">
        <w:tab/>
        <w:t>with SGSN connected to GGSN providing a UE with a PDP context for the IM CN subsystem-related signalling and media; or</w:t>
      </w:r>
    </w:p>
    <w:p w14:paraId="4F24E93F" w14:textId="77777777" w:rsidR="00D3407F" w:rsidRPr="00481D2D" w:rsidRDefault="00D3407F" w:rsidP="00D3407F">
      <w:pPr>
        <w:pStyle w:val="B1"/>
      </w:pPr>
      <w:r w:rsidRPr="00481D2D">
        <w:t>-</w:t>
      </w:r>
      <w:r w:rsidRPr="00481D2D">
        <w:tab/>
        <w:t>with SGSN connected to S-GW and S-GW connected to P-GW providing the UE with a PDP context for the IM CN subsystem-related signalling and media.</w:t>
      </w:r>
    </w:p>
    <w:p w14:paraId="5614F438" w14:textId="77777777" w:rsidR="00D3407F" w:rsidRPr="00481D2D" w:rsidRDefault="00D3407F" w:rsidP="00D3407F">
      <w:pPr>
        <w:pStyle w:val="NO"/>
      </w:pPr>
      <w:r w:rsidRPr="00481D2D">
        <w:t>NOTE:</w:t>
      </w:r>
      <w:r w:rsidRPr="00481D2D">
        <w:tab/>
        <w:t>The UE is unaware of how the network provides the UE with a PDP context for the IM CN subsystem-related signalling and media.</w:t>
      </w:r>
    </w:p>
    <w:p w14:paraId="7CE9FC7B" w14:textId="77777777" w:rsidR="00D3407F" w:rsidRPr="00481D2D" w:rsidRDefault="00D3407F">
      <w:r w:rsidRPr="00481D2D">
        <w:t xml:space="preserve">The core network </w:t>
      </w:r>
      <w:r w:rsidR="008A11E5" w:rsidRPr="00481D2D">
        <w:t>can be supported by</w:t>
      </w:r>
      <w:r w:rsidR="008A11E5" w:rsidRPr="00481D2D">
        <w:rPr>
          <w:color w:val="FF0000"/>
        </w:rPr>
        <w:t xml:space="preserve"> </w:t>
      </w:r>
      <w:r w:rsidR="008A11E5" w:rsidRPr="00481D2D">
        <w:t>GERAN and UTRAN radio access networks.</w:t>
      </w:r>
    </w:p>
    <w:p w14:paraId="3787E95B" w14:textId="77777777" w:rsidR="00897956" w:rsidRPr="00481D2D" w:rsidRDefault="008A11E5">
      <w:r w:rsidRPr="00481D2D">
        <w:t xml:space="preserve">The present annex </w:t>
      </w:r>
      <w:r w:rsidR="00726DA3" w:rsidRPr="00481D2D">
        <w:t>also defines procedures for invoking CS domain services.</w:t>
      </w:r>
    </w:p>
    <w:p w14:paraId="74100679" w14:textId="77777777" w:rsidR="00897956" w:rsidRPr="00481D2D" w:rsidRDefault="00897956" w:rsidP="005D46C4">
      <w:pPr>
        <w:pStyle w:val="Heading1"/>
      </w:pPr>
      <w:bookmarkStart w:id="1334" w:name="_Toc106889568"/>
      <w:r w:rsidRPr="00481D2D">
        <w:t>B.2</w:t>
      </w:r>
      <w:r w:rsidRPr="00481D2D">
        <w:tab/>
        <w:t>GPRS aspects when connected to the IM CN subsystem</w:t>
      </w:r>
      <w:bookmarkEnd w:id="1334"/>
    </w:p>
    <w:p w14:paraId="25D53590" w14:textId="77777777" w:rsidR="00897956" w:rsidRPr="00481D2D" w:rsidRDefault="00897956" w:rsidP="005D46C4">
      <w:pPr>
        <w:pStyle w:val="Heading2"/>
      </w:pPr>
      <w:bookmarkStart w:id="1335" w:name="_Toc106889569"/>
      <w:r w:rsidRPr="00481D2D">
        <w:t>B.2.1</w:t>
      </w:r>
      <w:r w:rsidRPr="00481D2D">
        <w:tab/>
        <w:t>Introduction</w:t>
      </w:r>
      <w:bookmarkEnd w:id="1335"/>
    </w:p>
    <w:p w14:paraId="7F749479" w14:textId="77777777" w:rsidR="00897956" w:rsidRPr="00481D2D" w:rsidRDefault="00897956" w:rsidP="00916CF3">
      <w:r w:rsidRPr="00481D2D">
        <w:t xml:space="preserve">A UE accessing the IM CN subsystem, and the IM CN subsystem itself, utilise the services provided by </w:t>
      </w:r>
      <w:r w:rsidR="00916CF3" w:rsidRPr="00481D2D">
        <w:t xml:space="preserve">the core network </w:t>
      </w:r>
      <w:r w:rsidRPr="00481D2D">
        <w:t>to provide packet-mode communication between the UE and the IM CN subsystem.</w:t>
      </w:r>
    </w:p>
    <w:p w14:paraId="3670EAE1" w14:textId="77777777" w:rsidR="00897956" w:rsidRPr="00481D2D" w:rsidRDefault="00897956" w:rsidP="00916CF3">
      <w:r w:rsidRPr="00481D2D">
        <w:t xml:space="preserve">Requirements for the UE on the use of these packet-mode services are specified in this clause. Requirements for </w:t>
      </w:r>
      <w:r w:rsidR="00916CF3" w:rsidRPr="00481D2D">
        <w:t xml:space="preserve">the core network </w:t>
      </w:r>
      <w:r w:rsidRPr="00481D2D">
        <w:t>in support of this communication are specified in 3GPP TS 29.061 [11]</w:t>
      </w:r>
      <w:r w:rsidR="000126E3" w:rsidRPr="00481D2D">
        <w:t>,</w:t>
      </w:r>
      <w:r w:rsidRPr="00481D2D">
        <w:t xml:space="preserve"> 3GPP TS 29.207 [12]</w:t>
      </w:r>
      <w:r w:rsidR="000126E3" w:rsidRPr="00481D2D">
        <w:t xml:space="preserve"> and 3GPP TS</w:t>
      </w:r>
      <w:r w:rsidR="001D46A8" w:rsidRPr="00481D2D">
        <w:t> </w:t>
      </w:r>
      <w:r w:rsidR="000126E3" w:rsidRPr="00481D2D">
        <w:t>29.212 [13</w:t>
      </w:r>
      <w:r w:rsidR="0054694C" w:rsidRPr="00481D2D">
        <w:t>B</w:t>
      </w:r>
      <w:r w:rsidR="000126E3" w:rsidRPr="00481D2D">
        <w:t>]</w:t>
      </w:r>
      <w:r w:rsidRPr="00481D2D">
        <w:t>.</w:t>
      </w:r>
    </w:p>
    <w:p w14:paraId="24EF9C92" w14:textId="77777777" w:rsidR="00897956" w:rsidRPr="00481D2D" w:rsidRDefault="00897956">
      <w:r w:rsidRPr="00481D2D">
        <w:t>When using the GPRS</w:t>
      </w:r>
      <w:r w:rsidR="00916CF3" w:rsidRPr="00481D2D">
        <w:t xml:space="preserve"> IP-CAN</w:t>
      </w:r>
      <w:r w:rsidRPr="00481D2D">
        <w:t>, each IP-CAN bearer is provided by a PDP context.</w:t>
      </w:r>
    </w:p>
    <w:p w14:paraId="175656EC" w14:textId="77777777" w:rsidR="00897956" w:rsidRPr="00481D2D" w:rsidRDefault="00897956" w:rsidP="005D46C4">
      <w:pPr>
        <w:pStyle w:val="Heading2"/>
      </w:pPr>
      <w:bookmarkStart w:id="1336" w:name="_Toc106889570"/>
      <w:r w:rsidRPr="00481D2D">
        <w:t>B.2.2</w:t>
      </w:r>
      <w:r w:rsidRPr="00481D2D">
        <w:tab/>
        <w:t>Procedures at the UE</w:t>
      </w:r>
      <w:bookmarkEnd w:id="1336"/>
    </w:p>
    <w:p w14:paraId="665152F4" w14:textId="77777777" w:rsidR="00897956" w:rsidRPr="00481D2D" w:rsidRDefault="00897956" w:rsidP="005D46C4">
      <w:pPr>
        <w:pStyle w:val="Heading3"/>
      </w:pPr>
      <w:bookmarkStart w:id="1337" w:name="_Toc106889571"/>
      <w:r w:rsidRPr="00481D2D">
        <w:t>B.2.2.1</w:t>
      </w:r>
      <w:r w:rsidRPr="00481D2D">
        <w:tab/>
        <w:t>PDP context activation and P-CSCF discovery</w:t>
      </w:r>
      <w:bookmarkEnd w:id="1337"/>
    </w:p>
    <w:p w14:paraId="58E855D2" w14:textId="77777777" w:rsidR="00897956" w:rsidRPr="00481D2D" w:rsidRDefault="00897956">
      <w:r w:rsidRPr="00481D2D">
        <w:t>Prior to communication with the IM CN subsystem, the UE shall:</w:t>
      </w:r>
    </w:p>
    <w:p w14:paraId="64314ACE" w14:textId="77777777" w:rsidR="00897956" w:rsidRPr="00481D2D" w:rsidRDefault="00897956">
      <w:pPr>
        <w:pStyle w:val="B1"/>
      </w:pPr>
      <w:r w:rsidRPr="00481D2D">
        <w:t>a)</w:t>
      </w:r>
      <w:r w:rsidRPr="00481D2D">
        <w:tab/>
      </w:r>
      <w:r w:rsidR="00107327" w:rsidRPr="00481D2D">
        <w:t xml:space="preserve">if not attached for GPRS services yet, </w:t>
      </w:r>
      <w:r w:rsidRPr="00481D2D">
        <w:t>perform a GPRS attach procedure</w:t>
      </w:r>
      <w:r w:rsidR="001D46A8" w:rsidRPr="00481D2D">
        <w:t xml:space="preserve"> as specified in 3GPP</w:t>
      </w:r>
      <w:r w:rsidR="00CE7E04" w:rsidRPr="00481D2D">
        <w:t> </w:t>
      </w:r>
      <w:r w:rsidR="001D46A8" w:rsidRPr="00481D2D">
        <w:t>TS</w:t>
      </w:r>
      <w:r w:rsidR="00CE7E04" w:rsidRPr="00481D2D">
        <w:t> </w:t>
      </w:r>
      <w:r w:rsidR="001D46A8" w:rsidRPr="00481D2D">
        <w:t>24.008</w:t>
      </w:r>
      <w:r w:rsidR="00CE7E04" w:rsidRPr="00481D2D">
        <w:t> </w:t>
      </w:r>
      <w:r w:rsidR="001D46A8" w:rsidRPr="00481D2D">
        <w:t>[8]</w:t>
      </w:r>
      <w:r w:rsidRPr="00481D2D">
        <w:t>;</w:t>
      </w:r>
    </w:p>
    <w:p w14:paraId="520FA1CB" w14:textId="77777777" w:rsidR="00897956" w:rsidRPr="00481D2D" w:rsidRDefault="00897956">
      <w:pPr>
        <w:pStyle w:val="B1"/>
      </w:pPr>
      <w:r w:rsidRPr="00481D2D">
        <w:t>b)</w:t>
      </w:r>
      <w:r w:rsidRPr="00481D2D">
        <w:tab/>
      </w:r>
      <w:r w:rsidR="00FC5D76" w:rsidRPr="00481D2D">
        <w:t xml:space="preserve">ensure that </w:t>
      </w:r>
      <w:r w:rsidRPr="00481D2D">
        <w:t xml:space="preserve">a PDP context used for SIP signalling according to the </w:t>
      </w:r>
      <w:smartTag w:uri="urn:schemas-microsoft-com:office:smarttags" w:element="stockticker">
        <w:r w:rsidRPr="00481D2D">
          <w:t>APN</w:t>
        </w:r>
      </w:smartTag>
      <w:r w:rsidRPr="00481D2D">
        <w:t xml:space="preserve"> and GGSN </w:t>
      </w:r>
      <w:r w:rsidR="00916CF3" w:rsidRPr="00481D2D">
        <w:t xml:space="preserve">or P-GW </w:t>
      </w:r>
      <w:r w:rsidRPr="00481D2D">
        <w:t>selection criteria described in 3GPP TS 23.060 [4] and 3GPP TS 27.060 [10A]</w:t>
      </w:r>
      <w:r w:rsidR="00FC5D76" w:rsidRPr="00481D2D">
        <w:t xml:space="preserve"> is available</w:t>
      </w:r>
      <w:r w:rsidRPr="00481D2D">
        <w:t xml:space="preserve">. This PDP context shall remain active throughout the period the UE is connected to the IM CN subsystem, i.e. from the initial registration and at least until the deregistration. As a result, the PDP context provides the UE with information that makes the UE able to construct an </w:t>
      </w:r>
      <w:r w:rsidR="0022310B" w:rsidRPr="00481D2D">
        <w:t xml:space="preserve">IPv4 or an </w:t>
      </w:r>
      <w:r w:rsidRPr="00481D2D">
        <w:t>IPv6 address;</w:t>
      </w:r>
    </w:p>
    <w:p w14:paraId="3CBEC43C" w14:textId="77777777" w:rsidR="001D46A8" w:rsidRPr="00481D2D" w:rsidRDefault="001D46A8" w:rsidP="001D46A8">
      <w:pPr>
        <w:pStyle w:val="NO"/>
        <w:rPr>
          <w:snapToGrid w:val="0"/>
        </w:rPr>
      </w:pPr>
      <w:r w:rsidRPr="00481D2D">
        <w:t>NOTE 1:</w:t>
      </w:r>
      <w:r w:rsidRPr="00481D2D">
        <w:tab/>
        <w:t xml:space="preserve">During the PDP context activation procedure, the UE and </w:t>
      </w:r>
      <w:r w:rsidR="00916CF3" w:rsidRPr="00481D2D">
        <w:t xml:space="preserve">the core </w:t>
      </w:r>
      <w:r w:rsidRPr="00481D2D">
        <w:t>network negotiate whether the UE or the GPRS IP-CAN is responsible for the resource reservation applicable to all PDP contexts within the activated PDP address/</w:t>
      </w:r>
      <w:smartTag w:uri="urn:schemas-microsoft-com:office:smarttags" w:element="stockticker">
        <w:r w:rsidRPr="00481D2D">
          <w:t>APN</w:t>
        </w:r>
      </w:smartTag>
      <w:r w:rsidRPr="00481D2D">
        <w:t xml:space="preserve"> pair, as described in 3GPP TS 24.008 [8].</w:t>
      </w:r>
    </w:p>
    <w:p w14:paraId="7D7B0351" w14:textId="77777777" w:rsidR="00897956" w:rsidRPr="00481D2D" w:rsidRDefault="00897956" w:rsidP="00FC5D76">
      <w:pPr>
        <w:pStyle w:val="B1"/>
      </w:pPr>
      <w:r w:rsidRPr="00481D2D">
        <w:tab/>
      </w:r>
      <w:r w:rsidR="00FC5D76" w:rsidRPr="00481D2D">
        <w:t xml:space="preserve">When the bearer establishment is controlled by the UE, the </w:t>
      </w:r>
      <w:r w:rsidRPr="00481D2D">
        <w:t>UE shall choose one of the following options when performing establishment of this PDP context:</w:t>
      </w:r>
    </w:p>
    <w:p w14:paraId="733B2C3D" w14:textId="77777777" w:rsidR="00897956" w:rsidRPr="00481D2D" w:rsidRDefault="00897956">
      <w:pPr>
        <w:pStyle w:val="B2"/>
      </w:pPr>
      <w:r w:rsidRPr="00481D2D">
        <w:t>I.</w:t>
      </w:r>
      <w:r w:rsidRPr="00481D2D">
        <w:tab/>
        <w:t>A dedicated PDP context for SIP signalling:</w:t>
      </w:r>
    </w:p>
    <w:p w14:paraId="401D1D11" w14:textId="77777777" w:rsidR="00897956" w:rsidRPr="00481D2D" w:rsidRDefault="001D46A8" w:rsidP="00916CF3">
      <w:pPr>
        <w:pStyle w:val="B2"/>
      </w:pPr>
      <w:r w:rsidRPr="00481D2D">
        <w:tab/>
      </w:r>
      <w:r w:rsidR="00897956" w:rsidRPr="00481D2D">
        <w:t xml:space="preserve">The UE shall indicate to the </w:t>
      </w:r>
      <w:r w:rsidR="00916CF3" w:rsidRPr="00481D2D">
        <w:t xml:space="preserve">core network </w:t>
      </w:r>
      <w:r w:rsidR="00897956" w:rsidRPr="00481D2D">
        <w:t xml:space="preserve">that this is a PDP context intended to carry IM CN subsystem-related signalling only by setting the IM CN Subsystem Signalling Flag. The UE may also use this PDP context for DNS and DHCP signalling according to the static packet filters as described in 3GPP TS 29.061 [11]. The UE can also set the Signalling Indication attribute within the QoS </w:t>
      </w:r>
      <w:r w:rsidR="00DB7B26" w:rsidRPr="00481D2D">
        <w:t>information element</w:t>
      </w:r>
      <w:r w:rsidR="00897956" w:rsidRPr="00481D2D">
        <w:t>;</w:t>
      </w:r>
    </w:p>
    <w:p w14:paraId="37F0E739" w14:textId="77777777" w:rsidR="00897956" w:rsidRPr="00481D2D" w:rsidRDefault="00897956">
      <w:pPr>
        <w:pStyle w:val="B2"/>
      </w:pPr>
      <w:r w:rsidRPr="00481D2D">
        <w:t>II.</w:t>
      </w:r>
      <w:r w:rsidRPr="00481D2D">
        <w:tab/>
        <w:t>A general-purpose PDP context:</w:t>
      </w:r>
    </w:p>
    <w:p w14:paraId="2FE34B93" w14:textId="77777777" w:rsidR="00897956" w:rsidRPr="00481D2D" w:rsidRDefault="001D46A8" w:rsidP="00916CF3">
      <w:pPr>
        <w:pStyle w:val="B2"/>
      </w:pPr>
      <w:r w:rsidRPr="00481D2D">
        <w:tab/>
      </w:r>
      <w:r w:rsidR="00897956" w:rsidRPr="00481D2D">
        <w:t>The UE may decide to use a general-purpose PDP Context to carry IM CN subsystem-related signal</w:t>
      </w:r>
      <w:r w:rsidR="00917E7F" w:rsidRPr="00481D2D">
        <w:t>l</w:t>
      </w:r>
      <w:r w:rsidR="00897956" w:rsidRPr="00481D2D">
        <w:t xml:space="preserve">ing. The UE shall indicate to the </w:t>
      </w:r>
      <w:r w:rsidR="00916CF3" w:rsidRPr="00481D2D">
        <w:t xml:space="preserve">core network </w:t>
      </w:r>
      <w:r w:rsidR="00897956" w:rsidRPr="00481D2D">
        <w:t xml:space="preserve">that this is a general-purpose PDP context by not setting the IM CN Subsystem Signalling Flag. The UE may carry both signalling and media on the general-purpose PDP context. The UE can also set the Signalling Indication attribute within the QoS </w:t>
      </w:r>
      <w:r w:rsidR="00DB7B26" w:rsidRPr="00481D2D">
        <w:t>information element</w:t>
      </w:r>
      <w:r w:rsidR="00897956" w:rsidRPr="00481D2D">
        <w:t>.</w:t>
      </w:r>
    </w:p>
    <w:p w14:paraId="3DD72663" w14:textId="77777777" w:rsidR="000B46B6" w:rsidRPr="00481D2D" w:rsidRDefault="00FC5D76" w:rsidP="00916CF3">
      <w:pPr>
        <w:pStyle w:val="NO"/>
      </w:pPr>
      <w:r w:rsidRPr="00481D2D">
        <w:t>NOTE </w:t>
      </w:r>
      <w:r w:rsidR="001D46A8" w:rsidRPr="00481D2D">
        <w:t>2</w:t>
      </w:r>
      <w:r w:rsidRPr="00481D2D">
        <w:t>:</w:t>
      </w:r>
      <w:r w:rsidRPr="00481D2D">
        <w:tab/>
        <w:t xml:space="preserve">When the bearer establishment is controlled by the GPRS IP-CAN, the </w:t>
      </w:r>
      <w:r w:rsidR="00916CF3" w:rsidRPr="00481D2D">
        <w:t xml:space="preserve">core network </w:t>
      </w:r>
      <w:r w:rsidRPr="00481D2D">
        <w:t>follows the procedures described in 3GPP TS 29.061 [11] in order to establish a dedicated PDP context for SIP signalling.</w:t>
      </w:r>
    </w:p>
    <w:p w14:paraId="01E87198" w14:textId="77777777" w:rsidR="00AC5F97" w:rsidRPr="00481D2D" w:rsidRDefault="00AC5F97" w:rsidP="00AC5F97">
      <w:pPr>
        <w:pStyle w:val="B1"/>
      </w:pPr>
      <w:r w:rsidRPr="00481D2D">
        <w:tab/>
        <w:t xml:space="preserve">If the UE supports the optional configuration parameter "Access_Point_Name_Parameter_Reading_Rule", as defined in </w:t>
      </w:r>
      <w:r w:rsidRPr="00481D2D">
        <w:rPr>
          <w:rFonts w:eastAsia="MS Mincho"/>
        </w:rPr>
        <w:t>3GPP TS 24.167 </w:t>
      </w:r>
      <w:r w:rsidRPr="00481D2D">
        <w:t>[8G] and has been configured with this parameter, then the UE shall use it to retrieve the access point name to use in the PDP context activation procedure.</w:t>
      </w:r>
    </w:p>
    <w:p w14:paraId="4D5A8E96" w14:textId="77777777" w:rsidR="00897956" w:rsidRPr="00481D2D" w:rsidRDefault="002F0A5F" w:rsidP="002F0A5F">
      <w:pPr>
        <w:pStyle w:val="B1"/>
      </w:pPr>
      <w:r w:rsidRPr="00481D2D">
        <w:tab/>
      </w:r>
      <w:r w:rsidR="00897956" w:rsidRPr="00481D2D">
        <w:t xml:space="preserve">The UE indicates the IM CN Subsystem Signalling Flag within the Protocol Configuration Options </w:t>
      </w:r>
      <w:r w:rsidR="00DB7B26" w:rsidRPr="00481D2D">
        <w:t xml:space="preserve">information element </w:t>
      </w:r>
      <w:r w:rsidR="00897956" w:rsidRPr="00481D2D">
        <w:t xml:space="preserve">of the ACTIVATE PDP CONTEXT REQUEST message or ACTIVATE SECONDARY PDP CONTEXT REQUEST message. Upon successful signalling PDP context establishment the UE receives an indication in the form of IM CN Subsystem Signalling Flag within the Protocol Configuration Options </w:t>
      </w:r>
      <w:r w:rsidR="00DB7B26" w:rsidRPr="00481D2D">
        <w:t>information element</w:t>
      </w:r>
      <w:r w:rsidR="00897956" w:rsidRPr="00481D2D">
        <w:t>. If the flag is not received, the UE shall consider the PDP context as a general-purpose PDP context.</w:t>
      </w:r>
    </w:p>
    <w:p w14:paraId="261CFD71" w14:textId="77777777" w:rsidR="00897956" w:rsidRPr="00481D2D" w:rsidRDefault="002F0A5F" w:rsidP="002F0A5F">
      <w:pPr>
        <w:pStyle w:val="B1"/>
      </w:pPr>
      <w:r w:rsidRPr="00481D2D">
        <w:tab/>
      </w:r>
      <w:r w:rsidR="00897956" w:rsidRPr="00481D2D">
        <w:t xml:space="preserve">The encoding of the IM CN Subsystem Signalling Flag within the Protocol Configuration Options </w:t>
      </w:r>
      <w:r w:rsidR="00DB7B26" w:rsidRPr="00481D2D">
        <w:t xml:space="preserve">information element </w:t>
      </w:r>
      <w:r w:rsidR="00897956" w:rsidRPr="00481D2D">
        <w:t>is described in 3GPP TS 24.008 [8].</w:t>
      </w:r>
    </w:p>
    <w:p w14:paraId="4133A693" w14:textId="77777777" w:rsidR="00897956" w:rsidRPr="00481D2D" w:rsidRDefault="00897956">
      <w:pPr>
        <w:pStyle w:val="B1"/>
      </w:pPr>
      <w:r w:rsidRPr="00481D2D">
        <w:tab/>
        <w:t xml:space="preserve">The UE can indicate a request for prioritised handling over the radio interface by setting the Signalling Indication attribute (see 3GPP TS 23.107 [4A]). The general QoS negotiation mechanism and the encoding of the Signalling Indication attribute within the QoS </w:t>
      </w:r>
      <w:r w:rsidR="00DB7B26" w:rsidRPr="00481D2D">
        <w:t xml:space="preserve">information element </w:t>
      </w:r>
      <w:r w:rsidRPr="00481D2D">
        <w:t>are described in 3GPP TS 24.008 [8]</w:t>
      </w:r>
      <w:r w:rsidR="002F0A5F" w:rsidRPr="00481D2D">
        <w:t>; and</w:t>
      </w:r>
    </w:p>
    <w:p w14:paraId="758A3D06" w14:textId="77777777" w:rsidR="00897956" w:rsidRPr="00481D2D" w:rsidRDefault="00897956">
      <w:pPr>
        <w:pStyle w:val="NO"/>
      </w:pPr>
      <w:r w:rsidRPr="00481D2D">
        <w:t>NOTE</w:t>
      </w:r>
      <w:r w:rsidR="00FC5D76" w:rsidRPr="00481D2D">
        <w:t> </w:t>
      </w:r>
      <w:r w:rsidR="001D46A8" w:rsidRPr="00481D2D">
        <w:t>3</w:t>
      </w:r>
      <w:r w:rsidRPr="00481D2D">
        <w:t>:</w:t>
      </w:r>
      <w:r w:rsidRPr="00481D2D">
        <w:tab/>
        <w:t xml:space="preserve">A general-purpose PDP Context </w:t>
      </w:r>
      <w:r w:rsidR="00FC5D76" w:rsidRPr="00481D2D">
        <w:t xml:space="preserve">can </w:t>
      </w:r>
      <w:r w:rsidRPr="00481D2D">
        <w:t>carry both IM CN subsystem signal</w:t>
      </w:r>
      <w:r w:rsidR="00917E7F" w:rsidRPr="00481D2D">
        <w:t>l</w:t>
      </w:r>
      <w:r w:rsidRPr="00481D2D">
        <w:t xml:space="preserve">ing and media, in case the media does not need to be authorized by </w:t>
      </w:r>
      <w:r w:rsidR="000126E3" w:rsidRPr="00481D2D">
        <w:t>Policy and Charging control mechanisms as defined in 3GPP TS 29.212 [</w:t>
      </w:r>
      <w:r w:rsidR="00B60CAD" w:rsidRPr="00481D2D">
        <w:t>13B</w:t>
      </w:r>
      <w:r w:rsidR="000126E3" w:rsidRPr="00481D2D">
        <w:t xml:space="preserve">] and </w:t>
      </w:r>
      <w:r w:rsidRPr="00481D2D">
        <w:t>Service Based Local Policy mechanisms defined in 3GPP TS 29.207 [12] and the media stream is not mandated by the P-CSCF to be carried in a separate PDP Context.</w:t>
      </w:r>
    </w:p>
    <w:p w14:paraId="53541766" w14:textId="77777777" w:rsidR="00897956" w:rsidRPr="00481D2D" w:rsidRDefault="00897956">
      <w:pPr>
        <w:pStyle w:val="B1"/>
      </w:pPr>
      <w:r w:rsidRPr="00481D2D">
        <w:t>c)</w:t>
      </w:r>
      <w:r w:rsidRPr="00481D2D">
        <w:tab/>
        <w:t>acquire a P-CSCF address(es).</w:t>
      </w:r>
    </w:p>
    <w:p w14:paraId="5C128696" w14:textId="77777777" w:rsidR="00897956" w:rsidRPr="00481D2D" w:rsidRDefault="002F0A5F" w:rsidP="002F0A5F">
      <w:pPr>
        <w:pStyle w:val="B1"/>
      </w:pPr>
      <w:r w:rsidRPr="00481D2D">
        <w:tab/>
      </w:r>
      <w:r w:rsidR="00897956" w:rsidRPr="00481D2D">
        <w:t>The methods for P-CSCF discovery are:</w:t>
      </w:r>
    </w:p>
    <w:p w14:paraId="4DC1FCDC" w14:textId="77777777" w:rsidR="00897956" w:rsidRPr="00481D2D" w:rsidRDefault="00897956">
      <w:pPr>
        <w:pStyle w:val="B2"/>
      </w:pPr>
      <w:r w:rsidRPr="00481D2D">
        <w:t>I.</w:t>
      </w:r>
      <w:r w:rsidRPr="00481D2D">
        <w:tab/>
      </w:r>
      <w:r w:rsidR="0022310B" w:rsidRPr="00481D2D">
        <w:t>When using IPv4, employ the Dynamic Host Configuration Protocol (DHCP) RFC 2132 [20F], the DHCPv4 options for SIP servers RFC 3361 [35A], and RFC 3263 [27A] as described in subclause 9.2.1. When using IPv6, e</w:t>
      </w:r>
      <w:r w:rsidRPr="00481D2D">
        <w:t>mploy Dynamic Host Configuration Protocol for IPv6 (DHCPv6) RFC 3315 [40], the DHCPv6 options for SIP servers RFC 3319 [41] and DHCPv6 options for Domain Name Servers (DNS) RFC 3646 [56C] as described in subclause 9.2.1.</w:t>
      </w:r>
    </w:p>
    <w:p w14:paraId="260E71FE" w14:textId="77777777" w:rsidR="00897956" w:rsidRPr="00481D2D" w:rsidRDefault="00897956">
      <w:pPr>
        <w:pStyle w:val="B2"/>
      </w:pPr>
      <w:r w:rsidRPr="00481D2D">
        <w:t>II.</w:t>
      </w:r>
      <w:r w:rsidRPr="00481D2D">
        <w:tab/>
        <w:t>Transfer P-CSCF address(es) within the PDP context activation procedure.</w:t>
      </w:r>
    </w:p>
    <w:p w14:paraId="1337F099" w14:textId="77777777" w:rsidR="00897956" w:rsidRPr="00481D2D" w:rsidRDefault="00897956" w:rsidP="00916CF3">
      <w:pPr>
        <w:pStyle w:val="B2"/>
      </w:pPr>
      <w:r w:rsidRPr="00481D2D">
        <w:tab/>
        <w:t xml:space="preserve">The UE shall indicate the request for a P-CSCF address within the Protocol Configuration Options </w:t>
      </w:r>
      <w:r w:rsidR="00DB7B26" w:rsidRPr="00481D2D">
        <w:t xml:space="preserve">information element </w:t>
      </w:r>
      <w:r w:rsidRPr="00481D2D">
        <w:t>of the ACTIVATE PDP CONTEXT REQUEST message or ACTIVATE SECONDARY PDP CONTEXT REQUEST message.</w:t>
      </w:r>
    </w:p>
    <w:p w14:paraId="6415D075" w14:textId="77777777" w:rsidR="00897956" w:rsidRPr="00481D2D" w:rsidRDefault="00897956" w:rsidP="00916CF3">
      <w:pPr>
        <w:pStyle w:val="B2"/>
      </w:pPr>
      <w:r w:rsidRPr="00481D2D">
        <w:tab/>
        <w:t xml:space="preserve">If the UE </w:t>
      </w:r>
      <w:r w:rsidR="00916CF3" w:rsidRPr="00481D2D">
        <w:t xml:space="preserve">is provided </w:t>
      </w:r>
      <w:r w:rsidRPr="00481D2D">
        <w:t xml:space="preserve">with a list of P-CSCF </w:t>
      </w:r>
      <w:r w:rsidR="0022310B" w:rsidRPr="00481D2D">
        <w:t xml:space="preserve">IPv4 or </w:t>
      </w:r>
      <w:r w:rsidRPr="00481D2D">
        <w:t xml:space="preserve">IPv6 addresses in the ACTIVATE PDP CONTEXT ACCEPT message or ACTIVATE SECONDARY PDP CONTEXT ACCEPT message, the UE shall assume that the list is </w:t>
      </w:r>
      <w:r w:rsidR="00496912" w:rsidRPr="00481D2D">
        <w:t>ordered top-down with the first P-CSCF address within the Protocol Configuration Options information element as the P-CSCF address having the highest preference and the last P-CSCF address within the Protocol Configuration Options information element as the P-CSCF address having the lowest preference</w:t>
      </w:r>
      <w:r w:rsidRPr="00481D2D">
        <w:t>.</w:t>
      </w:r>
    </w:p>
    <w:p w14:paraId="33EAFF28" w14:textId="77777777" w:rsidR="00A463DB" w:rsidRPr="00481D2D" w:rsidRDefault="00A463DB" w:rsidP="00A463DB">
      <w:pPr>
        <w:pStyle w:val="B2"/>
      </w:pPr>
      <w:r w:rsidRPr="00481D2D">
        <w:t>III.</w:t>
      </w:r>
      <w:r w:rsidRPr="00481D2D">
        <w:tab/>
        <w:t xml:space="preserve">The UE selects a P-CSCF from the list </w:t>
      </w:r>
      <w:r w:rsidR="0086363E" w:rsidRPr="00481D2D">
        <w:t>(see 3GPP TS 31.103 </w:t>
      </w:r>
      <w:r w:rsidR="00466468" w:rsidRPr="00481D2D">
        <w:t>[15B</w:t>
      </w:r>
      <w:r w:rsidR="0086363E" w:rsidRPr="00481D2D">
        <w:t xml:space="preserve">]) </w:t>
      </w:r>
      <w:r w:rsidRPr="00481D2D">
        <w:t>stored in the ISIM.</w:t>
      </w:r>
    </w:p>
    <w:p w14:paraId="594B7586" w14:textId="77777777" w:rsidR="00A463DB" w:rsidRPr="00481D2D" w:rsidRDefault="00A463DB" w:rsidP="00A463DB">
      <w:pPr>
        <w:pStyle w:val="B2"/>
      </w:pPr>
      <w:r w:rsidRPr="00481D2D">
        <w:t>IV.</w:t>
      </w:r>
      <w:r w:rsidRPr="00481D2D">
        <w:tab/>
        <w:t>The UE selects a P-CSCF from the list in IMS management object.</w:t>
      </w:r>
    </w:p>
    <w:p w14:paraId="3EE88745" w14:textId="77777777" w:rsidR="0086363E" w:rsidRPr="00481D2D" w:rsidRDefault="001D46A8" w:rsidP="001D46A8">
      <w:pPr>
        <w:pStyle w:val="B1"/>
      </w:pPr>
      <w:r w:rsidRPr="00481D2D">
        <w:tab/>
      </w:r>
      <w:r w:rsidR="0086363E" w:rsidRPr="00481D2D">
        <w:t>The UE shall use method IV to select a P-CSCF, if</w:t>
      </w:r>
      <w:r w:rsidRPr="00481D2D">
        <w:t>:</w:t>
      </w:r>
    </w:p>
    <w:p w14:paraId="799A49FD" w14:textId="77777777" w:rsidR="0086363E" w:rsidRPr="00481D2D" w:rsidRDefault="0086363E" w:rsidP="001D46A8">
      <w:pPr>
        <w:pStyle w:val="B2"/>
      </w:pPr>
      <w:r w:rsidRPr="00481D2D">
        <w:t>-</w:t>
      </w:r>
      <w:r w:rsidRPr="00481D2D">
        <w:tab/>
        <w:t>a P-CSCF is to be discovered in the home network;</w:t>
      </w:r>
    </w:p>
    <w:p w14:paraId="2F156CA4" w14:textId="77777777" w:rsidR="0086363E" w:rsidRPr="00481D2D" w:rsidRDefault="0086363E" w:rsidP="001D46A8">
      <w:pPr>
        <w:pStyle w:val="B2"/>
      </w:pPr>
      <w:r w:rsidRPr="00481D2D">
        <w:t>-</w:t>
      </w:r>
      <w:r w:rsidRPr="00481D2D">
        <w:tab/>
        <w:t>the UE is roaming; and</w:t>
      </w:r>
    </w:p>
    <w:p w14:paraId="63F5A19F" w14:textId="77777777" w:rsidR="0086363E" w:rsidRPr="00481D2D" w:rsidRDefault="0086363E" w:rsidP="001D46A8">
      <w:pPr>
        <w:pStyle w:val="B2"/>
      </w:pPr>
      <w:r w:rsidRPr="00481D2D">
        <w:t>-</w:t>
      </w:r>
      <w:r w:rsidRPr="00481D2D">
        <w:tab/>
        <w:t>the IMS management object contains the P-CSCF list.</w:t>
      </w:r>
    </w:p>
    <w:p w14:paraId="61464CFE" w14:textId="77777777" w:rsidR="0086363E" w:rsidRPr="00481D2D" w:rsidRDefault="001D46A8" w:rsidP="001D46A8">
      <w:pPr>
        <w:pStyle w:val="B1"/>
      </w:pPr>
      <w:r w:rsidRPr="00481D2D">
        <w:tab/>
      </w:r>
      <w:r w:rsidR="0086363E" w:rsidRPr="00481D2D">
        <w:t>The UE shall use method III to select the P-CSCF, if:</w:t>
      </w:r>
    </w:p>
    <w:p w14:paraId="61048C41" w14:textId="77777777" w:rsidR="0086363E" w:rsidRPr="00481D2D" w:rsidRDefault="0086363E" w:rsidP="001D46A8">
      <w:pPr>
        <w:pStyle w:val="B2"/>
      </w:pPr>
      <w:r w:rsidRPr="00481D2D">
        <w:t>-</w:t>
      </w:r>
      <w:r w:rsidRPr="00481D2D">
        <w:tab/>
        <w:t>a P-CSCF is to be discovered in the home network;</w:t>
      </w:r>
    </w:p>
    <w:p w14:paraId="06858D9B" w14:textId="77777777" w:rsidR="0086363E" w:rsidRPr="00481D2D" w:rsidRDefault="0086363E" w:rsidP="001D46A8">
      <w:pPr>
        <w:pStyle w:val="B2"/>
      </w:pPr>
      <w:r w:rsidRPr="00481D2D">
        <w:t>-</w:t>
      </w:r>
      <w:r w:rsidRPr="00481D2D">
        <w:tab/>
        <w:t>the UE is roaming;</w:t>
      </w:r>
    </w:p>
    <w:p w14:paraId="4C962DAD" w14:textId="77777777" w:rsidR="0086363E" w:rsidRPr="00481D2D" w:rsidRDefault="0086363E" w:rsidP="001D46A8">
      <w:pPr>
        <w:pStyle w:val="B2"/>
      </w:pPr>
      <w:r w:rsidRPr="00481D2D">
        <w:t>-</w:t>
      </w:r>
      <w:r w:rsidRPr="00481D2D">
        <w:tab/>
        <w:t>either the UE does not contain the IMS management object, or the UE contains the IMS management object, but the IMS management object does not contain the P-CSCF list; and</w:t>
      </w:r>
    </w:p>
    <w:p w14:paraId="386332CB" w14:textId="77777777" w:rsidR="0086363E" w:rsidRPr="00481D2D" w:rsidRDefault="0086363E" w:rsidP="001D46A8">
      <w:pPr>
        <w:pStyle w:val="B2"/>
      </w:pPr>
      <w:r w:rsidRPr="00481D2D">
        <w:t>-</w:t>
      </w:r>
      <w:r w:rsidRPr="00481D2D">
        <w:tab/>
        <w:t>the ISIM residing in the UICC supports the P-CSCF list.</w:t>
      </w:r>
    </w:p>
    <w:p w14:paraId="50A073A1" w14:textId="77777777" w:rsidR="0086363E" w:rsidRPr="00481D2D" w:rsidRDefault="001D46A8" w:rsidP="001D46A8">
      <w:pPr>
        <w:pStyle w:val="B1"/>
      </w:pPr>
      <w:r w:rsidRPr="00481D2D">
        <w:tab/>
      </w:r>
      <w:r w:rsidR="0086363E" w:rsidRPr="00481D2D">
        <w:t>The UE can freely select method I or II for P-CSCF discovery, if:</w:t>
      </w:r>
    </w:p>
    <w:p w14:paraId="3680D82E" w14:textId="77777777" w:rsidR="000B46B6" w:rsidRPr="00481D2D" w:rsidRDefault="0086363E" w:rsidP="001D46A8">
      <w:pPr>
        <w:pStyle w:val="B2"/>
      </w:pPr>
      <w:r w:rsidRPr="00481D2D">
        <w:t>-</w:t>
      </w:r>
      <w:r w:rsidRPr="00481D2D">
        <w:tab/>
        <w:t>the UE is in the home network; or</w:t>
      </w:r>
    </w:p>
    <w:p w14:paraId="07F23DBF" w14:textId="77777777" w:rsidR="0086363E" w:rsidRPr="00481D2D" w:rsidRDefault="0086363E" w:rsidP="001D46A8">
      <w:pPr>
        <w:pStyle w:val="B2"/>
      </w:pPr>
      <w:r w:rsidRPr="00481D2D">
        <w:t>-</w:t>
      </w:r>
      <w:r w:rsidRPr="00481D2D">
        <w:tab/>
        <w:t>the UE is roaming and the P-CSCF is to be discovered in the visited network.</w:t>
      </w:r>
    </w:p>
    <w:p w14:paraId="7337847A" w14:textId="77777777" w:rsidR="00F46D21" w:rsidRPr="00481D2D" w:rsidRDefault="00F46D21" w:rsidP="00F46D21">
      <w:pPr>
        <w:pStyle w:val="B1"/>
      </w:pPr>
      <w:r w:rsidRPr="00481D2D">
        <w:tab/>
        <w:t>The UE can select method IV, if:</w:t>
      </w:r>
    </w:p>
    <w:p w14:paraId="33E23016" w14:textId="77777777" w:rsidR="000B46B6" w:rsidRPr="00481D2D" w:rsidRDefault="00F46D21" w:rsidP="00F46D21">
      <w:pPr>
        <w:pStyle w:val="B2"/>
      </w:pPr>
      <w:r w:rsidRPr="00481D2D">
        <w:t>-</w:t>
      </w:r>
      <w:r w:rsidRPr="00481D2D">
        <w:tab/>
        <w:t>the UE is in the home network; and</w:t>
      </w:r>
    </w:p>
    <w:p w14:paraId="075B87E6" w14:textId="77777777" w:rsidR="00F46D21" w:rsidRPr="00481D2D" w:rsidDel="00BD5001" w:rsidRDefault="00F46D21" w:rsidP="00F46D21">
      <w:pPr>
        <w:pStyle w:val="B2"/>
      </w:pPr>
      <w:r w:rsidRPr="00481D2D">
        <w:t>-</w:t>
      </w:r>
      <w:r w:rsidRPr="00481D2D">
        <w:tab/>
        <w:t>the IMS management object contains the P-CSCF list.</w:t>
      </w:r>
    </w:p>
    <w:p w14:paraId="5D79361B" w14:textId="77777777" w:rsidR="00897956" w:rsidRPr="00481D2D" w:rsidRDefault="001D46A8" w:rsidP="001D46A8">
      <w:pPr>
        <w:pStyle w:val="B1"/>
      </w:pPr>
      <w:r w:rsidRPr="00481D2D">
        <w:tab/>
      </w:r>
      <w:r w:rsidR="00897956" w:rsidRPr="00481D2D">
        <w:t xml:space="preserve">In case method I is selected and several P-CSCF addresses or FQDNs are provided to the UE, the selection of P-CSCF address or FQDN shall be performed as indicated in </w:t>
      </w:r>
      <w:r w:rsidR="0022310B" w:rsidRPr="00481D2D">
        <w:t xml:space="preserve">RFC 3361 [35A] when using IPv4 or </w:t>
      </w:r>
      <w:r w:rsidR="00897956" w:rsidRPr="00481D2D">
        <w:t>RFC 3319 [41]</w:t>
      </w:r>
      <w:r w:rsidR="0022310B" w:rsidRPr="00481D2D">
        <w:t xml:space="preserve"> when using IPv6</w:t>
      </w:r>
      <w:r w:rsidR="00897956" w:rsidRPr="00481D2D">
        <w:t>. If sufficient information for P-CSCF address selection is not available, selection of the P-CSCF address by the UE is implementation specific.</w:t>
      </w:r>
    </w:p>
    <w:p w14:paraId="0E1D8274" w14:textId="77777777" w:rsidR="0086363E" w:rsidRPr="00481D2D" w:rsidRDefault="0086363E" w:rsidP="0086363E">
      <w:pPr>
        <w:pStyle w:val="NO"/>
      </w:pPr>
      <w:r w:rsidRPr="00481D2D">
        <w:t>NOTE</w:t>
      </w:r>
      <w:r w:rsidR="001D46A8" w:rsidRPr="00481D2D">
        <w:t> 4</w:t>
      </w:r>
      <w:r w:rsidRPr="00481D2D">
        <w:t>:</w:t>
      </w:r>
      <w:r w:rsidRPr="00481D2D">
        <w:tab/>
        <w:t>The UE decides whether the P-CSCF is to be discovered in the serving network or in the home network based on local configuration, e.g. whether the application on the UE is permitted to use local breakout.</w:t>
      </w:r>
    </w:p>
    <w:p w14:paraId="1D224B0C" w14:textId="77777777" w:rsidR="00897956" w:rsidRPr="00481D2D" w:rsidRDefault="001D46A8" w:rsidP="001D46A8">
      <w:pPr>
        <w:pStyle w:val="B1"/>
      </w:pPr>
      <w:r w:rsidRPr="00481D2D">
        <w:tab/>
      </w:r>
      <w:r w:rsidR="00897956" w:rsidRPr="00481D2D">
        <w:t>If the UE is designed to use I above, but receives P-CSCF address(es) according to II, then the UE shall either ignore the received address(es), or use the address(es) in accordance with II, and not proceed with the DHCP request according to I.</w:t>
      </w:r>
    </w:p>
    <w:p w14:paraId="47A5D9F6" w14:textId="77777777" w:rsidR="00A32A18" w:rsidRPr="00481D2D" w:rsidRDefault="00A32A18" w:rsidP="00A32A18">
      <w:pPr>
        <w:pStyle w:val="B1"/>
      </w:pPr>
      <w:r w:rsidRPr="00481D2D">
        <w:tab/>
        <w:t xml:space="preserve">If the UE is </w:t>
      </w:r>
      <w:r w:rsidRPr="00481D2D">
        <w:rPr>
          <w:rFonts w:hint="eastAsia"/>
        </w:rPr>
        <w:t xml:space="preserve">configured </w:t>
      </w:r>
      <w:r w:rsidRPr="00481D2D">
        <w:t xml:space="preserve">to use </w:t>
      </w:r>
      <w:r w:rsidRPr="00481D2D">
        <w:rPr>
          <w:rFonts w:hint="eastAsia"/>
        </w:rPr>
        <w:t xml:space="preserve">Option </w:t>
      </w:r>
      <w:r w:rsidRPr="00481D2D">
        <w:t>II above</w:t>
      </w:r>
      <w:r w:rsidRPr="00481D2D">
        <w:rPr>
          <w:rFonts w:hint="eastAsia"/>
        </w:rPr>
        <w:t xml:space="preserve"> and detects that </w:t>
      </w:r>
      <w:r w:rsidRPr="00481D2D">
        <w:t>all P-CSCFs known by the UE</w:t>
      </w:r>
      <w:r w:rsidRPr="00481D2D">
        <w:rPr>
          <w:rFonts w:hint="eastAsia"/>
        </w:rPr>
        <w:t xml:space="preserve"> have been used when the UE selects a different P-CSCF as a result of:</w:t>
      </w:r>
    </w:p>
    <w:p w14:paraId="40A77A99" w14:textId="77777777" w:rsidR="00A32A18" w:rsidRPr="00481D2D" w:rsidRDefault="00A32A18" w:rsidP="00A32A18">
      <w:pPr>
        <w:pStyle w:val="B2"/>
      </w:pPr>
      <w:r w:rsidRPr="00481D2D">
        <w:rPr>
          <w:rFonts w:hint="eastAsia"/>
        </w:rPr>
        <w:t>-</w:t>
      </w:r>
      <w:r w:rsidRPr="00481D2D">
        <w:rPr>
          <w:rFonts w:hint="eastAsia"/>
        </w:rPr>
        <w:tab/>
        <w:t xml:space="preserve">receiving </w:t>
      </w:r>
      <w:r w:rsidRPr="00481D2D">
        <w:t>305</w:t>
      </w:r>
      <w:r w:rsidRPr="00481D2D">
        <w:rPr>
          <w:rFonts w:hint="eastAsia"/>
        </w:rPr>
        <w:t xml:space="preserve"> </w:t>
      </w:r>
      <w:r w:rsidRPr="00481D2D">
        <w:t>(Use Proxy) to the REGISTER request</w:t>
      </w:r>
      <w:r w:rsidRPr="00481D2D">
        <w:rPr>
          <w:rFonts w:hint="eastAsia"/>
        </w:rPr>
        <w:t>;</w:t>
      </w:r>
    </w:p>
    <w:p w14:paraId="74171D51" w14:textId="77777777" w:rsidR="00A32A18" w:rsidRPr="00481D2D" w:rsidRDefault="00A32A18" w:rsidP="00A32A18">
      <w:pPr>
        <w:pStyle w:val="B2"/>
      </w:pPr>
      <w:r w:rsidRPr="00481D2D">
        <w:rPr>
          <w:rFonts w:hint="eastAsia"/>
        </w:rPr>
        <w:t>-</w:t>
      </w:r>
      <w:r w:rsidRPr="00481D2D">
        <w:rPr>
          <w:rFonts w:hint="eastAsia"/>
        </w:rPr>
        <w:tab/>
        <w:t xml:space="preserve">receiving </w:t>
      </w:r>
      <w:r w:rsidRPr="00481D2D">
        <w:t>504</w:t>
      </w:r>
      <w:r w:rsidRPr="00481D2D">
        <w:rPr>
          <w:rFonts w:hint="eastAsia"/>
        </w:rPr>
        <w:t xml:space="preserve"> </w:t>
      </w:r>
      <w:r w:rsidRPr="00481D2D">
        <w:t>(Server Time-out)</w:t>
      </w:r>
      <w:r w:rsidRPr="00481D2D">
        <w:rPr>
          <w:rFonts w:hint="eastAsia"/>
        </w:rPr>
        <w:t>; o</w:t>
      </w:r>
      <w:r w:rsidRPr="00481D2D">
        <w:t>r</w:t>
      </w:r>
    </w:p>
    <w:p w14:paraId="35CC8F2F" w14:textId="77777777" w:rsidR="00A32A18" w:rsidRPr="00481D2D" w:rsidRDefault="00A32A18" w:rsidP="00A32A18">
      <w:pPr>
        <w:pStyle w:val="B2"/>
      </w:pPr>
      <w:r w:rsidRPr="00481D2D">
        <w:rPr>
          <w:rFonts w:hint="eastAsia"/>
        </w:rPr>
        <w:t>-</w:t>
      </w:r>
      <w:r w:rsidRPr="00481D2D">
        <w:rPr>
          <w:rFonts w:hint="eastAsia"/>
        </w:rPr>
        <w:tab/>
        <w:t xml:space="preserve">expiration of </w:t>
      </w:r>
      <w:r w:rsidRPr="00481D2D">
        <w:t>the timer F at the UE</w:t>
      </w:r>
      <w:r w:rsidRPr="00481D2D">
        <w:rPr>
          <w:rFonts w:hint="eastAsia"/>
        </w:rPr>
        <w:t>,</w:t>
      </w:r>
    </w:p>
    <w:p w14:paraId="039DC124" w14:textId="77777777" w:rsidR="00A32A18" w:rsidRPr="00481D2D" w:rsidRDefault="00A32A18" w:rsidP="00A32A18">
      <w:pPr>
        <w:pStyle w:val="B1"/>
      </w:pPr>
      <w:r w:rsidRPr="00481D2D">
        <w:rPr>
          <w:rFonts w:hint="eastAsia"/>
        </w:rPr>
        <w:tab/>
        <w:t>then the UE should:</w:t>
      </w:r>
    </w:p>
    <w:p w14:paraId="560724FE" w14:textId="77777777" w:rsidR="00A32A18" w:rsidRPr="00481D2D" w:rsidRDefault="00A32A18" w:rsidP="00A32A18">
      <w:pPr>
        <w:pStyle w:val="B2"/>
      </w:pPr>
      <w:r w:rsidRPr="00481D2D">
        <w:rPr>
          <w:rFonts w:hint="eastAsia"/>
        </w:rPr>
        <w:t>-</w:t>
      </w:r>
      <w:r w:rsidRPr="00481D2D">
        <w:rPr>
          <w:rFonts w:hint="eastAsia"/>
        </w:rPr>
        <w:tab/>
      </w:r>
      <w:r w:rsidRPr="00481D2D">
        <w:t xml:space="preserve">release IP-CAN </w:t>
      </w:r>
      <w:r w:rsidR="0081115C" w:rsidRPr="00481D2D">
        <w:t xml:space="preserve">bearer </w:t>
      </w:r>
      <w:r w:rsidRPr="00481D2D">
        <w:rPr>
          <w:rFonts w:hint="eastAsia"/>
        </w:rPr>
        <w:t>that</w:t>
      </w:r>
      <w:r w:rsidR="006E59FF" w:rsidRPr="00481D2D">
        <w:rPr>
          <w:rFonts w:hint="eastAsia"/>
        </w:rPr>
        <w:tab/>
      </w:r>
      <w:r w:rsidR="0081115C" w:rsidRPr="00481D2D">
        <w:t xml:space="preserve">is </w:t>
      </w:r>
      <w:r w:rsidRPr="00481D2D">
        <w:t xml:space="preserve">used </w:t>
      </w:r>
      <w:r w:rsidRPr="00481D2D">
        <w:rPr>
          <w:rFonts w:hint="eastAsia"/>
        </w:rPr>
        <w:t xml:space="preserve">only </w:t>
      </w:r>
      <w:r w:rsidRPr="00481D2D">
        <w:t>for the transport of SIP signalling</w:t>
      </w:r>
      <w:r w:rsidRPr="00481D2D">
        <w:rPr>
          <w:rFonts w:hint="eastAsia"/>
        </w:rPr>
        <w:t xml:space="preserve"> and that are not used for other non-IMS applications, except emergency IP-CAN bearers;</w:t>
      </w:r>
    </w:p>
    <w:p w14:paraId="6B2316D6" w14:textId="77777777" w:rsidR="000B46B6" w:rsidRPr="00481D2D" w:rsidRDefault="00A32A18" w:rsidP="00A32A18">
      <w:pPr>
        <w:pStyle w:val="B2"/>
      </w:pPr>
      <w:r w:rsidRPr="00481D2D">
        <w:rPr>
          <w:rFonts w:hint="eastAsia"/>
        </w:rPr>
        <w:t>-</w:t>
      </w:r>
      <w:r w:rsidRPr="00481D2D">
        <w:rPr>
          <w:rFonts w:hint="eastAsia"/>
        </w:rPr>
        <w:tab/>
      </w:r>
      <w:r w:rsidRPr="00481D2D">
        <w:t>perform a new P-CSCF discovery procedure as described in subslause 9.2.1</w:t>
      </w:r>
      <w:r w:rsidRPr="00481D2D">
        <w:rPr>
          <w:rFonts w:hint="eastAsia"/>
        </w:rPr>
        <w:t>; and</w:t>
      </w:r>
    </w:p>
    <w:p w14:paraId="3C300588" w14:textId="77777777" w:rsidR="00A32A18" w:rsidRPr="00481D2D" w:rsidRDefault="00A32A18" w:rsidP="00A32A18">
      <w:pPr>
        <w:pStyle w:val="B2"/>
      </w:pPr>
      <w:r w:rsidRPr="00481D2D">
        <w:rPr>
          <w:rFonts w:hint="eastAsia"/>
        </w:rPr>
        <w:t>-</w:t>
      </w:r>
      <w:r w:rsidRPr="00481D2D">
        <w:rPr>
          <w:rFonts w:hint="eastAsia"/>
        </w:rPr>
        <w:tab/>
      </w:r>
      <w:r w:rsidRPr="00481D2D">
        <w:t>perform the procedures for initial registration as described in subclause 5.1.1.2</w:t>
      </w:r>
      <w:r w:rsidRPr="00481D2D">
        <w:rPr>
          <w:rFonts w:hint="eastAsia"/>
        </w:rPr>
        <w:t>.</w:t>
      </w:r>
    </w:p>
    <w:p w14:paraId="1950FA91" w14:textId="77777777" w:rsidR="00A32A18" w:rsidRPr="00481D2D" w:rsidRDefault="00A32A18" w:rsidP="00A32A18">
      <w:pPr>
        <w:pStyle w:val="NO"/>
      </w:pPr>
      <w:r w:rsidRPr="00481D2D">
        <w:rPr>
          <w:rFonts w:hint="eastAsia"/>
        </w:rPr>
        <w:t>NOTE</w:t>
      </w:r>
      <w:r w:rsidRPr="00481D2D">
        <w:t> 5</w:t>
      </w:r>
      <w:r w:rsidRPr="00481D2D">
        <w:rPr>
          <w:rFonts w:hint="eastAsia"/>
        </w:rPr>
        <w:t>:</w:t>
      </w:r>
      <w:r w:rsidRPr="00481D2D">
        <w:rPr>
          <w:rFonts w:hint="eastAsia"/>
        </w:rPr>
        <w:tab/>
        <w:t>The UE may not be able to release the IP-CAN bearer if the IP-CAN bearer is in use by other applications.</w:t>
      </w:r>
    </w:p>
    <w:p w14:paraId="52A93D14" w14:textId="77777777" w:rsidR="0022310B" w:rsidRPr="00481D2D" w:rsidRDefault="001D46A8" w:rsidP="001D46A8">
      <w:pPr>
        <w:pStyle w:val="B1"/>
      </w:pPr>
      <w:r w:rsidRPr="00481D2D">
        <w:tab/>
      </w:r>
      <w:r w:rsidR="0022310B" w:rsidRPr="00481D2D">
        <w:t xml:space="preserve">When using IPv4, the UE may request a DNS Server IPv4 address(es) via RFC 2132 [20F] or by the Protocol Configuration Options </w:t>
      </w:r>
      <w:r w:rsidR="00DB7B26" w:rsidRPr="00481D2D">
        <w:t xml:space="preserve">information element </w:t>
      </w:r>
      <w:r w:rsidR="0022310B" w:rsidRPr="00481D2D">
        <w:t>when activating a PDP context according to 3GPP TS 27.060 [10A].</w:t>
      </w:r>
    </w:p>
    <w:p w14:paraId="41990F24" w14:textId="77777777" w:rsidR="00897956" w:rsidRPr="00481D2D" w:rsidRDefault="001D46A8" w:rsidP="001D46A8">
      <w:pPr>
        <w:pStyle w:val="B1"/>
      </w:pPr>
      <w:r w:rsidRPr="00481D2D">
        <w:tab/>
      </w:r>
      <w:r w:rsidR="0022310B" w:rsidRPr="00481D2D">
        <w:t>When using IPv6, t</w:t>
      </w:r>
      <w:r w:rsidR="00897956" w:rsidRPr="00481D2D">
        <w:t xml:space="preserve">he UE may request a DNS Server IPv6 address(es) via RFC 3315 [40] and RFC 3646 [56C] or by the Protocol Configuration Options </w:t>
      </w:r>
      <w:r w:rsidR="00DB7B26" w:rsidRPr="00481D2D">
        <w:t xml:space="preserve">information element </w:t>
      </w:r>
      <w:r w:rsidR="00897956" w:rsidRPr="00481D2D">
        <w:t>when activating a PDP context according to 3GPP TS 27.060 [10A].</w:t>
      </w:r>
    </w:p>
    <w:p w14:paraId="27E6C0FB" w14:textId="77777777" w:rsidR="00897956" w:rsidRPr="00481D2D" w:rsidRDefault="001D46A8" w:rsidP="001D46A8">
      <w:pPr>
        <w:pStyle w:val="B1"/>
      </w:pPr>
      <w:r w:rsidRPr="00481D2D">
        <w:tab/>
      </w:r>
      <w:r w:rsidR="00897956" w:rsidRPr="00481D2D">
        <w:t>The encoding of the request and response for</w:t>
      </w:r>
      <w:r w:rsidR="0022310B" w:rsidRPr="00481D2D">
        <w:t xml:space="preserve"> IPv4 or</w:t>
      </w:r>
      <w:r w:rsidR="00897956" w:rsidRPr="00481D2D">
        <w:t xml:space="preserve"> IPv6 address(es) for DNS server(s) and list of P-CSCF address(es) within the Protocol Configuration Options </w:t>
      </w:r>
      <w:r w:rsidR="00DB7B26" w:rsidRPr="00481D2D">
        <w:t xml:space="preserve">information element </w:t>
      </w:r>
      <w:r w:rsidR="00897956" w:rsidRPr="00481D2D">
        <w:t>is described in 3GPP TS 24.008 [8].</w:t>
      </w:r>
    </w:p>
    <w:p w14:paraId="5A861C0C" w14:textId="77777777" w:rsidR="004B7B15" w:rsidRPr="00481D2D" w:rsidRDefault="004B7B15" w:rsidP="004B7B15">
      <w:pPr>
        <w:rPr>
          <w:rFonts w:eastAsia="BatangChe"/>
        </w:rPr>
      </w:pPr>
      <w:r w:rsidRPr="00481D2D">
        <w:rPr>
          <w:rFonts w:eastAsia="BatangChe"/>
        </w:rPr>
        <w:t>When:</w:t>
      </w:r>
    </w:p>
    <w:p w14:paraId="65EEE168" w14:textId="77777777" w:rsidR="004B7B15" w:rsidRPr="00481D2D" w:rsidRDefault="004B7B15" w:rsidP="004B7B15">
      <w:pPr>
        <w:pStyle w:val="B1"/>
        <w:rPr>
          <w:rFonts w:eastAsia="BatangChe"/>
        </w:rPr>
      </w:pPr>
      <w:r w:rsidRPr="00481D2D">
        <w:rPr>
          <w:rFonts w:eastAsia="BatangChe"/>
        </w:rPr>
        <w:t>-</w:t>
      </w:r>
      <w:r w:rsidRPr="00481D2D">
        <w:rPr>
          <w:rFonts w:eastAsia="BatangChe"/>
        </w:rPr>
        <w:tab/>
        <w:t xml:space="preserve">the UE obtains a </w:t>
      </w:r>
      <w:r w:rsidRPr="00481D2D">
        <w:t>PDP context used for SIP signalling</w:t>
      </w:r>
      <w:r w:rsidRPr="00481D2D">
        <w:rPr>
          <w:rFonts w:eastAsia="BatangChe"/>
        </w:rPr>
        <w:t xml:space="preserve"> by performing handover of the connection from another IP-CAN;</w:t>
      </w:r>
    </w:p>
    <w:p w14:paraId="184A45F3" w14:textId="77777777" w:rsidR="004B7B15" w:rsidRPr="00481D2D" w:rsidRDefault="004B7B15" w:rsidP="004B7B15">
      <w:pPr>
        <w:pStyle w:val="B1"/>
        <w:rPr>
          <w:rFonts w:eastAsia="BatangChe"/>
        </w:rPr>
      </w:pPr>
      <w:r w:rsidRPr="00481D2D">
        <w:rPr>
          <w:rFonts w:eastAsia="BatangChe"/>
        </w:rPr>
        <w:t>-</w:t>
      </w:r>
      <w:r w:rsidRPr="00481D2D">
        <w:rPr>
          <w:rFonts w:eastAsia="BatangChe"/>
        </w:rPr>
        <w:tab/>
        <w:t>the IP address of the UE is not changed during the handover; and</w:t>
      </w:r>
    </w:p>
    <w:p w14:paraId="746A35B8" w14:textId="77777777" w:rsidR="004B7B15" w:rsidRPr="00481D2D" w:rsidRDefault="004B7B15" w:rsidP="004B7B15">
      <w:pPr>
        <w:pStyle w:val="B1"/>
      </w:pPr>
      <w:r w:rsidRPr="00481D2D">
        <w:rPr>
          <w:rFonts w:eastAsia="BatangChe"/>
        </w:rPr>
        <w:t>-</w:t>
      </w:r>
      <w:r w:rsidRPr="00481D2D">
        <w:rPr>
          <w:rFonts w:eastAsia="BatangChe"/>
        </w:rPr>
        <w:tab/>
        <w:t xml:space="preserve">the UE already </w:t>
      </w:r>
      <w:r w:rsidRPr="00481D2D">
        <w:t xml:space="preserve">communicates with the IM CN subsystem via the connection with the other IP-CAN, e.g. </w:t>
      </w:r>
      <w:r w:rsidRPr="00481D2D">
        <w:rPr>
          <w:rFonts w:eastAsia="SimSun"/>
          <w:lang w:eastAsia="zh-CN"/>
        </w:rPr>
        <w:t xml:space="preserve">the UE </w:t>
      </w:r>
      <w:r w:rsidRPr="00481D2D">
        <w:t xml:space="preserve">determines that its </w:t>
      </w:r>
      <w:r w:rsidRPr="00481D2D">
        <w:rPr>
          <w:rFonts w:eastAsia="SimSun"/>
          <w:lang w:eastAsia="zh-CN"/>
        </w:rPr>
        <w:t xml:space="preserve">contact </w:t>
      </w:r>
      <w:r w:rsidRPr="00481D2D">
        <w:t xml:space="preserve">with host portion set to the UE IP address (or FQDN of the UE) associated with the </w:t>
      </w:r>
      <w:r w:rsidRPr="00481D2D">
        <w:rPr>
          <w:rFonts w:eastAsia="BatangChe"/>
        </w:rPr>
        <w:t xml:space="preserve">connection </w:t>
      </w:r>
      <w:r w:rsidRPr="00481D2D">
        <w:t xml:space="preserve">with the other IP-CAN has been bound to a </w:t>
      </w:r>
      <w:r w:rsidRPr="00481D2D">
        <w:rPr>
          <w:rFonts w:eastAsia="SimSun"/>
          <w:lang w:eastAsia="zh-CN"/>
        </w:rPr>
        <w:t>public user identity;</w:t>
      </w:r>
    </w:p>
    <w:p w14:paraId="299BC7C2" w14:textId="77777777" w:rsidR="004B7B15" w:rsidRPr="00481D2D" w:rsidRDefault="004B7B15" w:rsidP="004B7B15">
      <w:r w:rsidRPr="00481D2D">
        <w:t xml:space="preserve">the UE shall continue using the P-CSCF address(es) acquired in the </w:t>
      </w:r>
      <w:r w:rsidRPr="00481D2D">
        <w:rPr>
          <w:rFonts w:eastAsia="BatangChe"/>
        </w:rPr>
        <w:t>other IP-CAN</w:t>
      </w:r>
      <w:r w:rsidRPr="00481D2D">
        <w:t>.</w:t>
      </w:r>
    </w:p>
    <w:p w14:paraId="584B3750" w14:textId="77777777" w:rsidR="00897956" w:rsidRPr="00481D2D" w:rsidRDefault="00897956" w:rsidP="005D46C4">
      <w:pPr>
        <w:pStyle w:val="Heading3"/>
      </w:pPr>
      <w:bookmarkStart w:id="1338" w:name="_Toc106889572"/>
      <w:r w:rsidRPr="00481D2D">
        <w:t>B.2.2.1A</w:t>
      </w:r>
      <w:r w:rsidRPr="00481D2D">
        <w:tab/>
        <w:t>Modification of a PDP context used for SIP signalling</w:t>
      </w:r>
      <w:bookmarkEnd w:id="1338"/>
    </w:p>
    <w:p w14:paraId="5895F019" w14:textId="77777777" w:rsidR="00897956" w:rsidRPr="00481D2D" w:rsidRDefault="00897956">
      <w:r w:rsidRPr="00481D2D">
        <w:t xml:space="preserve">The PDP context shall not be modified from a dedicated PDP context for SIP signalling to a general-purpose PDP context or vice versa. The IM CN Subsystem Signalling Flag shall not be set in the Protocol Configuration Options </w:t>
      </w:r>
      <w:r w:rsidR="00DB7B26" w:rsidRPr="00481D2D">
        <w:t xml:space="preserve">information element </w:t>
      </w:r>
      <w:r w:rsidRPr="00481D2D">
        <w:t>of the MODIFY PDP CONTEXT REQUEST message.</w:t>
      </w:r>
    </w:p>
    <w:p w14:paraId="0B28C87A" w14:textId="77777777" w:rsidR="00897956" w:rsidRPr="00481D2D" w:rsidRDefault="00897956" w:rsidP="00916CF3">
      <w:r w:rsidRPr="00481D2D">
        <w:t xml:space="preserve">The UE shall not indicate the request for a P-CSCF address within the Protocol Configuration Options </w:t>
      </w:r>
      <w:r w:rsidR="00DB7B26" w:rsidRPr="00481D2D">
        <w:t xml:space="preserve">information element </w:t>
      </w:r>
      <w:r w:rsidRPr="00481D2D">
        <w:t xml:space="preserve">of the MODIFY PDP CONTEXT REQUEST message. The UE shall ignore P-CSCF address(es) if received in the Protocol Configuration Options </w:t>
      </w:r>
      <w:r w:rsidR="00DB7B26" w:rsidRPr="00481D2D">
        <w:t xml:space="preserve">information element </w:t>
      </w:r>
      <w:r w:rsidRPr="00481D2D">
        <w:t>of the MODIFY PDP CONTEXT RESPONSE message.</w:t>
      </w:r>
    </w:p>
    <w:p w14:paraId="369F982F" w14:textId="77777777" w:rsidR="00897956" w:rsidRPr="00481D2D" w:rsidRDefault="00897956" w:rsidP="005D46C4">
      <w:pPr>
        <w:pStyle w:val="Heading3"/>
      </w:pPr>
      <w:bookmarkStart w:id="1339" w:name="_Toc106889573"/>
      <w:r w:rsidRPr="00481D2D">
        <w:t>B.2.2.1B</w:t>
      </w:r>
      <w:r w:rsidRPr="00481D2D">
        <w:tab/>
        <w:t xml:space="preserve">Re-establishment of the PDP context for </w:t>
      </w:r>
      <w:r w:rsidR="00024046" w:rsidRPr="00481D2D">
        <w:t xml:space="preserve">SIP </w:t>
      </w:r>
      <w:r w:rsidRPr="00481D2D">
        <w:t>signalling</w:t>
      </w:r>
      <w:bookmarkEnd w:id="1339"/>
    </w:p>
    <w:p w14:paraId="239E0ED4" w14:textId="77777777" w:rsidR="00312A65" w:rsidRPr="00481D2D" w:rsidRDefault="00897956" w:rsidP="00107327">
      <w:r w:rsidRPr="00481D2D">
        <w:t>If the</w:t>
      </w:r>
      <w:r w:rsidR="00107327" w:rsidRPr="00481D2D">
        <w:t xml:space="preserve"> </w:t>
      </w:r>
      <w:r w:rsidR="00107327" w:rsidRPr="00481D2D">
        <w:rPr>
          <w:lang w:eastAsia="zh-CN"/>
        </w:rPr>
        <w:t xml:space="preserve">UE registered a </w:t>
      </w:r>
      <w:r w:rsidR="00107327" w:rsidRPr="00481D2D">
        <w:t xml:space="preserve">public user identity with an </w:t>
      </w:r>
      <w:r w:rsidR="00107327" w:rsidRPr="00481D2D">
        <w:rPr>
          <w:lang w:eastAsia="zh-CN"/>
        </w:rPr>
        <w:t xml:space="preserve">IP address allocated for the </w:t>
      </w:r>
      <w:smartTag w:uri="urn:schemas-microsoft-com:office:smarttags" w:element="stockticker">
        <w:r w:rsidR="00107327" w:rsidRPr="00481D2D">
          <w:rPr>
            <w:lang w:eastAsia="zh-CN"/>
          </w:rPr>
          <w:t>APN</w:t>
        </w:r>
      </w:smartTag>
      <w:r w:rsidR="00107327" w:rsidRPr="00481D2D">
        <w:rPr>
          <w:lang w:eastAsia="zh-CN"/>
        </w:rPr>
        <w:t xml:space="preserve"> of the </w:t>
      </w:r>
      <w:r w:rsidR="00107327" w:rsidRPr="00481D2D">
        <w:t>PDP context used for SIP signalling, the</w:t>
      </w:r>
      <w:r w:rsidRPr="00481D2D">
        <w:t xml:space="preserve"> PDP context </w:t>
      </w:r>
      <w:r w:rsidR="00107327" w:rsidRPr="00481D2D">
        <w:t xml:space="preserve">used </w:t>
      </w:r>
      <w:r w:rsidRPr="00481D2D">
        <w:t xml:space="preserve">for SIP signalling is </w:t>
      </w:r>
      <w:r w:rsidR="00107327" w:rsidRPr="00481D2D">
        <w:t xml:space="preserve">deactivated as result of signalling from the </w:t>
      </w:r>
      <w:r w:rsidR="00916CF3" w:rsidRPr="00481D2D">
        <w:t xml:space="preserve">core </w:t>
      </w:r>
      <w:r w:rsidR="00107327" w:rsidRPr="00481D2D">
        <w:t xml:space="preserve">network (e.g. </w:t>
      </w:r>
      <w:r w:rsidR="00312A65" w:rsidRPr="00481D2D">
        <w:t xml:space="preserve">no longer available </w:t>
      </w:r>
      <w:r w:rsidR="00F15ADE" w:rsidRPr="00481D2D">
        <w:t xml:space="preserve">as a result of </w:t>
      </w:r>
      <w:r w:rsidRPr="00481D2D">
        <w:t xml:space="preserve">a </w:t>
      </w:r>
      <w:r w:rsidR="00F15ADE" w:rsidRPr="00481D2D">
        <w:t xml:space="preserve">successful </w:t>
      </w:r>
      <w:r w:rsidRPr="00481D2D">
        <w:t>GPRS routeing area update procedure</w:t>
      </w:r>
      <w:r w:rsidR="00F15ADE" w:rsidRPr="00481D2D">
        <w:t>) and:</w:t>
      </w:r>
    </w:p>
    <w:p w14:paraId="01ABA6FF" w14:textId="77777777" w:rsidR="00F15ADE" w:rsidRPr="00481D2D" w:rsidRDefault="00F15ADE" w:rsidP="00F15ADE">
      <w:pPr>
        <w:pStyle w:val="B1"/>
      </w:pPr>
      <w:r w:rsidRPr="00481D2D">
        <w:rPr>
          <w:lang w:eastAsia="zh-CN"/>
        </w:rPr>
        <w:t>i)</w:t>
      </w:r>
      <w:r w:rsidRPr="00481D2D">
        <w:rPr>
          <w:lang w:eastAsia="zh-CN"/>
        </w:rPr>
        <w:tab/>
        <w:t xml:space="preserve">if the signalling from the </w:t>
      </w:r>
      <w:r w:rsidR="00916CF3" w:rsidRPr="00481D2D">
        <w:rPr>
          <w:lang w:eastAsia="zh-CN"/>
        </w:rPr>
        <w:t xml:space="preserve">core </w:t>
      </w:r>
      <w:r w:rsidRPr="00481D2D">
        <w:rPr>
          <w:lang w:eastAsia="zh-CN"/>
        </w:rPr>
        <w:t>network results in requiring the UE to initiate activation of the PDP context used for SIP signalling</w:t>
      </w:r>
      <w:r w:rsidRPr="00481D2D">
        <w:t>; or</w:t>
      </w:r>
    </w:p>
    <w:p w14:paraId="31323F28" w14:textId="77777777" w:rsidR="00F15ADE" w:rsidRPr="00481D2D" w:rsidRDefault="00F15ADE" w:rsidP="00F15ADE">
      <w:pPr>
        <w:pStyle w:val="B1"/>
      </w:pPr>
      <w:r w:rsidRPr="00481D2D">
        <w:rPr>
          <w:lang w:eastAsia="zh-CN"/>
        </w:rPr>
        <w:t>ii)</w:t>
      </w:r>
      <w:r w:rsidRPr="00481D2D">
        <w:rPr>
          <w:lang w:eastAsia="zh-CN"/>
        </w:rPr>
        <w:tab/>
      </w:r>
      <w:r w:rsidRPr="00481D2D">
        <w:t xml:space="preserve">if the UE needs to continue having a public user identity registered with an IP address allocated for the </w:t>
      </w:r>
      <w:smartTag w:uri="urn:schemas-microsoft-com:office:smarttags" w:element="stockticker">
        <w:r w:rsidRPr="00481D2D">
          <w:t>APN</w:t>
        </w:r>
      </w:smartTag>
      <w:r w:rsidRPr="00481D2D">
        <w:t>;</w:t>
      </w:r>
    </w:p>
    <w:p w14:paraId="6FADB60D" w14:textId="77777777" w:rsidR="00312A65" w:rsidRPr="00481D2D" w:rsidRDefault="00F15ADE" w:rsidP="00F15ADE">
      <w:r w:rsidRPr="00481D2D">
        <w:t xml:space="preserve">and the </w:t>
      </w:r>
      <w:r w:rsidR="00312A65" w:rsidRPr="00481D2D">
        <w:t>UE is allowed to send:</w:t>
      </w:r>
    </w:p>
    <w:p w14:paraId="762DFD5E" w14:textId="77777777" w:rsidR="00312A65" w:rsidRPr="00481D2D" w:rsidRDefault="00F15ADE" w:rsidP="00F15ADE">
      <w:pPr>
        <w:pStyle w:val="B1"/>
      </w:pPr>
      <w:r w:rsidRPr="00481D2D">
        <w:t>-</w:t>
      </w:r>
      <w:r w:rsidR="00312A65" w:rsidRPr="00481D2D">
        <w:tab/>
        <w:t>ACTIVATE PDP CONTEXT REQUEST message; or</w:t>
      </w:r>
    </w:p>
    <w:p w14:paraId="5D5DE7AC" w14:textId="77777777" w:rsidR="00312A65" w:rsidRPr="00481D2D" w:rsidRDefault="00F15ADE" w:rsidP="00F15ADE">
      <w:pPr>
        <w:pStyle w:val="B1"/>
      </w:pPr>
      <w:r w:rsidRPr="00481D2D">
        <w:t>-</w:t>
      </w:r>
      <w:r w:rsidR="00312A65" w:rsidRPr="00481D2D">
        <w:tab/>
        <w:t>ACTIVATE SECONDARY PDP CONTEXT REQUEST message,</w:t>
      </w:r>
    </w:p>
    <w:p w14:paraId="768D9A4E" w14:textId="77777777" w:rsidR="00F15ADE" w:rsidRPr="00481D2D" w:rsidRDefault="00312A65" w:rsidP="00312A65">
      <w:r w:rsidRPr="00481D2D">
        <w:t xml:space="preserve">to </w:t>
      </w:r>
      <w:r w:rsidR="00F15ADE" w:rsidRPr="00481D2D">
        <w:t xml:space="preserve">activate </w:t>
      </w:r>
      <w:r w:rsidRPr="00481D2D">
        <w:t xml:space="preserve">the PDP context for SIP signalling, </w:t>
      </w:r>
      <w:r w:rsidR="00897956" w:rsidRPr="00481D2D">
        <w:t>the UE shall</w:t>
      </w:r>
      <w:r w:rsidR="00F15ADE" w:rsidRPr="00481D2D">
        <w:t>:</w:t>
      </w:r>
    </w:p>
    <w:p w14:paraId="3165A6F6" w14:textId="77777777" w:rsidR="00F15ADE" w:rsidRPr="00481D2D" w:rsidRDefault="00F15ADE" w:rsidP="00F15ADE">
      <w:pPr>
        <w:pStyle w:val="B1"/>
      </w:pPr>
      <w:r w:rsidRPr="00481D2D">
        <w:t>A)</w:t>
      </w:r>
      <w:r w:rsidRPr="00481D2D">
        <w:tab/>
        <w:t xml:space="preserve">if the </w:t>
      </w:r>
      <w:r w:rsidRPr="00481D2D">
        <w:rPr>
          <w:rFonts w:eastAsia="SimSun"/>
        </w:rPr>
        <w:t xml:space="preserve">non-access stratum is performing the </w:t>
      </w:r>
      <w:r w:rsidRPr="00481D2D">
        <w:t>PDP context activation</w:t>
      </w:r>
      <w:r w:rsidRPr="00481D2D">
        <w:rPr>
          <w:rFonts w:eastAsia="SimSun"/>
        </w:rPr>
        <w:t xml:space="preserve"> procedure for the </w:t>
      </w:r>
      <w:smartTag w:uri="urn:schemas-microsoft-com:office:smarttags" w:element="stockticker">
        <w:r w:rsidRPr="00481D2D">
          <w:rPr>
            <w:rFonts w:eastAsia="SimSun"/>
          </w:rPr>
          <w:t>APN</w:t>
        </w:r>
      </w:smartTag>
      <w:r w:rsidRPr="00481D2D">
        <w:rPr>
          <w:rFonts w:eastAsia="SimSun"/>
        </w:rPr>
        <w:t xml:space="preserve"> triggered as result of </w:t>
      </w:r>
      <w:r w:rsidRPr="00481D2D">
        <w:rPr>
          <w:lang w:eastAsia="zh-CN"/>
        </w:rPr>
        <w:t xml:space="preserve">the signalling from the </w:t>
      </w:r>
      <w:r w:rsidR="00916CF3" w:rsidRPr="00481D2D">
        <w:rPr>
          <w:lang w:eastAsia="zh-CN"/>
        </w:rPr>
        <w:t xml:space="preserve">core </w:t>
      </w:r>
      <w:r w:rsidRPr="00481D2D">
        <w:rPr>
          <w:lang w:eastAsia="zh-CN"/>
        </w:rPr>
        <w:t>network</w:t>
      </w:r>
      <w:r w:rsidRPr="00481D2D">
        <w:rPr>
          <w:rFonts w:eastAsia="SimSun"/>
        </w:rPr>
        <w:t xml:space="preserve">, wait until the </w:t>
      </w:r>
      <w:r w:rsidRPr="00481D2D">
        <w:t>PDP context activation</w:t>
      </w:r>
      <w:r w:rsidRPr="00481D2D">
        <w:rPr>
          <w:rFonts w:eastAsia="SimSun"/>
        </w:rPr>
        <w:t xml:space="preserve"> procedure for the </w:t>
      </w:r>
      <w:smartTag w:uri="urn:schemas-microsoft-com:office:smarttags" w:element="stockticker">
        <w:r w:rsidRPr="00481D2D">
          <w:rPr>
            <w:rFonts w:eastAsia="SimSun"/>
          </w:rPr>
          <w:t>APN</w:t>
        </w:r>
      </w:smartTag>
      <w:r w:rsidRPr="00481D2D">
        <w:rPr>
          <w:rFonts w:eastAsia="SimSun"/>
        </w:rPr>
        <w:t xml:space="preserve"> finishes; and</w:t>
      </w:r>
    </w:p>
    <w:p w14:paraId="23C2F254" w14:textId="77777777" w:rsidR="000B46B6" w:rsidRPr="00481D2D" w:rsidRDefault="00F15ADE" w:rsidP="00F15ADE">
      <w:pPr>
        <w:pStyle w:val="B1"/>
      </w:pPr>
      <w:r w:rsidRPr="00481D2D">
        <w:t>B)</w:t>
      </w:r>
      <w:r w:rsidRPr="00481D2D">
        <w:tab/>
        <w:t>perform the procedures in subclause B.2.2.1, bullets a), b) and c).</w:t>
      </w:r>
    </w:p>
    <w:p w14:paraId="08D73485" w14:textId="77777777" w:rsidR="00F15ADE" w:rsidRPr="00481D2D" w:rsidRDefault="00F15ADE" w:rsidP="00F15ADE">
      <w:r w:rsidRPr="00481D2D">
        <w:t>If:</w:t>
      </w:r>
    </w:p>
    <w:p w14:paraId="4306880A" w14:textId="77777777" w:rsidR="000B46B6" w:rsidRPr="00481D2D" w:rsidRDefault="00F15ADE" w:rsidP="00F15ADE">
      <w:pPr>
        <w:pStyle w:val="B1"/>
        <w:rPr>
          <w:lang w:eastAsia="zh-CN"/>
        </w:rPr>
      </w:pPr>
      <w:r w:rsidRPr="00481D2D">
        <w:t>-</w:t>
      </w:r>
      <w:r w:rsidRPr="00481D2D">
        <w:tab/>
        <w:t xml:space="preserve">none of the bullets </w:t>
      </w:r>
      <w:r w:rsidRPr="00481D2D">
        <w:rPr>
          <w:lang w:eastAsia="zh-CN"/>
        </w:rPr>
        <w:t xml:space="preserve">i) and ii) </w:t>
      </w:r>
      <w:r w:rsidRPr="00481D2D">
        <w:t>of this subclause evaluate to true</w:t>
      </w:r>
      <w:r w:rsidRPr="00481D2D">
        <w:rPr>
          <w:lang w:eastAsia="zh-CN"/>
        </w:rPr>
        <w:t>;</w:t>
      </w:r>
    </w:p>
    <w:p w14:paraId="6C9DCA89" w14:textId="77777777" w:rsidR="00F15ADE" w:rsidRPr="00481D2D" w:rsidRDefault="00F15ADE" w:rsidP="00F15ADE">
      <w:pPr>
        <w:pStyle w:val="B1"/>
      </w:pPr>
      <w:r w:rsidRPr="00481D2D">
        <w:t>-</w:t>
      </w:r>
      <w:r w:rsidRPr="00481D2D">
        <w:tab/>
      </w:r>
      <w:r w:rsidR="00312A65" w:rsidRPr="00481D2D">
        <w:t>the UE is not allowed to send the ACTIVATE (SECONDARY) PDP CONTEXT REQUEST message</w:t>
      </w:r>
      <w:r w:rsidRPr="00481D2D">
        <w:t>;</w:t>
      </w:r>
    </w:p>
    <w:p w14:paraId="7C6FE0FA" w14:textId="77777777" w:rsidR="00F15ADE" w:rsidRPr="00481D2D" w:rsidRDefault="00F15ADE" w:rsidP="00F15ADE">
      <w:pPr>
        <w:pStyle w:val="B1"/>
      </w:pPr>
      <w:r w:rsidRPr="00481D2D">
        <w:rPr>
          <w:lang w:eastAsia="zh-CN"/>
        </w:rPr>
        <w:t>-</w:t>
      </w:r>
      <w:r w:rsidRPr="00481D2D">
        <w:rPr>
          <w:lang w:eastAsia="zh-CN"/>
        </w:rPr>
        <w:tab/>
      </w:r>
      <w:r w:rsidRPr="00481D2D">
        <w:t xml:space="preserve">the procedures in bullet B) of this subclause were unable to ensure that </w:t>
      </w:r>
      <w:r w:rsidRPr="00481D2D">
        <w:rPr>
          <w:lang w:eastAsia="zh-CN"/>
        </w:rPr>
        <w:t xml:space="preserve">the </w:t>
      </w:r>
      <w:r w:rsidRPr="00481D2D">
        <w:t>PDP context used for SIP signalling is available; or</w:t>
      </w:r>
    </w:p>
    <w:p w14:paraId="6B16D6B8" w14:textId="77777777" w:rsidR="00F15ADE" w:rsidRPr="00481D2D" w:rsidRDefault="00F15ADE" w:rsidP="00F15ADE">
      <w:pPr>
        <w:pStyle w:val="B1"/>
      </w:pPr>
      <w:r w:rsidRPr="00481D2D">
        <w:t>-</w:t>
      </w:r>
      <w:r w:rsidRPr="00481D2D">
        <w:tab/>
        <w:t>the procedures in bullet B) of this subclause were unable to acquire any P-CSCF address(es);</w:t>
      </w:r>
    </w:p>
    <w:p w14:paraId="66385371" w14:textId="77777777" w:rsidR="00897956" w:rsidRPr="00481D2D" w:rsidRDefault="00F15ADE" w:rsidP="00312A65">
      <w:r w:rsidRPr="00481D2D">
        <w:t>and if the PDP context used for SIP signalling was a dedicated PDP context for SIP signalling as described in subclause</w:t>
      </w:r>
      <w:r w:rsidRPr="00481D2D">
        <w:rPr>
          <w:lang w:eastAsia="ja-JP"/>
        </w:rPr>
        <w:t> </w:t>
      </w:r>
      <w:r w:rsidRPr="00481D2D">
        <w:t>B.2.2.1</w:t>
      </w:r>
      <w:r w:rsidR="00897956" w:rsidRPr="00481D2D">
        <w:t xml:space="preserve">, the UE shall deactivate all PDP contexts </w:t>
      </w:r>
      <w:r w:rsidR="00897956" w:rsidRPr="00481D2D">
        <w:rPr>
          <w:lang w:eastAsia="ja-JP"/>
        </w:rPr>
        <w:t>established as a result of SIP signalling according to the 3GPP TS 24.008 [8]</w:t>
      </w:r>
      <w:r w:rsidR="00897956" w:rsidRPr="00481D2D">
        <w:t>.</w:t>
      </w:r>
    </w:p>
    <w:p w14:paraId="19E606F8" w14:textId="77777777" w:rsidR="00312A65" w:rsidRPr="00481D2D" w:rsidRDefault="00312A65" w:rsidP="00312A65">
      <w:pPr>
        <w:pStyle w:val="NO"/>
      </w:pPr>
      <w:r w:rsidRPr="00481D2D">
        <w:t>NOTE:</w:t>
      </w:r>
      <w:r w:rsidRPr="00481D2D">
        <w:tab/>
        <w:t>3GPP TS 24.008 [8] specifies conditions that prevent the UE from sending an ACTIVATE (SECONDARY) PDP CONTEXT REQUEST message.</w:t>
      </w:r>
    </w:p>
    <w:p w14:paraId="28A627AB" w14:textId="77777777" w:rsidR="00F15ADE" w:rsidRPr="00481D2D" w:rsidRDefault="00F15ADE" w:rsidP="00F15ADE">
      <w:r w:rsidRPr="00481D2D">
        <w:t xml:space="preserve">If all PDP contexts for the </w:t>
      </w:r>
      <w:smartTag w:uri="urn:schemas-microsoft-com:office:smarttags" w:element="stockticker">
        <w:r w:rsidRPr="00481D2D">
          <w:t>APN</w:t>
        </w:r>
      </w:smartTag>
      <w:r w:rsidRPr="00481D2D">
        <w:t xml:space="preserve"> were deactivated at the start of this subclause and the procedures in bullet B) of this subclause ensured that </w:t>
      </w:r>
      <w:r w:rsidRPr="00481D2D">
        <w:rPr>
          <w:lang w:eastAsia="zh-CN"/>
        </w:rPr>
        <w:t xml:space="preserve">the </w:t>
      </w:r>
      <w:r w:rsidRPr="00481D2D">
        <w:t>PDP context used for SIP signalling is available and acquired the P-CSCF address(es), the UE shall perform a new initial registration according to subclause 5.1.1.2.</w:t>
      </w:r>
    </w:p>
    <w:p w14:paraId="094CA138" w14:textId="77777777" w:rsidR="00CF4CC6" w:rsidRPr="00481D2D" w:rsidRDefault="00CF4CC6" w:rsidP="005D46C4">
      <w:pPr>
        <w:pStyle w:val="Heading3"/>
      </w:pPr>
      <w:bookmarkStart w:id="1340" w:name="_Toc106889574"/>
      <w:r w:rsidRPr="00481D2D">
        <w:t>B.2.2.1C</w:t>
      </w:r>
      <w:r w:rsidRPr="00481D2D">
        <w:tab/>
        <w:t>P-CSCF restoration procedure</w:t>
      </w:r>
      <w:bookmarkEnd w:id="1340"/>
    </w:p>
    <w:p w14:paraId="5BD18981" w14:textId="77777777" w:rsidR="00CF4CC6" w:rsidRPr="00481D2D" w:rsidRDefault="00F27F31" w:rsidP="00CF4CC6">
      <w:r w:rsidRPr="00481D2D">
        <w:t xml:space="preserve">A </w:t>
      </w:r>
      <w:r w:rsidR="00CF4CC6" w:rsidRPr="00481D2D">
        <w:t xml:space="preserve">UE supporting the P-CSCF restoration procedure </w:t>
      </w:r>
      <w:r w:rsidRPr="00481D2D">
        <w:t xml:space="preserve">performs </w:t>
      </w:r>
      <w:r w:rsidR="00CF4CC6" w:rsidRPr="00481D2D">
        <w:t xml:space="preserve">one of the following </w:t>
      </w:r>
      <w:r w:rsidRPr="00481D2D">
        <w:t>procedures</w:t>
      </w:r>
      <w:r w:rsidR="00CF4CC6" w:rsidRPr="00481D2D">
        <w:t>:</w:t>
      </w:r>
    </w:p>
    <w:p w14:paraId="1095017E" w14:textId="77777777" w:rsidR="00CF4CC6" w:rsidRPr="00481D2D" w:rsidRDefault="00CF4CC6" w:rsidP="00CF4CC6">
      <w:pPr>
        <w:pStyle w:val="B1"/>
      </w:pPr>
      <w:r w:rsidRPr="00481D2D">
        <w:t>A.</w:t>
      </w:r>
      <w:r w:rsidRPr="00481D2D">
        <w:tab/>
        <w:t xml:space="preserve">if the UE used </w:t>
      </w:r>
      <w:r w:rsidR="00F27F31" w:rsidRPr="00481D2D">
        <w:t>method II for P-CSCF discovery</w:t>
      </w:r>
      <w:r w:rsidR="008E6624" w:rsidRPr="00481D2D">
        <w:t xml:space="preserve"> </w:t>
      </w:r>
      <w:r w:rsidRPr="00481D2D">
        <w:t xml:space="preserve">and if the UE receives </w:t>
      </w:r>
      <w:r w:rsidR="00F27F31" w:rsidRPr="00481D2D">
        <w:t xml:space="preserve">one or more P-CSCF address(es) in the Protocol Configuration Options information element of </w:t>
      </w:r>
      <w:r w:rsidR="008E6624" w:rsidRPr="00481D2D">
        <w:t xml:space="preserve">a </w:t>
      </w:r>
      <w:r w:rsidRPr="00481D2D">
        <w:t xml:space="preserve">MODIFY PDP CONTEXT REQUEST message </w:t>
      </w:r>
      <w:r w:rsidR="00BB40A2" w:rsidRPr="00481D2D">
        <w:t xml:space="preserve">and the </w:t>
      </w:r>
      <w:r w:rsidR="00F27F31" w:rsidRPr="00481D2D">
        <w:t xml:space="preserve">one or more </w:t>
      </w:r>
      <w:r w:rsidRPr="00481D2D">
        <w:t>P-CSCF addresse</w:t>
      </w:r>
      <w:r w:rsidR="00F27F31" w:rsidRPr="00481D2D">
        <w:t>(</w:t>
      </w:r>
      <w:r w:rsidRPr="00481D2D">
        <w:t>s</w:t>
      </w:r>
      <w:r w:rsidR="00F27F31" w:rsidRPr="00481D2D">
        <w:t>)</w:t>
      </w:r>
      <w:r w:rsidRPr="00481D2D">
        <w:t xml:space="preserve"> </w:t>
      </w:r>
      <w:r w:rsidR="00F27F31" w:rsidRPr="00481D2D">
        <w:t xml:space="preserve">do </w:t>
      </w:r>
      <w:r w:rsidRPr="00481D2D">
        <w:t xml:space="preserve">not include the address of the currently used P-CSCF, then the UE shall acquire </w:t>
      </w:r>
      <w:r w:rsidR="00F27F31" w:rsidRPr="00481D2D">
        <w:t xml:space="preserve">a different </w:t>
      </w:r>
      <w:r w:rsidRPr="00481D2D">
        <w:t xml:space="preserve">P-CSCF address </w:t>
      </w:r>
      <w:r w:rsidR="00F27F31" w:rsidRPr="00481D2D">
        <w:t xml:space="preserve">from </w:t>
      </w:r>
      <w:r w:rsidRPr="00481D2D">
        <w:t xml:space="preserve">the </w:t>
      </w:r>
      <w:r w:rsidR="00F27F31" w:rsidRPr="00481D2D">
        <w:t xml:space="preserve">one or more </w:t>
      </w:r>
      <w:r w:rsidRPr="00481D2D">
        <w:t>P-CSCF addresse</w:t>
      </w:r>
      <w:r w:rsidR="00F27F31" w:rsidRPr="00481D2D">
        <w:t>(</w:t>
      </w:r>
      <w:r w:rsidRPr="00481D2D">
        <w:t>s</w:t>
      </w:r>
      <w:r w:rsidR="00F27F31" w:rsidRPr="00481D2D">
        <w:t>)</w:t>
      </w:r>
      <w:r w:rsidRPr="00481D2D">
        <w:t xml:space="preserve"> in the MODIFY PDP CONTEXT REQUEST message. </w:t>
      </w:r>
      <w:r w:rsidR="00F27F31" w:rsidRPr="00481D2D">
        <w:t xml:space="preserve">If more </w:t>
      </w:r>
      <w:r w:rsidR="008E6624" w:rsidRPr="00481D2D">
        <w:t xml:space="preserve">than </w:t>
      </w:r>
      <w:r w:rsidR="00F27F31" w:rsidRPr="00481D2D">
        <w:t>one P-CSCF address with the same container identifier (i.e. "</w:t>
      </w:r>
      <w:r w:rsidR="00F27F31" w:rsidRPr="00481D2D">
        <w:rPr>
          <w:rFonts w:cs="Arial"/>
        </w:rPr>
        <w:t>P-CSCF IPv6 Address</w:t>
      </w:r>
      <w:r w:rsidR="00F27F31" w:rsidRPr="00481D2D">
        <w:t>"</w:t>
      </w:r>
      <w:r w:rsidR="00F27F31" w:rsidRPr="00481D2D">
        <w:rPr>
          <w:rFonts w:cs="Arial"/>
        </w:rPr>
        <w:t xml:space="preserve"> or </w:t>
      </w:r>
      <w:r w:rsidR="00F27F31" w:rsidRPr="00481D2D">
        <w:t>"</w:t>
      </w:r>
      <w:r w:rsidR="00F27F31" w:rsidRPr="00481D2D">
        <w:rPr>
          <w:rFonts w:cs="Arial"/>
        </w:rPr>
        <w:t>P-CSCF IPv4 Address</w:t>
      </w:r>
      <w:r w:rsidR="00F27F31" w:rsidRPr="00481D2D">
        <w:t xml:space="preserve">") are included, then the </w:t>
      </w:r>
      <w:r w:rsidRPr="00481D2D">
        <w:t xml:space="preserve">UE shall assume that the </w:t>
      </w:r>
      <w:r w:rsidR="00F27F31" w:rsidRPr="00481D2D">
        <w:t xml:space="preserve">more </w:t>
      </w:r>
      <w:r w:rsidR="008E6624" w:rsidRPr="00481D2D">
        <w:t xml:space="preserve">than </w:t>
      </w:r>
      <w:r w:rsidR="00F27F31" w:rsidRPr="00481D2D">
        <w:t xml:space="preserve">one P-CSCF addresses with the same container identifier are </w:t>
      </w:r>
      <w:r w:rsidRPr="00481D2D">
        <w:t xml:space="preserve">prioritised with the first </w:t>
      </w:r>
      <w:r w:rsidR="00F27F31" w:rsidRPr="00481D2D">
        <w:t xml:space="preserve">P-CSCF </w:t>
      </w:r>
      <w:r w:rsidRPr="00481D2D">
        <w:t xml:space="preserve">address </w:t>
      </w:r>
      <w:r w:rsidR="00F27F31" w:rsidRPr="00481D2D">
        <w:t xml:space="preserve">with the same container identifier </w:t>
      </w:r>
      <w:r w:rsidRPr="00481D2D">
        <w:t>within the Protocol Configuration Options information element as the P-CSCF address with the highest priority</w:t>
      </w:r>
      <w:r w:rsidR="008E6624" w:rsidRPr="00481D2D">
        <w:t>.</w:t>
      </w:r>
    </w:p>
    <w:p w14:paraId="3F66FA44" w14:textId="77777777" w:rsidR="008E6624" w:rsidRPr="00481D2D" w:rsidRDefault="008E6624" w:rsidP="008E6624">
      <w:pPr>
        <w:pStyle w:val="B1"/>
      </w:pPr>
      <w:r w:rsidRPr="00481D2D">
        <w:tab/>
        <w:t xml:space="preserve">If the UE used method II for P-CSCF discovery and if the UE has previously sent the "P-CSCF Re-selection support" </w:t>
      </w:r>
      <w:smartTag w:uri="urn:schemas-microsoft-com:office:smarttags" w:element="stockticker">
        <w:r w:rsidRPr="00481D2D">
          <w:t>PCO</w:t>
        </w:r>
      </w:smartTag>
      <w:r w:rsidRPr="00481D2D">
        <w:t xml:space="preserve"> indicator at PDP Context Activation and if the UE receives one or more P-CSCF address(es) in the Protocol Configuration Options information element of a MODIFY PDP CONTEXT REQUEST message, then the UE shall acquire a P-CSCF address from the one or more P-CSCF addresse(s) in the MODIFY PDP CONTEXT REQUEST message. If more than one P-CSCF address with the same container identifier (i.e. "</w:t>
      </w:r>
      <w:r w:rsidRPr="00481D2D">
        <w:rPr>
          <w:rFonts w:cs="Arial"/>
        </w:rPr>
        <w:t>P-CSCF IPv6 Address</w:t>
      </w:r>
      <w:r w:rsidRPr="00481D2D">
        <w:t>"</w:t>
      </w:r>
      <w:r w:rsidRPr="00481D2D">
        <w:rPr>
          <w:rFonts w:cs="Arial"/>
        </w:rPr>
        <w:t xml:space="preserve"> or </w:t>
      </w:r>
      <w:r w:rsidRPr="00481D2D">
        <w:t>"</w:t>
      </w:r>
      <w:r w:rsidRPr="00481D2D">
        <w:rPr>
          <w:rFonts w:cs="Arial"/>
        </w:rPr>
        <w:t>P-CSCF IPv4 Address</w:t>
      </w:r>
      <w:r w:rsidRPr="00481D2D">
        <w:t>") are included, then the UE shall assume that the more than one P-CSCF addresses with the same container identifier are prioritised with the first P-CSCF address with the same container identifier within the Protocol Configuration Options information element as the P-CSCF address with the highest priority;</w:t>
      </w:r>
    </w:p>
    <w:p w14:paraId="6C9BE515" w14:textId="77777777" w:rsidR="00CF4CC6" w:rsidRPr="00481D2D" w:rsidRDefault="00CF4CC6" w:rsidP="00CF4CC6">
      <w:pPr>
        <w:pStyle w:val="B1"/>
      </w:pPr>
      <w:r w:rsidRPr="00481D2D">
        <w:t>B.</w:t>
      </w:r>
      <w:r w:rsidRPr="00481D2D">
        <w:tab/>
        <w:t xml:space="preserve">if the UE </w:t>
      </w:r>
      <w:r w:rsidR="00F27F31" w:rsidRPr="00481D2D">
        <w:t xml:space="preserve">uses </w:t>
      </w:r>
      <w:r w:rsidR="00B07A35" w:rsidRPr="00481D2D">
        <w:t>RFC 6223</w:t>
      </w:r>
      <w:r w:rsidRPr="00481D2D">
        <w:t xml:space="preserve"> [143] </w:t>
      </w:r>
      <w:r w:rsidR="00F27F31" w:rsidRPr="00481D2D">
        <w:t xml:space="preserve">as part of P-CSCF restoration procedures, </w:t>
      </w:r>
      <w:r w:rsidRPr="00481D2D">
        <w:t xml:space="preserve">and if the P-CSCF fails to respond to a keep-alive request, then the UE shall </w:t>
      </w:r>
      <w:r w:rsidRPr="00481D2D">
        <w:rPr>
          <w:color w:val="000000"/>
        </w:rPr>
        <w:t>acquire</w:t>
      </w:r>
      <w:r w:rsidRPr="00481D2D">
        <w:t xml:space="preserve"> a </w:t>
      </w:r>
      <w:r w:rsidR="00F27F31" w:rsidRPr="00481D2D">
        <w:t xml:space="preserve">different </w:t>
      </w:r>
      <w:r w:rsidRPr="00481D2D">
        <w:t>P-CSCF address using one of the methods I, III and IV for P-CSCF discovery described in the subclause B.2.2.1.</w:t>
      </w:r>
    </w:p>
    <w:p w14:paraId="33B0436D" w14:textId="77777777" w:rsidR="00556C74" w:rsidRPr="00481D2D" w:rsidRDefault="00556C74" w:rsidP="00556C74">
      <w:r w:rsidRPr="00481D2D">
        <w:t>If the UE has an ongoing session and acquired the new P-CSCF address by using procedure A described above, the UE may wait until the UE has detected that the ongoing session has ended before performing an initial registration as specified in subclause 5.1.</w:t>
      </w:r>
    </w:p>
    <w:p w14:paraId="0C177C8D" w14:textId="77777777" w:rsidR="00CF4CC6" w:rsidRPr="00481D2D" w:rsidRDefault="00556C74" w:rsidP="00CF4CC6">
      <w:r w:rsidRPr="00481D2D">
        <w:t>In all other cases, w</w:t>
      </w:r>
      <w:r w:rsidR="00CF4CC6" w:rsidRPr="00481D2D">
        <w:t xml:space="preserve">hen the UE </w:t>
      </w:r>
      <w:r w:rsidR="008E6624" w:rsidRPr="00481D2D">
        <w:t xml:space="preserve">has acquired the P-CSCF address, the UE </w:t>
      </w:r>
      <w:r w:rsidRPr="00481D2D">
        <w:t xml:space="preserve">not having an ongoing session </w:t>
      </w:r>
      <w:r w:rsidR="00CF4CC6" w:rsidRPr="00481D2D">
        <w:t>shall perform an initial registration as specified in subclause 5.1.</w:t>
      </w:r>
    </w:p>
    <w:p w14:paraId="7C11D96D" w14:textId="77777777" w:rsidR="008E6624" w:rsidRPr="00481D2D" w:rsidRDefault="008E6624" w:rsidP="00013B7E">
      <w:pPr>
        <w:pStyle w:val="NO"/>
      </w:pPr>
      <w:r w:rsidRPr="00481D2D">
        <w:t>NOTE</w:t>
      </w:r>
      <w:r w:rsidR="00556C74" w:rsidRPr="00481D2D">
        <w:t> 1</w:t>
      </w:r>
      <w:r w:rsidRPr="00481D2D">
        <w:t>:</w:t>
      </w:r>
      <w:r w:rsidRPr="00481D2D">
        <w:tab/>
        <w:t>For</w:t>
      </w:r>
      <w:r w:rsidR="00916CF3" w:rsidRPr="00481D2D">
        <w:t xml:space="preserve"> </w:t>
      </w:r>
      <w:r w:rsidRPr="00481D2D">
        <w:t>UEs using procedure A described above, the network ensures that P-CSCF address(es) in the Protocol Configuration Options information element of a MODIFY PDP CONTEXT REQUEST is sent only during P-CSCF restoration procedures as defined in subclause 5 of 3GPP TS 23.380 [7D].</w:t>
      </w:r>
    </w:p>
    <w:p w14:paraId="53CF313E" w14:textId="77777777" w:rsidR="00556C74" w:rsidRPr="00481D2D" w:rsidRDefault="00556C74" w:rsidP="00556C74">
      <w:pPr>
        <w:pStyle w:val="NO"/>
      </w:pPr>
      <w:r w:rsidRPr="00481D2D">
        <w:t>NOTE 2:</w:t>
      </w:r>
      <w:r w:rsidRPr="00481D2D">
        <w:tab/>
        <w:t>The P-CSCF can be completely unreachable, so it is up to UE implementation to detect the end of an ongoing session, e.g. using media plane inactivity detection. Services depending on signalling such as CW and MT calls will not work during this time.</w:t>
      </w:r>
    </w:p>
    <w:p w14:paraId="4EA10119" w14:textId="77777777" w:rsidR="00897956" w:rsidRPr="00481D2D" w:rsidRDefault="00897956" w:rsidP="005D46C4">
      <w:pPr>
        <w:pStyle w:val="Heading3"/>
      </w:pPr>
      <w:bookmarkStart w:id="1341" w:name="_Toc106889575"/>
      <w:r w:rsidRPr="00481D2D">
        <w:t>B.2.2.2</w:t>
      </w:r>
      <w:r w:rsidRPr="00481D2D">
        <w:tab/>
        <w:t>Session management procedures</w:t>
      </w:r>
      <w:bookmarkEnd w:id="1341"/>
    </w:p>
    <w:p w14:paraId="11B3F34D" w14:textId="77777777" w:rsidR="00897956" w:rsidRPr="00481D2D" w:rsidRDefault="00897956">
      <w:r w:rsidRPr="00481D2D">
        <w:t>The existing procedures for session management as described in 3GPP TS 24.008 [8] shall apply while the UE is connected to the IM CN subsystem.</w:t>
      </w:r>
    </w:p>
    <w:p w14:paraId="3F8994EF" w14:textId="77777777" w:rsidR="00897956" w:rsidRPr="00481D2D" w:rsidRDefault="00897956" w:rsidP="005D46C4">
      <w:pPr>
        <w:pStyle w:val="Heading3"/>
      </w:pPr>
      <w:bookmarkStart w:id="1342" w:name="_Toc106889576"/>
      <w:r w:rsidRPr="00481D2D">
        <w:t>B.2.2.3</w:t>
      </w:r>
      <w:r w:rsidRPr="00481D2D">
        <w:tab/>
        <w:t>Mobility management procedures</w:t>
      </w:r>
      <w:bookmarkEnd w:id="1342"/>
    </w:p>
    <w:p w14:paraId="1C236500" w14:textId="77777777" w:rsidR="00897956" w:rsidRPr="00481D2D" w:rsidRDefault="00897956">
      <w:pPr>
        <w:spacing w:after="120"/>
      </w:pPr>
      <w:r w:rsidRPr="00481D2D">
        <w:t>The existing procedures for mobility management as described in 3GPP TS 24.008 [8] shall apply while the UE is connected to the IM CN subsystem.</w:t>
      </w:r>
    </w:p>
    <w:p w14:paraId="14E6721E" w14:textId="77777777" w:rsidR="000B46B6" w:rsidRPr="00481D2D" w:rsidRDefault="00897956" w:rsidP="005D46C4">
      <w:pPr>
        <w:pStyle w:val="Heading3"/>
      </w:pPr>
      <w:bookmarkStart w:id="1343" w:name="_Toc106889577"/>
      <w:r w:rsidRPr="00481D2D">
        <w:t>B.2.2.4</w:t>
      </w:r>
      <w:r w:rsidRPr="00481D2D">
        <w:tab/>
        <w:t>Cell selection and lack of coverage</w:t>
      </w:r>
      <w:bookmarkEnd w:id="1343"/>
    </w:p>
    <w:p w14:paraId="67B49674" w14:textId="77777777" w:rsidR="00897956" w:rsidRPr="00481D2D" w:rsidRDefault="00897956">
      <w:r w:rsidRPr="00481D2D">
        <w:t>The existing mechanisms and criteria for cell selection as described in 3GPP TS 25.304 [9] and 3GPP TS 44.018 [20] shall apply while the UE is connected to the IM CN subsystem.</w:t>
      </w:r>
    </w:p>
    <w:p w14:paraId="15FCCAC4" w14:textId="77777777" w:rsidR="00897956" w:rsidRPr="00481D2D" w:rsidRDefault="00897956" w:rsidP="005D46C4">
      <w:pPr>
        <w:pStyle w:val="Heading3"/>
      </w:pPr>
      <w:bookmarkStart w:id="1344" w:name="_Toc106889578"/>
      <w:r w:rsidRPr="00481D2D">
        <w:t>B.2.2.5</w:t>
      </w:r>
      <w:r w:rsidRPr="00481D2D">
        <w:tab/>
        <w:t>PDP contexts for media</w:t>
      </w:r>
      <w:bookmarkEnd w:id="1344"/>
    </w:p>
    <w:p w14:paraId="1DFB86E4" w14:textId="77777777" w:rsidR="00897956" w:rsidRPr="00481D2D" w:rsidRDefault="00897956" w:rsidP="005D46C4">
      <w:pPr>
        <w:pStyle w:val="Heading4"/>
      </w:pPr>
      <w:bookmarkStart w:id="1345" w:name="_Toc106889579"/>
      <w:r w:rsidRPr="00481D2D">
        <w:t>B.2.2.5.1</w:t>
      </w:r>
      <w:r w:rsidRPr="00481D2D">
        <w:tab/>
        <w:t>General requirements</w:t>
      </w:r>
      <w:bookmarkEnd w:id="1345"/>
    </w:p>
    <w:p w14:paraId="55728975" w14:textId="77777777" w:rsidR="00897956" w:rsidRPr="00481D2D" w:rsidRDefault="00897956">
      <w:r w:rsidRPr="00481D2D">
        <w:t>The UE can establish media streams that belong to different SIP sessions on the same PDP context.</w:t>
      </w:r>
    </w:p>
    <w:p w14:paraId="261022ED" w14:textId="77777777" w:rsidR="00897956" w:rsidRPr="00481D2D" w:rsidRDefault="00897956" w:rsidP="00916CF3">
      <w:r w:rsidRPr="00481D2D">
        <w:t>During establishment of a session, the UE establishes data streams(s) for media related to the session. Such data stream(s) may result in activation of additional PDP context(s). Such additional PDP context(s) shall be established as secondary PDP contexts associated to the PDP context used for signalling.</w:t>
      </w:r>
      <w:r w:rsidR="00904AA1" w:rsidRPr="00481D2D">
        <w:t xml:space="preserve"> Such secondary PDP contexts for media can be established either by the UE or the </w:t>
      </w:r>
      <w:r w:rsidR="00916CF3" w:rsidRPr="00481D2D">
        <w:t>core network</w:t>
      </w:r>
      <w:r w:rsidR="00904AA1" w:rsidRPr="00481D2D">
        <w:t>.</w:t>
      </w:r>
    </w:p>
    <w:p w14:paraId="54189445" w14:textId="77777777" w:rsidR="001D46A8" w:rsidRPr="00481D2D" w:rsidRDefault="001D46A8" w:rsidP="001D46A8">
      <w:r w:rsidRPr="00481D2D">
        <w:t>If the bearer establishment is controlled by the UE, the UE starts reserving its local resources whenever it has sufficient information about the media streams, media authorization and used codecs available as specified in 3GPP TS 24.008 [8].</w:t>
      </w:r>
    </w:p>
    <w:p w14:paraId="4DFD016B" w14:textId="77777777" w:rsidR="001D46A8" w:rsidRPr="00481D2D" w:rsidRDefault="001D46A8" w:rsidP="00916CF3">
      <w:pPr>
        <w:pStyle w:val="NO"/>
      </w:pPr>
      <w:r w:rsidRPr="00481D2D">
        <w:t>NOTE 1:</w:t>
      </w:r>
      <w:r w:rsidRPr="00481D2D">
        <w:tab/>
        <w:t>If the bearer establishment is controlled by the GPRS IP</w:t>
      </w:r>
      <w:r w:rsidR="00916CF3" w:rsidRPr="00481D2D">
        <w:t>-</w:t>
      </w:r>
      <w:r w:rsidRPr="00481D2D">
        <w:t xml:space="preserve">CAN, the resource reservation requests are initiated by the </w:t>
      </w:r>
      <w:r w:rsidR="00916CF3" w:rsidRPr="00481D2D">
        <w:t xml:space="preserve">core network </w:t>
      </w:r>
      <w:r w:rsidRPr="00481D2D">
        <w:t>after the P-CSCF has authorised the respective IP flows and provided the QoS requirements over the Rx interface to the PCRF, as described in 3GPP TS 29.214 [13D].</w:t>
      </w:r>
    </w:p>
    <w:p w14:paraId="7E2C445A" w14:textId="77777777" w:rsidR="00897956" w:rsidRPr="00481D2D" w:rsidRDefault="000871E0" w:rsidP="000871E0">
      <w:pPr>
        <w:pStyle w:val="NO"/>
      </w:pPr>
      <w:r w:rsidRPr="00481D2D">
        <w:t>NOTE</w:t>
      </w:r>
      <w:r w:rsidR="001D46A8" w:rsidRPr="00481D2D">
        <w:t> 2</w:t>
      </w:r>
      <w:r w:rsidRPr="00481D2D">
        <w:t>:</w:t>
      </w:r>
      <w:r w:rsidRPr="00481D2D">
        <w:tab/>
      </w:r>
      <w:r w:rsidR="00897956" w:rsidRPr="00481D2D">
        <w:t xml:space="preserve">When the UE has to allocate bandwidth for </w:t>
      </w:r>
      <w:smartTag w:uri="urn:schemas-microsoft-com:office:smarttags" w:element="stockticker">
        <w:r w:rsidR="00897956" w:rsidRPr="00481D2D">
          <w:t>RTP</w:t>
        </w:r>
      </w:smartTag>
      <w:r w:rsidR="00897956" w:rsidRPr="00481D2D">
        <w:t xml:space="preserve"> and RTCP in a PDP context, the UE </w:t>
      </w:r>
      <w:r w:rsidRPr="00481D2D">
        <w:t xml:space="preserve">uses </w:t>
      </w:r>
      <w:r w:rsidR="00897956" w:rsidRPr="00481D2D">
        <w:t xml:space="preserve">the rules </w:t>
      </w:r>
      <w:r w:rsidR="001F67D9" w:rsidRPr="00481D2D">
        <w:t xml:space="preserve">as those </w:t>
      </w:r>
      <w:r w:rsidR="00897956" w:rsidRPr="00481D2D">
        <w:t xml:space="preserve">outlined in </w:t>
      </w:r>
      <w:r w:rsidR="000126E3" w:rsidRPr="00481D2D">
        <w:t>3GPP TS 29.213 [13</w:t>
      </w:r>
      <w:r w:rsidR="005C21F0" w:rsidRPr="00481D2D">
        <w:t>C</w:t>
      </w:r>
      <w:r w:rsidR="000126E3" w:rsidRPr="00481D2D">
        <w:t>]</w:t>
      </w:r>
      <w:r w:rsidR="00897956" w:rsidRPr="00481D2D">
        <w:t>.</w:t>
      </w:r>
    </w:p>
    <w:p w14:paraId="034732C6" w14:textId="77777777" w:rsidR="00897956" w:rsidRPr="00481D2D" w:rsidRDefault="00897956" w:rsidP="005D46C4">
      <w:pPr>
        <w:pStyle w:val="Heading4"/>
      </w:pPr>
      <w:bookmarkStart w:id="1346" w:name="_Toc106889580"/>
      <w:r w:rsidRPr="00481D2D">
        <w:t>B.2.2.5.1A</w:t>
      </w:r>
      <w:r w:rsidRPr="00481D2D">
        <w:tab/>
        <w:t>Activation or modification of PDP contexts for media</w:t>
      </w:r>
      <w:r w:rsidR="00904AA1" w:rsidRPr="00481D2D">
        <w:t xml:space="preserve"> by the UE</w:t>
      </w:r>
      <w:bookmarkEnd w:id="1346"/>
    </w:p>
    <w:p w14:paraId="5D7395FE" w14:textId="77777777" w:rsidR="001C2367" w:rsidRPr="00481D2D" w:rsidRDefault="001C2367" w:rsidP="001C2367">
      <w:r w:rsidRPr="00481D2D">
        <w:t xml:space="preserve">If the UE is configured not to initiate resource allocation for media according to 3GPP TS 24.167 [8G] and both UE and </w:t>
      </w:r>
      <w:r w:rsidR="00916CF3" w:rsidRPr="00481D2D">
        <w:t xml:space="preserve">the core </w:t>
      </w:r>
      <w:r w:rsidRPr="00481D2D">
        <w:t>network are allowed to establish the secondary PDP contents, then the UE shall refrain from establishing the secondary PDP context(s) for media and from modifying existing PDP contexts for media until the UE considers that the network did not initiate resource allocation for the media.</w:t>
      </w:r>
    </w:p>
    <w:p w14:paraId="364E16BB" w14:textId="77777777" w:rsidR="00897956" w:rsidRPr="00481D2D" w:rsidRDefault="00897956">
      <w:r w:rsidRPr="00481D2D">
        <w:t>If the UE receives indication within the SDP according to RFC 3524 [54] that media stream(s) belong to group(s), the media stream(s) shall be set up on separate PDP contexts according to the indication of grouping of media streams. The UE may freely group media streams to PDP context(s) in case no indication of grouping of media streams is received from the P-CSCF.</w:t>
      </w:r>
    </w:p>
    <w:p w14:paraId="6CCACC29" w14:textId="77777777" w:rsidR="00897956" w:rsidRPr="00481D2D" w:rsidRDefault="00897956">
      <w:r w:rsidRPr="00481D2D">
        <w:t>If the capabilities of the originating UE prevents it from establishment of additional PDP contexts according to the media grouping attributes given by the P-CSCF in accordance with RFC 3524 [54], the UE will not establish such grouping of media streams. Instead, the originating UE shall negotiate media parameters for the session according to RFC 3264 [27B].</w:t>
      </w:r>
    </w:p>
    <w:p w14:paraId="3B0744FE" w14:textId="77777777" w:rsidR="00897956" w:rsidRPr="00481D2D" w:rsidRDefault="00897956">
      <w:r w:rsidRPr="00481D2D">
        <w:t>If the capabilities of the terminating UE prevents it from establishment of additional PDP contexts according to the media grouping attributes given by the P-CSCF in accordance with RFC 3524 [54], the UE will not establish such grouping of media streams. Instead, the terminating UE shall the UE shall handle such SDP offers in accordance with RFC 3388 [53].</w:t>
      </w:r>
    </w:p>
    <w:p w14:paraId="20EEA71B" w14:textId="77777777" w:rsidR="00897956" w:rsidRPr="00481D2D" w:rsidRDefault="00897956">
      <w:r w:rsidRPr="00481D2D">
        <w:t xml:space="preserve">The UE can receive a media authorization token in the P-Media-Authorization header </w:t>
      </w:r>
      <w:r w:rsidR="00DB7B26" w:rsidRPr="00481D2D">
        <w:t xml:space="preserve">field </w:t>
      </w:r>
      <w:r w:rsidRPr="00481D2D">
        <w:t xml:space="preserve">from the P-CSCF according to RFC 3313 [31]. If a media authorization token is received in the P-Media-Authorization header </w:t>
      </w:r>
      <w:r w:rsidR="00DB7B26" w:rsidRPr="00481D2D">
        <w:t xml:space="preserve">field </w:t>
      </w:r>
      <w:r w:rsidRPr="00481D2D">
        <w:t>when a SIP session is initiated, the UE shall:</w:t>
      </w:r>
    </w:p>
    <w:p w14:paraId="7E8D80AF" w14:textId="77777777" w:rsidR="00897956" w:rsidRPr="00481D2D" w:rsidRDefault="00897956">
      <w:pPr>
        <w:pStyle w:val="B1"/>
      </w:pPr>
      <w:r w:rsidRPr="00481D2D">
        <w:t>-</w:t>
      </w:r>
      <w:r w:rsidRPr="00481D2D">
        <w:tab/>
        <w:t>either use existing PDP context(s) where another media authorization token is already in use and no indication of grouping of media streams is required; or</w:t>
      </w:r>
    </w:p>
    <w:p w14:paraId="158EBD87" w14:textId="77777777" w:rsidR="00897956" w:rsidRPr="00481D2D" w:rsidRDefault="00897956">
      <w:pPr>
        <w:pStyle w:val="B1"/>
      </w:pPr>
      <w:r w:rsidRPr="00481D2D">
        <w:t>-</w:t>
      </w:r>
      <w:r w:rsidRPr="00481D2D">
        <w:tab/>
        <w:t>establish separate PDP context(s) for the media; or</w:t>
      </w:r>
    </w:p>
    <w:p w14:paraId="20099293" w14:textId="77777777" w:rsidR="00897956" w:rsidRPr="00481D2D" w:rsidRDefault="00897956">
      <w:pPr>
        <w:pStyle w:val="B1"/>
      </w:pPr>
      <w:r w:rsidRPr="00481D2D">
        <w:t>-</w:t>
      </w:r>
      <w:r w:rsidRPr="00481D2D">
        <w:tab/>
        <w:t>use an existing PDP context where media authorization token is not in use and no indication of grouping of media streams is required.</w:t>
      </w:r>
    </w:p>
    <w:p w14:paraId="2A48E387" w14:textId="77777777" w:rsidR="00897956" w:rsidRPr="00481D2D" w:rsidRDefault="00897956">
      <w:r w:rsidRPr="00481D2D">
        <w:t>When a UE modifies a PDP context to indicate a new media authorization token:</w:t>
      </w:r>
    </w:p>
    <w:p w14:paraId="494D6884" w14:textId="77777777" w:rsidR="00897956" w:rsidRPr="00481D2D" w:rsidRDefault="00897956">
      <w:pPr>
        <w:pStyle w:val="B1"/>
      </w:pPr>
      <w:r w:rsidRPr="00481D2D">
        <w:t>-</w:t>
      </w:r>
      <w:r w:rsidRPr="00481D2D">
        <w:tab/>
        <w:t>either as a result of establishment of an additional SIP session; or</w:t>
      </w:r>
    </w:p>
    <w:p w14:paraId="39AF6BD1" w14:textId="77777777" w:rsidR="00897956" w:rsidRPr="00481D2D" w:rsidRDefault="00897956">
      <w:pPr>
        <w:pStyle w:val="B1"/>
      </w:pPr>
      <w:r w:rsidRPr="00481D2D">
        <w:t>-</w:t>
      </w:r>
      <w:r w:rsidRPr="00481D2D">
        <w:tab/>
        <w:t>modification of media streams for an ongoing SIP session;</w:t>
      </w:r>
    </w:p>
    <w:p w14:paraId="19C7FEEE" w14:textId="77777777" w:rsidR="000B46B6" w:rsidRPr="00481D2D" w:rsidRDefault="00897956">
      <w:r w:rsidRPr="00481D2D">
        <w:t>the UE shall include all media authorization tokens and all flow identifiers for all ongoing SIP sessions that use this particular PDP context.</w:t>
      </w:r>
    </w:p>
    <w:p w14:paraId="288BA74F" w14:textId="77777777" w:rsidR="00897956" w:rsidRPr="00481D2D" w:rsidRDefault="00897956">
      <w:r w:rsidRPr="00481D2D">
        <w:t>If a media authorization token is received in subsequent messages for the same SIP session, the UE shall:</w:t>
      </w:r>
    </w:p>
    <w:p w14:paraId="109E5A0B" w14:textId="77777777" w:rsidR="00897956" w:rsidRPr="00481D2D" w:rsidRDefault="00897956">
      <w:pPr>
        <w:pStyle w:val="B1"/>
      </w:pPr>
      <w:r w:rsidRPr="00481D2D">
        <w:t>-</w:t>
      </w:r>
      <w:r w:rsidRPr="00481D2D">
        <w:tab/>
        <w:t>use the existing PDP context(s) for media;</w:t>
      </w:r>
    </w:p>
    <w:p w14:paraId="25F11165" w14:textId="77777777" w:rsidR="000B46B6" w:rsidRPr="00481D2D" w:rsidRDefault="00897956">
      <w:pPr>
        <w:pStyle w:val="B1"/>
      </w:pPr>
      <w:r w:rsidRPr="00481D2D">
        <w:t>-</w:t>
      </w:r>
      <w:r w:rsidRPr="00481D2D">
        <w:tab/>
        <w:t>modify the existing PDP context(s) for media; or</w:t>
      </w:r>
    </w:p>
    <w:p w14:paraId="2C35086A" w14:textId="77777777" w:rsidR="00897956" w:rsidRPr="00481D2D" w:rsidRDefault="00897956">
      <w:pPr>
        <w:pStyle w:val="B1"/>
      </w:pPr>
      <w:r w:rsidRPr="00481D2D">
        <w:t>-</w:t>
      </w:r>
      <w:r w:rsidRPr="00481D2D">
        <w:tab/>
        <w:t>establish additional PDP context(s) for media.</w:t>
      </w:r>
    </w:p>
    <w:p w14:paraId="0990913E" w14:textId="77777777" w:rsidR="00897956" w:rsidRPr="00481D2D" w:rsidRDefault="00897956">
      <w:r w:rsidRPr="00481D2D">
        <w:t>If either background or interactive QoS class is needed for the media, then the UE does not need to use the authorization token even if it receives one. In this case the UE may reuse an existing PDP context and it does not need to request PDP context modification unless it needs to modify the QoS.</w:t>
      </w:r>
    </w:p>
    <w:p w14:paraId="0A20BCFC" w14:textId="77777777" w:rsidR="00897956" w:rsidRPr="00481D2D" w:rsidRDefault="00897956">
      <w:r w:rsidRPr="00481D2D">
        <w:t>If existing PDP context(s) where another media authorization token is already in use is re-used for the media, or separate PDP context(s) is established for the media, the UE shall proceed as follows:</w:t>
      </w:r>
    </w:p>
    <w:p w14:paraId="24FED1A3" w14:textId="77777777" w:rsidR="00897956" w:rsidRPr="00481D2D" w:rsidRDefault="00897956">
      <w:pPr>
        <w:pStyle w:val="B1"/>
      </w:pPr>
      <w:r w:rsidRPr="00481D2D">
        <w:t>-</w:t>
      </w:r>
      <w:r w:rsidRPr="00481D2D">
        <w:tab/>
        <w:t>when a SIP session is terminated, the media authorization token is no longer valid and the UE shall not include it in future GPRS session management messages. The UE shall send a MODIFY PDP CONTEXT REQUEST message updating the binding information by deleting the media authorization token and the corresponding flow identifiers that are no longer valid. If a SIP session is terminated and no other SIP sessions are using the PDP context, the UE shall either update the binding information as described above or deactivate the PDP context;</w:t>
      </w:r>
    </w:p>
    <w:p w14:paraId="5EBD15A2" w14:textId="77777777" w:rsidR="00897956" w:rsidRPr="00481D2D" w:rsidRDefault="00897956" w:rsidP="00916CF3">
      <w:pPr>
        <w:pStyle w:val="B1"/>
      </w:pPr>
      <w:r w:rsidRPr="00481D2D">
        <w:t>-</w:t>
      </w:r>
      <w:r w:rsidRPr="00481D2D">
        <w:tab/>
        <w:t xml:space="preserve">the UE shall transparently pass the media authorization token received from the P-CSCF in a response to an INVITE request at originating setup or in the INVITE request at terminating setup to the </w:t>
      </w:r>
      <w:r w:rsidR="00916CF3" w:rsidRPr="00481D2D">
        <w:t>core network</w:t>
      </w:r>
      <w:r w:rsidRPr="00481D2D">
        <w:t xml:space="preserve">. The UE shall signal it by inserting it within the Traffic Flow Template </w:t>
      </w:r>
      <w:r w:rsidR="00FF7ACE" w:rsidRPr="00481D2D">
        <w:t xml:space="preserve">information element </w:t>
      </w:r>
      <w:r w:rsidRPr="00481D2D">
        <w:t>in the ACTIVATE SECONDARY PDP CONTEXT REQUEST message or the MODIFY PDP CONTEXT REQUEST message;</w:t>
      </w:r>
    </w:p>
    <w:p w14:paraId="16F3C344" w14:textId="77777777" w:rsidR="00897956" w:rsidRPr="00481D2D" w:rsidRDefault="00897956" w:rsidP="00916CF3">
      <w:pPr>
        <w:pStyle w:val="B1"/>
      </w:pPr>
      <w:r w:rsidRPr="00481D2D">
        <w:t>-</w:t>
      </w:r>
      <w:r w:rsidRPr="00481D2D">
        <w:tab/>
        <w:t xml:space="preserve">to identify to the </w:t>
      </w:r>
      <w:r w:rsidR="00916CF3" w:rsidRPr="00481D2D">
        <w:t xml:space="preserve">core network </w:t>
      </w:r>
      <w:r w:rsidRPr="00481D2D">
        <w:t xml:space="preserve">which flow(s) (identified by m-lines within the SDP) that are transferred within a particular PDP context, the UE shall set the flow identifier(s) within the Traffic Flow Template </w:t>
      </w:r>
      <w:r w:rsidR="00FF7ACE" w:rsidRPr="00481D2D">
        <w:t xml:space="preserve">information element </w:t>
      </w:r>
      <w:r w:rsidRPr="00481D2D">
        <w:t>in the ACTIVATE SECONDARY PDP CONTEXT REQUEST message or the MODIFY PDP CONTEXT REQUEST message. Detailed description of how the flow identifiers are constructed is provided in 3GPP TS 29.207 [12];</w:t>
      </w:r>
    </w:p>
    <w:p w14:paraId="2096D242" w14:textId="77777777" w:rsidR="00897956" w:rsidRPr="00481D2D" w:rsidRDefault="00897956" w:rsidP="00301B6E">
      <w:pPr>
        <w:pStyle w:val="B1"/>
      </w:pPr>
      <w:r w:rsidRPr="00481D2D">
        <w:t>-</w:t>
      </w:r>
      <w:r w:rsidRPr="00481D2D">
        <w:tab/>
        <w:t xml:space="preserve">if the UE receives several media authorization tokens from the P-CSCF within the same SIP request or response, the first instance of the media authorization token shall be sent to the </w:t>
      </w:r>
      <w:r w:rsidR="00301B6E" w:rsidRPr="00481D2D">
        <w:t>core network</w:t>
      </w:r>
      <w:r w:rsidRPr="00481D2D">
        <w:t>, and subsequent instances are discarded by the UE; and</w:t>
      </w:r>
    </w:p>
    <w:p w14:paraId="550CFD8D" w14:textId="77777777" w:rsidR="00897956" w:rsidRPr="00481D2D" w:rsidRDefault="00897956">
      <w:pPr>
        <w:pStyle w:val="B1"/>
      </w:pPr>
      <w:r w:rsidRPr="00481D2D">
        <w:t>-</w:t>
      </w:r>
      <w:r w:rsidRPr="00481D2D">
        <w:tab/>
        <w:t>the UE shall not include the IM CN Subsystem Signalling Flag when a PDP context for media is established or modified.</w:t>
      </w:r>
    </w:p>
    <w:p w14:paraId="6E67E050" w14:textId="77777777" w:rsidR="00897956" w:rsidRPr="00481D2D" w:rsidRDefault="00897956">
      <w:r w:rsidRPr="00481D2D">
        <w:t xml:space="preserve">The encoding of the media authorization token and the flow identifiers within the Traffic Flow Template </w:t>
      </w:r>
      <w:r w:rsidR="00FF7ACE" w:rsidRPr="00481D2D">
        <w:t xml:space="preserve">information element </w:t>
      </w:r>
      <w:r w:rsidRPr="00481D2D">
        <w:t>is described in 3GPP TS 24.008 [8].</w:t>
      </w:r>
    </w:p>
    <w:p w14:paraId="221551F4" w14:textId="77777777" w:rsidR="00904AA1" w:rsidRPr="00481D2D" w:rsidRDefault="00904AA1" w:rsidP="005D46C4">
      <w:pPr>
        <w:pStyle w:val="Heading4"/>
      </w:pPr>
      <w:bookmarkStart w:id="1347" w:name="_Toc106889581"/>
      <w:r w:rsidRPr="00481D2D">
        <w:t>B.2.2.5.1B</w:t>
      </w:r>
      <w:r w:rsidRPr="00481D2D">
        <w:tab/>
        <w:t xml:space="preserve">Activation or modification of PDP contexts for media by the </w:t>
      </w:r>
      <w:r w:rsidR="00301B6E" w:rsidRPr="00481D2D">
        <w:t>core network</w:t>
      </w:r>
      <w:bookmarkEnd w:id="1347"/>
    </w:p>
    <w:p w14:paraId="26F5BEE8" w14:textId="77777777" w:rsidR="000B46B6" w:rsidRPr="00481D2D" w:rsidRDefault="00904AA1" w:rsidP="00301B6E">
      <w:r w:rsidRPr="00481D2D">
        <w:t xml:space="preserve">If the UE receives an activation request for a PDP context which is associated with the PDP context used for signalling, the UE shall, based on the information contained in the Traffic Flow Template </w:t>
      </w:r>
      <w:r w:rsidR="00FF7ACE" w:rsidRPr="00481D2D">
        <w:t>information element</w:t>
      </w:r>
      <w:r w:rsidRPr="00481D2D">
        <w:t>, correlate the media PDP context with a currently ongoing SIP session establishment or SIP session modification.</w:t>
      </w:r>
    </w:p>
    <w:p w14:paraId="3CA985C6" w14:textId="77777777" w:rsidR="00904AA1" w:rsidRPr="00481D2D" w:rsidRDefault="00904AA1" w:rsidP="00301B6E">
      <w:r w:rsidRPr="00481D2D">
        <w:t>If the UE receives a modification request for a PDP context that is used for one or more media streams in an ongoing SIP session, the UE shall:</w:t>
      </w:r>
    </w:p>
    <w:p w14:paraId="4E7DDF4F" w14:textId="77777777" w:rsidR="00904AA1" w:rsidRPr="00481D2D" w:rsidRDefault="00904AA1" w:rsidP="00301B6E">
      <w:pPr>
        <w:pStyle w:val="B1"/>
      </w:pPr>
      <w:r w:rsidRPr="00481D2D">
        <w:t>1)</w:t>
      </w:r>
      <w:r w:rsidRPr="00481D2D">
        <w:tab/>
        <w:t xml:space="preserve">modify the related PDP context in accordance with the </w:t>
      </w:r>
      <w:r w:rsidR="00301B6E" w:rsidRPr="00481D2D">
        <w:t xml:space="preserve">received modification </w:t>
      </w:r>
      <w:r w:rsidRPr="00481D2D">
        <w:t>request.</w:t>
      </w:r>
    </w:p>
    <w:p w14:paraId="4DECC67F" w14:textId="77777777" w:rsidR="00EA2232" w:rsidRPr="00481D2D" w:rsidRDefault="00EA2232" w:rsidP="005D46C4">
      <w:pPr>
        <w:pStyle w:val="Heading4"/>
      </w:pPr>
      <w:bookmarkStart w:id="1348" w:name="_Toc106889582"/>
      <w:r w:rsidRPr="00481D2D">
        <w:t>B.2.2.5.1C</w:t>
      </w:r>
      <w:r w:rsidRPr="00481D2D">
        <w:tab/>
        <w:t>Deactivation of PDP context for media</w:t>
      </w:r>
      <w:bookmarkEnd w:id="1348"/>
    </w:p>
    <w:p w14:paraId="0F87C617" w14:textId="77777777" w:rsidR="00EA2232" w:rsidRPr="00481D2D" w:rsidRDefault="00EA2232" w:rsidP="00EA2232">
      <w:r w:rsidRPr="00481D2D">
        <w:t>When a data stream for media related to a session is released, if the PDP context transporting the data stream is no longer needed and if the PDP context has been activated by the UE, then the UE deactivates the PDP context.</w:t>
      </w:r>
    </w:p>
    <w:p w14:paraId="66C70C90" w14:textId="77777777" w:rsidR="00EA2232" w:rsidRPr="00481D2D" w:rsidRDefault="00EA2232" w:rsidP="00EA2232">
      <w:pPr>
        <w:pStyle w:val="NO"/>
      </w:pPr>
      <w:r w:rsidRPr="00481D2D">
        <w:t>NOTE:</w:t>
      </w:r>
      <w:r w:rsidRPr="00481D2D">
        <w:tab/>
        <w:t>The PDP context can be needed e.g. for other data streams of a session or for other applications in the UE.</w:t>
      </w:r>
    </w:p>
    <w:p w14:paraId="7D39D098" w14:textId="77777777" w:rsidR="00897956" w:rsidRPr="00481D2D" w:rsidRDefault="00897956" w:rsidP="005D46C4">
      <w:pPr>
        <w:pStyle w:val="Heading4"/>
      </w:pPr>
      <w:bookmarkStart w:id="1349" w:name="_Toc106889583"/>
      <w:r w:rsidRPr="00481D2D">
        <w:t>B.2.2.5.2</w:t>
      </w:r>
      <w:r w:rsidRPr="00481D2D">
        <w:tab/>
        <w:t>Special requirements applying to forked responses</w:t>
      </w:r>
      <w:bookmarkEnd w:id="1349"/>
    </w:p>
    <w:p w14:paraId="2E0440B8" w14:textId="77777777" w:rsidR="004D0F25" w:rsidRPr="00481D2D" w:rsidRDefault="004D0F25" w:rsidP="004D0F25">
      <w:pPr>
        <w:pStyle w:val="NO"/>
      </w:pPr>
      <w:r w:rsidRPr="00481D2D">
        <w:t>NOTE 1:</w:t>
      </w:r>
      <w:r w:rsidRPr="00481D2D">
        <w:tab/>
        <w:t xml:space="preserve">The procedures in this subclause only apply when the UE requests activation and modification of media bearers. In the case where the </w:t>
      </w:r>
      <w:r w:rsidR="00301B6E" w:rsidRPr="00481D2D">
        <w:t xml:space="preserve">core </w:t>
      </w:r>
      <w:r w:rsidRPr="00481D2D">
        <w:t>network activates and modifies the media bearers the network takes care of the handling of media bearers in the case of forking.</w:t>
      </w:r>
    </w:p>
    <w:p w14:paraId="7433A317" w14:textId="77777777" w:rsidR="00897956" w:rsidRPr="00481D2D" w:rsidRDefault="00897956">
      <w:r w:rsidRPr="00481D2D">
        <w:t>Since the UE does not know that forking has occurred until a second, provisional response arrives, the UE sets up the PDP context(s) as required by the initial response received. If a subsequent provisional response is received, different alternative actions may be performed depending on the requirements in the SDP answer:</w:t>
      </w:r>
    </w:p>
    <w:p w14:paraId="7C0497CC" w14:textId="77777777" w:rsidR="00897956" w:rsidRPr="00481D2D" w:rsidRDefault="00897956">
      <w:pPr>
        <w:pStyle w:val="B1"/>
      </w:pPr>
      <w:r w:rsidRPr="00481D2D">
        <w:t>1)</w:t>
      </w:r>
      <w:r w:rsidRPr="00481D2D">
        <w:tab/>
      </w:r>
      <w:r w:rsidRPr="00481D2D">
        <w:rPr>
          <w:bCs/>
        </w:rPr>
        <w:t xml:space="preserve">the bearer requirements of the subsequent SDP can be accommodated by the existing PDP context(s). </w:t>
      </w:r>
      <w:r w:rsidRPr="00481D2D">
        <w:t>The UE performs no activation or modification of PDP contexts.</w:t>
      </w:r>
    </w:p>
    <w:p w14:paraId="5740636C" w14:textId="77777777" w:rsidR="00897956" w:rsidRPr="00481D2D" w:rsidRDefault="00897956">
      <w:pPr>
        <w:pStyle w:val="B1"/>
      </w:pPr>
      <w:r w:rsidRPr="00481D2D">
        <w:t>2)</w:t>
      </w:r>
      <w:r w:rsidRPr="00481D2D">
        <w:tab/>
      </w:r>
      <w:r w:rsidRPr="00481D2D">
        <w:rPr>
          <w:bCs/>
        </w:rPr>
        <w:t xml:space="preserve">the subsequent SDP introduces different QoS requirements or additional IP flows. </w:t>
      </w:r>
      <w:r w:rsidRPr="00481D2D">
        <w:t>The UE modifies the existing PDP context(s), if necessary, according to subclause B.2.2.5.1A.</w:t>
      </w:r>
    </w:p>
    <w:p w14:paraId="5C32F8E1" w14:textId="77777777" w:rsidR="00897956" w:rsidRPr="00481D2D" w:rsidRDefault="00897956">
      <w:pPr>
        <w:pStyle w:val="B1"/>
      </w:pPr>
      <w:r w:rsidRPr="00481D2D">
        <w:t>3)</w:t>
      </w:r>
      <w:r w:rsidRPr="00481D2D">
        <w:tab/>
      </w:r>
      <w:r w:rsidRPr="00481D2D">
        <w:rPr>
          <w:bCs/>
        </w:rPr>
        <w:t xml:space="preserve">the subsequent SDP introduces one or more additional IP flows. </w:t>
      </w:r>
      <w:r w:rsidRPr="00481D2D">
        <w:t>The UE establishes additional PDP context(s) according to subclause B.2.2.5.1A.</w:t>
      </w:r>
    </w:p>
    <w:p w14:paraId="2A82B6FE" w14:textId="77777777" w:rsidR="00897956" w:rsidRPr="00481D2D" w:rsidRDefault="00897956">
      <w:pPr>
        <w:pStyle w:val="NO"/>
      </w:pPr>
      <w:r w:rsidRPr="00481D2D">
        <w:t>NOTE </w:t>
      </w:r>
      <w:r w:rsidR="004D0F25" w:rsidRPr="00481D2D">
        <w:t>2</w:t>
      </w:r>
      <w:r w:rsidRPr="00481D2D">
        <w:t xml:space="preserve">: When several forked responses are received, the resources requested by the UE is are the </w:t>
      </w:r>
      <w:r w:rsidR="00E3055B" w:rsidRPr="00481D2D">
        <w:t>"</w:t>
      </w:r>
      <w:r w:rsidRPr="00481D2D">
        <w:t>logical OR</w:t>
      </w:r>
      <w:r w:rsidR="00E3055B" w:rsidRPr="00481D2D">
        <w:t>"</w:t>
      </w:r>
      <w:r w:rsidRPr="00481D2D">
        <w:t xml:space="preserve"> of the resources indicated in the multiple responses to avoid allocation of unnecessary resources. The UE does not request more resources than proposed in the original INVITE request.</w:t>
      </w:r>
    </w:p>
    <w:p w14:paraId="73B2ED49" w14:textId="77777777" w:rsidR="00897956" w:rsidRPr="00481D2D" w:rsidRDefault="00897956">
      <w:pPr>
        <w:pStyle w:val="NO"/>
        <w:rPr>
          <w:snapToGrid w:val="0"/>
        </w:rPr>
      </w:pPr>
      <w:r w:rsidRPr="00481D2D">
        <w:t>NOTE </w:t>
      </w:r>
      <w:r w:rsidR="004D0F25" w:rsidRPr="00481D2D">
        <w:t>3</w:t>
      </w:r>
      <w:r w:rsidRPr="00481D2D">
        <w:t>: When service-based local policy is applied, the UE receives the same authorization token for all forked requests/responses related to the same SIP session.</w:t>
      </w:r>
    </w:p>
    <w:p w14:paraId="32460082" w14:textId="77777777" w:rsidR="000B46B6" w:rsidRPr="00481D2D" w:rsidRDefault="00897956">
      <w:r w:rsidRPr="00481D2D">
        <w:t xml:space="preserve">When a final answer is received for one of the early </w:t>
      </w:r>
      <w:r w:rsidR="00B6428F" w:rsidRPr="00481D2D">
        <w:t>dialogs</w:t>
      </w:r>
      <w:r w:rsidRPr="00481D2D">
        <w:t>, the UE proceeds to set up the SIP session. The UE shall release all the unneeded radio/bearer resources. Therefore, upon the reception of the first final 200 (OK) response for the INVITE request (in addition to the procedures defined in RFC 3261 [26] subclause 13.2.2.4), the UE shall:</w:t>
      </w:r>
    </w:p>
    <w:p w14:paraId="428E3FC9" w14:textId="77777777" w:rsidR="00897956" w:rsidRPr="00481D2D" w:rsidRDefault="00897956">
      <w:pPr>
        <w:pStyle w:val="B1"/>
      </w:pPr>
      <w:r w:rsidRPr="00481D2D">
        <w:t>1)</w:t>
      </w:r>
      <w:r w:rsidRPr="00481D2D">
        <w:tab/>
        <w:t>in case PDP context(s) were established or modified as a consequence of the INVITE request and forked provisional responses that are not related to the accepted 200 (OK) response, delete the PDP context(s) or modify the delete the PDP context(s) back to their original state.</w:t>
      </w:r>
    </w:p>
    <w:p w14:paraId="6631E393" w14:textId="77777777" w:rsidR="00897956" w:rsidRPr="00481D2D" w:rsidRDefault="00897956" w:rsidP="005D46C4">
      <w:pPr>
        <w:pStyle w:val="Heading4"/>
      </w:pPr>
      <w:bookmarkStart w:id="1350" w:name="_Toc106889584"/>
      <w:r w:rsidRPr="00481D2D">
        <w:t>B.2.2.5.3</w:t>
      </w:r>
      <w:r w:rsidRPr="00481D2D">
        <w:tab/>
        <w:t>Unsuccessful situations</w:t>
      </w:r>
      <w:bookmarkEnd w:id="1350"/>
    </w:p>
    <w:p w14:paraId="22F46B46" w14:textId="77777777" w:rsidR="00897956" w:rsidRPr="00481D2D" w:rsidRDefault="00897956">
      <w:r w:rsidRPr="00481D2D">
        <w:t>One of the Go</w:t>
      </w:r>
      <w:r w:rsidR="002A2CDB" w:rsidRPr="00481D2D">
        <w:t>, Gq, Rx and Gx</w:t>
      </w:r>
      <w:r w:rsidRPr="00481D2D">
        <w:t xml:space="preserve"> interface related error codes can be received by the UE in the ACTIVATE SECONDARY PDP CONTEXT REJECT message or the MODIFY PDP CONTEXT REJECT message. If the UE receives a Go</w:t>
      </w:r>
      <w:r w:rsidR="002A2CDB" w:rsidRPr="00481D2D">
        <w:t>, Gq, Rx and Gx</w:t>
      </w:r>
      <w:r w:rsidRPr="00481D2D">
        <w:t xml:space="preserve"> interface related error code, the UE shall either </w:t>
      </w:r>
      <w:r w:rsidR="00461C77" w:rsidRPr="00481D2D">
        <w:t xml:space="preserve">handle the resource reservation failure as described in subclause 6.1.1 </w:t>
      </w:r>
      <w:r w:rsidRPr="00481D2D">
        <w:t>or retransmit the message up to three times. The Go</w:t>
      </w:r>
      <w:r w:rsidR="002A2CDB" w:rsidRPr="00481D2D">
        <w:t>, Gq, Rx and Gx</w:t>
      </w:r>
      <w:r w:rsidRPr="00481D2D">
        <w:t xml:space="preserve"> interface related error codes are further specified in 3GPP TS 29.207 [12]</w:t>
      </w:r>
      <w:r w:rsidR="002A2CDB" w:rsidRPr="00481D2D">
        <w:t>, 3GPP TS 29.209 [13A], 3GPP TS 29.214 [13D] and 3GPP TS 29.212 [</w:t>
      </w:r>
      <w:r w:rsidR="00B60CAD" w:rsidRPr="00481D2D">
        <w:t>13B</w:t>
      </w:r>
      <w:r w:rsidR="002A2CDB" w:rsidRPr="00481D2D">
        <w:t>]</w:t>
      </w:r>
      <w:r w:rsidRPr="00481D2D">
        <w:t>.</w:t>
      </w:r>
    </w:p>
    <w:p w14:paraId="15C43359" w14:textId="77777777" w:rsidR="00BA4F31" w:rsidRPr="00481D2D" w:rsidRDefault="00BA4F31" w:rsidP="005D46C4">
      <w:pPr>
        <w:pStyle w:val="Heading3"/>
      </w:pPr>
      <w:bookmarkStart w:id="1351" w:name="_Toc106889585"/>
      <w:r w:rsidRPr="00481D2D">
        <w:t>B.2.2.6</w:t>
      </w:r>
      <w:r w:rsidRPr="00481D2D">
        <w:tab/>
        <w:t>Emergency service</w:t>
      </w:r>
      <w:bookmarkEnd w:id="1351"/>
    </w:p>
    <w:p w14:paraId="22F2ABC9" w14:textId="77777777" w:rsidR="00C16614" w:rsidRPr="00481D2D" w:rsidRDefault="00C16614" w:rsidP="005D46C4">
      <w:pPr>
        <w:pStyle w:val="Heading4"/>
      </w:pPr>
      <w:bookmarkStart w:id="1352" w:name="_Toc106889586"/>
      <w:r w:rsidRPr="00481D2D">
        <w:t>B.2.2.6.1</w:t>
      </w:r>
      <w:r w:rsidRPr="00481D2D">
        <w:tab/>
        <w:t>General</w:t>
      </w:r>
      <w:bookmarkEnd w:id="1352"/>
    </w:p>
    <w:p w14:paraId="52B4F850" w14:textId="77777777" w:rsidR="00E34056" w:rsidRPr="00481D2D" w:rsidRDefault="00E34056" w:rsidP="00E34056">
      <w:r w:rsidRPr="00481D2D">
        <w:t>Emergency bearers are defined for use in emergency calls in GPRS</w:t>
      </w:r>
      <w:r w:rsidR="00C77793" w:rsidRPr="00481D2D">
        <w:t xml:space="preserve"> </w:t>
      </w:r>
      <w:r w:rsidR="00301B6E" w:rsidRPr="00481D2D">
        <w:t xml:space="preserve">IP-CAN </w:t>
      </w:r>
      <w:r w:rsidR="00C77793" w:rsidRPr="00481D2D">
        <w:t>and core network support of these bearers is indicated to the UE in NAS signalling</w:t>
      </w:r>
      <w:r w:rsidRPr="00481D2D">
        <w:t>. Where the UE recognises that a call request is an emergency call</w:t>
      </w:r>
      <w:r w:rsidR="00C77793" w:rsidRPr="00481D2D">
        <w:t xml:space="preserve"> and the core network supports emergency bearers</w:t>
      </w:r>
      <w:r w:rsidRPr="00481D2D">
        <w:t>, the UE shall use these bearers for both signalling and media on emergency calls made using the IM CN subsystem.</w:t>
      </w:r>
    </w:p>
    <w:p w14:paraId="03A6FB0B" w14:textId="77777777" w:rsidR="00E17B15" w:rsidRPr="00481D2D" w:rsidRDefault="00E34056" w:rsidP="00E17B15">
      <w:pPr>
        <w:rPr>
          <w:lang w:eastAsia="ja-JP"/>
        </w:rPr>
      </w:pPr>
      <w:r w:rsidRPr="00481D2D">
        <w:t>Some jurisdictions allow emergency calls to be made when the UE does not contain an ISIM or USIM, or where the credentials are not accepted. Additionally</w:t>
      </w:r>
      <w:r w:rsidR="009005EA" w:rsidRPr="00481D2D">
        <w:t>,</w:t>
      </w:r>
      <w:r w:rsidRPr="00481D2D">
        <w:t xml:space="preserve"> where the UE is in state GMM-REGISTERED.LIMITED-SERVICE and GMM-REGISTERED.PLMN-SEARCH, a normal ATTACH has been attempted </w:t>
      </w:r>
      <w:r w:rsidR="00EC061A" w:rsidRPr="00481D2D">
        <w:rPr>
          <w:rFonts w:hint="eastAsia"/>
          <w:lang w:eastAsia="ja-JP"/>
        </w:rPr>
        <w:t>but</w:t>
      </w:r>
      <w:r w:rsidRPr="00481D2D">
        <w:t xml:space="preserve"> it can also be assumed that a registration in the IM CN subsystem will also fail. In such cases, </w:t>
      </w:r>
      <w:r w:rsidR="00D60AA2" w:rsidRPr="00481D2D">
        <w:t>subject to the lower layers indicating that the network does support</w:t>
      </w:r>
      <w:r w:rsidR="00D60AA2" w:rsidRPr="00481D2D">
        <w:rPr>
          <w:rFonts w:hint="eastAsia"/>
        </w:rPr>
        <w:t xml:space="preserve"> </w:t>
      </w:r>
      <w:r w:rsidR="00D60AA2" w:rsidRPr="00481D2D">
        <w:t>emergency bearer services in limited service state (see 3GPP TS </w:t>
      </w:r>
      <w:r w:rsidR="00D60AA2" w:rsidRPr="00481D2D">
        <w:rPr>
          <w:rFonts w:hint="eastAsia"/>
        </w:rPr>
        <w:t>25</w:t>
      </w:r>
      <w:r w:rsidR="00D60AA2" w:rsidRPr="00481D2D">
        <w:t>.</w:t>
      </w:r>
      <w:r w:rsidR="00D60AA2" w:rsidRPr="00481D2D">
        <w:rPr>
          <w:rFonts w:hint="eastAsia"/>
        </w:rPr>
        <w:t>331</w:t>
      </w:r>
      <w:r w:rsidR="00D60AA2" w:rsidRPr="00481D2D">
        <w:t xml:space="preserve"> [9A]), </w:t>
      </w:r>
      <w:r w:rsidRPr="00481D2D">
        <w:t xml:space="preserve">the procedures for emergency calls without registration </w:t>
      </w:r>
      <w:r w:rsidR="00EC061A" w:rsidRPr="00481D2D">
        <w:rPr>
          <w:rFonts w:hint="eastAsia"/>
          <w:lang w:eastAsia="ja-JP"/>
        </w:rPr>
        <w:t xml:space="preserve">can be </w:t>
      </w:r>
      <w:r w:rsidRPr="00481D2D">
        <w:t>appl</w:t>
      </w:r>
      <w:r w:rsidR="00EC061A" w:rsidRPr="00481D2D">
        <w:rPr>
          <w:rFonts w:hint="eastAsia"/>
          <w:lang w:eastAsia="ja-JP"/>
        </w:rPr>
        <w:t>ied</w:t>
      </w:r>
      <w:r w:rsidRPr="00481D2D">
        <w:t>, as defined in subclause 5.1.6.8.2.</w:t>
      </w:r>
      <w:r w:rsidR="00EC061A" w:rsidRPr="00481D2D">
        <w:rPr>
          <w:rFonts w:hint="eastAsia"/>
          <w:lang w:eastAsia="ja-JP"/>
        </w:rPr>
        <w:t xml:space="preserve"> If the GPRS authentication procedure has already succeeded during the latest normal or emergency ATTACH procedure, the UE shall </w:t>
      </w:r>
      <w:r w:rsidR="00EC061A" w:rsidRPr="00481D2D">
        <w:rPr>
          <w:lang w:eastAsia="ja-JP"/>
        </w:rPr>
        <w:t>perform an initial emergency registration, as described in subclause 5.1.6.2</w:t>
      </w:r>
      <w:r w:rsidR="00EC061A" w:rsidRPr="00481D2D">
        <w:rPr>
          <w:rFonts w:hint="eastAsia"/>
          <w:lang w:eastAsia="ja-JP"/>
        </w:rPr>
        <w:t xml:space="preserve"> before </w:t>
      </w:r>
      <w:r w:rsidR="00EC061A" w:rsidRPr="00481D2D">
        <w:rPr>
          <w:lang w:eastAsia="ja-JP"/>
        </w:rPr>
        <w:t>attempt</w:t>
      </w:r>
      <w:r w:rsidR="00EC061A" w:rsidRPr="00481D2D">
        <w:rPr>
          <w:rFonts w:hint="eastAsia"/>
          <w:lang w:eastAsia="ja-JP"/>
        </w:rPr>
        <w:t>ing</w:t>
      </w:r>
      <w:r w:rsidR="00EC061A" w:rsidRPr="00481D2D">
        <w:rPr>
          <w:lang w:eastAsia="ja-JP"/>
        </w:rPr>
        <w:t xml:space="preserve"> an emergency call as described in subclause 5.1.6.8.3.</w:t>
      </w:r>
    </w:p>
    <w:p w14:paraId="37F990A4" w14:textId="77777777" w:rsidR="00E34056" w:rsidRPr="00481D2D" w:rsidRDefault="00E17B15" w:rsidP="00E17B15">
      <w:pPr>
        <w:pStyle w:val="NO"/>
      </w:pPr>
      <w:r w:rsidRPr="00481D2D">
        <w:rPr>
          <w:rFonts w:eastAsia="MS Mincho"/>
          <w:lang w:eastAsia="ar-SA"/>
        </w:rPr>
        <w:t>NOTE 1:</w:t>
      </w:r>
      <w:r w:rsidR="006E59FF" w:rsidRPr="00481D2D">
        <w:rPr>
          <w:rFonts w:eastAsia="MS Mincho"/>
          <w:lang w:eastAsia="ar-SA"/>
        </w:rPr>
        <w:tab/>
      </w:r>
      <w:r w:rsidRPr="00481D2D">
        <w:rPr>
          <w:rFonts w:eastAsia="MS Mincho"/>
          <w:lang w:eastAsia="ar-SA"/>
        </w:rPr>
        <w:t xml:space="preserve">The </w:t>
      </w:r>
      <w:r w:rsidRPr="00481D2D">
        <w:rPr>
          <w:lang w:eastAsia="ar-SA"/>
        </w:rPr>
        <w:t xml:space="preserve">UE can determine that </w:t>
      </w:r>
      <w:r w:rsidRPr="00481D2D">
        <w:rPr>
          <w:lang w:eastAsia="ja-JP"/>
        </w:rPr>
        <w:t>GPRS authentication procedure has succeeded during the emergency ATTACH procedure when</w:t>
      </w:r>
      <w:r w:rsidR="00503AF7" w:rsidRPr="00481D2D">
        <w:t xml:space="preserve"> </w:t>
      </w:r>
      <w:r w:rsidR="00503AF7" w:rsidRPr="00481D2D">
        <w:rPr>
          <w:lang w:eastAsia="ja-JP"/>
        </w:rPr>
        <w:t>an integrity protection algorithm</w:t>
      </w:r>
      <w:r w:rsidRPr="00481D2D">
        <w:rPr>
          <w:lang w:eastAsia="ja-JP"/>
        </w:rPr>
        <w:t xml:space="preserve"> </w:t>
      </w:r>
      <w:r w:rsidRPr="00481D2D">
        <w:rPr>
          <w:lang w:eastAsia="ar-SA"/>
        </w:rPr>
        <w:t xml:space="preserve">is received in the </w:t>
      </w:r>
      <w:r w:rsidR="00503AF7" w:rsidRPr="00481D2D">
        <w:rPr>
          <w:lang w:eastAsia="ar-SA"/>
        </w:rPr>
        <w:t>RRC</w:t>
      </w:r>
      <w:r w:rsidRPr="00481D2D">
        <w:rPr>
          <w:lang w:eastAsia="ar-SA"/>
        </w:rPr>
        <w:t xml:space="preserve"> signalling SECURITY MODE COMMAND message</w:t>
      </w:r>
      <w:r w:rsidR="00503AF7" w:rsidRPr="00481D2D">
        <w:rPr>
          <w:lang w:eastAsia="ar-SA"/>
        </w:rPr>
        <w:t xml:space="preserve"> (see 3GPP </w:t>
      </w:r>
      <w:r w:rsidR="00503AF7" w:rsidRPr="00481D2D">
        <w:t>TS 25</w:t>
      </w:r>
      <w:r w:rsidR="00503AF7" w:rsidRPr="00481D2D">
        <w:rPr>
          <w:lang w:eastAsia="ar-SA"/>
        </w:rPr>
        <w:t>.331 [9A])</w:t>
      </w:r>
      <w:r w:rsidRPr="00481D2D">
        <w:rPr>
          <w:lang w:eastAsia="ar-SA"/>
        </w:rPr>
        <w:t>.</w:t>
      </w:r>
    </w:p>
    <w:p w14:paraId="7C2EAD87" w14:textId="77777777" w:rsidR="00C41A1B" w:rsidRPr="00481D2D" w:rsidRDefault="00E34056" w:rsidP="00C41A1B">
      <w:r w:rsidRPr="00481D2D">
        <w:t>W</w:t>
      </w:r>
      <w:r w:rsidR="003C4951" w:rsidRPr="00481D2D">
        <w:t>hen</w:t>
      </w:r>
      <w:r w:rsidR="003C4951" w:rsidRPr="00481D2D" w:rsidDel="003C4951">
        <w:t xml:space="preserve"> </w:t>
      </w:r>
      <w:r w:rsidR="00C41A1B" w:rsidRPr="00481D2D">
        <w:t xml:space="preserve">activating a PDP context to perform emergency registration, the UE </w:t>
      </w:r>
      <w:r w:rsidR="00F60F44" w:rsidRPr="00481D2D">
        <w:t>shall request a PDP context for emergency bearer services as defined in 3GPP TS 24.008 [8]</w:t>
      </w:r>
      <w:r w:rsidR="00C41A1B" w:rsidRPr="00481D2D">
        <w:t>. The procedures for PDP context activation and P-CSCF disco</w:t>
      </w:r>
      <w:r w:rsidR="00E04121" w:rsidRPr="00481D2D">
        <w:t>very, as described in subclause </w:t>
      </w:r>
      <w:r w:rsidR="00C41A1B" w:rsidRPr="00481D2D">
        <w:t>B.2.2.1 of this specification apply accordingly.</w:t>
      </w:r>
    </w:p>
    <w:p w14:paraId="25C41EF6" w14:textId="77777777" w:rsidR="000B46B6" w:rsidRPr="00481D2D" w:rsidRDefault="008B54FB" w:rsidP="008B54FB">
      <w:r w:rsidRPr="00481D2D">
        <w:t xml:space="preserve">In order to find out whether the UE is attached to the home PLMN or to the visited PLMN, the UE shall compare the </w:t>
      </w:r>
      <w:smartTag w:uri="urn:schemas-microsoft-com:office:smarttags" w:element="stockticker">
        <w:r w:rsidRPr="00481D2D">
          <w:t>MCC</w:t>
        </w:r>
      </w:smartTag>
      <w:r w:rsidRPr="00481D2D">
        <w:t xml:space="preserve"> and </w:t>
      </w:r>
      <w:smartTag w:uri="urn:schemas-microsoft-com:office:smarttags" w:element="stockticker">
        <w:r w:rsidRPr="00481D2D">
          <w:t>MNC</w:t>
        </w:r>
      </w:smartTag>
      <w:r w:rsidRPr="00481D2D">
        <w:t xml:space="preserve"> values derived from its </w:t>
      </w:r>
      <w:smartTag w:uri="urn:schemas-microsoft-com:office:smarttags" w:element="stockticker">
        <w:r w:rsidRPr="00481D2D">
          <w:t>IMSI</w:t>
        </w:r>
      </w:smartTag>
      <w:r w:rsidRPr="00481D2D">
        <w:t xml:space="preserve"> with the </w:t>
      </w:r>
      <w:smartTag w:uri="urn:schemas-microsoft-com:office:smarttags" w:element="stockticker">
        <w:r w:rsidRPr="00481D2D">
          <w:t>MCC</w:t>
        </w:r>
      </w:smartTag>
      <w:r w:rsidRPr="00481D2D">
        <w:t xml:space="preserve"> and </w:t>
      </w:r>
      <w:smartTag w:uri="urn:schemas-microsoft-com:office:smarttags" w:element="stockticker">
        <w:r w:rsidRPr="00481D2D">
          <w:t>MNC</w:t>
        </w:r>
      </w:smartTag>
      <w:r w:rsidRPr="00481D2D">
        <w:t xml:space="preserve"> of the PLMN the UE is attached to. If the </w:t>
      </w:r>
      <w:smartTag w:uri="urn:schemas-microsoft-com:office:smarttags" w:element="stockticker">
        <w:r w:rsidRPr="00481D2D">
          <w:t>MCC</w:t>
        </w:r>
      </w:smartTag>
      <w:r w:rsidRPr="00481D2D">
        <w:t xml:space="preserve"> and </w:t>
      </w:r>
      <w:smartTag w:uri="urn:schemas-microsoft-com:office:smarttags" w:element="stockticker">
        <w:r w:rsidRPr="00481D2D">
          <w:t>MNC</w:t>
        </w:r>
      </w:smartTag>
      <w:r w:rsidRPr="00481D2D">
        <w:t xml:space="preserve"> of the PLMN the UE is attached to donot match with the </w:t>
      </w:r>
      <w:smartTag w:uri="urn:schemas-microsoft-com:office:smarttags" w:element="stockticker">
        <w:r w:rsidRPr="00481D2D">
          <w:t>MCC</w:t>
        </w:r>
      </w:smartTag>
      <w:r w:rsidRPr="00481D2D">
        <w:t xml:space="preserve"> and </w:t>
      </w:r>
      <w:smartTag w:uri="urn:schemas-microsoft-com:office:smarttags" w:element="stockticker">
        <w:r w:rsidRPr="00481D2D">
          <w:t>MNC</w:t>
        </w:r>
      </w:smartTag>
      <w:r w:rsidRPr="00481D2D">
        <w:t xml:space="preserve"> derived from the </w:t>
      </w:r>
      <w:smartTag w:uri="urn:schemas-microsoft-com:office:smarttags" w:element="stockticker">
        <w:r w:rsidRPr="00481D2D">
          <w:t>IMSI</w:t>
        </w:r>
      </w:smartTag>
      <w:r w:rsidRPr="00481D2D">
        <w:t>, then for the purpose of emergency calls in the IM CN subsystem the UE shall consider to be attached to a VPLMN.</w:t>
      </w:r>
    </w:p>
    <w:p w14:paraId="6FE49436" w14:textId="77777777" w:rsidR="008B54FB" w:rsidRPr="00481D2D" w:rsidRDefault="008B54FB" w:rsidP="008B54FB">
      <w:pPr>
        <w:pStyle w:val="NO"/>
      </w:pPr>
      <w:r w:rsidRPr="00481D2D">
        <w:t>NOTE</w:t>
      </w:r>
      <w:r w:rsidR="000229A5" w:rsidRPr="00481D2D">
        <w:t> </w:t>
      </w:r>
      <w:r w:rsidR="00E17B15" w:rsidRPr="00481D2D">
        <w:t>2</w:t>
      </w:r>
      <w:r w:rsidRPr="00481D2D">
        <w:t>:</w:t>
      </w:r>
      <w:r w:rsidR="006E59FF" w:rsidRPr="00481D2D">
        <w:tab/>
      </w:r>
      <w:r w:rsidRPr="00481D2D">
        <w:t>In this respect an equivalent HPLMN, as defined in 3GPP TS 23.122 [4C] will be considered as a visited network.</w:t>
      </w:r>
    </w:p>
    <w:p w14:paraId="2F16DB72" w14:textId="77777777" w:rsidR="001E245D" w:rsidRPr="00481D2D" w:rsidRDefault="00F85BBF" w:rsidP="001E245D">
      <w:pPr>
        <w:rPr>
          <w:lang w:eastAsia="ja-JP"/>
        </w:rPr>
      </w:pPr>
      <w:r w:rsidRPr="00481D2D">
        <w:rPr>
          <w:lang w:eastAsia="ja-JP"/>
        </w:rPr>
        <w:t xml:space="preserve">If the dialled number is equal to an emergency number stored in the </w:t>
      </w:r>
      <w:r w:rsidRPr="00481D2D">
        <w:rPr>
          <w:lang w:eastAsia="zh-CN"/>
        </w:rPr>
        <w:t xml:space="preserve">ME, in the USIM or in the </w:t>
      </w:r>
      <w:r w:rsidRPr="00481D2D">
        <w:t>Local Emergency Number List (as defined in 3GPP TS 24.008 [</w:t>
      </w:r>
      <w:r w:rsidRPr="00481D2D">
        <w:rPr>
          <w:lang w:eastAsia="zh-CN"/>
        </w:rPr>
        <w:t>8]), t</w:t>
      </w:r>
      <w:r w:rsidR="001E245D" w:rsidRPr="00481D2D">
        <w:rPr>
          <w:lang w:eastAsia="ja-JP"/>
        </w:rPr>
        <w:t xml:space="preserve">hen the UE </w:t>
      </w:r>
      <w:r w:rsidRPr="00481D2D">
        <w:rPr>
          <w:lang w:eastAsia="ja-JP"/>
        </w:rPr>
        <w:t xml:space="preserve">shall </w:t>
      </w:r>
      <w:r w:rsidR="001E245D" w:rsidRPr="00481D2D">
        <w:rPr>
          <w:lang w:eastAsia="ja-JP"/>
        </w:rPr>
        <w:t>recognize a</w:t>
      </w:r>
      <w:r w:rsidR="001E245D" w:rsidRPr="00481D2D">
        <w:rPr>
          <w:lang w:eastAsia="zh-CN"/>
        </w:rPr>
        <w:t xml:space="preserve"> number as for an emergency call</w:t>
      </w:r>
      <w:r w:rsidRPr="00481D2D">
        <w:rPr>
          <w:lang w:eastAsia="zh-CN"/>
        </w:rPr>
        <w:t xml:space="preserve"> and</w:t>
      </w:r>
      <w:r w:rsidR="001E245D" w:rsidRPr="00481D2D">
        <w:t xml:space="preserve"> performs the procedures in subclause B.2.2.6.1A.</w:t>
      </w:r>
    </w:p>
    <w:p w14:paraId="1AED79C3" w14:textId="77777777" w:rsidR="00F85BBF" w:rsidRPr="00481D2D" w:rsidRDefault="00F85BBF" w:rsidP="00F85BBF">
      <w:pPr>
        <w:pStyle w:val="NO"/>
        <w:rPr>
          <w:rFonts w:eastAsia="MS Mincho"/>
          <w:color w:val="000000"/>
          <w:lang w:eastAsia="ja-JP"/>
        </w:rPr>
      </w:pPr>
      <w:r w:rsidRPr="00481D2D">
        <w:rPr>
          <w:color w:val="000000"/>
        </w:rPr>
        <w:t>NOTE 3:</w:t>
      </w:r>
      <w:r w:rsidRPr="00481D2D">
        <w:rPr>
          <w:color w:val="000000"/>
        </w:rPr>
        <w:tab/>
        <w:t>The Extended Local Emergency Numbers List (see 3GPP TS 24.301 [8J]) does not apply in this IP-CAN.</w:t>
      </w:r>
    </w:p>
    <w:p w14:paraId="2364DD0C" w14:textId="77777777" w:rsidR="001E245D" w:rsidRPr="00481D2D" w:rsidRDefault="001E245D" w:rsidP="001E245D">
      <w:pPr>
        <w:rPr>
          <w:lang w:eastAsia="ja-JP"/>
        </w:rPr>
      </w:pPr>
      <w:r w:rsidRPr="00481D2D">
        <w:rPr>
          <w:lang w:eastAsia="ja-JP"/>
        </w:rPr>
        <w:t>U</w:t>
      </w:r>
      <w:r w:rsidRPr="00481D2D">
        <w:rPr>
          <w:rFonts w:hint="eastAsia"/>
          <w:lang w:eastAsia="ja-JP"/>
        </w:rPr>
        <w:t xml:space="preserve">pon reception of </w:t>
      </w:r>
      <w:r w:rsidRPr="00481D2D">
        <w:t xml:space="preserve">a 380 (Alternative Service) response to an INVITE request </w:t>
      </w:r>
      <w:r w:rsidRPr="00481D2D">
        <w:rPr>
          <w:rFonts w:hint="eastAsia"/>
          <w:lang w:eastAsia="ja-JP"/>
        </w:rPr>
        <w:t xml:space="preserve">as defined in </w:t>
      </w:r>
      <w:r w:rsidRPr="00481D2D">
        <w:t>subclause 5.1.</w:t>
      </w:r>
      <w:r w:rsidRPr="00481D2D">
        <w:rPr>
          <w:rFonts w:hint="eastAsia"/>
          <w:lang w:eastAsia="ja-JP"/>
        </w:rPr>
        <w:t>2A.1</w:t>
      </w:r>
      <w:r w:rsidRPr="00481D2D">
        <w:t>.1</w:t>
      </w:r>
      <w:r w:rsidRPr="00481D2D">
        <w:rPr>
          <w:rFonts w:hint="eastAsia"/>
          <w:lang w:eastAsia="ja-JP"/>
        </w:rPr>
        <w:t xml:space="preserve"> and </w:t>
      </w:r>
      <w:r w:rsidRPr="00481D2D">
        <w:t>subclause 5.1.</w:t>
      </w:r>
      <w:r w:rsidRPr="00481D2D">
        <w:rPr>
          <w:rFonts w:hint="eastAsia"/>
          <w:lang w:eastAsia="ja-JP"/>
        </w:rPr>
        <w:t>3</w:t>
      </w:r>
      <w:r w:rsidRPr="00481D2D">
        <w:t>.1</w:t>
      </w:r>
      <w:r w:rsidRPr="00481D2D">
        <w:rPr>
          <w:rFonts w:hint="eastAsia"/>
          <w:lang w:eastAsia="ja-JP"/>
        </w:rPr>
        <w:t xml:space="preserve">, </w:t>
      </w:r>
      <w:r w:rsidRPr="00481D2D">
        <w:rPr>
          <w:lang w:eastAsia="ja-JP"/>
        </w:rPr>
        <w:t xml:space="preserve">if: </w:t>
      </w:r>
    </w:p>
    <w:p w14:paraId="6F80D977" w14:textId="77777777" w:rsidR="001E245D" w:rsidRPr="00481D2D" w:rsidRDefault="001E245D" w:rsidP="001E245D">
      <w:pPr>
        <w:pStyle w:val="B1"/>
        <w:rPr>
          <w:lang w:eastAsia="ja-JP"/>
        </w:rPr>
      </w:pPr>
      <w:r w:rsidRPr="00481D2D">
        <w:rPr>
          <w:lang w:eastAsia="ja-JP"/>
        </w:rPr>
        <w:t>-</w:t>
      </w:r>
      <w:r w:rsidRPr="00481D2D">
        <w:rPr>
          <w:lang w:eastAsia="ja-JP"/>
        </w:rPr>
        <w:tab/>
        <w:t>the 380 (Alternate Service) response contains a Contact header field;</w:t>
      </w:r>
    </w:p>
    <w:p w14:paraId="3D23AEB4" w14:textId="77777777" w:rsidR="001E245D" w:rsidRPr="00481D2D" w:rsidRDefault="001E245D" w:rsidP="001E245D">
      <w:pPr>
        <w:pStyle w:val="B1"/>
        <w:rPr>
          <w:lang w:eastAsia="ja-JP"/>
        </w:rPr>
      </w:pPr>
      <w:r w:rsidRPr="00481D2D">
        <w:rPr>
          <w:lang w:eastAsia="ja-JP"/>
        </w:rPr>
        <w:t>-</w:t>
      </w:r>
      <w:r w:rsidRPr="00481D2D">
        <w:rPr>
          <w:lang w:eastAsia="ja-JP"/>
        </w:rPr>
        <w:tab/>
        <w:t>the value of the Contact header field is a service URN; and</w:t>
      </w:r>
    </w:p>
    <w:p w14:paraId="1CF20EA0" w14:textId="77777777" w:rsidR="001E245D" w:rsidRPr="00481D2D" w:rsidRDefault="001E245D" w:rsidP="001E245D">
      <w:pPr>
        <w:pStyle w:val="B1"/>
        <w:rPr>
          <w:lang w:eastAsia="ja-JP"/>
        </w:rPr>
      </w:pPr>
      <w:r w:rsidRPr="00481D2D">
        <w:rPr>
          <w:lang w:eastAsia="ja-JP"/>
        </w:rPr>
        <w:t>-</w:t>
      </w:r>
      <w:r w:rsidRPr="00481D2D">
        <w:rPr>
          <w:lang w:eastAsia="ja-JP"/>
        </w:rPr>
        <w:tab/>
        <w:t xml:space="preserve">the service URN has a top-level service type of </w:t>
      </w:r>
      <w:r w:rsidRPr="00481D2D">
        <w:rPr>
          <w:rFonts w:hint="eastAsia"/>
          <w:lang w:eastAsia="ja-JP"/>
        </w:rPr>
        <w:t>"</w:t>
      </w:r>
      <w:r w:rsidRPr="00481D2D">
        <w:rPr>
          <w:lang w:eastAsia="ja-JP"/>
        </w:rPr>
        <w:t>sos</w:t>
      </w:r>
      <w:r w:rsidRPr="00481D2D">
        <w:rPr>
          <w:rFonts w:hint="eastAsia"/>
          <w:lang w:eastAsia="ja-JP"/>
        </w:rPr>
        <w:t>"</w:t>
      </w:r>
      <w:r w:rsidRPr="00481D2D">
        <w:rPr>
          <w:lang w:eastAsia="ja-JP"/>
        </w:rPr>
        <w:t>;</w:t>
      </w:r>
    </w:p>
    <w:p w14:paraId="0D27E4CC" w14:textId="77777777" w:rsidR="001E245D" w:rsidRPr="00481D2D" w:rsidRDefault="001E245D" w:rsidP="001E245D">
      <w:r w:rsidRPr="00481D2D">
        <w:rPr>
          <w:lang w:eastAsia="ja-JP"/>
        </w:rPr>
        <w:t xml:space="preserve">then the UE determines that "emergency service information is included" </w:t>
      </w:r>
      <w:r w:rsidRPr="00481D2D">
        <w:t>as described 3GPP TS 23.167 [4B].</w:t>
      </w:r>
    </w:p>
    <w:p w14:paraId="4E812353" w14:textId="77777777" w:rsidR="001E245D" w:rsidRPr="00481D2D" w:rsidRDefault="001E245D" w:rsidP="001E245D">
      <w:pPr>
        <w:rPr>
          <w:lang w:eastAsia="ja-JP"/>
        </w:rPr>
      </w:pPr>
      <w:r w:rsidRPr="00481D2D">
        <w:rPr>
          <w:lang w:eastAsia="ja-JP"/>
        </w:rPr>
        <w:t>Upon reception of a 380 (Alternative Service) response to an INVITE request as defined in subclause 5.1.3.1 if the 380 (Alternate Service) response does not contain a Contact header field with service URN that has a top-level service type of "sos"</w:t>
      </w:r>
      <w:r w:rsidRPr="00481D2D">
        <w:t>,</w:t>
      </w:r>
      <w:r w:rsidRPr="00481D2D">
        <w:rPr>
          <w:lang w:eastAsia="ja-JP"/>
        </w:rPr>
        <w:t xml:space="preserve"> then the UE determines that "no emergency service information is included" as described </w:t>
      </w:r>
      <w:r w:rsidRPr="00481D2D">
        <w:t>3GPP TS 23.167 [4B</w:t>
      </w:r>
      <w:r w:rsidRPr="00481D2D">
        <w:rPr>
          <w:lang w:eastAsia="ja-JP"/>
        </w:rPr>
        <w:t>].</w:t>
      </w:r>
    </w:p>
    <w:p w14:paraId="4B35105A" w14:textId="77777777" w:rsidR="001E245D" w:rsidRPr="00481D2D" w:rsidRDefault="001E245D" w:rsidP="001E245D">
      <w:pPr>
        <w:rPr>
          <w:lang w:eastAsia="ja-JP"/>
        </w:rPr>
      </w:pPr>
      <w:r w:rsidRPr="00481D2D">
        <w:rPr>
          <w:lang w:eastAsia="ja-JP"/>
        </w:rPr>
        <w:t xml:space="preserve">If the "emergency service information is included" </w:t>
      </w:r>
      <w:r w:rsidRPr="00481D2D">
        <w:t>as described 3GPP TS 23.167 [4B]</w:t>
      </w:r>
      <w:r w:rsidRPr="00481D2D">
        <w:rPr>
          <w:lang w:eastAsia="ja-JP"/>
        </w:rPr>
        <w:t>:</w:t>
      </w:r>
    </w:p>
    <w:p w14:paraId="4DC1276F" w14:textId="77777777" w:rsidR="001E245D" w:rsidRPr="00481D2D" w:rsidRDefault="001E245D" w:rsidP="001E245D">
      <w:pPr>
        <w:pStyle w:val="B1"/>
        <w:rPr>
          <w:lang w:eastAsia="ja-JP"/>
        </w:rPr>
      </w:pPr>
      <w:r w:rsidRPr="00481D2D">
        <w:rPr>
          <w:lang w:eastAsia="ja-JP"/>
        </w:rPr>
        <w:t>1)</w:t>
      </w:r>
      <w:r w:rsidRPr="00481D2D">
        <w:rPr>
          <w:lang w:eastAsia="ja-JP"/>
        </w:rPr>
        <w:tab/>
        <w:t xml:space="preserve">if the URN in the Contact header field matches an emergency service URN in </w:t>
      </w:r>
      <w:r w:rsidRPr="00481D2D">
        <w:t>table B.2.2.6.1</w:t>
      </w:r>
      <w:r w:rsidRPr="00481D2D">
        <w:rPr>
          <w:lang w:eastAsia="ja-JP"/>
        </w:rPr>
        <w:t xml:space="preserve">, then the type of emergency service is the value corresponding to the matching entry in </w:t>
      </w:r>
      <w:r w:rsidRPr="00481D2D">
        <w:t>table B.2.2.6.1</w:t>
      </w:r>
      <w:r w:rsidRPr="00481D2D">
        <w:rPr>
          <w:lang w:eastAsia="ja-JP"/>
        </w:rPr>
        <w:t>;</w:t>
      </w:r>
      <w:r w:rsidRPr="00481D2D">
        <w:rPr>
          <w:rFonts w:hint="eastAsia"/>
          <w:lang w:eastAsia="ja-JP"/>
        </w:rPr>
        <w:t xml:space="preserve"> and</w:t>
      </w:r>
    </w:p>
    <w:p w14:paraId="0612A5E5" w14:textId="77777777" w:rsidR="001E245D" w:rsidRPr="00481D2D" w:rsidRDefault="001E245D" w:rsidP="001E245D">
      <w:pPr>
        <w:pStyle w:val="B1"/>
        <w:rPr>
          <w:lang w:eastAsia="ja-JP"/>
        </w:rPr>
      </w:pPr>
      <w:r w:rsidRPr="00481D2D">
        <w:rPr>
          <w:lang w:eastAsia="ja-JP"/>
        </w:rPr>
        <w:t>2)</w:t>
      </w:r>
      <w:r w:rsidRPr="00481D2D">
        <w:rPr>
          <w:lang w:eastAsia="ja-JP"/>
        </w:rPr>
        <w:tab/>
        <w:t xml:space="preserve">if the URN in the Contact header field does not match any emergency service URN in </w:t>
      </w:r>
      <w:r w:rsidRPr="00481D2D">
        <w:t>table B.2.2.6.1</w:t>
      </w:r>
      <w:r w:rsidRPr="00481D2D">
        <w:rPr>
          <w:lang w:eastAsia="ja-JP"/>
        </w:rPr>
        <w:t xml:space="preserve">, then </w:t>
      </w:r>
      <w:r w:rsidRPr="00481D2D">
        <w:rPr>
          <w:rFonts w:hint="eastAsia"/>
          <w:lang w:eastAsia="ja-JP"/>
        </w:rPr>
        <w:t xml:space="preserve">the </w:t>
      </w:r>
      <w:r w:rsidRPr="00481D2D">
        <w:rPr>
          <w:lang w:eastAsia="ja-JP"/>
        </w:rPr>
        <w:t>type of emergency service is not identified.</w:t>
      </w:r>
    </w:p>
    <w:p w14:paraId="1472EA22" w14:textId="77777777" w:rsidR="001E245D" w:rsidRPr="00481D2D" w:rsidRDefault="001E245D" w:rsidP="001E245D">
      <w:pPr>
        <w:pStyle w:val="NO"/>
      </w:pPr>
      <w:r w:rsidRPr="00481D2D">
        <w:t>NOTE </w:t>
      </w:r>
      <w:r w:rsidR="00F85BBF" w:rsidRPr="00481D2D">
        <w:t>4</w:t>
      </w:r>
      <w:r w:rsidRPr="00481D2D">
        <w:t>:</w:t>
      </w:r>
      <w:r w:rsidRPr="00481D2D">
        <w:tab/>
      </w:r>
      <w:r w:rsidRPr="00481D2D">
        <w:rPr>
          <w:rFonts w:hint="eastAsia"/>
          <w:lang w:eastAsia="ja-JP"/>
        </w:rPr>
        <w:t>I</w:t>
      </w:r>
      <w:r w:rsidRPr="00481D2D">
        <w:rPr>
          <w:lang w:eastAsia="ja-JP"/>
        </w:rPr>
        <w:t xml:space="preserve">n </w:t>
      </w:r>
      <w:r w:rsidRPr="00481D2D">
        <w:t>bullet </w:t>
      </w:r>
      <w:r w:rsidRPr="00481D2D">
        <w:rPr>
          <w:lang w:eastAsia="ja-JP"/>
        </w:rPr>
        <w:t>2), the URN in the Contact header field either contains "</w:t>
      </w:r>
      <w:r w:rsidRPr="00481D2D">
        <w:t xml:space="preserve">no emergency subservice type" as described </w:t>
      </w:r>
      <w:r w:rsidRPr="00481D2D">
        <w:rPr>
          <w:rFonts w:hint="eastAsia"/>
          <w:lang w:eastAsia="ja-JP"/>
        </w:rPr>
        <w:t xml:space="preserve">in </w:t>
      </w:r>
      <w:r w:rsidRPr="00481D2D">
        <w:t xml:space="preserve">3GPP TS 23.167 [4B] triggering </w:t>
      </w:r>
      <w:r w:rsidRPr="00481D2D">
        <w:rPr>
          <w:rFonts w:hint="eastAsia"/>
          <w:lang w:eastAsia="ja-JP"/>
        </w:rPr>
        <w:t>an emergency call</w:t>
      </w:r>
      <w:r w:rsidRPr="00481D2D">
        <w:rPr>
          <w:lang w:eastAsia="ja-JP"/>
        </w:rPr>
        <w:t>,</w:t>
      </w:r>
      <w:r w:rsidRPr="00481D2D">
        <w:t xml:space="preserve"> or contains an "emergency subservice type that does not map into an emergency service category for the CS domain" as described </w:t>
      </w:r>
      <w:r w:rsidRPr="00481D2D">
        <w:rPr>
          <w:rFonts w:hint="eastAsia"/>
          <w:lang w:eastAsia="ja-JP"/>
        </w:rPr>
        <w:t xml:space="preserve">in </w:t>
      </w:r>
      <w:r w:rsidRPr="00481D2D">
        <w:t>3GPP TS 23.167 [4B] triggering a nor</w:t>
      </w:r>
      <w:r w:rsidRPr="00481D2D">
        <w:rPr>
          <w:lang w:eastAsia="ja-JP"/>
        </w:rPr>
        <w:t>mal</w:t>
      </w:r>
      <w:r w:rsidRPr="00481D2D">
        <w:rPr>
          <w:rFonts w:hint="eastAsia"/>
          <w:lang w:eastAsia="ja-JP"/>
        </w:rPr>
        <w:t xml:space="preserve"> call</w:t>
      </w:r>
      <w:r w:rsidRPr="00481D2D">
        <w:rPr>
          <w:lang w:eastAsia="ja-JP"/>
        </w:rPr>
        <w:t xml:space="preserve"> when the</w:t>
      </w:r>
      <w:r w:rsidRPr="00481D2D">
        <w:t xml:space="preserve"> dialled number is available or triggering </w:t>
      </w:r>
      <w:r w:rsidRPr="00481D2D">
        <w:rPr>
          <w:rFonts w:hint="eastAsia"/>
          <w:lang w:eastAsia="ja-JP"/>
        </w:rPr>
        <w:t>a</w:t>
      </w:r>
      <w:r w:rsidRPr="00481D2D">
        <w:rPr>
          <w:lang w:eastAsia="ja-JP"/>
        </w:rPr>
        <w:t>n</w:t>
      </w:r>
      <w:r w:rsidRPr="00481D2D">
        <w:rPr>
          <w:rFonts w:hint="eastAsia"/>
          <w:lang w:eastAsia="ja-JP"/>
        </w:rPr>
        <w:t xml:space="preserve"> </w:t>
      </w:r>
      <w:r w:rsidRPr="00481D2D">
        <w:rPr>
          <w:lang w:eastAsia="ja-JP"/>
        </w:rPr>
        <w:t>e</w:t>
      </w:r>
      <w:r w:rsidRPr="00481D2D">
        <w:rPr>
          <w:rFonts w:hint="eastAsia"/>
          <w:lang w:eastAsia="ja-JP"/>
        </w:rPr>
        <w:t>m</w:t>
      </w:r>
      <w:r w:rsidRPr="00481D2D">
        <w:rPr>
          <w:lang w:eastAsia="ja-JP"/>
        </w:rPr>
        <w:t>ergency</w:t>
      </w:r>
      <w:r w:rsidRPr="00481D2D">
        <w:rPr>
          <w:rFonts w:hint="eastAsia"/>
          <w:lang w:eastAsia="ja-JP"/>
        </w:rPr>
        <w:t xml:space="preserve"> call</w:t>
      </w:r>
      <w:r w:rsidRPr="00481D2D">
        <w:rPr>
          <w:lang w:eastAsia="ja-JP"/>
        </w:rPr>
        <w:t xml:space="preserve"> when </w:t>
      </w:r>
      <w:r w:rsidRPr="00481D2D">
        <w:t>the dialled number is not available</w:t>
      </w:r>
      <w:r w:rsidRPr="00481D2D">
        <w:rPr>
          <w:rFonts w:hint="eastAsia"/>
        </w:rPr>
        <w:t>.</w:t>
      </w:r>
      <w:r w:rsidRPr="00481D2D">
        <w:t xml:space="preserve"> The country specific URN is an example of a "emergency subservice type that does not map into an emergency service category for the CS domain".</w:t>
      </w:r>
    </w:p>
    <w:p w14:paraId="178CC6B6" w14:textId="77777777" w:rsidR="001E245D" w:rsidRPr="00481D2D" w:rsidRDefault="001E245D" w:rsidP="001E245D">
      <w:pPr>
        <w:rPr>
          <w:lang w:eastAsia="ja-JP"/>
        </w:rPr>
      </w:pPr>
      <w:r w:rsidRPr="00481D2D">
        <w:t>When</w:t>
      </w:r>
      <w:r w:rsidRPr="00481D2D" w:rsidDel="003C4951">
        <w:t xml:space="preserve"> </w:t>
      </w:r>
      <w:r w:rsidRPr="00481D2D">
        <w:t>the emergency registration expires, the UE should disconnect the PDP context for emergency bearer services as defined in 3GPP TS 24.008 [8].</w:t>
      </w:r>
    </w:p>
    <w:p w14:paraId="0EAFFBFA" w14:textId="77777777" w:rsidR="001E245D" w:rsidRPr="00481D2D" w:rsidRDefault="001E245D" w:rsidP="001E245D">
      <w:pPr>
        <w:rPr>
          <w:lang w:eastAsia="ja-JP"/>
        </w:rPr>
      </w:pPr>
      <w:r w:rsidRPr="00481D2D">
        <w:rPr>
          <w:rFonts w:hint="eastAsia"/>
          <w:lang w:eastAsia="ja-JP"/>
        </w:rPr>
        <w:t xml:space="preserve">Upon receiving a </w:t>
      </w:r>
      <w:r w:rsidRPr="00481D2D">
        <w:rPr>
          <w:lang w:eastAsia="ja-JP"/>
        </w:rPr>
        <w:t xml:space="preserve">3xx other than 380 (Alternative service), 4xx, 5xx or </w:t>
      </w:r>
      <w:r w:rsidRPr="00481D2D">
        <w:rPr>
          <w:rFonts w:hint="eastAsia"/>
          <w:lang w:eastAsia="ja-JP"/>
        </w:rPr>
        <w:t>6</w:t>
      </w:r>
      <w:r w:rsidRPr="00481D2D">
        <w:rPr>
          <w:lang w:eastAsia="ja-JP"/>
        </w:rPr>
        <w:t xml:space="preserve">xx </w:t>
      </w:r>
      <w:r w:rsidRPr="00481D2D">
        <w:rPr>
          <w:rFonts w:hint="eastAsia"/>
          <w:lang w:eastAsia="ja-JP"/>
        </w:rPr>
        <w:t xml:space="preserve">response to an INVITE request for a UE detectable emergency call, the UE shall </w:t>
      </w:r>
      <w:r w:rsidRPr="00481D2D">
        <w:rPr>
          <w:lang w:eastAsia="ja-JP"/>
        </w:rPr>
        <w:t>perf</w:t>
      </w:r>
      <w:r w:rsidRPr="00481D2D">
        <w:rPr>
          <w:rFonts w:hint="eastAsia"/>
          <w:lang w:eastAsia="ja-JP"/>
        </w:rPr>
        <w:t xml:space="preserve">orm domain selection as specified in </w:t>
      </w:r>
      <w:r w:rsidRPr="00481D2D">
        <w:rPr>
          <w:lang w:eastAsia="ja-JP"/>
        </w:rPr>
        <w:t>3GPP</w:t>
      </w:r>
      <w:r w:rsidRPr="00481D2D">
        <w:t> </w:t>
      </w:r>
      <w:r w:rsidRPr="00481D2D">
        <w:rPr>
          <w:lang w:eastAsia="ja-JP"/>
        </w:rPr>
        <w:t>TS</w:t>
      </w:r>
      <w:r w:rsidRPr="00481D2D">
        <w:t> </w:t>
      </w:r>
      <w:r w:rsidRPr="00481D2D">
        <w:rPr>
          <w:lang w:eastAsia="ja-JP"/>
        </w:rPr>
        <w:t>23.167</w:t>
      </w:r>
      <w:r w:rsidRPr="00481D2D">
        <w:t> </w:t>
      </w:r>
      <w:r w:rsidRPr="00481D2D">
        <w:rPr>
          <w:lang w:eastAsia="ja-JP"/>
        </w:rPr>
        <w:t>[4B]</w:t>
      </w:r>
      <w:r w:rsidRPr="00481D2D">
        <w:rPr>
          <w:rFonts w:hint="eastAsia"/>
          <w:lang w:eastAsia="ja-JP"/>
        </w:rPr>
        <w:t xml:space="preserve"> annex</w:t>
      </w:r>
      <w:r w:rsidRPr="00481D2D">
        <w:t> </w:t>
      </w:r>
      <w:r w:rsidRPr="00481D2D">
        <w:rPr>
          <w:rFonts w:hint="eastAsia"/>
          <w:lang w:eastAsia="ja-JP"/>
        </w:rPr>
        <w:t>H,</w:t>
      </w:r>
      <w:r w:rsidRPr="00481D2D" w:rsidDel="002259C3">
        <w:rPr>
          <w:rFonts w:hint="eastAsia"/>
          <w:lang w:eastAsia="ja-JP"/>
        </w:rPr>
        <w:t xml:space="preserve"> </w:t>
      </w:r>
      <w:r w:rsidRPr="00481D2D">
        <w:rPr>
          <w:rFonts w:hint="eastAsia"/>
          <w:lang w:eastAsia="ja-JP"/>
        </w:rPr>
        <w:t xml:space="preserve">to re-attempt the </w:t>
      </w:r>
      <w:r w:rsidRPr="00481D2D">
        <w:rPr>
          <w:lang w:eastAsia="ja-JP"/>
        </w:rPr>
        <w:t>emergency</w:t>
      </w:r>
      <w:r w:rsidRPr="00481D2D">
        <w:rPr>
          <w:rFonts w:hint="eastAsia"/>
          <w:lang w:eastAsia="ja-JP"/>
        </w:rPr>
        <w:t xml:space="preserve"> call.</w:t>
      </w:r>
    </w:p>
    <w:p w14:paraId="106260B8" w14:textId="77777777" w:rsidR="001E245D" w:rsidRPr="00481D2D" w:rsidRDefault="001E245D" w:rsidP="005D46C4">
      <w:pPr>
        <w:pStyle w:val="Heading4"/>
      </w:pPr>
      <w:bookmarkStart w:id="1353" w:name="_Toc106889587"/>
      <w:r w:rsidRPr="00481D2D">
        <w:t>B.2.2.6.1A</w:t>
      </w:r>
      <w:r w:rsidRPr="00481D2D">
        <w:tab/>
      </w:r>
      <w:r w:rsidRPr="00481D2D">
        <w:rPr>
          <w:lang w:eastAsia="ja-JP"/>
        </w:rPr>
        <w:t>Type of emergency service derived from emergency service category value</w:t>
      </w:r>
      <w:bookmarkEnd w:id="1353"/>
    </w:p>
    <w:p w14:paraId="29251D7B" w14:textId="77777777" w:rsidR="000229A5" w:rsidRPr="00481D2D" w:rsidDel="00914A14" w:rsidRDefault="000229A5" w:rsidP="000229A5">
      <w:pPr>
        <w:rPr>
          <w:lang w:eastAsia="ja-JP"/>
        </w:rPr>
      </w:pPr>
      <w:r w:rsidRPr="00481D2D">
        <w:rPr>
          <w:lang w:eastAsia="ja-JP"/>
        </w:rPr>
        <w:t>The type of emergency service for an emergency number is derived from the settings of the emergency service category value (</w:t>
      </w:r>
      <w:r w:rsidR="00881914" w:rsidRPr="00481D2D">
        <w:t xml:space="preserve">bits 1 to 5 of the emergency service category value as specified in subclause 10.5.4.33 of </w:t>
      </w:r>
      <w:r w:rsidRPr="00481D2D">
        <w:rPr>
          <w:lang w:eastAsia="ja-JP"/>
        </w:rPr>
        <w:t>3GPP </w:t>
      </w:r>
      <w:r w:rsidRPr="00481D2D">
        <w:t>TS 24.008 [8]). Table B.2.2.6.1 below specifies mappings between a type of e</w:t>
      </w:r>
      <w:r w:rsidRPr="00481D2D">
        <w:rPr>
          <w:rFonts w:hint="eastAsia"/>
          <w:lang w:eastAsia="ja-JP"/>
        </w:rPr>
        <w:t xml:space="preserve">mergency </w:t>
      </w:r>
      <w:r w:rsidRPr="00481D2D">
        <w:rPr>
          <w:lang w:eastAsia="ja-JP"/>
        </w:rPr>
        <w:t>s</w:t>
      </w:r>
      <w:r w:rsidRPr="00481D2D">
        <w:rPr>
          <w:rFonts w:hint="eastAsia"/>
          <w:lang w:eastAsia="ja-JP"/>
        </w:rPr>
        <w:t xml:space="preserve">ervice </w:t>
      </w:r>
      <w:r w:rsidRPr="00481D2D">
        <w:rPr>
          <w:lang w:eastAsia="ja-JP"/>
        </w:rPr>
        <w:t>and an e</w:t>
      </w:r>
      <w:r w:rsidRPr="00481D2D">
        <w:rPr>
          <w:rFonts w:hint="eastAsia"/>
          <w:lang w:eastAsia="ja-JP"/>
        </w:rPr>
        <w:t xml:space="preserve">mergency </w:t>
      </w:r>
      <w:r w:rsidRPr="00481D2D">
        <w:rPr>
          <w:lang w:eastAsia="ja-JP"/>
        </w:rPr>
        <w:t>s</w:t>
      </w:r>
      <w:r w:rsidRPr="00481D2D">
        <w:rPr>
          <w:rFonts w:hint="eastAsia"/>
          <w:lang w:eastAsia="ja-JP"/>
        </w:rPr>
        <w:t>ervice URN</w:t>
      </w:r>
      <w:r w:rsidRPr="00481D2D">
        <w:rPr>
          <w:lang w:eastAsia="ja-JP"/>
        </w:rPr>
        <w:t>. The UE shall use the mapping to match an e</w:t>
      </w:r>
      <w:r w:rsidRPr="00481D2D">
        <w:rPr>
          <w:rFonts w:hint="eastAsia"/>
          <w:lang w:eastAsia="ja-JP"/>
        </w:rPr>
        <w:t xml:space="preserve">mergency </w:t>
      </w:r>
      <w:r w:rsidRPr="00481D2D">
        <w:rPr>
          <w:lang w:eastAsia="ja-JP"/>
        </w:rPr>
        <w:t>s</w:t>
      </w:r>
      <w:r w:rsidRPr="00481D2D">
        <w:rPr>
          <w:rFonts w:hint="eastAsia"/>
          <w:lang w:eastAsia="ja-JP"/>
        </w:rPr>
        <w:t>ervice URN</w:t>
      </w:r>
      <w:r w:rsidRPr="00481D2D">
        <w:rPr>
          <w:lang w:eastAsia="ja-JP"/>
        </w:rPr>
        <w:t xml:space="preserve"> and a type of emergency</w:t>
      </w:r>
      <w:r w:rsidRPr="00481D2D">
        <w:rPr>
          <w:rFonts w:hint="eastAsia"/>
          <w:lang w:eastAsia="ja-JP"/>
        </w:rPr>
        <w:t xml:space="preserve"> </w:t>
      </w:r>
      <w:r w:rsidRPr="00481D2D">
        <w:rPr>
          <w:lang w:eastAsia="ja-JP"/>
        </w:rPr>
        <w:t>s</w:t>
      </w:r>
      <w:r w:rsidRPr="00481D2D">
        <w:rPr>
          <w:rFonts w:hint="eastAsia"/>
          <w:lang w:eastAsia="ja-JP"/>
        </w:rPr>
        <w:t>ervice</w:t>
      </w:r>
      <w:r w:rsidRPr="00481D2D">
        <w:rPr>
          <w:lang w:eastAsia="ja-JP"/>
        </w:rPr>
        <w:t>. If a dialled number is an emergency number but does not map to a type of emergency service the service URN shall be "urn:service:sos".</w:t>
      </w:r>
    </w:p>
    <w:p w14:paraId="0FE8B8BA" w14:textId="77777777" w:rsidR="000229A5" w:rsidRPr="00481D2D" w:rsidRDefault="000229A5" w:rsidP="000229A5">
      <w:pPr>
        <w:pStyle w:val="TH"/>
        <w:rPr>
          <w:lang w:eastAsia="ja-JP"/>
        </w:rPr>
      </w:pPr>
      <w:r w:rsidRPr="00481D2D">
        <w:rPr>
          <w:rFonts w:hint="eastAsia"/>
          <w:lang w:eastAsia="ja-JP"/>
        </w:rPr>
        <w:t>Table</w:t>
      </w:r>
      <w:r w:rsidRPr="00481D2D">
        <w:t> </w:t>
      </w:r>
      <w:r w:rsidRPr="00481D2D">
        <w:rPr>
          <w:lang w:eastAsia="ja-JP"/>
        </w:rPr>
        <w:t>B.2</w:t>
      </w:r>
      <w:r w:rsidRPr="00481D2D">
        <w:rPr>
          <w:rFonts w:hint="eastAsia"/>
          <w:lang w:eastAsia="ja-JP"/>
        </w:rPr>
        <w:t>.2</w:t>
      </w:r>
      <w:r w:rsidRPr="00481D2D">
        <w:rPr>
          <w:lang w:eastAsia="ja-JP"/>
        </w:rPr>
        <w:t>.6.1</w:t>
      </w:r>
      <w:r w:rsidRPr="00481D2D">
        <w:rPr>
          <w:rFonts w:hint="eastAsia"/>
          <w:lang w:eastAsia="ja-JP"/>
        </w:rPr>
        <w:t xml:space="preserve">: </w:t>
      </w:r>
      <w:r w:rsidRPr="00481D2D">
        <w:rPr>
          <w:lang w:eastAsia="ja-JP"/>
        </w:rPr>
        <w:t>Mapping</w:t>
      </w:r>
      <w:r w:rsidRPr="00481D2D">
        <w:rPr>
          <w:rFonts w:hint="eastAsia"/>
          <w:lang w:eastAsia="ja-JP"/>
        </w:rPr>
        <w:t xml:space="preserve"> </w:t>
      </w:r>
      <w:r w:rsidRPr="00481D2D">
        <w:rPr>
          <w:lang w:eastAsia="ja-JP"/>
        </w:rPr>
        <w:t>between type of emergency service and e</w:t>
      </w:r>
      <w:r w:rsidRPr="00481D2D">
        <w:rPr>
          <w:rFonts w:hint="eastAsia"/>
          <w:lang w:eastAsia="ja-JP"/>
        </w:rPr>
        <w:t xml:space="preserve">mergency </w:t>
      </w:r>
      <w:r w:rsidRPr="00481D2D">
        <w:rPr>
          <w:lang w:eastAsia="ja-JP"/>
        </w:rPr>
        <w:t>s</w:t>
      </w:r>
      <w:r w:rsidRPr="00481D2D">
        <w:rPr>
          <w:rFonts w:hint="eastAsia"/>
          <w:lang w:eastAsia="ja-JP"/>
        </w:rPr>
        <w:t>ervice UR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8"/>
        <w:gridCol w:w="4919"/>
      </w:tblGrid>
      <w:tr w:rsidR="000229A5" w:rsidRPr="00481D2D" w14:paraId="3F305040" w14:textId="77777777" w:rsidTr="00C02720">
        <w:tc>
          <w:tcPr>
            <w:tcW w:w="4918" w:type="dxa"/>
            <w:shd w:val="clear" w:color="auto" w:fill="auto"/>
          </w:tcPr>
          <w:p w14:paraId="6E035E28" w14:textId="77777777" w:rsidR="000229A5" w:rsidRPr="00481D2D" w:rsidRDefault="000229A5" w:rsidP="000229A5">
            <w:pPr>
              <w:pStyle w:val="TAH"/>
              <w:rPr>
                <w:lang w:eastAsia="ja-JP"/>
              </w:rPr>
            </w:pPr>
            <w:r w:rsidRPr="00481D2D">
              <w:rPr>
                <w:lang w:eastAsia="ja-JP"/>
              </w:rPr>
              <w:t>Type of e</w:t>
            </w:r>
            <w:r w:rsidRPr="00481D2D">
              <w:rPr>
                <w:rFonts w:hint="eastAsia"/>
                <w:lang w:eastAsia="ja-JP"/>
              </w:rPr>
              <w:t xml:space="preserve">mergency </w:t>
            </w:r>
            <w:r w:rsidRPr="00481D2D">
              <w:rPr>
                <w:lang w:eastAsia="ja-JP"/>
              </w:rPr>
              <w:t>s</w:t>
            </w:r>
            <w:r w:rsidRPr="00481D2D">
              <w:rPr>
                <w:rFonts w:hint="eastAsia"/>
                <w:lang w:eastAsia="ja-JP"/>
              </w:rPr>
              <w:t>ervice</w:t>
            </w:r>
          </w:p>
        </w:tc>
        <w:tc>
          <w:tcPr>
            <w:tcW w:w="4919" w:type="dxa"/>
            <w:shd w:val="clear" w:color="auto" w:fill="auto"/>
          </w:tcPr>
          <w:p w14:paraId="12401347" w14:textId="77777777" w:rsidR="000229A5" w:rsidRPr="00481D2D" w:rsidRDefault="000229A5" w:rsidP="000229A5">
            <w:pPr>
              <w:pStyle w:val="TAH"/>
              <w:rPr>
                <w:lang w:eastAsia="ja-JP"/>
              </w:rPr>
            </w:pPr>
            <w:r w:rsidRPr="00481D2D">
              <w:rPr>
                <w:rFonts w:hint="eastAsia"/>
                <w:lang w:eastAsia="ja-JP"/>
              </w:rPr>
              <w:t xml:space="preserve">Emergency </w:t>
            </w:r>
            <w:r w:rsidRPr="00481D2D">
              <w:rPr>
                <w:lang w:eastAsia="ja-JP"/>
              </w:rPr>
              <w:t>s</w:t>
            </w:r>
            <w:r w:rsidRPr="00481D2D">
              <w:rPr>
                <w:rFonts w:hint="eastAsia"/>
                <w:lang w:eastAsia="ja-JP"/>
              </w:rPr>
              <w:t>ervice URN</w:t>
            </w:r>
          </w:p>
        </w:tc>
      </w:tr>
      <w:tr w:rsidR="000229A5" w:rsidRPr="00481D2D" w14:paraId="692E8B9C" w14:textId="77777777" w:rsidTr="00C02720">
        <w:tc>
          <w:tcPr>
            <w:tcW w:w="4918" w:type="dxa"/>
            <w:shd w:val="clear" w:color="auto" w:fill="auto"/>
          </w:tcPr>
          <w:p w14:paraId="3B838FB3" w14:textId="77777777" w:rsidR="000229A5" w:rsidRPr="00481D2D" w:rsidRDefault="000229A5" w:rsidP="000229A5">
            <w:pPr>
              <w:pStyle w:val="TAL"/>
              <w:rPr>
                <w:lang w:eastAsia="ja-JP"/>
              </w:rPr>
            </w:pPr>
            <w:r w:rsidRPr="00481D2D">
              <w:rPr>
                <w:rFonts w:hint="eastAsia"/>
                <w:lang w:eastAsia="ja-JP"/>
              </w:rPr>
              <w:t>Police</w:t>
            </w:r>
            <w:r w:rsidRPr="00481D2D">
              <w:rPr>
                <w:lang w:eastAsia="ja-JP"/>
              </w:rPr>
              <w:t xml:space="preserve"> </w:t>
            </w:r>
          </w:p>
        </w:tc>
        <w:tc>
          <w:tcPr>
            <w:tcW w:w="4919" w:type="dxa"/>
            <w:shd w:val="clear" w:color="auto" w:fill="auto"/>
          </w:tcPr>
          <w:p w14:paraId="412CA7CF" w14:textId="77777777" w:rsidR="000229A5" w:rsidRPr="00481D2D" w:rsidRDefault="000229A5" w:rsidP="000229A5">
            <w:pPr>
              <w:pStyle w:val="TAL"/>
              <w:rPr>
                <w:lang w:eastAsia="ja-JP"/>
              </w:rPr>
            </w:pPr>
            <w:r w:rsidRPr="00481D2D">
              <w:rPr>
                <w:lang w:eastAsia="ja-JP"/>
              </w:rPr>
              <w:t>urn:service:</w:t>
            </w:r>
            <w:r w:rsidRPr="00481D2D">
              <w:rPr>
                <w:rFonts w:hint="eastAsia"/>
                <w:lang w:eastAsia="ja-JP"/>
              </w:rPr>
              <w:t>sos.police</w:t>
            </w:r>
          </w:p>
        </w:tc>
      </w:tr>
      <w:tr w:rsidR="000229A5" w:rsidRPr="00481D2D" w14:paraId="436E520E" w14:textId="77777777" w:rsidTr="00C02720">
        <w:tc>
          <w:tcPr>
            <w:tcW w:w="4918" w:type="dxa"/>
            <w:shd w:val="clear" w:color="auto" w:fill="auto"/>
          </w:tcPr>
          <w:p w14:paraId="39AED097" w14:textId="77777777" w:rsidR="000229A5" w:rsidRPr="00481D2D" w:rsidRDefault="000229A5" w:rsidP="000229A5">
            <w:pPr>
              <w:pStyle w:val="TAL"/>
              <w:rPr>
                <w:lang w:eastAsia="ja-JP"/>
              </w:rPr>
            </w:pPr>
            <w:r w:rsidRPr="00481D2D">
              <w:rPr>
                <w:rFonts w:hint="eastAsia"/>
                <w:lang w:eastAsia="ja-JP"/>
              </w:rPr>
              <w:t>Ambulance</w:t>
            </w:r>
            <w:r w:rsidRPr="00481D2D">
              <w:rPr>
                <w:lang w:eastAsia="ja-JP"/>
              </w:rPr>
              <w:t xml:space="preserve"> </w:t>
            </w:r>
          </w:p>
        </w:tc>
        <w:tc>
          <w:tcPr>
            <w:tcW w:w="4919" w:type="dxa"/>
            <w:shd w:val="clear" w:color="auto" w:fill="auto"/>
          </w:tcPr>
          <w:p w14:paraId="0285006F" w14:textId="77777777" w:rsidR="000229A5" w:rsidRPr="00481D2D" w:rsidRDefault="000229A5" w:rsidP="000229A5">
            <w:pPr>
              <w:pStyle w:val="TAL"/>
              <w:rPr>
                <w:lang w:eastAsia="ja-JP"/>
              </w:rPr>
            </w:pPr>
            <w:r w:rsidRPr="00481D2D">
              <w:rPr>
                <w:lang w:eastAsia="ja-JP"/>
              </w:rPr>
              <w:t>urn:service:</w:t>
            </w:r>
            <w:r w:rsidRPr="00481D2D">
              <w:rPr>
                <w:rFonts w:hint="eastAsia"/>
                <w:lang w:eastAsia="ja-JP"/>
              </w:rPr>
              <w:t>sos.ambulance</w:t>
            </w:r>
          </w:p>
        </w:tc>
      </w:tr>
      <w:tr w:rsidR="000229A5" w:rsidRPr="00481D2D" w14:paraId="0CDEDEEA" w14:textId="77777777" w:rsidTr="00C02720">
        <w:tc>
          <w:tcPr>
            <w:tcW w:w="4918" w:type="dxa"/>
            <w:shd w:val="clear" w:color="auto" w:fill="auto"/>
          </w:tcPr>
          <w:p w14:paraId="7A4EB19C" w14:textId="77777777" w:rsidR="000229A5" w:rsidRPr="00481D2D" w:rsidRDefault="000229A5" w:rsidP="000229A5">
            <w:pPr>
              <w:pStyle w:val="TAL"/>
              <w:rPr>
                <w:lang w:eastAsia="ja-JP"/>
              </w:rPr>
            </w:pPr>
            <w:r w:rsidRPr="00481D2D">
              <w:rPr>
                <w:rFonts w:hint="eastAsia"/>
                <w:lang w:eastAsia="ja-JP"/>
              </w:rPr>
              <w:t>Fire Brigade</w:t>
            </w:r>
            <w:r w:rsidRPr="00481D2D">
              <w:rPr>
                <w:lang w:eastAsia="ja-JP"/>
              </w:rPr>
              <w:t xml:space="preserve"> </w:t>
            </w:r>
          </w:p>
        </w:tc>
        <w:tc>
          <w:tcPr>
            <w:tcW w:w="4919" w:type="dxa"/>
            <w:shd w:val="clear" w:color="auto" w:fill="auto"/>
          </w:tcPr>
          <w:p w14:paraId="3800AC4D" w14:textId="77777777" w:rsidR="000229A5" w:rsidRPr="00481D2D" w:rsidRDefault="000229A5" w:rsidP="000229A5">
            <w:pPr>
              <w:pStyle w:val="TAL"/>
              <w:rPr>
                <w:lang w:eastAsia="ja-JP"/>
              </w:rPr>
            </w:pPr>
            <w:r w:rsidRPr="00481D2D">
              <w:rPr>
                <w:lang w:eastAsia="ja-JP"/>
              </w:rPr>
              <w:t>urn:service:</w:t>
            </w:r>
            <w:r w:rsidRPr="00481D2D">
              <w:rPr>
                <w:rFonts w:hint="eastAsia"/>
                <w:lang w:eastAsia="ja-JP"/>
              </w:rPr>
              <w:t>sos.fire</w:t>
            </w:r>
          </w:p>
        </w:tc>
      </w:tr>
      <w:tr w:rsidR="000229A5" w:rsidRPr="00481D2D" w14:paraId="463E583B" w14:textId="77777777" w:rsidTr="00C02720">
        <w:tc>
          <w:tcPr>
            <w:tcW w:w="4918" w:type="dxa"/>
            <w:shd w:val="clear" w:color="auto" w:fill="auto"/>
          </w:tcPr>
          <w:p w14:paraId="5D1A81C9" w14:textId="77777777" w:rsidR="000229A5" w:rsidRPr="00481D2D" w:rsidRDefault="000229A5" w:rsidP="000229A5">
            <w:pPr>
              <w:pStyle w:val="TAL"/>
              <w:rPr>
                <w:lang w:eastAsia="ja-JP"/>
              </w:rPr>
            </w:pPr>
            <w:r w:rsidRPr="00481D2D">
              <w:rPr>
                <w:rFonts w:hint="eastAsia"/>
                <w:lang w:eastAsia="ja-JP"/>
              </w:rPr>
              <w:t>Marine Guard</w:t>
            </w:r>
            <w:r w:rsidRPr="00481D2D">
              <w:rPr>
                <w:lang w:eastAsia="ja-JP"/>
              </w:rPr>
              <w:t xml:space="preserve"> </w:t>
            </w:r>
          </w:p>
        </w:tc>
        <w:tc>
          <w:tcPr>
            <w:tcW w:w="4919" w:type="dxa"/>
            <w:shd w:val="clear" w:color="auto" w:fill="auto"/>
          </w:tcPr>
          <w:p w14:paraId="5CF1E07F" w14:textId="77777777" w:rsidR="000229A5" w:rsidRPr="00481D2D" w:rsidRDefault="000229A5" w:rsidP="000229A5">
            <w:pPr>
              <w:pStyle w:val="TAL"/>
              <w:rPr>
                <w:lang w:eastAsia="ja-JP"/>
              </w:rPr>
            </w:pPr>
            <w:r w:rsidRPr="00481D2D">
              <w:rPr>
                <w:lang w:eastAsia="ja-JP"/>
              </w:rPr>
              <w:t>urn:service:</w:t>
            </w:r>
            <w:r w:rsidRPr="00481D2D">
              <w:rPr>
                <w:rFonts w:hint="eastAsia"/>
                <w:lang w:eastAsia="ja-JP"/>
              </w:rPr>
              <w:t>sos.marine</w:t>
            </w:r>
          </w:p>
        </w:tc>
      </w:tr>
      <w:tr w:rsidR="000229A5" w:rsidRPr="00481D2D" w14:paraId="4586E1B4" w14:textId="77777777" w:rsidTr="00C02720">
        <w:tc>
          <w:tcPr>
            <w:tcW w:w="4918" w:type="dxa"/>
            <w:shd w:val="clear" w:color="auto" w:fill="auto"/>
          </w:tcPr>
          <w:p w14:paraId="60CB9F15" w14:textId="77777777" w:rsidR="000229A5" w:rsidRPr="00481D2D" w:rsidRDefault="000229A5" w:rsidP="000229A5">
            <w:pPr>
              <w:pStyle w:val="TAL"/>
              <w:rPr>
                <w:lang w:eastAsia="ja-JP"/>
              </w:rPr>
            </w:pPr>
            <w:r w:rsidRPr="00481D2D">
              <w:rPr>
                <w:rFonts w:hint="eastAsia"/>
                <w:lang w:eastAsia="ja-JP"/>
              </w:rPr>
              <w:t>Mountain Rescue</w:t>
            </w:r>
            <w:r w:rsidRPr="00481D2D">
              <w:rPr>
                <w:lang w:eastAsia="ja-JP"/>
              </w:rPr>
              <w:t xml:space="preserve"> </w:t>
            </w:r>
          </w:p>
        </w:tc>
        <w:tc>
          <w:tcPr>
            <w:tcW w:w="4919" w:type="dxa"/>
            <w:shd w:val="clear" w:color="auto" w:fill="auto"/>
          </w:tcPr>
          <w:p w14:paraId="7EA2C5B0" w14:textId="77777777" w:rsidR="000229A5" w:rsidRPr="00481D2D" w:rsidRDefault="000229A5" w:rsidP="000229A5">
            <w:pPr>
              <w:pStyle w:val="TAL"/>
              <w:rPr>
                <w:lang w:eastAsia="ja-JP"/>
              </w:rPr>
            </w:pPr>
            <w:r w:rsidRPr="00481D2D">
              <w:rPr>
                <w:lang w:eastAsia="ja-JP"/>
              </w:rPr>
              <w:t>urn:service:</w:t>
            </w:r>
            <w:r w:rsidRPr="00481D2D">
              <w:rPr>
                <w:rFonts w:hint="eastAsia"/>
                <w:lang w:eastAsia="ja-JP"/>
              </w:rPr>
              <w:t>sos.mountain</w:t>
            </w:r>
          </w:p>
        </w:tc>
      </w:tr>
    </w:tbl>
    <w:p w14:paraId="628D9E77" w14:textId="77777777" w:rsidR="000229A5" w:rsidRPr="00481D2D" w:rsidRDefault="000229A5" w:rsidP="000229A5"/>
    <w:p w14:paraId="6E052088" w14:textId="77777777" w:rsidR="006074DA" w:rsidRPr="00481D2D" w:rsidRDefault="006074DA" w:rsidP="006074DA">
      <w:pPr>
        <w:pStyle w:val="NO"/>
        <w:rPr>
          <w:rFonts w:eastAsia="MS Mincho"/>
          <w:lang w:eastAsia="ar-SA"/>
        </w:rPr>
      </w:pPr>
      <w:r w:rsidRPr="00481D2D">
        <w:rPr>
          <w:rFonts w:eastAsia="MS Mincho"/>
          <w:lang w:eastAsia="ar-SA"/>
        </w:rPr>
        <w:t>NOTE </w:t>
      </w:r>
      <w:r w:rsidR="001E245D" w:rsidRPr="00481D2D">
        <w:rPr>
          <w:rFonts w:eastAsia="MS Mincho"/>
          <w:lang w:eastAsia="ar-SA"/>
        </w:rPr>
        <w:t>1</w:t>
      </w:r>
      <w:r w:rsidRPr="00481D2D">
        <w:rPr>
          <w:rFonts w:eastAsia="MS Mincho"/>
          <w:lang w:eastAsia="ar-SA"/>
        </w:rPr>
        <w:t>:</w:t>
      </w:r>
      <w:r w:rsidRPr="00481D2D">
        <w:rPr>
          <w:rFonts w:eastAsia="MS Mincho"/>
          <w:lang w:eastAsia="ar-SA"/>
        </w:rPr>
        <w:tab/>
        <w:t>It is not possible for a UE to indicate more than one type of emergency service in an emergency service URN.</w:t>
      </w:r>
    </w:p>
    <w:p w14:paraId="55BDF16C" w14:textId="77777777" w:rsidR="00881914" w:rsidRPr="00481D2D" w:rsidRDefault="00881914" w:rsidP="00881914">
      <w:r w:rsidRPr="00481D2D">
        <w:t xml:space="preserve">If </w:t>
      </w:r>
      <w:r w:rsidR="00BE0995" w:rsidRPr="00481D2D">
        <w:rPr>
          <w:color w:val="000000"/>
        </w:rPr>
        <w:t>an</w:t>
      </w:r>
      <w:r w:rsidRPr="00481D2D">
        <w:t xml:space="preserve"> IP-CAN</w:t>
      </w:r>
      <w:r w:rsidR="00BE0995" w:rsidRPr="00481D2D">
        <w:rPr>
          <w:color w:val="000000"/>
        </w:rPr>
        <w:t>, capable of providing local emergency numbers,</w:t>
      </w:r>
      <w:r w:rsidRPr="00481D2D">
        <w:t xml:space="preserve"> did not provide a local emergency number that matches the dialled number (see subclause 5.1.6.1) and multiple types of emergency service can be derived for a dialled number from the information configured on the USIM then:</w:t>
      </w:r>
    </w:p>
    <w:p w14:paraId="72E3AB5A" w14:textId="77777777" w:rsidR="00881914" w:rsidRPr="00481D2D" w:rsidRDefault="00881914" w:rsidP="00881914">
      <w:pPr>
        <w:pStyle w:val="B1"/>
      </w:pPr>
      <w:r w:rsidRPr="00481D2D">
        <w:t>-</w:t>
      </w:r>
      <w:r w:rsidRPr="00481D2D">
        <w:tab/>
        <w:t>if the UE is in the HPLMN, the UE shall map any one of these types of emergency service to an emergency service URN as specified in table B.2.2.6.1; and</w:t>
      </w:r>
    </w:p>
    <w:p w14:paraId="233183D9" w14:textId="77777777" w:rsidR="00881914" w:rsidRPr="00481D2D" w:rsidRDefault="00881914" w:rsidP="00881914">
      <w:pPr>
        <w:pStyle w:val="B1"/>
      </w:pPr>
      <w:r w:rsidRPr="00481D2D">
        <w:t>-</w:t>
      </w:r>
      <w:r w:rsidRPr="00481D2D">
        <w:tab/>
        <w:t>if the UE is in the VPLMN, the UE shall select "urn:service:sos".</w:t>
      </w:r>
    </w:p>
    <w:p w14:paraId="3D9BE1E4" w14:textId="77777777" w:rsidR="00AB6B74" w:rsidRPr="00481D2D" w:rsidRDefault="00AB6B74" w:rsidP="00AB6B74">
      <w:pPr>
        <w:pStyle w:val="NO"/>
      </w:pPr>
      <w:r w:rsidRPr="00481D2D">
        <w:t>NOTE </w:t>
      </w:r>
      <w:r w:rsidR="001E245D" w:rsidRPr="00481D2D">
        <w:t>2</w:t>
      </w:r>
      <w:r w:rsidRPr="00481D2D">
        <w:t>:</w:t>
      </w:r>
      <w:r w:rsidRPr="00481D2D">
        <w:tab/>
        <w:t>If the Non-3GPP emergency number indicator within the Non-3GPP NW provided policies IE (see 3GPP TS 24.008 [8]) provided through registration procedures over 3GPP access is set to "use of non-3GPP emergency numbers permitted", the UE also considers WLAN provided local emergency numbers (see 3GPP TS 24.302 [8U], subclause 4.7). If the Non-3GPP NW provided policies IE provided through registration procedures over 3GPP access is set to "use of non-3GPP emergency numbers not permitted", the UE does not consider WLAN provided local emergency numbers. If the Non-3GPP NW provided policies IE is not provided through registration procedures over 3GPP access, the UE does not consider WLAN provided local emergency numbers.</w:t>
      </w:r>
    </w:p>
    <w:p w14:paraId="2035BB4D" w14:textId="77777777" w:rsidR="00881914" w:rsidRPr="00481D2D" w:rsidRDefault="00881914" w:rsidP="00881914">
      <w:r w:rsidRPr="00481D2D">
        <w:t xml:space="preserve">If </w:t>
      </w:r>
      <w:r w:rsidR="00BE0995" w:rsidRPr="00481D2D">
        <w:rPr>
          <w:color w:val="000000"/>
        </w:rPr>
        <w:t>an</w:t>
      </w:r>
      <w:r w:rsidRPr="00481D2D">
        <w:t xml:space="preserve"> IP-CAN</w:t>
      </w:r>
      <w:r w:rsidR="00BE0995" w:rsidRPr="00481D2D">
        <w:rPr>
          <w:color w:val="000000"/>
        </w:rPr>
        <w:t>, capable of providing local emergency numbers,</w:t>
      </w:r>
      <w:r w:rsidRPr="00481D2D">
        <w:t xml:space="preserve"> provided a local emergency number that matches the dialled number (see subclause 5.1.6.1), and:</w:t>
      </w:r>
    </w:p>
    <w:p w14:paraId="485F39C9" w14:textId="77777777" w:rsidR="00881914" w:rsidRPr="00481D2D" w:rsidRDefault="00881914" w:rsidP="00881914">
      <w:pPr>
        <w:pStyle w:val="B1"/>
      </w:pPr>
      <w:r w:rsidRPr="00481D2D">
        <w:t>-</w:t>
      </w:r>
      <w:r w:rsidRPr="00481D2D">
        <w:tab/>
        <w:t>if the UE can derive one or more types of emergency service from the information received from the IP-CAN for the dialled number and the UE cannot derive types of emergency service from the information configured on the USIM for the dialled number; or</w:t>
      </w:r>
    </w:p>
    <w:p w14:paraId="0838B26F" w14:textId="77777777" w:rsidR="00881914" w:rsidRPr="00481D2D" w:rsidRDefault="00881914" w:rsidP="00881914">
      <w:pPr>
        <w:pStyle w:val="B1"/>
      </w:pPr>
      <w:r w:rsidRPr="00481D2D">
        <w:t>-</w:t>
      </w:r>
      <w:r w:rsidRPr="00481D2D">
        <w:tab/>
        <w:t>if the UE is able to derive identical types of emergency service from both the information received from the IP-CAN for the dialled number and from the information configured on the USIM for the dialled number,</w:t>
      </w:r>
    </w:p>
    <w:p w14:paraId="0221FAB5" w14:textId="77777777" w:rsidR="00881914" w:rsidRPr="00481D2D" w:rsidRDefault="00881914" w:rsidP="00881914">
      <w:r w:rsidRPr="00481D2D">
        <w:t>then the UE shall map any one of these emergency service types to an e</w:t>
      </w:r>
      <w:r w:rsidRPr="00481D2D">
        <w:rPr>
          <w:rFonts w:eastAsia="MS Mincho" w:hint="eastAsia"/>
          <w:lang w:eastAsia="ja-JP"/>
        </w:rPr>
        <w:t xml:space="preserve">mergency </w:t>
      </w:r>
      <w:r w:rsidRPr="00481D2D">
        <w:rPr>
          <w:rFonts w:eastAsia="MS Mincho"/>
          <w:lang w:eastAsia="ja-JP"/>
        </w:rPr>
        <w:t>s</w:t>
      </w:r>
      <w:r w:rsidRPr="00481D2D">
        <w:rPr>
          <w:rFonts w:eastAsia="MS Mincho" w:hint="eastAsia"/>
          <w:lang w:eastAsia="ja-JP"/>
        </w:rPr>
        <w:t>ervice URN</w:t>
      </w:r>
      <w:r w:rsidRPr="00481D2D">
        <w:rPr>
          <w:rFonts w:eastAsia="MS Mincho"/>
          <w:lang w:eastAsia="ja-JP"/>
        </w:rPr>
        <w:t xml:space="preserve"> </w:t>
      </w:r>
      <w:r w:rsidRPr="00481D2D">
        <w:t>as specified in table B.2.2.6.1.</w:t>
      </w:r>
    </w:p>
    <w:p w14:paraId="6C9BB5F0" w14:textId="77777777" w:rsidR="000229A5" w:rsidRPr="00481D2D" w:rsidRDefault="000229A5" w:rsidP="00301B6E">
      <w:pPr>
        <w:pStyle w:val="NO"/>
      </w:pPr>
      <w:r w:rsidRPr="00481D2D">
        <w:t>NOTE </w:t>
      </w:r>
      <w:r w:rsidR="001E245D" w:rsidRPr="00481D2D">
        <w:t>3</w:t>
      </w:r>
      <w:r w:rsidRPr="00481D2D">
        <w:t>:</w:t>
      </w:r>
      <w:r w:rsidRPr="00481D2D">
        <w:tab/>
        <w:t xml:space="preserve">How the UE resolves clashes where an emergency number is associated with one or more different </w:t>
      </w:r>
      <w:r w:rsidR="00881914" w:rsidRPr="00481D2D">
        <w:t xml:space="preserve">types of </w:t>
      </w:r>
      <w:r w:rsidRPr="00481D2D">
        <w:t xml:space="preserve">emergency service configured in the USIM and in information received from the </w:t>
      </w:r>
      <w:r w:rsidR="00301B6E" w:rsidRPr="00481D2D">
        <w:t xml:space="preserve">core </w:t>
      </w:r>
      <w:r w:rsidRPr="00481D2D">
        <w:t>network, is implementation dependent.</w:t>
      </w:r>
    </w:p>
    <w:p w14:paraId="2C9F9D45" w14:textId="77777777" w:rsidR="001E245D" w:rsidRPr="00481D2D" w:rsidRDefault="001E245D" w:rsidP="005D46C4">
      <w:pPr>
        <w:pStyle w:val="Heading4"/>
      </w:pPr>
      <w:bookmarkStart w:id="1354" w:name="_Toc106889588"/>
      <w:r w:rsidRPr="00481D2D">
        <w:t>B.2.2.6.1B</w:t>
      </w:r>
      <w:r w:rsidRPr="00481D2D">
        <w:tab/>
      </w:r>
      <w:r w:rsidRPr="00481D2D">
        <w:rPr>
          <w:lang w:eastAsia="ja-JP"/>
        </w:rPr>
        <w:t xml:space="preserve">Type of emergency service derived from extended local </w:t>
      </w:r>
      <w:r w:rsidRPr="00481D2D">
        <w:t>emergency number list</w:t>
      </w:r>
      <w:bookmarkEnd w:id="1354"/>
    </w:p>
    <w:p w14:paraId="02612BD3" w14:textId="77777777" w:rsidR="00F85BBF" w:rsidRPr="00481D2D" w:rsidRDefault="00F85BBF" w:rsidP="00F85BBF">
      <w:pPr>
        <w:rPr>
          <w:rFonts w:eastAsia="MS Mincho"/>
          <w:lang w:eastAsia="ja-JP"/>
        </w:rPr>
      </w:pPr>
      <w:r w:rsidRPr="00481D2D">
        <w:rPr>
          <w:rFonts w:eastAsia="MS Mincho"/>
          <w:lang w:eastAsia="ja-JP"/>
        </w:rPr>
        <w:t>Void</w:t>
      </w:r>
    </w:p>
    <w:p w14:paraId="64DAE344" w14:textId="77777777" w:rsidR="00C16614" w:rsidRPr="00481D2D" w:rsidRDefault="00C16614" w:rsidP="005D46C4">
      <w:pPr>
        <w:pStyle w:val="Heading4"/>
      </w:pPr>
      <w:bookmarkStart w:id="1355" w:name="_Toc106889589"/>
      <w:r w:rsidRPr="00481D2D">
        <w:t>B.2.2.6.2</w:t>
      </w:r>
      <w:r w:rsidRPr="00481D2D">
        <w:tab/>
        <w:t>eCall type of emergency service</w:t>
      </w:r>
      <w:bookmarkEnd w:id="1355"/>
    </w:p>
    <w:p w14:paraId="3C4D8897" w14:textId="77777777" w:rsidR="00C16614" w:rsidRPr="00481D2D" w:rsidRDefault="00C16614" w:rsidP="00C16614">
      <w:r w:rsidRPr="00481D2D">
        <w:t>The UE shall not send an INVITE request with Request-URI set to "urn:service:sos.ecall.manual" or "urn:service:sos.ecall.automatic".</w:t>
      </w:r>
    </w:p>
    <w:p w14:paraId="057DCE05" w14:textId="77777777" w:rsidR="00D246B1" w:rsidRPr="00481D2D" w:rsidRDefault="00D246B1" w:rsidP="005D46C4">
      <w:pPr>
        <w:pStyle w:val="Heading4"/>
      </w:pPr>
      <w:bookmarkStart w:id="1356" w:name="_Toc106889590"/>
      <w:r w:rsidRPr="00481D2D">
        <w:t>B.2.2.6.3</w:t>
      </w:r>
      <w:r w:rsidRPr="00481D2D">
        <w:tab/>
        <w:t>Current location discovery during an emergency call</w:t>
      </w:r>
      <w:bookmarkEnd w:id="1356"/>
    </w:p>
    <w:p w14:paraId="46553C08" w14:textId="77777777" w:rsidR="00D246B1" w:rsidRPr="00481D2D" w:rsidRDefault="00D246B1" w:rsidP="00C16614">
      <w:r w:rsidRPr="00481D2D">
        <w:t>Void.</w:t>
      </w:r>
    </w:p>
    <w:p w14:paraId="4EECCACF" w14:textId="77777777" w:rsidR="0069616B" w:rsidRPr="00481D2D" w:rsidRDefault="0069616B" w:rsidP="005D46C4">
      <w:pPr>
        <w:pStyle w:val="Heading1"/>
      </w:pPr>
      <w:bookmarkStart w:id="1357" w:name="_Toc106889591"/>
      <w:r w:rsidRPr="00481D2D">
        <w:t>B.2A</w:t>
      </w:r>
      <w:r w:rsidRPr="00481D2D">
        <w:tab/>
        <w:t>Usage of SDP</w:t>
      </w:r>
      <w:bookmarkEnd w:id="1357"/>
    </w:p>
    <w:p w14:paraId="6D2D411C" w14:textId="77777777" w:rsidR="00717796" w:rsidRPr="00481D2D" w:rsidRDefault="00717796" w:rsidP="005D46C4">
      <w:pPr>
        <w:pStyle w:val="Heading2"/>
        <w:rPr>
          <w:snapToGrid w:val="0"/>
        </w:rPr>
      </w:pPr>
      <w:bookmarkStart w:id="1358" w:name="_Toc106889592"/>
      <w:r w:rsidRPr="00481D2D">
        <w:t>B.2A.0</w:t>
      </w:r>
      <w:r w:rsidRPr="00481D2D">
        <w:rPr>
          <w:snapToGrid w:val="0"/>
        </w:rPr>
        <w:tab/>
        <w:t>General</w:t>
      </w:r>
      <w:bookmarkEnd w:id="1358"/>
    </w:p>
    <w:p w14:paraId="7C27CE2C" w14:textId="77777777" w:rsidR="00CD7EDA" w:rsidRPr="00481D2D" w:rsidRDefault="00717796" w:rsidP="00CD7EDA">
      <w:pPr>
        <w:pStyle w:val="NO"/>
      </w:pPr>
      <w:r w:rsidRPr="00481D2D">
        <w:t>NOTE:</w:t>
      </w:r>
      <w:r w:rsidRPr="00481D2D">
        <w:tab/>
      </w:r>
      <w:r w:rsidR="00CD7EDA" w:rsidRPr="00481D2D">
        <w:t>When:</w:t>
      </w:r>
    </w:p>
    <w:p w14:paraId="1E1D69B2" w14:textId="77777777" w:rsidR="00CD7EDA" w:rsidRPr="00481D2D" w:rsidRDefault="00CD7EDA" w:rsidP="00CD7EDA">
      <w:pPr>
        <w:pStyle w:val="B4"/>
      </w:pPr>
      <w:r w:rsidRPr="00481D2D">
        <w:t>-</w:t>
      </w:r>
      <w:r w:rsidRPr="00481D2D">
        <w:tab/>
        <w:t>establishing a session which is not an emergency session; or</w:t>
      </w:r>
    </w:p>
    <w:p w14:paraId="696C80F1" w14:textId="77777777" w:rsidR="00CD7EDA" w:rsidRPr="00481D2D" w:rsidRDefault="00CD7EDA" w:rsidP="00CD7EDA">
      <w:pPr>
        <w:pStyle w:val="B4"/>
      </w:pPr>
      <w:r w:rsidRPr="00481D2D">
        <w:t>-</w:t>
      </w:r>
      <w:r w:rsidRPr="00481D2D">
        <w:tab/>
        <w:t>modifying a session which is not an emergency session;</w:t>
      </w:r>
    </w:p>
    <w:p w14:paraId="029B8EFF" w14:textId="77777777" w:rsidR="00717796" w:rsidRPr="00481D2D" w:rsidRDefault="00CD7EDA" w:rsidP="00CD7EDA">
      <w:pPr>
        <w:pStyle w:val="NO"/>
      </w:pPr>
      <w:r w:rsidRPr="00481D2D">
        <w:tab/>
        <w:t xml:space="preserve">and if the IMSVoPS indicator is received in the "Network feature support" Information Element (see 3GPP TS 24.008 [8]), the </w:t>
      </w:r>
      <w:r w:rsidR="00717796" w:rsidRPr="00481D2D">
        <w:t>UE constructs SDP based on the restrictions indicated in the IMSVoPS indicator. Regardless whether the IMSVoPS indicator indicating voice is supported or not, m-lines can be set to "audio" and exclude voice code</w:t>
      </w:r>
      <w:r w:rsidR="00630EA8" w:rsidRPr="00481D2D">
        <w:t>c</w:t>
      </w:r>
      <w:r w:rsidR="00717796" w:rsidRPr="00481D2D">
        <w:t>s from the SDP answer or SDP offer.</w:t>
      </w:r>
    </w:p>
    <w:p w14:paraId="24C98044" w14:textId="77777777" w:rsidR="0069616B" w:rsidRPr="00481D2D" w:rsidRDefault="0069616B" w:rsidP="005D46C4">
      <w:pPr>
        <w:pStyle w:val="Heading2"/>
      </w:pPr>
      <w:bookmarkStart w:id="1359" w:name="_Toc106889593"/>
      <w:r w:rsidRPr="00481D2D">
        <w:t>B.2A.1</w:t>
      </w:r>
      <w:r w:rsidRPr="00481D2D">
        <w:tab/>
        <w:t xml:space="preserve">Impact on SDP offer / answer of activation or modification of PDP contexts for media by the </w:t>
      </w:r>
      <w:r w:rsidR="00301B6E" w:rsidRPr="00481D2D">
        <w:t xml:space="preserve">core </w:t>
      </w:r>
      <w:r w:rsidRPr="00481D2D">
        <w:t>network</w:t>
      </w:r>
      <w:bookmarkEnd w:id="1359"/>
    </w:p>
    <w:p w14:paraId="614A69F3" w14:textId="77777777" w:rsidR="0069616B" w:rsidRPr="00481D2D" w:rsidRDefault="0069616B" w:rsidP="0069616B">
      <w:r w:rsidRPr="00481D2D">
        <w:t xml:space="preserve">If due to the activation of PDP context from the </w:t>
      </w:r>
      <w:r w:rsidR="00301B6E" w:rsidRPr="00481D2D">
        <w:t xml:space="preserve">core </w:t>
      </w:r>
      <w:r w:rsidRPr="00481D2D">
        <w:t>network the related SDP media description needs to be changed the UE shall update the related SDP information by sending</w:t>
      </w:r>
      <w:r w:rsidR="00B6428F" w:rsidRPr="00481D2D">
        <w:t>, within a SIP request,</w:t>
      </w:r>
      <w:r w:rsidRPr="00481D2D">
        <w:t xml:space="preserve"> a new SDP offer </w:t>
      </w:r>
      <w:r w:rsidR="00B6428F" w:rsidRPr="00481D2D">
        <w:t>for each of the existing SIP dialogs</w:t>
      </w:r>
      <w:r w:rsidRPr="00481D2D">
        <w:t>,</w:t>
      </w:r>
    </w:p>
    <w:p w14:paraId="7ECF776D" w14:textId="77777777" w:rsidR="0069616B" w:rsidRPr="00481D2D" w:rsidRDefault="0069616B" w:rsidP="0069616B">
      <w:r w:rsidRPr="00481D2D">
        <w:t xml:space="preserve">If the UE receives a modification request from the </w:t>
      </w:r>
      <w:r w:rsidR="00301B6E" w:rsidRPr="00481D2D">
        <w:t xml:space="preserve">core </w:t>
      </w:r>
      <w:r w:rsidRPr="00481D2D">
        <w:t>network for a PDP context that is used for one or more media streams in an ongoing SIP session, the UE shall:</w:t>
      </w:r>
    </w:p>
    <w:p w14:paraId="78257CDE" w14:textId="77777777" w:rsidR="0069616B" w:rsidRPr="00481D2D" w:rsidRDefault="0069616B" w:rsidP="0069616B">
      <w:pPr>
        <w:pStyle w:val="B1"/>
      </w:pPr>
      <w:r w:rsidRPr="00481D2D">
        <w:t>1)</w:t>
      </w:r>
      <w:r w:rsidRPr="00481D2D">
        <w:tab/>
        <w:t>if, due to the modification of the PDP context, the related SDP media description need to be changed, update the related SDP information by sending</w:t>
      </w:r>
      <w:r w:rsidR="00B6428F" w:rsidRPr="00481D2D">
        <w:t>, with in a SIP request,</w:t>
      </w:r>
      <w:r w:rsidRPr="00481D2D">
        <w:t xml:space="preserve"> a new SDP offer</w:t>
      </w:r>
      <w:r w:rsidR="00B6428F" w:rsidRPr="00481D2D">
        <w:t xml:space="preserve"> for each of the existing SIP dialogs</w:t>
      </w:r>
      <w:r w:rsidRPr="00481D2D">
        <w:t xml:space="preserve"> , and respond to the PDP context modification request.</w:t>
      </w:r>
    </w:p>
    <w:p w14:paraId="51343C9F" w14:textId="77777777" w:rsidR="0069616B" w:rsidRPr="00481D2D" w:rsidRDefault="0069616B" w:rsidP="0069616B">
      <w:pPr>
        <w:pStyle w:val="NO"/>
      </w:pPr>
      <w:r w:rsidRPr="00481D2D">
        <w:t>NOTE:</w:t>
      </w:r>
      <w:r w:rsidRPr="00481D2D">
        <w:tab/>
        <w:t>The UE can decide to indicate additional media streams as well as additional or different codecs in the SDP offer than those used in the already ongoing session.</w:t>
      </w:r>
    </w:p>
    <w:p w14:paraId="5C066FDC" w14:textId="77777777" w:rsidR="006A5EFB" w:rsidRPr="00481D2D" w:rsidRDefault="006A5EFB" w:rsidP="005D46C4">
      <w:pPr>
        <w:pStyle w:val="Heading2"/>
      </w:pPr>
      <w:bookmarkStart w:id="1360" w:name="_Toc106889594"/>
      <w:r w:rsidRPr="00481D2D">
        <w:t>B.2A.2</w:t>
      </w:r>
      <w:r w:rsidRPr="00481D2D">
        <w:tab/>
        <w:t>Handling of SDP at the terminating UE when originating UE has resources available and IP-CAN performs network-initiated resource reservation for terminating UE</w:t>
      </w:r>
      <w:bookmarkEnd w:id="1360"/>
    </w:p>
    <w:p w14:paraId="7DFE2B6D" w14:textId="77777777" w:rsidR="006A5EFB" w:rsidRPr="00481D2D" w:rsidRDefault="006A5EFB" w:rsidP="006A5EFB">
      <w:pPr>
        <w:rPr>
          <w:snapToGrid w:val="0"/>
        </w:rPr>
      </w:pPr>
      <w:r w:rsidRPr="00481D2D">
        <w:rPr>
          <w:snapToGrid w:val="0"/>
        </w:rPr>
        <w:t>If the UE receives an SDP offer where the SDP offer includes all media streams for which the originating side indicated its local preconditions as met, if the precondition mechanism is supported by the terminating UE and the IP-CAN performs network-initiated resource reservation for the terminating UE and the available resources are not sufficient for the received offer the terminating UE shall indicate its local preconditions and provide the SDP answer to the originating side without waiting for resource reservation.</w:t>
      </w:r>
    </w:p>
    <w:p w14:paraId="1AD4F301" w14:textId="77777777" w:rsidR="006A5EFB" w:rsidRPr="00481D2D" w:rsidRDefault="006A5EFB" w:rsidP="00301B6E">
      <w:pPr>
        <w:pStyle w:val="NO"/>
      </w:pPr>
      <w:r w:rsidRPr="00481D2D">
        <w:t>NOTE 1:</w:t>
      </w:r>
      <w:r w:rsidRPr="00481D2D">
        <w:tab/>
        <w:t xml:space="preserve">If the resource reservation is controlled by the GPRS IP-CAN, the resource reservation request is initiated by the </w:t>
      </w:r>
      <w:r w:rsidR="00301B6E" w:rsidRPr="00481D2D">
        <w:t xml:space="preserve">core network </w:t>
      </w:r>
      <w:r w:rsidRPr="00481D2D">
        <w:t>after the P-CSCF has authorised the respective IP flows and provided the QoS requirements over the Rx interface to the PCRF as described in 3GPP TS 29.214 [13D].</w:t>
      </w:r>
    </w:p>
    <w:p w14:paraId="767B3152" w14:textId="77777777" w:rsidR="006A5EFB" w:rsidRPr="00481D2D" w:rsidRDefault="006A5EFB" w:rsidP="006A5EFB">
      <w:pPr>
        <w:pStyle w:val="NO"/>
        <w:rPr>
          <w:snapToGrid w:val="0"/>
        </w:rPr>
      </w:pPr>
      <w:r w:rsidRPr="00481D2D">
        <w:rPr>
          <w:snapToGrid w:val="0"/>
        </w:rPr>
        <w:t>NOTE 2:</w:t>
      </w:r>
      <w:r w:rsidRPr="00481D2D">
        <w:rPr>
          <w:snapToGrid w:val="0"/>
        </w:rPr>
        <w:tab/>
      </w:r>
      <w:r w:rsidRPr="00481D2D">
        <w:t xml:space="preserve">During the PDP context activation procedure the UE and </w:t>
      </w:r>
      <w:r w:rsidR="00301B6E" w:rsidRPr="00481D2D">
        <w:t xml:space="preserve">the core </w:t>
      </w:r>
      <w:r w:rsidRPr="00481D2D">
        <w:t>network negotiate whether the UE or the GPRS IP-CAN is responsible for the resource reservation applicable to all PDP contexts within the activated PDP address/</w:t>
      </w:r>
      <w:smartTag w:uri="urn:schemas-microsoft-com:office:smarttags" w:element="stockticker">
        <w:r w:rsidRPr="00481D2D">
          <w:t>APN</w:t>
        </w:r>
      </w:smartTag>
      <w:r w:rsidRPr="00481D2D">
        <w:t xml:space="preserve"> pair as described in 3GPP TS 24.008 [8].</w:t>
      </w:r>
    </w:p>
    <w:p w14:paraId="6F200D53" w14:textId="77777777" w:rsidR="00CD7EDA" w:rsidRPr="00481D2D" w:rsidRDefault="00CD7EDA" w:rsidP="005D46C4">
      <w:pPr>
        <w:pStyle w:val="Heading2"/>
      </w:pPr>
      <w:bookmarkStart w:id="1361" w:name="_Toc106889595"/>
      <w:r w:rsidRPr="00481D2D">
        <w:t>B.2A.3</w:t>
      </w:r>
      <w:r w:rsidRPr="00481D2D">
        <w:tab/>
        <w:t>Emergency service</w:t>
      </w:r>
      <w:bookmarkEnd w:id="1361"/>
    </w:p>
    <w:p w14:paraId="3BAC10C7" w14:textId="77777777" w:rsidR="00CD7EDA" w:rsidRPr="00481D2D" w:rsidRDefault="00CD7EDA" w:rsidP="00CD7EDA">
      <w:pPr>
        <w:pStyle w:val="NO"/>
      </w:pPr>
      <w:r w:rsidRPr="00481D2D">
        <w:t>NOTE:</w:t>
      </w:r>
      <w:r w:rsidRPr="00481D2D">
        <w:tab/>
        <w:t>When establishing an emergency session or when modifying an emergency session, the IMSVoPS indicator does not influence handling of SDP offer and SDP answer.</w:t>
      </w:r>
    </w:p>
    <w:p w14:paraId="530C8439" w14:textId="77777777" w:rsidR="00897956" w:rsidRPr="00481D2D" w:rsidRDefault="00897956" w:rsidP="005D46C4">
      <w:pPr>
        <w:pStyle w:val="Heading1"/>
      </w:pPr>
      <w:bookmarkStart w:id="1362" w:name="_Toc106889596"/>
      <w:r w:rsidRPr="00481D2D">
        <w:t>B.3</w:t>
      </w:r>
      <w:r w:rsidRPr="00481D2D">
        <w:tab/>
        <w:t>Application usage of SIP</w:t>
      </w:r>
      <w:bookmarkEnd w:id="1362"/>
    </w:p>
    <w:p w14:paraId="2239680F" w14:textId="77777777" w:rsidR="00897956" w:rsidRPr="00481D2D" w:rsidRDefault="00897956" w:rsidP="005D46C4">
      <w:pPr>
        <w:pStyle w:val="Heading2"/>
      </w:pPr>
      <w:bookmarkStart w:id="1363" w:name="_Toc106889597"/>
      <w:r w:rsidRPr="00481D2D">
        <w:t>B.3.1</w:t>
      </w:r>
      <w:r w:rsidRPr="00481D2D">
        <w:tab/>
        <w:t>Procedures at the UE</w:t>
      </w:r>
      <w:bookmarkEnd w:id="1363"/>
    </w:p>
    <w:p w14:paraId="0F59C9C4" w14:textId="77777777" w:rsidR="00FB1194" w:rsidRPr="00481D2D" w:rsidRDefault="00FB1194" w:rsidP="005D46C4">
      <w:pPr>
        <w:pStyle w:val="Heading3"/>
      </w:pPr>
      <w:bookmarkStart w:id="1364" w:name="_Toc106889598"/>
      <w:r w:rsidRPr="00481D2D">
        <w:t>B.3.1.0</w:t>
      </w:r>
      <w:r w:rsidRPr="00481D2D">
        <w:tab/>
      </w:r>
      <w:r w:rsidR="00B84AA4" w:rsidRPr="00481D2D">
        <w:t>Registration and authentication</w:t>
      </w:r>
      <w:bookmarkEnd w:id="1364"/>
    </w:p>
    <w:p w14:paraId="029E0E2B" w14:textId="77777777" w:rsidR="00B84AA4" w:rsidRPr="00481D2D" w:rsidRDefault="00B84AA4" w:rsidP="00B84AA4">
      <w:r w:rsidRPr="00481D2D">
        <w:t>The UE shall perform reregistration of a previously registered public user identity bound to any one of its contact addresses when changing to an IP-CAN for which usage is specified in annex R. The reregistration is performed using the new IP-CAN.</w:t>
      </w:r>
    </w:p>
    <w:p w14:paraId="04923050" w14:textId="77777777" w:rsidR="00B84AA4" w:rsidRPr="00481D2D" w:rsidRDefault="00B84AA4" w:rsidP="00B84AA4">
      <w:pPr>
        <w:pStyle w:val="NO"/>
        <w:rPr>
          <w:rFonts w:eastAsia="SimSun"/>
        </w:rPr>
      </w:pPr>
      <w:r w:rsidRPr="00481D2D">
        <w:rPr>
          <w:rFonts w:eastAsia="SimSun"/>
        </w:rPr>
        <w:t>NOTE 1:</w:t>
      </w:r>
      <w:r w:rsidRPr="00481D2D">
        <w:rPr>
          <w:rFonts w:eastAsia="SimSun"/>
        </w:rPr>
        <w:tab/>
        <w:t>This document does not specify how the UE detects that the used IP-CAN has changed. The information that is forcing the reregistration is also used to generate the content for the P-Access-Network-Info header field.</w:t>
      </w:r>
    </w:p>
    <w:p w14:paraId="77541260" w14:textId="77777777" w:rsidR="00B84AA4" w:rsidRPr="00481D2D" w:rsidRDefault="00B84AA4" w:rsidP="00B84AA4">
      <w:pPr>
        <w:pStyle w:val="NO"/>
      </w:pPr>
      <w:r w:rsidRPr="00481D2D">
        <w:rPr>
          <w:rFonts w:eastAsia="SimSun"/>
        </w:rPr>
        <w:t>NOTE 2:</w:t>
      </w:r>
      <w:r w:rsidRPr="00481D2D">
        <w:rPr>
          <w:rFonts w:eastAsia="SimSun"/>
        </w:rPr>
        <w:tab/>
        <w:t>The UE will send the reregistration irrespective of whether it has a SIP dialog or not.</w:t>
      </w:r>
    </w:p>
    <w:p w14:paraId="6F51EF3D" w14:textId="77777777" w:rsidR="00F51832" w:rsidRPr="00481D2D" w:rsidRDefault="00F51832" w:rsidP="00F51832">
      <w:r w:rsidRPr="00481D2D">
        <w:t>If the UE supports the 3GPP PS data off, then the UE shall in all REGISTER requests include the "+g.3gpp.ps-data-off" header field parameter defined in subclause 7.9.8 set to a value indicating the 3GPP PS data off status.</w:t>
      </w:r>
    </w:p>
    <w:p w14:paraId="3553EA53" w14:textId="77777777" w:rsidR="00F51832" w:rsidRPr="00481D2D" w:rsidRDefault="00F51832" w:rsidP="00F51832">
      <w:pPr>
        <w:rPr>
          <w:lang w:eastAsia="zh-CN"/>
        </w:rPr>
      </w:pPr>
      <w:r w:rsidRPr="00481D2D">
        <w:t xml:space="preserve">When the UE sends a REGISTER request, if the 3GPP PS data off status is "active", then the UE shall only include media feature tags associated with services that are </w:t>
      </w:r>
      <w:r w:rsidRPr="00481D2D">
        <w:rPr>
          <w:rFonts w:eastAsia="SimSun"/>
          <w:lang w:eastAsia="zh-CN"/>
        </w:rPr>
        <w:t xml:space="preserve">3GPP PS data off exempt services in the </w:t>
      </w:r>
      <w:r w:rsidRPr="00481D2D">
        <w:rPr>
          <w:lang w:eastAsia="zh-CN"/>
        </w:rPr>
        <w:t xml:space="preserve">g.3gpp.icsi-ref media feature tag, as defined in subclause 7.9.2 </w:t>
      </w:r>
      <w:r w:rsidRPr="00481D2D">
        <w:t>and RFC 3840 [62], for the IMS communication services it intends to use</w:t>
      </w:r>
      <w:r w:rsidRPr="00481D2D">
        <w:rPr>
          <w:lang w:eastAsia="zh-CN"/>
        </w:rPr>
        <w:t>.</w:t>
      </w:r>
    </w:p>
    <w:p w14:paraId="6F515308" w14:textId="77777777" w:rsidR="00F51832" w:rsidRPr="00481D2D" w:rsidRDefault="00F51832" w:rsidP="00F51832">
      <w:r w:rsidRPr="00481D2D">
        <w:rPr>
          <w:rFonts w:eastAsia="SimSun"/>
          <w:lang w:eastAsia="zh-CN"/>
        </w:rPr>
        <w:t>If the UE is registered, and the 3GPP PS data off status is changed</w:t>
      </w:r>
      <w:r w:rsidR="00252E80" w:rsidRPr="00481D2D">
        <w:rPr>
          <w:rFonts w:eastAsia="SimSun"/>
          <w:lang w:eastAsia="zh-CN"/>
        </w:rPr>
        <w:t xml:space="preserve"> or the UE is provided by the network with a new list of 3GPP PS data off exempt services while the 3GPP PS data off status is "active"</w:t>
      </w:r>
      <w:r w:rsidRPr="00481D2D">
        <w:rPr>
          <w:rFonts w:eastAsia="SimSun"/>
          <w:lang w:eastAsia="zh-CN"/>
        </w:rPr>
        <w:t xml:space="preserve">, then the UE shall perform </w:t>
      </w:r>
      <w:r w:rsidRPr="00481D2D">
        <w:t>a reregistration of the previously registered public user identity.</w:t>
      </w:r>
    </w:p>
    <w:p w14:paraId="1DEB54CB" w14:textId="77777777" w:rsidR="00D60AA2" w:rsidRPr="00481D2D" w:rsidRDefault="00D60AA2" w:rsidP="005D46C4">
      <w:pPr>
        <w:pStyle w:val="Heading3"/>
        <w:rPr>
          <w:lang w:eastAsia="zh-CN"/>
        </w:rPr>
      </w:pPr>
      <w:bookmarkStart w:id="1365" w:name="_Toc106889599"/>
      <w:r w:rsidRPr="00481D2D">
        <w:t>B.3.1.0</w:t>
      </w:r>
      <w:r w:rsidRPr="00481D2D">
        <w:rPr>
          <w:rFonts w:hint="eastAsia"/>
          <w:lang w:eastAsia="zh-CN"/>
        </w:rPr>
        <w:t>a</w:t>
      </w:r>
      <w:r w:rsidRPr="00481D2D">
        <w:tab/>
      </w:r>
      <w:r w:rsidRPr="00481D2D">
        <w:rPr>
          <w:rFonts w:hint="eastAsia"/>
          <w:lang w:eastAsia="zh-CN"/>
        </w:rPr>
        <w:t>IMS_R</w:t>
      </w:r>
      <w:r w:rsidRPr="00481D2D">
        <w:rPr>
          <w:lang w:eastAsia="zh-CN"/>
        </w:rPr>
        <w:t>egistration</w:t>
      </w:r>
      <w:r w:rsidRPr="00481D2D">
        <w:rPr>
          <w:rFonts w:hint="eastAsia"/>
          <w:lang w:eastAsia="zh-CN"/>
        </w:rPr>
        <w:t>_</w:t>
      </w:r>
      <w:r w:rsidRPr="00481D2D">
        <w:rPr>
          <w:lang w:eastAsia="zh-CN"/>
        </w:rPr>
        <w:t>handling</w:t>
      </w:r>
      <w:r w:rsidRPr="00481D2D">
        <w:rPr>
          <w:rFonts w:hint="eastAsia"/>
          <w:lang w:eastAsia="zh-CN"/>
        </w:rPr>
        <w:t xml:space="preserve"> policy</w:t>
      </w:r>
      <w:bookmarkEnd w:id="1365"/>
    </w:p>
    <w:p w14:paraId="68209F06" w14:textId="77777777" w:rsidR="00D60AA2" w:rsidRPr="00481D2D" w:rsidRDefault="00D60AA2" w:rsidP="00D60AA2">
      <w:r w:rsidRPr="00481D2D">
        <w:t xml:space="preserve">The </w:t>
      </w:r>
      <w:r w:rsidRPr="00481D2D">
        <w:rPr>
          <w:rFonts w:hint="eastAsia"/>
          <w:lang w:eastAsia="zh-CN"/>
        </w:rPr>
        <w:t>IMS_</w:t>
      </w:r>
      <w:r w:rsidRPr="00481D2D">
        <w:t>Registration</w:t>
      </w:r>
      <w:r w:rsidRPr="00481D2D">
        <w:rPr>
          <w:rFonts w:hint="eastAsia"/>
          <w:lang w:eastAsia="zh-CN"/>
        </w:rPr>
        <w:t>_</w:t>
      </w:r>
      <w:r w:rsidRPr="00481D2D">
        <w:t>handling policy indicates whether the UE</w:t>
      </w:r>
      <w:r w:rsidRPr="00481D2D">
        <w:rPr>
          <w:rFonts w:hint="eastAsia"/>
          <w:lang w:eastAsia="zh-CN"/>
        </w:rPr>
        <w:t xml:space="preserve"> deregisters from IMS after a configured amount of time </w:t>
      </w:r>
      <w:r w:rsidRPr="00481D2D">
        <w:rPr>
          <w:lang w:eastAsia="zh-CN"/>
        </w:rPr>
        <w:t>after receiving an indication that the IMS</w:t>
      </w:r>
      <w:r w:rsidRPr="00481D2D">
        <w:rPr>
          <w:rFonts w:hint="eastAsia"/>
          <w:lang w:eastAsia="zh-CN"/>
        </w:rPr>
        <w:t xml:space="preserve"> </w:t>
      </w:r>
      <w:r w:rsidRPr="00481D2D">
        <w:rPr>
          <w:lang w:eastAsia="zh-CN"/>
        </w:rPr>
        <w:t>V</w:t>
      </w:r>
      <w:r w:rsidRPr="00481D2D">
        <w:rPr>
          <w:rFonts w:hint="eastAsia"/>
          <w:lang w:eastAsia="zh-CN"/>
        </w:rPr>
        <w:t xml:space="preserve">oice </w:t>
      </w:r>
      <w:r w:rsidRPr="00481D2D">
        <w:rPr>
          <w:lang w:eastAsia="zh-CN"/>
        </w:rPr>
        <w:t>o</w:t>
      </w:r>
      <w:r w:rsidRPr="00481D2D">
        <w:rPr>
          <w:rFonts w:hint="eastAsia"/>
          <w:lang w:eastAsia="zh-CN"/>
        </w:rPr>
        <w:t xml:space="preserve">ver </w:t>
      </w:r>
      <w:r w:rsidRPr="00481D2D">
        <w:rPr>
          <w:lang w:eastAsia="zh-CN"/>
        </w:rPr>
        <w:t xml:space="preserve">PS </w:t>
      </w:r>
      <w:r w:rsidRPr="00481D2D">
        <w:rPr>
          <w:rFonts w:hint="eastAsia"/>
          <w:lang w:eastAsia="zh-CN"/>
        </w:rPr>
        <w:t>Session is not supported</w:t>
      </w:r>
      <w:r w:rsidRPr="00481D2D">
        <w:t>.</w:t>
      </w:r>
    </w:p>
    <w:p w14:paraId="46819A9F" w14:textId="77777777" w:rsidR="00D60AA2" w:rsidRPr="00481D2D" w:rsidRDefault="00D60AA2" w:rsidP="00D60AA2">
      <w:pPr>
        <w:rPr>
          <w:lang w:eastAsia="zh-CN"/>
        </w:rPr>
      </w:pPr>
      <w:r w:rsidRPr="00481D2D">
        <w:t>The UE may support the IMS_Registration_handling policy.</w:t>
      </w:r>
    </w:p>
    <w:p w14:paraId="75159FBF" w14:textId="77777777" w:rsidR="00D60AA2" w:rsidRPr="00481D2D" w:rsidRDefault="00D60AA2" w:rsidP="00D60AA2">
      <w:r w:rsidRPr="00481D2D">
        <w:t>If the UE supports the IMS_Registration_handling policy, the UE may support being configured with the IMS_Registration_handling policy using one or more of the following methods:</w:t>
      </w:r>
    </w:p>
    <w:p w14:paraId="599E685B" w14:textId="77777777" w:rsidR="00D60AA2" w:rsidRPr="00481D2D" w:rsidRDefault="00D60AA2" w:rsidP="00D60AA2">
      <w:pPr>
        <w:pStyle w:val="B1"/>
        <w:rPr>
          <w:lang w:eastAsia="zh-CN"/>
        </w:rPr>
      </w:pPr>
      <w:r w:rsidRPr="00481D2D">
        <w:rPr>
          <w:lang w:eastAsia="zh-CN"/>
        </w:rPr>
        <w:t>a)</w:t>
      </w:r>
      <w:r w:rsidRPr="00481D2D">
        <w:rPr>
          <w:lang w:eastAsia="zh-CN"/>
        </w:rPr>
        <w:tab/>
      </w:r>
      <w:r w:rsidRPr="00481D2D">
        <w:t>the IMS_</w:t>
      </w:r>
      <w:r w:rsidRPr="00481D2D">
        <w:rPr>
          <w:rFonts w:hint="eastAsia"/>
          <w:lang w:eastAsia="zh-CN"/>
        </w:rPr>
        <w:t>Registration</w:t>
      </w:r>
      <w:r w:rsidRPr="00481D2D">
        <w:rPr>
          <w:lang w:eastAsia="zh-CN"/>
        </w:rPr>
        <w:t>_Policy</w:t>
      </w:r>
      <w:r w:rsidRPr="00481D2D">
        <w:t xml:space="preserve"> </w:t>
      </w:r>
      <w:r w:rsidRPr="00481D2D">
        <w:rPr>
          <w:lang w:eastAsia="zh-CN"/>
        </w:rPr>
        <w:t>node</w:t>
      </w:r>
      <w:r w:rsidRPr="00481D2D">
        <w:t xml:space="preserve"> of the </w:t>
      </w:r>
      <w:r w:rsidRPr="00481D2D">
        <w:rPr>
          <w:lang w:eastAsia="zh-CN"/>
        </w:rPr>
        <w:t>EF</w:t>
      </w:r>
      <w:r w:rsidRPr="00481D2D">
        <w:rPr>
          <w:vertAlign w:val="subscript"/>
          <w:lang w:eastAsia="zh-CN"/>
        </w:rPr>
        <w:t>IMSConfigData</w:t>
      </w:r>
      <w:r w:rsidRPr="00481D2D">
        <w:rPr>
          <w:lang w:eastAsia="zh-CN"/>
        </w:rPr>
        <w:t xml:space="preserve"> file described in 3GPP TS 31.102 [15C];</w:t>
      </w:r>
    </w:p>
    <w:p w14:paraId="2D166292" w14:textId="77777777" w:rsidR="00D60AA2" w:rsidRPr="00481D2D" w:rsidRDefault="00D60AA2" w:rsidP="00D60AA2">
      <w:pPr>
        <w:pStyle w:val="B1"/>
        <w:rPr>
          <w:lang w:eastAsia="zh-CN"/>
        </w:rPr>
      </w:pPr>
      <w:r w:rsidRPr="00481D2D">
        <w:rPr>
          <w:lang w:eastAsia="zh-CN"/>
        </w:rPr>
        <w:t>b)</w:t>
      </w:r>
      <w:r w:rsidRPr="00481D2D">
        <w:rPr>
          <w:lang w:eastAsia="zh-CN"/>
        </w:rPr>
        <w:tab/>
      </w:r>
      <w:r w:rsidRPr="00481D2D">
        <w:t>the IMS_</w:t>
      </w:r>
      <w:r w:rsidRPr="00481D2D">
        <w:rPr>
          <w:rFonts w:hint="eastAsia"/>
          <w:lang w:eastAsia="zh-CN"/>
        </w:rPr>
        <w:t>Registration</w:t>
      </w:r>
      <w:r w:rsidRPr="00481D2D">
        <w:rPr>
          <w:lang w:eastAsia="zh-CN"/>
        </w:rPr>
        <w:t>_Policy</w:t>
      </w:r>
      <w:r w:rsidRPr="00481D2D">
        <w:t xml:space="preserve"> </w:t>
      </w:r>
      <w:r w:rsidRPr="00481D2D">
        <w:rPr>
          <w:lang w:eastAsia="zh-CN"/>
        </w:rPr>
        <w:t>node</w:t>
      </w:r>
      <w:r w:rsidRPr="00481D2D">
        <w:t xml:space="preserve"> of the </w:t>
      </w:r>
      <w:r w:rsidRPr="00481D2D">
        <w:rPr>
          <w:lang w:eastAsia="zh-CN"/>
        </w:rPr>
        <w:t>EF</w:t>
      </w:r>
      <w:r w:rsidRPr="00481D2D">
        <w:rPr>
          <w:vertAlign w:val="subscript"/>
          <w:lang w:eastAsia="zh-CN"/>
        </w:rPr>
        <w:t>IMSConfigData</w:t>
      </w:r>
      <w:r w:rsidRPr="00481D2D">
        <w:rPr>
          <w:lang w:eastAsia="zh-CN"/>
        </w:rPr>
        <w:t xml:space="preserve"> file described in 3GPP TS 31.103 [15B]; and</w:t>
      </w:r>
    </w:p>
    <w:p w14:paraId="4ED04A03" w14:textId="77777777" w:rsidR="00D60AA2" w:rsidRPr="00481D2D" w:rsidRDefault="00D60AA2" w:rsidP="00D60AA2">
      <w:pPr>
        <w:pStyle w:val="B1"/>
      </w:pPr>
      <w:r w:rsidRPr="00481D2D">
        <w:t>c)</w:t>
      </w:r>
      <w:r w:rsidRPr="00481D2D">
        <w:rPr>
          <w:lang w:eastAsia="zh-CN"/>
        </w:rPr>
        <w:tab/>
      </w:r>
      <w:r w:rsidRPr="00481D2D">
        <w:t>the IMS_</w:t>
      </w:r>
      <w:r w:rsidRPr="00481D2D">
        <w:rPr>
          <w:rFonts w:hint="eastAsia"/>
          <w:lang w:eastAsia="zh-CN"/>
        </w:rPr>
        <w:t>Registration</w:t>
      </w:r>
      <w:r w:rsidRPr="00481D2D">
        <w:rPr>
          <w:lang w:eastAsia="zh-CN"/>
        </w:rPr>
        <w:t>_Policy</w:t>
      </w:r>
      <w:r w:rsidRPr="00481D2D">
        <w:t xml:space="preserve"> node of </w:t>
      </w:r>
      <w:r w:rsidRPr="00481D2D">
        <w:rPr>
          <w:rFonts w:eastAsia="MS Mincho"/>
        </w:rPr>
        <w:t>3GPP TS 24.167 </w:t>
      </w:r>
      <w:r w:rsidRPr="00481D2D">
        <w:t>[8G].</w:t>
      </w:r>
    </w:p>
    <w:p w14:paraId="27B4402A" w14:textId="77777777" w:rsidR="00D60AA2" w:rsidRPr="00481D2D" w:rsidRDefault="00D60AA2" w:rsidP="00D60AA2">
      <w:r w:rsidRPr="00481D2D">
        <w:t>If the UE is configured with both the IMS_</w:t>
      </w:r>
      <w:r w:rsidRPr="00481D2D">
        <w:rPr>
          <w:rFonts w:hint="eastAsia"/>
          <w:lang w:eastAsia="zh-CN"/>
        </w:rPr>
        <w:t>Registration</w:t>
      </w:r>
      <w:r w:rsidRPr="00481D2D">
        <w:rPr>
          <w:lang w:eastAsia="zh-CN"/>
        </w:rPr>
        <w:t>_Policy</w:t>
      </w:r>
      <w:r w:rsidRPr="00481D2D">
        <w:t xml:space="preserve"> </w:t>
      </w:r>
      <w:r w:rsidRPr="00481D2D">
        <w:rPr>
          <w:lang w:eastAsia="zh-CN"/>
        </w:rPr>
        <w:t>node</w:t>
      </w:r>
      <w:r w:rsidRPr="00481D2D">
        <w:t xml:space="preserve"> of </w:t>
      </w:r>
      <w:r w:rsidRPr="00481D2D">
        <w:rPr>
          <w:rFonts w:eastAsia="MS Mincho"/>
        </w:rPr>
        <w:t>3GPP TS 24.167 </w:t>
      </w:r>
      <w:r w:rsidRPr="00481D2D">
        <w:t>[8G] and the IMS_</w:t>
      </w:r>
      <w:r w:rsidRPr="00481D2D">
        <w:rPr>
          <w:rFonts w:hint="eastAsia"/>
          <w:lang w:eastAsia="zh-CN"/>
        </w:rPr>
        <w:t>Registration</w:t>
      </w:r>
      <w:r w:rsidRPr="00481D2D">
        <w:rPr>
          <w:lang w:eastAsia="zh-CN"/>
        </w:rPr>
        <w:t>_Policy</w:t>
      </w:r>
      <w:r w:rsidRPr="00481D2D">
        <w:t xml:space="preserve"> </w:t>
      </w:r>
      <w:r w:rsidRPr="00481D2D">
        <w:rPr>
          <w:lang w:eastAsia="zh-CN"/>
        </w:rPr>
        <w:t>node</w:t>
      </w:r>
      <w:r w:rsidRPr="00481D2D">
        <w:t xml:space="preserve"> of the EF</w:t>
      </w:r>
      <w:r w:rsidRPr="00481D2D">
        <w:rPr>
          <w:vertAlign w:val="subscript"/>
        </w:rPr>
        <w:t>IMSConfigData</w:t>
      </w:r>
      <w:r w:rsidRPr="00481D2D">
        <w:t xml:space="preserve"> file described in 3GPP TS 31.102 [15C] or 3GPP TS 31.103 [15B], then the IMS_</w:t>
      </w:r>
      <w:r w:rsidRPr="00481D2D">
        <w:rPr>
          <w:rFonts w:hint="eastAsia"/>
          <w:lang w:eastAsia="zh-CN"/>
        </w:rPr>
        <w:t>Registration</w:t>
      </w:r>
      <w:r w:rsidRPr="00481D2D">
        <w:rPr>
          <w:lang w:eastAsia="zh-CN"/>
        </w:rPr>
        <w:t>_Policy</w:t>
      </w:r>
      <w:r w:rsidRPr="00481D2D">
        <w:t xml:space="preserve"> </w:t>
      </w:r>
      <w:r w:rsidRPr="00481D2D">
        <w:rPr>
          <w:lang w:eastAsia="zh-CN"/>
        </w:rPr>
        <w:t>node</w:t>
      </w:r>
      <w:r w:rsidRPr="00481D2D">
        <w:t xml:space="preserve"> of the EF</w:t>
      </w:r>
      <w:r w:rsidRPr="00481D2D">
        <w:rPr>
          <w:vertAlign w:val="subscript"/>
        </w:rPr>
        <w:t>IMSConfigData</w:t>
      </w:r>
      <w:r w:rsidRPr="00481D2D">
        <w:t xml:space="preserve"> file shall take precedence.</w:t>
      </w:r>
    </w:p>
    <w:p w14:paraId="490E5463" w14:textId="77777777" w:rsidR="00D60AA2" w:rsidRPr="00481D2D" w:rsidRDefault="00D60AA2" w:rsidP="00D60AA2">
      <w:pPr>
        <w:pStyle w:val="NO"/>
      </w:pPr>
      <w:r w:rsidRPr="00481D2D">
        <w:t>NOTE </w:t>
      </w:r>
      <w:r w:rsidRPr="00481D2D">
        <w:rPr>
          <w:rFonts w:hint="eastAsia"/>
          <w:lang w:eastAsia="zh-CN"/>
        </w:rPr>
        <w:t>1</w:t>
      </w:r>
      <w:r w:rsidRPr="00481D2D">
        <w:t>:</w:t>
      </w:r>
      <w:r w:rsidRPr="00481D2D">
        <w:tab/>
      </w:r>
      <w:r w:rsidRPr="00481D2D">
        <w:rPr>
          <w:lang w:eastAsia="zh-CN"/>
        </w:rPr>
        <w:t>Precedence</w:t>
      </w:r>
      <w:r w:rsidRPr="00481D2D">
        <w:t xml:space="preserve"> for files configured on both the USIM and ISIM is defined in 3GPP TS 31.103 [15B].</w:t>
      </w:r>
    </w:p>
    <w:p w14:paraId="45C83E98" w14:textId="77777777" w:rsidR="00D60AA2" w:rsidRPr="00481D2D" w:rsidRDefault="00D60AA2" w:rsidP="00D60AA2">
      <w:pPr>
        <w:rPr>
          <w:lang w:eastAsia="zh-CN"/>
        </w:rPr>
      </w:pPr>
      <w:r w:rsidRPr="00481D2D">
        <w:rPr>
          <w:rFonts w:hint="eastAsia"/>
          <w:lang w:eastAsia="zh-CN"/>
        </w:rPr>
        <w:t>If the UE is registered with IMS and the</w:t>
      </w:r>
      <w:r w:rsidRPr="00481D2D">
        <w:rPr>
          <w:lang w:eastAsia="zh-CN"/>
        </w:rPr>
        <w:t xml:space="preserve"> IMSVoPS indicator, provided by the lower layers (see 3GPP TS 24.301 [8J]), indicates voice is</w:t>
      </w:r>
      <w:r w:rsidRPr="00481D2D">
        <w:rPr>
          <w:rFonts w:hint="eastAsia"/>
          <w:lang w:eastAsia="zh-CN"/>
        </w:rPr>
        <w:t xml:space="preserve"> not</w:t>
      </w:r>
      <w:r w:rsidRPr="00481D2D">
        <w:rPr>
          <w:lang w:eastAsia="zh-CN"/>
        </w:rPr>
        <w:t xml:space="preserve"> supported</w:t>
      </w:r>
      <w:r w:rsidRPr="00481D2D">
        <w:rPr>
          <w:rFonts w:hint="eastAsia"/>
          <w:lang w:eastAsia="zh-CN"/>
        </w:rPr>
        <w:t>, the UE shall:</w:t>
      </w:r>
    </w:p>
    <w:p w14:paraId="2E1624E3" w14:textId="77777777" w:rsidR="00D60AA2" w:rsidRPr="00481D2D" w:rsidRDefault="00D60AA2" w:rsidP="00D60AA2">
      <w:pPr>
        <w:pStyle w:val="B1"/>
        <w:rPr>
          <w:lang w:eastAsia="zh-CN"/>
        </w:rPr>
      </w:pPr>
      <w:r w:rsidRPr="00481D2D">
        <w:rPr>
          <w:rFonts w:hint="eastAsia"/>
          <w:lang w:eastAsia="zh-CN"/>
        </w:rPr>
        <w:t>A)</w:t>
      </w:r>
      <w:r w:rsidRPr="00481D2D">
        <w:rPr>
          <w:rFonts w:hint="eastAsia"/>
          <w:lang w:eastAsia="zh-CN"/>
        </w:rPr>
        <w:tab/>
        <w:t xml:space="preserve">if the </w:t>
      </w:r>
      <w:r w:rsidRPr="00481D2D">
        <w:t xml:space="preserve">Stay_Registered_When_VoPS_Not_Supported leaf </w:t>
      </w:r>
      <w:r w:rsidRPr="00481D2D">
        <w:rPr>
          <w:rFonts w:hint="eastAsia"/>
          <w:lang w:eastAsia="zh-CN"/>
        </w:rPr>
        <w:t xml:space="preserve">indicates </w:t>
      </w:r>
      <w:r w:rsidRPr="00481D2D">
        <w:rPr>
          <w:lang w:eastAsia="zh-CN"/>
        </w:rPr>
        <w:t xml:space="preserve">requirement to </w:t>
      </w:r>
      <w:r w:rsidRPr="00481D2D">
        <w:rPr>
          <w:rFonts w:hint="eastAsia"/>
          <w:lang w:eastAsia="zh-CN"/>
        </w:rPr>
        <w:t xml:space="preserve">stay </w:t>
      </w:r>
      <w:r w:rsidRPr="00481D2D">
        <w:rPr>
          <w:lang w:eastAsia="zh-CN"/>
        </w:rPr>
        <w:t>register</w:t>
      </w:r>
      <w:r w:rsidRPr="00481D2D">
        <w:rPr>
          <w:rFonts w:hint="eastAsia"/>
          <w:lang w:eastAsia="zh-CN"/>
        </w:rPr>
        <w:t>ed</w:t>
      </w:r>
      <w:r w:rsidRPr="00481D2D">
        <w:rPr>
          <w:lang w:eastAsia="zh-CN"/>
        </w:rPr>
        <w:t>,</w:t>
      </w:r>
      <w:r w:rsidRPr="00481D2D">
        <w:t xml:space="preserve"> the UE needs not to deregister and maintains the registration as required for IMS services</w:t>
      </w:r>
      <w:r w:rsidRPr="00481D2D">
        <w:rPr>
          <w:rFonts w:hint="eastAsia"/>
        </w:rPr>
        <w:t>;</w:t>
      </w:r>
      <w:r w:rsidRPr="00481D2D">
        <w:rPr>
          <w:rFonts w:hint="eastAsia"/>
          <w:lang w:eastAsia="zh-CN"/>
        </w:rPr>
        <w:t xml:space="preserve"> or</w:t>
      </w:r>
    </w:p>
    <w:p w14:paraId="2291DFE0" w14:textId="77777777" w:rsidR="00D60AA2" w:rsidRPr="00481D2D" w:rsidRDefault="00D60AA2" w:rsidP="00D60AA2">
      <w:pPr>
        <w:pStyle w:val="B1"/>
        <w:rPr>
          <w:lang w:eastAsia="zh-CN"/>
        </w:rPr>
      </w:pPr>
      <w:r w:rsidRPr="00481D2D">
        <w:t>NOTE </w:t>
      </w:r>
      <w:r w:rsidRPr="00481D2D">
        <w:rPr>
          <w:rFonts w:hint="eastAsia"/>
          <w:lang w:eastAsia="zh-CN"/>
        </w:rPr>
        <w:t>2</w:t>
      </w:r>
      <w:r w:rsidRPr="00481D2D">
        <w:t>:</w:t>
      </w:r>
      <w:r w:rsidRPr="00481D2D">
        <w:tab/>
      </w:r>
      <w:r w:rsidRPr="00481D2D">
        <w:rPr>
          <w:rFonts w:hint="eastAsia"/>
          <w:lang w:eastAsia="zh-CN"/>
        </w:rPr>
        <w:t>The UE will periodically refresh the registration when needed.</w:t>
      </w:r>
    </w:p>
    <w:p w14:paraId="51464BD2" w14:textId="77777777" w:rsidR="00D60AA2" w:rsidRPr="00481D2D" w:rsidRDefault="00D60AA2" w:rsidP="00D60AA2">
      <w:pPr>
        <w:pStyle w:val="B1"/>
        <w:rPr>
          <w:lang w:eastAsia="zh-CN"/>
        </w:rPr>
      </w:pPr>
      <w:r w:rsidRPr="00481D2D">
        <w:rPr>
          <w:rFonts w:hint="eastAsia"/>
          <w:lang w:eastAsia="zh-CN"/>
        </w:rPr>
        <w:t>B)</w:t>
      </w:r>
      <w:r w:rsidRPr="00481D2D">
        <w:rPr>
          <w:rFonts w:hint="eastAsia"/>
          <w:lang w:eastAsia="zh-CN"/>
        </w:rPr>
        <w:tab/>
        <w:t xml:space="preserve">if the </w:t>
      </w:r>
      <w:r w:rsidRPr="00481D2D">
        <w:t xml:space="preserve">Stay_Registered_When_VoPS_Not_Supported leaf </w:t>
      </w:r>
      <w:r w:rsidRPr="00481D2D">
        <w:rPr>
          <w:rFonts w:hint="eastAsia"/>
          <w:lang w:eastAsia="zh-CN"/>
        </w:rPr>
        <w:t>indicate</w:t>
      </w:r>
      <w:r w:rsidRPr="00481D2D">
        <w:rPr>
          <w:lang w:eastAsia="zh-CN"/>
        </w:rPr>
        <w:t>s</w:t>
      </w:r>
      <w:r w:rsidRPr="00481D2D">
        <w:rPr>
          <w:rFonts w:hint="eastAsia"/>
          <w:lang w:eastAsia="zh-CN"/>
        </w:rPr>
        <w:t xml:space="preserve"> </w:t>
      </w:r>
      <w:r w:rsidRPr="00481D2D">
        <w:rPr>
          <w:lang w:eastAsia="zh-CN"/>
        </w:rPr>
        <w:t xml:space="preserve">requirement to deregister and the </w:t>
      </w:r>
      <w:r w:rsidRPr="00481D2D">
        <w:t xml:space="preserve">Deregistration_Timer leaf used to configure the NoVoPS-dereg timer </w:t>
      </w:r>
      <w:r w:rsidRPr="00481D2D">
        <w:rPr>
          <w:lang w:eastAsia="ja-JP"/>
        </w:rPr>
        <w:t xml:space="preserve">defined in table 7.8.1 </w:t>
      </w:r>
      <w:r w:rsidRPr="00481D2D">
        <w:rPr>
          <w:rFonts w:hint="eastAsia"/>
          <w:lang w:eastAsia="zh-CN"/>
        </w:rPr>
        <w:t>contains a timer value for the time to wait before deregistrerting from IMS, start a timer with the value indicated in the policy and:</w:t>
      </w:r>
    </w:p>
    <w:p w14:paraId="10D7A104" w14:textId="77777777" w:rsidR="00D60AA2" w:rsidRPr="00481D2D" w:rsidRDefault="00D60AA2" w:rsidP="00D60AA2">
      <w:pPr>
        <w:pStyle w:val="B2"/>
        <w:rPr>
          <w:lang w:eastAsia="zh-CN"/>
        </w:rPr>
      </w:pPr>
      <w:r w:rsidRPr="00481D2D">
        <w:rPr>
          <w:rFonts w:hint="eastAsia"/>
          <w:lang w:eastAsia="zh-CN"/>
        </w:rPr>
        <w:t>a)</w:t>
      </w:r>
      <w:r w:rsidRPr="00481D2D">
        <w:rPr>
          <w:rFonts w:hint="eastAsia"/>
          <w:lang w:eastAsia="zh-CN"/>
        </w:rPr>
        <w:tab/>
        <w:t xml:space="preserve">if the timer expires before the UE </w:t>
      </w:r>
      <w:r w:rsidRPr="00481D2D">
        <w:rPr>
          <w:lang w:eastAsia="zh-CN"/>
        </w:rPr>
        <w:t>receive</w:t>
      </w:r>
      <w:r w:rsidRPr="00481D2D">
        <w:rPr>
          <w:rFonts w:hint="eastAsia"/>
          <w:lang w:eastAsia="zh-CN"/>
        </w:rPr>
        <w:t>s an indication from the lower layers that IMS voice is supported:</w:t>
      </w:r>
    </w:p>
    <w:p w14:paraId="3B48D53E" w14:textId="77777777" w:rsidR="00D60AA2" w:rsidRPr="00481D2D" w:rsidRDefault="00D60AA2" w:rsidP="00D60AA2">
      <w:pPr>
        <w:pStyle w:val="B3"/>
        <w:rPr>
          <w:lang w:eastAsia="zh-CN"/>
        </w:rPr>
      </w:pPr>
      <w:r w:rsidRPr="00481D2D">
        <w:rPr>
          <w:rFonts w:hint="eastAsia"/>
          <w:lang w:eastAsia="zh-CN"/>
        </w:rPr>
        <w:t>1)</w:t>
      </w:r>
      <w:r w:rsidRPr="00481D2D">
        <w:rPr>
          <w:rFonts w:hint="eastAsia"/>
          <w:lang w:eastAsia="zh-CN"/>
        </w:rPr>
        <w:tab/>
        <w:t xml:space="preserve">if there is no ongoing IMS session, </w:t>
      </w:r>
      <w:r w:rsidR="00A96517" w:rsidRPr="00481D2D">
        <w:rPr>
          <w:lang w:eastAsia="zh-CN"/>
        </w:rPr>
        <w:t>either performs reregistration as specified in subclause</w:t>
      </w:r>
      <w:r w:rsidR="00A96517" w:rsidRPr="00481D2D">
        <w:rPr>
          <w:rFonts w:hint="eastAsia"/>
          <w:lang w:eastAsia="zh-CN"/>
        </w:rPr>
        <w:t> </w:t>
      </w:r>
      <w:r w:rsidR="00A96517" w:rsidRPr="00481D2D">
        <w:rPr>
          <w:lang w:eastAsia="zh-CN"/>
        </w:rPr>
        <w:t xml:space="preserve">5.1.1.4 and shall only include feature tags associated with services that are independent of the IMSVoPS indicator or </w:t>
      </w:r>
      <w:r w:rsidRPr="00481D2D">
        <w:rPr>
          <w:rFonts w:hint="eastAsia"/>
          <w:lang w:eastAsia="zh-CN"/>
        </w:rPr>
        <w:t>deregister from the IMS following the procedures specified in subclause 5.1.1.6; or</w:t>
      </w:r>
    </w:p>
    <w:p w14:paraId="74298D9A" w14:textId="77777777" w:rsidR="00D60AA2" w:rsidRPr="00481D2D" w:rsidRDefault="00D60AA2" w:rsidP="00D60AA2">
      <w:pPr>
        <w:pStyle w:val="B3"/>
        <w:rPr>
          <w:lang w:eastAsia="zh-CN"/>
        </w:rPr>
      </w:pPr>
      <w:r w:rsidRPr="00481D2D">
        <w:rPr>
          <w:rFonts w:hint="eastAsia"/>
          <w:lang w:eastAsia="zh-CN"/>
        </w:rPr>
        <w:t>2)</w:t>
      </w:r>
      <w:r w:rsidRPr="00481D2D">
        <w:rPr>
          <w:rFonts w:hint="eastAsia"/>
          <w:lang w:eastAsia="zh-CN"/>
        </w:rPr>
        <w:tab/>
        <w:t xml:space="preserve">if there is ongoing IMS session, and </w:t>
      </w:r>
    </w:p>
    <w:p w14:paraId="792A443A" w14:textId="77777777" w:rsidR="00D60AA2" w:rsidRPr="00481D2D" w:rsidRDefault="00D60AA2" w:rsidP="00D60AA2">
      <w:pPr>
        <w:pStyle w:val="B4"/>
        <w:rPr>
          <w:lang w:eastAsia="zh-CN"/>
        </w:rPr>
      </w:pPr>
      <w:r w:rsidRPr="00481D2D">
        <w:rPr>
          <w:rFonts w:hint="eastAsia"/>
          <w:lang w:eastAsia="zh-CN"/>
        </w:rPr>
        <w:t>i)</w:t>
      </w:r>
      <w:r w:rsidRPr="00481D2D">
        <w:rPr>
          <w:rFonts w:hint="eastAsia"/>
          <w:lang w:eastAsia="zh-CN"/>
        </w:rPr>
        <w:tab/>
        <w:t xml:space="preserve">if the UE does not receive indication from the lower layer that the IMS voice is supported before the ongoing IMS session is terminated, </w:t>
      </w:r>
      <w:r w:rsidR="00A96517" w:rsidRPr="00481D2D">
        <w:rPr>
          <w:lang w:eastAsia="zh-CN"/>
        </w:rPr>
        <w:t>either performs reregistration as specified in subclause</w:t>
      </w:r>
      <w:r w:rsidR="00A96517" w:rsidRPr="00481D2D">
        <w:rPr>
          <w:rFonts w:hint="eastAsia"/>
          <w:lang w:eastAsia="zh-CN"/>
        </w:rPr>
        <w:t> </w:t>
      </w:r>
      <w:r w:rsidR="00A96517" w:rsidRPr="00481D2D">
        <w:rPr>
          <w:lang w:eastAsia="zh-CN"/>
        </w:rPr>
        <w:t xml:space="preserve">5.1.1.4 and shall only include feature tags associated with services that are independent of IMSVoPS indicator or </w:t>
      </w:r>
      <w:r w:rsidRPr="00481D2D">
        <w:rPr>
          <w:rFonts w:hint="eastAsia"/>
          <w:lang w:eastAsia="zh-CN"/>
        </w:rPr>
        <w:t>deregister from the IMS following the procedures specified in subclause 5.1.1.6 as soon as the ongoing IMS based service is terminated</w:t>
      </w:r>
      <w:r w:rsidRPr="00481D2D">
        <w:rPr>
          <w:lang w:eastAsia="zh-CN"/>
        </w:rPr>
        <w:t xml:space="preserve"> </w:t>
      </w:r>
      <w:r w:rsidRPr="00481D2D">
        <w:rPr>
          <w:rFonts w:hint="eastAsia"/>
          <w:lang w:eastAsia="zh-CN"/>
        </w:rPr>
        <w:t>; or</w:t>
      </w:r>
    </w:p>
    <w:p w14:paraId="65886BDD" w14:textId="77777777" w:rsidR="00D60AA2" w:rsidRPr="00481D2D" w:rsidRDefault="00D60AA2" w:rsidP="00D60AA2">
      <w:pPr>
        <w:pStyle w:val="B4"/>
        <w:rPr>
          <w:lang w:eastAsia="zh-CN"/>
        </w:rPr>
      </w:pPr>
      <w:r w:rsidRPr="00481D2D">
        <w:rPr>
          <w:rFonts w:hint="eastAsia"/>
          <w:lang w:eastAsia="zh-CN"/>
        </w:rPr>
        <w:t>ii)</w:t>
      </w:r>
      <w:r w:rsidRPr="00481D2D">
        <w:rPr>
          <w:rFonts w:hint="eastAsia"/>
          <w:lang w:eastAsia="zh-CN"/>
        </w:rPr>
        <w:tab/>
        <w:t>if the UE receives indication from the lower layer that the IMS voice is supported before the ongoing IMS session is terminated, cancel the timer; or</w:t>
      </w:r>
    </w:p>
    <w:p w14:paraId="3D9EF4CC" w14:textId="77777777" w:rsidR="00A96517" w:rsidRPr="00481D2D" w:rsidRDefault="00A96517" w:rsidP="00CE2024">
      <w:pPr>
        <w:pStyle w:val="NO"/>
        <w:rPr>
          <w:lang w:eastAsia="zh-CN"/>
        </w:rPr>
      </w:pPr>
      <w:r w:rsidRPr="00481D2D">
        <w:t>NOTE </w:t>
      </w:r>
      <w:r w:rsidRPr="00481D2D">
        <w:rPr>
          <w:rFonts w:hint="eastAsia"/>
        </w:rPr>
        <w:t>3</w:t>
      </w:r>
      <w:r w:rsidRPr="00481D2D">
        <w:t>:</w:t>
      </w:r>
      <w:r w:rsidRPr="00481D2D">
        <w:tab/>
        <w:t>How the UE selects reregistration or deregistration is implementation dependent (e.g., SMS service)</w:t>
      </w:r>
    </w:p>
    <w:p w14:paraId="16220516" w14:textId="77777777" w:rsidR="00D60AA2" w:rsidRPr="00481D2D" w:rsidRDefault="00D60AA2" w:rsidP="00D60AA2">
      <w:pPr>
        <w:pStyle w:val="B2"/>
        <w:rPr>
          <w:lang w:eastAsia="zh-CN"/>
        </w:rPr>
      </w:pPr>
      <w:r w:rsidRPr="00481D2D">
        <w:rPr>
          <w:rFonts w:hint="eastAsia"/>
          <w:lang w:eastAsia="zh-CN"/>
        </w:rPr>
        <w:t>b)</w:t>
      </w:r>
      <w:r w:rsidRPr="00481D2D">
        <w:rPr>
          <w:rFonts w:hint="eastAsia"/>
          <w:lang w:eastAsia="zh-CN"/>
        </w:rPr>
        <w:tab/>
        <w:t xml:space="preserve">if the UE </w:t>
      </w:r>
      <w:r w:rsidRPr="00481D2D">
        <w:rPr>
          <w:lang w:eastAsia="zh-CN"/>
        </w:rPr>
        <w:t>receive</w:t>
      </w:r>
      <w:r w:rsidRPr="00481D2D">
        <w:rPr>
          <w:rFonts w:hint="eastAsia"/>
          <w:lang w:eastAsia="zh-CN"/>
        </w:rPr>
        <w:t>s an indication from the lower layers that IMS voice is supported before the timer expires, cancel the timer.</w:t>
      </w:r>
    </w:p>
    <w:p w14:paraId="3229E1B4" w14:textId="77777777" w:rsidR="00D60AA2" w:rsidRPr="00481D2D" w:rsidRDefault="00D60AA2" w:rsidP="00D60AA2">
      <w:r w:rsidRPr="00481D2D">
        <w:t xml:space="preserve">If the IMS_Registration_handling policy is not configured, </w:t>
      </w:r>
      <w:r w:rsidRPr="00481D2D">
        <w:rPr>
          <w:rFonts w:hint="eastAsia"/>
          <w:lang w:eastAsia="zh-CN"/>
        </w:rPr>
        <w:t>the UE behaviour is implementation specific</w:t>
      </w:r>
      <w:r w:rsidRPr="00481D2D">
        <w:t>.</w:t>
      </w:r>
    </w:p>
    <w:p w14:paraId="0BC47F86" w14:textId="77777777" w:rsidR="00897956" w:rsidRPr="00481D2D" w:rsidRDefault="00897956" w:rsidP="005D46C4">
      <w:pPr>
        <w:pStyle w:val="Heading3"/>
      </w:pPr>
      <w:bookmarkStart w:id="1366" w:name="_Toc106889600"/>
      <w:r w:rsidRPr="00481D2D">
        <w:t>B.3.1.1</w:t>
      </w:r>
      <w:r w:rsidRPr="00481D2D">
        <w:tab/>
        <w:t>P-Access-Network-Info header</w:t>
      </w:r>
      <w:r w:rsidR="00FF7ACE" w:rsidRPr="00481D2D">
        <w:t xml:space="preserve"> field</w:t>
      </w:r>
      <w:bookmarkEnd w:id="1366"/>
    </w:p>
    <w:p w14:paraId="0C5CF5F3" w14:textId="77777777" w:rsidR="00897956" w:rsidRPr="00481D2D" w:rsidRDefault="00897956">
      <w:r w:rsidRPr="00481D2D">
        <w:t xml:space="preserve">The UE shall always include the P-Access-Network-Info header </w:t>
      </w:r>
      <w:r w:rsidR="00FF7ACE" w:rsidRPr="00481D2D">
        <w:t xml:space="preserve">field </w:t>
      </w:r>
      <w:r w:rsidRPr="00481D2D">
        <w:t>where indicated in subclause</w:t>
      </w:r>
      <w:r w:rsidR="0076593C" w:rsidRPr="00481D2D">
        <w:t> </w:t>
      </w:r>
      <w:r w:rsidRPr="00481D2D">
        <w:t>5.1.</w:t>
      </w:r>
    </w:p>
    <w:p w14:paraId="65541C94" w14:textId="77777777" w:rsidR="00C707EB" w:rsidRPr="00481D2D" w:rsidRDefault="00C707EB" w:rsidP="005D46C4">
      <w:pPr>
        <w:pStyle w:val="Heading3"/>
        <w:ind w:left="0" w:firstLine="0"/>
      </w:pPr>
      <w:bookmarkStart w:id="1367" w:name="_Toc106889601"/>
      <w:r w:rsidRPr="00481D2D">
        <w:t>B.3.1.1A</w:t>
      </w:r>
      <w:r w:rsidRPr="00481D2D">
        <w:tab/>
      </w:r>
      <w:r w:rsidRPr="00481D2D">
        <w:rPr>
          <w:lang w:eastAsia="zh-CN"/>
        </w:rPr>
        <w:t>Cellular-Network-Info</w:t>
      </w:r>
      <w:r w:rsidRPr="00481D2D">
        <w:t xml:space="preserve"> header field</w:t>
      </w:r>
      <w:bookmarkEnd w:id="1367"/>
    </w:p>
    <w:p w14:paraId="66D94789" w14:textId="77777777" w:rsidR="00C707EB" w:rsidRPr="00481D2D" w:rsidRDefault="00C707EB" w:rsidP="00C707EB">
      <w:r w:rsidRPr="00481D2D">
        <w:t>Not applicable.</w:t>
      </w:r>
    </w:p>
    <w:p w14:paraId="389A3095" w14:textId="77777777" w:rsidR="00B5429A" w:rsidRPr="00481D2D" w:rsidRDefault="00B5429A" w:rsidP="005D46C4">
      <w:pPr>
        <w:pStyle w:val="Heading3"/>
      </w:pPr>
      <w:bookmarkStart w:id="1368" w:name="_Toc106889602"/>
      <w:r w:rsidRPr="00481D2D">
        <w:t>B.3.1.2</w:t>
      </w:r>
      <w:r w:rsidRPr="00481D2D">
        <w:tab/>
        <w:t>Availability for calls</w:t>
      </w:r>
      <w:bookmarkEnd w:id="1368"/>
    </w:p>
    <w:p w14:paraId="0E46877E" w14:textId="77777777" w:rsidR="00B5429A" w:rsidRPr="00481D2D" w:rsidRDefault="00B5429A" w:rsidP="00B5429A">
      <w:pPr>
        <w:rPr>
          <w:rFonts w:eastAsia="SimSun"/>
        </w:rPr>
      </w:pPr>
      <w:r w:rsidRPr="00481D2D">
        <w:rPr>
          <w:rFonts w:eastAsia="SimSun"/>
        </w:rPr>
        <w:t>The UE indicates to the non-access stratum the status of being available for voice over PS when:</w:t>
      </w:r>
    </w:p>
    <w:p w14:paraId="42C8AB90" w14:textId="77777777" w:rsidR="00B5429A" w:rsidRPr="00481D2D" w:rsidRDefault="00B5429A" w:rsidP="00B5429A">
      <w:pPr>
        <w:pStyle w:val="B1"/>
        <w:rPr>
          <w:rFonts w:eastAsia="SimSun"/>
          <w:lang w:eastAsia="zh-CN"/>
        </w:rPr>
      </w:pPr>
      <w:r w:rsidRPr="00481D2D">
        <w:rPr>
          <w:rFonts w:eastAsia="SimSun"/>
          <w:lang w:eastAsia="zh-CN"/>
        </w:rPr>
        <w:t>1)</w:t>
      </w:r>
      <w:r w:rsidRPr="00481D2D">
        <w:rPr>
          <w:rFonts w:eastAsia="SimSun"/>
          <w:lang w:eastAsia="zh-CN"/>
        </w:rPr>
        <w:tab/>
        <w:t>the UE is capable of receiving any (but not necessarily all) of the media types which the CS domain supports, such that the media type can also be used when accessing the IM CN subsystem using the current IP-CAN;</w:t>
      </w:r>
    </w:p>
    <w:p w14:paraId="276A9565" w14:textId="77777777" w:rsidR="007F4FA5" w:rsidRPr="00481D2D" w:rsidRDefault="00096F5C" w:rsidP="007F4FA5">
      <w:pPr>
        <w:pStyle w:val="B1"/>
        <w:rPr>
          <w:rFonts w:eastAsia="SimSun"/>
          <w:lang w:eastAsia="zh-CN"/>
        </w:rPr>
      </w:pPr>
      <w:r w:rsidRPr="00481D2D">
        <w:rPr>
          <w:rFonts w:eastAsia="SimSun"/>
          <w:lang w:eastAsia="zh-CN"/>
        </w:rPr>
        <w:t>2)</w:t>
      </w:r>
      <w:r w:rsidRPr="00481D2D">
        <w:rPr>
          <w:rFonts w:eastAsia="SimSun"/>
          <w:lang w:eastAsia="zh-CN"/>
        </w:rPr>
        <w:tab/>
      </w:r>
      <w:r w:rsidRPr="00481D2D">
        <w:t xml:space="preserve">if </w:t>
      </w:r>
      <w:r w:rsidRPr="00481D2D">
        <w:rPr>
          <w:rFonts w:eastAsia="SimSun"/>
          <w:lang w:eastAsia="zh-CN"/>
        </w:rPr>
        <w:t>the media type of item 1 is an</w:t>
      </w:r>
      <w:r w:rsidRPr="00481D2D">
        <w:t xml:space="preserve"> "audio" media type, </w:t>
      </w:r>
      <w:r w:rsidRPr="00481D2D">
        <w:rPr>
          <w:rFonts w:eastAsia="SimSun"/>
          <w:lang w:eastAsia="zh-CN"/>
        </w:rPr>
        <w:t xml:space="preserve">the </w:t>
      </w:r>
      <w:r w:rsidRPr="00481D2D">
        <w:t>UE supports codecs suitable for (conversational) speech</w:t>
      </w:r>
      <w:r w:rsidR="004A34A8" w:rsidRPr="00481D2D">
        <w:t xml:space="preserve">, </w:t>
      </w:r>
      <w:r w:rsidR="004A34A8" w:rsidRPr="00481D2D">
        <w:rPr>
          <w:rFonts w:eastAsia="SimSun"/>
          <w:lang w:eastAsia="zh-CN"/>
        </w:rPr>
        <w:t xml:space="preserve">the "audio" </w:t>
      </w:r>
      <w:r w:rsidR="004A34A8" w:rsidRPr="00481D2D">
        <w:t>media type is not restricted from inclusion in an SDP message according to the media type restriction policy as specified in subclause 6.1.1, and:</w:t>
      </w:r>
    </w:p>
    <w:p w14:paraId="3EF2149D" w14:textId="77777777" w:rsidR="007F4FA5" w:rsidRPr="00481D2D" w:rsidRDefault="007F4FA5" w:rsidP="007F4FA5">
      <w:pPr>
        <w:pStyle w:val="B2"/>
        <w:rPr>
          <w:rFonts w:eastAsia="SimSun"/>
          <w:lang w:eastAsia="zh-CN"/>
        </w:rPr>
      </w:pPr>
      <w:r w:rsidRPr="00481D2D">
        <w:rPr>
          <w:rFonts w:eastAsia="SimSun"/>
          <w:lang w:eastAsia="zh-CN"/>
        </w:rPr>
        <w:t>a)</w:t>
      </w:r>
      <w:r w:rsidRPr="00481D2D">
        <w:rPr>
          <w:rFonts w:eastAsia="SimSun"/>
          <w:lang w:eastAsia="zh-CN"/>
        </w:rPr>
        <w:tab/>
        <w:t>3GPP PS data off status is "inactive";</w:t>
      </w:r>
    </w:p>
    <w:p w14:paraId="680DAB77" w14:textId="77777777" w:rsidR="00CC5FF5" w:rsidRPr="00481D2D" w:rsidRDefault="007F4FA5" w:rsidP="00CC5FF5">
      <w:pPr>
        <w:pStyle w:val="B2"/>
        <w:rPr>
          <w:lang w:eastAsia="zh-CN"/>
        </w:rPr>
      </w:pPr>
      <w:r w:rsidRPr="00481D2D">
        <w:rPr>
          <w:rFonts w:eastAsia="SimSun"/>
          <w:lang w:eastAsia="zh-CN"/>
        </w:rPr>
        <w:t>b)</w:t>
      </w:r>
      <w:r w:rsidRPr="00481D2D">
        <w:rPr>
          <w:rFonts w:eastAsia="SimSun"/>
          <w:lang w:eastAsia="zh-CN"/>
        </w:rPr>
        <w:tab/>
        <w:t>3GPP PS data off status is "active"</w:t>
      </w:r>
      <w:r w:rsidR="00CC5FF5" w:rsidRPr="00481D2D">
        <w:rPr>
          <w:lang w:eastAsia="zh-CN"/>
        </w:rPr>
        <w:t>, the UE is in the HPLMN or the EHPLMN,</w:t>
      </w:r>
      <w:r w:rsidRPr="00481D2D">
        <w:rPr>
          <w:rFonts w:eastAsia="SimSun"/>
          <w:lang w:eastAsia="zh-CN"/>
        </w:rPr>
        <w:t xml:space="preserve"> and MMTEL voice is a 3GPP PS data off exempt service;</w:t>
      </w:r>
      <w:r w:rsidR="00CC5FF5" w:rsidRPr="00481D2D">
        <w:rPr>
          <w:lang w:eastAsia="zh-CN"/>
        </w:rPr>
        <w:t xml:space="preserve"> or</w:t>
      </w:r>
    </w:p>
    <w:p w14:paraId="6F77EBAA" w14:textId="77777777" w:rsidR="00096F5C" w:rsidRPr="00481D2D" w:rsidRDefault="00CC5FF5" w:rsidP="00CC5FF5">
      <w:pPr>
        <w:pStyle w:val="B2"/>
        <w:rPr>
          <w:rFonts w:eastAsia="SimSun"/>
          <w:lang w:eastAsia="zh-CN"/>
        </w:rPr>
      </w:pPr>
      <w:r w:rsidRPr="00481D2D">
        <w:rPr>
          <w:lang w:eastAsia="zh-CN"/>
        </w:rPr>
        <w:t>c)</w:t>
      </w:r>
      <w:r w:rsidRPr="00481D2D">
        <w:rPr>
          <w:lang w:eastAsia="zh-CN"/>
        </w:rPr>
        <w:tab/>
        <w:t xml:space="preserve">3GPP PS data off status is "active", the UE is in the VPLMN, the UE is </w:t>
      </w:r>
      <w:r w:rsidRPr="00481D2D">
        <w:t xml:space="preserve">configured </w:t>
      </w:r>
      <w:r w:rsidRPr="00481D2D">
        <w:rPr>
          <w:lang w:eastAsia="zh-CN"/>
        </w:rPr>
        <w:t xml:space="preserve">with an indication </w:t>
      </w:r>
      <w:r w:rsidRPr="00481D2D">
        <w:rPr>
          <w:rFonts w:hint="eastAsia"/>
          <w:lang w:eastAsia="zh-CN"/>
        </w:rPr>
        <w:t>that</w:t>
      </w:r>
      <w:r w:rsidRPr="00481D2D">
        <w:rPr>
          <w:lang w:eastAsia="zh-CN"/>
        </w:rPr>
        <w:t xml:space="preserve"> MMTEL voice is a 3GPP PS data off exempt service in a VPLMN, and MMTEL voice is a 3GPP PS data off roaming exempt service; and</w:t>
      </w:r>
    </w:p>
    <w:p w14:paraId="6698C720" w14:textId="77777777" w:rsidR="00B5429A" w:rsidRPr="00481D2D" w:rsidRDefault="00096F5C" w:rsidP="00B5429A">
      <w:pPr>
        <w:pStyle w:val="B1"/>
      </w:pPr>
      <w:r w:rsidRPr="00481D2D">
        <w:rPr>
          <w:rFonts w:eastAsia="SimSun"/>
          <w:lang w:eastAsia="zh-CN"/>
        </w:rPr>
        <w:t>3</w:t>
      </w:r>
      <w:r w:rsidR="00B5429A" w:rsidRPr="00481D2D">
        <w:rPr>
          <w:rFonts w:eastAsia="SimSun"/>
          <w:lang w:eastAsia="zh-CN"/>
        </w:rPr>
        <w:t>)</w:t>
      </w:r>
      <w:r w:rsidR="00B5429A" w:rsidRPr="00481D2D">
        <w:rPr>
          <w:rFonts w:eastAsia="SimSun"/>
          <w:lang w:eastAsia="zh-CN"/>
        </w:rPr>
        <w:tab/>
        <w:t xml:space="preserve">the UE </w:t>
      </w:r>
      <w:r w:rsidRPr="00481D2D">
        <w:t xml:space="preserve">determines a contact </w:t>
      </w:r>
      <w:r w:rsidRPr="00481D2D">
        <w:rPr>
          <w:rFonts w:eastAsia="SimSun"/>
          <w:lang w:eastAsia="zh-CN"/>
        </w:rPr>
        <w:t xml:space="preserve">has </w:t>
      </w:r>
      <w:r w:rsidRPr="00481D2D">
        <w:t xml:space="preserve">been bound to a </w:t>
      </w:r>
      <w:r w:rsidRPr="00481D2D">
        <w:rPr>
          <w:rFonts w:eastAsia="SimSun"/>
          <w:lang w:eastAsia="zh-CN"/>
        </w:rPr>
        <w:t>public user identity using the IP-CAN</w:t>
      </w:r>
      <w:r w:rsidR="00B5429A" w:rsidRPr="00481D2D">
        <w:rPr>
          <w:rFonts w:eastAsia="SimSun"/>
          <w:lang w:eastAsia="zh-CN"/>
        </w:rPr>
        <w:t>, such that this contact is expected to be used for the delivery of incoming requests in the IM CN subsystem relating to such media.</w:t>
      </w:r>
    </w:p>
    <w:p w14:paraId="0E1C05E6" w14:textId="77777777" w:rsidR="00B5429A" w:rsidRPr="00481D2D" w:rsidRDefault="00B5429A" w:rsidP="00B5429A">
      <w:pPr>
        <w:rPr>
          <w:rFonts w:eastAsia="SimSun"/>
        </w:rPr>
      </w:pPr>
      <w:r w:rsidRPr="00481D2D">
        <w:rPr>
          <w:rFonts w:eastAsia="SimSun"/>
        </w:rPr>
        <w:t>The UE indicates to the non-access stratum the status of being not available for voice over PS when these conditions are no longer met.</w:t>
      </w:r>
    </w:p>
    <w:p w14:paraId="641AF1EA" w14:textId="77777777" w:rsidR="008A75CD" w:rsidRPr="00481D2D" w:rsidRDefault="008A75CD" w:rsidP="008A75CD">
      <w:pPr>
        <w:pStyle w:val="NO"/>
        <w:rPr>
          <w:lang w:eastAsia="ja-JP"/>
        </w:rPr>
      </w:pPr>
      <w:r w:rsidRPr="00481D2D">
        <w:t>NOTE:</w:t>
      </w:r>
      <w:r w:rsidRPr="00481D2D">
        <w:tab/>
      </w:r>
      <w:r w:rsidRPr="00481D2D">
        <w:rPr>
          <w:rFonts w:hint="eastAsia"/>
          <w:lang w:eastAsia="ja-JP"/>
        </w:rPr>
        <w:t>T</w:t>
      </w:r>
      <w:r w:rsidRPr="00481D2D">
        <w:rPr>
          <w:rFonts w:eastAsia="SimSun"/>
        </w:rPr>
        <w:t>he status of being not available for voice over PS</w:t>
      </w:r>
      <w:r w:rsidRPr="00481D2D">
        <w:rPr>
          <w:rFonts w:hint="eastAsia"/>
          <w:lang w:eastAsia="ja-JP"/>
        </w:rPr>
        <w:t xml:space="preserve"> is used for domain selection for UE originating sessions / calls specified in </w:t>
      </w:r>
      <w:r w:rsidRPr="00481D2D">
        <w:t>3GPP TS 23.221 [6] subclause </w:t>
      </w:r>
      <w:r w:rsidRPr="00481D2D">
        <w:rPr>
          <w:rFonts w:hint="eastAsia"/>
          <w:lang w:eastAsia="ja-JP"/>
        </w:rPr>
        <w:t>7</w:t>
      </w:r>
      <w:r w:rsidRPr="00481D2D">
        <w:t>.</w:t>
      </w:r>
      <w:r w:rsidRPr="00481D2D">
        <w:rPr>
          <w:rFonts w:hint="eastAsia"/>
          <w:lang w:eastAsia="ja-JP"/>
        </w:rPr>
        <w:t>2a.</w:t>
      </w:r>
    </w:p>
    <w:p w14:paraId="78BF8209" w14:textId="77777777" w:rsidR="00DA32BF" w:rsidRPr="00481D2D" w:rsidRDefault="00DA32BF" w:rsidP="005D46C4">
      <w:pPr>
        <w:pStyle w:val="Heading3"/>
      </w:pPr>
      <w:bookmarkStart w:id="1369" w:name="_Toc106889603"/>
      <w:r w:rsidRPr="00481D2D">
        <w:t>B.3.1.2A</w:t>
      </w:r>
      <w:r w:rsidRPr="00481D2D">
        <w:tab/>
        <w:t>Availability for SMS</w:t>
      </w:r>
      <w:bookmarkEnd w:id="1369"/>
    </w:p>
    <w:p w14:paraId="65EC7FEA" w14:textId="77777777" w:rsidR="00DA32BF" w:rsidRPr="00481D2D" w:rsidRDefault="00DA32BF" w:rsidP="00DA32BF">
      <w:pPr>
        <w:rPr>
          <w:rFonts w:eastAsia="SimSun"/>
        </w:rPr>
      </w:pPr>
      <w:r w:rsidRPr="00481D2D">
        <w:rPr>
          <w:rFonts w:eastAsia="SimSun"/>
        </w:rPr>
        <w:t xml:space="preserve">The UE determines </w:t>
      </w:r>
      <w:r w:rsidR="008F5800" w:rsidRPr="00481D2D">
        <w:rPr>
          <w:rFonts w:eastAsia="SimSun"/>
        </w:rPr>
        <w:t xml:space="preserve">that </w:t>
      </w:r>
      <w:r w:rsidRPr="00481D2D">
        <w:rPr>
          <w:rFonts w:eastAsia="SimSun"/>
        </w:rPr>
        <w:t xml:space="preserve">the UE is able to use SMS using IMS </w:t>
      </w:r>
      <w:r w:rsidR="008F5800" w:rsidRPr="00481D2D">
        <w:rPr>
          <w:rFonts w:eastAsia="SimSun"/>
        </w:rPr>
        <w:t>if</w:t>
      </w:r>
      <w:r w:rsidR="008F5800" w:rsidRPr="00481D2D">
        <w:rPr>
          <w:rFonts w:eastAsia="SimSun"/>
          <w:lang w:eastAsia="zh-CN"/>
        </w:rPr>
        <w:t xml:space="preserve"> </w:t>
      </w:r>
      <w:r w:rsidRPr="00481D2D">
        <w:rPr>
          <w:rFonts w:eastAsia="SimSun"/>
          <w:lang w:eastAsia="zh-CN"/>
        </w:rPr>
        <w:t>the UE</w:t>
      </w:r>
      <w:r w:rsidRPr="00481D2D">
        <w:rPr>
          <w:rFonts w:eastAsia="SimSun"/>
        </w:rPr>
        <w:t>:</w:t>
      </w:r>
    </w:p>
    <w:p w14:paraId="3CF41C89" w14:textId="77777777" w:rsidR="00DA32BF" w:rsidRPr="00481D2D" w:rsidRDefault="00DA32BF" w:rsidP="00DA32BF">
      <w:pPr>
        <w:pStyle w:val="B1"/>
        <w:rPr>
          <w:rFonts w:eastAsia="SimSun"/>
          <w:lang w:eastAsia="zh-CN"/>
        </w:rPr>
      </w:pPr>
      <w:r w:rsidRPr="00481D2D">
        <w:rPr>
          <w:rFonts w:eastAsia="SimSun"/>
          <w:lang w:eastAsia="zh-CN"/>
        </w:rPr>
        <w:t>I)</w:t>
      </w:r>
      <w:r w:rsidRPr="00481D2D">
        <w:rPr>
          <w:rFonts w:eastAsia="SimSun"/>
          <w:lang w:eastAsia="zh-CN"/>
        </w:rPr>
        <w:tab/>
        <w:t xml:space="preserve">is capable of using the </w:t>
      </w:r>
      <w:r w:rsidRPr="00481D2D">
        <w:t>MIME type "application/vnd.3gpp.sms" (see 3GPP TS 24.341 [8L])</w:t>
      </w:r>
      <w:r w:rsidRPr="00481D2D">
        <w:rPr>
          <w:rFonts w:eastAsia="SimSun"/>
          <w:lang w:eastAsia="zh-CN"/>
        </w:rPr>
        <w:t>, such that the MIME type can also be used when accessing the IM CN subsystem using the current IP-CAN;</w:t>
      </w:r>
    </w:p>
    <w:p w14:paraId="7BF77627" w14:textId="77777777" w:rsidR="00DA32BF" w:rsidRPr="00481D2D" w:rsidRDefault="00DA32BF" w:rsidP="00DA32BF">
      <w:pPr>
        <w:pStyle w:val="B1"/>
        <w:rPr>
          <w:rFonts w:eastAsia="SimSun"/>
          <w:lang w:eastAsia="zh-CN"/>
        </w:rPr>
      </w:pPr>
      <w:r w:rsidRPr="00481D2D">
        <w:rPr>
          <w:rFonts w:eastAsia="SimSun"/>
          <w:lang w:eastAsia="zh-CN"/>
        </w:rPr>
        <w:t>II)</w:t>
      </w:r>
      <w:r w:rsidRPr="00481D2D">
        <w:rPr>
          <w:rFonts w:eastAsia="SimSun"/>
          <w:lang w:eastAsia="zh-CN"/>
        </w:rPr>
        <w:tab/>
        <w:t>supports the</w:t>
      </w:r>
      <w:r w:rsidRPr="00481D2D">
        <w:t xml:space="preserve"> role of an SM-over-IP sender (see 3GPP TS 24.341 [8L])</w:t>
      </w:r>
      <w:r w:rsidRPr="00481D2D">
        <w:rPr>
          <w:rFonts w:eastAsia="SimSun"/>
          <w:lang w:eastAsia="zh-CN"/>
        </w:rPr>
        <w:t>;</w:t>
      </w:r>
    </w:p>
    <w:p w14:paraId="5F7CB3D2" w14:textId="77777777" w:rsidR="00F107FA" w:rsidRPr="00481D2D" w:rsidRDefault="00F107FA" w:rsidP="00F107FA">
      <w:pPr>
        <w:pStyle w:val="B1"/>
        <w:rPr>
          <w:lang w:eastAsia="ja-JP"/>
        </w:rPr>
      </w:pPr>
      <w:r w:rsidRPr="00481D2D">
        <w:rPr>
          <w:rFonts w:eastAsia="SimSun"/>
          <w:lang w:eastAsia="zh-CN"/>
        </w:rPr>
        <w:t>I</w:t>
      </w:r>
      <w:r w:rsidRPr="00481D2D">
        <w:rPr>
          <w:rFonts w:hint="eastAsia"/>
          <w:lang w:eastAsia="ja-JP"/>
        </w:rPr>
        <w:t>IA</w:t>
      </w:r>
      <w:r w:rsidRPr="00481D2D">
        <w:rPr>
          <w:rFonts w:eastAsia="SimSun"/>
          <w:lang w:eastAsia="zh-CN"/>
        </w:rPr>
        <w:t>)</w:t>
      </w:r>
      <w:r w:rsidRPr="00481D2D">
        <w:rPr>
          <w:rFonts w:eastAsia="SimSun"/>
          <w:lang w:eastAsia="zh-CN"/>
        </w:rPr>
        <w:tab/>
      </w:r>
      <w:r w:rsidRPr="00481D2D">
        <w:rPr>
          <w:rFonts w:hint="eastAsia"/>
          <w:lang w:eastAsia="ja-JP"/>
        </w:rPr>
        <w:t>determines the PDP context used for SIP signalling exists;</w:t>
      </w:r>
    </w:p>
    <w:p w14:paraId="4E0B70A8" w14:textId="77777777" w:rsidR="008F5800" w:rsidRPr="00481D2D" w:rsidRDefault="00DA32BF" w:rsidP="008F5800">
      <w:pPr>
        <w:pStyle w:val="B1"/>
        <w:rPr>
          <w:rFonts w:eastAsia="SimSun"/>
          <w:lang w:eastAsia="zh-CN"/>
        </w:rPr>
      </w:pPr>
      <w:r w:rsidRPr="00481D2D">
        <w:rPr>
          <w:rFonts w:eastAsia="SimSun"/>
          <w:lang w:eastAsia="zh-CN"/>
        </w:rPr>
        <w:t>III)</w:t>
      </w:r>
      <w:r w:rsidRPr="00481D2D">
        <w:rPr>
          <w:rFonts w:eastAsia="SimSun"/>
          <w:lang w:eastAsia="zh-CN"/>
        </w:rPr>
        <w:tab/>
      </w:r>
      <w:r w:rsidRPr="00481D2D">
        <w:t xml:space="preserve">determines a contact </w:t>
      </w:r>
      <w:r w:rsidRPr="00481D2D">
        <w:rPr>
          <w:rFonts w:eastAsia="SimSun"/>
          <w:lang w:eastAsia="zh-CN"/>
        </w:rPr>
        <w:t xml:space="preserve">has </w:t>
      </w:r>
      <w:r w:rsidRPr="00481D2D">
        <w:t xml:space="preserve">been bound to a </w:t>
      </w:r>
      <w:r w:rsidRPr="00481D2D">
        <w:rPr>
          <w:rFonts w:eastAsia="SimSun"/>
          <w:lang w:eastAsia="zh-CN"/>
        </w:rPr>
        <w:t>public user identity using the IP-CAN, such that this contact is expected to be used for the delivery of incoming requests in the IM CN subsystem relating to such media</w:t>
      </w:r>
      <w:r w:rsidR="008F5800" w:rsidRPr="00481D2D">
        <w:rPr>
          <w:rFonts w:eastAsia="SimSun"/>
          <w:lang w:eastAsia="zh-CN"/>
        </w:rPr>
        <w:t>;</w:t>
      </w:r>
    </w:p>
    <w:p w14:paraId="27EDB00E" w14:textId="77777777" w:rsidR="007F4FA5" w:rsidRPr="00481D2D" w:rsidRDefault="008F5800" w:rsidP="007F4FA5">
      <w:pPr>
        <w:pStyle w:val="B1"/>
        <w:rPr>
          <w:rFonts w:eastAsia="SimSun"/>
          <w:lang w:eastAsia="zh-CN"/>
        </w:rPr>
      </w:pPr>
      <w:r w:rsidRPr="00481D2D">
        <w:rPr>
          <w:rFonts w:eastAsia="SimSun"/>
          <w:lang w:eastAsia="zh-CN"/>
        </w:rPr>
        <w:t>IV)</w:t>
      </w:r>
      <w:r w:rsidRPr="00481D2D">
        <w:rPr>
          <w:rFonts w:eastAsia="SimSun"/>
          <w:lang w:eastAsia="zh-CN"/>
        </w:rPr>
        <w:tab/>
        <w:t xml:space="preserve">the UE does not determine </w:t>
      </w:r>
      <w:r w:rsidRPr="00481D2D">
        <w:rPr>
          <w:rFonts w:hint="eastAsia"/>
          <w:lang w:eastAsia="ja-JP"/>
        </w:rPr>
        <w:t>that SMS over IP is restricted</w:t>
      </w:r>
      <w:r w:rsidRPr="00481D2D">
        <w:rPr>
          <w:lang w:eastAsia="ja-JP"/>
        </w:rPr>
        <w:t xml:space="preserve"> </w:t>
      </w:r>
      <w:r w:rsidRPr="00481D2D">
        <w:rPr>
          <w:rFonts w:hint="eastAsia"/>
          <w:lang w:eastAsia="ja-JP"/>
        </w:rPr>
        <w:t xml:space="preserve">in </w:t>
      </w:r>
      <w:r w:rsidRPr="00481D2D">
        <w:t>3GPP TS 2</w:t>
      </w:r>
      <w:r w:rsidRPr="00481D2D">
        <w:rPr>
          <w:rFonts w:hint="eastAsia"/>
          <w:lang w:eastAsia="ja-JP"/>
        </w:rPr>
        <w:t>4</w:t>
      </w:r>
      <w:r w:rsidRPr="00481D2D">
        <w:t>.</w:t>
      </w:r>
      <w:r w:rsidRPr="00481D2D">
        <w:rPr>
          <w:rFonts w:hint="eastAsia"/>
          <w:lang w:eastAsia="ja-JP"/>
        </w:rPr>
        <w:t>34</w:t>
      </w:r>
      <w:r w:rsidRPr="00481D2D">
        <w:t>1 [</w:t>
      </w:r>
      <w:r w:rsidRPr="00481D2D">
        <w:rPr>
          <w:rFonts w:hint="eastAsia"/>
          <w:lang w:eastAsia="ja-JP"/>
        </w:rPr>
        <w:t>8L</w:t>
      </w:r>
      <w:r w:rsidRPr="00481D2D">
        <w:t>]</w:t>
      </w:r>
      <w:r w:rsidRPr="00481D2D">
        <w:rPr>
          <w:rFonts w:hint="eastAsia"/>
          <w:lang w:eastAsia="ja-JP"/>
        </w:rPr>
        <w:t xml:space="preserve"> subclause</w:t>
      </w:r>
      <w:r w:rsidRPr="00481D2D">
        <w:t> </w:t>
      </w:r>
      <w:r w:rsidRPr="00481D2D">
        <w:rPr>
          <w:rFonts w:hint="eastAsia"/>
          <w:lang w:eastAsia="ja-JP"/>
        </w:rPr>
        <w:t>5</w:t>
      </w:r>
      <w:r w:rsidRPr="00481D2D">
        <w:t>.</w:t>
      </w:r>
      <w:r w:rsidRPr="00481D2D">
        <w:rPr>
          <w:rFonts w:hint="eastAsia"/>
          <w:lang w:eastAsia="ja-JP"/>
        </w:rPr>
        <w:t>2.1.3</w:t>
      </w:r>
      <w:r w:rsidR="007F4FA5" w:rsidRPr="00481D2D">
        <w:rPr>
          <w:lang w:eastAsia="ja-JP"/>
        </w:rPr>
        <w:t>;</w:t>
      </w:r>
      <w:r w:rsidR="007F4FA5" w:rsidRPr="00481D2D">
        <w:rPr>
          <w:rFonts w:eastAsia="SimSun"/>
          <w:lang w:eastAsia="zh-CN"/>
        </w:rPr>
        <w:t xml:space="preserve"> and</w:t>
      </w:r>
    </w:p>
    <w:p w14:paraId="6487C673" w14:textId="77777777" w:rsidR="007F4FA5" w:rsidRPr="00481D2D" w:rsidRDefault="007F4FA5" w:rsidP="007F4FA5">
      <w:pPr>
        <w:pStyle w:val="B1"/>
        <w:rPr>
          <w:rFonts w:eastAsia="SimSun"/>
          <w:lang w:eastAsia="zh-CN"/>
        </w:rPr>
      </w:pPr>
      <w:r w:rsidRPr="00481D2D">
        <w:rPr>
          <w:rFonts w:eastAsia="SimSun"/>
          <w:lang w:eastAsia="zh-CN"/>
        </w:rPr>
        <w:t>V)</w:t>
      </w:r>
      <w:r w:rsidRPr="00481D2D">
        <w:rPr>
          <w:rFonts w:eastAsia="SimSun"/>
          <w:lang w:eastAsia="zh-CN"/>
        </w:rPr>
        <w:tab/>
        <w:t>the 3GPP PS data off status is:</w:t>
      </w:r>
    </w:p>
    <w:p w14:paraId="47D520EA" w14:textId="77777777" w:rsidR="007F4FA5" w:rsidRPr="00481D2D" w:rsidRDefault="007F4FA5" w:rsidP="007F4FA5">
      <w:pPr>
        <w:pStyle w:val="B2"/>
        <w:rPr>
          <w:rFonts w:eastAsia="SimSun"/>
          <w:lang w:eastAsia="zh-CN"/>
        </w:rPr>
      </w:pPr>
      <w:r w:rsidRPr="00481D2D">
        <w:rPr>
          <w:rFonts w:eastAsia="SimSun"/>
          <w:lang w:eastAsia="zh-CN"/>
        </w:rPr>
        <w:t>-</w:t>
      </w:r>
      <w:r w:rsidRPr="00481D2D">
        <w:rPr>
          <w:rFonts w:eastAsia="SimSun"/>
          <w:lang w:eastAsia="zh-CN"/>
        </w:rPr>
        <w:tab/>
        <w:t>"inactive";</w:t>
      </w:r>
    </w:p>
    <w:p w14:paraId="565C8381" w14:textId="77777777" w:rsidR="00CC5FF5" w:rsidRPr="00481D2D" w:rsidRDefault="007F4FA5" w:rsidP="00CC5FF5">
      <w:pPr>
        <w:pStyle w:val="B2"/>
        <w:rPr>
          <w:lang w:eastAsia="zh-CN"/>
        </w:rPr>
      </w:pPr>
      <w:r w:rsidRPr="00481D2D">
        <w:rPr>
          <w:rFonts w:eastAsia="SimSun"/>
          <w:lang w:eastAsia="zh-CN"/>
        </w:rPr>
        <w:t>-</w:t>
      </w:r>
      <w:r w:rsidRPr="00481D2D">
        <w:rPr>
          <w:rFonts w:eastAsia="SimSun"/>
          <w:lang w:eastAsia="zh-CN"/>
        </w:rPr>
        <w:tab/>
        <w:t>"active"</w:t>
      </w:r>
      <w:r w:rsidR="00CC5FF5" w:rsidRPr="00481D2D">
        <w:rPr>
          <w:lang w:eastAsia="zh-CN"/>
        </w:rPr>
        <w:t>, the UE is in the HPLMN or the EHPLMN,</w:t>
      </w:r>
      <w:r w:rsidRPr="00481D2D">
        <w:rPr>
          <w:rFonts w:eastAsia="SimSun"/>
          <w:lang w:eastAsia="zh-CN"/>
        </w:rPr>
        <w:t xml:space="preserve"> and SMS over IMS is a 3GPP PS data off exempt service</w:t>
      </w:r>
      <w:r w:rsidR="00CC5FF5" w:rsidRPr="00481D2D">
        <w:rPr>
          <w:lang w:eastAsia="zh-CN"/>
        </w:rPr>
        <w:t>; or</w:t>
      </w:r>
    </w:p>
    <w:p w14:paraId="362DC52E" w14:textId="77777777" w:rsidR="00DA32BF" w:rsidRPr="00481D2D" w:rsidRDefault="00CC5FF5" w:rsidP="00CC5FF5">
      <w:pPr>
        <w:pStyle w:val="B2"/>
      </w:pPr>
      <w:r w:rsidRPr="00481D2D">
        <w:rPr>
          <w:lang w:eastAsia="zh-CN"/>
        </w:rPr>
        <w:t>-</w:t>
      </w:r>
      <w:r w:rsidRPr="00481D2D">
        <w:rPr>
          <w:lang w:eastAsia="zh-CN"/>
        </w:rPr>
        <w:tab/>
        <w:t xml:space="preserve">"active", the UE is in the VPLMN, the UE is </w:t>
      </w:r>
      <w:r w:rsidRPr="00481D2D">
        <w:t xml:space="preserve">configured </w:t>
      </w:r>
      <w:r w:rsidRPr="00481D2D">
        <w:rPr>
          <w:lang w:eastAsia="zh-CN"/>
        </w:rPr>
        <w:t>with an indication that</w:t>
      </w:r>
      <w:r w:rsidRPr="00481D2D" w:rsidDel="00A8493E">
        <w:rPr>
          <w:lang w:eastAsia="zh-CN"/>
        </w:rPr>
        <w:t xml:space="preserve"> </w:t>
      </w:r>
      <w:r w:rsidRPr="00481D2D">
        <w:rPr>
          <w:lang w:eastAsia="zh-CN"/>
        </w:rPr>
        <w:t>SMS over IMS is a 3GPP PS data off exempt service in a VPLMN, and SMS over IMS is a 3GPP PS data off roaming exempt service.</w:t>
      </w:r>
    </w:p>
    <w:p w14:paraId="14F23CF8" w14:textId="77777777" w:rsidR="00F107FA" w:rsidRPr="00481D2D" w:rsidRDefault="00F107FA" w:rsidP="00F107FA">
      <w:pPr>
        <w:rPr>
          <w:lang w:eastAsia="ja-JP"/>
        </w:rPr>
      </w:pPr>
      <w:r w:rsidRPr="00481D2D">
        <w:rPr>
          <w:rFonts w:hint="eastAsia"/>
          <w:lang w:eastAsia="ja-JP"/>
        </w:rPr>
        <w:t xml:space="preserve">When </w:t>
      </w:r>
      <w:r w:rsidRPr="00481D2D">
        <w:t>above criteria are not matched</w:t>
      </w:r>
      <w:r w:rsidR="008F5800" w:rsidRPr="00481D2D">
        <w:t>,</w:t>
      </w:r>
      <w:r w:rsidR="008F5800" w:rsidRPr="00481D2D">
        <w:rPr>
          <w:rFonts w:hint="eastAsia"/>
          <w:lang w:eastAsia="ja-JP"/>
        </w:rPr>
        <w:t xml:space="preserve"> </w:t>
      </w:r>
      <w:r w:rsidR="008F5800" w:rsidRPr="00481D2D">
        <w:rPr>
          <w:lang w:eastAsia="ja-JP"/>
        </w:rPr>
        <w:t>the</w:t>
      </w:r>
      <w:r w:rsidRPr="00481D2D">
        <w:rPr>
          <w:rFonts w:hint="eastAsia"/>
          <w:lang w:eastAsia="ja-JP"/>
        </w:rPr>
        <w:t xml:space="preserve"> </w:t>
      </w:r>
      <w:r w:rsidRPr="00481D2D">
        <w:t xml:space="preserve">UE determines </w:t>
      </w:r>
      <w:r w:rsidR="008F5800" w:rsidRPr="00481D2D">
        <w:t xml:space="preserve">that </w:t>
      </w:r>
      <w:r w:rsidRPr="00481D2D">
        <w:rPr>
          <w:rFonts w:hint="eastAsia"/>
          <w:lang w:eastAsia="ja-JP"/>
        </w:rPr>
        <w:t>SMS</w:t>
      </w:r>
      <w:r w:rsidRPr="00481D2D">
        <w:t xml:space="preserve"> </w:t>
      </w:r>
      <w:r w:rsidRPr="00481D2D">
        <w:rPr>
          <w:rFonts w:hint="eastAsia"/>
          <w:lang w:eastAsia="ja-JP"/>
        </w:rPr>
        <w:t>using</w:t>
      </w:r>
      <w:r w:rsidRPr="00481D2D">
        <w:t xml:space="preserve"> IMS</w:t>
      </w:r>
      <w:r w:rsidRPr="00481D2D">
        <w:rPr>
          <w:rFonts w:hint="eastAsia"/>
          <w:lang w:eastAsia="ja-JP"/>
        </w:rPr>
        <w:t xml:space="preserve"> is unavailable.</w:t>
      </w:r>
    </w:p>
    <w:p w14:paraId="2C19C5F8" w14:textId="77777777" w:rsidR="008A75CD" w:rsidRPr="00481D2D" w:rsidRDefault="008A75CD" w:rsidP="008A75CD">
      <w:pPr>
        <w:pStyle w:val="NO"/>
      </w:pPr>
      <w:r w:rsidRPr="00481D2D">
        <w:t>NOTE:</w:t>
      </w:r>
      <w:r w:rsidRPr="00481D2D">
        <w:tab/>
      </w:r>
      <w:r w:rsidRPr="00481D2D">
        <w:rPr>
          <w:rFonts w:hint="eastAsia"/>
          <w:lang w:eastAsia="ja-JP"/>
        </w:rPr>
        <w:t>T</w:t>
      </w:r>
      <w:r w:rsidRPr="00481D2D">
        <w:rPr>
          <w:rFonts w:eastAsia="SimSun"/>
        </w:rPr>
        <w:t xml:space="preserve">he status </w:t>
      </w:r>
      <w:r w:rsidRPr="00481D2D">
        <w:rPr>
          <w:rFonts w:hint="eastAsia"/>
          <w:lang w:eastAsia="ja-JP"/>
        </w:rPr>
        <w:t>that SMS</w:t>
      </w:r>
      <w:r w:rsidRPr="00481D2D">
        <w:t xml:space="preserve"> </w:t>
      </w:r>
      <w:r w:rsidRPr="00481D2D">
        <w:rPr>
          <w:rFonts w:hint="eastAsia"/>
          <w:lang w:eastAsia="ja-JP"/>
        </w:rPr>
        <w:t>using</w:t>
      </w:r>
      <w:r w:rsidRPr="00481D2D">
        <w:t xml:space="preserve"> IMS</w:t>
      </w:r>
      <w:r w:rsidRPr="00481D2D">
        <w:rPr>
          <w:rFonts w:hint="eastAsia"/>
          <w:lang w:eastAsia="ja-JP"/>
        </w:rPr>
        <w:t xml:space="preserve"> is unavailable is used for domain selection for UE originating SMS specified in </w:t>
      </w:r>
      <w:r w:rsidRPr="00481D2D">
        <w:t>3GPP TS 23.221 [6] subclause </w:t>
      </w:r>
      <w:r w:rsidRPr="00481D2D">
        <w:rPr>
          <w:rFonts w:hint="eastAsia"/>
          <w:lang w:eastAsia="ja-JP"/>
        </w:rPr>
        <w:t>7</w:t>
      </w:r>
      <w:r w:rsidRPr="00481D2D">
        <w:t>.</w:t>
      </w:r>
      <w:r w:rsidRPr="00481D2D">
        <w:rPr>
          <w:rFonts w:hint="eastAsia"/>
          <w:lang w:eastAsia="ja-JP"/>
        </w:rPr>
        <w:t>2c.</w:t>
      </w:r>
    </w:p>
    <w:p w14:paraId="73CC86B2" w14:textId="77777777" w:rsidR="00105C17" w:rsidRPr="00481D2D" w:rsidRDefault="00105C17" w:rsidP="005D46C4">
      <w:pPr>
        <w:pStyle w:val="Heading3"/>
      </w:pPr>
      <w:bookmarkStart w:id="1370" w:name="_Toc106889604"/>
      <w:r w:rsidRPr="00481D2D">
        <w:t>B.3.1.3</w:t>
      </w:r>
      <w:r w:rsidRPr="00481D2D">
        <w:tab/>
        <w:t>Authorization header field</w:t>
      </w:r>
      <w:bookmarkEnd w:id="1370"/>
    </w:p>
    <w:p w14:paraId="08583F12" w14:textId="77777777" w:rsidR="00105C17" w:rsidRPr="00481D2D" w:rsidRDefault="00105C17" w:rsidP="00105C17">
      <w:r w:rsidRPr="00481D2D">
        <w:t>Void.</w:t>
      </w:r>
    </w:p>
    <w:p w14:paraId="3C78584D" w14:textId="77777777" w:rsidR="009242F1" w:rsidRPr="00481D2D" w:rsidRDefault="009242F1" w:rsidP="005D46C4">
      <w:pPr>
        <w:pStyle w:val="Heading3"/>
      </w:pPr>
      <w:bookmarkStart w:id="1371" w:name="_Toc106889605"/>
      <w:r w:rsidRPr="00481D2D">
        <w:t>B.3.1.4</w:t>
      </w:r>
      <w:r w:rsidRPr="00481D2D">
        <w:tab/>
        <w:t>SIP handling at the terminating UE when precondition is not supported in the received INVITE request, the terminating UE does not have resources available and IP-CAN performs network-initiated resource reservation for the terminating UE</w:t>
      </w:r>
      <w:bookmarkEnd w:id="1371"/>
    </w:p>
    <w:p w14:paraId="6FE055BD" w14:textId="77777777" w:rsidR="009242F1" w:rsidRPr="00481D2D" w:rsidRDefault="009242F1" w:rsidP="009242F1">
      <w:pPr>
        <w:rPr>
          <w:snapToGrid w:val="0"/>
        </w:rPr>
      </w:pPr>
      <w:r w:rsidRPr="00481D2D">
        <w:rPr>
          <w:snapToGrid w:val="0"/>
        </w:rPr>
        <w:t xml:space="preserve">Upon receiving an </w:t>
      </w:r>
      <w:r w:rsidRPr="00481D2D">
        <w:t xml:space="preserve">INVITE request not including the "precondition" option-tag in the Supported header field and not including the "precondition" option-tag in the Require header field, </w:t>
      </w:r>
      <w:r w:rsidRPr="00481D2D">
        <w:rPr>
          <w:snapToGrid w:val="0"/>
        </w:rPr>
        <w:t>and the IP-CAN performs network-initiated resource reservation for the UE, the UE:</w:t>
      </w:r>
    </w:p>
    <w:p w14:paraId="0C4636B7" w14:textId="77777777" w:rsidR="009242F1" w:rsidRPr="00481D2D" w:rsidRDefault="009242F1" w:rsidP="009242F1">
      <w:pPr>
        <w:pStyle w:val="B1"/>
        <w:rPr>
          <w:snapToGrid w:val="0"/>
        </w:rPr>
      </w:pPr>
      <w:r w:rsidRPr="00481D2D">
        <w:rPr>
          <w:snapToGrid w:val="0"/>
        </w:rPr>
        <w:t>1)</w:t>
      </w:r>
      <w:r w:rsidRPr="00481D2D">
        <w:rPr>
          <w:snapToGrid w:val="0"/>
        </w:rPr>
        <w:tab/>
        <w:t xml:space="preserve">if the INVITE request contains an SDP offer and </w:t>
      </w:r>
      <w:r w:rsidRPr="00481D2D">
        <w:t xml:space="preserve">the local resources required at the terminating UE </w:t>
      </w:r>
      <w:r w:rsidRPr="00481D2D">
        <w:rPr>
          <w:snapToGrid w:val="0"/>
        </w:rPr>
        <w:t>for the received SDP offer are not available:</w:t>
      </w:r>
    </w:p>
    <w:p w14:paraId="7CADB21D" w14:textId="77777777" w:rsidR="009242F1" w:rsidRPr="00481D2D" w:rsidRDefault="009242F1" w:rsidP="009242F1">
      <w:pPr>
        <w:pStyle w:val="B2"/>
        <w:rPr>
          <w:snapToGrid w:val="0"/>
        </w:rPr>
      </w:pPr>
      <w:r w:rsidRPr="00481D2D">
        <w:rPr>
          <w:snapToGrid w:val="0"/>
        </w:rPr>
        <w:t>a)</w:t>
      </w:r>
      <w:r w:rsidRPr="00481D2D">
        <w:rPr>
          <w:snapToGrid w:val="0"/>
        </w:rPr>
        <w:tab/>
      </w:r>
      <w:r w:rsidRPr="00481D2D">
        <w:rPr>
          <w:rFonts w:hint="eastAsia"/>
          <w:snapToGrid w:val="0"/>
          <w:lang w:eastAsia="zh-CN"/>
        </w:rPr>
        <w:t>shall</w:t>
      </w:r>
      <w:r w:rsidRPr="00481D2D">
        <w:rPr>
          <w:snapToGrid w:val="0"/>
        </w:rPr>
        <w:t xml:space="preserve"> not alert the user; and</w:t>
      </w:r>
    </w:p>
    <w:p w14:paraId="2E97061C" w14:textId="77777777" w:rsidR="009242F1" w:rsidRPr="00481D2D" w:rsidRDefault="009242F1" w:rsidP="009242F1">
      <w:pPr>
        <w:pStyle w:val="B2"/>
        <w:rPr>
          <w:snapToGrid w:val="0"/>
        </w:rPr>
      </w:pPr>
      <w:r w:rsidRPr="00481D2D">
        <w:rPr>
          <w:snapToGrid w:val="0"/>
        </w:rPr>
        <w:t>b)</w:t>
      </w:r>
      <w:r w:rsidRPr="00481D2D">
        <w:rPr>
          <w:snapToGrid w:val="0"/>
        </w:rPr>
        <w:tab/>
        <w:t>shall send 183 (Session Progress) response to the INVITE request without waiting for resource reservation and without alerting the user. If the INVITE request includes a Supported header field indicating support of reliable provisional responses, the UE shall send the 183 (Session Progress) response reliably. In the 183 (Session Progres) response, the UE shall include an SDP answer; and</w:t>
      </w:r>
    </w:p>
    <w:p w14:paraId="72D23882" w14:textId="77777777" w:rsidR="009242F1" w:rsidRPr="00481D2D" w:rsidRDefault="009242F1" w:rsidP="009242F1">
      <w:pPr>
        <w:pStyle w:val="B1"/>
        <w:rPr>
          <w:snapToGrid w:val="0"/>
        </w:rPr>
      </w:pPr>
      <w:r w:rsidRPr="00481D2D">
        <w:rPr>
          <w:snapToGrid w:val="0"/>
        </w:rPr>
        <w:t>2)</w:t>
      </w:r>
      <w:r w:rsidRPr="00481D2D">
        <w:rPr>
          <w:snapToGrid w:val="0"/>
        </w:rPr>
        <w:tab/>
        <w:t>if the INVITE request does not contain an SDP offer and the INVITE request includes a Supported header field indicating support of reliable provisional responses:</w:t>
      </w:r>
    </w:p>
    <w:p w14:paraId="05CED95A" w14:textId="77777777" w:rsidR="009242F1" w:rsidRPr="00481D2D" w:rsidRDefault="009242F1" w:rsidP="009242F1">
      <w:pPr>
        <w:pStyle w:val="B2"/>
        <w:rPr>
          <w:snapToGrid w:val="0"/>
        </w:rPr>
      </w:pPr>
      <w:r w:rsidRPr="00481D2D">
        <w:rPr>
          <w:snapToGrid w:val="0"/>
        </w:rPr>
        <w:t>a)</w:t>
      </w:r>
      <w:r w:rsidRPr="00481D2D">
        <w:rPr>
          <w:snapToGrid w:val="0"/>
        </w:rPr>
        <w:tab/>
        <w:t>shall generate an SDP offer; and</w:t>
      </w:r>
    </w:p>
    <w:p w14:paraId="6B750A90" w14:textId="77777777" w:rsidR="009242F1" w:rsidRPr="00481D2D" w:rsidRDefault="009242F1" w:rsidP="009242F1">
      <w:pPr>
        <w:pStyle w:val="B2"/>
        <w:rPr>
          <w:snapToGrid w:val="0"/>
        </w:rPr>
      </w:pPr>
      <w:r w:rsidRPr="00481D2D">
        <w:rPr>
          <w:snapToGrid w:val="0"/>
        </w:rPr>
        <w:t>b)</w:t>
      </w:r>
      <w:r w:rsidRPr="00481D2D">
        <w:rPr>
          <w:snapToGrid w:val="0"/>
        </w:rPr>
        <w:tab/>
        <w:t xml:space="preserve">if </w:t>
      </w:r>
      <w:r w:rsidRPr="00481D2D">
        <w:t xml:space="preserve">the local resources required at the terminating UE </w:t>
      </w:r>
      <w:r w:rsidRPr="00481D2D">
        <w:rPr>
          <w:snapToGrid w:val="0"/>
        </w:rPr>
        <w:t>for the generated SDP offer are not available:</w:t>
      </w:r>
    </w:p>
    <w:p w14:paraId="04233159" w14:textId="77777777" w:rsidR="009242F1" w:rsidRPr="00481D2D" w:rsidRDefault="009242F1" w:rsidP="009242F1">
      <w:pPr>
        <w:pStyle w:val="B3"/>
        <w:rPr>
          <w:snapToGrid w:val="0"/>
        </w:rPr>
      </w:pPr>
      <w:r w:rsidRPr="00481D2D">
        <w:rPr>
          <w:snapToGrid w:val="0"/>
        </w:rPr>
        <w:t>A)</w:t>
      </w:r>
      <w:r w:rsidRPr="00481D2D">
        <w:rPr>
          <w:snapToGrid w:val="0"/>
        </w:rPr>
        <w:tab/>
      </w:r>
      <w:r w:rsidRPr="00481D2D">
        <w:rPr>
          <w:rFonts w:hint="eastAsia"/>
          <w:snapToGrid w:val="0"/>
          <w:lang w:eastAsia="zh-CN"/>
        </w:rPr>
        <w:t>shall</w:t>
      </w:r>
      <w:r w:rsidRPr="00481D2D">
        <w:rPr>
          <w:snapToGrid w:val="0"/>
        </w:rPr>
        <w:t xml:space="preserve"> not alert the user; and</w:t>
      </w:r>
    </w:p>
    <w:p w14:paraId="5528E0B3" w14:textId="77777777" w:rsidR="009242F1" w:rsidRPr="00481D2D" w:rsidRDefault="009242F1" w:rsidP="009242F1">
      <w:pPr>
        <w:pStyle w:val="B3"/>
        <w:rPr>
          <w:snapToGrid w:val="0"/>
        </w:rPr>
      </w:pPr>
      <w:r w:rsidRPr="00481D2D">
        <w:rPr>
          <w:snapToGrid w:val="0"/>
        </w:rPr>
        <w:t>B)</w:t>
      </w:r>
      <w:r w:rsidRPr="00481D2D">
        <w:rPr>
          <w:snapToGrid w:val="0"/>
        </w:rPr>
        <w:tab/>
        <w:t>shall reliably send 183 (Session Progress) response to the INVITE request without waiting for resource reservation and without alerting the user. In the 183 (Session Progres) response, the UE shall include the generated SDP offer.</w:t>
      </w:r>
    </w:p>
    <w:p w14:paraId="1C4103CD" w14:textId="77777777" w:rsidR="009242F1" w:rsidRPr="00481D2D" w:rsidRDefault="009242F1" w:rsidP="009242F1">
      <w:pPr>
        <w:rPr>
          <w:lang w:eastAsia="zh-CN"/>
        </w:rPr>
      </w:pPr>
      <w:r w:rsidRPr="00481D2D">
        <w:rPr>
          <w:snapToGrid w:val="0"/>
        </w:rPr>
        <w:t xml:space="preserve">Upon </w:t>
      </w:r>
      <w:r w:rsidRPr="00481D2D">
        <w:t xml:space="preserve">successful reservation of local resources, if </w:t>
      </w:r>
      <w:r w:rsidRPr="00481D2D">
        <w:rPr>
          <w:snapToGrid w:val="0"/>
        </w:rPr>
        <w:t xml:space="preserve">the precondition mechanism is not used by the </w:t>
      </w:r>
      <w:r w:rsidRPr="00481D2D">
        <w:t xml:space="preserve">terminating </w:t>
      </w:r>
      <w:r w:rsidRPr="00481D2D">
        <w:rPr>
          <w:snapToGrid w:val="0"/>
        </w:rPr>
        <w:t xml:space="preserve">UE, </w:t>
      </w:r>
      <w:r w:rsidRPr="00481D2D">
        <w:t>the UE</w:t>
      </w:r>
      <w:r w:rsidRPr="00481D2D">
        <w:rPr>
          <w:rFonts w:hint="eastAsia"/>
          <w:lang w:eastAsia="zh-CN"/>
        </w:rPr>
        <w:t xml:space="preserve"> </w:t>
      </w:r>
      <w:r w:rsidRPr="00481D2D">
        <w:rPr>
          <w:lang w:eastAsia="zh-CN"/>
        </w:rPr>
        <w:t xml:space="preserve">can send </w:t>
      </w:r>
      <w:r w:rsidRPr="00481D2D">
        <w:rPr>
          <w:rFonts w:hint="eastAsia"/>
          <w:lang w:eastAsia="zh-CN"/>
        </w:rPr>
        <w:t>180</w:t>
      </w:r>
      <w:r w:rsidRPr="00481D2D">
        <w:rPr>
          <w:lang w:eastAsia="zh-CN"/>
        </w:rPr>
        <w:t xml:space="preserve"> </w:t>
      </w:r>
      <w:r w:rsidRPr="00481D2D">
        <w:rPr>
          <w:rFonts w:hint="eastAsia"/>
          <w:lang w:eastAsia="zh-CN"/>
        </w:rPr>
        <w:t xml:space="preserve">(Ringing) response </w:t>
      </w:r>
      <w:r w:rsidRPr="00481D2D">
        <w:rPr>
          <w:snapToGrid w:val="0"/>
        </w:rPr>
        <w:t>to the INVITE request</w:t>
      </w:r>
      <w:r w:rsidRPr="00481D2D">
        <w:rPr>
          <w:rFonts w:hint="eastAsia"/>
          <w:lang w:eastAsia="zh-CN"/>
        </w:rPr>
        <w:t xml:space="preserve"> and</w:t>
      </w:r>
      <w:r w:rsidRPr="00481D2D">
        <w:rPr>
          <w:lang w:eastAsia="zh-CN"/>
        </w:rPr>
        <w:t xml:space="preserve"> can </w:t>
      </w:r>
      <w:r w:rsidRPr="00481D2D">
        <w:t xml:space="preserve">alert </w:t>
      </w:r>
      <w:r w:rsidRPr="00481D2D">
        <w:rPr>
          <w:snapToGrid w:val="0"/>
        </w:rPr>
        <w:t>the</w:t>
      </w:r>
      <w:r w:rsidRPr="00481D2D">
        <w:t xml:space="preserve"> user.</w:t>
      </w:r>
    </w:p>
    <w:p w14:paraId="053BA1F9" w14:textId="77777777" w:rsidR="00F51832" w:rsidRPr="00481D2D" w:rsidRDefault="00F51832" w:rsidP="005D46C4">
      <w:pPr>
        <w:pStyle w:val="Heading3"/>
      </w:pPr>
      <w:bookmarkStart w:id="1372" w:name="_Toc106889606"/>
      <w:r w:rsidRPr="00481D2D">
        <w:t>B.3.1.5</w:t>
      </w:r>
      <w:r w:rsidRPr="00481D2D">
        <w:tab/>
        <w:t>3GPP PS data off</w:t>
      </w:r>
      <w:bookmarkEnd w:id="1372"/>
    </w:p>
    <w:p w14:paraId="5BC18068" w14:textId="77777777" w:rsidR="00F51832" w:rsidRPr="00481D2D" w:rsidRDefault="00F51832" w:rsidP="00F51832">
      <w:r w:rsidRPr="00481D2D">
        <w:t>If the 3GPP PS data off status is "active" the UE shall only send initial requests that:</w:t>
      </w:r>
    </w:p>
    <w:p w14:paraId="29680367" w14:textId="77777777" w:rsidR="007F4FA5" w:rsidRPr="00481D2D" w:rsidRDefault="00F51832" w:rsidP="007F4FA5">
      <w:pPr>
        <w:pStyle w:val="B1"/>
        <w:rPr>
          <w:lang w:eastAsia="ja-JP"/>
        </w:rPr>
      </w:pPr>
      <w:r w:rsidRPr="00481D2D">
        <w:rPr>
          <w:lang w:eastAsia="ja-JP"/>
        </w:rPr>
        <w:t>1)</w:t>
      </w:r>
      <w:r w:rsidRPr="00481D2D">
        <w:rPr>
          <w:lang w:eastAsia="ja-JP"/>
        </w:rPr>
        <w:tab/>
        <w:t xml:space="preserve">are associated with a </w:t>
      </w:r>
      <w:r w:rsidR="007F4FA5" w:rsidRPr="00481D2D">
        <w:rPr>
          <w:lang w:eastAsia="ja-JP"/>
        </w:rPr>
        <w:t xml:space="preserve">3GPP IMS </w:t>
      </w:r>
      <w:r w:rsidRPr="00481D2D">
        <w:rPr>
          <w:lang w:eastAsia="ja-JP"/>
        </w:rPr>
        <w:t xml:space="preserve">service which enforces </w:t>
      </w:r>
      <w:r w:rsidRPr="00481D2D">
        <w:t>3GPP</w:t>
      </w:r>
      <w:r w:rsidRPr="00481D2D">
        <w:rPr>
          <w:lang w:eastAsia="ja-JP"/>
        </w:rPr>
        <w:t xml:space="preserve"> PS data off;</w:t>
      </w:r>
    </w:p>
    <w:p w14:paraId="1657564B" w14:textId="77777777" w:rsidR="00F51832" w:rsidRPr="00481D2D" w:rsidRDefault="007F4FA5" w:rsidP="007F4FA5">
      <w:pPr>
        <w:pStyle w:val="NO"/>
        <w:rPr>
          <w:lang w:eastAsia="ja-JP"/>
        </w:rPr>
      </w:pPr>
      <w:r w:rsidRPr="00481D2D">
        <w:rPr>
          <w:lang w:eastAsia="ja-JP"/>
        </w:rPr>
        <w:t>NOTE:</w:t>
      </w:r>
      <w:r w:rsidRPr="00481D2D">
        <w:rPr>
          <w:lang w:eastAsia="ja-JP"/>
        </w:rPr>
        <w:tab/>
        <w:t>These services are specified in 3GPP TS 22.011 </w:t>
      </w:r>
      <w:r w:rsidRPr="00481D2D">
        <w:t>[1C], and enforcement of 3GPP PS data off is described in the respective service specifications.</w:t>
      </w:r>
    </w:p>
    <w:p w14:paraId="2F9646DA" w14:textId="77777777" w:rsidR="00F51832" w:rsidRPr="00481D2D" w:rsidRDefault="00F51832" w:rsidP="00F51832">
      <w:pPr>
        <w:pStyle w:val="B1"/>
        <w:rPr>
          <w:lang w:eastAsia="ja-JP"/>
        </w:rPr>
      </w:pPr>
      <w:r w:rsidRPr="00481D2D">
        <w:rPr>
          <w:lang w:eastAsia="ja-JP"/>
        </w:rPr>
        <w:t>2)</w:t>
      </w:r>
      <w:r w:rsidRPr="00481D2D">
        <w:rPr>
          <w:lang w:eastAsia="ja-JP"/>
        </w:rPr>
        <w:tab/>
        <w:t xml:space="preserve">are associated with an emergency service; </w:t>
      </w:r>
      <w:r w:rsidR="007F4FA5" w:rsidRPr="00481D2D">
        <w:rPr>
          <w:lang w:eastAsia="ja-JP"/>
        </w:rPr>
        <w:t>or</w:t>
      </w:r>
    </w:p>
    <w:p w14:paraId="3328D73D" w14:textId="77777777" w:rsidR="00F51832" w:rsidRPr="00481D2D" w:rsidRDefault="00F51832" w:rsidP="00F51832">
      <w:pPr>
        <w:pStyle w:val="B1"/>
      </w:pPr>
      <w:r w:rsidRPr="00481D2D">
        <w:t>3)</w:t>
      </w:r>
      <w:r w:rsidRPr="00481D2D">
        <w:tab/>
        <w:t xml:space="preserve">are </w:t>
      </w:r>
      <w:r w:rsidR="007F4FA5" w:rsidRPr="00481D2D">
        <w:t xml:space="preserve">associated with </w:t>
      </w:r>
      <w:r w:rsidRPr="00481D2D">
        <w:t>3GPP PS data off exempt services configured in the UE using one or more of the following methods:</w:t>
      </w:r>
    </w:p>
    <w:p w14:paraId="40D601EC" w14:textId="77777777" w:rsidR="00CC5FF5" w:rsidRPr="00481D2D" w:rsidRDefault="00F51832" w:rsidP="00CC5FF5">
      <w:pPr>
        <w:pStyle w:val="B2"/>
      </w:pPr>
      <w:r w:rsidRPr="00481D2D">
        <w:t>-</w:t>
      </w:r>
      <w:r w:rsidRPr="00481D2D">
        <w:tab/>
        <w:t>the non_3GPP_ICSIs_exempt node specified in 3GPP TS 24.167 [8G]</w:t>
      </w:r>
      <w:r w:rsidR="00CC5FF5" w:rsidRPr="00481D2D">
        <w:t>, if the UE is in the HPLMN or the EHPLMN, or if the UE is in the VPLMN and the non_3GPP_ICSIs_roaming_exempt node specified in 3GPP TS 24.167 [8G] is not configured</w:t>
      </w:r>
      <w:r w:rsidRPr="00481D2D">
        <w:t>;</w:t>
      </w:r>
    </w:p>
    <w:p w14:paraId="6D148E80" w14:textId="77777777" w:rsidR="00F51832" w:rsidRPr="00481D2D" w:rsidRDefault="00CC5FF5" w:rsidP="00CC5FF5">
      <w:pPr>
        <w:pStyle w:val="B2"/>
      </w:pPr>
      <w:r w:rsidRPr="00481D2D">
        <w:t>-</w:t>
      </w:r>
      <w:r w:rsidRPr="00481D2D">
        <w:tab/>
        <w:t>the non_3GPP_ICSIs_roaming_exempt node specified in 3GPP TS 24.167 [8G], if the UE is in the VPLMN;</w:t>
      </w:r>
    </w:p>
    <w:p w14:paraId="48ABC78D" w14:textId="77777777" w:rsidR="00CC5FF5" w:rsidRPr="00481D2D" w:rsidRDefault="00F51832" w:rsidP="00CC5FF5">
      <w:pPr>
        <w:pStyle w:val="B2"/>
      </w:pPr>
      <w:r w:rsidRPr="00481D2D">
        <w:t>-</w:t>
      </w:r>
      <w:r w:rsidRPr="00481D2D">
        <w:tab/>
        <w:t>the non_3GPP_ICSIs_exempt node in the EF</w:t>
      </w:r>
      <w:r w:rsidR="007F4FA5" w:rsidRPr="00481D2D">
        <w:rPr>
          <w:vertAlign w:val="subscript"/>
        </w:rPr>
        <w:t>3GPPPSDATAOFFservicelist</w:t>
      </w:r>
      <w:r w:rsidRPr="00481D2D">
        <w:t xml:space="preserve"> file described in 3GPP TS 31.</w:t>
      </w:r>
      <w:r w:rsidR="007F4FA5" w:rsidRPr="00481D2D">
        <w:t>102 </w:t>
      </w:r>
      <w:r w:rsidRPr="00481D2D">
        <w:t>[</w:t>
      </w:r>
      <w:r w:rsidR="007F4FA5" w:rsidRPr="00481D2D">
        <w:t>15C</w:t>
      </w:r>
      <w:r w:rsidRPr="00481D2D">
        <w:t>]</w:t>
      </w:r>
      <w:r w:rsidR="00CC5FF5" w:rsidRPr="00481D2D">
        <w:t>, if the UE is in the HPLMN or the EHPLMN, or if the UE is in the VPLMN and the non_3GPP_ICSIs_roaming_exempt node in the EF</w:t>
      </w:r>
      <w:r w:rsidR="00CC5FF5" w:rsidRPr="00481D2D">
        <w:rPr>
          <w:vertAlign w:val="subscript"/>
        </w:rPr>
        <w:t>3GPPPSDATAOFFservicelist</w:t>
      </w:r>
      <w:r w:rsidR="00CC5FF5" w:rsidRPr="00481D2D">
        <w:t xml:space="preserve"> file described in 3GPP TS 31.102 [15C] is not configured; or</w:t>
      </w:r>
    </w:p>
    <w:p w14:paraId="01133A3A" w14:textId="77777777" w:rsidR="00F51832" w:rsidRPr="00481D2D" w:rsidRDefault="00CC5FF5" w:rsidP="00CC5FF5">
      <w:pPr>
        <w:pStyle w:val="B2"/>
      </w:pPr>
      <w:r w:rsidRPr="00481D2D">
        <w:t>-</w:t>
      </w:r>
      <w:r w:rsidRPr="00481D2D">
        <w:tab/>
        <w:t>the non_3GPP_ICSIs_roaming_exempt node in the EF</w:t>
      </w:r>
      <w:r w:rsidRPr="00481D2D">
        <w:rPr>
          <w:vertAlign w:val="subscript"/>
        </w:rPr>
        <w:t>3GPPPSDATAOFFservicelist</w:t>
      </w:r>
      <w:r w:rsidRPr="00481D2D">
        <w:t xml:space="preserve"> file described in 3GPP TS 31.102 [15C], if the UE is in the VPLMN.</w:t>
      </w:r>
    </w:p>
    <w:p w14:paraId="59AD79EB" w14:textId="77777777" w:rsidR="00CC5FF5" w:rsidRPr="00481D2D" w:rsidRDefault="00F51832" w:rsidP="00CC5FF5">
      <w:pPr>
        <w:pStyle w:val="B1"/>
      </w:pPr>
      <w:r w:rsidRPr="00481D2D">
        <w:tab/>
        <w:t xml:space="preserve">If the UE is configured with both the non_3GPP_ICSIs_exempt node of </w:t>
      </w:r>
      <w:r w:rsidRPr="00481D2D">
        <w:rPr>
          <w:rFonts w:eastAsia="MS Mincho"/>
        </w:rPr>
        <w:t>3GPP TS 24.167 </w:t>
      </w:r>
      <w:r w:rsidRPr="00481D2D">
        <w:t>[8G] and the non_3GPP_ICSIs_exempt node in the EF</w:t>
      </w:r>
      <w:r w:rsidR="007F4FA5" w:rsidRPr="00481D2D">
        <w:rPr>
          <w:vertAlign w:val="subscript"/>
        </w:rPr>
        <w:t>3GPPPSDATAOFFservicelist</w:t>
      </w:r>
      <w:r w:rsidRPr="00481D2D">
        <w:t xml:space="preserve"> file described in 3GPP TS 31.</w:t>
      </w:r>
      <w:r w:rsidR="007F4FA5" w:rsidRPr="00481D2D">
        <w:t>102 </w:t>
      </w:r>
      <w:r w:rsidRPr="00481D2D">
        <w:t>[</w:t>
      </w:r>
      <w:r w:rsidR="007F4FA5" w:rsidRPr="00481D2D">
        <w:t>15C</w:t>
      </w:r>
      <w:r w:rsidRPr="00481D2D">
        <w:t>], then the non_3GPP_ICSIs_exempt node in the EF</w:t>
      </w:r>
      <w:r w:rsidR="007F4FA5" w:rsidRPr="00481D2D">
        <w:rPr>
          <w:vertAlign w:val="subscript"/>
        </w:rPr>
        <w:t>3GPPPSDATAOFFservicelist</w:t>
      </w:r>
      <w:r w:rsidRPr="00481D2D">
        <w:t xml:space="preserve"> file described in 3GPP TS 31.</w:t>
      </w:r>
      <w:r w:rsidR="007F4FA5" w:rsidRPr="00481D2D">
        <w:t>102 </w:t>
      </w:r>
      <w:r w:rsidRPr="00481D2D">
        <w:t>[</w:t>
      </w:r>
      <w:r w:rsidR="007F4FA5" w:rsidRPr="00481D2D">
        <w:t>15C</w:t>
      </w:r>
      <w:r w:rsidRPr="00481D2D">
        <w:t>] shall take precedence.</w:t>
      </w:r>
    </w:p>
    <w:p w14:paraId="6F2B04B6" w14:textId="77777777" w:rsidR="00F51832" w:rsidRPr="00481D2D" w:rsidRDefault="00CC5FF5" w:rsidP="00CC5FF5">
      <w:pPr>
        <w:pStyle w:val="B1"/>
      </w:pPr>
      <w:r w:rsidRPr="00481D2D">
        <w:tab/>
        <w:t xml:space="preserve">If the UE is configured with both the non_3GPP_ICSIs_roaming_exempt node of </w:t>
      </w:r>
      <w:r w:rsidRPr="00481D2D">
        <w:rPr>
          <w:rFonts w:eastAsia="MS Mincho"/>
        </w:rPr>
        <w:t>3GPP TS 24.167 </w:t>
      </w:r>
      <w:r w:rsidRPr="00481D2D">
        <w:t>[8G] and the non_3GPP_ICSIs_roaming_exempt node in the EF</w:t>
      </w:r>
      <w:r w:rsidRPr="00481D2D">
        <w:rPr>
          <w:vertAlign w:val="subscript"/>
        </w:rPr>
        <w:t>3GPPPSDATAOFFservicelist</w:t>
      </w:r>
      <w:r w:rsidRPr="00481D2D">
        <w:t xml:space="preserve"> file described in 3GPP TS 31.102 [15C], then the non_3GPP_ICSIs_roaming_exempt node in the EF</w:t>
      </w:r>
      <w:r w:rsidRPr="00481D2D">
        <w:rPr>
          <w:vertAlign w:val="subscript"/>
        </w:rPr>
        <w:t>3GPPPSDATAOFFservicelist</w:t>
      </w:r>
      <w:r w:rsidRPr="00481D2D">
        <w:t xml:space="preserve"> file described in 3GPP TS 31.102 [15C] shall take precedence.</w:t>
      </w:r>
    </w:p>
    <w:p w14:paraId="6060A557" w14:textId="77777777" w:rsidR="00F51832" w:rsidRPr="00481D2D" w:rsidRDefault="00F51832" w:rsidP="00F51832">
      <w:pPr>
        <w:rPr>
          <w:lang w:eastAsia="ja-JP"/>
        </w:rPr>
      </w:pPr>
      <w:r w:rsidRPr="00481D2D">
        <w:t xml:space="preserve">If the 3GPP PS data off status changes from "inactive" to "active" </w:t>
      </w:r>
      <w:r w:rsidRPr="00481D2D">
        <w:rPr>
          <w:lang w:eastAsia="ja-JP"/>
        </w:rPr>
        <w:t>the UE shall release all dialogs that</w:t>
      </w:r>
    </w:p>
    <w:p w14:paraId="76B3D1BE" w14:textId="77777777" w:rsidR="00F51832" w:rsidRPr="00481D2D" w:rsidRDefault="00F51832" w:rsidP="00F51832">
      <w:pPr>
        <w:pStyle w:val="B1"/>
        <w:rPr>
          <w:lang w:eastAsia="ja-JP"/>
        </w:rPr>
      </w:pPr>
      <w:r w:rsidRPr="00481D2D">
        <w:rPr>
          <w:lang w:eastAsia="ja-JP"/>
        </w:rPr>
        <w:t>1)</w:t>
      </w:r>
      <w:r w:rsidRPr="00481D2D">
        <w:rPr>
          <w:lang w:eastAsia="ja-JP"/>
        </w:rPr>
        <w:tab/>
        <w:t xml:space="preserve">are not associated with a </w:t>
      </w:r>
      <w:r w:rsidR="007F4FA5" w:rsidRPr="00481D2D">
        <w:rPr>
          <w:lang w:eastAsia="ja-JP"/>
        </w:rPr>
        <w:t xml:space="preserve">3GPP IMS </w:t>
      </w:r>
      <w:r w:rsidRPr="00481D2D">
        <w:rPr>
          <w:lang w:eastAsia="ja-JP"/>
        </w:rPr>
        <w:t xml:space="preserve">service which enforces </w:t>
      </w:r>
      <w:r w:rsidRPr="00481D2D">
        <w:t>3GPP</w:t>
      </w:r>
      <w:r w:rsidRPr="00481D2D">
        <w:rPr>
          <w:lang w:eastAsia="ja-JP"/>
        </w:rPr>
        <w:t xml:space="preserve"> PS data off;</w:t>
      </w:r>
    </w:p>
    <w:p w14:paraId="6B826FBD" w14:textId="77777777" w:rsidR="007F4FA5" w:rsidRPr="00481D2D" w:rsidRDefault="007F4FA5" w:rsidP="007F4FA5">
      <w:pPr>
        <w:pStyle w:val="NO"/>
      </w:pPr>
      <w:r w:rsidRPr="00481D2D">
        <w:rPr>
          <w:lang w:eastAsia="ja-JP"/>
        </w:rPr>
        <w:t>NOTE:</w:t>
      </w:r>
      <w:r w:rsidRPr="00481D2D">
        <w:rPr>
          <w:lang w:eastAsia="ja-JP"/>
        </w:rPr>
        <w:tab/>
        <w:t>These services are specified in 3GPP TS 22.011 </w:t>
      </w:r>
      <w:r w:rsidRPr="00481D2D">
        <w:t>[1C], and enforcement of 3GPP PS data off is described in the respective service specifications.</w:t>
      </w:r>
    </w:p>
    <w:p w14:paraId="0605A079" w14:textId="77777777" w:rsidR="00F51832" w:rsidRPr="00481D2D" w:rsidRDefault="00F51832" w:rsidP="00F51832">
      <w:pPr>
        <w:pStyle w:val="B1"/>
        <w:rPr>
          <w:lang w:eastAsia="ja-JP"/>
        </w:rPr>
      </w:pPr>
      <w:r w:rsidRPr="00481D2D">
        <w:rPr>
          <w:lang w:eastAsia="ja-JP"/>
        </w:rPr>
        <w:t>2)</w:t>
      </w:r>
      <w:r w:rsidRPr="00481D2D">
        <w:rPr>
          <w:lang w:eastAsia="ja-JP"/>
        </w:rPr>
        <w:tab/>
        <w:t>are not associated with an emergency service; and</w:t>
      </w:r>
    </w:p>
    <w:p w14:paraId="20E9EA58" w14:textId="77777777" w:rsidR="007F4FA5" w:rsidRPr="00481D2D" w:rsidRDefault="00F51832" w:rsidP="007F4FA5">
      <w:pPr>
        <w:pStyle w:val="B1"/>
      </w:pPr>
      <w:r w:rsidRPr="00481D2D">
        <w:rPr>
          <w:lang w:eastAsia="ja-JP"/>
        </w:rPr>
        <w:t>3)</w:t>
      </w:r>
      <w:r w:rsidRPr="00481D2D">
        <w:rPr>
          <w:lang w:eastAsia="ja-JP"/>
        </w:rPr>
        <w:tab/>
        <w:t xml:space="preserve">are </w:t>
      </w:r>
      <w:r w:rsidR="007F4FA5" w:rsidRPr="00481D2D">
        <w:rPr>
          <w:lang w:eastAsia="ja-JP"/>
        </w:rPr>
        <w:t xml:space="preserve">not </w:t>
      </w:r>
      <w:r w:rsidRPr="00481D2D">
        <w:rPr>
          <w:lang w:eastAsia="ja-JP"/>
        </w:rPr>
        <w:t>associated with 3GPP data off exempt services configured in the UE</w:t>
      </w:r>
      <w:r w:rsidR="007F4FA5" w:rsidRPr="00481D2D">
        <w:t xml:space="preserve"> using one or more of the following methods:</w:t>
      </w:r>
    </w:p>
    <w:p w14:paraId="48D00823" w14:textId="77777777" w:rsidR="00CC5FF5" w:rsidRPr="00481D2D" w:rsidRDefault="007F4FA5" w:rsidP="00CC5FF5">
      <w:pPr>
        <w:pStyle w:val="B2"/>
      </w:pPr>
      <w:r w:rsidRPr="00481D2D">
        <w:t>-</w:t>
      </w:r>
      <w:r w:rsidRPr="00481D2D">
        <w:tab/>
        <w:t>the non_3GPP_ICSIs_exempt node specified in 3GPP TS 24.167 [8G]</w:t>
      </w:r>
      <w:r w:rsidR="00CC5FF5" w:rsidRPr="00481D2D">
        <w:t>, if the UE is in the HPLMN or the EHPLMN, or if the UE is in the VPLMN and the non_3GPP_ICSIs_roaming_exempt node specified in 3GPP TS 24.167 [8G] is not configured</w:t>
      </w:r>
      <w:r w:rsidRPr="00481D2D">
        <w:t>;</w:t>
      </w:r>
    </w:p>
    <w:p w14:paraId="6FD4FC35" w14:textId="77777777" w:rsidR="00CC5FF5" w:rsidRPr="00481D2D" w:rsidRDefault="00CC5FF5" w:rsidP="00CC5FF5">
      <w:pPr>
        <w:pStyle w:val="B2"/>
      </w:pPr>
      <w:r w:rsidRPr="00481D2D">
        <w:t>-</w:t>
      </w:r>
      <w:r w:rsidRPr="00481D2D">
        <w:tab/>
        <w:t>the non_3GPP_ICSIs_roaming_exempt node specified in 3GPP TS 24.167 [8G], if the UE is in the VPLMN;</w:t>
      </w:r>
      <w:r w:rsidR="007F4FA5" w:rsidRPr="00481D2D">
        <w:t>-</w:t>
      </w:r>
      <w:r w:rsidR="007F4FA5" w:rsidRPr="00481D2D">
        <w:tab/>
        <w:t>the non_3GPP_ICSIs_exempt node in the EF</w:t>
      </w:r>
      <w:r w:rsidR="007F4FA5" w:rsidRPr="00481D2D">
        <w:rPr>
          <w:vertAlign w:val="subscript"/>
        </w:rPr>
        <w:t>3GPPPSDATAOFFservicelist</w:t>
      </w:r>
      <w:r w:rsidR="007F4FA5" w:rsidRPr="00481D2D">
        <w:t xml:space="preserve"> file described in 3GPP TS 31.102 [15C]</w:t>
      </w:r>
      <w:r w:rsidRPr="00481D2D">
        <w:t>, if the UE is in the HPLMN or the EHPLMN, or if the UE is in the VPLMN and the non_3GPP_ICSIs_roaming_exempt node in the EF</w:t>
      </w:r>
      <w:r w:rsidRPr="00481D2D">
        <w:rPr>
          <w:vertAlign w:val="subscript"/>
        </w:rPr>
        <w:t>3GPPPSDATAOFFservicelist</w:t>
      </w:r>
      <w:r w:rsidRPr="00481D2D">
        <w:t xml:space="preserve"> file described in 3GPP TS 31.102 [15C] is not configured; or</w:t>
      </w:r>
    </w:p>
    <w:p w14:paraId="58DC60C2" w14:textId="77777777" w:rsidR="007F4FA5" w:rsidRPr="00481D2D" w:rsidRDefault="00CC5FF5" w:rsidP="00CC5FF5">
      <w:pPr>
        <w:pStyle w:val="B2"/>
      </w:pPr>
      <w:r w:rsidRPr="00481D2D">
        <w:t>-</w:t>
      </w:r>
      <w:r w:rsidRPr="00481D2D">
        <w:tab/>
        <w:t>the non_3GPP_ICSIs_roaming_exempt node in the EF</w:t>
      </w:r>
      <w:r w:rsidRPr="00481D2D">
        <w:rPr>
          <w:vertAlign w:val="subscript"/>
        </w:rPr>
        <w:t>3GPPPSDATAOFFservicelist</w:t>
      </w:r>
      <w:r w:rsidRPr="00481D2D">
        <w:t xml:space="preserve"> file described in 3GPP TS 31.102 [15C], if the UE is in the VPLMN.</w:t>
      </w:r>
    </w:p>
    <w:p w14:paraId="1978D4B6" w14:textId="77777777" w:rsidR="00CC5FF5" w:rsidRPr="00481D2D" w:rsidRDefault="007F4FA5" w:rsidP="00CC5FF5">
      <w:pPr>
        <w:pStyle w:val="B1"/>
        <w:rPr>
          <w:lang w:eastAsia="ja-JP"/>
        </w:rPr>
      </w:pPr>
      <w:r w:rsidRPr="00481D2D">
        <w:tab/>
        <w:t xml:space="preserve">If the UE is configured with both the non_3GPP_ICSIs_exempt node of </w:t>
      </w:r>
      <w:r w:rsidRPr="00481D2D">
        <w:rPr>
          <w:rFonts w:eastAsia="MS Mincho"/>
        </w:rPr>
        <w:t>3GPP TS 24.167 </w:t>
      </w:r>
      <w:r w:rsidRPr="00481D2D">
        <w:t>[8G] and the non_3GPP_ICSIs_exempt node in the EF</w:t>
      </w:r>
      <w:r w:rsidRPr="00481D2D">
        <w:rPr>
          <w:vertAlign w:val="subscript"/>
        </w:rPr>
        <w:t>3GPPPSDATAOFFservicelist</w:t>
      </w:r>
      <w:r w:rsidRPr="00481D2D">
        <w:t xml:space="preserve"> file described in 3GPP TS 31.102 [15C], then the non_3GPP_ICSIs_exempt node in the EF</w:t>
      </w:r>
      <w:r w:rsidRPr="00481D2D">
        <w:rPr>
          <w:vertAlign w:val="subscript"/>
        </w:rPr>
        <w:t>3GPPPSDATAOFFservicelist</w:t>
      </w:r>
      <w:r w:rsidRPr="00481D2D">
        <w:t xml:space="preserve"> file described in 3GPP TS 31.102 [15C] shall take precedence</w:t>
      </w:r>
      <w:r w:rsidR="00F51832" w:rsidRPr="00481D2D">
        <w:rPr>
          <w:lang w:eastAsia="ja-JP"/>
        </w:rPr>
        <w:t>.</w:t>
      </w:r>
    </w:p>
    <w:p w14:paraId="4B85029D" w14:textId="77777777" w:rsidR="00F51832" w:rsidRPr="00481D2D" w:rsidRDefault="00CC5FF5" w:rsidP="00CC5FF5">
      <w:pPr>
        <w:pStyle w:val="B1"/>
        <w:rPr>
          <w:lang w:eastAsia="ja-JP"/>
        </w:rPr>
      </w:pPr>
      <w:r w:rsidRPr="00481D2D">
        <w:tab/>
        <w:t xml:space="preserve">If the UE is configured with both the non_3GPP_ICSIs_roaming_exempt node of </w:t>
      </w:r>
      <w:r w:rsidRPr="00481D2D">
        <w:rPr>
          <w:rFonts w:eastAsia="MS Mincho"/>
        </w:rPr>
        <w:t>3GPP TS 24.167 </w:t>
      </w:r>
      <w:r w:rsidRPr="00481D2D">
        <w:t>[8G] and the non_3GPP_ICSIs_roaming_exempt node in the EF</w:t>
      </w:r>
      <w:r w:rsidRPr="00481D2D">
        <w:rPr>
          <w:vertAlign w:val="subscript"/>
        </w:rPr>
        <w:t>3GPPPSDATAOFFservicelist</w:t>
      </w:r>
      <w:r w:rsidRPr="00481D2D">
        <w:t xml:space="preserve"> file described in 3GPP TS 31.102 [15C], then the non_3GPP_ICSIs_roaming_exempt node in the EF</w:t>
      </w:r>
      <w:r w:rsidRPr="00481D2D">
        <w:rPr>
          <w:vertAlign w:val="subscript"/>
        </w:rPr>
        <w:t>3GPPPSDATAOFFservicelist</w:t>
      </w:r>
      <w:r w:rsidRPr="00481D2D">
        <w:t xml:space="preserve"> file described in 3GPP TS 31.102 [15C] shall take precedence</w:t>
      </w:r>
      <w:r w:rsidRPr="00481D2D">
        <w:rPr>
          <w:lang w:eastAsia="ja-JP"/>
        </w:rPr>
        <w:t>.</w:t>
      </w:r>
    </w:p>
    <w:p w14:paraId="48C2193A" w14:textId="77777777" w:rsidR="00B6428F" w:rsidRPr="00481D2D" w:rsidRDefault="00B6428F" w:rsidP="005D46C4">
      <w:pPr>
        <w:pStyle w:val="Heading3"/>
      </w:pPr>
      <w:bookmarkStart w:id="1373" w:name="_Toc106889607"/>
      <w:r w:rsidRPr="00481D2D">
        <w:t>B.3.1.6</w:t>
      </w:r>
      <w:r w:rsidRPr="00481D2D">
        <w:tab/>
        <w:t>Transport mechanisms</w:t>
      </w:r>
      <w:bookmarkEnd w:id="1373"/>
    </w:p>
    <w:p w14:paraId="594E97E4" w14:textId="77777777" w:rsidR="00B6428F" w:rsidRPr="00481D2D" w:rsidRDefault="00B6428F" w:rsidP="00B6428F">
      <w:r w:rsidRPr="00481D2D">
        <w:t>No additional requirements are defined.</w:t>
      </w:r>
    </w:p>
    <w:p w14:paraId="3725ED28" w14:textId="77777777" w:rsidR="000A4C37" w:rsidRPr="00481D2D" w:rsidRDefault="000A4C37" w:rsidP="005D46C4">
      <w:pPr>
        <w:pStyle w:val="Heading3"/>
      </w:pPr>
      <w:bookmarkStart w:id="1374" w:name="_Toc106889608"/>
      <w:r w:rsidRPr="00481D2D">
        <w:t>B.3.1.7</w:t>
      </w:r>
      <w:r w:rsidRPr="00481D2D">
        <w:tab/>
        <w:t>RLOS</w:t>
      </w:r>
      <w:bookmarkEnd w:id="1374"/>
    </w:p>
    <w:p w14:paraId="4507DD84" w14:textId="77777777" w:rsidR="000A4C37" w:rsidRPr="00481D2D" w:rsidRDefault="000A4C37" w:rsidP="000A4C37">
      <w:r w:rsidRPr="00481D2D">
        <w:t>Not applicable.</w:t>
      </w:r>
    </w:p>
    <w:p w14:paraId="59C9DD74" w14:textId="77777777" w:rsidR="00D82C51" w:rsidRPr="00481D2D" w:rsidRDefault="00D82C51" w:rsidP="005D46C4">
      <w:pPr>
        <w:pStyle w:val="Heading2"/>
      </w:pPr>
      <w:bookmarkStart w:id="1375" w:name="_Toc106889609"/>
      <w:r w:rsidRPr="00481D2D">
        <w:t>B.3.2</w:t>
      </w:r>
      <w:r w:rsidRPr="00481D2D">
        <w:tab/>
        <w:t>Procedures at the P-CSCF</w:t>
      </w:r>
      <w:bookmarkEnd w:id="1375"/>
    </w:p>
    <w:p w14:paraId="30419670" w14:textId="77777777" w:rsidR="00D357EC" w:rsidRPr="00481D2D" w:rsidRDefault="00D357EC" w:rsidP="005D46C4">
      <w:pPr>
        <w:pStyle w:val="Heading3"/>
      </w:pPr>
      <w:bookmarkStart w:id="1376" w:name="_Toc106889610"/>
      <w:r w:rsidRPr="00481D2D">
        <w:t>B.3.2.0</w:t>
      </w:r>
      <w:r w:rsidRPr="00481D2D">
        <w:tab/>
        <w:t>Registration and authentication</w:t>
      </w:r>
      <w:bookmarkEnd w:id="1376"/>
    </w:p>
    <w:p w14:paraId="5F3524B9" w14:textId="77777777" w:rsidR="00D357EC" w:rsidRPr="00481D2D" w:rsidRDefault="00D357EC" w:rsidP="00D357EC">
      <w:r w:rsidRPr="00481D2D">
        <w:t>Void.</w:t>
      </w:r>
    </w:p>
    <w:p w14:paraId="14CEA57A" w14:textId="77777777" w:rsidR="001568C0" w:rsidRPr="00481D2D" w:rsidRDefault="001568C0" w:rsidP="005D46C4">
      <w:pPr>
        <w:pStyle w:val="Heading3"/>
      </w:pPr>
      <w:bookmarkStart w:id="1377" w:name="_Toc106889611"/>
      <w:r w:rsidRPr="00481D2D">
        <w:t>B.3.2.1</w:t>
      </w:r>
      <w:r w:rsidRPr="00481D2D">
        <w:tab/>
      </w:r>
      <w:r w:rsidR="000450B8" w:rsidRPr="00481D2D">
        <w:t>Determining network to which the originating user is attached</w:t>
      </w:r>
      <w:bookmarkEnd w:id="1377"/>
    </w:p>
    <w:p w14:paraId="56AEEBBF" w14:textId="77777777" w:rsidR="001568C0" w:rsidRPr="00481D2D" w:rsidRDefault="001568C0" w:rsidP="001568C0">
      <w:r w:rsidRPr="00481D2D">
        <w:t xml:space="preserve">In order to determine </w:t>
      </w:r>
      <w:r w:rsidR="000450B8" w:rsidRPr="00481D2D">
        <w:t xml:space="preserve">from which network the request was originated </w:t>
      </w:r>
      <w:r w:rsidRPr="00481D2D">
        <w:t xml:space="preserve">the P-CSCF shall </w:t>
      </w:r>
      <w:r w:rsidR="000450B8" w:rsidRPr="00481D2D">
        <w:t xml:space="preserve">check </w:t>
      </w:r>
      <w:r w:rsidRPr="00481D2D">
        <w:t xml:space="preserve">the </w:t>
      </w:r>
      <w:smartTag w:uri="urn:schemas-microsoft-com:office:smarttags" w:element="stockticker">
        <w:r w:rsidRPr="00481D2D">
          <w:t>MCC</w:t>
        </w:r>
      </w:smartTag>
      <w:r w:rsidRPr="00481D2D">
        <w:t xml:space="preserve"> </w:t>
      </w:r>
      <w:r w:rsidR="008B54FB" w:rsidRPr="00481D2D">
        <w:t xml:space="preserve">and </w:t>
      </w:r>
      <w:smartTag w:uri="urn:schemas-microsoft-com:office:smarttags" w:element="stockticker">
        <w:r w:rsidR="008B54FB" w:rsidRPr="00481D2D">
          <w:t>MNC</w:t>
        </w:r>
      </w:smartTag>
      <w:r w:rsidR="008B54FB" w:rsidRPr="00481D2D">
        <w:t xml:space="preserve"> fields </w:t>
      </w:r>
      <w:r w:rsidRPr="00481D2D">
        <w:t xml:space="preserve">received in the P-Access-Network-Info header </w:t>
      </w:r>
      <w:r w:rsidR="00FF7ACE" w:rsidRPr="00481D2D">
        <w:t>field</w:t>
      </w:r>
      <w:r w:rsidRPr="00481D2D">
        <w:t>.</w:t>
      </w:r>
    </w:p>
    <w:p w14:paraId="0F96E198" w14:textId="77777777" w:rsidR="008B54FB" w:rsidRPr="00481D2D" w:rsidRDefault="008B54FB" w:rsidP="008B54FB">
      <w:pPr>
        <w:pStyle w:val="NO"/>
      </w:pPr>
      <w:r w:rsidRPr="00481D2D">
        <w:t>NOTE:</w:t>
      </w:r>
      <w:r w:rsidRPr="00481D2D">
        <w:tab/>
        <w:t xml:space="preserve">The above check can be against more than one </w:t>
      </w:r>
      <w:smartTag w:uri="urn:schemas-microsoft-com:office:smarttags" w:element="stockticker">
        <w:r w:rsidRPr="00481D2D">
          <w:t>MNC</w:t>
        </w:r>
      </w:smartTag>
      <w:r w:rsidRPr="00481D2D">
        <w:t xml:space="preserve"> code stored in the P-CSCF.</w:t>
      </w:r>
    </w:p>
    <w:p w14:paraId="2A594A94" w14:textId="77777777" w:rsidR="00695365" w:rsidRPr="00481D2D" w:rsidRDefault="00695365" w:rsidP="005D46C4">
      <w:pPr>
        <w:pStyle w:val="Heading3"/>
      </w:pPr>
      <w:bookmarkStart w:id="1378" w:name="_Toc106889612"/>
      <w:r w:rsidRPr="00481D2D">
        <w:t>B.3.2.2</w:t>
      </w:r>
      <w:r w:rsidRPr="00481D2D">
        <w:tab/>
        <w:t>Location information handling</w:t>
      </w:r>
      <w:bookmarkEnd w:id="1378"/>
    </w:p>
    <w:p w14:paraId="3E8ED8BF" w14:textId="77777777" w:rsidR="00695365" w:rsidRPr="00481D2D" w:rsidRDefault="00695365" w:rsidP="00695365">
      <w:r w:rsidRPr="00481D2D">
        <w:t>Void.</w:t>
      </w:r>
    </w:p>
    <w:p w14:paraId="091DEE15" w14:textId="77777777" w:rsidR="005827E6" w:rsidRPr="00481D2D" w:rsidRDefault="005827E6" w:rsidP="005D46C4">
      <w:pPr>
        <w:pStyle w:val="Heading3"/>
      </w:pPr>
      <w:bookmarkStart w:id="1379" w:name="_Toc106889613"/>
      <w:r w:rsidRPr="00481D2D">
        <w:t>B.3.2.3</w:t>
      </w:r>
      <w:r w:rsidRPr="00481D2D">
        <w:tab/>
        <w:t>Prohibited usage of PDN connection for emergency bearer services</w:t>
      </w:r>
      <w:bookmarkEnd w:id="1379"/>
    </w:p>
    <w:p w14:paraId="5C43552C" w14:textId="77777777" w:rsidR="005827E6" w:rsidRPr="00481D2D" w:rsidRDefault="005827E6" w:rsidP="005827E6">
      <w:r w:rsidRPr="00481D2D">
        <w:t>If the P-CSCF detects that a UE uses a PDN connection for emergency bearer services for a non-emergency REGISTER request, the P-CSCF shall reject that request by a 403 (Forbidden) response.</w:t>
      </w:r>
    </w:p>
    <w:p w14:paraId="1E276602" w14:textId="77777777" w:rsidR="005827E6" w:rsidRPr="00481D2D" w:rsidRDefault="005827E6" w:rsidP="005827E6">
      <w:pPr>
        <w:pStyle w:val="NO"/>
      </w:pPr>
      <w:r w:rsidRPr="00481D2D">
        <w:t>NOTE:</w:t>
      </w:r>
      <w:r w:rsidRPr="00481D2D">
        <w:tab/>
        <w:t>By assigning specific IP address ranges for a PDN connection for emergency bearer services and configuring those ranges in P-CSCF, the P-CSCF can detect based on the registered Contact address if UE uses an emergency PDN connection for initial registration.</w:t>
      </w:r>
    </w:p>
    <w:p w14:paraId="68811937" w14:textId="77777777" w:rsidR="001B65B8" w:rsidRPr="00481D2D" w:rsidRDefault="001B65B8" w:rsidP="005D46C4">
      <w:pPr>
        <w:pStyle w:val="Heading3"/>
      </w:pPr>
      <w:bookmarkStart w:id="1380" w:name="_Toc106889614"/>
      <w:r w:rsidRPr="00481D2D">
        <w:t>B.3.2.5</w:t>
      </w:r>
      <w:r w:rsidRPr="00481D2D">
        <w:tab/>
        <w:t>Void</w:t>
      </w:r>
      <w:bookmarkEnd w:id="1380"/>
    </w:p>
    <w:p w14:paraId="3BB13F8D" w14:textId="77777777" w:rsidR="00822223" w:rsidRPr="00481D2D" w:rsidRDefault="00822223" w:rsidP="005D46C4">
      <w:pPr>
        <w:pStyle w:val="Heading3"/>
      </w:pPr>
      <w:bookmarkStart w:id="1381" w:name="_Toc106889615"/>
      <w:r w:rsidRPr="00481D2D">
        <w:t>B.3.2.6</w:t>
      </w:r>
      <w:r w:rsidRPr="00481D2D">
        <w:tab/>
        <w:t>Resource sharing</w:t>
      </w:r>
      <w:bookmarkEnd w:id="1381"/>
    </w:p>
    <w:p w14:paraId="19DFE5A2" w14:textId="77777777" w:rsidR="00822223" w:rsidRPr="00481D2D" w:rsidRDefault="00822223" w:rsidP="00822223">
      <w:r w:rsidRPr="00481D2D">
        <w:t xml:space="preserve">If P-CSCF supports resource sharing, </w:t>
      </w:r>
      <w:smartTag w:uri="urn:schemas-microsoft-com:office:smarttags" w:element="stockticker">
        <w:r w:rsidRPr="00481D2D">
          <w:t>PCC</w:t>
        </w:r>
      </w:smartTag>
      <w:r w:rsidRPr="00481D2D">
        <w:t xml:space="preserve"> is supported for this access technology and if according to local policy, the P-CSCF shall apply the procedures in subclause L.3.2.6.</w:t>
      </w:r>
    </w:p>
    <w:p w14:paraId="3D79306C" w14:textId="77777777" w:rsidR="0063111F" w:rsidRPr="00481D2D" w:rsidRDefault="0063111F" w:rsidP="005D46C4">
      <w:pPr>
        <w:pStyle w:val="Heading3"/>
      </w:pPr>
      <w:bookmarkStart w:id="1382" w:name="_Toc106889616"/>
      <w:r w:rsidRPr="00481D2D">
        <w:t>B.3.2.7</w:t>
      </w:r>
      <w:r w:rsidRPr="00481D2D">
        <w:tab/>
        <w:t>Priority sharing</w:t>
      </w:r>
      <w:bookmarkEnd w:id="1382"/>
    </w:p>
    <w:p w14:paraId="6D437E64" w14:textId="77777777" w:rsidR="0063111F" w:rsidRPr="00481D2D" w:rsidRDefault="0063111F" w:rsidP="0063111F">
      <w:r w:rsidRPr="00481D2D">
        <w:t xml:space="preserve">If P-CSCF supports priority sharing, </w:t>
      </w:r>
      <w:smartTag w:uri="urn:schemas-microsoft-com:office:smarttags" w:element="stockticker">
        <w:r w:rsidRPr="00481D2D">
          <w:t>PCC</w:t>
        </w:r>
      </w:smartTag>
      <w:r w:rsidRPr="00481D2D">
        <w:t xml:space="preserve"> is supported for this access technology and if according to operator policy, the P-CSCF shall apply the procedures in subclause L.3.2.7.</w:t>
      </w:r>
    </w:p>
    <w:p w14:paraId="5154B664" w14:textId="77777777" w:rsidR="000A4C37" w:rsidRPr="00481D2D" w:rsidRDefault="000A4C37" w:rsidP="005D46C4">
      <w:pPr>
        <w:pStyle w:val="Heading3"/>
      </w:pPr>
      <w:bookmarkStart w:id="1383" w:name="_Toc106889617"/>
      <w:r w:rsidRPr="00481D2D">
        <w:t>B.3.2.8</w:t>
      </w:r>
      <w:r w:rsidRPr="00481D2D">
        <w:tab/>
        <w:t>RLOS</w:t>
      </w:r>
      <w:bookmarkEnd w:id="1383"/>
    </w:p>
    <w:p w14:paraId="39E6021B" w14:textId="77777777" w:rsidR="000A4C37" w:rsidRPr="00481D2D" w:rsidRDefault="000A4C37" w:rsidP="000A4C37">
      <w:r w:rsidRPr="00481D2D">
        <w:t>Not applicable.</w:t>
      </w:r>
    </w:p>
    <w:p w14:paraId="47EB8F3D" w14:textId="77777777" w:rsidR="00B07C27" w:rsidRPr="00481D2D" w:rsidRDefault="00B07C27" w:rsidP="005D46C4">
      <w:pPr>
        <w:pStyle w:val="Heading2"/>
      </w:pPr>
      <w:bookmarkStart w:id="1384" w:name="_Toc106889618"/>
      <w:r w:rsidRPr="00481D2D">
        <w:t>B.3.3</w:t>
      </w:r>
      <w:r w:rsidRPr="00481D2D">
        <w:tab/>
        <w:t>Procedures at the S-CSCF</w:t>
      </w:r>
      <w:bookmarkEnd w:id="1384"/>
    </w:p>
    <w:p w14:paraId="32E2F14D" w14:textId="77777777" w:rsidR="000B46B6" w:rsidRPr="00481D2D" w:rsidRDefault="00B07C27" w:rsidP="005D46C4">
      <w:pPr>
        <w:pStyle w:val="Heading3"/>
      </w:pPr>
      <w:bookmarkStart w:id="1385" w:name="_Toc106889619"/>
      <w:r w:rsidRPr="00481D2D">
        <w:t>B.3.3.1</w:t>
      </w:r>
      <w:r w:rsidRPr="00481D2D">
        <w:tab/>
        <w:t>Notification of AS about registration status</w:t>
      </w:r>
      <w:bookmarkEnd w:id="1385"/>
    </w:p>
    <w:p w14:paraId="474FDE28" w14:textId="77777777" w:rsidR="00B07C27" w:rsidRPr="00481D2D" w:rsidRDefault="00B07C27" w:rsidP="00B07C27">
      <w:r w:rsidRPr="00481D2D">
        <w:t>Not applicable</w:t>
      </w:r>
    </w:p>
    <w:p w14:paraId="5E0A6D6F" w14:textId="77777777" w:rsidR="000A4C37" w:rsidRPr="00481D2D" w:rsidRDefault="000A4C37" w:rsidP="005D46C4">
      <w:pPr>
        <w:pStyle w:val="Heading3"/>
      </w:pPr>
      <w:bookmarkStart w:id="1386" w:name="_Toc106889620"/>
      <w:r w:rsidRPr="00481D2D">
        <w:t>B.3.3.2</w:t>
      </w:r>
      <w:r w:rsidRPr="00481D2D">
        <w:tab/>
        <w:t>RLOS</w:t>
      </w:r>
      <w:bookmarkEnd w:id="1386"/>
    </w:p>
    <w:p w14:paraId="51153169" w14:textId="77777777" w:rsidR="000A4C37" w:rsidRPr="00481D2D" w:rsidRDefault="000A4C37" w:rsidP="000A4C37">
      <w:r w:rsidRPr="00481D2D">
        <w:t>Not applicable.</w:t>
      </w:r>
    </w:p>
    <w:p w14:paraId="35156D2D" w14:textId="77777777" w:rsidR="00897956" w:rsidRPr="00481D2D" w:rsidRDefault="00897956" w:rsidP="005D46C4">
      <w:pPr>
        <w:pStyle w:val="Heading1"/>
      </w:pPr>
      <w:bookmarkStart w:id="1387" w:name="_Toc106889621"/>
      <w:r w:rsidRPr="00481D2D">
        <w:t>B.4</w:t>
      </w:r>
      <w:r w:rsidRPr="00481D2D">
        <w:tab/>
        <w:t xml:space="preserve">3GPP specific encoding for SIP header </w:t>
      </w:r>
      <w:r w:rsidR="00FF7ACE" w:rsidRPr="00481D2D">
        <w:t xml:space="preserve">field </w:t>
      </w:r>
      <w:r w:rsidRPr="00481D2D">
        <w:t>extensions</w:t>
      </w:r>
      <w:bookmarkEnd w:id="1387"/>
    </w:p>
    <w:p w14:paraId="120A1DA2" w14:textId="77777777" w:rsidR="00897956" w:rsidRPr="00481D2D" w:rsidRDefault="00897956" w:rsidP="005D46C4">
      <w:pPr>
        <w:pStyle w:val="Heading2"/>
      </w:pPr>
      <w:bookmarkStart w:id="1388" w:name="_Toc106889622"/>
      <w:r w:rsidRPr="00481D2D">
        <w:t>B.4.1</w:t>
      </w:r>
      <w:r w:rsidRPr="00481D2D">
        <w:tab/>
        <w:t>Void</w:t>
      </w:r>
      <w:bookmarkEnd w:id="1388"/>
    </w:p>
    <w:p w14:paraId="291F91DD" w14:textId="77777777" w:rsidR="00726DA3" w:rsidRPr="00481D2D" w:rsidRDefault="00726DA3" w:rsidP="005D46C4">
      <w:pPr>
        <w:pStyle w:val="Heading1"/>
      </w:pPr>
      <w:bookmarkStart w:id="1389" w:name="_Toc106889623"/>
      <w:r w:rsidRPr="00481D2D">
        <w:t>B.5</w:t>
      </w:r>
      <w:r w:rsidRPr="00481D2D">
        <w:tab/>
        <w:t>Use of circuit-switched domain</w:t>
      </w:r>
      <w:bookmarkEnd w:id="1389"/>
    </w:p>
    <w:p w14:paraId="3B2BA619" w14:textId="77777777" w:rsidR="00726DA3" w:rsidRPr="00481D2D" w:rsidRDefault="00726DA3" w:rsidP="00726DA3">
      <w:pPr>
        <w:rPr>
          <w:lang w:eastAsia="ja-JP"/>
        </w:rPr>
      </w:pPr>
      <w:r w:rsidRPr="00481D2D">
        <w:t>When an emergency call is to be set up over the CS domain, the UE</w:t>
      </w:r>
      <w:r w:rsidRPr="00481D2D">
        <w:rPr>
          <w:lang w:eastAsia="ja-JP"/>
        </w:rPr>
        <w:t xml:space="preserve"> shall attempt it according to the procedures described in 3GPP TS 24.008 [8].</w:t>
      </w:r>
    </w:p>
    <w:p w14:paraId="148FEC9E" w14:textId="77777777" w:rsidR="00451971" w:rsidRPr="00481D2D" w:rsidRDefault="00451971" w:rsidP="00451971">
      <w:pPr>
        <w:pStyle w:val="NO"/>
      </w:pPr>
      <w:r w:rsidRPr="00481D2D">
        <w:t>NOTE:</w:t>
      </w:r>
      <w:r w:rsidRPr="00481D2D">
        <w:tab/>
        <w:t>3GPP TS 24.301 [8J] specifies additional requirements for the UE in determining the type of setup message the UE sends to the network when an emergency call is to be set up over the CS domain.</w:t>
      </w:r>
    </w:p>
    <w:p w14:paraId="70753393" w14:textId="77777777" w:rsidR="00897956" w:rsidRPr="00481D2D" w:rsidRDefault="00897956" w:rsidP="005D46C4">
      <w:pPr>
        <w:pStyle w:val="Heading8"/>
      </w:pPr>
      <w:r w:rsidRPr="00481D2D">
        <w:br w:type="page"/>
      </w:r>
      <w:bookmarkStart w:id="1390" w:name="_Toc106889624"/>
      <w:r w:rsidRPr="00481D2D">
        <w:t>Annex C (normative):</w:t>
      </w:r>
      <w:r w:rsidRPr="00481D2D">
        <w:tab/>
      </w:r>
      <w:r w:rsidRPr="00481D2D">
        <w:br/>
        <w:t>UICC and USIM Aspects for access to the IM CN subsystem</w:t>
      </w:r>
      <w:bookmarkEnd w:id="1390"/>
    </w:p>
    <w:p w14:paraId="5B4887DC" w14:textId="77777777" w:rsidR="00897956" w:rsidRPr="00481D2D" w:rsidRDefault="00897956" w:rsidP="005D46C4">
      <w:pPr>
        <w:pStyle w:val="Heading1"/>
      </w:pPr>
      <w:bookmarkStart w:id="1391" w:name="_Toc106889625"/>
      <w:r w:rsidRPr="00481D2D">
        <w:t>C.1</w:t>
      </w:r>
      <w:r w:rsidRPr="00481D2D">
        <w:tab/>
        <w:t>Scope</w:t>
      </w:r>
      <w:bookmarkEnd w:id="1391"/>
    </w:p>
    <w:p w14:paraId="0890EDB3" w14:textId="77777777" w:rsidR="00897956" w:rsidRPr="00481D2D" w:rsidRDefault="00897956">
      <w:r w:rsidRPr="00481D2D">
        <w:t>This clause describes the UICC and USIM aspects for access to the IM CN subsystem. Additional requirements related to UICC usage for access to the IM CN subsystem are described in 3GPP TS 33.203 [19].</w:t>
      </w:r>
    </w:p>
    <w:p w14:paraId="3AFB9949" w14:textId="77777777" w:rsidR="00897956" w:rsidRPr="00481D2D" w:rsidRDefault="00897956" w:rsidP="005D46C4">
      <w:pPr>
        <w:pStyle w:val="Heading1"/>
      </w:pPr>
      <w:bookmarkStart w:id="1392" w:name="_Toc106889626"/>
      <w:r w:rsidRPr="00481D2D">
        <w:t>C.2</w:t>
      </w:r>
      <w:r w:rsidRPr="00481D2D">
        <w:tab/>
        <w:t>Derivation of IMS parameters from USIM</w:t>
      </w:r>
      <w:bookmarkEnd w:id="1392"/>
    </w:p>
    <w:p w14:paraId="61345444" w14:textId="77777777" w:rsidR="00897956" w:rsidRPr="00481D2D" w:rsidRDefault="00897956">
      <w:r w:rsidRPr="00481D2D">
        <w:t>In case the UE is loaded with a UICC that contains a USIM but does not contain an ISIM, the UE shall:</w:t>
      </w:r>
    </w:p>
    <w:p w14:paraId="2F91B13C" w14:textId="77777777" w:rsidR="00897956" w:rsidRPr="00481D2D" w:rsidRDefault="00897956">
      <w:pPr>
        <w:pStyle w:val="B1"/>
      </w:pPr>
      <w:r w:rsidRPr="00481D2D">
        <w:t>-</w:t>
      </w:r>
      <w:r w:rsidRPr="00481D2D">
        <w:tab/>
        <w:t>generate a private user identity;</w:t>
      </w:r>
    </w:p>
    <w:p w14:paraId="0349204B" w14:textId="77777777" w:rsidR="00897956" w:rsidRPr="00481D2D" w:rsidRDefault="00897956">
      <w:pPr>
        <w:pStyle w:val="B1"/>
      </w:pPr>
      <w:r w:rsidRPr="00481D2D">
        <w:t>-</w:t>
      </w:r>
      <w:r w:rsidRPr="00481D2D">
        <w:tab/>
        <w:t>generate a temporary public user identity; and</w:t>
      </w:r>
    </w:p>
    <w:p w14:paraId="27689A64" w14:textId="77777777" w:rsidR="00897956" w:rsidRPr="00481D2D" w:rsidRDefault="00897956">
      <w:pPr>
        <w:pStyle w:val="B1"/>
      </w:pPr>
      <w:r w:rsidRPr="00481D2D">
        <w:t>-</w:t>
      </w:r>
      <w:r w:rsidRPr="00481D2D">
        <w:tab/>
        <w:t>generate a home network domain name to address the SIP REGISTER request to.</w:t>
      </w:r>
    </w:p>
    <w:p w14:paraId="72F7AA32" w14:textId="77777777" w:rsidR="00897956" w:rsidRPr="00481D2D" w:rsidRDefault="00897956">
      <w:r w:rsidRPr="00481D2D">
        <w:t xml:space="preserve">All these three parameters are derived from the </w:t>
      </w:r>
      <w:smartTag w:uri="urn:schemas-microsoft-com:office:smarttags" w:element="stockticker">
        <w:r w:rsidRPr="00481D2D">
          <w:t>IMSI</w:t>
        </w:r>
      </w:smartTag>
      <w:r w:rsidRPr="00481D2D">
        <w:t xml:space="preserve"> parameter in the USIM, according to the procedures described in 3GPP TS 23.003 [3]. Also in this case, the UE shall derive new values every time the UICC is changed, and shall discard existing values if the UICC is removed.</w:t>
      </w:r>
    </w:p>
    <w:p w14:paraId="22493607" w14:textId="77777777" w:rsidR="00897956" w:rsidRPr="00481D2D" w:rsidRDefault="00897956">
      <w:pPr>
        <w:pStyle w:val="NO"/>
      </w:pPr>
      <w:r w:rsidRPr="00481D2D">
        <w:t>NOTE:</w:t>
      </w:r>
      <w:r w:rsidRPr="00481D2D">
        <w:tab/>
        <w:t>If there is an ISIM and a USIM on a UICC, the ISIM is used for authentication</w:t>
      </w:r>
      <w:r w:rsidR="0030720E" w:rsidRPr="00481D2D">
        <w:t xml:space="preserve"> to the IM CN subsystem</w:t>
      </w:r>
      <w:r w:rsidRPr="00481D2D">
        <w:t xml:space="preserve">, as described in 3GPP TS 33.203 [19]. See </w:t>
      </w:r>
      <w:r w:rsidR="006C3303" w:rsidRPr="00481D2D">
        <w:t xml:space="preserve">also </w:t>
      </w:r>
      <w:r w:rsidRPr="00481D2D">
        <w:t>subclause 5.1.1.1A.</w:t>
      </w:r>
    </w:p>
    <w:p w14:paraId="6DAA79BD" w14:textId="77777777" w:rsidR="00897956" w:rsidRPr="00481D2D" w:rsidRDefault="00897956" w:rsidP="005D46C4">
      <w:pPr>
        <w:pStyle w:val="Heading1"/>
      </w:pPr>
      <w:bookmarkStart w:id="1393" w:name="_Toc106889627"/>
      <w:r w:rsidRPr="00481D2D">
        <w:t>C.3</w:t>
      </w:r>
      <w:r w:rsidRPr="00481D2D">
        <w:tab/>
        <w:t>ISIM Location in 3GPP Systems</w:t>
      </w:r>
      <w:bookmarkEnd w:id="1393"/>
    </w:p>
    <w:p w14:paraId="400D47A3" w14:textId="77777777" w:rsidR="00897956" w:rsidRPr="00481D2D" w:rsidRDefault="00897956">
      <w:r w:rsidRPr="00481D2D">
        <w:t>For 3GPP systems, if ISIM is present, it is contained in UICC.</w:t>
      </w:r>
    </w:p>
    <w:p w14:paraId="58821B58" w14:textId="77777777" w:rsidR="00CE2B46" w:rsidRPr="00481D2D" w:rsidRDefault="007B2659" w:rsidP="005D46C4">
      <w:pPr>
        <w:pStyle w:val="Heading1"/>
      </w:pPr>
      <w:bookmarkStart w:id="1394" w:name="_Toc106889628"/>
      <w:r w:rsidRPr="00481D2D">
        <w:t>C.3A</w:t>
      </w:r>
      <w:r w:rsidR="00CE2B46" w:rsidRPr="00481D2D">
        <w:tab/>
        <w:t>UICC access to IMS</w:t>
      </w:r>
      <w:bookmarkEnd w:id="1394"/>
    </w:p>
    <w:p w14:paraId="125FE4B9" w14:textId="77777777" w:rsidR="00CE2B46" w:rsidRPr="00481D2D" w:rsidRDefault="00CE2B46" w:rsidP="00CE2B46">
      <w:r w:rsidRPr="00481D2D">
        <w:t>If the UE supports the UICC access to IMS USAT feature defined in 3GPP TS 31.111 [15D] the following procedures in addition to the UE procedures in this specification apply.</w:t>
      </w:r>
    </w:p>
    <w:p w14:paraId="03D65A50" w14:textId="77777777" w:rsidR="00CE2B46" w:rsidRPr="00481D2D" w:rsidRDefault="00CE2B46" w:rsidP="00CE2B46">
      <w:r w:rsidRPr="00481D2D">
        <w:t>If the EF</w:t>
      </w:r>
      <w:r w:rsidRPr="00481D2D">
        <w:rPr>
          <w:vertAlign w:val="subscript"/>
        </w:rPr>
        <w:t>UICCIARI</w:t>
      </w:r>
      <w:r w:rsidRPr="00481D2D">
        <w:t xml:space="preserve"> contains a list of IARIs associated with active applications installed on the UICC in either the USIM or the ISIM, then when performing the user-initiated registration procedure as described in subclause 5.1.1.2 the UE shall include in the REGISTER request the list of IARIs associated with active applications installed on the UICC in addition to any IARI values for active applications installed on the ME </w:t>
      </w:r>
      <w:r w:rsidRPr="00481D2D">
        <w:rPr>
          <w:rFonts w:eastAsia="SimSun"/>
          <w:lang w:eastAsia="zh-CN"/>
        </w:rPr>
        <w:t xml:space="preserve">in g.3gpp.iari-ref media </w:t>
      </w:r>
      <w:r w:rsidRPr="00481D2D">
        <w:t xml:space="preserve">feature tag(s) in the Contact header field of the REGISTER request as defined in subclause 7.9.3 and </w:t>
      </w:r>
      <w:r w:rsidRPr="00481D2D">
        <w:rPr>
          <w:lang w:eastAsia="zh-CN"/>
        </w:rPr>
        <w:t>RFC 3840 [62]</w:t>
      </w:r>
      <w:r w:rsidRPr="00481D2D">
        <w:t>.</w:t>
      </w:r>
    </w:p>
    <w:p w14:paraId="51535F04" w14:textId="77777777" w:rsidR="00CE2B46" w:rsidRPr="00481D2D" w:rsidRDefault="00CE2B46" w:rsidP="00CE2B46">
      <w:r w:rsidRPr="00481D2D">
        <w:t>If the UE receives from the UICC an initial request for a dialog or a standalone transaction then after decapsulating the request as specified in 3GPP TS 31.111 [15D] the UE shall send the request to the IM CN subsystem as specified in subclause 5.1.2A. When the UE receives from the UICC subsequent requests or responses related to dialogs or transactions already established for UICC applications then after decapsulating the request or response as specified in 3GPP TS 31.111 [15D] the UE shall send the request or response to the IM CN subsystem as specified in subclause 5.1.2A.</w:t>
      </w:r>
    </w:p>
    <w:p w14:paraId="0670FFE3" w14:textId="77777777" w:rsidR="00CE2B46" w:rsidRPr="00481D2D" w:rsidRDefault="00CE2B46" w:rsidP="00CE2B46">
      <w:pPr>
        <w:pStyle w:val="NO"/>
        <w:rPr>
          <w:snapToGrid w:val="0"/>
        </w:rPr>
      </w:pPr>
      <w:r w:rsidRPr="00481D2D">
        <w:rPr>
          <w:snapToGrid w:val="0"/>
        </w:rPr>
        <w:t>NOTE:</w:t>
      </w:r>
      <w:r w:rsidRPr="00481D2D">
        <w:rPr>
          <w:snapToGrid w:val="0"/>
        </w:rPr>
        <w:tab/>
        <w:t xml:space="preserve">The encapsulated requests and responses transferred between the UICC and UE are complete and valid SIP requests and responses compliant with </w:t>
      </w:r>
      <w:r w:rsidRPr="00481D2D">
        <w:t>RFC 3261 [26]</w:t>
      </w:r>
      <w:r w:rsidRPr="00481D2D">
        <w:rPr>
          <w:snapToGrid w:val="0"/>
        </w:rPr>
        <w:t>.</w:t>
      </w:r>
    </w:p>
    <w:p w14:paraId="38155C5D" w14:textId="77777777" w:rsidR="00CE2B46" w:rsidRPr="00481D2D" w:rsidRDefault="00CE2B46" w:rsidP="00CE2B46">
      <w:r w:rsidRPr="00481D2D">
        <w:t>When sending requests or responses received from the UICC to the IM CN subsystem the UE shall modify or include any header fields necessary (such as Route, Via, Contact) in order to conform with the procedures in this specification.</w:t>
      </w:r>
    </w:p>
    <w:p w14:paraId="26853EC4" w14:textId="77777777" w:rsidR="00B631F6" w:rsidRPr="00481D2D" w:rsidRDefault="00B631F6" w:rsidP="005D46C4">
      <w:pPr>
        <w:pStyle w:val="Heading1"/>
      </w:pPr>
      <w:bookmarkStart w:id="1395" w:name="_Toc106889629"/>
      <w:r w:rsidRPr="00481D2D">
        <w:t>C.4</w:t>
      </w:r>
      <w:r w:rsidR="006E59FF" w:rsidRPr="00481D2D">
        <w:tab/>
      </w:r>
      <w:r w:rsidRPr="00481D2D">
        <w:t>Update of IMS parameters on the UICC</w:t>
      </w:r>
      <w:bookmarkEnd w:id="1395"/>
    </w:p>
    <w:p w14:paraId="60C5BD04" w14:textId="77777777" w:rsidR="00B631F6" w:rsidRPr="00481D2D" w:rsidRDefault="00B631F6" w:rsidP="00B631F6">
      <w:r w:rsidRPr="00481D2D">
        <w:t>3GPP TS 31.102 [15C] and 3GPP TS 31.103 [15B] specify the file structure and contents for the preconfigured parameters stored on the USIM and ISIM, respectively, necessary to initiate the registration to the IM CN subsystem. Any of these parameters can be updated via Data Download or a USAT application, as described in 3GPP TS 31.111 [15D]. If one ore more EFs are changed and a REFRESH command is issued by the UICC, then the UE reads the updated parameters from the UICC as specified for the REFRESH command in 3GPP TS 31.111 [15D].</w:t>
      </w:r>
    </w:p>
    <w:p w14:paraId="1CF13E2A" w14:textId="77777777" w:rsidR="00B631F6" w:rsidRPr="00481D2D" w:rsidRDefault="00B631F6" w:rsidP="00B631F6">
      <w:r w:rsidRPr="00481D2D">
        <w:t>If the UE supports the UICC access to IMS USAT feature defined in 3GPP TS 31.111 [15D] and the EF</w:t>
      </w:r>
      <w:r w:rsidRPr="00481D2D">
        <w:rPr>
          <w:vertAlign w:val="subscript"/>
        </w:rPr>
        <w:t>UICCIARI</w:t>
      </w:r>
      <w:r w:rsidRPr="00481D2D">
        <w:t xml:space="preserve"> changes in either the USIM or the ISIM, the UE shall perform the user-initiated reregistration procedure as described in subclause 5.1.1.4 with the new values of the IARI parameter(s) residing on the UICC.</w:t>
      </w:r>
    </w:p>
    <w:p w14:paraId="6DEA8076" w14:textId="77777777" w:rsidR="00B631F6" w:rsidRPr="00481D2D" w:rsidRDefault="00B631F6" w:rsidP="00B631F6">
      <w:r w:rsidRPr="00481D2D">
        <w:t>In case of changes to EFs other than the EF</w:t>
      </w:r>
      <w:r w:rsidRPr="00481D2D">
        <w:rPr>
          <w:vertAlign w:val="subscript"/>
        </w:rPr>
        <w:t>UICCIARI</w:t>
      </w:r>
      <w:r w:rsidRPr="00481D2D">
        <w:t>, the UE is not required to perform deregistration but it shall wait for the network-initated deregistration procedures to occur as described in subclause 5.4.1.5 unless the user initiates deregistration procedures as described in subclause 5.1.1.6. From this point onwards the normal initial registration procedures can occur.</w:t>
      </w:r>
    </w:p>
    <w:p w14:paraId="584F1957" w14:textId="77777777" w:rsidR="00897956" w:rsidRPr="00481D2D" w:rsidRDefault="00897956" w:rsidP="005D46C4">
      <w:pPr>
        <w:pStyle w:val="Heading8"/>
      </w:pPr>
      <w:r w:rsidRPr="00481D2D">
        <w:br w:type="page"/>
      </w:r>
      <w:bookmarkStart w:id="1396" w:name="_Toc106889630"/>
      <w:r w:rsidRPr="00481D2D">
        <w:t>Annex D (normative):</w:t>
      </w:r>
      <w:r w:rsidRPr="00481D2D">
        <w:br/>
      </w:r>
      <w:r w:rsidR="00B37CFD" w:rsidRPr="00481D2D">
        <w:t>Void</w:t>
      </w:r>
      <w:bookmarkEnd w:id="1396"/>
    </w:p>
    <w:p w14:paraId="6D8BFCCA" w14:textId="77777777" w:rsidR="00897956" w:rsidRPr="00481D2D" w:rsidRDefault="00897956" w:rsidP="005D46C4">
      <w:pPr>
        <w:pStyle w:val="Heading8"/>
      </w:pPr>
      <w:r w:rsidRPr="00481D2D">
        <w:br w:type="page"/>
      </w:r>
      <w:bookmarkStart w:id="1397" w:name="_Toc106889631"/>
      <w:r w:rsidRPr="00481D2D">
        <w:t>Annex E (normative):</w:t>
      </w:r>
      <w:r w:rsidRPr="00481D2D">
        <w:br/>
        <w:t>IP-Connectivity Access Network specific concepts when using xDSL</w:t>
      </w:r>
      <w:r w:rsidR="009677B8" w:rsidRPr="00481D2D">
        <w:t>, Fiber</w:t>
      </w:r>
      <w:r w:rsidRPr="00481D2D">
        <w:t xml:space="preserve"> </w:t>
      </w:r>
      <w:r w:rsidR="00CE7B50" w:rsidRPr="00481D2D">
        <w:t xml:space="preserve">or Ethernet </w:t>
      </w:r>
      <w:r w:rsidRPr="00481D2D">
        <w:t>to access IM CN subsystem</w:t>
      </w:r>
      <w:bookmarkEnd w:id="1397"/>
    </w:p>
    <w:p w14:paraId="2E6DB796" w14:textId="77777777" w:rsidR="00897956" w:rsidRPr="00481D2D" w:rsidRDefault="00897956" w:rsidP="005D46C4">
      <w:pPr>
        <w:pStyle w:val="Heading1"/>
      </w:pPr>
      <w:bookmarkStart w:id="1398" w:name="_Toc106889632"/>
      <w:r w:rsidRPr="00481D2D">
        <w:t>E.1</w:t>
      </w:r>
      <w:r w:rsidRPr="00481D2D">
        <w:tab/>
        <w:t>Scope</w:t>
      </w:r>
      <w:bookmarkEnd w:id="1398"/>
    </w:p>
    <w:p w14:paraId="4228C60A" w14:textId="77777777" w:rsidR="000B46B6" w:rsidRPr="00481D2D" w:rsidRDefault="00897956">
      <w:r w:rsidRPr="00481D2D">
        <w:t>The present annex defines IP-CAN specific requirements for a call control protocol for use in the IP Multimedia (IM) Core Network (CN) subsystem based on the Session Initiation Protocol (SIP), and the associated Session Description Protocol (SDP), where the IP-CAN is xDSL</w:t>
      </w:r>
      <w:r w:rsidR="009677B8" w:rsidRPr="00481D2D">
        <w:t>, Fiber</w:t>
      </w:r>
      <w:r w:rsidR="00CE7B50" w:rsidRPr="00481D2D">
        <w:t xml:space="preserve"> or Ethernet</w:t>
      </w:r>
      <w:r w:rsidRPr="00481D2D">
        <w:t>.</w:t>
      </w:r>
    </w:p>
    <w:p w14:paraId="31425197" w14:textId="77777777" w:rsidR="00CE7B50" w:rsidRPr="00481D2D" w:rsidRDefault="00CE7B50" w:rsidP="00CE7B50">
      <w:pPr>
        <w:ind w:left="284"/>
      </w:pPr>
      <w:r w:rsidRPr="00481D2D">
        <w:t>NOTE:</w:t>
      </w:r>
      <w:r w:rsidRPr="00481D2D">
        <w:tab/>
        <w:t>Fixed-broadband access in this Annex refers to xDSL</w:t>
      </w:r>
      <w:r w:rsidR="009677B8" w:rsidRPr="00481D2D">
        <w:t>, Fiber</w:t>
      </w:r>
      <w:r w:rsidRPr="00481D2D">
        <w:t xml:space="preserve"> and Ethernet accesses.</w:t>
      </w:r>
    </w:p>
    <w:p w14:paraId="5840CD2B" w14:textId="77777777" w:rsidR="00897956" w:rsidRPr="00481D2D" w:rsidRDefault="00897956" w:rsidP="005D46C4">
      <w:pPr>
        <w:pStyle w:val="Heading1"/>
      </w:pPr>
      <w:bookmarkStart w:id="1399" w:name="_Toc106889633"/>
      <w:r w:rsidRPr="00481D2D">
        <w:t>E.2</w:t>
      </w:r>
      <w:r w:rsidRPr="00481D2D">
        <w:tab/>
      </w:r>
      <w:r w:rsidR="00CE7B50" w:rsidRPr="00481D2D">
        <w:t xml:space="preserve">Fixed broadband </w:t>
      </w:r>
      <w:r w:rsidRPr="00481D2D">
        <w:t>aspects when connected to the IM CN subsystem</w:t>
      </w:r>
      <w:bookmarkEnd w:id="1399"/>
    </w:p>
    <w:p w14:paraId="490BD71E" w14:textId="77777777" w:rsidR="00897956" w:rsidRPr="00481D2D" w:rsidRDefault="00897956" w:rsidP="005D46C4">
      <w:pPr>
        <w:pStyle w:val="Heading2"/>
      </w:pPr>
      <w:bookmarkStart w:id="1400" w:name="_Toc106889634"/>
      <w:r w:rsidRPr="00481D2D">
        <w:t>E.2.1</w:t>
      </w:r>
      <w:r w:rsidRPr="00481D2D">
        <w:tab/>
        <w:t>Introduction</w:t>
      </w:r>
      <w:bookmarkEnd w:id="1400"/>
    </w:p>
    <w:p w14:paraId="66487456" w14:textId="77777777" w:rsidR="00897956" w:rsidRPr="00481D2D" w:rsidRDefault="00897956">
      <w:r w:rsidRPr="00481D2D">
        <w:t xml:space="preserve">A UE accessing the IM CN subsystem, and the IM CN subsystem itself, utilise the services provided by the </w:t>
      </w:r>
      <w:r w:rsidR="00A61141" w:rsidRPr="00481D2D">
        <w:t xml:space="preserve">fixed-broadband </w:t>
      </w:r>
      <w:r w:rsidRPr="00481D2D">
        <w:t>access network to provide packet-mode communication between the UE and the IM CN subsystem.</w:t>
      </w:r>
    </w:p>
    <w:p w14:paraId="04A3EA4D" w14:textId="77777777" w:rsidR="00897956" w:rsidRPr="00481D2D" w:rsidRDefault="00897956">
      <w:r w:rsidRPr="00481D2D">
        <w:t xml:space="preserve">Requirements for the </w:t>
      </w:r>
      <w:r w:rsidR="00A61141" w:rsidRPr="00481D2D">
        <w:t>IP Edge node, defined in ETSI ES 282 001 [138]</w:t>
      </w:r>
      <w:r w:rsidRPr="00481D2D">
        <w:t>in support of this communication are outside the scope of this document and specified elsewhere.</w:t>
      </w:r>
    </w:p>
    <w:p w14:paraId="1F604465" w14:textId="77777777" w:rsidR="00897956" w:rsidRPr="00481D2D" w:rsidRDefault="00897956">
      <w:r w:rsidRPr="00481D2D">
        <w:t xml:space="preserve">From the UEs perspective, it is assumed that one or more IP-CAN bearer(s) are provided, in the form of connection(s) managed by the </w:t>
      </w:r>
      <w:r w:rsidR="00A61141" w:rsidRPr="00481D2D">
        <w:t xml:space="preserve">layer 2 (e.g. </w:t>
      </w:r>
      <w:smartTag w:uri="urn:schemas-microsoft-com:office:smarttags" w:element="stockticker">
        <w:r w:rsidRPr="00481D2D">
          <w:t>DSL</w:t>
        </w:r>
      </w:smartTag>
      <w:r w:rsidRPr="00481D2D">
        <w:t xml:space="preserve"> modem supporting the UE</w:t>
      </w:r>
      <w:r w:rsidR="00A61141" w:rsidRPr="00481D2D">
        <w:t>)</w:t>
      </w:r>
      <w:r w:rsidRPr="00481D2D">
        <w:t>.</w:t>
      </w:r>
    </w:p>
    <w:p w14:paraId="4B2CA7EA" w14:textId="77777777" w:rsidR="00897956" w:rsidRPr="00481D2D" w:rsidRDefault="00897956">
      <w:r w:rsidRPr="00481D2D">
        <w:t xml:space="preserve">In the first instance, it is assumed that the IP-CAN bearer(s) is (are) statically provisioned between the UE and the </w:t>
      </w:r>
      <w:r w:rsidR="00A61141" w:rsidRPr="00481D2D">
        <w:t xml:space="preserve">IP Edge node, defined in ETSI ES 282 001 [138], </w:t>
      </w:r>
      <w:r w:rsidRPr="00481D2D">
        <w:t xml:space="preserve">according to the </w:t>
      </w:r>
      <w:r w:rsidR="00E3055B" w:rsidRPr="00481D2D">
        <w:t xml:space="preserve">user's </w:t>
      </w:r>
      <w:r w:rsidRPr="00481D2D">
        <w:t>subscription.</w:t>
      </w:r>
    </w:p>
    <w:p w14:paraId="0B3291F4" w14:textId="77777777" w:rsidR="00897956" w:rsidRPr="00481D2D" w:rsidRDefault="00897956">
      <w:r w:rsidRPr="00481D2D">
        <w:t>It is out of the scope of the current Release to specify whether a single IP-CAN bearer is used to convey both signalling and media flows, or whether several PVC connections are used to isolate various types of IP flows (signalling flows, conversational media, non conversational media…).</w:t>
      </w:r>
    </w:p>
    <w:p w14:paraId="2E15FE3B" w14:textId="77777777" w:rsidR="00897956" w:rsidRPr="00481D2D" w:rsidRDefault="00897956">
      <w:r w:rsidRPr="00481D2D">
        <w:t xml:space="preserve">The end-to-end characteristics of the </w:t>
      </w:r>
      <w:r w:rsidR="00A61141" w:rsidRPr="00481D2D">
        <w:t xml:space="preserve">fixed-broadband </w:t>
      </w:r>
      <w:r w:rsidRPr="00481D2D">
        <w:t>IP-CAN bearer depend on the type of access network, and on network configuration. The description of the network PVC termination (e.g., located in the DSLAM, in the BRAS…) is out of the scope of this annex.</w:t>
      </w:r>
    </w:p>
    <w:p w14:paraId="1CC6E6F1" w14:textId="77777777" w:rsidR="00897956" w:rsidRPr="00481D2D" w:rsidRDefault="00897956" w:rsidP="005D46C4">
      <w:pPr>
        <w:pStyle w:val="Heading2"/>
      </w:pPr>
      <w:bookmarkStart w:id="1401" w:name="_Toc106889635"/>
      <w:r w:rsidRPr="00481D2D">
        <w:t>E.2.2</w:t>
      </w:r>
      <w:r w:rsidRPr="00481D2D">
        <w:tab/>
        <w:t>Procedures at the UE</w:t>
      </w:r>
      <w:bookmarkEnd w:id="1401"/>
    </w:p>
    <w:p w14:paraId="1596664C" w14:textId="77777777" w:rsidR="00897956" w:rsidRPr="00481D2D" w:rsidRDefault="00897956" w:rsidP="005D46C4">
      <w:pPr>
        <w:pStyle w:val="Heading3"/>
      </w:pPr>
      <w:bookmarkStart w:id="1402" w:name="_Toc106889636"/>
      <w:r w:rsidRPr="00481D2D">
        <w:t>E.2.2.1</w:t>
      </w:r>
      <w:r w:rsidRPr="00481D2D">
        <w:tab/>
      </w:r>
      <w:r w:rsidR="00695365" w:rsidRPr="00481D2D">
        <w:t xml:space="preserve">Activation and </w:t>
      </w:r>
      <w:r w:rsidRPr="00481D2D">
        <w:t>P-CSCF discovery</w:t>
      </w:r>
      <w:bookmarkEnd w:id="1402"/>
    </w:p>
    <w:p w14:paraId="45DF34AC" w14:textId="77777777" w:rsidR="00695365" w:rsidRPr="00481D2D" w:rsidRDefault="00A61141" w:rsidP="00695365">
      <w:r w:rsidRPr="00481D2D">
        <w:t xml:space="preserve">Fixed-broadband </w:t>
      </w:r>
      <w:r w:rsidR="00695365" w:rsidRPr="00481D2D">
        <w:t>bearer(s) is (are) statically provisioned in the current Release.</w:t>
      </w:r>
    </w:p>
    <w:p w14:paraId="1EF473C4" w14:textId="77777777" w:rsidR="00897956" w:rsidRPr="00481D2D" w:rsidRDefault="00A61141" w:rsidP="000E3770">
      <w:r w:rsidRPr="00481D2D">
        <w:t xml:space="preserve">Unless a static IP address is allocated to the UE, prior </w:t>
      </w:r>
      <w:r w:rsidR="00897956" w:rsidRPr="00481D2D">
        <w:t xml:space="preserve">to communication with the IM CN subsystem, the UE shall perform a Network Attachment procedure </w:t>
      </w:r>
      <w:r w:rsidRPr="00481D2D">
        <w:t>depending on the used fixed-broadband access type</w:t>
      </w:r>
      <w:r w:rsidR="00897956" w:rsidRPr="00481D2D">
        <w:t xml:space="preserve">. When using </w:t>
      </w:r>
      <w:r w:rsidRPr="00481D2D">
        <w:t>a fixed-broadband access</w:t>
      </w:r>
      <w:r w:rsidR="00897956" w:rsidRPr="00481D2D">
        <w:t>, both IPv4 and IPv6 UEs may access the IM CN subsystem. The UE may request a DNS Server IPv4 address(es) via RFC</w:t>
      </w:r>
      <w:r w:rsidR="000A40B0" w:rsidRPr="00481D2D">
        <w:t> </w:t>
      </w:r>
      <w:r w:rsidR="00897956" w:rsidRPr="00481D2D">
        <w:t>2132</w:t>
      </w:r>
      <w:r w:rsidR="000A40B0" w:rsidRPr="00481D2D">
        <w:t> </w:t>
      </w:r>
      <w:r w:rsidR="00897956" w:rsidRPr="00481D2D">
        <w:t>[20F] or a DNS Server IPv6 address(es) via RFC 3315</w:t>
      </w:r>
      <w:r w:rsidR="000A40B0" w:rsidRPr="00481D2D">
        <w:t> </w:t>
      </w:r>
      <w:r w:rsidR="00897956" w:rsidRPr="00481D2D">
        <w:t>[40].</w:t>
      </w:r>
    </w:p>
    <w:p w14:paraId="2309F268" w14:textId="77777777" w:rsidR="00000CB7" w:rsidRPr="00481D2D" w:rsidRDefault="00000CB7" w:rsidP="00000CB7">
      <w:r w:rsidRPr="00481D2D">
        <w:t>The methods for P-CSCF discovery are:</w:t>
      </w:r>
    </w:p>
    <w:p w14:paraId="4FA54F34" w14:textId="77777777" w:rsidR="00000CB7" w:rsidRPr="00481D2D" w:rsidRDefault="00000CB7" w:rsidP="00000CB7">
      <w:pPr>
        <w:pStyle w:val="B1"/>
      </w:pPr>
      <w:r w:rsidRPr="00481D2D">
        <w:t>I.</w:t>
      </w:r>
      <w:r w:rsidRPr="00481D2D">
        <w:tab/>
        <w:t>When using IPv4, employ the Dynamic Host Configuration Protocol (DHCP) RFC 2132 [20F], the DHCPv4 options for SIP servers RFC 3361 [35A], and RFC 3263 [27A] as described in subclause 9.2.1. When using IPv6, employ Dynamic Host Configuration Protocol for IPv6 (DHCPv6) RFC 3315 [40], the DHCPv6 options for SIP servers RFC 3319 [41] and DHCPv6 options for Domain Name Servers (DNS) RFC 3646 [56C] as described in subclause 9.2.1. In case the DHCP server provides several P-CSCF addresses or FQDNs to the UE, the UE shall select the P-CSCF address or FQDN as indicated in RFC 3319 [41]. If sufficient information for P-CSCF address selection is not available, selection of the P-CSCF address by the UE is implementation specific.</w:t>
      </w:r>
    </w:p>
    <w:p w14:paraId="13DC6C6A" w14:textId="77777777" w:rsidR="00000CB7" w:rsidRPr="00481D2D" w:rsidRDefault="00000CB7" w:rsidP="00000CB7">
      <w:pPr>
        <w:pStyle w:val="B1"/>
      </w:pPr>
      <w:r w:rsidRPr="00481D2D">
        <w:t>II.</w:t>
      </w:r>
      <w:r w:rsidRPr="00481D2D">
        <w:tab/>
        <w:t>The UE selects a P-CSCF from the list in the IMS management object as specified in 3GPP TS 24.167 [8G].</w:t>
      </w:r>
    </w:p>
    <w:p w14:paraId="0A37CEEA" w14:textId="77777777" w:rsidR="00000CB7" w:rsidRPr="00481D2D" w:rsidRDefault="00000CB7" w:rsidP="00000CB7">
      <w:r w:rsidRPr="00481D2D">
        <w:t>The UE shall use method II to select a P-CSCF if the IMS management object contains the P-CSCF list. Otherwise, the UE shall use method I to select a P-CSCF.</w:t>
      </w:r>
    </w:p>
    <w:p w14:paraId="1A09A786" w14:textId="77777777" w:rsidR="00695365" w:rsidRPr="00481D2D" w:rsidRDefault="00695365" w:rsidP="005D46C4">
      <w:pPr>
        <w:pStyle w:val="Heading3"/>
      </w:pPr>
      <w:bookmarkStart w:id="1403" w:name="_Toc106889637"/>
      <w:r w:rsidRPr="00481D2D">
        <w:t>E.2.2.1A</w:t>
      </w:r>
      <w:r w:rsidRPr="00481D2D">
        <w:tab/>
        <w:t xml:space="preserve">Modification of </w:t>
      </w:r>
      <w:r w:rsidR="00A61141" w:rsidRPr="00481D2D">
        <w:t xml:space="preserve">a fixed-broadband connection </w:t>
      </w:r>
      <w:r w:rsidRPr="00481D2D">
        <w:t>used for SIP signalling</w:t>
      </w:r>
      <w:bookmarkEnd w:id="1403"/>
    </w:p>
    <w:p w14:paraId="7F6C8236" w14:textId="77777777" w:rsidR="00695365" w:rsidRPr="00481D2D" w:rsidRDefault="00695365" w:rsidP="00695365">
      <w:r w:rsidRPr="00481D2D">
        <w:t>Not applicable.</w:t>
      </w:r>
    </w:p>
    <w:p w14:paraId="00CC5D36" w14:textId="77777777" w:rsidR="00695365" w:rsidRPr="00481D2D" w:rsidRDefault="00695365" w:rsidP="005D46C4">
      <w:pPr>
        <w:pStyle w:val="Heading3"/>
      </w:pPr>
      <w:bookmarkStart w:id="1404" w:name="_Toc106889638"/>
      <w:r w:rsidRPr="00481D2D">
        <w:t>E.2.2.1B</w:t>
      </w:r>
      <w:r w:rsidRPr="00481D2D">
        <w:tab/>
        <w:t xml:space="preserve">Re-establishment of </w:t>
      </w:r>
      <w:r w:rsidR="00A61141" w:rsidRPr="00481D2D">
        <w:t xml:space="preserve">a fixed-broadband connection </w:t>
      </w:r>
      <w:r w:rsidRPr="00481D2D">
        <w:t>used for SIP signalling</w:t>
      </w:r>
      <w:bookmarkEnd w:id="1404"/>
    </w:p>
    <w:p w14:paraId="3B20A361" w14:textId="77777777" w:rsidR="00695365" w:rsidRPr="00481D2D" w:rsidRDefault="00695365" w:rsidP="00695365">
      <w:r w:rsidRPr="00481D2D">
        <w:t>Not applicable.</w:t>
      </w:r>
    </w:p>
    <w:p w14:paraId="6E289402" w14:textId="77777777" w:rsidR="00CF4CC6" w:rsidRPr="00481D2D" w:rsidRDefault="00CF4CC6" w:rsidP="005D46C4">
      <w:pPr>
        <w:pStyle w:val="Heading3"/>
      </w:pPr>
      <w:bookmarkStart w:id="1405" w:name="_Toc106889639"/>
      <w:r w:rsidRPr="00481D2D">
        <w:t>E.2.2.1C</w:t>
      </w:r>
      <w:r w:rsidRPr="00481D2D">
        <w:tab/>
        <w:t>P-CSCF restoration procedure</w:t>
      </w:r>
      <w:bookmarkEnd w:id="1405"/>
    </w:p>
    <w:p w14:paraId="25C2F8E1" w14:textId="77777777" w:rsidR="00CF4CC6" w:rsidRPr="00481D2D" w:rsidRDefault="00F81BD4" w:rsidP="00CF4CC6">
      <w:r w:rsidRPr="00481D2D">
        <w:t xml:space="preserve">A </w:t>
      </w:r>
      <w:r w:rsidR="00CF4CC6" w:rsidRPr="00481D2D">
        <w:t xml:space="preserve">UE supporting the P-CSCF restoration procedure uses the keep-alive procedures described in </w:t>
      </w:r>
      <w:r w:rsidR="00B07A35" w:rsidRPr="00481D2D">
        <w:t>RFC 6223</w:t>
      </w:r>
      <w:r w:rsidR="00CF4CC6" w:rsidRPr="00481D2D">
        <w:t> [143].</w:t>
      </w:r>
    </w:p>
    <w:p w14:paraId="43D295CC" w14:textId="77777777" w:rsidR="000B46B6" w:rsidRPr="00481D2D" w:rsidRDefault="00CF4CC6" w:rsidP="00CF4CC6">
      <w:r w:rsidRPr="00481D2D">
        <w:t xml:space="preserve">If the P-CSCF fails to respond to keep-alive requests the UE shall </w:t>
      </w:r>
      <w:r w:rsidRPr="00481D2D">
        <w:rPr>
          <w:color w:val="000000"/>
        </w:rPr>
        <w:t>acquire</w:t>
      </w:r>
      <w:r w:rsidRPr="00481D2D">
        <w:t xml:space="preserve"> a </w:t>
      </w:r>
      <w:r w:rsidR="00F81BD4" w:rsidRPr="00481D2D">
        <w:t xml:space="preserve">different </w:t>
      </w:r>
      <w:r w:rsidRPr="00481D2D">
        <w:t xml:space="preserve">P-CSCF address using any of the methods described in the subclause E.2.2.1 and perform an initial </w:t>
      </w:r>
      <w:r w:rsidR="00F81BD4" w:rsidRPr="00481D2D">
        <w:t xml:space="preserve">registration </w:t>
      </w:r>
      <w:r w:rsidRPr="00481D2D">
        <w:t>as specified in subclause 5.1.</w:t>
      </w:r>
    </w:p>
    <w:p w14:paraId="00C98695" w14:textId="77777777" w:rsidR="00695365" w:rsidRPr="00481D2D" w:rsidRDefault="00695365" w:rsidP="005D46C4">
      <w:pPr>
        <w:pStyle w:val="Heading3"/>
      </w:pPr>
      <w:bookmarkStart w:id="1406" w:name="_Toc106889640"/>
      <w:r w:rsidRPr="00481D2D">
        <w:t>E.2.2.2</w:t>
      </w:r>
      <w:r w:rsidRPr="00481D2D">
        <w:tab/>
        <w:t>Void</w:t>
      </w:r>
      <w:bookmarkEnd w:id="1406"/>
    </w:p>
    <w:p w14:paraId="4E3CC2F1" w14:textId="77777777" w:rsidR="00695365" w:rsidRPr="00481D2D" w:rsidRDefault="00695365" w:rsidP="005D46C4">
      <w:pPr>
        <w:pStyle w:val="Heading3"/>
      </w:pPr>
      <w:bookmarkStart w:id="1407" w:name="_Toc106889641"/>
      <w:r w:rsidRPr="00481D2D">
        <w:t>E.2.2.3</w:t>
      </w:r>
      <w:r w:rsidRPr="00481D2D">
        <w:tab/>
        <w:t>Void</w:t>
      </w:r>
      <w:bookmarkEnd w:id="1407"/>
    </w:p>
    <w:p w14:paraId="0C0F75F7" w14:textId="77777777" w:rsidR="00695365" w:rsidRPr="00481D2D" w:rsidRDefault="00695365" w:rsidP="005D46C4">
      <w:pPr>
        <w:pStyle w:val="Heading3"/>
      </w:pPr>
      <w:bookmarkStart w:id="1408" w:name="_Toc106889642"/>
      <w:r w:rsidRPr="00481D2D">
        <w:t>E.2.2.4</w:t>
      </w:r>
      <w:r w:rsidRPr="00481D2D">
        <w:tab/>
        <w:t>Void</w:t>
      </w:r>
      <w:bookmarkEnd w:id="1408"/>
    </w:p>
    <w:p w14:paraId="482D3E93" w14:textId="77777777" w:rsidR="00897956" w:rsidRPr="00481D2D" w:rsidRDefault="00897956" w:rsidP="005D46C4">
      <w:pPr>
        <w:pStyle w:val="Heading3"/>
      </w:pPr>
      <w:bookmarkStart w:id="1409" w:name="_Toc106889643"/>
      <w:r w:rsidRPr="00481D2D">
        <w:t>E.2.2.</w:t>
      </w:r>
      <w:r w:rsidR="00695365" w:rsidRPr="00481D2D">
        <w:t>5</w:t>
      </w:r>
      <w:r w:rsidRPr="00481D2D">
        <w:tab/>
      </w:r>
      <w:r w:rsidR="004621D6" w:rsidRPr="00481D2D">
        <w:t xml:space="preserve">Fixed-broadband </w:t>
      </w:r>
      <w:r w:rsidRPr="00481D2D">
        <w:t>bearer(s) for media</w:t>
      </w:r>
      <w:bookmarkEnd w:id="1409"/>
    </w:p>
    <w:p w14:paraId="0AC66FF0" w14:textId="77777777" w:rsidR="00897956" w:rsidRPr="00481D2D" w:rsidRDefault="00897956" w:rsidP="005D46C4">
      <w:pPr>
        <w:pStyle w:val="Heading4"/>
      </w:pPr>
      <w:bookmarkStart w:id="1410" w:name="_Toc106889644"/>
      <w:r w:rsidRPr="00481D2D">
        <w:t>E.2.2.</w:t>
      </w:r>
      <w:r w:rsidR="00695365" w:rsidRPr="00481D2D">
        <w:t>5</w:t>
      </w:r>
      <w:r w:rsidRPr="00481D2D">
        <w:t>.1</w:t>
      </w:r>
      <w:r w:rsidRPr="00481D2D">
        <w:tab/>
        <w:t>General requirements</w:t>
      </w:r>
      <w:bookmarkEnd w:id="1410"/>
    </w:p>
    <w:p w14:paraId="79C0F831" w14:textId="77777777" w:rsidR="00897956" w:rsidRPr="00481D2D" w:rsidRDefault="00897956">
      <w:r w:rsidRPr="00481D2D">
        <w:t xml:space="preserve">The UE can establish media streams that belong to different SIP sessions on the same </w:t>
      </w:r>
      <w:r w:rsidR="004621D6" w:rsidRPr="00481D2D">
        <w:t xml:space="preserve">fixed-broadband </w:t>
      </w:r>
      <w:r w:rsidRPr="00481D2D">
        <w:t>bearer.</w:t>
      </w:r>
    </w:p>
    <w:p w14:paraId="7AFE5DDE" w14:textId="77777777" w:rsidR="00695365" w:rsidRPr="00481D2D" w:rsidRDefault="00695365" w:rsidP="005D46C4">
      <w:pPr>
        <w:pStyle w:val="Heading4"/>
      </w:pPr>
      <w:bookmarkStart w:id="1411" w:name="_Toc106889645"/>
      <w:r w:rsidRPr="00481D2D">
        <w:t>E.2.2.5.1A</w:t>
      </w:r>
      <w:r w:rsidRPr="00481D2D">
        <w:tab/>
        <w:t xml:space="preserve">Activation or modification of </w:t>
      </w:r>
      <w:r w:rsidR="004621D6" w:rsidRPr="00481D2D">
        <w:t xml:space="preserve">fixed-broadband </w:t>
      </w:r>
      <w:r w:rsidRPr="00481D2D">
        <w:t>bearers for media by the UE</w:t>
      </w:r>
      <w:bookmarkEnd w:id="1411"/>
    </w:p>
    <w:p w14:paraId="0B640769" w14:textId="77777777" w:rsidR="00897956" w:rsidRPr="00481D2D" w:rsidRDefault="00897956">
      <w:r w:rsidRPr="00481D2D">
        <w:t xml:space="preserve">If the UE receives indication within the SDP according to RFC 3524 [54] that media stream(s) belong to group(s), and if several </w:t>
      </w:r>
      <w:r w:rsidR="004621D6" w:rsidRPr="00481D2D">
        <w:t xml:space="preserve">fixed-broadband </w:t>
      </w:r>
      <w:r w:rsidRPr="00481D2D">
        <w:t xml:space="preserve">bearers are available to the UE for the session, the media stream(s) may be sent on separate </w:t>
      </w:r>
      <w:r w:rsidR="004621D6" w:rsidRPr="00481D2D">
        <w:t xml:space="preserve">fixed-broadband </w:t>
      </w:r>
      <w:r w:rsidRPr="00481D2D">
        <w:t xml:space="preserve">bearers according to the indication of grouping. The UE may freely group media streams to </w:t>
      </w:r>
      <w:r w:rsidR="004621D6" w:rsidRPr="00481D2D">
        <w:t xml:space="preserve">fixed-broadband </w:t>
      </w:r>
      <w:r w:rsidRPr="00481D2D">
        <w:t>bearers in case no indication of grouping is received from the P-CSCF.</w:t>
      </w:r>
    </w:p>
    <w:p w14:paraId="177D0111" w14:textId="77777777" w:rsidR="00897956" w:rsidRPr="00481D2D" w:rsidRDefault="00897956">
      <w:r w:rsidRPr="00481D2D">
        <w:t xml:space="preserve">If the UE receives media grouping attributes in accordance with RFC 3524 [54] that it cannot provide within the available </w:t>
      </w:r>
      <w:r w:rsidR="004621D6" w:rsidRPr="00481D2D">
        <w:t xml:space="preserve">fixed-broadband </w:t>
      </w:r>
      <w:r w:rsidRPr="00481D2D">
        <w:t>bearer(s), then the UE shall handle such SDP offers in accordance with RFC 3388 [53].</w:t>
      </w:r>
    </w:p>
    <w:p w14:paraId="319EAC50" w14:textId="77777777" w:rsidR="00897956" w:rsidRPr="00481D2D" w:rsidRDefault="00897956">
      <w:r w:rsidRPr="00481D2D">
        <w:t xml:space="preserve">The UE can receive a media authorization token in the P-Media-Authorization header </w:t>
      </w:r>
      <w:r w:rsidR="00125E4C" w:rsidRPr="00481D2D">
        <w:t xml:space="preserve">field </w:t>
      </w:r>
      <w:r w:rsidRPr="00481D2D">
        <w:t xml:space="preserve">from the P-CSCF according to RFC 3313 [31]. If a media authorization token is received in the P-Media-Authorization header </w:t>
      </w:r>
      <w:r w:rsidR="00125E4C" w:rsidRPr="00481D2D">
        <w:t xml:space="preserve">field </w:t>
      </w:r>
      <w:r w:rsidRPr="00481D2D">
        <w:t xml:space="preserve">when a SIP session is initiated, the UE shall reuse the existing </w:t>
      </w:r>
      <w:r w:rsidR="004621D6" w:rsidRPr="00481D2D">
        <w:t xml:space="preserve">fixed-broadband </w:t>
      </w:r>
      <w:r w:rsidRPr="00481D2D">
        <w:t>bearer(s) and ignore the media authorization token.</w:t>
      </w:r>
    </w:p>
    <w:p w14:paraId="2F454950" w14:textId="77777777" w:rsidR="00695365" w:rsidRPr="00481D2D" w:rsidRDefault="00695365" w:rsidP="005D46C4">
      <w:pPr>
        <w:pStyle w:val="Heading4"/>
      </w:pPr>
      <w:bookmarkStart w:id="1412" w:name="_Toc106889646"/>
      <w:r w:rsidRPr="00481D2D">
        <w:t>E.2.2.5.1B</w:t>
      </w:r>
      <w:r w:rsidRPr="00481D2D">
        <w:tab/>
        <w:t xml:space="preserve">Activation or modification of </w:t>
      </w:r>
      <w:r w:rsidR="004621D6" w:rsidRPr="00481D2D">
        <w:t xml:space="preserve">fixed-broadband </w:t>
      </w:r>
      <w:r w:rsidRPr="00481D2D">
        <w:t>bearers for media by the network</w:t>
      </w:r>
      <w:bookmarkEnd w:id="1412"/>
    </w:p>
    <w:p w14:paraId="101A4A26" w14:textId="77777777" w:rsidR="00695365" w:rsidRPr="00481D2D" w:rsidRDefault="00695365" w:rsidP="00695365">
      <w:r w:rsidRPr="00481D2D">
        <w:t>Not applicable.</w:t>
      </w:r>
    </w:p>
    <w:p w14:paraId="5B9B3D3D" w14:textId="77777777" w:rsidR="00EA2232" w:rsidRPr="00481D2D" w:rsidRDefault="00EA2232" w:rsidP="005D46C4">
      <w:pPr>
        <w:pStyle w:val="Heading4"/>
      </w:pPr>
      <w:bookmarkStart w:id="1413" w:name="_Toc106889647"/>
      <w:r w:rsidRPr="00481D2D">
        <w:t>E.2.2.5.1C</w:t>
      </w:r>
      <w:r w:rsidRPr="00481D2D">
        <w:tab/>
        <w:t>Deactivation of fixed-broadband bearers for media</w:t>
      </w:r>
      <w:bookmarkEnd w:id="1413"/>
    </w:p>
    <w:p w14:paraId="6D893828" w14:textId="77777777" w:rsidR="00EA2232" w:rsidRPr="00481D2D" w:rsidRDefault="00EA2232" w:rsidP="00EA2232">
      <w:r w:rsidRPr="00481D2D">
        <w:t>Not applicable.</w:t>
      </w:r>
    </w:p>
    <w:p w14:paraId="443C3F0E" w14:textId="77777777" w:rsidR="00897956" w:rsidRPr="00481D2D" w:rsidRDefault="00897956" w:rsidP="005D46C4">
      <w:pPr>
        <w:pStyle w:val="Heading4"/>
      </w:pPr>
      <w:bookmarkStart w:id="1414" w:name="_Toc106889648"/>
      <w:r w:rsidRPr="00481D2D">
        <w:t>E.2.2.</w:t>
      </w:r>
      <w:r w:rsidR="00695365" w:rsidRPr="00481D2D">
        <w:t>5</w:t>
      </w:r>
      <w:r w:rsidRPr="00481D2D">
        <w:t>.2</w:t>
      </w:r>
      <w:r w:rsidRPr="00481D2D">
        <w:tab/>
        <w:t>Special requirements applying to forked responses</w:t>
      </w:r>
      <w:bookmarkEnd w:id="1414"/>
    </w:p>
    <w:p w14:paraId="564BE4E9" w14:textId="77777777" w:rsidR="000B46B6" w:rsidRPr="00481D2D" w:rsidRDefault="00897956">
      <w:r w:rsidRPr="00481D2D">
        <w:t>Since the UE is unable to perform bearer modification, forked responses place no special requirements on the UE.</w:t>
      </w:r>
    </w:p>
    <w:p w14:paraId="38999CE8" w14:textId="77777777" w:rsidR="00695365" w:rsidRPr="00481D2D" w:rsidRDefault="00695365" w:rsidP="005D46C4">
      <w:pPr>
        <w:pStyle w:val="Heading4"/>
      </w:pPr>
      <w:bookmarkStart w:id="1415" w:name="_Toc106889649"/>
      <w:r w:rsidRPr="00481D2D">
        <w:t>E.2.2.5.3</w:t>
      </w:r>
      <w:r w:rsidRPr="00481D2D">
        <w:tab/>
        <w:t>Unsuccessful situations</w:t>
      </w:r>
      <w:bookmarkEnd w:id="1415"/>
    </w:p>
    <w:p w14:paraId="78253716" w14:textId="77777777" w:rsidR="00695365" w:rsidRPr="00481D2D" w:rsidRDefault="00695365" w:rsidP="00695365">
      <w:r w:rsidRPr="00481D2D">
        <w:t>Not applicable.</w:t>
      </w:r>
    </w:p>
    <w:p w14:paraId="46BF39C8" w14:textId="77777777" w:rsidR="00BA4F31" w:rsidRPr="00481D2D" w:rsidRDefault="00BA4F31" w:rsidP="005D46C4">
      <w:pPr>
        <w:pStyle w:val="Heading3"/>
      </w:pPr>
      <w:bookmarkStart w:id="1416" w:name="_Toc106889650"/>
      <w:r w:rsidRPr="00481D2D">
        <w:t>E.2.2.</w:t>
      </w:r>
      <w:r w:rsidR="00695365" w:rsidRPr="00481D2D">
        <w:t>6</w:t>
      </w:r>
      <w:r w:rsidRPr="00481D2D">
        <w:tab/>
        <w:t>Emergency service</w:t>
      </w:r>
      <w:bookmarkEnd w:id="1416"/>
    </w:p>
    <w:p w14:paraId="311891FD" w14:textId="77777777" w:rsidR="00C16614" w:rsidRPr="00481D2D" w:rsidRDefault="00C16614" w:rsidP="005D46C4">
      <w:pPr>
        <w:pStyle w:val="Heading4"/>
      </w:pPr>
      <w:bookmarkStart w:id="1417" w:name="_Toc106889651"/>
      <w:r w:rsidRPr="00481D2D">
        <w:t>E.2.2.6.1</w:t>
      </w:r>
      <w:r w:rsidRPr="00481D2D">
        <w:tab/>
        <w:t>General</w:t>
      </w:r>
      <w:bookmarkEnd w:id="1417"/>
    </w:p>
    <w:p w14:paraId="16A552B5" w14:textId="77777777" w:rsidR="00BA4F31" w:rsidRPr="00481D2D" w:rsidRDefault="00F43465" w:rsidP="00BA4F31">
      <w:r w:rsidRPr="00481D2D">
        <w:t xml:space="preserve">If attached to network via </w:t>
      </w:r>
      <w:r w:rsidR="004621D6" w:rsidRPr="00481D2D">
        <w:t xml:space="preserve">fixed-broadband </w:t>
      </w:r>
      <w:r w:rsidRPr="00481D2D">
        <w:t>access technology, the UE shall always consider being attached to its home operator</w:t>
      </w:r>
      <w:r w:rsidR="00C41A1B" w:rsidRPr="00481D2D">
        <w:rPr>
          <w:lang w:eastAsia="ja-JP"/>
        </w:rPr>
        <w:t>'</w:t>
      </w:r>
      <w:r w:rsidRPr="00481D2D">
        <w:t>s network for the purpose of emergency calls.</w:t>
      </w:r>
    </w:p>
    <w:p w14:paraId="5F629B48" w14:textId="77777777" w:rsidR="00C41A1B" w:rsidRPr="00481D2D" w:rsidRDefault="00C41A1B" w:rsidP="00C41A1B">
      <w:pPr>
        <w:pStyle w:val="NO"/>
      </w:pPr>
      <w:r w:rsidRPr="00481D2D">
        <w:t>NOTE:</w:t>
      </w:r>
      <w:r w:rsidRPr="00481D2D">
        <w:tab/>
        <w:t xml:space="preserve">In </w:t>
      </w:r>
      <w:r w:rsidR="004621D6" w:rsidRPr="00481D2D">
        <w:t xml:space="preserve">fixed-broadband </w:t>
      </w:r>
      <w:r w:rsidRPr="00481D2D">
        <w:t xml:space="preserve">the UE is unable to receive any indication from the network, that would allow the UE to determine, whether it is currently attached to its home operator's network or to a different network, so the UE assumes itself always attached to the home operator's network when connected via </w:t>
      </w:r>
      <w:r w:rsidR="004621D6" w:rsidRPr="00481D2D">
        <w:t xml:space="preserve">fixed-broadband </w:t>
      </w:r>
      <w:r w:rsidRPr="00481D2D">
        <w:t>access technology.</w:t>
      </w:r>
    </w:p>
    <w:p w14:paraId="64EBF577" w14:textId="77777777" w:rsidR="001E245D" w:rsidRPr="00481D2D" w:rsidRDefault="001E245D" w:rsidP="005D46C4">
      <w:pPr>
        <w:pStyle w:val="Heading4"/>
        <w:rPr>
          <w:lang w:eastAsia="ja-JP"/>
        </w:rPr>
      </w:pPr>
      <w:bookmarkStart w:id="1418" w:name="_Toc106889652"/>
      <w:r w:rsidRPr="00481D2D">
        <w:t>E.2.2.6.1A</w:t>
      </w:r>
      <w:r w:rsidRPr="00481D2D">
        <w:tab/>
      </w:r>
      <w:r w:rsidRPr="00481D2D">
        <w:rPr>
          <w:lang w:eastAsia="ja-JP"/>
        </w:rPr>
        <w:t>Type of emergency service derived from emergency service category value</w:t>
      </w:r>
      <w:bookmarkEnd w:id="1418"/>
    </w:p>
    <w:p w14:paraId="4B34CE0A" w14:textId="77777777" w:rsidR="001E245D" w:rsidRPr="00481D2D" w:rsidRDefault="001E245D" w:rsidP="001E245D">
      <w:r w:rsidRPr="00481D2D">
        <w:t>Not applicable.</w:t>
      </w:r>
    </w:p>
    <w:p w14:paraId="43D1407B" w14:textId="77777777" w:rsidR="001E245D" w:rsidRPr="00481D2D" w:rsidRDefault="001E245D" w:rsidP="005D46C4">
      <w:pPr>
        <w:pStyle w:val="Heading4"/>
      </w:pPr>
      <w:bookmarkStart w:id="1419" w:name="_Toc106889653"/>
      <w:r w:rsidRPr="00481D2D">
        <w:t>E.2.2.6.1B</w:t>
      </w:r>
      <w:r w:rsidRPr="00481D2D">
        <w:tab/>
      </w:r>
      <w:r w:rsidRPr="00481D2D">
        <w:rPr>
          <w:lang w:eastAsia="ja-JP"/>
        </w:rPr>
        <w:t xml:space="preserve">Type of emergency service derived from extended local </w:t>
      </w:r>
      <w:r w:rsidRPr="00481D2D">
        <w:t>emergency number list</w:t>
      </w:r>
      <w:bookmarkEnd w:id="1419"/>
    </w:p>
    <w:p w14:paraId="4DA38945" w14:textId="77777777" w:rsidR="001E245D" w:rsidRPr="00481D2D" w:rsidRDefault="001E245D" w:rsidP="001E245D">
      <w:r w:rsidRPr="00481D2D">
        <w:t>Not applicable.</w:t>
      </w:r>
    </w:p>
    <w:p w14:paraId="15D60D10" w14:textId="77777777" w:rsidR="00C16614" w:rsidRPr="00481D2D" w:rsidRDefault="00C16614" w:rsidP="005D46C4">
      <w:pPr>
        <w:pStyle w:val="Heading4"/>
      </w:pPr>
      <w:bookmarkStart w:id="1420" w:name="_Toc106889654"/>
      <w:r w:rsidRPr="00481D2D">
        <w:t>E.2.2.6.2</w:t>
      </w:r>
      <w:r w:rsidRPr="00481D2D">
        <w:tab/>
        <w:t>eCall type of emergency service</w:t>
      </w:r>
      <w:bookmarkEnd w:id="1420"/>
    </w:p>
    <w:p w14:paraId="4FBFCEFE" w14:textId="77777777" w:rsidR="00C16614" w:rsidRPr="00481D2D" w:rsidRDefault="00C16614" w:rsidP="00C16614">
      <w:r w:rsidRPr="00481D2D">
        <w:t>The UE shall not send an INVITE request with Request-URI set to "urn:service:sos.ecall.manual" or "urn:service:sos.ecall.automatic".</w:t>
      </w:r>
    </w:p>
    <w:p w14:paraId="0C74B840" w14:textId="77777777" w:rsidR="00D246B1" w:rsidRPr="00481D2D" w:rsidRDefault="00D246B1" w:rsidP="005D46C4">
      <w:pPr>
        <w:pStyle w:val="Heading4"/>
      </w:pPr>
      <w:bookmarkStart w:id="1421" w:name="_Toc106889655"/>
      <w:r w:rsidRPr="00481D2D">
        <w:t>E.2.2.6.3</w:t>
      </w:r>
      <w:r w:rsidRPr="00481D2D">
        <w:tab/>
        <w:t>Current location discovery during an emergency call</w:t>
      </w:r>
      <w:bookmarkEnd w:id="1421"/>
    </w:p>
    <w:p w14:paraId="74CD17C9" w14:textId="77777777" w:rsidR="00D246B1" w:rsidRPr="00481D2D" w:rsidRDefault="00D246B1" w:rsidP="00D246B1">
      <w:r w:rsidRPr="00481D2D">
        <w:t>Void.</w:t>
      </w:r>
    </w:p>
    <w:p w14:paraId="7B165E1F" w14:textId="77777777" w:rsidR="00FC0D48" w:rsidRPr="00481D2D" w:rsidRDefault="00FC0D48" w:rsidP="005D46C4">
      <w:pPr>
        <w:pStyle w:val="Heading1"/>
      </w:pPr>
      <w:bookmarkStart w:id="1422" w:name="_Toc106889656"/>
      <w:r w:rsidRPr="00481D2D">
        <w:t>E.2A</w:t>
      </w:r>
      <w:r w:rsidRPr="00481D2D">
        <w:tab/>
        <w:t>Usage of SDP</w:t>
      </w:r>
      <w:bookmarkEnd w:id="1422"/>
    </w:p>
    <w:p w14:paraId="2425BEE1" w14:textId="77777777" w:rsidR="00717796" w:rsidRPr="00481D2D" w:rsidRDefault="00717796" w:rsidP="005D46C4">
      <w:pPr>
        <w:pStyle w:val="Heading2"/>
        <w:rPr>
          <w:snapToGrid w:val="0"/>
        </w:rPr>
      </w:pPr>
      <w:bookmarkStart w:id="1423" w:name="_Toc106889657"/>
      <w:r w:rsidRPr="00481D2D">
        <w:t>E.2A.0</w:t>
      </w:r>
      <w:r w:rsidRPr="00481D2D">
        <w:rPr>
          <w:snapToGrid w:val="0"/>
        </w:rPr>
        <w:tab/>
        <w:t>General</w:t>
      </w:r>
      <w:bookmarkEnd w:id="1423"/>
    </w:p>
    <w:p w14:paraId="57187BB4" w14:textId="77777777" w:rsidR="00717796" w:rsidRPr="00481D2D" w:rsidRDefault="00717796" w:rsidP="00717796">
      <w:r w:rsidRPr="00481D2D">
        <w:t>Not applicable.</w:t>
      </w:r>
    </w:p>
    <w:p w14:paraId="614E8A8C" w14:textId="77777777" w:rsidR="00FC0D48" w:rsidRPr="00481D2D" w:rsidRDefault="00FC0D48" w:rsidP="005D46C4">
      <w:pPr>
        <w:pStyle w:val="Heading2"/>
      </w:pPr>
      <w:bookmarkStart w:id="1424" w:name="_Toc106889658"/>
      <w:r w:rsidRPr="00481D2D">
        <w:t>E.2A.1</w:t>
      </w:r>
      <w:r w:rsidRPr="00481D2D">
        <w:tab/>
        <w:t>Impact on SDP offer / answer of activation or modification of xDSL bearer for media by the network</w:t>
      </w:r>
      <w:bookmarkEnd w:id="1424"/>
    </w:p>
    <w:p w14:paraId="1D25F4C1" w14:textId="77777777" w:rsidR="00FC0D48" w:rsidRPr="00481D2D" w:rsidRDefault="00FC0D48" w:rsidP="00FC0D48">
      <w:r w:rsidRPr="00481D2D">
        <w:t>Not applicable.</w:t>
      </w:r>
    </w:p>
    <w:p w14:paraId="542B4610" w14:textId="77777777" w:rsidR="00FC0D48" w:rsidRPr="00481D2D" w:rsidRDefault="00FC0D48" w:rsidP="005D46C4">
      <w:pPr>
        <w:pStyle w:val="Heading2"/>
      </w:pPr>
      <w:bookmarkStart w:id="1425" w:name="_Toc106889659"/>
      <w:r w:rsidRPr="00481D2D">
        <w:t>E.2A.2</w:t>
      </w:r>
      <w:r w:rsidRPr="00481D2D">
        <w:tab/>
        <w:t>Handling of SDP at the terminating UE when originating UE has resources available and IP-CAN performs network-initiated resource reservation for terminating UE</w:t>
      </w:r>
      <w:bookmarkEnd w:id="1425"/>
    </w:p>
    <w:p w14:paraId="1B2BA543" w14:textId="77777777" w:rsidR="00FC0D48" w:rsidRPr="00481D2D" w:rsidRDefault="00FC0D48" w:rsidP="00FC0D48">
      <w:r w:rsidRPr="00481D2D">
        <w:t>Not applicable.</w:t>
      </w:r>
    </w:p>
    <w:p w14:paraId="746FBFD2" w14:textId="77777777" w:rsidR="00CD7EDA" w:rsidRPr="00481D2D" w:rsidRDefault="00CD7EDA" w:rsidP="005D46C4">
      <w:pPr>
        <w:pStyle w:val="Heading2"/>
      </w:pPr>
      <w:bookmarkStart w:id="1426" w:name="_Toc106889660"/>
      <w:r w:rsidRPr="00481D2D">
        <w:t>E.2A.3</w:t>
      </w:r>
      <w:r w:rsidRPr="00481D2D">
        <w:tab/>
        <w:t>Emergency service</w:t>
      </w:r>
      <w:bookmarkEnd w:id="1426"/>
    </w:p>
    <w:p w14:paraId="7E1EDC3D" w14:textId="77777777" w:rsidR="00CD7EDA" w:rsidRPr="00481D2D" w:rsidRDefault="00CD7EDA" w:rsidP="00CD7EDA">
      <w:r w:rsidRPr="00481D2D">
        <w:t>No additional procedures defined.</w:t>
      </w:r>
    </w:p>
    <w:p w14:paraId="00F4013B" w14:textId="77777777" w:rsidR="00897956" w:rsidRPr="00481D2D" w:rsidRDefault="00897956" w:rsidP="005D46C4">
      <w:pPr>
        <w:pStyle w:val="Heading1"/>
      </w:pPr>
      <w:bookmarkStart w:id="1427" w:name="_Toc106889661"/>
      <w:r w:rsidRPr="00481D2D">
        <w:t>E.3</w:t>
      </w:r>
      <w:r w:rsidRPr="00481D2D">
        <w:tab/>
        <w:t>Application usage of SIP</w:t>
      </w:r>
      <w:bookmarkEnd w:id="1427"/>
    </w:p>
    <w:p w14:paraId="2BDFEBA8" w14:textId="77777777" w:rsidR="00897956" w:rsidRPr="00481D2D" w:rsidRDefault="00897956" w:rsidP="005D46C4">
      <w:pPr>
        <w:pStyle w:val="Heading2"/>
      </w:pPr>
      <w:bookmarkStart w:id="1428" w:name="_Toc106889662"/>
      <w:r w:rsidRPr="00481D2D">
        <w:t>E.3.1</w:t>
      </w:r>
      <w:r w:rsidRPr="00481D2D">
        <w:tab/>
        <w:t>Procedures at the UE</w:t>
      </w:r>
      <w:bookmarkEnd w:id="1428"/>
    </w:p>
    <w:p w14:paraId="486060DA" w14:textId="77777777" w:rsidR="000B46B6" w:rsidRPr="00481D2D" w:rsidRDefault="00363699" w:rsidP="005D46C4">
      <w:pPr>
        <w:pStyle w:val="Heading3"/>
      </w:pPr>
      <w:bookmarkStart w:id="1429" w:name="_Toc106889663"/>
      <w:r w:rsidRPr="00481D2D">
        <w:t>E.3.1.0</w:t>
      </w:r>
      <w:r w:rsidRPr="00481D2D">
        <w:tab/>
        <w:t>Registration and authentication</w:t>
      </w:r>
      <w:bookmarkEnd w:id="1429"/>
    </w:p>
    <w:p w14:paraId="347061DA" w14:textId="77777777" w:rsidR="00E84359" w:rsidRPr="00481D2D" w:rsidRDefault="00E84359" w:rsidP="00E84359">
      <w:r w:rsidRPr="00481D2D">
        <w:t>In order to reach IMS in some access networks, the</w:t>
      </w:r>
      <w:r w:rsidR="00800C90" w:rsidRPr="00481D2D">
        <w:t xml:space="preserve"> </w:t>
      </w:r>
      <w:r w:rsidRPr="00481D2D">
        <w:t xml:space="preserve">UE may support: </w:t>
      </w:r>
    </w:p>
    <w:p w14:paraId="5666B179" w14:textId="77777777" w:rsidR="00E84359" w:rsidRPr="00481D2D" w:rsidRDefault="00E84359" w:rsidP="00E84359">
      <w:pPr>
        <w:pStyle w:val="B1"/>
      </w:pPr>
      <w:r w:rsidRPr="00481D2D">
        <w:t>-</w:t>
      </w:r>
      <w:r w:rsidRPr="00481D2D">
        <w:tab/>
        <w:t xml:space="preserve">address and/or port number conversions provided by a </w:t>
      </w:r>
      <w:smartTag w:uri="urn:schemas-microsoft-com:office:smarttags" w:element="stockticker">
        <w:r w:rsidRPr="00481D2D">
          <w:t>NA</w:t>
        </w:r>
      </w:smartTag>
      <w:r w:rsidRPr="00481D2D">
        <w:t xml:space="preserve">(P)T or </w:t>
      </w:r>
      <w:smartTag w:uri="urn:schemas-microsoft-com:office:smarttags" w:element="stockticker">
        <w:r w:rsidRPr="00481D2D">
          <w:t>NA</w:t>
        </w:r>
      </w:smartTag>
      <w:r w:rsidRPr="00481D2D">
        <w:t xml:space="preserve">(P)T-PT as described in annex F and annex K; and </w:t>
      </w:r>
    </w:p>
    <w:p w14:paraId="3CB36186" w14:textId="77777777" w:rsidR="00E84359" w:rsidRPr="00481D2D" w:rsidRDefault="00E84359" w:rsidP="00E84359">
      <w:pPr>
        <w:pStyle w:val="B1"/>
      </w:pPr>
      <w:r w:rsidRPr="00481D2D">
        <w:t>-</w:t>
      </w:r>
      <w:r w:rsidRPr="00481D2D">
        <w:tab/>
        <w:t xml:space="preserve">UE requested FTT-IMS establishment procedure specified in 3GPP TS 24.322 [8Y]. </w:t>
      </w:r>
    </w:p>
    <w:p w14:paraId="48B1211A" w14:textId="77777777" w:rsidR="00E84359" w:rsidRPr="00481D2D" w:rsidRDefault="00E84359" w:rsidP="00E84359">
      <w:r w:rsidRPr="00481D2D">
        <w:t xml:space="preserve">If a UE supports one or both of these capabilities then a UE may progressively try them to overcome failure to reach the IMS. Use of these capabilities shall have the following priority order: </w:t>
      </w:r>
    </w:p>
    <w:p w14:paraId="4E4FD0F7" w14:textId="77777777" w:rsidR="00E84359" w:rsidRPr="00481D2D" w:rsidRDefault="00E84359" w:rsidP="00E84359">
      <w:pPr>
        <w:pStyle w:val="B1"/>
      </w:pPr>
      <w:r w:rsidRPr="00481D2D">
        <w:t>1)</w:t>
      </w:r>
      <w:r w:rsidRPr="00481D2D">
        <w:tab/>
        <w:t xml:space="preserve">UE uses neither capability because reaching the IMS without an intervening </w:t>
      </w:r>
      <w:smartTag w:uri="urn:schemas-microsoft-com:office:smarttags" w:element="stockticker">
        <w:r w:rsidRPr="00481D2D">
          <w:t>NA</w:t>
        </w:r>
      </w:smartTag>
      <w:r w:rsidRPr="00481D2D">
        <w:t xml:space="preserve">(P)T, </w:t>
      </w:r>
      <w:smartTag w:uri="urn:schemas-microsoft-com:office:smarttags" w:element="stockticker">
        <w:r w:rsidRPr="00481D2D">
          <w:t>NA</w:t>
        </w:r>
      </w:smartTag>
      <w:r w:rsidRPr="00481D2D">
        <w:t xml:space="preserve">(P)T-PT, or tunnel is preferred. </w:t>
      </w:r>
    </w:p>
    <w:p w14:paraId="67106A7F" w14:textId="77777777" w:rsidR="00E84359" w:rsidRPr="00481D2D" w:rsidRDefault="00E84359" w:rsidP="00E84359">
      <w:pPr>
        <w:pStyle w:val="B1"/>
      </w:pPr>
      <w:r w:rsidRPr="00481D2D">
        <w:t>2)</w:t>
      </w:r>
      <w:r w:rsidRPr="00481D2D">
        <w:tab/>
        <w:t xml:space="preserve">UE may use address and/or port number conversions provided by a </w:t>
      </w:r>
      <w:smartTag w:uri="urn:schemas-microsoft-com:office:smarttags" w:element="stockticker">
        <w:r w:rsidRPr="00481D2D">
          <w:t>NA</w:t>
        </w:r>
      </w:smartTag>
      <w:r w:rsidRPr="00481D2D">
        <w:t xml:space="preserve">(P)T or </w:t>
      </w:r>
      <w:smartTag w:uri="urn:schemas-microsoft-com:office:smarttags" w:element="stockticker">
        <w:r w:rsidRPr="00481D2D">
          <w:t>NA</w:t>
        </w:r>
      </w:smartTag>
      <w:r w:rsidRPr="00481D2D">
        <w:t>(P)T-PT as described in either annex</w:t>
      </w:r>
      <w:r w:rsidR="00325AC2" w:rsidRPr="00481D2D">
        <w:t> </w:t>
      </w:r>
      <w:r w:rsidRPr="00481D2D">
        <w:t>F or annex</w:t>
      </w:r>
      <w:r w:rsidR="00325AC2" w:rsidRPr="00481D2D">
        <w:t> </w:t>
      </w:r>
      <w:r w:rsidRPr="00481D2D">
        <w:t>K.</w:t>
      </w:r>
    </w:p>
    <w:p w14:paraId="7BD27103" w14:textId="77777777" w:rsidR="00325AC2" w:rsidRPr="00481D2D" w:rsidRDefault="00D357EC" w:rsidP="00325AC2">
      <w:pPr>
        <w:pStyle w:val="B1"/>
      </w:pPr>
      <w:r w:rsidRPr="00481D2D">
        <w:t>3</w:t>
      </w:r>
      <w:r w:rsidR="00E84359" w:rsidRPr="00481D2D">
        <w:t>)</w:t>
      </w:r>
      <w:r w:rsidR="00E84359" w:rsidRPr="00481D2D">
        <w:tab/>
        <w:t>UE may use the UE requested FTT-IMS establishment procedure specified in 3GPP TS 24.322 [8Y].</w:t>
      </w:r>
      <w:r w:rsidR="00325AC2" w:rsidRPr="00481D2D">
        <w:t xml:space="preserve"> If the UE uses the UE-requested FTT-IMS establishment procedure specified in 3GPP TS 24.322 [8Y], the UE considers itself to:</w:t>
      </w:r>
    </w:p>
    <w:p w14:paraId="534668FD" w14:textId="77777777" w:rsidR="00325AC2" w:rsidRPr="00481D2D" w:rsidRDefault="00325AC2" w:rsidP="00325AC2">
      <w:pPr>
        <w:pStyle w:val="B2"/>
      </w:pPr>
      <w:r w:rsidRPr="00481D2D">
        <w:t>-</w:t>
      </w:r>
      <w:r w:rsidRPr="00481D2D">
        <w:tab/>
        <w:t>be configured to send keep-alives;</w:t>
      </w:r>
    </w:p>
    <w:p w14:paraId="4F369723" w14:textId="77777777" w:rsidR="00325AC2" w:rsidRPr="00481D2D" w:rsidRDefault="00325AC2" w:rsidP="00325AC2">
      <w:pPr>
        <w:pStyle w:val="B2"/>
      </w:pPr>
      <w:r w:rsidRPr="00481D2D">
        <w:t>-</w:t>
      </w:r>
      <w:r w:rsidRPr="00481D2D">
        <w:tab/>
        <w:t xml:space="preserve">be directly connected to an IP-CAN for which usage of </w:t>
      </w:r>
      <w:smartTag w:uri="urn:schemas-microsoft-com:office:smarttags" w:element="stockticker">
        <w:r w:rsidRPr="00481D2D">
          <w:t>NAT</w:t>
        </w:r>
      </w:smartTag>
      <w:r w:rsidRPr="00481D2D">
        <w:t xml:space="preserve"> is defined; and</w:t>
      </w:r>
    </w:p>
    <w:p w14:paraId="7C5102C3" w14:textId="77777777" w:rsidR="00325AC2" w:rsidRPr="00481D2D" w:rsidRDefault="00325AC2" w:rsidP="00325AC2">
      <w:pPr>
        <w:pStyle w:val="B2"/>
      </w:pPr>
      <w:r w:rsidRPr="00481D2D">
        <w:t>-</w:t>
      </w:r>
      <w:r w:rsidRPr="00481D2D">
        <w:tab/>
        <w:t xml:space="preserve">be behind a </w:t>
      </w:r>
      <w:smartTag w:uri="urn:schemas-microsoft-com:office:smarttags" w:element="stockticker">
        <w:r w:rsidRPr="00481D2D">
          <w:t>NAT</w:t>
        </w:r>
      </w:smartTag>
      <w:r w:rsidRPr="00481D2D">
        <w:t>.</w:t>
      </w:r>
    </w:p>
    <w:p w14:paraId="4AE3E601" w14:textId="77777777" w:rsidR="00D357EC" w:rsidRPr="00481D2D" w:rsidRDefault="00D357EC" w:rsidP="00D357EC">
      <w:r w:rsidRPr="00481D2D">
        <w:t>Optional procedures apply when the UE is supporting travers</w:t>
      </w:r>
      <w:r w:rsidRPr="00481D2D">
        <w:rPr>
          <w:rFonts w:hint="eastAsia"/>
          <w:lang w:eastAsia="zh-CN"/>
        </w:rPr>
        <w:t>al</w:t>
      </w:r>
      <w:r w:rsidRPr="00481D2D">
        <w:t xml:space="preserve"> </w:t>
      </w:r>
      <w:r w:rsidRPr="00481D2D">
        <w:rPr>
          <w:rFonts w:hint="eastAsia"/>
          <w:lang w:eastAsia="zh-CN"/>
        </w:rPr>
        <w:t>of r</w:t>
      </w:r>
      <w:r w:rsidRPr="00481D2D">
        <w:t xml:space="preserve">estrictive </w:t>
      </w:r>
      <w:r w:rsidRPr="00481D2D">
        <w:rPr>
          <w:rFonts w:hint="eastAsia"/>
          <w:lang w:eastAsia="zh-CN"/>
        </w:rPr>
        <w:t>non-3GPP a</w:t>
      </w:r>
      <w:r w:rsidRPr="00481D2D">
        <w:t xml:space="preserve">ccess </w:t>
      </w:r>
      <w:r w:rsidRPr="00481D2D">
        <w:rPr>
          <w:rFonts w:hint="eastAsia"/>
          <w:lang w:eastAsia="zh-CN"/>
        </w:rPr>
        <w:t>n</w:t>
      </w:r>
      <w:r w:rsidRPr="00481D2D">
        <w:t>etwork</w:t>
      </w:r>
      <w:r w:rsidRPr="00481D2D">
        <w:rPr>
          <w:rFonts w:hint="eastAsia"/>
          <w:lang w:eastAsia="zh-CN"/>
        </w:rPr>
        <w:t xml:space="preserve"> using STUN/TURN/ICE</w:t>
      </w:r>
      <w:r w:rsidRPr="00481D2D">
        <w:rPr>
          <w:lang w:eastAsia="zh-CN"/>
        </w:rPr>
        <w:t>, as follows</w:t>
      </w:r>
      <w:r w:rsidRPr="00481D2D">
        <w:t>:</w:t>
      </w:r>
    </w:p>
    <w:p w14:paraId="23FB953F" w14:textId="77777777" w:rsidR="00D357EC" w:rsidRPr="00481D2D" w:rsidRDefault="00D357EC" w:rsidP="00D357EC">
      <w:pPr>
        <w:pStyle w:val="B1"/>
        <w:rPr>
          <w:lang w:eastAsia="zh-CN"/>
        </w:rPr>
      </w:pPr>
      <w:r w:rsidRPr="00481D2D">
        <w:t>a)</w:t>
      </w:r>
      <w:r w:rsidRPr="00481D2D">
        <w:tab/>
        <w:t xml:space="preserve">the protection of SIP messages is provided by utilizing </w:t>
      </w:r>
      <w:smartTag w:uri="urn:schemas-microsoft-com:office:smarttags" w:element="stockticker">
        <w:r w:rsidRPr="00481D2D">
          <w:t>TLS</w:t>
        </w:r>
      </w:smartTag>
      <w:r w:rsidRPr="00481D2D">
        <w:t xml:space="preserve"> as defined in 3GPP TS 33.203 [19];</w:t>
      </w:r>
    </w:p>
    <w:p w14:paraId="05996669" w14:textId="77777777" w:rsidR="00D357EC" w:rsidRPr="00481D2D" w:rsidRDefault="00D357EC" w:rsidP="00D357EC">
      <w:pPr>
        <w:pStyle w:val="B1"/>
      </w:pPr>
      <w:r w:rsidRPr="00481D2D">
        <w:t>b)</w:t>
      </w:r>
      <w:r w:rsidRPr="00481D2D">
        <w:tab/>
        <w:t>the mechanisms specified in this annex shall only be applicable when the IP traffic to the IMS core does not traverse through the Evolved Packet Core (</w:t>
      </w:r>
      <w:smartTag w:uri="urn:schemas-microsoft-com:office:smarttags" w:element="stockticker">
        <w:r w:rsidRPr="00481D2D">
          <w:t>EPC</w:t>
        </w:r>
      </w:smartTag>
      <w:r w:rsidRPr="00481D2D">
        <w:t>);</w:t>
      </w:r>
    </w:p>
    <w:p w14:paraId="68FA796C" w14:textId="77777777" w:rsidR="00D357EC" w:rsidRPr="00481D2D" w:rsidRDefault="00D357EC" w:rsidP="00D357EC">
      <w:pPr>
        <w:pStyle w:val="B1"/>
      </w:pPr>
      <w:r w:rsidRPr="00481D2D">
        <w:rPr>
          <w:lang w:eastAsia="zh-CN"/>
        </w:rPr>
        <w:t>c)</w:t>
      </w:r>
      <w:r w:rsidRPr="00481D2D">
        <w:rPr>
          <w:lang w:eastAsia="zh-CN"/>
        </w:rPr>
        <w:tab/>
        <w:t>t</w:t>
      </w:r>
      <w:r w:rsidRPr="00481D2D">
        <w:t xml:space="preserve">he UE shall establish </w:t>
      </w:r>
      <w:r w:rsidRPr="00481D2D">
        <w:rPr>
          <w:rFonts w:hint="eastAsia"/>
          <w:lang w:eastAsia="zh-CN"/>
        </w:rPr>
        <w:t xml:space="preserve">the </w:t>
      </w:r>
      <w:smartTag w:uri="urn:schemas-microsoft-com:office:smarttags" w:element="stockticker">
        <w:r w:rsidRPr="00481D2D">
          <w:t>TLS</w:t>
        </w:r>
      </w:smartTag>
      <w:r w:rsidRPr="00481D2D">
        <w:t xml:space="preserve"> connection to the P-CSCF on port 443</w:t>
      </w:r>
      <w:r w:rsidR="00D64545" w:rsidRPr="00481D2D">
        <w:t xml:space="preserve"> as defined in 3GPP TS 33.203 [19]</w:t>
      </w:r>
      <w:r w:rsidRPr="00481D2D">
        <w:t xml:space="preserve">. The UE </w:t>
      </w:r>
      <w:r w:rsidRPr="00481D2D">
        <w:rPr>
          <w:rFonts w:hint="eastAsia"/>
          <w:lang w:eastAsia="zh-CN"/>
        </w:rPr>
        <w:t xml:space="preserve">shall </w:t>
      </w:r>
      <w:r w:rsidRPr="00481D2D">
        <w:t xml:space="preserve">use SIP </w:t>
      </w:r>
      <w:r w:rsidRPr="00481D2D">
        <w:rPr>
          <w:rFonts w:hint="eastAsia"/>
          <w:lang w:eastAsia="zh-CN"/>
        </w:rPr>
        <w:t>d</w:t>
      </w:r>
      <w:r w:rsidRPr="00481D2D">
        <w:t xml:space="preserve">igest with </w:t>
      </w:r>
      <w:smartTag w:uri="urn:schemas-microsoft-com:office:smarttags" w:element="stockticker">
        <w:r w:rsidRPr="00481D2D">
          <w:t>TLS</w:t>
        </w:r>
      </w:smartTag>
      <w:r w:rsidRPr="00481D2D">
        <w:t xml:space="preserve"> for registration as specified in</w:t>
      </w:r>
      <w:r w:rsidRPr="00481D2D">
        <w:rPr>
          <w:rFonts w:hint="eastAsia"/>
          <w:lang w:eastAsia="zh-CN"/>
        </w:rPr>
        <w:t xml:space="preserve"> subclause</w:t>
      </w:r>
      <w:r w:rsidRPr="00481D2D">
        <w:t> </w:t>
      </w:r>
      <w:r w:rsidRPr="00481D2D">
        <w:rPr>
          <w:rFonts w:hint="eastAsia"/>
          <w:lang w:eastAsia="zh-CN"/>
        </w:rPr>
        <w:t>5.1</w:t>
      </w:r>
      <w:r w:rsidRPr="00481D2D">
        <w:t xml:space="preserve">. If the </w:t>
      </w:r>
      <w:smartTag w:uri="urn:schemas-microsoft-com:office:smarttags" w:element="stockticker">
        <w:r w:rsidRPr="00481D2D">
          <w:t>TLS</w:t>
        </w:r>
      </w:smartTag>
      <w:r w:rsidRPr="00481D2D">
        <w:t xml:space="preserve"> connection is established successfully, the UE sends SIP signa</w:t>
      </w:r>
      <w:r w:rsidRPr="00481D2D">
        <w:rPr>
          <w:rFonts w:hint="eastAsia"/>
          <w:lang w:eastAsia="zh-CN"/>
        </w:rPr>
        <w:t>l</w:t>
      </w:r>
      <w:r w:rsidRPr="00481D2D">
        <w:t xml:space="preserve">ling over the </w:t>
      </w:r>
      <w:smartTag w:uri="urn:schemas-microsoft-com:office:smarttags" w:element="stockticker">
        <w:r w:rsidRPr="00481D2D">
          <w:t>TLS</w:t>
        </w:r>
      </w:smartTag>
      <w:r w:rsidRPr="00481D2D">
        <w:t xml:space="preserve"> connection to </w:t>
      </w:r>
      <w:r w:rsidRPr="00481D2D">
        <w:rPr>
          <w:rFonts w:hint="eastAsia"/>
          <w:lang w:eastAsia="zh-CN"/>
        </w:rPr>
        <w:t xml:space="preserve">the </w:t>
      </w:r>
      <w:r w:rsidRPr="00481D2D">
        <w:t>P-CSCF;</w:t>
      </w:r>
    </w:p>
    <w:p w14:paraId="6C1115AC" w14:textId="77777777" w:rsidR="00D357EC" w:rsidRPr="00481D2D" w:rsidRDefault="00D357EC" w:rsidP="00D357EC">
      <w:pPr>
        <w:pStyle w:val="B1"/>
        <w:rPr>
          <w:lang w:eastAsia="zh-CN"/>
        </w:rPr>
      </w:pPr>
      <w:r w:rsidRPr="00481D2D">
        <w:t>d)</w:t>
      </w:r>
      <w:r w:rsidRPr="00481D2D">
        <w:tab/>
        <w:t>the UE</w:t>
      </w:r>
      <w:r w:rsidRPr="00481D2D">
        <w:rPr>
          <w:rFonts w:hint="eastAsia"/>
          <w:lang w:eastAsia="zh-CN"/>
        </w:rPr>
        <w:t xml:space="preserve"> shall support</w:t>
      </w:r>
      <w:r w:rsidRPr="00481D2D">
        <w:t xml:space="preserve"> the keep-alive procedures described in RFC 6223 [143];</w:t>
      </w:r>
    </w:p>
    <w:p w14:paraId="667967D6" w14:textId="77777777" w:rsidR="00D357EC" w:rsidRPr="00481D2D" w:rsidRDefault="00D357EC" w:rsidP="00D357EC">
      <w:pPr>
        <w:pStyle w:val="NO"/>
        <w:rPr>
          <w:lang w:eastAsia="zh-CN"/>
        </w:rPr>
      </w:pPr>
      <w:r w:rsidRPr="00481D2D">
        <w:rPr>
          <w:rFonts w:hint="eastAsia"/>
          <w:lang w:eastAsia="zh-CN"/>
        </w:rPr>
        <w:t>NOTE</w:t>
      </w:r>
      <w:r w:rsidRPr="00481D2D">
        <w:rPr>
          <w:lang w:eastAsia="zh-CN"/>
        </w:rPr>
        <w:t> 1</w:t>
      </w:r>
      <w:r w:rsidRPr="00481D2D">
        <w:rPr>
          <w:rFonts w:hint="eastAsia"/>
          <w:lang w:eastAsia="zh-CN"/>
        </w:rPr>
        <w:t>:</w:t>
      </w:r>
      <w:r w:rsidRPr="00481D2D">
        <w:rPr>
          <w:rFonts w:hint="eastAsia"/>
          <w:lang w:eastAsia="zh-CN"/>
        </w:rPr>
        <w:tab/>
        <w:t xml:space="preserve">If the UE is configured to use an HTTP </w:t>
      </w:r>
      <w:r w:rsidRPr="00481D2D">
        <w:rPr>
          <w:lang w:eastAsia="zh-CN"/>
        </w:rPr>
        <w:t>p</w:t>
      </w:r>
      <w:r w:rsidRPr="00481D2D">
        <w:rPr>
          <w:rFonts w:hint="eastAsia"/>
          <w:lang w:eastAsia="zh-CN"/>
        </w:rPr>
        <w:t>roxy, t</w:t>
      </w:r>
      <w:r w:rsidRPr="00481D2D">
        <w:t xml:space="preserve">he UE use the HTTP CONNECT method specified in RFC 2817 [220] to request the HTTP proxy to establish </w:t>
      </w:r>
      <w:r w:rsidRPr="00481D2D">
        <w:rPr>
          <w:rFonts w:hint="eastAsia"/>
          <w:lang w:eastAsia="zh-CN"/>
        </w:rPr>
        <w:t xml:space="preserve">the </w:t>
      </w:r>
      <w:smartTag w:uri="urn:schemas-microsoft-com:office:smarttags" w:element="stockticker">
        <w:r w:rsidRPr="00481D2D">
          <w:t>TCP</w:t>
        </w:r>
      </w:smartTag>
      <w:r w:rsidRPr="00481D2D">
        <w:t xml:space="preserve"> connection with the P-CSCF.</w:t>
      </w:r>
      <w:r w:rsidRPr="00481D2D">
        <w:rPr>
          <w:rFonts w:hint="eastAsia"/>
          <w:lang w:eastAsia="zh-CN"/>
        </w:rPr>
        <w:t xml:space="preserve"> </w:t>
      </w:r>
      <w:r w:rsidRPr="00481D2D">
        <w:rPr>
          <w:lang w:eastAsia="zh-CN"/>
        </w:rPr>
        <w:t xml:space="preserve">Once the </w:t>
      </w:r>
      <w:r w:rsidRPr="00481D2D">
        <w:rPr>
          <w:rFonts w:hint="eastAsia"/>
          <w:lang w:eastAsia="zh-CN"/>
        </w:rPr>
        <w:t xml:space="preserve">UE </w:t>
      </w:r>
      <w:r w:rsidRPr="00481D2D">
        <w:rPr>
          <w:lang w:eastAsia="zh-CN"/>
        </w:rPr>
        <w:t xml:space="preserve">has received a positive reply from the proxy that the </w:t>
      </w:r>
      <w:smartTag w:uri="urn:schemas-microsoft-com:office:smarttags" w:element="stockticker">
        <w:r w:rsidRPr="00481D2D">
          <w:rPr>
            <w:lang w:eastAsia="zh-CN"/>
          </w:rPr>
          <w:t>TCP</w:t>
        </w:r>
      </w:smartTag>
      <w:r w:rsidRPr="00481D2D">
        <w:rPr>
          <w:lang w:eastAsia="zh-CN"/>
        </w:rPr>
        <w:t xml:space="preserve"> connection has been established, the </w:t>
      </w:r>
      <w:r w:rsidRPr="00481D2D">
        <w:rPr>
          <w:rFonts w:hint="eastAsia"/>
          <w:lang w:eastAsia="zh-CN"/>
        </w:rPr>
        <w:t xml:space="preserve">UE </w:t>
      </w:r>
      <w:r w:rsidRPr="00481D2D">
        <w:rPr>
          <w:lang w:eastAsia="zh-CN"/>
        </w:rPr>
        <w:t xml:space="preserve">initiates the </w:t>
      </w:r>
      <w:smartTag w:uri="urn:schemas-microsoft-com:office:smarttags" w:element="stockticker">
        <w:r w:rsidRPr="00481D2D">
          <w:rPr>
            <w:lang w:eastAsia="zh-CN"/>
          </w:rPr>
          <w:t>TLS</w:t>
        </w:r>
      </w:smartTag>
      <w:r w:rsidRPr="00481D2D">
        <w:rPr>
          <w:lang w:eastAsia="zh-CN"/>
        </w:rPr>
        <w:t xml:space="preserve"> handshake with the </w:t>
      </w:r>
      <w:r w:rsidRPr="00481D2D">
        <w:rPr>
          <w:rFonts w:hint="eastAsia"/>
          <w:lang w:eastAsia="zh-CN"/>
        </w:rPr>
        <w:t>P-CSCF</w:t>
      </w:r>
      <w:r w:rsidRPr="00481D2D">
        <w:rPr>
          <w:lang w:eastAsia="zh-CN"/>
        </w:rPr>
        <w:t xml:space="preserve"> and establishes the </w:t>
      </w:r>
      <w:smartTag w:uri="urn:schemas-microsoft-com:office:smarttags" w:element="stockticker">
        <w:r w:rsidRPr="00481D2D">
          <w:rPr>
            <w:lang w:eastAsia="zh-CN"/>
          </w:rPr>
          <w:t>TLS</w:t>
        </w:r>
      </w:smartTag>
      <w:r w:rsidRPr="00481D2D">
        <w:rPr>
          <w:lang w:eastAsia="zh-CN"/>
        </w:rPr>
        <w:t xml:space="preserve"> </w:t>
      </w:r>
      <w:r w:rsidRPr="00481D2D">
        <w:rPr>
          <w:rFonts w:hint="eastAsia"/>
          <w:lang w:eastAsia="zh-CN"/>
        </w:rPr>
        <w:t>connection</w:t>
      </w:r>
      <w:r w:rsidRPr="00481D2D">
        <w:rPr>
          <w:lang w:eastAsia="zh-CN"/>
        </w:rPr>
        <w:t>.</w:t>
      </w:r>
    </w:p>
    <w:p w14:paraId="5A915C6D" w14:textId="77777777" w:rsidR="00D357EC" w:rsidRPr="00481D2D" w:rsidRDefault="00D357EC" w:rsidP="00D357EC">
      <w:pPr>
        <w:pStyle w:val="B1"/>
        <w:rPr>
          <w:lang w:eastAsia="zh-CN"/>
        </w:rPr>
      </w:pPr>
      <w:r w:rsidRPr="00481D2D">
        <w:rPr>
          <w:lang w:eastAsia="zh-CN"/>
        </w:rPr>
        <w:t>e)</w:t>
      </w:r>
      <w:r w:rsidRPr="00481D2D">
        <w:rPr>
          <w:lang w:eastAsia="zh-CN"/>
        </w:rPr>
        <w:tab/>
        <w:t>the procedures described in subclause</w:t>
      </w:r>
      <w:r w:rsidRPr="00481D2D">
        <w:t> </w:t>
      </w:r>
      <w:r w:rsidRPr="00481D2D">
        <w:rPr>
          <w:lang w:eastAsia="zh-CN"/>
        </w:rPr>
        <w:t>K.5.2 apply with the additional procedures described in the present subclause;</w:t>
      </w:r>
    </w:p>
    <w:p w14:paraId="159399B7" w14:textId="77777777" w:rsidR="00D357EC" w:rsidRPr="00481D2D" w:rsidRDefault="00D357EC" w:rsidP="00D357EC">
      <w:pPr>
        <w:pStyle w:val="B1"/>
        <w:rPr>
          <w:lang w:eastAsia="zh-CN"/>
        </w:rPr>
      </w:pPr>
      <w:r w:rsidRPr="00481D2D">
        <w:rPr>
          <w:lang w:eastAsia="zh-CN"/>
        </w:rPr>
        <w:t>f)</w:t>
      </w:r>
      <w:r w:rsidRPr="00481D2D">
        <w:rPr>
          <w:lang w:eastAsia="zh-CN"/>
        </w:rPr>
        <w:tab/>
        <w:t>w</w:t>
      </w:r>
      <w:r w:rsidRPr="00481D2D">
        <w:rPr>
          <w:rFonts w:hint="eastAsia"/>
          <w:lang w:eastAsia="zh-CN"/>
        </w:rPr>
        <w:t>hen using the ICE procedures for traversal of restrictive non-3GPP a</w:t>
      </w:r>
      <w:r w:rsidRPr="00481D2D">
        <w:rPr>
          <w:lang w:eastAsia="zh-CN"/>
        </w:rPr>
        <w:t xml:space="preserve">ccess </w:t>
      </w:r>
      <w:r w:rsidRPr="00481D2D">
        <w:rPr>
          <w:rFonts w:hint="eastAsia"/>
          <w:lang w:eastAsia="zh-CN"/>
        </w:rPr>
        <w:t>n</w:t>
      </w:r>
      <w:r w:rsidRPr="00481D2D">
        <w:rPr>
          <w:lang w:eastAsia="zh-CN"/>
        </w:rPr>
        <w:t>etwork</w:t>
      </w:r>
      <w:r w:rsidRPr="00481D2D">
        <w:rPr>
          <w:rFonts w:hint="eastAsia"/>
          <w:lang w:eastAsia="zh-CN"/>
        </w:rPr>
        <w:t xml:space="preserve">, </w:t>
      </w:r>
      <w:r w:rsidRPr="00481D2D">
        <w:rPr>
          <w:lang w:eastAsia="zh-CN"/>
        </w:rPr>
        <w:t xml:space="preserve">the UE shall support the ICE </w:t>
      </w:r>
      <w:smartTag w:uri="urn:schemas-microsoft-com:office:smarttags" w:element="stockticker">
        <w:r w:rsidRPr="00481D2D">
          <w:rPr>
            <w:lang w:eastAsia="zh-CN"/>
          </w:rPr>
          <w:t>TCP</w:t>
        </w:r>
      </w:smartTag>
      <w:r w:rsidRPr="00481D2D">
        <w:rPr>
          <w:lang w:eastAsia="zh-CN"/>
        </w:rPr>
        <w:t xml:space="preserve"> as specified in </w:t>
      </w:r>
      <w:r w:rsidRPr="00481D2D">
        <w:t xml:space="preserve">RFC 6544 [131] and TURN </w:t>
      </w:r>
      <w:smartTag w:uri="urn:schemas-microsoft-com:office:smarttags" w:element="stockticker">
        <w:r w:rsidRPr="00481D2D">
          <w:t>TCP</w:t>
        </w:r>
      </w:smartTag>
      <w:r w:rsidRPr="00481D2D">
        <w:t xml:space="preserve"> as specified in RFC 6062 [221].</w:t>
      </w:r>
    </w:p>
    <w:p w14:paraId="5A7CCC55" w14:textId="77777777" w:rsidR="00D357EC" w:rsidRPr="00481D2D" w:rsidRDefault="00D357EC" w:rsidP="00D357EC">
      <w:pPr>
        <w:pStyle w:val="B1"/>
      </w:pPr>
      <w:r w:rsidRPr="00481D2D">
        <w:rPr>
          <w:lang w:eastAsia="zh-CN"/>
        </w:rPr>
        <w:t>g)</w:t>
      </w:r>
      <w:r w:rsidRPr="00481D2D">
        <w:rPr>
          <w:lang w:eastAsia="zh-CN"/>
        </w:rPr>
        <w:tab/>
        <w:t>i</w:t>
      </w:r>
      <w:r w:rsidRPr="00481D2D">
        <w:rPr>
          <w:rFonts w:hint="eastAsia"/>
          <w:lang w:eastAsia="zh-CN"/>
        </w:rPr>
        <w:t xml:space="preserve">f the UE is configured to use TURN over </w:t>
      </w:r>
      <w:smartTag w:uri="urn:schemas-microsoft-com:office:smarttags" w:element="stockticker">
        <w:r w:rsidRPr="00481D2D">
          <w:rPr>
            <w:rFonts w:hint="eastAsia"/>
            <w:lang w:eastAsia="zh-CN"/>
          </w:rPr>
          <w:t>TCP</w:t>
        </w:r>
      </w:smartTag>
      <w:r w:rsidRPr="00481D2D">
        <w:rPr>
          <w:rFonts w:hint="eastAsia"/>
          <w:lang w:eastAsia="zh-CN"/>
        </w:rPr>
        <w:t xml:space="preserve"> on port</w:t>
      </w:r>
      <w:r w:rsidRPr="00481D2D">
        <w:t> </w:t>
      </w:r>
      <w:r w:rsidRPr="00481D2D">
        <w:rPr>
          <w:lang w:eastAsia="zh-CN"/>
        </w:rPr>
        <w:t>80</w:t>
      </w:r>
      <w:r w:rsidRPr="00481D2D">
        <w:rPr>
          <w:rFonts w:hint="eastAsia"/>
          <w:lang w:eastAsia="zh-CN"/>
        </w:rPr>
        <w:t xml:space="preserve">, the UE shall establish the </w:t>
      </w:r>
      <w:smartTag w:uri="urn:schemas-microsoft-com:office:smarttags" w:element="stockticker">
        <w:r w:rsidRPr="00481D2D">
          <w:rPr>
            <w:rFonts w:hint="eastAsia"/>
            <w:lang w:eastAsia="zh-CN"/>
          </w:rPr>
          <w:t>TCP</w:t>
        </w:r>
      </w:smartTag>
      <w:r w:rsidRPr="00481D2D">
        <w:rPr>
          <w:rFonts w:hint="eastAsia"/>
          <w:lang w:eastAsia="zh-CN"/>
        </w:rPr>
        <w:t xml:space="preserve"> connection to TURN server on port</w:t>
      </w:r>
      <w:r w:rsidRPr="00481D2D">
        <w:t> </w:t>
      </w:r>
      <w:r w:rsidRPr="00481D2D">
        <w:rPr>
          <w:lang w:eastAsia="zh-CN"/>
        </w:rPr>
        <w:t>80</w:t>
      </w:r>
      <w:r w:rsidRPr="00481D2D">
        <w:rPr>
          <w:rFonts w:hint="eastAsia"/>
          <w:lang w:eastAsia="zh-CN"/>
        </w:rPr>
        <w:t xml:space="preserve">. If the UE is configured to use TURN over </w:t>
      </w:r>
      <w:smartTag w:uri="urn:schemas-microsoft-com:office:smarttags" w:element="stockticker">
        <w:r w:rsidRPr="00481D2D">
          <w:rPr>
            <w:rFonts w:hint="eastAsia"/>
            <w:lang w:eastAsia="zh-CN"/>
          </w:rPr>
          <w:t>TLS</w:t>
        </w:r>
      </w:smartTag>
      <w:r w:rsidRPr="00481D2D">
        <w:rPr>
          <w:rFonts w:hint="eastAsia"/>
          <w:lang w:eastAsia="zh-CN"/>
        </w:rPr>
        <w:t xml:space="preserve"> on port</w:t>
      </w:r>
      <w:r w:rsidRPr="00481D2D">
        <w:t> </w:t>
      </w:r>
      <w:r w:rsidRPr="00481D2D">
        <w:rPr>
          <w:rFonts w:hint="eastAsia"/>
          <w:lang w:eastAsia="zh-CN"/>
        </w:rPr>
        <w:t xml:space="preserve">443, the UE shall </w:t>
      </w:r>
      <w:r w:rsidRPr="00481D2D">
        <w:rPr>
          <w:lang w:eastAsia="zh-CN"/>
        </w:rPr>
        <w:t>establish</w:t>
      </w:r>
      <w:r w:rsidRPr="00481D2D">
        <w:rPr>
          <w:rFonts w:hint="eastAsia"/>
          <w:lang w:eastAsia="zh-CN"/>
        </w:rPr>
        <w:t xml:space="preserve"> the </w:t>
      </w:r>
      <w:smartTag w:uri="urn:schemas-microsoft-com:office:smarttags" w:element="stockticker">
        <w:r w:rsidRPr="00481D2D">
          <w:rPr>
            <w:rFonts w:hint="eastAsia"/>
            <w:lang w:eastAsia="zh-CN"/>
          </w:rPr>
          <w:t>TLS</w:t>
        </w:r>
      </w:smartTag>
      <w:r w:rsidRPr="00481D2D">
        <w:rPr>
          <w:rFonts w:hint="eastAsia"/>
          <w:lang w:eastAsia="zh-CN"/>
        </w:rPr>
        <w:t xml:space="preserve"> connection to the TURN server on port</w:t>
      </w:r>
      <w:r w:rsidRPr="00481D2D">
        <w:t> </w:t>
      </w:r>
      <w:r w:rsidRPr="00481D2D">
        <w:rPr>
          <w:rFonts w:hint="eastAsia"/>
          <w:lang w:eastAsia="zh-CN"/>
        </w:rPr>
        <w:t>443</w:t>
      </w:r>
      <w:r w:rsidR="00D64545" w:rsidRPr="00481D2D">
        <w:t xml:space="preserve"> as defined in 3GPP TS 33.203 [19]</w:t>
      </w:r>
      <w:r w:rsidRPr="00481D2D">
        <w:rPr>
          <w:rFonts w:hint="eastAsia"/>
          <w:lang w:eastAsia="zh-CN"/>
        </w:rPr>
        <w:t xml:space="preserve">. If the UE is configured to use both, the UE should prefer to use TURN over </w:t>
      </w:r>
      <w:smartTag w:uri="urn:schemas-microsoft-com:office:smarttags" w:element="stockticker">
        <w:r w:rsidRPr="00481D2D">
          <w:rPr>
            <w:rFonts w:hint="eastAsia"/>
            <w:lang w:eastAsia="zh-CN"/>
          </w:rPr>
          <w:t>TCP</w:t>
        </w:r>
      </w:smartTag>
      <w:r w:rsidRPr="00481D2D">
        <w:rPr>
          <w:rFonts w:hint="eastAsia"/>
          <w:lang w:eastAsia="zh-CN"/>
        </w:rPr>
        <w:t xml:space="preserve"> on port</w:t>
      </w:r>
      <w:r w:rsidRPr="00481D2D">
        <w:t> </w:t>
      </w:r>
      <w:r w:rsidRPr="00481D2D">
        <w:rPr>
          <w:rFonts w:hint="eastAsia"/>
          <w:lang w:eastAsia="zh-CN"/>
        </w:rPr>
        <w:t xml:space="preserve">80 to avoid </w:t>
      </w:r>
      <w:smartTag w:uri="urn:schemas-microsoft-com:office:smarttags" w:element="stockticker">
        <w:r w:rsidRPr="00481D2D">
          <w:rPr>
            <w:rFonts w:hint="eastAsia"/>
            <w:lang w:eastAsia="zh-CN"/>
          </w:rPr>
          <w:t>TLS</w:t>
        </w:r>
      </w:smartTag>
      <w:r w:rsidRPr="00481D2D">
        <w:rPr>
          <w:rFonts w:hint="eastAsia"/>
          <w:lang w:eastAsia="zh-CN"/>
        </w:rPr>
        <w:t xml:space="preserve"> overhead</w:t>
      </w:r>
      <w:r w:rsidRPr="00481D2D">
        <w:rPr>
          <w:lang w:eastAsia="zh-CN"/>
        </w:rPr>
        <w:t>;</w:t>
      </w:r>
    </w:p>
    <w:p w14:paraId="00B7C455" w14:textId="77777777" w:rsidR="00D357EC" w:rsidRPr="00481D2D" w:rsidRDefault="00D357EC" w:rsidP="00D357EC">
      <w:pPr>
        <w:pStyle w:val="B1"/>
        <w:rPr>
          <w:lang w:eastAsia="zh-CN"/>
        </w:rPr>
      </w:pPr>
      <w:r w:rsidRPr="00481D2D">
        <w:t>h)</w:t>
      </w:r>
      <w:r w:rsidRPr="00481D2D">
        <w:tab/>
        <w:t xml:space="preserve">if the connection is established successfully, the UE sends TURN </w:t>
      </w:r>
      <w:r w:rsidRPr="00481D2D">
        <w:rPr>
          <w:rFonts w:hint="eastAsia"/>
        </w:rPr>
        <w:t xml:space="preserve">control </w:t>
      </w:r>
      <w:r w:rsidRPr="00481D2D">
        <w:t>messages and media packets over the connection as defined in RFC 5766 [101]</w:t>
      </w:r>
      <w:r w:rsidRPr="00481D2D">
        <w:rPr>
          <w:rFonts w:hint="eastAsia"/>
          <w:lang w:eastAsia="zh-CN"/>
        </w:rPr>
        <w:t>.</w:t>
      </w:r>
    </w:p>
    <w:p w14:paraId="24F39020" w14:textId="77777777" w:rsidR="00D357EC" w:rsidRPr="00481D2D" w:rsidRDefault="00D357EC" w:rsidP="00D357EC">
      <w:pPr>
        <w:pStyle w:val="NO"/>
        <w:rPr>
          <w:lang w:eastAsia="zh-CN"/>
        </w:rPr>
      </w:pPr>
      <w:r w:rsidRPr="00481D2D">
        <w:rPr>
          <w:rFonts w:hint="eastAsia"/>
          <w:lang w:eastAsia="zh-CN"/>
        </w:rPr>
        <w:t>NOTE</w:t>
      </w:r>
      <w:r w:rsidRPr="00481D2D">
        <w:rPr>
          <w:lang w:eastAsia="zh-CN"/>
        </w:rPr>
        <w:t> 2</w:t>
      </w:r>
      <w:r w:rsidRPr="00481D2D">
        <w:rPr>
          <w:rFonts w:hint="eastAsia"/>
          <w:lang w:eastAsia="zh-CN"/>
        </w:rPr>
        <w:t>:</w:t>
      </w:r>
      <w:r w:rsidRPr="00481D2D">
        <w:rPr>
          <w:lang w:eastAsia="zh-CN"/>
        </w:rPr>
        <w:tab/>
      </w:r>
      <w:r w:rsidRPr="00481D2D">
        <w:t>If</w:t>
      </w:r>
      <w:r w:rsidRPr="00481D2D">
        <w:rPr>
          <w:rFonts w:hint="eastAsia"/>
          <w:lang w:eastAsia="zh-CN"/>
        </w:rPr>
        <w:t xml:space="preserve"> the</w:t>
      </w:r>
      <w:r w:rsidRPr="00481D2D">
        <w:t xml:space="preserve"> UE is configured to use an HTTP proxy, the UE use the HTTP CONNECT method specified in RFC 2817 [220] to request the </w:t>
      </w:r>
      <w:r w:rsidRPr="00481D2D">
        <w:rPr>
          <w:rFonts w:hint="eastAsia"/>
          <w:lang w:eastAsia="zh-CN"/>
        </w:rPr>
        <w:t xml:space="preserve">HTTP </w:t>
      </w:r>
      <w:r w:rsidRPr="00481D2D">
        <w:t xml:space="preserve">proxy to establish </w:t>
      </w:r>
      <w:r w:rsidRPr="00481D2D">
        <w:rPr>
          <w:rFonts w:hint="eastAsia"/>
          <w:lang w:eastAsia="zh-CN"/>
        </w:rPr>
        <w:t>the</w:t>
      </w:r>
      <w:r w:rsidRPr="00481D2D">
        <w:t xml:space="preserve"> </w:t>
      </w:r>
      <w:smartTag w:uri="urn:schemas-microsoft-com:office:smarttags" w:element="stockticker">
        <w:r w:rsidRPr="00481D2D">
          <w:t>TCP</w:t>
        </w:r>
      </w:smartTag>
      <w:r w:rsidRPr="00481D2D">
        <w:t xml:space="preserve"> connection with the TURN server.</w:t>
      </w:r>
      <w:r w:rsidRPr="00481D2D">
        <w:rPr>
          <w:rFonts w:hint="eastAsia"/>
          <w:lang w:eastAsia="zh-CN"/>
        </w:rPr>
        <w:t xml:space="preserve"> Then, if the UE is configured to use TURN over </w:t>
      </w:r>
      <w:smartTag w:uri="urn:schemas-microsoft-com:office:smarttags" w:element="stockticker">
        <w:r w:rsidRPr="00481D2D">
          <w:rPr>
            <w:rFonts w:hint="eastAsia"/>
            <w:lang w:eastAsia="zh-CN"/>
          </w:rPr>
          <w:t>TLS</w:t>
        </w:r>
      </w:smartTag>
      <w:r w:rsidRPr="00481D2D">
        <w:rPr>
          <w:rFonts w:hint="eastAsia"/>
          <w:lang w:eastAsia="zh-CN"/>
        </w:rPr>
        <w:t xml:space="preserve"> on port</w:t>
      </w:r>
      <w:r w:rsidRPr="00481D2D">
        <w:t> </w:t>
      </w:r>
      <w:r w:rsidRPr="00481D2D">
        <w:rPr>
          <w:rFonts w:hint="eastAsia"/>
          <w:lang w:eastAsia="zh-CN"/>
        </w:rPr>
        <w:t xml:space="preserve">443 and </w:t>
      </w:r>
      <w:r w:rsidRPr="00481D2D">
        <w:rPr>
          <w:lang w:eastAsia="zh-CN"/>
        </w:rPr>
        <w:t xml:space="preserve">the </w:t>
      </w:r>
      <w:r w:rsidRPr="00481D2D">
        <w:rPr>
          <w:rFonts w:hint="eastAsia"/>
          <w:lang w:eastAsia="zh-CN"/>
        </w:rPr>
        <w:t xml:space="preserve">UE </w:t>
      </w:r>
      <w:r w:rsidRPr="00481D2D">
        <w:rPr>
          <w:lang w:eastAsia="zh-CN"/>
        </w:rPr>
        <w:t xml:space="preserve">has received a positive reply from the proxy that the </w:t>
      </w:r>
      <w:smartTag w:uri="urn:schemas-microsoft-com:office:smarttags" w:element="stockticker">
        <w:r w:rsidRPr="00481D2D">
          <w:rPr>
            <w:lang w:eastAsia="zh-CN"/>
          </w:rPr>
          <w:t>TCP</w:t>
        </w:r>
      </w:smartTag>
      <w:r w:rsidRPr="00481D2D">
        <w:rPr>
          <w:lang w:eastAsia="zh-CN"/>
        </w:rPr>
        <w:t xml:space="preserve"> connection has been established, the </w:t>
      </w:r>
      <w:r w:rsidRPr="00481D2D">
        <w:rPr>
          <w:rFonts w:hint="eastAsia"/>
          <w:lang w:eastAsia="zh-CN"/>
        </w:rPr>
        <w:t xml:space="preserve">UE </w:t>
      </w:r>
      <w:r w:rsidRPr="00481D2D">
        <w:rPr>
          <w:lang w:eastAsia="zh-CN"/>
        </w:rPr>
        <w:t xml:space="preserve">initiates the </w:t>
      </w:r>
      <w:smartTag w:uri="urn:schemas-microsoft-com:office:smarttags" w:element="stockticker">
        <w:r w:rsidRPr="00481D2D">
          <w:rPr>
            <w:lang w:eastAsia="zh-CN"/>
          </w:rPr>
          <w:t>TLS</w:t>
        </w:r>
      </w:smartTag>
      <w:r w:rsidRPr="00481D2D">
        <w:rPr>
          <w:lang w:eastAsia="zh-CN"/>
        </w:rPr>
        <w:t xml:space="preserve"> handshake with the TURN server and establishes the </w:t>
      </w:r>
      <w:smartTag w:uri="urn:schemas-microsoft-com:office:smarttags" w:element="stockticker">
        <w:r w:rsidRPr="00481D2D">
          <w:rPr>
            <w:lang w:eastAsia="zh-CN"/>
          </w:rPr>
          <w:t>TLS</w:t>
        </w:r>
      </w:smartTag>
      <w:r w:rsidRPr="00481D2D">
        <w:rPr>
          <w:lang w:eastAsia="zh-CN"/>
        </w:rPr>
        <w:t xml:space="preserve"> </w:t>
      </w:r>
      <w:r w:rsidRPr="00481D2D">
        <w:rPr>
          <w:rFonts w:hint="eastAsia"/>
          <w:lang w:eastAsia="zh-CN"/>
        </w:rPr>
        <w:t>connection</w:t>
      </w:r>
      <w:r w:rsidRPr="00481D2D">
        <w:rPr>
          <w:lang w:eastAsia="zh-CN"/>
        </w:rPr>
        <w:t>.</w:t>
      </w:r>
    </w:p>
    <w:p w14:paraId="2EECEBA7" w14:textId="77777777" w:rsidR="00D60AA2" w:rsidRPr="00481D2D" w:rsidRDefault="00D60AA2" w:rsidP="005D46C4">
      <w:pPr>
        <w:pStyle w:val="Heading3"/>
        <w:rPr>
          <w:lang w:eastAsia="zh-CN"/>
        </w:rPr>
      </w:pPr>
      <w:bookmarkStart w:id="1430" w:name="_Toc106889664"/>
      <w:r w:rsidRPr="00481D2D">
        <w:rPr>
          <w:rFonts w:hint="eastAsia"/>
          <w:lang w:eastAsia="zh-CN"/>
        </w:rPr>
        <w:t>E</w:t>
      </w:r>
      <w:r w:rsidRPr="00481D2D">
        <w:t>.3.1.0</w:t>
      </w:r>
      <w:r w:rsidRPr="00481D2D">
        <w:rPr>
          <w:rFonts w:hint="eastAsia"/>
          <w:lang w:eastAsia="zh-CN"/>
        </w:rPr>
        <w:t>a</w:t>
      </w:r>
      <w:r w:rsidRPr="00481D2D">
        <w:tab/>
        <w:t>IMS_Registration_handling</w:t>
      </w:r>
      <w:r w:rsidRPr="00481D2D">
        <w:rPr>
          <w:rFonts w:hint="eastAsia"/>
          <w:lang w:eastAsia="zh-CN"/>
        </w:rPr>
        <w:t xml:space="preserve"> policy</w:t>
      </w:r>
      <w:bookmarkEnd w:id="1430"/>
    </w:p>
    <w:p w14:paraId="52192458" w14:textId="77777777" w:rsidR="00D60AA2" w:rsidRPr="00481D2D" w:rsidRDefault="00D60AA2" w:rsidP="00D60AA2">
      <w:r w:rsidRPr="00481D2D">
        <w:t>Not applicable</w:t>
      </w:r>
      <w:r w:rsidRPr="00481D2D">
        <w:rPr>
          <w:rFonts w:hint="eastAsia"/>
        </w:rPr>
        <w:t>.</w:t>
      </w:r>
    </w:p>
    <w:p w14:paraId="29942EC8" w14:textId="77777777" w:rsidR="00897956" w:rsidRPr="00481D2D" w:rsidRDefault="00897956" w:rsidP="005D46C4">
      <w:pPr>
        <w:pStyle w:val="Heading3"/>
      </w:pPr>
      <w:bookmarkStart w:id="1431" w:name="_Toc106889665"/>
      <w:r w:rsidRPr="00481D2D">
        <w:t>E.3.1.1</w:t>
      </w:r>
      <w:r w:rsidRPr="00481D2D">
        <w:tab/>
        <w:t>P-Access-Network-Info header</w:t>
      </w:r>
      <w:r w:rsidR="00051120" w:rsidRPr="00481D2D">
        <w:t xml:space="preserve"> field</w:t>
      </w:r>
      <w:bookmarkEnd w:id="1431"/>
    </w:p>
    <w:p w14:paraId="34D3728B" w14:textId="77777777" w:rsidR="00897956" w:rsidRPr="00481D2D" w:rsidRDefault="00897956">
      <w:r w:rsidRPr="00481D2D">
        <w:t xml:space="preserve">The UE may, but need not, include the P-Access-Network-Info header </w:t>
      </w:r>
      <w:r w:rsidR="00051120" w:rsidRPr="00481D2D">
        <w:t xml:space="preserve">field </w:t>
      </w:r>
      <w:r w:rsidRPr="00481D2D">
        <w:t>where indicated in subclause</w:t>
      </w:r>
      <w:r w:rsidR="0076593C" w:rsidRPr="00481D2D">
        <w:t> </w:t>
      </w:r>
      <w:r w:rsidRPr="00481D2D">
        <w:t>5.1.</w:t>
      </w:r>
    </w:p>
    <w:p w14:paraId="2EDE07B4" w14:textId="77777777" w:rsidR="00C707EB" w:rsidRPr="00481D2D" w:rsidRDefault="00DF26DB" w:rsidP="005D46C4">
      <w:pPr>
        <w:pStyle w:val="Heading3"/>
        <w:ind w:left="0" w:firstLine="0"/>
      </w:pPr>
      <w:bookmarkStart w:id="1432" w:name="_Toc106889666"/>
      <w:r w:rsidRPr="00481D2D">
        <w:t>E.3.1.1A</w:t>
      </w:r>
      <w:r w:rsidR="00C707EB" w:rsidRPr="00481D2D">
        <w:tab/>
      </w:r>
      <w:r w:rsidR="00C707EB" w:rsidRPr="00481D2D">
        <w:rPr>
          <w:lang w:eastAsia="zh-CN"/>
        </w:rPr>
        <w:t>Cellular-Network-Info</w:t>
      </w:r>
      <w:r w:rsidR="00C707EB" w:rsidRPr="00481D2D">
        <w:t xml:space="preserve"> header field</w:t>
      </w:r>
      <w:bookmarkEnd w:id="1432"/>
    </w:p>
    <w:p w14:paraId="16DA49A1" w14:textId="77777777" w:rsidR="00C707EB" w:rsidRPr="00481D2D" w:rsidRDefault="00C707EB" w:rsidP="00C707EB">
      <w:r w:rsidRPr="00481D2D">
        <w:t>Not applicable.</w:t>
      </w:r>
    </w:p>
    <w:p w14:paraId="4F4752AB" w14:textId="77777777" w:rsidR="00B5429A" w:rsidRPr="00481D2D" w:rsidRDefault="00B5429A" w:rsidP="005D46C4">
      <w:pPr>
        <w:pStyle w:val="Heading3"/>
      </w:pPr>
      <w:bookmarkStart w:id="1433" w:name="_Toc106889667"/>
      <w:r w:rsidRPr="00481D2D">
        <w:t>E.3.1.2</w:t>
      </w:r>
      <w:r w:rsidRPr="00481D2D">
        <w:tab/>
        <w:t>Availability for calls</w:t>
      </w:r>
      <w:bookmarkEnd w:id="1433"/>
    </w:p>
    <w:p w14:paraId="7E3B5843" w14:textId="77777777" w:rsidR="00B5429A" w:rsidRPr="00481D2D" w:rsidRDefault="00B5429A" w:rsidP="00B5429A">
      <w:r w:rsidRPr="00481D2D">
        <w:t>Not applicable.</w:t>
      </w:r>
    </w:p>
    <w:p w14:paraId="45B602FE" w14:textId="77777777" w:rsidR="00DA32BF" w:rsidRPr="00481D2D" w:rsidRDefault="00DA32BF" w:rsidP="005D46C4">
      <w:pPr>
        <w:pStyle w:val="Heading3"/>
      </w:pPr>
      <w:bookmarkStart w:id="1434" w:name="_Toc106889668"/>
      <w:r w:rsidRPr="00481D2D">
        <w:t>E.3.1.2A</w:t>
      </w:r>
      <w:r w:rsidRPr="00481D2D">
        <w:tab/>
        <w:t>Availability for SMS</w:t>
      </w:r>
      <w:bookmarkEnd w:id="1434"/>
    </w:p>
    <w:p w14:paraId="729D9F77" w14:textId="77777777" w:rsidR="00DA32BF" w:rsidRPr="00481D2D" w:rsidRDefault="00DA32BF" w:rsidP="00DA32BF">
      <w:r w:rsidRPr="00481D2D">
        <w:t>Void.</w:t>
      </w:r>
    </w:p>
    <w:p w14:paraId="23FB863A" w14:textId="77777777" w:rsidR="00A828D8" w:rsidRPr="00481D2D" w:rsidRDefault="00A828D8" w:rsidP="005D46C4">
      <w:pPr>
        <w:pStyle w:val="Heading3"/>
      </w:pPr>
      <w:bookmarkStart w:id="1435" w:name="_Toc106889669"/>
      <w:r w:rsidRPr="00481D2D">
        <w:t>E.3.1.3</w:t>
      </w:r>
      <w:r w:rsidRPr="00481D2D">
        <w:tab/>
        <w:t>Authorization header field</w:t>
      </w:r>
      <w:bookmarkEnd w:id="1435"/>
    </w:p>
    <w:p w14:paraId="03592B6D" w14:textId="77777777" w:rsidR="00A828D8" w:rsidRPr="00481D2D" w:rsidRDefault="00A828D8" w:rsidP="00A828D8">
      <w:r w:rsidRPr="00481D2D">
        <w:t xml:space="preserve">When using SIP digest or SIP digest without </w:t>
      </w:r>
      <w:smartTag w:uri="urn:schemas-microsoft-com:office:smarttags" w:element="stockticker">
        <w:r w:rsidRPr="00481D2D">
          <w:t>TLS</w:t>
        </w:r>
      </w:smartTag>
      <w:r w:rsidRPr="00481D2D">
        <w:t>, the UE need not include an Authorization header field on sending a REGISTER request, as defined in subclause 5.1.1.2.1.</w:t>
      </w:r>
    </w:p>
    <w:p w14:paraId="0EE3AB99" w14:textId="77777777" w:rsidR="00A828D8" w:rsidRPr="00481D2D" w:rsidRDefault="00A828D8" w:rsidP="00A828D8">
      <w:pPr>
        <w:pStyle w:val="NO"/>
      </w:pPr>
      <w:r w:rsidRPr="00481D2D">
        <w:t>NOTE:</w:t>
      </w:r>
      <w:r w:rsidRPr="00481D2D">
        <w:tab/>
        <w:t xml:space="preserve">In case the Authorization header field is absent, </w:t>
      </w:r>
      <w:r w:rsidRPr="00481D2D">
        <w:rPr>
          <w:rFonts w:eastAsia="Arial Unicode MS"/>
        </w:rPr>
        <w:t xml:space="preserve">the mechanism only supports that one public user identity is associated with only one private user identity. The public user identity is set so that it is possible to derive the private user identity from the public user identity by removing SIP </w:t>
      </w:r>
      <w:smartTag w:uri="urn:schemas-microsoft-com:office:smarttags" w:element="stockticker">
        <w:r w:rsidRPr="00481D2D">
          <w:rPr>
            <w:rFonts w:eastAsia="Arial Unicode MS"/>
          </w:rPr>
          <w:t>URI</w:t>
        </w:r>
      </w:smartTag>
      <w:r w:rsidRPr="00481D2D">
        <w:rPr>
          <w:rFonts w:eastAsia="Arial Unicode MS"/>
        </w:rPr>
        <w:t xml:space="preserve"> scheme and the following parts of the SIP </w:t>
      </w:r>
      <w:smartTag w:uri="urn:schemas-microsoft-com:office:smarttags" w:element="stockticker">
        <w:r w:rsidRPr="00481D2D">
          <w:rPr>
            <w:rFonts w:eastAsia="Arial Unicode MS"/>
          </w:rPr>
          <w:t>URI</w:t>
        </w:r>
      </w:smartTag>
      <w:r w:rsidRPr="00481D2D">
        <w:rPr>
          <w:rFonts w:eastAsia="Arial Unicode MS"/>
        </w:rPr>
        <w:t xml:space="preserve"> if present: port number, </w:t>
      </w:r>
      <w:smartTag w:uri="urn:schemas-microsoft-com:office:smarttags" w:element="stockticker">
        <w:r w:rsidRPr="00481D2D">
          <w:rPr>
            <w:rFonts w:eastAsia="Arial Unicode MS"/>
          </w:rPr>
          <w:t>URI</w:t>
        </w:r>
      </w:smartTag>
      <w:r w:rsidRPr="00481D2D">
        <w:rPr>
          <w:rFonts w:eastAsia="Arial Unicode MS"/>
        </w:rPr>
        <w:t xml:space="preserve"> parameters, and To header field parameters.</w:t>
      </w:r>
      <w:r w:rsidRPr="00481D2D">
        <w:t xml:space="preserve"> Therefore, the public user identity used for registration in this case cannot be shared across multiple UEs. Deployment scenarios that require public user identities to be shared across multiple UEs that </w:t>
      </w:r>
      <w:r w:rsidR="00C276A1" w:rsidRPr="00481D2D">
        <w:t xml:space="preserve">don't </w:t>
      </w:r>
      <w:r w:rsidRPr="00481D2D">
        <w:t>include an private user identity in the initial REGISTER request can be supported as follows:</w:t>
      </w:r>
    </w:p>
    <w:p w14:paraId="4F3ACC7F" w14:textId="77777777" w:rsidR="00A828D8" w:rsidRPr="00481D2D" w:rsidRDefault="00A828D8" w:rsidP="00A828D8">
      <w:pPr>
        <w:pStyle w:val="NO"/>
        <w:ind w:firstLine="0"/>
        <w:rPr>
          <w:rFonts w:eastAsia="Arial Unicode MS"/>
        </w:rPr>
      </w:pPr>
      <w:r w:rsidRPr="00481D2D">
        <w:rPr>
          <w:rFonts w:eastAsia="Arial Unicode MS"/>
        </w:rPr>
        <w:t>- Assign each sharing UE a unique public user identity to be used for registration,</w:t>
      </w:r>
    </w:p>
    <w:p w14:paraId="1DC3FBA8" w14:textId="77777777" w:rsidR="00A828D8" w:rsidRPr="00481D2D" w:rsidRDefault="00A828D8" w:rsidP="00A828D8">
      <w:pPr>
        <w:pStyle w:val="NO"/>
        <w:ind w:firstLine="0"/>
      </w:pPr>
      <w:r w:rsidRPr="00481D2D">
        <w:rPr>
          <w:rFonts w:eastAsia="Arial Unicode MS"/>
        </w:rPr>
        <w:t>- Assign the shared public user identitiess to the implicit registration set of the unique registering public user identities assigned to each sharing UE.</w:t>
      </w:r>
    </w:p>
    <w:p w14:paraId="029A1581" w14:textId="77777777" w:rsidR="009242F1" w:rsidRPr="00481D2D" w:rsidRDefault="009242F1" w:rsidP="005D46C4">
      <w:pPr>
        <w:pStyle w:val="Heading3"/>
      </w:pPr>
      <w:bookmarkStart w:id="1436" w:name="_Toc106889670"/>
      <w:r w:rsidRPr="00481D2D">
        <w:t>E.3.1.4</w:t>
      </w:r>
      <w:r w:rsidRPr="00481D2D">
        <w:tab/>
        <w:t>SIP handling at the terminating UE when precondition is not supported in the received INVITE request, the terminating UE does not have resources available and IP-CAN performs network-initiated resource reservation for the terminating UE</w:t>
      </w:r>
      <w:bookmarkEnd w:id="1436"/>
    </w:p>
    <w:p w14:paraId="6C37B58D" w14:textId="77777777" w:rsidR="009242F1" w:rsidRPr="00481D2D" w:rsidRDefault="009242F1" w:rsidP="009242F1">
      <w:r w:rsidRPr="00481D2D">
        <w:t>Not applicable.</w:t>
      </w:r>
    </w:p>
    <w:p w14:paraId="303CCB33" w14:textId="77777777" w:rsidR="00F51832" w:rsidRPr="00481D2D" w:rsidRDefault="00F51832" w:rsidP="005D46C4">
      <w:pPr>
        <w:pStyle w:val="Heading3"/>
      </w:pPr>
      <w:bookmarkStart w:id="1437" w:name="_Toc106889671"/>
      <w:r w:rsidRPr="00481D2D">
        <w:t>E.3.1.5</w:t>
      </w:r>
      <w:r w:rsidRPr="00481D2D">
        <w:tab/>
        <w:t>3GPP PS data off</w:t>
      </w:r>
      <w:bookmarkEnd w:id="1437"/>
    </w:p>
    <w:p w14:paraId="274C405E" w14:textId="77777777" w:rsidR="00F51832" w:rsidRPr="00481D2D" w:rsidRDefault="00F51832" w:rsidP="00F51832">
      <w:r w:rsidRPr="00481D2D">
        <w:t>Not applicable.</w:t>
      </w:r>
    </w:p>
    <w:p w14:paraId="334E0BA6" w14:textId="77777777" w:rsidR="00B6428F" w:rsidRPr="00481D2D" w:rsidRDefault="00B6428F" w:rsidP="005D46C4">
      <w:pPr>
        <w:pStyle w:val="Heading3"/>
      </w:pPr>
      <w:bookmarkStart w:id="1438" w:name="_Toc106889672"/>
      <w:r w:rsidRPr="00481D2D">
        <w:t>E.3.1.6</w:t>
      </w:r>
      <w:r w:rsidRPr="00481D2D">
        <w:tab/>
        <w:t>Transport mechanisms</w:t>
      </w:r>
      <w:bookmarkEnd w:id="1438"/>
    </w:p>
    <w:p w14:paraId="5421AD4E" w14:textId="77777777" w:rsidR="00B6428F" w:rsidRPr="00481D2D" w:rsidRDefault="00B6428F" w:rsidP="00B6428F">
      <w:r w:rsidRPr="00481D2D">
        <w:t>No additional requirements are defined.</w:t>
      </w:r>
    </w:p>
    <w:p w14:paraId="2B02668C" w14:textId="77777777" w:rsidR="000A4C37" w:rsidRPr="00481D2D" w:rsidRDefault="000A4C37" w:rsidP="005D46C4">
      <w:pPr>
        <w:pStyle w:val="Heading3"/>
      </w:pPr>
      <w:bookmarkStart w:id="1439" w:name="_Toc106889673"/>
      <w:r w:rsidRPr="00481D2D">
        <w:t>E.3.1.7</w:t>
      </w:r>
      <w:r w:rsidRPr="00481D2D">
        <w:tab/>
        <w:t>RLOS</w:t>
      </w:r>
      <w:bookmarkEnd w:id="1439"/>
    </w:p>
    <w:p w14:paraId="1624E134" w14:textId="77777777" w:rsidR="000A4C37" w:rsidRPr="00481D2D" w:rsidRDefault="000A4C37" w:rsidP="000A4C37">
      <w:r w:rsidRPr="00481D2D">
        <w:t>Not applicable.</w:t>
      </w:r>
    </w:p>
    <w:p w14:paraId="1FE0414A" w14:textId="77777777" w:rsidR="00F22B19" w:rsidRPr="00481D2D" w:rsidRDefault="00F22B19" w:rsidP="005D46C4">
      <w:pPr>
        <w:pStyle w:val="Heading2"/>
      </w:pPr>
      <w:bookmarkStart w:id="1440" w:name="_Toc106889674"/>
      <w:r w:rsidRPr="00481D2D">
        <w:t>E.3.2</w:t>
      </w:r>
      <w:r w:rsidRPr="00481D2D">
        <w:tab/>
        <w:t>Procedures at the P-CSCF</w:t>
      </w:r>
      <w:bookmarkEnd w:id="1440"/>
    </w:p>
    <w:p w14:paraId="79356C9A" w14:textId="77777777" w:rsidR="00D357EC" w:rsidRPr="00481D2D" w:rsidRDefault="00D357EC" w:rsidP="005D46C4">
      <w:pPr>
        <w:pStyle w:val="Heading3"/>
      </w:pPr>
      <w:bookmarkStart w:id="1441" w:name="_Toc106889675"/>
      <w:r w:rsidRPr="00481D2D">
        <w:t>E.3.2.0</w:t>
      </w:r>
      <w:r w:rsidRPr="00481D2D">
        <w:tab/>
        <w:t>Registration and authentication</w:t>
      </w:r>
      <w:bookmarkEnd w:id="1441"/>
    </w:p>
    <w:p w14:paraId="11943D0B" w14:textId="77777777" w:rsidR="00D357EC" w:rsidRPr="00481D2D" w:rsidRDefault="00D357EC" w:rsidP="00D357EC">
      <w:r w:rsidRPr="00481D2D">
        <w:t>The P-CSCF may support UEs connected via restrictive non-3GPP access network.</w:t>
      </w:r>
    </w:p>
    <w:p w14:paraId="7EF69473" w14:textId="77777777" w:rsidR="00D357EC" w:rsidRPr="00481D2D" w:rsidRDefault="00D357EC" w:rsidP="00D357EC">
      <w:r w:rsidRPr="00481D2D">
        <w:t>If the P-CSCF supports UEs connected via restrictive non-3GPP access network, when the P-CSCF receives a 200 (OK) response to a REGISTER request, if the contact address of REGISTER request contains an IP address assigned by the EFTF, and the UE's Via header field contains a "keep" header field parameter, then the P-CSCF shall add a value to the "keep" header field parameter of the UE's Via header field of the 200 (OK) response as defined in RFC 6223 [143].</w:t>
      </w:r>
    </w:p>
    <w:p w14:paraId="54AA0E97" w14:textId="77777777" w:rsidR="00D357EC" w:rsidRPr="00481D2D" w:rsidRDefault="00D357EC" w:rsidP="00D357EC">
      <w:r w:rsidRPr="00481D2D">
        <w:t>Optional procedures apply when the P-CSCF is supporting travers</w:t>
      </w:r>
      <w:r w:rsidRPr="00481D2D">
        <w:rPr>
          <w:rFonts w:hint="eastAsia"/>
          <w:lang w:eastAsia="zh-CN"/>
        </w:rPr>
        <w:t>al</w:t>
      </w:r>
      <w:r w:rsidRPr="00481D2D">
        <w:t xml:space="preserve"> </w:t>
      </w:r>
      <w:r w:rsidRPr="00481D2D">
        <w:rPr>
          <w:rFonts w:hint="eastAsia"/>
          <w:lang w:eastAsia="zh-CN"/>
        </w:rPr>
        <w:t>of r</w:t>
      </w:r>
      <w:r w:rsidRPr="00481D2D">
        <w:t xml:space="preserve">estrictive </w:t>
      </w:r>
      <w:r w:rsidRPr="00481D2D">
        <w:rPr>
          <w:rFonts w:hint="eastAsia"/>
          <w:lang w:eastAsia="zh-CN"/>
        </w:rPr>
        <w:t>non-3GPP a</w:t>
      </w:r>
      <w:r w:rsidRPr="00481D2D">
        <w:t xml:space="preserve">ccess </w:t>
      </w:r>
      <w:r w:rsidRPr="00481D2D">
        <w:rPr>
          <w:rFonts w:hint="eastAsia"/>
          <w:lang w:eastAsia="zh-CN"/>
        </w:rPr>
        <w:t>n</w:t>
      </w:r>
      <w:r w:rsidRPr="00481D2D">
        <w:t>etwork</w:t>
      </w:r>
      <w:r w:rsidRPr="00481D2D">
        <w:rPr>
          <w:rFonts w:hint="eastAsia"/>
          <w:lang w:eastAsia="zh-CN"/>
        </w:rPr>
        <w:t xml:space="preserve"> using STUN/TURN/ICE</w:t>
      </w:r>
      <w:r w:rsidRPr="00481D2D">
        <w:t>, as follows:</w:t>
      </w:r>
    </w:p>
    <w:p w14:paraId="1AFE98CA" w14:textId="77777777" w:rsidR="00D357EC" w:rsidRPr="00481D2D" w:rsidRDefault="00D357EC" w:rsidP="00D357EC">
      <w:pPr>
        <w:pStyle w:val="NO"/>
      </w:pPr>
      <w:r w:rsidRPr="00481D2D">
        <w:t>NOTE:</w:t>
      </w:r>
      <w:r w:rsidRPr="00481D2D">
        <w:tab/>
        <w:t xml:space="preserve">In this scenario, the </w:t>
      </w:r>
      <w:r w:rsidRPr="00481D2D">
        <w:rPr>
          <w:rFonts w:hint="eastAsia"/>
          <w:lang w:eastAsia="zh-CN"/>
        </w:rPr>
        <w:t>r</w:t>
      </w:r>
      <w:r w:rsidRPr="00481D2D">
        <w:t xml:space="preserve">estrictive </w:t>
      </w:r>
      <w:r w:rsidRPr="00481D2D">
        <w:rPr>
          <w:rFonts w:hint="eastAsia"/>
          <w:lang w:eastAsia="zh-CN"/>
        </w:rPr>
        <w:t>non-3GPP a</w:t>
      </w:r>
      <w:r w:rsidRPr="00481D2D">
        <w:t xml:space="preserve">ccess </w:t>
      </w:r>
      <w:r w:rsidRPr="00481D2D">
        <w:rPr>
          <w:rFonts w:hint="eastAsia"/>
          <w:lang w:eastAsia="zh-CN"/>
        </w:rPr>
        <w:t>n</w:t>
      </w:r>
      <w:r w:rsidRPr="00481D2D">
        <w:t xml:space="preserve">etwork coexists with </w:t>
      </w:r>
      <w:smartTag w:uri="urn:schemas-microsoft-com:office:smarttags" w:element="stockticker">
        <w:r w:rsidRPr="00481D2D">
          <w:t>NA</w:t>
        </w:r>
      </w:smartTag>
      <w:r w:rsidRPr="00481D2D">
        <w:t>(P)T device located in the customer premises domain:</w:t>
      </w:r>
    </w:p>
    <w:p w14:paraId="3438405F" w14:textId="77777777" w:rsidR="00D357EC" w:rsidRPr="00481D2D" w:rsidRDefault="00D357EC" w:rsidP="00D357EC">
      <w:pPr>
        <w:pStyle w:val="B1"/>
        <w:rPr>
          <w:lang w:eastAsia="zh-CN"/>
        </w:rPr>
      </w:pPr>
      <w:r w:rsidRPr="00481D2D">
        <w:t>a)</w:t>
      </w:r>
      <w:r w:rsidRPr="00481D2D">
        <w:tab/>
        <w:t xml:space="preserve">the protection of SIP messages is provided by utilizing </w:t>
      </w:r>
      <w:smartTag w:uri="urn:schemas-microsoft-com:office:smarttags" w:element="stockticker">
        <w:r w:rsidRPr="00481D2D">
          <w:t>TLS</w:t>
        </w:r>
      </w:smartTag>
      <w:r w:rsidRPr="00481D2D">
        <w:t xml:space="preserve"> as defined in 3GPP TS 33.203 [19];</w:t>
      </w:r>
    </w:p>
    <w:p w14:paraId="6D0A3ED2" w14:textId="77777777" w:rsidR="00D357EC" w:rsidRPr="00481D2D" w:rsidRDefault="00D357EC" w:rsidP="00D357EC">
      <w:pPr>
        <w:pStyle w:val="B1"/>
        <w:rPr>
          <w:lang w:eastAsia="zh-CN"/>
        </w:rPr>
      </w:pPr>
      <w:r w:rsidRPr="00481D2D">
        <w:rPr>
          <w:lang w:eastAsia="zh-CN"/>
        </w:rPr>
        <w:t>b)</w:t>
      </w:r>
      <w:r w:rsidRPr="00481D2D">
        <w:rPr>
          <w:lang w:eastAsia="zh-CN"/>
        </w:rPr>
        <w:tab/>
        <w:t>t</w:t>
      </w:r>
      <w:r w:rsidRPr="00481D2D">
        <w:rPr>
          <w:rFonts w:hint="eastAsia"/>
          <w:lang w:eastAsia="zh-CN"/>
        </w:rPr>
        <w:t xml:space="preserve">he P-CSCF supporting these additional procedures should use SIP digest with </w:t>
      </w:r>
      <w:smartTag w:uri="urn:schemas-microsoft-com:office:smarttags" w:element="stockticker">
        <w:r w:rsidRPr="00481D2D">
          <w:rPr>
            <w:rFonts w:hint="eastAsia"/>
            <w:lang w:eastAsia="zh-CN"/>
          </w:rPr>
          <w:t>TLS</w:t>
        </w:r>
      </w:smartTag>
      <w:r w:rsidRPr="00481D2D">
        <w:rPr>
          <w:rFonts w:hint="eastAsia"/>
          <w:lang w:eastAsia="zh-CN"/>
        </w:rPr>
        <w:t xml:space="preserve"> as defined in subclause</w:t>
      </w:r>
      <w:r w:rsidRPr="00481D2D">
        <w:t> </w:t>
      </w:r>
      <w:r w:rsidRPr="00481D2D">
        <w:rPr>
          <w:rFonts w:hint="eastAsia"/>
          <w:lang w:eastAsia="zh-CN"/>
        </w:rPr>
        <w:t>5 and the P-CSCF should inserts an IMS-</w:t>
      </w:r>
      <w:smartTag w:uri="urn:schemas-microsoft-com:office:smarttags" w:element="stockticker">
        <w:r w:rsidRPr="00481D2D">
          <w:rPr>
            <w:rFonts w:hint="eastAsia"/>
            <w:lang w:eastAsia="zh-CN"/>
          </w:rPr>
          <w:t>ALG</w:t>
        </w:r>
      </w:smartTag>
      <w:r w:rsidRPr="00481D2D">
        <w:rPr>
          <w:rFonts w:hint="eastAsia"/>
          <w:lang w:eastAsia="zh-CN"/>
        </w:rPr>
        <w:t xml:space="preserve"> on the media plane</w:t>
      </w:r>
      <w:r w:rsidRPr="00481D2D">
        <w:rPr>
          <w:lang w:eastAsia="zh-CN"/>
        </w:rPr>
        <w:t>;</w:t>
      </w:r>
    </w:p>
    <w:p w14:paraId="3D18F4FA" w14:textId="77777777" w:rsidR="00D357EC" w:rsidRPr="00481D2D" w:rsidRDefault="00D357EC" w:rsidP="00D357EC">
      <w:pPr>
        <w:pStyle w:val="B1"/>
      </w:pPr>
      <w:r w:rsidRPr="00481D2D">
        <w:t>c)</w:t>
      </w:r>
      <w:r w:rsidRPr="00481D2D">
        <w:tab/>
        <w:t>the mechanisms specified in this annex shall only be applicable when the IP traffic to the IMS core does not traverse through the Evolved Packet Core (</w:t>
      </w:r>
      <w:smartTag w:uri="urn:schemas-microsoft-com:office:smarttags" w:element="stockticker">
        <w:r w:rsidRPr="00481D2D">
          <w:t>EPC</w:t>
        </w:r>
      </w:smartTag>
      <w:r w:rsidRPr="00481D2D">
        <w:t>);</w:t>
      </w:r>
    </w:p>
    <w:p w14:paraId="017AE9E0" w14:textId="77777777" w:rsidR="00D357EC" w:rsidRPr="00481D2D" w:rsidRDefault="00D357EC" w:rsidP="00D357EC">
      <w:pPr>
        <w:pStyle w:val="B1"/>
      </w:pPr>
      <w:r w:rsidRPr="00481D2D">
        <w:rPr>
          <w:lang w:eastAsia="zh-CN"/>
        </w:rPr>
        <w:t>d)</w:t>
      </w:r>
      <w:r w:rsidRPr="00481D2D">
        <w:rPr>
          <w:lang w:eastAsia="zh-CN"/>
        </w:rPr>
        <w:tab/>
        <w:t>t</w:t>
      </w:r>
      <w:r w:rsidRPr="00481D2D">
        <w:rPr>
          <w:rFonts w:hint="eastAsia"/>
          <w:lang w:eastAsia="zh-CN"/>
        </w:rPr>
        <w:t>he P-CSCF shall support the procedures defined in subclause</w:t>
      </w:r>
      <w:r w:rsidRPr="00481D2D">
        <w:t> </w:t>
      </w:r>
      <w:r w:rsidRPr="00481D2D">
        <w:rPr>
          <w:rFonts w:hint="eastAsia"/>
          <w:lang w:eastAsia="zh-CN"/>
        </w:rPr>
        <w:t>5.2, with the exception that t</w:t>
      </w:r>
      <w:r w:rsidRPr="00481D2D">
        <w:t xml:space="preserve">he P-CSCF </w:t>
      </w:r>
      <w:r w:rsidRPr="00481D2D">
        <w:rPr>
          <w:rFonts w:hint="eastAsia"/>
          <w:lang w:eastAsia="zh-CN"/>
        </w:rPr>
        <w:t xml:space="preserve">shall use </w:t>
      </w:r>
      <w:r w:rsidRPr="00481D2D">
        <w:t xml:space="preserve">SIP over </w:t>
      </w:r>
      <w:smartTag w:uri="urn:schemas-microsoft-com:office:smarttags" w:element="stockticker">
        <w:r w:rsidRPr="00481D2D">
          <w:t>TLS</w:t>
        </w:r>
      </w:smartTag>
      <w:r w:rsidRPr="00481D2D">
        <w:t xml:space="preserve"> on port 443</w:t>
      </w:r>
      <w:r w:rsidR="00D64545" w:rsidRPr="00481D2D">
        <w:t xml:space="preserve"> as defined in 3GPP TS 33.203 [19]</w:t>
      </w:r>
      <w:r w:rsidRPr="00481D2D">
        <w:rPr>
          <w:lang w:eastAsia="zh-CN"/>
        </w:rPr>
        <w:t>;</w:t>
      </w:r>
    </w:p>
    <w:p w14:paraId="636ADBB0" w14:textId="77777777" w:rsidR="00D357EC" w:rsidRPr="00481D2D" w:rsidRDefault="00D357EC" w:rsidP="00D357EC">
      <w:pPr>
        <w:pStyle w:val="B1"/>
        <w:rPr>
          <w:lang w:eastAsia="zh-CN"/>
        </w:rPr>
      </w:pPr>
      <w:r w:rsidRPr="00481D2D">
        <w:t>e)</w:t>
      </w:r>
      <w:r w:rsidRPr="00481D2D">
        <w:tab/>
        <w:t>when the UE has indicated support of the keep-alive mechanism defined in RFC 6223 [143], the P-CSCF shall indicate to the UE that it supports the keep-alive mechanism; and</w:t>
      </w:r>
    </w:p>
    <w:p w14:paraId="157ADA50" w14:textId="77777777" w:rsidR="00D357EC" w:rsidRPr="00481D2D" w:rsidRDefault="00D357EC" w:rsidP="00D357EC">
      <w:pPr>
        <w:pStyle w:val="B1"/>
      </w:pPr>
      <w:r w:rsidRPr="00481D2D">
        <w:t>f)</w:t>
      </w:r>
      <w:r w:rsidRPr="00481D2D">
        <w:tab/>
        <w:t xml:space="preserve">the </w:t>
      </w:r>
      <w:r w:rsidRPr="00481D2D">
        <w:rPr>
          <w:rFonts w:hint="eastAsia"/>
          <w:lang w:eastAsia="zh-CN"/>
        </w:rPr>
        <w:t>IMS-</w:t>
      </w:r>
      <w:smartTag w:uri="urn:schemas-microsoft-com:office:smarttags" w:element="stockticker">
        <w:r w:rsidRPr="00481D2D">
          <w:rPr>
            <w:rFonts w:hint="eastAsia"/>
            <w:lang w:eastAsia="zh-CN"/>
          </w:rPr>
          <w:t>ALG</w:t>
        </w:r>
      </w:smartTag>
      <w:r w:rsidRPr="00481D2D">
        <w:rPr>
          <w:rFonts w:hint="eastAsia"/>
          <w:lang w:eastAsia="zh-CN"/>
        </w:rPr>
        <w:t xml:space="preserve"> in the </w:t>
      </w:r>
      <w:r w:rsidRPr="00481D2D">
        <w:t>P-CSCF</w:t>
      </w:r>
      <w:r w:rsidRPr="00481D2D">
        <w:rPr>
          <w:rFonts w:hint="eastAsia"/>
          <w:lang w:eastAsia="zh-CN"/>
        </w:rPr>
        <w:t xml:space="preserve"> shall support ICE procedures, as </w:t>
      </w:r>
      <w:r w:rsidRPr="00481D2D">
        <w:t>defined in subclause 6.7.2.7.</w:t>
      </w:r>
    </w:p>
    <w:p w14:paraId="2515F92B" w14:textId="77777777" w:rsidR="00C271D3" w:rsidRPr="00481D2D" w:rsidRDefault="00C271D3" w:rsidP="005D46C4">
      <w:pPr>
        <w:pStyle w:val="Heading3"/>
      </w:pPr>
      <w:bookmarkStart w:id="1442" w:name="_Toc106889676"/>
      <w:r w:rsidRPr="00481D2D">
        <w:t>E.3.2.</w:t>
      </w:r>
      <w:r w:rsidR="00695365" w:rsidRPr="00481D2D">
        <w:t>1</w:t>
      </w:r>
      <w:r w:rsidRPr="00481D2D">
        <w:tab/>
      </w:r>
      <w:r w:rsidR="00FB4A95" w:rsidRPr="00481D2D">
        <w:t>Determining network to which the originating user is attached</w:t>
      </w:r>
      <w:bookmarkEnd w:id="1442"/>
    </w:p>
    <w:p w14:paraId="5704B2BF" w14:textId="77777777" w:rsidR="00C271D3" w:rsidRPr="00481D2D" w:rsidRDefault="00C271D3" w:rsidP="00C271D3">
      <w:r w:rsidRPr="00481D2D">
        <w:t xml:space="preserve">In order to determine </w:t>
      </w:r>
      <w:r w:rsidR="00FB4A95" w:rsidRPr="00481D2D">
        <w:t xml:space="preserve">from which network the request was originated </w:t>
      </w:r>
      <w:r w:rsidRPr="00481D2D">
        <w:t>the P-CSCF shall check if the location information received in the network provided and/or UE provided "dsl-location"</w:t>
      </w:r>
      <w:r w:rsidR="009677B8" w:rsidRPr="00481D2D">
        <w:t>, "eth-location" or "fiber-location"</w:t>
      </w:r>
      <w:r w:rsidRPr="00481D2D">
        <w:t xml:space="preserve"> parameter in the P-Access-Network-Info header</w:t>
      </w:r>
      <w:r w:rsidR="00051120" w:rsidRPr="00481D2D">
        <w:t xml:space="preserve"> field</w:t>
      </w:r>
      <w:r w:rsidRPr="00481D2D">
        <w:t>(s) belongs to a location in the same country.</w:t>
      </w:r>
    </w:p>
    <w:p w14:paraId="6A4A3834" w14:textId="77777777" w:rsidR="00C271D3" w:rsidRPr="00481D2D" w:rsidRDefault="00C271D3" w:rsidP="00C271D3">
      <w:pPr>
        <w:pStyle w:val="NO"/>
      </w:pPr>
      <w:r w:rsidRPr="00481D2D">
        <w:t>NOTE 1:</w:t>
      </w:r>
      <w:r w:rsidRPr="00481D2D">
        <w:tab/>
        <w:t xml:space="preserve">If local policy does not require the insertion of P-Access-Network-Info header </w:t>
      </w:r>
      <w:r w:rsidR="00051120" w:rsidRPr="00481D2D">
        <w:t xml:space="preserve">field </w:t>
      </w:r>
      <w:r w:rsidRPr="00481D2D">
        <w:t>in the P-CSCF even if it is missing in the received initial request, the P-CSCF can assume that the request is initiated by fixed broadband UE in the same country.</w:t>
      </w:r>
    </w:p>
    <w:p w14:paraId="3C5B1588" w14:textId="77777777" w:rsidR="00C271D3" w:rsidRPr="00481D2D" w:rsidRDefault="00C271D3" w:rsidP="00C271D3">
      <w:pPr>
        <w:pStyle w:val="NO"/>
      </w:pPr>
      <w:r w:rsidRPr="00481D2D">
        <w:t>NOTE 2:</w:t>
      </w:r>
      <w:r w:rsidRPr="00481D2D">
        <w:tab/>
        <w:t>If the location information in the network provided and UE provided "dsl-location"</w:t>
      </w:r>
      <w:r w:rsidR="009677B8" w:rsidRPr="00481D2D">
        <w:t>, "eth-location" or "fiber-location"</w:t>
      </w:r>
      <w:r w:rsidRPr="00481D2D">
        <w:t xml:space="preserve"> parameters (in a request that includes two P-Access-Network-Info header</w:t>
      </w:r>
      <w:r w:rsidR="00051120" w:rsidRPr="00481D2D">
        <w:t xml:space="preserve"> field</w:t>
      </w:r>
      <w:r w:rsidRPr="00481D2D">
        <w:t>s) is contradictory, or the two P-Access-Network-Info header</w:t>
      </w:r>
      <w:r w:rsidR="00051120" w:rsidRPr="00481D2D">
        <w:t xml:space="preserve"> field</w:t>
      </w:r>
      <w:r w:rsidRPr="00481D2D">
        <w:t>s indicate different access types the P-CSCF ignores either the network provided or the UE provided information according to operator policy.</w:t>
      </w:r>
    </w:p>
    <w:p w14:paraId="0D55D8CD" w14:textId="77777777" w:rsidR="00695365" w:rsidRPr="00481D2D" w:rsidRDefault="00695365" w:rsidP="005D46C4">
      <w:pPr>
        <w:pStyle w:val="Heading3"/>
      </w:pPr>
      <w:bookmarkStart w:id="1443" w:name="_Toc106889677"/>
      <w:r w:rsidRPr="00481D2D">
        <w:t>E.3.2.2</w:t>
      </w:r>
      <w:r w:rsidRPr="00481D2D">
        <w:tab/>
        <w:t>Location information handling</w:t>
      </w:r>
      <w:bookmarkEnd w:id="1443"/>
    </w:p>
    <w:p w14:paraId="316AF482" w14:textId="77777777" w:rsidR="00695365" w:rsidRPr="00481D2D" w:rsidRDefault="00695365" w:rsidP="00695365">
      <w:r w:rsidRPr="00481D2D">
        <w:t>Upon receipt of an initial request for a dialog or standalone transaction or an unknown method, the P-CSCF based on local policy may include a P-Access-Network-Info header</w:t>
      </w:r>
      <w:r w:rsidR="00051120" w:rsidRPr="00481D2D">
        <w:t xml:space="preserve"> field</w:t>
      </w:r>
      <w:r w:rsidRPr="00481D2D">
        <w:t xml:space="preserve">.The value of the </w:t>
      </w:r>
      <w:r w:rsidR="009677B8" w:rsidRPr="00481D2D">
        <w:t>"</w:t>
      </w:r>
      <w:r w:rsidRPr="00481D2D">
        <w:t>dsl-location</w:t>
      </w:r>
      <w:r w:rsidR="009677B8" w:rsidRPr="00481D2D">
        <w:t>", "eth-location" or "fiber-location"</w:t>
      </w:r>
      <w:r w:rsidRPr="00481D2D">
        <w:t xml:space="preserve"> parameter shall be the value as received in the Location-Information header in the User-Data Answer command as specified in ETSI ES 283 035 [98].</w:t>
      </w:r>
    </w:p>
    <w:p w14:paraId="6F32F65E" w14:textId="77777777" w:rsidR="00695365" w:rsidRPr="00481D2D" w:rsidRDefault="00695365" w:rsidP="00695365">
      <w:pPr>
        <w:pStyle w:val="NO"/>
      </w:pPr>
      <w:r w:rsidRPr="00481D2D">
        <w:t>NOTE:</w:t>
      </w:r>
      <w:r w:rsidRPr="00481D2D">
        <w:tab/>
        <w:t>The way the P-CSCF deduce that the request comes from a UE connected through xDSL access is implementation dependent.</w:t>
      </w:r>
    </w:p>
    <w:p w14:paraId="11225782" w14:textId="77777777" w:rsidR="00E82293" w:rsidRPr="00481D2D" w:rsidRDefault="00E82293" w:rsidP="005D46C4">
      <w:pPr>
        <w:pStyle w:val="Heading3"/>
      </w:pPr>
      <w:bookmarkStart w:id="1444" w:name="_Toc106889678"/>
      <w:r w:rsidRPr="00481D2D">
        <w:t>E.3.2.3</w:t>
      </w:r>
      <w:r w:rsidRPr="00481D2D">
        <w:tab/>
        <w:t>Void</w:t>
      </w:r>
      <w:bookmarkEnd w:id="1444"/>
    </w:p>
    <w:p w14:paraId="6D83C44E" w14:textId="77777777" w:rsidR="00CE0749" w:rsidRPr="00481D2D" w:rsidRDefault="00CE0749" w:rsidP="005D46C4">
      <w:pPr>
        <w:pStyle w:val="Heading3"/>
      </w:pPr>
      <w:bookmarkStart w:id="1445" w:name="_Toc106889679"/>
      <w:r w:rsidRPr="00481D2D">
        <w:t>E.3.2.4</w:t>
      </w:r>
      <w:r w:rsidRPr="00481D2D">
        <w:tab/>
        <w:t>Void</w:t>
      </w:r>
      <w:bookmarkEnd w:id="1445"/>
    </w:p>
    <w:p w14:paraId="730ED95F" w14:textId="77777777" w:rsidR="00822223" w:rsidRPr="00481D2D" w:rsidRDefault="00822223" w:rsidP="005D46C4">
      <w:pPr>
        <w:pStyle w:val="Heading3"/>
      </w:pPr>
      <w:bookmarkStart w:id="1446" w:name="_Toc106889680"/>
      <w:r w:rsidRPr="00481D2D">
        <w:t>E.3.2.5</w:t>
      </w:r>
      <w:r w:rsidRPr="00481D2D">
        <w:tab/>
        <w:t>Void</w:t>
      </w:r>
      <w:bookmarkEnd w:id="1446"/>
    </w:p>
    <w:p w14:paraId="1BB6073A" w14:textId="77777777" w:rsidR="00822223" w:rsidRPr="00481D2D" w:rsidRDefault="00822223" w:rsidP="005D46C4">
      <w:pPr>
        <w:pStyle w:val="Heading3"/>
      </w:pPr>
      <w:bookmarkStart w:id="1447" w:name="_Toc106889681"/>
      <w:r w:rsidRPr="00481D2D">
        <w:t>E.3.2.6</w:t>
      </w:r>
      <w:r w:rsidRPr="00481D2D">
        <w:tab/>
        <w:t>Resource sharing</w:t>
      </w:r>
      <w:bookmarkEnd w:id="1447"/>
    </w:p>
    <w:p w14:paraId="313FFD56" w14:textId="77777777" w:rsidR="00822223" w:rsidRPr="00481D2D" w:rsidRDefault="00822223" w:rsidP="00822223">
      <w:r w:rsidRPr="00481D2D">
        <w:t>Not applicable.</w:t>
      </w:r>
    </w:p>
    <w:p w14:paraId="7EE687BB" w14:textId="77777777" w:rsidR="0063111F" w:rsidRPr="00481D2D" w:rsidRDefault="0063111F" w:rsidP="005D46C4">
      <w:pPr>
        <w:pStyle w:val="Heading3"/>
      </w:pPr>
      <w:bookmarkStart w:id="1448" w:name="_Toc106889682"/>
      <w:r w:rsidRPr="00481D2D">
        <w:t>E.3.2.7</w:t>
      </w:r>
      <w:r w:rsidRPr="00481D2D">
        <w:tab/>
        <w:t>Priority sharing</w:t>
      </w:r>
      <w:bookmarkEnd w:id="1448"/>
    </w:p>
    <w:p w14:paraId="6CF219AD" w14:textId="77777777" w:rsidR="0063111F" w:rsidRPr="00481D2D" w:rsidRDefault="0063111F" w:rsidP="0063111F">
      <w:r w:rsidRPr="00481D2D">
        <w:t>Not applicable.</w:t>
      </w:r>
    </w:p>
    <w:p w14:paraId="1ECFEEB9" w14:textId="77777777" w:rsidR="00DF1F12" w:rsidRPr="00481D2D" w:rsidRDefault="00DF1F12" w:rsidP="005D46C4">
      <w:pPr>
        <w:pStyle w:val="Heading3"/>
      </w:pPr>
      <w:bookmarkStart w:id="1449" w:name="_Toc106889683"/>
      <w:r w:rsidRPr="00481D2D">
        <w:t>E.3.2.8</w:t>
      </w:r>
      <w:r w:rsidRPr="00481D2D">
        <w:tab/>
        <w:t>RLOS</w:t>
      </w:r>
      <w:bookmarkEnd w:id="1449"/>
    </w:p>
    <w:p w14:paraId="2A05DFD6" w14:textId="77777777" w:rsidR="00DF1F12" w:rsidRPr="00481D2D" w:rsidRDefault="00DF1F12" w:rsidP="00DF1F12">
      <w:r w:rsidRPr="00481D2D">
        <w:t>Not applicable.</w:t>
      </w:r>
    </w:p>
    <w:p w14:paraId="3E68EA29" w14:textId="77777777" w:rsidR="00B07C27" w:rsidRPr="00481D2D" w:rsidRDefault="00B07C27" w:rsidP="005D46C4">
      <w:pPr>
        <w:pStyle w:val="Heading2"/>
      </w:pPr>
      <w:bookmarkStart w:id="1450" w:name="_Toc106889684"/>
      <w:r w:rsidRPr="00481D2D">
        <w:t>E.3.3</w:t>
      </w:r>
      <w:r w:rsidRPr="00481D2D">
        <w:tab/>
        <w:t>Procedures at the S-CSCF</w:t>
      </w:r>
      <w:bookmarkEnd w:id="1450"/>
    </w:p>
    <w:p w14:paraId="59EC036E" w14:textId="77777777" w:rsidR="000B46B6" w:rsidRPr="00481D2D" w:rsidRDefault="00B07C27" w:rsidP="005D46C4">
      <w:pPr>
        <w:pStyle w:val="Heading3"/>
      </w:pPr>
      <w:bookmarkStart w:id="1451" w:name="_Toc106889685"/>
      <w:r w:rsidRPr="00481D2D">
        <w:t>E.3.3.1</w:t>
      </w:r>
      <w:r w:rsidRPr="00481D2D">
        <w:tab/>
        <w:t>Notification of AS about registration status</w:t>
      </w:r>
      <w:bookmarkEnd w:id="1451"/>
    </w:p>
    <w:p w14:paraId="4E4C7950" w14:textId="77777777" w:rsidR="00B07C27" w:rsidRPr="00481D2D" w:rsidRDefault="00B07C27" w:rsidP="00B07C27">
      <w:r w:rsidRPr="00481D2D">
        <w:t>Not applicable</w:t>
      </w:r>
    </w:p>
    <w:p w14:paraId="66D6D08C" w14:textId="77777777" w:rsidR="00DF1F12" w:rsidRPr="00481D2D" w:rsidRDefault="00DF1F12" w:rsidP="005D46C4">
      <w:pPr>
        <w:pStyle w:val="Heading3"/>
      </w:pPr>
      <w:bookmarkStart w:id="1452" w:name="_Toc106889686"/>
      <w:r w:rsidRPr="00481D2D">
        <w:t>E.3.3.2</w:t>
      </w:r>
      <w:r w:rsidRPr="00481D2D">
        <w:tab/>
        <w:t>RLOS</w:t>
      </w:r>
      <w:bookmarkEnd w:id="1452"/>
    </w:p>
    <w:p w14:paraId="5A0B6692" w14:textId="77777777" w:rsidR="00DF1F12" w:rsidRPr="00481D2D" w:rsidRDefault="00DF1F12" w:rsidP="00DF1F12">
      <w:r w:rsidRPr="00481D2D">
        <w:t>Not applicable.</w:t>
      </w:r>
    </w:p>
    <w:p w14:paraId="026AD578" w14:textId="77777777" w:rsidR="00695365" w:rsidRPr="00481D2D" w:rsidRDefault="00695365" w:rsidP="005D46C4">
      <w:pPr>
        <w:pStyle w:val="Heading1"/>
      </w:pPr>
      <w:bookmarkStart w:id="1453" w:name="_Toc106889687"/>
      <w:r w:rsidRPr="00481D2D">
        <w:t>E.4</w:t>
      </w:r>
      <w:r w:rsidRPr="00481D2D">
        <w:tab/>
        <w:t xml:space="preserve">3GPP specific encoding for SIP header </w:t>
      </w:r>
      <w:r w:rsidR="00051120" w:rsidRPr="00481D2D">
        <w:t xml:space="preserve">field </w:t>
      </w:r>
      <w:r w:rsidRPr="00481D2D">
        <w:t>extensions</w:t>
      </w:r>
      <w:bookmarkEnd w:id="1453"/>
    </w:p>
    <w:p w14:paraId="578C1BAF" w14:textId="77777777" w:rsidR="00345233" w:rsidRPr="00481D2D" w:rsidRDefault="00345233" w:rsidP="005D46C4">
      <w:pPr>
        <w:pStyle w:val="Heading2"/>
      </w:pPr>
      <w:bookmarkStart w:id="1454" w:name="_Toc106889688"/>
      <w:r w:rsidRPr="00481D2D">
        <w:t>E.4.1</w:t>
      </w:r>
      <w:r w:rsidRPr="00481D2D">
        <w:tab/>
        <w:t>Void</w:t>
      </w:r>
      <w:bookmarkEnd w:id="1454"/>
    </w:p>
    <w:p w14:paraId="350EE02B" w14:textId="77777777" w:rsidR="00FC0D48" w:rsidRPr="00481D2D" w:rsidRDefault="00FC0D48" w:rsidP="005D46C4">
      <w:pPr>
        <w:pStyle w:val="Heading1"/>
      </w:pPr>
      <w:bookmarkStart w:id="1455" w:name="_Toc106889689"/>
      <w:r w:rsidRPr="00481D2D">
        <w:t>E.5</w:t>
      </w:r>
      <w:r w:rsidRPr="00481D2D">
        <w:tab/>
        <w:t>Use of circuit-switched domain</w:t>
      </w:r>
      <w:bookmarkEnd w:id="1455"/>
    </w:p>
    <w:p w14:paraId="16BAA911" w14:textId="77777777" w:rsidR="00FC0D48" w:rsidRPr="00481D2D" w:rsidRDefault="00FC0D48" w:rsidP="00FC0D48">
      <w:pPr>
        <w:rPr>
          <w:lang w:eastAsia="ja-JP"/>
        </w:rPr>
      </w:pPr>
      <w:r w:rsidRPr="00481D2D">
        <w:t xml:space="preserve">There is </w:t>
      </w:r>
      <w:r w:rsidR="00BA5B14" w:rsidRPr="00481D2D">
        <w:t xml:space="preserve">no </w:t>
      </w:r>
      <w:r w:rsidRPr="00481D2D">
        <w:t>CS domain in this access technology.</w:t>
      </w:r>
    </w:p>
    <w:p w14:paraId="11F4A3AE" w14:textId="77777777" w:rsidR="00897956" w:rsidRPr="00481D2D" w:rsidRDefault="00897956" w:rsidP="005D46C4">
      <w:pPr>
        <w:pStyle w:val="Heading8"/>
      </w:pPr>
      <w:r w:rsidRPr="00481D2D">
        <w:br w:type="page"/>
      </w:r>
      <w:bookmarkStart w:id="1456" w:name="_Toc106889690"/>
      <w:r w:rsidRPr="00481D2D">
        <w:t>Annex F (normative):</w:t>
      </w:r>
      <w:r w:rsidRPr="00481D2D">
        <w:br/>
        <w:t xml:space="preserve">Additional procedures in support for hosted </w:t>
      </w:r>
      <w:smartTag w:uri="urn:schemas-microsoft-com:office:smarttags" w:element="stockticker">
        <w:r w:rsidRPr="00481D2D">
          <w:t>NAT</w:t>
        </w:r>
      </w:smartTag>
      <w:bookmarkEnd w:id="1456"/>
    </w:p>
    <w:p w14:paraId="71380E05" w14:textId="77777777" w:rsidR="00897956" w:rsidRPr="00481D2D" w:rsidRDefault="00897956">
      <w:pPr>
        <w:pStyle w:val="NO"/>
      </w:pPr>
      <w:r w:rsidRPr="00481D2D">
        <w:t>NOTE:</w:t>
      </w:r>
      <w:r w:rsidRPr="00481D2D">
        <w:tab/>
        <w:t xml:space="preserve">This subclause describes the mechanism for support of the hosted </w:t>
      </w:r>
      <w:smartTag w:uri="urn:schemas-microsoft-com:office:smarttags" w:element="stockticker">
        <w:r w:rsidRPr="00481D2D">
          <w:t>NAT</w:t>
        </w:r>
      </w:smartTag>
      <w:r w:rsidRPr="00481D2D">
        <w:t xml:space="preserve"> scenario. This does not preclude other mechanisms but they are out of the scope of </w:t>
      </w:r>
      <w:r w:rsidR="006939D9" w:rsidRPr="00481D2D">
        <w:t>this annex</w:t>
      </w:r>
      <w:r w:rsidRPr="00481D2D">
        <w:t>.</w:t>
      </w:r>
    </w:p>
    <w:p w14:paraId="0E7EBE6B" w14:textId="77777777" w:rsidR="00897956" w:rsidRPr="00481D2D" w:rsidRDefault="00897956" w:rsidP="005D46C4">
      <w:pPr>
        <w:pStyle w:val="Heading1"/>
      </w:pPr>
      <w:bookmarkStart w:id="1457" w:name="_Toc106889691"/>
      <w:r w:rsidRPr="00481D2D">
        <w:t>F.1</w:t>
      </w:r>
      <w:r w:rsidRPr="00481D2D">
        <w:tab/>
        <w:t>Scope</w:t>
      </w:r>
      <w:bookmarkEnd w:id="1457"/>
    </w:p>
    <w:p w14:paraId="2F5BD83A" w14:textId="77777777" w:rsidR="000B46B6" w:rsidRPr="00481D2D" w:rsidRDefault="00897956">
      <w:r w:rsidRPr="00481D2D">
        <w:t xml:space="preserve">This annex describes the UE and P-CSCF procedures in support of hosted </w:t>
      </w:r>
      <w:smartTag w:uri="urn:schemas-microsoft-com:office:smarttags" w:element="stockticker">
        <w:r w:rsidRPr="00481D2D">
          <w:t>NAT</w:t>
        </w:r>
      </w:smartTag>
      <w:r w:rsidRPr="00481D2D">
        <w:t xml:space="preserve">. In this scenario, both the media flows and the SIP signalling both traverse a </w:t>
      </w:r>
      <w:smartTag w:uri="urn:schemas-microsoft-com:office:smarttags" w:element="stockticker">
        <w:r w:rsidRPr="00481D2D">
          <w:t>NA</w:t>
        </w:r>
      </w:smartTag>
      <w:r w:rsidRPr="00481D2D">
        <w:t xml:space="preserve">(P)T device located in the customer premises domain. The term "hosted </w:t>
      </w:r>
      <w:smartTag w:uri="urn:schemas-microsoft-com:office:smarttags" w:element="stockticker">
        <w:r w:rsidRPr="00481D2D">
          <w:t>NAT</w:t>
        </w:r>
      </w:smartTag>
      <w:r w:rsidRPr="00481D2D">
        <w:t>" is used to address this function.</w:t>
      </w:r>
    </w:p>
    <w:p w14:paraId="7182FC3D" w14:textId="77777777" w:rsidR="00897956" w:rsidRPr="00481D2D" w:rsidRDefault="00897956">
      <w:r w:rsidRPr="00481D2D">
        <w:t xml:space="preserve">When receiving an initial SIP REGISTER request without integrity protection, the P-CSCF can, determine whether to perform the hosted </w:t>
      </w:r>
      <w:smartTag w:uri="urn:schemas-microsoft-com:office:smarttags" w:element="stockticker">
        <w:r w:rsidRPr="00481D2D">
          <w:t>NAT</w:t>
        </w:r>
      </w:smartTag>
      <w:r w:rsidRPr="00481D2D">
        <w:t xml:space="preserve"> procedures for the user identified by the REGISTER request by comparing the address information in the top-most SIP Via header </w:t>
      </w:r>
      <w:r w:rsidR="00051120" w:rsidRPr="00481D2D">
        <w:t xml:space="preserve">field </w:t>
      </w:r>
      <w:r w:rsidRPr="00481D2D">
        <w:t xml:space="preserve">with the IP level address information from where the request was received. The P-CSCF will use the hosted </w:t>
      </w:r>
      <w:smartTag w:uri="urn:schemas-microsoft-com:office:smarttags" w:element="stockticker">
        <w:r w:rsidRPr="00481D2D">
          <w:t>NAT</w:t>
        </w:r>
      </w:smartTag>
      <w:r w:rsidRPr="00481D2D">
        <w:t xml:space="preserve"> procedure only when the address information do not match.</w:t>
      </w:r>
    </w:p>
    <w:p w14:paraId="4913A1D3" w14:textId="77777777" w:rsidR="00897956" w:rsidRPr="00481D2D" w:rsidRDefault="00897956">
      <w:pPr>
        <w:pStyle w:val="NO"/>
      </w:pPr>
      <w:r w:rsidRPr="00481D2D">
        <w:t>NOTE:</w:t>
      </w:r>
      <w:r w:rsidRPr="00481D2D">
        <w:tab/>
        <w:t xml:space="preserve">There is no need for the P-CSCF to resolve a domain name in the Via header </w:t>
      </w:r>
      <w:r w:rsidR="00051120" w:rsidRPr="00481D2D">
        <w:t xml:space="preserve">field </w:t>
      </w:r>
      <w:r w:rsidRPr="00481D2D">
        <w:t xml:space="preserve">when UDP encapsulated tunnel mode for IPsec is used. The resolution of a domain name in the Via header </w:t>
      </w:r>
      <w:r w:rsidR="00051120" w:rsidRPr="00481D2D">
        <w:t xml:space="preserve">field </w:t>
      </w:r>
      <w:r w:rsidRPr="00481D2D">
        <w:t>is not required by RFC 3261 [26].</w:t>
      </w:r>
    </w:p>
    <w:p w14:paraId="11340AA0" w14:textId="77777777" w:rsidR="000B46B6" w:rsidRPr="00481D2D" w:rsidRDefault="00897956">
      <w:r w:rsidRPr="00481D2D">
        <w:t xml:space="preserve">In order to provide hosted </w:t>
      </w:r>
      <w:smartTag w:uri="urn:schemas-microsoft-com:office:smarttags" w:element="stockticker">
        <w:r w:rsidRPr="00481D2D">
          <w:t>NAT</w:t>
        </w:r>
      </w:smartTag>
      <w:r w:rsidRPr="00481D2D">
        <w:t xml:space="preserve"> traversal for SIP REGISTER requests without integrity protection and the associated responses, the P-CSCF makes use of the "received" </w:t>
      </w:r>
      <w:r w:rsidR="008C7A40" w:rsidRPr="00481D2D">
        <w:t xml:space="preserve">header field parameter as described in RFC 3261 [26] </w:t>
      </w:r>
      <w:r w:rsidRPr="00481D2D">
        <w:t>and</w:t>
      </w:r>
      <w:r w:rsidR="008C7A40" w:rsidRPr="00481D2D">
        <w:t>, in addition,</w:t>
      </w:r>
      <w:r w:rsidRPr="00481D2D">
        <w:t xml:space="preserve"> </w:t>
      </w:r>
      <w:r w:rsidR="008C7A40" w:rsidRPr="00481D2D">
        <w:t xml:space="preserve">if UDP is used, makes use of the </w:t>
      </w:r>
      <w:r w:rsidRPr="00481D2D">
        <w:t xml:space="preserve">"rport" header field parameter as described in RFC 3581 [56A]. The hosted </w:t>
      </w:r>
      <w:smartTag w:uri="urn:schemas-microsoft-com:office:smarttags" w:element="stockticker">
        <w:r w:rsidRPr="00481D2D">
          <w:t>NAT</w:t>
        </w:r>
      </w:smartTag>
      <w:r w:rsidRPr="00481D2D">
        <w:t xml:space="preserve"> traversal for protected SIP messages is provided by applying UDP encapsulation to IPSec packets in accordance with RFC 3948 [63A].</w:t>
      </w:r>
    </w:p>
    <w:p w14:paraId="14884FFA" w14:textId="77777777" w:rsidR="00897956" w:rsidRPr="00481D2D" w:rsidRDefault="00897956">
      <w:r w:rsidRPr="00481D2D">
        <w:t>Alternativly to the procedures defined in subclause</w:t>
      </w:r>
      <w:r w:rsidR="0076593C" w:rsidRPr="00481D2D">
        <w:t> </w:t>
      </w:r>
      <w:r w:rsidRPr="00481D2D">
        <w:t xml:space="preserve">F.2 which are employed to support the hosted </w:t>
      </w:r>
      <w:smartTag w:uri="urn:schemas-microsoft-com:office:smarttags" w:element="stockticker">
        <w:r w:rsidRPr="00481D2D">
          <w:t>NAT</w:t>
        </w:r>
      </w:smartTag>
      <w:r w:rsidRPr="00481D2D">
        <w:t xml:space="preserve"> scenario where the security solution is based on UDP encapsulated IPSec as defined in 3GPP TS 33.203 [19], subclause F.4 provides procedures for </w:t>
      </w:r>
      <w:smartTag w:uri="urn:schemas-microsoft-com:office:smarttags" w:element="stockticker">
        <w:r w:rsidRPr="00481D2D">
          <w:t>NAT</w:t>
        </w:r>
      </w:smartTag>
      <w:r w:rsidRPr="00481D2D">
        <w:t xml:space="preserve"> traversal for security solutions that are not defined in 3GPP TS 33.203 [19]. Use of such security solutions is outside the scope of this document.</w:t>
      </w:r>
    </w:p>
    <w:p w14:paraId="4C70F7F8" w14:textId="77777777" w:rsidR="00897956" w:rsidRPr="00481D2D" w:rsidRDefault="00897956" w:rsidP="005D46C4">
      <w:pPr>
        <w:pStyle w:val="Heading1"/>
      </w:pPr>
      <w:bookmarkStart w:id="1458" w:name="_Toc106889692"/>
      <w:r w:rsidRPr="00481D2D">
        <w:t>F.2</w:t>
      </w:r>
      <w:r w:rsidRPr="00481D2D">
        <w:tab/>
        <w:t>Application usage of SIP</w:t>
      </w:r>
      <w:bookmarkEnd w:id="1458"/>
    </w:p>
    <w:p w14:paraId="24E5D03E" w14:textId="77777777" w:rsidR="00897956" w:rsidRPr="00481D2D" w:rsidRDefault="00897956" w:rsidP="005D46C4">
      <w:pPr>
        <w:pStyle w:val="Heading2"/>
      </w:pPr>
      <w:bookmarkStart w:id="1459" w:name="_Toc106889693"/>
      <w:r w:rsidRPr="00481D2D">
        <w:t>F.2.1</w:t>
      </w:r>
      <w:r w:rsidRPr="00481D2D">
        <w:tab/>
        <w:t>UE usage of SIP</w:t>
      </w:r>
      <w:bookmarkEnd w:id="1459"/>
    </w:p>
    <w:p w14:paraId="1F72AAA0" w14:textId="77777777" w:rsidR="00897956" w:rsidRPr="00481D2D" w:rsidRDefault="00897956" w:rsidP="005D46C4">
      <w:pPr>
        <w:pStyle w:val="Heading3"/>
      </w:pPr>
      <w:bookmarkStart w:id="1460" w:name="_Toc106889694"/>
      <w:r w:rsidRPr="00481D2D">
        <w:t>F.2.1.1</w:t>
      </w:r>
      <w:r w:rsidRPr="00481D2D">
        <w:tab/>
        <w:t>General</w:t>
      </w:r>
      <w:bookmarkEnd w:id="1460"/>
    </w:p>
    <w:p w14:paraId="0D087646" w14:textId="77777777" w:rsidR="000B46B6" w:rsidRPr="00481D2D" w:rsidRDefault="00897956">
      <w:r w:rsidRPr="00481D2D">
        <w:t xml:space="preserve">This subclause describes the UE SIP procedures for supporting hosted </w:t>
      </w:r>
      <w:smartTag w:uri="urn:schemas-microsoft-com:office:smarttags" w:element="stockticker">
        <w:r w:rsidRPr="00481D2D">
          <w:t>NAT</w:t>
        </w:r>
      </w:smartTag>
      <w:r w:rsidRPr="00481D2D">
        <w:t xml:space="preserve"> scenarios. The description enhances the procedures specified in subclause 5.1.</w:t>
      </w:r>
    </w:p>
    <w:p w14:paraId="18AE0D1C" w14:textId="77777777" w:rsidR="00897956" w:rsidRPr="00481D2D" w:rsidRDefault="00897956">
      <w:r w:rsidRPr="00481D2D">
        <w:t>The UE shall support the symmetric response rout</w:t>
      </w:r>
      <w:r w:rsidR="00A4414E" w:rsidRPr="00481D2D">
        <w:t>e</w:t>
      </w:r>
      <w:r w:rsidRPr="00481D2D">
        <w:t>ing mechanism according to RFC 3581 [56A].</w:t>
      </w:r>
    </w:p>
    <w:p w14:paraId="6839AF0E" w14:textId="77777777" w:rsidR="00897956" w:rsidRPr="00481D2D" w:rsidRDefault="00897956" w:rsidP="005D46C4">
      <w:pPr>
        <w:pStyle w:val="Heading3"/>
      </w:pPr>
      <w:bookmarkStart w:id="1461" w:name="_Toc106889695"/>
      <w:r w:rsidRPr="00481D2D">
        <w:t>F.2.1.2</w:t>
      </w:r>
      <w:r w:rsidRPr="00481D2D">
        <w:tab/>
        <w:t>Registration and authentication</w:t>
      </w:r>
      <w:bookmarkEnd w:id="1461"/>
    </w:p>
    <w:p w14:paraId="07FD9BA8" w14:textId="77777777" w:rsidR="00897956" w:rsidRPr="00481D2D" w:rsidRDefault="00897956" w:rsidP="005D46C4">
      <w:pPr>
        <w:pStyle w:val="Heading4"/>
      </w:pPr>
      <w:bookmarkStart w:id="1462" w:name="_Toc106889696"/>
      <w:r w:rsidRPr="00481D2D">
        <w:t>F.2.1.2.1</w:t>
      </w:r>
      <w:r w:rsidRPr="00481D2D">
        <w:tab/>
        <w:t>General</w:t>
      </w:r>
      <w:bookmarkEnd w:id="1462"/>
    </w:p>
    <w:p w14:paraId="27494144" w14:textId="77777777" w:rsidR="00897956" w:rsidRPr="00481D2D" w:rsidRDefault="00897956">
      <w:r w:rsidRPr="00481D2D">
        <w:t>The text in subclause 5.1.1.1 applies without changes</w:t>
      </w:r>
    </w:p>
    <w:p w14:paraId="4059A140" w14:textId="77777777" w:rsidR="00897956" w:rsidRPr="00481D2D" w:rsidRDefault="00897956" w:rsidP="005D46C4">
      <w:pPr>
        <w:pStyle w:val="Heading4"/>
      </w:pPr>
      <w:bookmarkStart w:id="1463" w:name="_Toc106889697"/>
      <w:r w:rsidRPr="00481D2D">
        <w:t>F.2.1.2.1A</w:t>
      </w:r>
      <w:r w:rsidRPr="00481D2D">
        <w:tab/>
        <w:t>Parameters contained in the ISIM</w:t>
      </w:r>
      <w:bookmarkEnd w:id="1463"/>
    </w:p>
    <w:p w14:paraId="498BDC08" w14:textId="77777777" w:rsidR="00897956" w:rsidRPr="00481D2D" w:rsidRDefault="00897956">
      <w:r w:rsidRPr="00481D2D">
        <w:t>The text in subclause 5.1.1.1A applies without changes</w:t>
      </w:r>
    </w:p>
    <w:p w14:paraId="1584F933" w14:textId="77777777" w:rsidR="007D49E6" w:rsidRPr="00481D2D" w:rsidRDefault="007D49E6" w:rsidP="005D46C4">
      <w:pPr>
        <w:pStyle w:val="Heading4"/>
      </w:pPr>
      <w:bookmarkStart w:id="1464" w:name="_Toc106889698"/>
      <w:r w:rsidRPr="00481D2D">
        <w:t>F.2.1.2.1B</w:t>
      </w:r>
      <w:r w:rsidRPr="00481D2D">
        <w:tab/>
        <w:t>Parameters provisioned to a UE without ISIM or USIM</w:t>
      </w:r>
      <w:bookmarkEnd w:id="1464"/>
    </w:p>
    <w:p w14:paraId="2958C849" w14:textId="77777777" w:rsidR="007D49E6" w:rsidRPr="00481D2D" w:rsidRDefault="007D49E6" w:rsidP="007D49E6">
      <w:r w:rsidRPr="00481D2D">
        <w:t>The text in subclause 5.1.1.1B applies without changes.</w:t>
      </w:r>
    </w:p>
    <w:p w14:paraId="4E08592F" w14:textId="77777777" w:rsidR="00897956" w:rsidRPr="00481D2D" w:rsidRDefault="00897956" w:rsidP="005D46C4">
      <w:pPr>
        <w:pStyle w:val="Heading4"/>
      </w:pPr>
      <w:bookmarkStart w:id="1465" w:name="_Toc106889699"/>
      <w:r w:rsidRPr="00481D2D">
        <w:t>F.2.1.2.2</w:t>
      </w:r>
      <w:r w:rsidRPr="00481D2D">
        <w:tab/>
        <w:t>Initial registration</w:t>
      </w:r>
      <w:bookmarkEnd w:id="1465"/>
    </w:p>
    <w:p w14:paraId="3152308C" w14:textId="77777777" w:rsidR="00897956" w:rsidRPr="00481D2D" w:rsidRDefault="00897956" w:rsidP="000E3770">
      <w:r w:rsidRPr="00481D2D">
        <w:t>The procedures described in subclause 5.1.1.2</w:t>
      </w:r>
      <w:r w:rsidR="003E7845" w:rsidRPr="00481D2D">
        <w:t>.1</w:t>
      </w:r>
      <w:r w:rsidRPr="00481D2D">
        <w:t xml:space="preserve"> apply with the additional procedures described in the present subclause.</w:t>
      </w:r>
    </w:p>
    <w:p w14:paraId="391D47D9" w14:textId="77777777" w:rsidR="00897956" w:rsidRPr="00481D2D" w:rsidRDefault="00897956">
      <w:pPr>
        <w:pStyle w:val="NO"/>
      </w:pPr>
      <w:r w:rsidRPr="00481D2D">
        <w:t>NOTE 1:</w:t>
      </w:r>
      <w:r w:rsidRPr="00481D2D">
        <w:tab/>
        <w:t>In accordance with the definitions given in subclause 3.1 the IP address a</w:t>
      </w:r>
      <w:r w:rsidR="004758A2" w:rsidRPr="00481D2D">
        <w:t>c</w:t>
      </w:r>
      <w:r w:rsidRPr="00481D2D">
        <w:t xml:space="preserve">quired initially by the UE in a hosted </w:t>
      </w:r>
      <w:smartTag w:uri="urn:schemas-microsoft-com:office:smarttags" w:element="stockticker">
        <w:r w:rsidRPr="00481D2D">
          <w:t>NAT</w:t>
        </w:r>
      </w:smartTag>
      <w:r w:rsidRPr="00481D2D">
        <w:t xml:space="preserve"> scenario is the </w:t>
      </w:r>
      <w:r w:rsidRPr="00481D2D">
        <w:rPr>
          <w:bCs/>
        </w:rPr>
        <w:t>UE private IP address</w:t>
      </w:r>
      <w:r w:rsidRPr="00481D2D">
        <w:t>.</w:t>
      </w:r>
    </w:p>
    <w:p w14:paraId="335A1345" w14:textId="77777777" w:rsidR="00897956" w:rsidRPr="00481D2D" w:rsidRDefault="00897956" w:rsidP="000E3770">
      <w:r w:rsidRPr="00481D2D">
        <w:t>On sending a REGISTER request, the UE shall populate the header fields as indicated in subclause 5.1.1.2</w:t>
      </w:r>
      <w:r w:rsidR="003E7845" w:rsidRPr="00481D2D">
        <w:t>.1</w:t>
      </w:r>
      <w:r w:rsidRPr="00481D2D">
        <w:t xml:space="preserve"> with the exceptions of subitems </w:t>
      </w:r>
      <w:r w:rsidR="003E7845" w:rsidRPr="00481D2D">
        <w:t>c</w:t>
      </w:r>
      <w:r w:rsidRPr="00481D2D">
        <w:t xml:space="preserve">) and </w:t>
      </w:r>
      <w:r w:rsidR="003E7845" w:rsidRPr="00481D2D">
        <w:t>d</w:t>
      </w:r>
      <w:r w:rsidRPr="00481D2D">
        <w:t>) which are modified as follows</w:t>
      </w:r>
    </w:p>
    <w:p w14:paraId="21A203D4" w14:textId="77777777" w:rsidR="00897956" w:rsidRPr="00481D2D" w:rsidRDefault="00897956">
      <w:r w:rsidRPr="00481D2D">
        <w:t>The UE shall populate:</w:t>
      </w:r>
    </w:p>
    <w:p w14:paraId="5F79939C" w14:textId="77777777" w:rsidR="00897956" w:rsidRPr="00481D2D" w:rsidRDefault="003E7845">
      <w:pPr>
        <w:pStyle w:val="B1"/>
      </w:pPr>
      <w:r w:rsidRPr="00481D2D">
        <w:t>c</w:t>
      </w:r>
      <w:r w:rsidR="00897956" w:rsidRPr="00481D2D">
        <w:t>)</w:t>
      </w:r>
      <w:r w:rsidR="00897956" w:rsidRPr="00481D2D">
        <w:tab/>
        <w:t xml:space="preserve">a Contact header </w:t>
      </w:r>
      <w:r w:rsidR="00051120" w:rsidRPr="00481D2D">
        <w:t xml:space="preserve">field </w:t>
      </w:r>
      <w:r w:rsidR="00897956" w:rsidRPr="00481D2D">
        <w:t xml:space="preserve">according to the following rules: if the REGISTER request is sent without integrity protection, the Contact header </w:t>
      </w:r>
      <w:r w:rsidR="00051120" w:rsidRPr="00481D2D">
        <w:t xml:space="preserve">field </w:t>
      </w:r>
      <w:r w:rsidR="00897956" w:rsidRPr="00481D2D">
        <w:t xml:space="preserve">shall be set to include SIP </w:t>
      </w:r>
      <w:smartTag w:uri="urn:schemas-microsoft-com:office:smarttags" w:element="stockticker">
        <w:r w:rsidR="00897956" w:rsidRPr="00481D2D">
          <w:t>URI</w:t>
        </w:r>
      </w:smartTag>
      <w:r w:rsidR="00897956" w:rsidRPr="00481D2D">
        <w:t xml:space="preserve">(s) containing the private IP address of the UE in the hostport parameter or FQDN. </w:t>
      </w:r>
      <w:r w:rsidR="00DD4E71" w:rsidRPr="00481D2D">
        <w:t xml:space="preserve">If the UE supports GRUU, </w:t>
      </w:r>
      <w:r w:rsidR="0030720E" w:rsidRPr="00481D2D">
        <w:t xml:space="preserve">the UE </w:t>
      </w:r>
      <w:r w:rsidR="00DD4E71" w:rsidRPr="00481D2D">
        <w:t xml:space="preserve">shall include a </w:t>
      </w:r>
      <w:r w:rsidR="00051120" w:rsidRPr="00481D2D">
        <w:t>"</w:t>
      </w:r>
      <w:r w:rsidR="00DD4E71" w:rsidRPr="00481D2D">
        <w:t>+sip.instance</w:t>
      </w:r>
      <w:r w:rsidR="00051120" w:rsidRPr="00481D2D">
        <w:t>"</w:t>
      </w:r>
      <w:r w:rsidR="00DD4E71" w:rsidRPr="00481D2D">
        <w:t xml:space="preserve"> </w:t>
      </w:r>
      <w:r w:rsidR="00051120" w:rsidRPr="00481D2D">
        <w:t xml:space="preserve">header field </w:t>
      </w:r>
      <w:r w:rsidR="00DD4E71" w:rsidRPr="00481D2D">
        <w:t xml:space="preserve">parameter containing the instance ID. </w:t>
      </w:r>
      <w:r w:rsidR="00897956" w:rsidRPr="00481D2D">
        <w:t xml:space="preserve">If the REGISTER request is integrity protected, the UE shall include the public IP address or FQDNin the hostport parameter. The UE shall only use a FQDN in a protected REGISTER request, if it is ensured that the FQDN resolves to the public IP address of the </w:t>
      </w:r>
      <w:smartTag w:uri="urn:schemas-microsoft-com:office:smarttags" w:element="stockticker">
        <w:r w:rsidR="00897956" w:rsidRPr="00481D2D">
          <w:t>NAT</w:t>
        </w:r>
      </w:smartTag>
      <w:r w:rsidR="00DD4E71" w:rsidRPr="00481D2D">
        <w:t xml:space="preserve">. If the UE supports GRUU, </w:t>
      </w:r>
      <w:r w:rsidR="0030720E" w:rsidRPr="00481D2D">
        <w:t xml:space="preserve">the UE </w:t>
      </w:r>
      <w:r w:rsidR="00DD4E71" w:rsidRPr="00481D2D">
        <w:t xml:space="preserve">shall include a </w:t>
      </w:r>
      <w:r w:rsidR="00051120" w:rsidRPr="00481D2D">
        <w:t>"</w:t>
      </w:r>
      <w:r w:rsidR="00DD4E71" w:rsidRPr="00481D2D">
        <w:t>+sip.instance</w:t>
      </w:r>
      <w:r w:rsidR="00051120" w:rsidRPr="00481D2D">
        <w:t>" header field</w:t>
      </w:r>
      <w:r w:rsidR="00DD4E71" w:rsidRPr="00481D2D">
        <w:t xml:space="preserve"> parameter containing the instance ID</w:t>
      </w:r>
      <w:r w:rsidR="005C2106" w:rsidRPr="00481D2D">
        <w:t>. The UE shall include all supported ICSI values (</w:t>
      </w:r>
      <w:r w:rsidR="005C2106" w:rsidRPr="00481D2D">
        <w:rPr>
          <w:lang w:eastAsia="zh-CN"/>
        </w:rPr>
        <w:t>coded as specified in subclause 7.2A.8.2)</w:t>
      </w:r>
      <w:r w:rsidR="00634998" w:rsidRPr="00481D2D">
        <w:rPr>
          <w:lang w:eastAsia="zh-CN"/>
        </w:rPr>
        <w:t xml:space="preserve"> in a g.3gpp.icsi</w:t>
      </w:r>
      <w:r w:rsidR="003C6DA5" w:rsidRPr="00481D2D">
        <w:rPr>
          <w:lang w:eastAsia="zh-CN"/>
        </w:rPr>
        <w:t>-</w:t>
      </w:r>
      <w:r w:rsidR="00634998" w:rsidRPr="00481D2D">
        <w:rPr>
          <w:lang w:eastAsia="zh-CN"/>
        </w:rPr>
        <w:t xml:space="preserve">ref </w:t>
      </w:r>
      <w:r w:rsidR="003F47EB" w:rsidRPr="00481D2D">
        <w:rPr>
          <w:lang w:eastAsia="zh-CN"/>
        </w:rPr>
        <w:t xml:space="preserve">media </w:t>
      </w:r>
      <w:r w:rsidR="00634998" w:rsidRPr="00481D2D">
        <w:rPr>
          <w:lang w:eastAsia="zh-CN"/>
        </w:rPr>
        <w:t xml:space="preserve">feature tag as defined in subclause 7.9.2 and RFC 3840 [62] </w:t>
      </w:r>
      <w:r w:rsidR="00634998" w:rsidRPr="00481D2D">
        <w:t>for the IMS communication services it intends to use</w:t>
      </w:r>
      <w:r w:rsidR="005C2106" w:rsidRPr="00481D2D">
        <w:rPr>
          <w:lang w:eastAsia="zh-CN"/>
        </w:rPr>
        <w:t xml:space="preserve">, </w:t>
      </w:r>
      <w:r w:rsidR="005C2106" w:rsidRPr="00481D2D">
        <w:t>and IARI values (</w:t>
      </w:r>
      <w:r w:rsidR="005C2106" w:rsidRPr="00481D2D">
        <w:rPr>
          <w:lang w:eastAsia="zh-CN"/>
        </w:rPr>
        <w:t xml:space="preserve">coded as specified in subclause 7.2A.9.2), </w:t>
      </w:r>
      <w:r w:rsidR="005C2106" w:rsidRPr="00481D2D">
        <w:t xml:space="preserve">for the IMS applications it intends to use in a </w:t>
      </w:r>
      <w:r w:rsidR="005C2106" w:rsidRPr="00481D2D">
        <w:rPr>
          <w:rFonts w:eastAsia="SimSun"/>
          <w:lang w:eastAsia="zh-CN"/>
        </w:rPr>
        <w:t>g.3gpp.</w:t>
      </w:r>
      <w:r w:rsidR="00634998" w:rsidRPr="00481D2D">
        <w:rPr>
          <w:rFonts w:eastAsia="SimSun"/>
          <w:lang w:eastAsia="zh-CN"/>
        </w:rPr>
        <w:t>iari</w:t>
      </w:r>
      <w:r w:rsidR="003C6DA5" w:rsidRPr="00481D2D">
        <w:rPr>
          <w:rFonts w:eastAsia="SimSun"/>
          <w:lang w:eastAsia="zh-CN"/>
        </w:rPr>
        <w:t>-</w:t>
      </w:r>
      <w:r w:rsidR="005C2106" w:rsidRPr="00481D2D">
        <w:rPr>
          <w:rFonts w:eastAsia="SimSun"/>
          <w:lang w:eastAsia="zh-CN"/>
        </w:rPr>
        <w:t>ref</w:t>
      </w:r>
      <w:r w:rsidR="005C2106" w:rsidRPr="00481D2D" w:rsidDel="005F06FB">
        <w:rPr>
          <w:rFonts w:eastAsia="PMingLiU" w:cs="Courier New"/>
          <w:lang w:eastAsia="zh-TW"/>
        </w:rPr>
        <w:t xml:space="preserve"> </w:t>
      </w:r>
      <w:r w:rsidR="003F47EB" w:rsidRPr="00481D2D">
        <w:rPr>
          <w:rFonts w:eastAsia="PMingLiU" w:cs="Courier New"/>
          <w:lang w:eastAsia="zh-TW"/>
        </w:rPr>
        <w:t xml:space="preserve">media </w:t>
      </w:r>
      <w:r w:rsidR="005C2106" w:rsidRPr="00481D2D">
        <w:t>feature tag as defined in subclause 7.9.</w:t>
      </w:r>
      <w:r w:rsidR="00634998" w:rsidRPr="00481D2D">
        <w:t>3</w:t>
      </w:r>
      <w:r w:rsidR="005C2106" w:rsidRPr="00481D2D">
        <w:t xml:space="preserve"> and </w:t>
      </w:r>
      <w:r w:rsidR="005C2106" w:rsidRPr="00481D2D">
        <w:rPr>
          <w:lang w:eastAsia="zh-CN"/>
        </w:rPr>
        <w:t>RFC 3840 [62]</w:t>
      </w:r>
      <w:r w:rsidR="00897956" w:rsidRPr="00481D2D">
        <w:t>;</w:t>
      </w:r>
    </w:p>
    <w:p w14:paraId="5620BF55" w14:textId="77777777" w:rsidR="000B46B6" w:rsidRPr="00481D2D" w:rsidRDefault="00897956">
      <w:pPr>
        <w:pStyle w:val="NO"/>
      </w:pPr>
      <w:r w:rsidRPr="00481D2D">
        <w:t>NOTE 2:</w:t>
      </w:r>
      <w:r w:rsidRPr="00481D2D">
        <w:tab/>
        <w:t xml:space="preserve">The UE will learn its public IP address from the </w:t>
      </w:r>
      <w:r w:rsidR="00051120" w:rsidRPr="00481D2D">
        <w:t>"</w:t>
      </w:r>
      <w:r w:rsidRPr="00481D2D">
        <w:t>received</w:t>
      </w:r>
      <w:r w:rsidR="00051120" w:rsidRPr="00481D2D">
        <w:t>" header field</w:t>
      </w:r>
      <w:r w:rsidRPr="00481D2D">
        <w:t xml:space="preserve"> parameter in the topmost Via header </w:t>
      </w:r>
      <w:r w:rsidR="00033F86" w:rsidRPr="00481D2D">
        <w:t xml:space="preserve">field </w:t>
      </w:r>
      <w:r w:rsidRPr="00481D2D">
        <w:t>in the 401 (Unauthorized) response to the unprotected REGISTER request.</w:t>
      </w:r>
    </w:p>
    <w:p w14:paraId="4158FCCA" w14:textId="77777777" w:rsidR="00897956" w:rsidRPr="00481D2D" w:rsidRDefault="003E7845">
      <w:pPr>
        <w:pStyle w:val="B1"/>
      </w:pPr>
      <w:r w:rsidRPr="00481D2D">
        <w:t>d</w:t>
      </w:r>
      <w:r w:rsidR="00897956" w:rsidRPr="00481D2D">
        <w:t>)</w:t>
      </w:r>
      <w:r w:rsidR="00897956" w:rsidRPr="00481D2D">
        <w:tab/>
        <w:t xml:space="preserve">a Via header </w:t>
      </w:r>
      <w:r w:rsidR="00033F86" w:rsidRPr="00481D2D">
        <w:t xml:space="preserve">field </w:t>
      </w:r>
      <w:r w:rsidR="00897956" w:rsidRPr="00481D2D">
        <w:t xml:space="preserve">according to the following rules: if the REGISTER request is sent without integrity protection, the Via header </w:t>
      </w:r>
      <w:r w:rsidR="00033F86" w:rsidRPr="00481D2D">
        <w:t xml:space="preserve">field </w:t>
      </w:r>
      <w:r w:rsidR="00897956" w:rsidRPr="00481D2D">
        <w:t>shall be set to include the private IP address or FQDN of the UE in the sent-by field. If the REGISTER request is integrity protected, the UE shall include the public IP address or FQDN in the sent-by field</w:t>
      </w:r>
      <w:r w:rsidR="00444E8C" w:rsidRPr="00481D2D">
        <w:t xml:space="preserve">. The UE shall only use a FQDN in a protected REGISTER request, if it is ensured that the FQDN resolves to the public IP address of the </w:t>
      </w:r>
      <w:smartTag w:uri="urn:schemas-microsoft-com:office:smarttags" w:element="stockticker">
        <w:r w:rsidR="00444E8C" w:rsidRPr="00481D2D">
          <w:t>NAT</w:t>
        </w:r>
      </w:smartTag>
      <w:r w:rsidR="00641BAF" w:rsidRPr="00481D2D">
        <w:rPr>
          <w:lang w:eastAsia="zh-CN"/>
        </w:rPr>
        <w:t xml:space="preserve">. </w:t>
      </w:r>
      <w:r w:rsidR="00485387" w:rsidRPr="00481D2D">
        <w:t xml:space="preserve">Unless the UE has been configured to not send keep-alives, it shall include a "keep" header field parameter with no value in the Via header field, in order to indicate support of sending keep-alives associated with, the registration, as described in </w:t>
      </w:r>
      <w:r w:rsidR="00B07A35" w:rsidRPr="00481D2D">
        <w:t>RFC 6223</w:t>
      </w:r>
      <w:r w:rsidR="00485387" w:rsidRPr="00481D2D">
        <w:t> [143]</w:t>
      </w:r>
      <w:r w:rsidR="00897956" w:rsidRPr="00481D2D">
        <w:t>;</w:t>
      </w:r>
    </w:p>
    <w:p w14:paraId="0DE6B437" w14:textId="77777777" w:rsidR="00897956" w:rsidRPr="00481D2D" w:rsidRDefault="00897956">
      <w:pPr>
        <w:pStyle w:val="NO"/>
      </w:pPr>
      <w:r w:rsidRPr="00481D2D">
        <w:t>NOTE 3:</w:t>
      </w:r>
      <w:r w:rsidRPr="00481D2D">
        <w:tab/>
        <w:t xml:space="preserve">If the UE specifies a FQDN in the host parameter in the Contact header </w:t>
      </w:r>
      <w:r w:rsidR="00033F86" w:rsidRPr="00481D2D">
        <w:t xml:space="preserve">field </w:t>
      </w:r>
      <w:r w:rsidRPr="00481D2D">
        <w:t xml:space="preserve">and in the sent-by field in the Via header </w:t>
      </w:r>
      <w:r w:rsidR="00033F86" w:rsidRPr="00481D2D">
        <w:t xml:space="preserve">field </w:t>
      </w:r>
      <w:r w:rsidRPr="00481D2D">
        <w:t>of an unprotected REGISTER request, this FQDN will not be subject to any processing by the P-CSCF or other entities</w:t>
      </w:r>
      <w:r w:rsidR="0030720E" w:rsidRPr="00481D2D">
        <w:t xml:space="preserve"> within the IM CN subsystem</w:t>
      </w:r>
      <w:r w:rsidRPr="00481D2D">
        <w:t>.</w:t>
      </w:r>
      <w:r w:rsidR="00444E8C" w:rsidRPr="00481D2D">
        <w:t xml:space="preserve"> The means to ensure that the FQDN resolves to the public IP address of the </w:t>
      </w:r>
      <w:smartTag w:uri="urn:schemas-microsoft-com:office:smarttags" w:element="stockticker">
        <w:r w:rsidR="00444E8C" w:rsidRPr="00481D2D">
          <w:t>NAT</w:t>
        </w:r>
      </w:smartTag>
      <w:r w:rsidR="00444E8C" w:rsidRPr="00481D2D">
        <w:t xml:space="preserve"> are outside of the scope of this specification. One option for resolving this is local configuration.</w:t>
      </w:r>
    </w:p>
    <w:p w14:paraId="669C6BDC" w14:textId="77777777" w:rsidR="003E7845" w:rsidRPr="00481D2D" w:rsidRDefault="003E7845" w:rsidP="003E7845">
      <w:r w:rsidRPr="00481D2D">
        <w:t>If IMS AKA is used as a security mechanism, on sending a REGISTER request, as defined in subclause 5.1.1.2.1, the UE shall additionally populate the header fields as defined in subclause 5.1.1.2.2, with the exceptions of subitems c), and d) which are modified as follows:</w:t>
      </w:r>
    </w:p>
    <w:p w14:paraId="19E2B483" w14:textId="77777777" w:rsidR="000B46B6" w:rsidRPr="00481D2D" w:rsidRDefault="003E7845">
      <w:pPr>
        <w:pStyle w:val="B1"/>
      </w:pPr>
      <w:r w:rsidRPr="00481D2D">
        <w:t>d</w:t>
      </w:r>
      <w:r w:rsidR="00897956" w:rsidRPr="00481D2D">
        <w:t>)</w:t>
      </w:r>
      <w:r w:rsidR="00897956" w:rsidRPr="00481D2D">
        <w:tab/>
        <w:t xml:space="preserve">the Security-Client header field set to specify the security </w:t>
      </w:r>
      <w:r w:rsidR="00077B24" w:rsidRPr="00481D2D">
        <w:t xml:space="preserve">mechanisms </w:t>
      </w:r>
      <w:r w:rsidR="00897956" w:rsidRPr="00481D2D">
        <w:t>the UE supports, the IPsec layer algorithms the UE supports and the parameters needed for the security association setup. The UE shall support the setup of two pairs of security associations as defined in 3GPP TS 33.203 [19]. The syntax of the parameters needed for the security association setup is specified in Annex H of 3GPP TS 33.203 [19]. The UE shall support the "ipsec-3gpp" security mechanism, as specified in RFC 3329 [48]. The UE shall support the IPSec layer algorithms for integrity protection and for encryption as defined in 3GPP TS 33.203 [19], and shall announce support for them according to the procedures defined in RFC</w:t>
      </w:r>
      <w:r w:rsidR="000A40B0" w:rsidRPr="00481D2D">
        <w:t> </w:t>
      </w:r>
      <w:r w:rsidR="00897956" w:rsidRPr="00481D2D">
        <w:t>3329</w:t>
      </w:r>
      <w:r w:rsidR="000A40B0" w:rsidRPr="00481D2D">
        <w:t> </w:t>
      </w:r>
      <w:r w:rsidR="00897956" w:rsidRPr="00481D2D">
        <w:t>[48]. In addition to transport mode the UE shall support UDP encapsulated tunnel mode as per RFC 3948 [63A] and shall announce support for both modes as described in TS 33.203 [19];</w:t>
      </w:r>
    </w:p>
    <w:p w14:paraId="2933B40C" w14:textId="77777777" w:rsidR="00897956" w:rsidRPr="00481D2D" w:rsidRDefault="00897956">
      <w:r w:rsidRPr="00481D2D">
        <w:t>When a 401 (Unauthorized) response to a REGISTER is received and this response is received without integrity protection, the procedures described in subclause 5.1.1.2</w:t>
      </w:r>
      <w:r w:rsidR="003E7845" w:rsidRPr="00481D2D">
        <w:t>.1</w:t>
      </w:r>
      <w:r w:rsidRPr="00481D2D">
        <w:t xml:space="preserve"> apply with the following additions:</w:t>
      </w:r>
    </w:p>
    <w:p w14:paraId="3F8EFB83" w14:textId="77777777" w:rsidR="000B46B6" w:rsidRPr="00481D2D" w:rsidRDefault="00897956">
      <w:r w:rsidRPr="00481D2D">
        <w:t xml:space="preserve">The UE shall </w:t>
      </w:r>
      <w:r w:rsidR="00B837FB" w:rsidRPr="00481D2D">
        <w:t xml:space="preserve">compare the </w:t>
      </w:r>
      <w:r w:rsidR="008C7A40" w:rsidRPr="00481D2D">
        <w:t xml:space="preserve">IP address </w:t>
      </w:r>
      <w:r w:rsidR="00B837FB" w:rsidRPr="00481D2D">
        <w:t xml:space="preserve">in the </w:t>
      </w:r>
      <w:r w:rsidR="00033F86" w:rsidRPr="00481D2D">
        <w:t>"</w:t>
      </w:r>
      <w:r w:rsidRPr="00481D2D">
        <w:t>received</w:t>
      </w:r>
      <w:r w:rsidR="00033F86" w:rsidRPr="00481D2D">
        <w:t>" header field</w:t>
      </w:r>
      <w:r w:rsidRPr="00481D2D">
        <w:t xml:space="preserve"> parameter </w:t>
      </w:r>
      <w:r w:rsidR="00B837FB" w:rsidRPr="00481D2D">
        <w:t>with the corresponding value in the sent-by parameter</w:t>
      </w:r>
      <w:r w:rsidR="00B837FB" w:rsidRPr="00481D2D" w:rsidDel="00B837FB">
        <w:t xml:space="preserve"> </w:t>
      </w:r>
      <w:r w:rsidRPr="00481D2D">
        <w:t>in the topmost Via header</w:t>
      </w:r>
      <w:r w:rsidR="00B837FB" w:rsidRPr="00481D2D">
        <w:t xml:space="preserve"> </w:t>
      </w:r>
      <w:r w:rsidR="00033F86" w:rsidRPr="00481D2D">
        <w:t xml:space="preserve">field </w:t>
      </w:r>
      <w:r w:rsidR="00B837FB" w:rsidRPr="00481D2D">
        <w:t xml:space="preserve">to detect if the UE is behind a </w:t>
      </w:r>
      <w:smartTag w:uri="urn:schemas-microsoft-com:office:smarttags" w:element="stockticker">
        <w:r w:rsidR="00B837FB" w:rsidRPr="00481D2D">
          <w:t>NAT</w:t>
        </w:r>
      </w:smartTag>
      <w:r w:rsidR="00B837FB" w:rsidRPr="00481D2D">
        <w:t xml:space="preserve">. If the comparison indicates that the respective values are the same, the UE concludes that it is not behind a </w:t>
      </w:r>
      <w:smartTag w:uri="urn:schemas-microsoft-com:office:smarttags" w:element="stockticker">
        <w:r w:rsidR="00B837FB" w:rsidRPr="00481D2D">
          <w:t>NAT</w:t>
        </w:r>
      </w:smartTag>
      <w:r w:rsidRPr="00481D2D">
        <w:t>.</w:t>
      </w:r>
    </w:p>
    <w:p w14:paraId="6B53B18B" w14:textId="77777777" w:rsidR="00897956" w:rsidRPr="00481D2D" w:rsidRDefault="00897956">
      <w:pPr>
        <w:pStyle w:val="B1"/>
      </w:pPr>
      <w:r w:rsidRPr="00481D2D">
        <w:t>-</w:t>
      </w:r>
      <w:r w:rsidRPr="00481D2D">
        <w:tab/>
        <w:t xml:space="preserve">If </w:t>
      </w:r>
      <w:r w:rsidR="00B837FB" w:rsidRPr="00481D2D">
        <w:t xml:space="preserve">the UE is not behind a </w:t>
      </w:r>
      <w:smartTag w:uri="urn:schemas-microsoft-com:office:smarttags" w:element="stockticker">
        <w:r w:rsidR="00B837FB" w:rsidRPr="00481D2D">
          <w:t>NAT</w:t>
        </w:r>
      </w:smartTag>
      <w:r w:rsidRPr="00481D2D">
        <w:t>, the UE shall proceed with the procedures described in subclause 5.1 of the main body of this specification;</w:t>
      </w:r>
    </w:p>
    <w:p w14:paraId="04CF235A" w14:textId="77777777" w:rsidR="002F3A10" w:rsidRPr="00481D2D" w:rsidRDefault="00897956" w:rsidP="002F3A10">
      <w:pPr>
        <w:pStyle w:val="B1"/>
      </w:pPr>
      <w:r w:rsidRPr="00481D2D">
        <w:t>-</w:t>
      </w:r>
      <w:r w:rsidRPr="00481D2D">
        <w:tab/>
        <w:t xml:space="preserve">If </w:t>
      </w:r>
      <w:r w:rsidR="00B837FB" w:rsidRPr="00481D2D">
        <w:t xml:space="preserve">the UE is behind a </w:t>
      </w:r>
      <w:smartTag w:uri="urn:schemas-microsoft-com:office:smarttags" w:element="stockticker">
        <w:r w:rsidR="00B837FB" w:rsidRPr="00481D2D">
          <w:t>NAT</w:t>
        </w:r>
      </w:smartTag>
      <w:r w:rsidRPr="00481D2D">
        <w:t xml:space="preserve">, the UE shall verify using the Security-Server header </w:t>
      </w:r>
      <w:r w:rsidR="00033F86" w:rsidRPr="00481D2D">
        <w:t xml:space="preserve">field </w:t>
      </w:r>
      <w:r w:rsidRPr="00481D2D">
        <w:t xml:space="preserve">that mode "UDP-enc-tun" is selected. If the verification succeeds the UE shall store the IP address contained in the </w:t>
      </w:r>
      <w:r w:rsidR="00033F86" w:rsidRPr="00481D2D">
        <w:t>"</w:t>
      </w:r>
      <w:r w:rsidRPr="00481D2D">
        <w:t>received</w:t>
      </w:r>
      <w:r w:rsidR="00033F86" w:rsidRPr="00481D2D">
        <w:t>" header field</w:t>
      </w:r>
      <w:r w:rsidRPr="00481D2D">
        <w:t xml:space="preserve"> parameter as the UE public IP address. If the verification does not succeed the UE shall abort the registration.</w:t>
      </w:r>
      <w:r w:rsidR="002F3A10" w:rsidRPr="00481D2D">
        <w:t xml:space="preserve"> When the UE detects that it is behind a </w:t>
      </w:r>
      <w:smartTag w:uri="urn:schemas-microsoft-com:office:smarttags" w:element="stockticker">
        <w:r w:rsidR="002F3A10" w:rsidRPr="00481D2D">
          <w:t>NAT</w:t>
        </w:r>
      </w:smartTag>
      <w:r w:rsidR="002F3A10" w:rsidRPr="00481D2D">
        <w:t xml:space="preserve">, the UE may include a transport=tcp </w:t>
      </w:r>
      <w:smartTag w:uri="urn:schemas-microsoft-com:office:smarttags" w:element="stockticker">
        <w:r w:rsidR="002F3A10" w:rsidRPr="00481D2D">
          <w:t>URI</w:t>
        </w:r>
      </w:smartTag>
      <w:r w:rsidR="002F3A10" w:rsidRPr="00481D2D">
        <w:t xml:space="preserve"> parameter in the Contact header when it sends a protected REGISTER.</w:t>
      </w:r>
    </w:p>
    <w:p w14:paraId="198BDEEE" w14:textId="77777777" w:rsidR="00897956" w:rsidRPr="00481D2D" w:rsidRDefault="002F3A10" w:rsidP="002F3A10">
      <w:pPr>
        <w:pStyle w:val="NO"/>
      </w:pPr>
      <w:r w:rsidRPr="00481D2D">
        <w:t>NOTE 4:</w:t>
      </w:r>
      <w:r w:rsidRPr="00481D2D">
        <w:tab/>
        <w:t xml:space="preserve">The UE includes a transport=tcp parameter to ensure that P-CSCF uses </w:t>
      </w:r>
      <w:smartTag w:uri="urn:schemas-microsoft-com:office:smarttags" w:element="stockticker">
        <w:r w:rsidRPr="00481D2D">
          <w:t>TCP</w:t>
        </w:r>
      </w:smartTag>
      <w:r w:rsidRPr="00481D2D">
        <w:t xml:space="preserve"> connection when it receives an initial request for a dialog or a request for a standalone transaction destined for the UE.</w:t>
      </w:r>
    </w:p>
    <w:p w14:paraId="25F422E2" w14:textId="77777777" w:rsidR="000B46B6" w:rsidRPr="00481D2D" w:rsidRDefault="00897956">
      <w:r w:rsidRPr="00481D2D">
        <w:t>In addition, when a 401 (Unauthorized) response to a REGISTER is received (with or without integrity protection) the UE shall behave as described in subclause F.2.1.2.5.</w:t>
      </w:r>
    </w:p>
    <w:p w14:paraId="21EB0A73" w14:textId="77777777" w:rsidR="004758A2" w:rsidRPr="00481D2D" w:rsidRDefault="004758A2" w:rsidP="004758A2">
      <w:r w:rsidRPr="00481D2D">
        <w:t xml:space="preserve">When the UE, that is behind a </w:t>
      </w:r>
      <w:smartTag w:uri="urn:schemas-microsoft-com:office:smarttags" w:element="stockticker">
        <w:r w:rsidRPr="00481D2D">
          <w:t>NAT</w:t>
        </w:r>
      </w:smartTag>
      <w:r w:rsidRPr="00481D2D">
        <w:t xml:space="preserve">, receives a </w:t>
      </w:r>
      <w:r w:rsidRPr="00481D2D">
        <w:rPr>
          <w:rFonts w:eastAsia="MS Mincho"/>
        </w:rPr>
        <w:t>400 (Bad Request)</w:t>
      </w:r>
      <w:r w:rsidRPr="00481D2D">
        <w:t xml:space="preserve"> response with </w:t>
      </w:r>
      <w:r w:rsidRPr="00481D2D">
        <w:rPr>
          <w:rFonts w:eastAsia="MS Mincho"/>
        </w:rPr>
        <w:t>301 Warning header</w:t>
      </w:r>
      <w:r w:rsidRPr="00481D2D">
        <w:t xml:space="preserve"> </w:t>
      </w:r>
      <w:r w:rsidR="00033F86" w:rsidRPr="00481D2D">
        <w:t xml:space="preserve">field </w:t>
      </w:r>
      <w:r w:rsidRPr="00481D2D">
        <w:t>indicating "</w:t>
      </w:r>
      <w:r w:rsidRPr="00481D2D">
        <w:rPr>
          <w:rFonts w:eastAsia="MS Mincho"/>
        </w:rPr>
        <w:t xml:space="preserve">incompatible network address format" </w:t>
      </w:r>
      <w:r w:rsidRPr="00481D2D">
        <w:t>to the unprotected REGISTER request, the UE shall randomly select new values for the protected server port and the protected client port, and perform new initiate registration procedure by sending an unprotected REGISTER request containing the new values in the Security-Client header</w:t>
      </w:r>
      <w:r w:rsidR="00033F86" w:rsidRPr="00481D2D">
        <w:t xml:space="preserve"> field</w:t>
      </w:r>
      <w:r w:rsidRPr="00481D2D">
        <w:t>.</w:t>
      </w:r>
    </w:p>
    <w:p w14:paraId="50FCA928" w14:textId="77777777" w:rsidR="00D743E9" w:rsidRPr="00481D2D" w:rsidRDefault="00D743E9" w:rsidP="00D743E9">
      <w:pPr>
        <w:pStyle w:val="EditorsNote"/>
      </w:pPr>
      <w:r w:rsidRPr="00481D2D">
        <w:t>Editor</w:t>
      </w:r>
      <w:r w:rsidR="006E59FF" w:rsidRPr="00481D2D">
        <w:t>'</w:t>
      </w:r>
      <w:r w:rsidRPr="00481D2D">
        <w:t xml:space="preserve">s Note: </w:t>
      </w:r>
      <w:r w:rsidR="00656179" w:rsidRPr="00481D2D">
        <w:t xml:space="preserve">[GINI CR#3968] </w:t>
      </w:r>
      <w:r w:rsidRPr="00481D2D">
        <w:t xml:space="preserve">The impact of bulk number registration procedures according to RFC 6140 [191] on the additional procedures in support for hosted </w:t>
      </w:r>
      <w:smartTag w:uri="urn:schemas-microsoft-com:office:smarttags" w:element="stockticker">
        <w:r w:rsidRPr="00481D2D">
          <w:t>NAT</w:t>
        </w:r>
      </w:smartTag>
      <w:r w:rsidRPr="00481D2D">
        <w:t xml:space="preserve"> is </w:t>
      </w:r>
      <w:smartTag w:uri="urn:schemas-microsoft-com:office:smarttags" w:element="stockticker">
        <w:r w:rsidRPr="00481D2D">
          <w:t>FFS</w:t>
        </w:r>
      </w:smartTag>
      <w:r w:rsidRPr="00481D2D">
        <w:t>.</w:t>
      </w:r>
    </w:p>
    <w:p w14:paraId="07F23309" w14:textId="77777777" w:rsidR="00897956" w:rsidRPr="00481D2D" w:rsidRDefault="00897956" w:rsidP="005D46C4">
      <w:pPr>
        <w:pStyle w:val="Heading4"/>
      </w:pPr>
      <w:bookmarkStart w:id="1466" w:name="_Toc106889700"/>
      <w:r w:rsidRPr="00481D2D">
        <w:t>F.2.1.2.3</w:t>
      </w:r>
      <w:r w:rsidRPr="00481D2D">
        <w:tab/>
        <w:t>Initial subscription to the registration-state event package</w:t>
      </w:r>
      <w:bookmarkEnd w:id="1466"/>
    </w:p>
    <w:p w14:paraId="719C8907" w14:textId="77777777" w:rsidR="00897956" w:rsidRPr="00481D2D" w:rsidRDefault="00897956" w:rsidP="000E3770">
      <w:r w:rsidRPr="00481D2D">
        <w:t>The procedures described in subclause 5.1.1.3 apply with the additional procedures described in subclause</w:t>
      </w:r>
      <w:r w:rsidR="0084255B" w:rsidRPr="00481D2D">
        <w:t> F.2.1.4.1</w:t>
      </w:r>
      <w:r w:rsidRPr="00481D2D">
        <w:t>.</w:t>
      </w:r>
    </w:p>
    <w:p w14:paraId="1D41CA8E" w14:textId="77777777" w:rsidR="00897956" w:rsidRPr="00481D2D" w:rsidRDefault="00897956" w:rsidP="005D46C4">
      <w:pPr>
        <w:pStyle w:val="Heading4"/>
      </w:pPr>
      <w:bookmarkStart w:id="1467" w:name="_Toc106889701"/>
      <w:r w:rsidRPr="00481D2D">
        <w:t>F.2.1.2.4</w:t>
      </w:r>
      <w:r w:rsidRPr="00481D2D">
        <w:tab/>
        <w:t>User-initiated re-registration</w:t>
      </w:r>
      <w:bookmarkEnd w:id="1467"/>
    </w:p>
    <w:p w14:paraId="00046A8E" w14:textId="77777777" w:rsidR="00897956" w:rsidRPr="00481D2D" w:rsidRDefault="00897956" w:rsidP="000E3770">
      <w:r w:rsidRPr="00481D2D">
        <w:t>The procedures described in subclause 5.1.1.4</w:t>
      </w:r>
      <w:r w:rsidR="003E7845" w:rsidRPr="00481D2D">
        <w:t>.1</w:t>
      </w:r>
      <w:r w:rsidRPr="00481D2D">
        <w:t xml:space="preserve"> apply with the additional procedures described in the present subclause.</w:t>
      </w:r>
    </w:p>
    <w:p w14:paraId="44786935" w14:textId="77777777" w:rsidR="000B46B6" w:rsidRPr="00481D2D" w:rsidRDefault="00897956">
      <w:r w:rsidRPr="00481D2D">
        <w:t>On sending a REGISTER request that does not contain a challenge response, the UE shall populate the header fields as indicated in subclause 5.1.1.4</w:t>
      </w:r>
      <w:r w:rsidR="003E7845" w:rsidRPr="00481D2D">
        <w:t>.1</w:t>
      </w:r>
      <w:r w:rsidRPr="00481D2D">
        <w:t xml:space="preserve"> with the exception of subitems </w:t>
      </w:r>
      <w:r w:rsidR="003E7845" w:rsidRPr="00481D2D">
        <w:t>c</w:t>
      </w:r>
      <w:r w:rsidRPr="00481D2D">
        <w:t xml:space="preserve">) and </w:t>
      </w:r>
      <w:r w:rsidR="003E7845" w:rsidRPr="00481D2D">
        <w:t>d</w:t>
      </w:r>
      <w:r w:rsidRPr="00481D2D">
        <w:t>) which are modified as follows.</w:t>
      </w:r>
    </w:p>
    <w:p w14:paraId="5A68E2C1" w14:textId="77777777" w:rsidR="00897956" w:rsidRPr="00481D2D" w:rsidRDefault="00897956">
      <w:r w:rsidRPr="00481D2D">
        <w:t>The UE shall populate:</w:t>
      </w:r>
    </w:p>
    <w:p w14:paraId="04CFFF47" w14:textId="77777777" w:rsidR="00897956" w:rsidRPr="00481D2D" w:rsidRDefault="003E7845">
      <w:pPr>
        <w:pStyle w:val="B1"/>
      </w:pPr>
      <w:r w:rsidRPr="00481D2D">
        <w:t>c</w:t>
      </w:r>
      <w:r w:rsidR="00897956" w:rsidRPr="00481D2D">
        <w:t>)</w:t>
      </w:r>
      <w:r w:rsidR="00897956" w:rsidRPr="00481D2D">
        <w:tab/>
        <w:t xml:space="preserve">a Contact header </w:t>
      </w:r>
      <w:r w:rsidR="00033F86" w:rsidRPr="00481D2D">
        <w:t xml:space="preserve">field </w:t>
      </w:r>
      <w:r w:rsidR="00897956" w:rsidRPr="00481D2D">
        <w:t xml:space="preserve">set to include SIP </w:t>
      </w:r>
      <w:smartTag w:uri="urn:schemas-microsoft-com:office:smarttags" w:element="stockticker">
        <w:r w:rsidR="00897956" w:rsidRPr="00481D2D">
          <w:t>URI</w:t>
        </w:r>
      </w:smartTag>
      <w:r w:rsidR="00897956" w:rsidRPr="00481D2D">
        <w:t>(s) that contain(s) in the hostport parameter the public IP address of the UE or FQDN</w:t>
      </w:r>
      <w:r w:rsidR="00DD4E71" w:rsidRPr="00481D2D">
        <w:t xml:space="preserve">, and containing the instance ID of the UE in the </w:t>
      </w:r>
      <w:r w:rsidR="00033F86" w:rsidRPr="00481D2D">
        <w:t>"</w:t>
      </w:r>
      <w:r w:rsidR="00DD4E71" w:rsidRPr="00481D2D">
        <w:t>+sip.instance</w:t>
      </w:r>
      <w:r w:rsidR="00033F86" w:rsidRPr="00481D2D">
        <w:t>" header field</w:t>
      </w:r>
      <w:r w:rsidR="00DD4E71" w:rsidRPr="00481D2D">
        <w:t xml:space="preserve"> parameter, if the UE supports GRUU</w:t>
      </w:r>
      <w:r w:rsidR="00444E8C" w:rsidRPr="00481D2D">
        <w:t xml:space="preserve">. The UE shall only use a FQDN, if it is ensured that the FQDN resolves to the public IP address of the </w:t>
      </w:r>
      <w:smartTag w:uri="urn:schemas-microsoft-com:office:smarttags" w:element="stockticker">
        <w:r w:rsidR="00444E8C" w:rsidRPr="00481D2D">
          <w:t>NAT</w:t>
        </w:r>
      </w:smartTag>
      <w:r w:rsidR="005C2106" w:rsidRPr="00481D2D">
        <w:t>. The UE shall include all supported ICSI values (</w:t>
      </w:r>
      <w:r w:rsidR="005C2106" w:rsidRPr="00481D2D">
        <w:rPr>
          <w:lang w:eastAsia="zh-CN"/>
        </w:rPr>
        <w:t>coded as specified in subclause 7.2A.8.2)</w:t>
      </w:r>
      <w:r w:rsidR="00634998" w:rsidRPr="00481D2D">
        <w:rPr>
          <w:lang w:eastAsia="zh-CN"/>
        </w:rPr>
        <w:t xml:space="preserve"> in a g.3gpp.icsi</w:t>
      </w:r>
      <w:r w:rsidR="003C6DA5" w:rsidRPr="00481D2D">
        <w:rPr>
          <w:lang w:eastAsia="zh-CN"/>
        </w:rPr>
        <w:t>-</w:t>
      </w:r>
      <w:r w:rsidR="00634998" w:rsidRPr="00481D2D">
        <w:rPr>
          <w:lang w:eastAsia="zh-CN"/>
        </w:rPr>
        <w:t xml:space="preserve">ref </w:t>
      </w:r>
      <w:r w:rsidR="003F47EB" w:rsidRPr="00481D2D">
        <w:rPr>
          <w:lang w:eastAsia="zh-CN"/>
        </w:rPr>
        <w:t xml:space="preserve">media </w:t>
      </w:r>
      <w:r w:rsidR="00634998" w:rsidRPr="00481D2D">
        <w:rPr>
          <w:lang w:eastAsia="zh-CN"/>
        </w:rPr>
        <w:t xml:space="preserve">feature tag as defined in subclause 7.9.2 </w:t>
      </w:r>
      <w:r w:rsidR="00634998" w:rsidRPr="00481D2D">
        <w:t>and RFC 3840 [62] for the IMS communication services it intends to use</w:t>
      </w:r>
      <w:r w:rsidR="005C2106" w:rsidRPr="00481D2D">
        <w:rPr>
          <w:lang w:eastAsia="zh-CN"/>
        </w:rPr>
        <w:t xml:space="preserve">, </w:t>
      </w:r>
      <w:r w:rsidR="005C2106" w:rsidRPr="00481D2D">
        <w:t>and IARI values (</w:t>
      </w:r>
      <w:r w:rsidR="005C2106" w:rsidRPr="00481D2D">
        <w:rPr>
          <w:lang w:eastAsia="zh-CN"/>
        </w:rPr>
        <w:t xml:space="preserve">coded as specified in subclause 7.2A.9.2), </w:t>
      </w:r>
      <w:r w:rsidR="005C2106" w:rsidRPr="00481D2D">
        <w:t xml:space="preserve">for the IMS applications it intends to use in a </w:t>
      </w:r>
      <w:r w:rsidR="005C2106" w:rsidRPr="00481D2D">
        <w:rPr>
          <w:rFonts w:eastAsia="SimSun"/>
          <w:lang w:eastAsia="zh-CN"/>
        </w:rPr>
        <w:t>g.3gpp.</w:t>
      </w:r>
      <w:r w:rsidR="00634998" w:rsidRPr="00481D2D">
        <w:rPr>
          <w:rFonts w:eastAsia="SimSun"/>
          <w:lang w:eastAsia="zh-CN"/>
        </w:rPr>
        <w:t>iari</w:t>
      </w:r>
      <w:r w:rsidR="003C6DA5" w:rsidRPr="00481D2D">
        <w:rPr>
          <w:rFonts w:eastAsia="SimSun"/>
          <w:lang w:eastAsia="zh-CN"/>
        </w:rPr>
        <w:t>-</w:t>
      </w:r>
      <w:r w:rsidR="005C2106" w:rsidRPr="00481D2D">
        <w:rPr>
          <w:rFonts w:eastAsia="SimSun"/>
          <w:lang w:eastAsia="zh-CN"/>
        </w:rPr>
        <w:t>ref</w:t>
      </w:r>
      <w:r w:rsidR="005C2106" w:rsidRPr="00481D2D" w:rsidDel="005F06FB">
        <w:rPr>
          <w:rFonts w:eastAsia="PMingLiU" w:cs="Courier New"/>
          <w:lang w:eastAsia="zh-TW"/>
        </w:rPr>
        <w:t xml:space="preserve"> </w:t>
      </w:r>
      <w:r w:rsidR="003F47EB" w:rsidRPr="00481D2D">
        <w:rPr>
          <w:rFonts w:eastAsia="PMingLiU" w:cs="Courier New"/>
          <w:lang w:eastAsia="zh-TW"/>
        </w:rPr>
        <w:t xml:space="preserve">media </w:t>
      </w:r>
      <w:r w:rsidR="005C2106" w:rsidRPr="00481D2D">
        <w:t>feature tag as defined in subclause 7.9.</w:t>
      </w:r>
      <w:r w:rsidR="00634998" w:rsidRPr="00481D2D">
        <w:t>3</w:t>
      </w:r>
      <w:r w:rsidR="005C2106" w:rsidRPr="00481D2D">
        <w:t xml:space="preserve"> and </w:t>
      </w:r>
      <w:r w:rsidR="005C2106" w:rsidRPr="00481D2D">
        <w:rPr>
          <w:lang w:eastAsia="zh-CN"/>
        </w:rPr>
        <w:t>RFC 3840 [62]</w:t>
      </w:r>
      <w:r w:rsidR="002F3A10" w:rsidRPr="00481D2D">
        <w:rPr>
          <w:lang w:eastAsia="zh-CN"/>
        </w:rPr>
        <w:t xml:space="preserve">. If the UE has detected it is behind a </w:t>
      </w:r>
      <w:smartTag w:uri="urn:schemas-microsoft-com:office:smarttags" w:element="stockticker">
        <w:r w:rsidR="002F3A10" w:rsidRPr="00481D2D">
          <w:rPr>
            <w:lang w:eastAsia="zh-CN"/>
          </w:rPr>
          <w:t>NAT</w:t>
        </w:r>
      </w:smartTag>
      <w:r w:rsidR="002F3A10" w:rsidRPr="00481D2D">
        <w:rPr>
          <w:lang w:eastAsia="zh-CN"/>
        </w:rPr>
        <w:t xml:space="preserve">, the UE may include a transport=tcp </w:t>
      </w:r>
      <w:smartTag w:uri="urn:schemas-microsoft-com:office:smarttags" w:element="stockticker">
        <w:r w:rsidR="002F3A10" w:rsidRPr="00481D2D">
          <w:rPr>
            <w:lang w:eastAsia="zh-CN"/>
          </w:rPr>
          <w:t>URI</w:t>
        </w:r>
      </w:smartTag>
      <w:r w:rsidR="002F3A10" w:rsidRPr="00481D2D">
        <w:rPr>
          <w:lang w:eastAsia="zh-CN"/>
        </w:rPr>
        <w:t xml:space="preserve"> parameter in the Contact header</w:t>
      </w:r>
      <w:r w:rsidR="00897956" w:rsidRPr="00481D2D">
        <w:t>;</w:t>
      </w:r>
    </w:p>
    <w:p w14:paraId="3A80EF41" w14:textId="77777777" w:rsidR="00897956" w:rsidRPr="00481D2D" w:rsidRDefault="003E7845">
      <w:pPr>
        <w:pStyle w:val="B1"/>
      </w:pPr>
      <w:r w:rsidRPr="00481D2D">
        <w:t>d</w:t>
      </w:r>
      <w:r w:rsidR="00897956" w:rsidRPr="00481D2D">
        <w:t>)</w:t>
      </w:r>
      <w:r w:rsidR="00897956" w:rsidRPr="00481D2D">
        <w:tab/>
        <w:t xml:space="preserve">a Via header </w:t>
      </w:r>
      <w:r w:rsidR="00033F86" w:rsidRPr="00481D2D">
        <w:t xml:space="preserve">field </w:t>
      </w:r>
      <w:r w:rsidR="00897956" w:rsidRPr="00481D2D">
        <w:t xml:space="preserve">set to include the public IP address or FQDN of the UE in the sent-by field. The UE shall only use a FQDN, if it is ensured that the FQDN resolves to the public IP address of the </w:t>
      </w:r>
      <w:smartTag w:uri="urn:schemas-microsoft-com:office:smarttags" w:element="stockticker">
        <w:r w:rsidR="00897956" w:rsidRPr="00481D2D">
          <w:t>NAT</w:t>
        </w:r>
      </w:smartTag>
      <w:r w:rsidR="00485387" w:rsidRPr="00481D2D">
        <w:t>.</w:t>
      </w:r>
      <w:r w:rsidR="00485387" w:rsidRPr="00481D2D">
        <w:rPr>
          <w:rFonts w:eastAsia="MS Mincho"/>
        </w:rPr>
        <w:t xml:space="preserve"> For the </w:t>
      </w:r>
      <w:smartTag w:uri="urn:schemas-microsoft-com:office:smarttags" w:element="stockticker">
        <w:r w:rsidR="00485387" w:rsidRPr="00481D2D">
          <w:rPr>
            <w:rFonts w:eastAsia="MS Mincho"/>
          </w:rPr>
          <w:t>TCP</w:t>
        </w:r>
      </w:smartTag>
      <w:r w:rsidR="00485387" w:rsidRPr="00481D2D">
        <w:rPr>
          <w:rFonts w:eastAsia="MS Mincho"/>
        </w:rPr>
        <w:t xml:space="preserve">, the response is received on the </w:t>
      </w:r>
      <w:smartTag w:uri="urn:schemas-microsoft-com:office:smarttags" w:element="stockticker">
        <w:r w:rsidR="00485387" w:rsidRPr="00481D2D">
          <w:rPr>
            <w:rFonts w:eastAsia="MS Mincho"/>
          </w:rPr>
          <w:t>TCP</w:t>
        </w:r>
      </w:smartTag>
      <w:r w:rsidR="00485387" w:rsidRPr="00481D2D">
        <w:rPr>
          <w:rFonts w:eastAsia="MS Mincho"/>
        </w:rPr>
        <w:t xml:space="preserve"> connection on which the request was sent. If the UE previously has previously negotiated sending of keep-alives associated with the registration, it </w:t>
      </w:r>
      <w:r w:rsidR="00485387" w:rsidRPr="00481D2D">
        <w:t xml:space="preserve">shall include a "keep" header field parameter with no value in the Via header field, in order to indicate continous support to send keep-alives, as described in </w:t>
      </w:r>
      <w:r w:rsidR="00B07A35" w:rsidRPr="00481D2D">
        <w:t>RFC 6223</w:t>
      </w:r>
      <w:r w:rsidR="00485387" w:rsidRPr="00481D2D">
        <w:t> [143]</w:t>
      </w:r>
      <w:r w:rsidR="00897956" w:rsidRPr="00481D2D">
        <w:t>;</w:t>
      </w:r>
    </w:p>
    <w:p w14:paraId="7F676DBF" w14:textId="77777777" w:rsidR="00444E8C" w:rsidRPr="00481D2D" w:rsidRDefault="00444E8C" w:rsidP="00444E8C">
      <w:pPr>
        <w:pStyle w:val="NO"/>
      </w:pPr>
      <w:r w:rsidRPr="00481D2D">
        <w:t>NOTE</w:t>
      </w:r>
      <w:r w:rsidR="004758A2" w:rsidRPr="00481D2D">
        <w:t> 1</w:t>
      </w:r>
      <w:r w:rsidRPr="00481D2D">
        <w:t>:</w:t>
      </w:r>
      <w:r w:rsidRPr="00481D2D">
        <w:tab/>
        <w:t xml:space="preserve">The means to ensure that the FQDN resolves to the public IP address of the </w:t>
      </w:r>
      <w:smartTag w:uri="urn:schemas-microsoft-com:office:smarttags" w:element="stockticker">
        <w:r w:rsidRPr="00481D2D">
          <w:t>NAT</w:t>
        </w:r>
      </w:smartTag>
      <w:r w:rsidRPr="00481D2D">
        <w:t xml:space="preserve"> are outside of the scope of this specification. One option for resolving this is local configuration.</w:t>
      </w:r>
    </w:p>
    <w:p w14:paraId="3DEA301F" w14:textId="77777777" w:rsidR="004758A2" w:rsidRPr="00481D2D" w:rsidRDefault="004758A2" w:rsidP="004758A2">
      <w:r w:rsidRPr="00481D2D">
        <w:t xml:space="preserve">When the UE, that is behind a </w:t>
      </w:r>
      <w:smartTag w:uri="urn:schemas-microsoft-com:office:smarttags" w:element="stockticker">
        <w:r w:rsidRPr="00481D2D">
          <w:t>NAT</w:t>
        </w:r>
      </w:smartTag>
      <w:r w:rsidRPr="00481D2D">
        <w:t xml:space="preserve">, receives a </w:t>
      </w:r>
      <w:r w:rsidRPr="00481D2D">
        <w:rPr>
          <w:rFonts w:eastAsia="MS Mincho"/>
        </w:rPr>
        <w:t>400 (Bad Request)</w:t>
      </w:r>
      <w:r w:rsidRPr="00481D2D">
        <w:t xml:space="preserve"> response with </w:t>
      </w:r>
      <w:r w:rsidRPr="00481D2D">
        <w:rPr>
          <w:rFonts w:eastAsia="MS Mincho"/>
        </w:rPr>
        <w:t>301 Warning header</w:t>
      </w:r>
      <w:r w:rsidRPr="00481D2D">
        <w:t xml:space="preserve"> </w:t>
      </w:r>
      <w:r w:rsidR="00033F86" w:rsidRPr="00481D2D">
        <w:t xml:space="preserve">field </w:t>
      </w:r>
      <w:r w:rsidRPr="00481D2D">
        <w:t>indicating "</w:t>
      </w:r>
      <w:r w:rsidRPr="00481D2D">
        <w:rPr>
          <w:rFonts w:eastAsia="MS Mincho"/>
        </w:rPr>
        <w:t xml:space="preserve">incompatible network address format" </w:t>
      </w:r>
      <w:r w:rsidRPr="00481D2D">
        <w:t>to the REGISTER request that does not contain a challenge response, the UE shall randomly select a new value for the protected client port, and send the REGISTER request containing the new values in the Security-Client header</w:t>
      </w:r>
      <w:r w:rsidR="00033F86" w:rsidRPr="00481D2D">
        <w:t xml:space="preserve"> field</w:t>
      </w:r>
      <w:r w:rsidRPr="00481D2D">
        <w:t>.</w:t>
      </w:r>
    </w:p>
    <w:p w14:paraId="5C44F94A" w14:textId="77777777" w:rsidR="004758A2" w:rsidRPr="00481D2D" w:rsidRDefault="004758A2" w:rsidP="004758A2">
      <w:pPr>
        <w:pStyle w:val="NO"/>
      </w:pPr>
      <w:r w:rsidRPr="00481D2D">
        <w:t>NOTE 2:</w:t>
      </w:r>
      <w:r w:rsidRPr="00481D2D">
        <w:tab/>
        <w:t>The protected server port stays fixed for a UE until all public user identities of the UE have been de-registered.</w:t>
      </w:r>
    </w:p>
    <w:p w14:paraId="5D1C7887" w14:textId="77777777" w:rsidR="00D743E9" w:rsidRPr="00481D2D" w:rsidRDefault="00D743E9" w:rsidP="00D743E9">
      <w:pPr>
        <w:pStyle w:val="EditorsNote"/>
      </w:pPr>
      <w:r w:rsidRPr="00481D2D">
        <w:t>Editor</w:t>
      </w:r>
      <w:r w:rsidR="006E59FF" w:rsidRPr="00481D2D">
        <w:t>'</w:t>
      </w:r>
      <w:r w:rsidRPr="00481D2D">
        <w:t xml:space="preserve">s Note: </w:t>
      </w:r>
      <w:r w:rsidR="00656179" w:rsidRPr="00481D2D">
        <w:t xml:space="preserve">[GINI CR#3968] </w:t>
      </w:r>
      <w:r w:rsidRPr="00481D2D">
        <w:t>The impact of bulk number registration procedures according to RFC 6140 </w:t>
      </w:r>
      <w:r w:rsidR="006C11C4" w:rsidRPr="00481D2D">
        <w:t>[191</w:t>
      </w:r>
      <w:r w:rsidRPr="00481D2D">
        <w:t xml:space="preserve">] on the additional procedures in support for hosted </w:t>
      </w:r>
      <w:smartTag w:uri="urn:schemas-microsoft-com:office:smarttags" w:element="stockticker">
        <w:r w:rsidRPr="00481D2D">
          <w:t>NAT</w:t>
        </w:r>
      </w:smartTag>
      <w:r w:rsidRPr="00481D2D">
        <w:t xml:space="preserve"> is </w:t>
      </w:r>
      <w:smartTag w:uri="urn:schemas-microsoft-com:office:smarttags" w:element="stockticker">
        <w:r w:rsidRPr="00481D2D">
          <w:t>FFS</w:t>
        </w:r>
      </w:smartTag>
      <w:r w:rsidRPr="00481D2D">
        <w:t>.</w:t>
      </w:r>
    </w:p>
    <w:p w14:paraId="2848BB6B" w14:textId="77777777" w:rsidR="00897956" w:rsidRPr="00481D2D" w:rsidRDefault="00897956" w:rsidP="005D46C4">
      <w:pPr>
        <w:pStyle w:val="Heading4"/>
      </w:pPr>
      <w:bookmarkStart w:id="1468" w:name="_Toc106889702"/>
      <w:r w:rsidRPr="00481D2D">
        <w:t>F.2.1.2.5</w:t>
      </w:r>
      <w:r w:rsidRPr="00481D2D">
        <w:tab/>
        <w:t>Authentication</w:t>
      </w:r>
      <w:bookmarkEnd w:id="1468"/>
    </w:p>
    <w:p w14:paraId="094AD2B0" w14:textId="77777777" w:rsidR="00897956" w:rsidRPr="00481D2D" w:rsidRDefault="00897956" w:rsidP="005D46C4">
      <w:pPr>
        <w:pStyle w:val="Heading5"/>
      </w:pPr>
      <w:bookmarkStart w:id="1469" w:name="_Toc106889703"/>
      <w:r w:rsidRPr="00481D2D">
        <w:t>F.2.1.2.5.1</w:t>
      </w:r>
      <w:r w:rsidRPr="00481D2D">
        <w:tab/>
      </w:r>
      <w:r w:rsidR="003E7845" w:rsidRPr="00481D2D">
        <w:t>IMS AKA - general</w:t>
      </w:r>
      <w:bookmarkEnd w:id="1469"/>
    </w:p>
    <w:p w14:paraId="1681631C" w14:textId="77777777" w:rsidR="000B46B6" w:rsidRPr="00481D2D" w:rsidRDefault="00897956">
      <w:r w:rsidRPr="00481D2D">
        <w:t>The procedures of subclause 5.1.1.5.1 apply with with the additional procedures described in the present subclause.</w:t>
      </w:r>
    </w:p>
    <w:p w14:paraId="7CC3F359" w14:textId="77777777" w:rsidR="000B46B6" w:rsidRPr="00481D2D" w:rsidRDefault="00897956">
      <w:pPr>
        <w:keepNext/>
        <w:keepLines/>
      </w:pPr>
      <w:r w:rsidRPr="00481D2D">
        <w:t>On receiving a 401 (Unauthorized) response to the REGISTER request and the response is deemed to be valid, the UE shall behave as of subclause 5.1.1.5.1 with the exception of subitem 3) which is modified as follows.</w:t>
      </w:r>
    </w:p>
    <w:p w14:paraId="045B96CB" w14:textId="77777777" w:rsidR="00897956" w:rsidRPr="00481D2D" w:rsidRDefault="00897956">
      <w:pPr>
        <w:keepNext/>
        <w:keepLines/>
      </w:pPr>
      <w:r w:rsidRPr="00481D2D">
        <w:t>The UE shall:</w:t>
      </w:r>
    </w:p>
    <w:p w14:paraId="48B4AE28" w14:textId="77777777" w:rsidR="00897956" w:rsidRPr="00481D2D" w:rsidRDefault="00897956">
      <w:pPr>
        <w:pStyle w:val="B1"/>
      </w:pPr>
      <w:r w:rsidRPr="00481D2D">
        <w:t>3)</w:t>
      </w:r>
      <w:r w:rsidRPr="00481D2D">
        <w:tab/>
        <w:t xml:space="preserve">send another REGISTER request using the temporary set of security associations to protect the message. The header fields are populated as defined for the initial request (see subclause F.2.1.2.2), with the addition that the UE shall include an Authorization header </w:t>
      </w:r>
      <w:r w:rsidR="00033F86" w:rsidRPr="00481D2D">
        <w:t xml:space="preserve">field </w:t>
      </w:r>
      <w:r w:rsidRPr="00481D2D">
        <w:t xml:space="preserve">containing the private user identity and the authentication challenge response calculated by the UE using </w:t>
      </w:r>
      <w:smartTag w:uri="urn:schemas-microsoft-com:office:smarttags" w:element="stockticker">
        <w:r w:rsidRPr="00481D2D">
          <w:t>RES</w:t>
        </w:r>
      </w:smartTag>
      <w:r w:rsidRPr="00481D2D">
        <w:t xml:space="preserve"> and other parameters, as described in RFC 3310 [49]</w:t>
      </w:r>
      <w:r w:rsidR="005C280C" w:rsidRPr="00481D2D">
        <w:t xml:space="preserve"> when AKAv1 is used or as described in RFC 4169 [227] when AKAv2 is used</w:t>
      </w:r>
      <w:r w:rsidRPr="00481D2D">
        <w:t xml:space="preserve">. The UE shall also insert the Security-Client header </w:t>
      </w:r>
      <w:r w:rsidR="00033F86" w:rsidRPr="00481D2D">
        <w:t xml:space="preserve">field </w:t>
      </w:r>
      <w:r w:rsidRPr="00481D2D">
        <w:t xml:space="preserve">that is identical to the Security-Client header </w:t>
      </w:r>
      <w:r w:rsidR="00033F86" w:rsidRPr="00481D2D">
        <w:t xml:space="preserve">field </w:t>
      </w:r>
      <w:r w:rsidRPr="00481D2D">
        <w:t xml:space="preserve">that was included in the previous REGISTER request (i.e. the REGISTER request that was challenged with the received 401 (Unauthorized) response). The UE shall also insert the Security-Verify header </w:t>
      </w:r>
      <w:r w:rsidR="00B60368" w:rsidRPr="00481D2D">
        <w:t xml:space="preserve">field </w:t>
      </w:r>
      <w:r w:rsidRPr="00481D2D">
        <w:t xml:space="preserve">into the request, by mirroring in it the content of the Security-Server header </w:t>
      </w:r>
      <w:r w:rsidR="00B60368" w:rsidRPr="00481D2D">
        <w:t xml:space="preserve">field </w:t>
      </w:r>
      <w:r w:rsidRPr="00481D2D">
        <w:t>received in the 401 (Unauthorized) response. The UE shall set the Call-ID of the integrity protected REGISTER request which carries the authentication challenge response to the same value as the Call-ID of the 401 (Unauthorized) response which carried the challenge.</w:t>
      </w:r>
    </w:p>
    <w:p w14:paraId="568A0826" w14:textId="77777777" w:rsidR="00897956" w:rsidRPr="00481D2D" w:rsidRDefault="00897956">
      <w:r w:rsidRPr="00481D2D">
        <w:t xml:space="preserve">Whenever the 200 (OK) response is not received before the temporary SIP level lifetime of the temporary set of security associations expires or a 403 (Forbidden) response is received, the UE shall consider the registration to have failed. The UE shall delete the temporary set of security associations it was trying to establish, and use the old set of security associations. The UE should send an unprotected REGISTER </w:t>
      </w:r>
      <w:r w:rsidR="00684200" w:rsidRPr="00481D2D">
        <w:t xml:space="preserve">request </w:t>
      </w:r>
      <w:r w:rsidRPr="00481D2D">
        <w:t>according to the procedure specified in subclause F.2.1.2.2 if the UE considers the old set of security associations to be no longer active at the P-CSCF.</w:t>
      </w:r>
    </w:p>
    <w:p w14:paraId="08678EEC" w14:textId="77777777" w:rsidR="00897956" w:rsidRPr="00481D2D" w:rsidRDefault="00897956" w:rsidP="005D46C4">
      <w:pPr>
        <w:pStyle w:val="Heading5"/>
      </w:pPr>
      <w:bookmarkStart w:id="1470" w:name="_Toc106889704"/>
      <w:r w:rsidRPr="00481D2D">
        <w:t>F.2.1.2.5.2</w:t>
      </w:r>
      <w:r w:rsidRPr="00481D2D">
        <w:tab/>
      </w:r>
      <w:r w:rsidR="003E7845" w:rsidRPr="00481D2D">
        <w:t>Void</w:t>
      </w:r>
      <w:bookmarkEnd w:id="1470"/>
    </w:p>
    <w:p w14:paraId="07E2A38B" w14:textId="77777777" w:rsidR="00897956" w:rsidRPr="00481D2D" w:rsidRDefault="00897956" w:rsidP="005D46C4">
      <w:pPr>
        <w:pStyle w:val="Heading5"/>
      </w:pPr>
      <w:bookmarkStart w:id="1471" w:name="_Toc106889705"/>
      <w:r w:rsidRPr="00481D2D">
        <w:t>F.2.1.2.5.3</w:t>
      </w:r>
      <w:r w:rsidRPr="00481D2D">
        <w:tab/>
      </w:r>
      <w:r w:rsidR="003E7845" w:rsidRPr="00481D2D">
        <w:t>IMS AKA a</w:t>
      </w:r>
      <w:r w:rsidRPr="00481D2D">
        <w:t>bnormal cases</w:t>
      </w:r>
      <w:bookmarkEnd w:id="1471"/>
    </w:p>
    <w:p w14:paraId="1CA8BAA1" w14:textId="77777777" w:rsidR="00897956" w:rsidRPr="00481D2D" w:rsidRDefault="00897956">
      <w:r w:rsidRPr="00481D2D">
        <w:t>The text in subclause 5.1.1.5.3 applies without changes.</w:t>
      </w:r>
    </w:p>
    <w:p w14:paraId="100C6FA2" w14:textId="77777777" w:rsidR="003E7845" w:rsidRPr="00481D2D" w:rsidRDefault="003E7845" w:rsidP="005D46C4">
      <w:pPr>
        <w:pStyle w:val="Heading5"/>
      </w:pPr>
      <w:bookmarkStart w:id="1472" w:name="_Toc106889706"/>
      <w:r w:rsidRPr="00481D2D">
        <w:t>F.2.1.2.5.4</w:t>
      </w:r>
      <w:r w:rsidRPr="00481D2D">
        <w:tab/>
        <w:t>SIP digest – general</w:t>
      </w:r>
      <w:bookmarkEnd w:id="1472"/>
    </w:p>
    <w:p w14:paraId="482355B8" w14:textId="77777777" w:rsidR="003E7845" w:rsidRPr="00481D2D" w:rsidRDefault="003E7845" w:rsidP="003E7845">
      <w:r w:rsidRPr="00481D2D">
        <w:t>Not applicable.</w:t>
      </w:r>
    </w:p>
    <w:p w14:paraId="0E9C52B5" w14:textId="77777777" w:rsidR="003E7845" w:rsidRPr="00481D2D" w:rsidRDefault="003E7845" w:rsidP="005D46C4">
      <w:pPr>
        <w:pStyle w:val="Heading5"/>
      </w:pPr>
      <w:bookmarkStart w:id="1473" w:name="_Toc106889707"/>
      <w:r w:rsidRPr="00481D2D">
        <w:t>F.2.1.2.5.5</w:t>
      </w:r>
      <w:r w:rsidRPr="00481D2D">
        <w:tab/>
        <w:t>SIP digest – abnormal procedures</w:t>
      </w:r>
      <w:bookmarkEnd w:id="1473"/>
    </w:p>
    <w:p w14:paraId="1E1D9B95" w14:textId="77777777" w:rsidR="003E7845" w:rsidRPr="00481D2D" w:rsidRDefault="003E7845" w:rsidP="003E7845">
      <w:r w:rsidRPr="00481D2D">
        <w:t>Not applicable.</w:t>
      </w:r>
    </w:p>
    <w:p w14:paraId="70E674F3" w14:textId="77777777" w:rsidR="003E7845" w:rsidRPr="00481D2D" w:rsidRDefault="003E7845" w:rsidP="005D46C4">
      <w:pPr>
        <w:pStyle w:val="Heading5"/>
      </w:pPr>
      <w:bookmarkStart w:id="1474" w:name="_Toc106889708"/>
      <w:r w:rsidRPr="00481D2D">
        <w:t>F.2.1.2.5.6</w:t>
      </w:r>
      <w:r w:rsidRPr="00481D2D">
        <w:tab/>
        <w:t xml:space="preserve">SIP digest with </w:t>
      </w:r>
      <w:smartTag w:uri="urn:schemas-microsoft-com:office:smarttags" w:element="stockticker">
        <w:r w:rsidRPr="00481D2D">
          <w:t>TLS</w:t>
        </w:r>
      </w:smartTag>
      <w:r w:rsidRPr="00481D2D">
        <w:t xml:space="preserve"> – general</w:t>
      </w:r>
      <w:bookmarkEnd w:id="1474"/>
    </w:p>
    <w:p w14:paraId="5421759A" w14:textId="77777777" w:rsidR="003E7845" w:rsidRPr="00481D2D" w:rsidRDefault="003E7845" w:rsidP="003E7845">
      <w:r w:rsidRPr="00481D2D">
        <w:t>Not applicable.</w:t>
      </w:r>
    </w:p>
    <w:p w14:paraId="22A9815E" w14:textId="77777777" w:rsidR="003E7845" w:rsidRPr="00481D2D" w:rsidRDefault="003E7845" w:rsidP="005D46C4">
      <w:pPr>
        <w:pStyle w:val="Heading5"/>
      </w:pPr>
      <w:bookmarkStart w:id="1475" w:name="_Toc106889709"/>
      <w:r w:rsidRPr="00481D2D">
        <w:t>F.2.1.2.5.7</w:t>
      </w:r>
      <w:r w:rsidRPr="00481D2D">
        <w:tab/>
        <w:t xml:space="preserve">SIP digest with </w:t>
      </w:r>
      <w:smartTag w:uri="urn:schemas-microsoft-com:office:smarttags" w:element="stockticker">
        <w:r w:rsidRPr="00481D2D">
          <w:t>TLS</w:t>
        </w:r>
      </w:smartTag>
      <w:r w:rsidRPr="00481D2D">
        <w:t xml:space="preserve"> – abnormal procedures</w:t>
      </w:r>
      <w:bookmarkEnd w:id="1475"/>
    </w:p>
    <w:p w14:paraId="5BD4C69E" w14:textId="77777777" w:rsidR="003E7845" w:rsidRPr="00481D2D" w:rsidRDefault="003E7845" w:rsidP="003E7845">
      <w:r w:rsidRPr="00481D2D">
        <w:t>Not applicable.</w:t>
      </w:r>
    </w:p>
    <w:p w14:paraId="0CD48294" w14:textId="77777777" w:rsidR="003E7845" w:rsidRPr="00481D2D" w:rsidRDefault="003E7845" w:rsidP="005D46C4">
      <w:pPr>
        <w:pStyle w:val="Heading5"/>
      </w:pPr>
      <w:bookmarkStart w:id="1476" w:name="_Toc106889710"/>
      <w:r w:rsidRPr="00481D2D">
        <w:t>F.2.1.2.5.8</w:t>
      </w:r>
      <w:r w:rsidRPr="00481D2D">
        <w:tab/>
        <w:t>Abnormal procedures for all security mechanisms</w:t>
      </w:r>
      <w:bookmarkEnd w:id="1476"/>
    </w:p>
    <w:p w14:paraId="4FA21FD0" w14:textId="77777777" w:rsidR="003E7845" w:rsidRPr="00481D2D" w:rsidRDefault="003E7845" w:rsidP="003E7845">
      <w:r w:rsidRPr="00481D2D">
        <w:t>The text in subclause 5.1.1.5.8 applies without changes.</w:t>
      </w:r>
    </w:p>
    <w:p w14:paraId="19AB434F" w14:textId="77777777" w:rsidR="003E7845" w:rsidRPr="00481D2D" w:rsidRDefault="003E7845" w:rsidP="005D46C4">
      <w:pPr>
        <w:pStyle w:val="Heading4"/>
      </w:pPr>
      <w:bookmarkStart w:id="1477" w:name="_Toc106889711"/>
      <w:r w:rsidRPr="00481D2D">
        <w:t>F.2.1.2.5A</w:t>
      </w:r>
      <w:r w:rsidRPr="00481D2D">
        <w:tab/>
        <w:t>Network-initiated re-authentication</w:t>
      </w:r>
      <w:bookmarkEnd w:id="1477"/>
    </w:p>
    <w:p w14:paraId="5A41F1E2" w14:textId="77777777" w:rsidR="003E7845" w:rsidRPr="00481D2D" w:rsidRDefault="003E7845" w:rsidP="003E7845">
      <w:r w:rsidRPr="00481D2D">
        <w:t>The text in subclause 5.1.1.5A applies without changes.</w:t>
      </w:r>
    </w:p>
    <w:p w14:paraId="2EE9502E" w14:textId="77777777" w:rsidR="000B46B6" w:rsidRPr="00481D2D" w:rsidRDefault="00897956" w:rsidP="005D46C4">
      <w:pPr>
        <w:pStyle w:val="Heading4"/>
      </w:pPr>
      <w:bookmarkStart w:id="1478" w:name="_Toc106889712"/>
      <w:r w:rsidRPr="00481D2D">
        <w:t>F.2.1.2.5</w:t>
      </w:r>
      <w:r w:rsidR="003E7845" w:rsidRPr="00481D2D">
        <w:t>B</w:t>
      </w:r>
      <w:r w:rsidRPr="00481D2D">
        <w:tab/>
        <w:t>Change of IPv6 address due to privacy</w:t>
      </w:r>
      <w:bookmarkEnd w:id="1478"/>
    </w:p>
    <w:p w14:paraId="47B5CFD3" w14:textId="77777777" w:rsidR="00897956" w:rsidRPr="00481D2D" w:rsidRDefault="00897956">
      <w:r w:rsidRPr="00481D2D">
        <w:t>The text in subclause 5.1.1.5</w:t>
      </w:r>
      <w:r w:rsidR="003E7845" w:rsidRPr="00481D2D">
        <w:t>B</w:t>
      </w:r>
      <w:r w:rsidRPr="00481D2D">
        <w:t xml:space="preserve"> applies without changes.</w:t>
      </w:r>
    </w:p>
    <w:p w14:paraId="24F2A6B3" w14:textId="77777777" w:rsidR="00897956" w:rsidRPr="00481D2D" w:rsidRDefault="00897956" w:rsidP="005D46C4">
      <w:pPr>
        <w:pStyle w:val="Heading4"/>
      </w:pPr>
      <w:bookmarkStart w:id="1479" w:name="_Toc106889713"/>
      <w:r w:rsidRPr="00481D2D">
        <w:t>F.2.1.2.6</w:t>
      </w:r>
      <w:r w:rsidRPr="00481D2D">
        <w:tab/>
        <w:t>User-initiated deregistration</w:t>
      </w:r>
      <w:bookmarkEnd w:id="1479"/>
    </w:p>
    <w:p w14:paraId="0BF1DABA" w14:textId="77777777" w:rsidR="000B46B6" w:rsidRPr="00481D2D" w:rsidRDefault="00897956">
      <w:r w:rsidRPr="00481D2D">
        <w:t>The procedures of subclause 5.1.1.6</w:t>
      </w:r>
      <w:r w:rsidR="003E7845" w:rsidRPr="00481D2D">
        <w:t>.1</w:t>
      </w:r>
      <w:r w:rsidRPr="00481D2D">
        <w:t xml:space="preserve"> apply with with the additional procedures described in the present subclause.</w:t>
      </w:r>
    </w:p>
    <w:p w14:paraId="5860BFCD" w14:textId="77777777" w:rsidR="000B46B6" w:rsidRPr="00481D2D" w:rsidRDefault="00897956">
      <w:r w:rsidRPr="00481D2D">
        <w:t xml:space="preserve">On sending a REGISTER request, the UE shall populate the header fields as indicated in subclause 5.1.1.6 with the exception of subitems d) and e) which </w:t>
      </w:r>
      <w:r w:rsidR="003E7845" w:rsidRPr="00481D2D">
        <w:t xml:space="preserve">are </w:t>
      </w:r>
      <w:r w:rsidRPr="00481D2D">
        <w:t>modified as follows.</w:t>
      </w:r>
    </w:p>
    <w:p w14:paraId="12AAF816" w14:textId="77777777" w:rsidR="00897956" w:rsidRPr="00481D2D" w:rsidRDefault="00897956">
      <w:r w:rsidRPr="00481D2D">
        <w:t>The UE shall populate:</w:t>
      </w:r>
    </w:p>
    <w:p w14:paraId="43FC2AF3" w14:textId="77777777" w:rsidR="00897956" w:rsidRPr="00481D2D" w:rsidRDefault="003E7845">
      <w:pPr>
        <w:pStyle w:val="B1"/>
      </w:pPr>
      <w:r w:rsidRPr="00481D2D">
        <w:t>c</w:t>
      </w:r>
      <w:r w:rsidR="00897956" w:rsidRPr="00481D2D">
        <w:t>)</w:t>
      </w:r>
      <w:r w:rsidR="00897956" w:rsidRPr="00481D2D">
        <w:tab/>
        <w:t xml:space="preserve">a Contact header </w:t>
      </w:r>
      <w:r w:rsidR="00B60368" w:rsidRPr="00481D2D">
        <w:t xml:space="preserve">field </w:t>
      </w:r>
      <w:r w:rsidR="00897956" w:rsidRPr="00481D2D">
        <w:t xml:space="preserve">set to either the value of "*" or SIP </w:t>
      </w:r>
      <w:smartTag w:uri="urn:schemas-microsoft-com:office:smarttags" w:element="stockticker">
        <w:r w:rsidR="00897956" w:rsidRPr="00481D2D">
          <w:t>URI</w:t>
        </w:r>
      </w:smartTag>
      <w:r w:rsidR="00897956" w:rsidRPr="00481D2D">
        <w:t>(s) that contain(s) in the hostport parameter the IP address of the UE or FQDN</w:t>
      </w:r>
      <w:r w:rsidR="00DD4E71" w:rsidRPr="00481D2D">
        <w:t xml:space="preserve">; and containing the instance ID of the UE in the </w:t>
      </w:r>
      <w:r w:rsidR="00B60368" w:rsidRPr="00481D2D">
        <w:t>"</w:t>
      </w:r>
      <w:r w:rsidR="00DD4E71" w:rsidRPr="00481D2D">
        <w:t>+sip.instance</w:t>
      </w:r>
      <w:r w:rsidR="00B60368" w:rsidRPr="00481D2D">
        <w:t>" header field</w:t>
      </w:r>
      <w:r w:rsidR="00DD4E71" w:rsidRPr="00481D2D">
        <w:t xml:space="preserve"> parameter, if the UE supports GRUU</w:t>
      </w:r>
      <w:r w:rsidR="00897956" w:rsidRPr="00481D2D">
        <w:t xml:space="preserve">. The UE shall only use a FQDN, if it is ensured that the FQDN resolves to the public IP address of the </w:t>
      </w:r>
      <w:smartTag w:uri="urn:schemas-microsoft-com:office:smarttags" w:element="stockticker">
        <w:r w:rsidR="00897956" w:rsidRPr="00481D2D">
          <w:t>NAT</w:t>
        </w:r>
      </w:smartTag>
      <w:r w:rsidR="00897956" w:rsidRPr="00481D2D">
        <w:t>;</w:t>
      </w:r>
    </w:p>
    <w:p w14:paraId="3C0886A4" w14:textId="77777777" w:rsidR="00897956" w:rsidRPr="00481D2D" w:rsidRDefault="003E7845">
      <w:pPr>
        <w:pStyle w:val="B1"/>
      </w:pPr>
      <w:r w:rsidRPr="00481D2D">
        <w:t>d</w:t>
      </w:r>
      <w:r w:rsidR="00897956" w:rsidRPr="00481D2D">
        <w:t>)</w:t>
      </w:r>
      <w:r w:rsidR="00897956" w:rsidRPr="00481D2D">
        <w:tab/>
        <w:t xml:space="preserve">a Via header </w:t>
      </w:r>
      <w:r w:rsidR="00B60368" w:rsidRPr="00481D2D">
        <w:t xml:space="preserve">field </w:t>
      </w:r>
      <w:r w:rsidR="00897956" w:rsidRPr="00481D2D">
        <w:t xml:space="preserve">set to include the IP address or FQDN of the UE in the sent-by field. The UE shall only use a FQDN, if it is ensured that the FQDN resolves to the public IP address of the </w:t>
      </w:r>
      <w:smartTag w:uri="urn:schemas-microsoft-com:office:smarttags" w:element="stockticker">
        <w:r w:rsidR="00897956" w:rsidRPr="00481D2D">
          <w:t>NAT</w:t>
        </w:r>
      </w:smartTag>
      <w:r w:rsidR="00897956" w:rsidRPr="00481D2D">
        <w:t>;</w:t>
      </w:r>
    </w:p>
    <w:p w14:paraId="2E221DAB" w14:textId="77777777" w:rsidR="00897956" w:rsidRPr="00481D2D" w:rsidRDefault="00897956">
      <w:pPr>
        <w:pStyle w:val="NO"/>
      </w:pPr>
      <w:r w:rsidRPr="00481D2D">
        <w:t>NOTE</w:t>
      </w:r>
      <w:r w:rsidR="00444E8C" w:rsidRPr="00481D2D">
        <w:t> 1</w:t>
      </w:r>
      <w:r w:rsidRPr="00481D2D">
        <w:t xml:space="preserve">: In case of hosted </w:t>
      </w:r>
      <w:smartTag w:uri="urn:schemas-microsoft-com:office:smarttags" w:element="stockticker">
        <w:r w:rsidRPr="00481D2D">
          <w:t>NAT</w:t>
        </w:r>
      </w:smartTag>
      <w:r w:rsidRPr="00481D2D">
        <w:t xml:space="preserve"> traversal only the UE public IP addresses are bound to security associations.</w:t>
      </w:r>
    </w:p>
    <w:p w14:paraId="6DD8E5A9" w14:textId="77777777" w:rsidR="00444E8C" w:rsidRPr="00481D2D" w:rsidRDefault="00444E8C" w:rsidP="00444E8C">
      <w:pPr>
        <w:pStyle w:val="NO"/>
      </w:pPr>
      <w:r w:rsidRPr="00481D2D">
        <w:t>NOTE 2:</w:t>
      </w:r>
      <w:r w:rsidRPr="00481D2D">
        <w:tab/>
        <w:t xml:space="preserve">The means to ensure that the FQDN resolves to the public IP address of the </w:t>
      </w:r>
      <w:smartTag w:uri="urn:schemas-microsoft-com:office:smarttags" w:element="stockticker">
        <w:r w:rsidRPr="00481D2D">
          <w:t>NAT</w:t>
        </w:r>
      </w:smartTag>
      <w:r w:rsidRPr="00481D2D">
        <w:t xml:space="preserve"> are outside of the scope of this specification. One option for resolving this is local configuration.</w:t>
      </w:r>
    </w:p>
    <w:p w14:paraId="34EF7B9B" w14:textId="77777777" w:rsidR="00D743E9" w:rsidRPr="00481D2D" w:rsidRDefault="00D743E9" w:rsidP="00D743E9">
      <w:pPr>
        <w:pStyle w:val="EditorsNote"/>
      </w:pPr>
      <w:r w:rsidRPr="00481D2D">
        <w:t>Editor</w:t>
      </w:r>
      <w:r w:rsidR="006E59FF" w:rsidRPr="00481D2D">
        <w:t>'</w:t>
      </w:r>
      <w:r w:rsidRPr="00481D2D">
        <w:t xml:space="preserve">s Note: </w:t>
      </w:r>
      <w:r w:rsidR="00656179" w:rsidRPr="00481D2D">
        <w:t xml:space="preserve">[GINI CR#3968] </w:t>
      </w:r>
      <w:r w:rsidRPr="00481D2D">
        <w:t>The impact of bulk number registration procedures according to RFC 6140 </w:t>
      </w:r>
      <w:r w:rsidR="006C11C4" w:rsidRPr="00481D2D">
        <w:t>[191</w:t>
      </w:r>
      <w:r w:rsidRPr="00481D2D">
        <w:t xml:space="preserve">] on the additional procedures in support for hosted </w:t>
      </w:r>
      <w:smartTag w:uri="urn:schemas-microsoft-com:office:smarttags" w:element="stockticker">
        <w:r w:rsidRPr="00481D2D">
          <w:t>NAT</w:t>
        </w:r>
      </w:smartTag>
      <w:r w:rsidRPr="00481D2D">
        <w:t xml:space="preserve"> is </w:t>
      </w:r>
      <w:smartTag w:uri="urn:schemas-microsoft-com:office:smarttags" w:element="stockticker">
        <w:r w:rsidRPr="00481D2D">
          <w:t>FFS</w:t>
        </w:r>
      </w:smartTag>
      <w:r w:rsidRPr="00481D2D">
        <w:t>.</w:t>
      </w:r>
    </w:p>
    <w:p w14:paraId="6265C2D9" w14:textId="77777777" w:rsidR="00897956" w:rsidRPr="00481D2D" w:rsidRDefault="00897956" w:rsidP="005D46C4">
      <w:pPr>
        <w:pStyle w:val="Heading4"/>
      </w:pPr>
      <w:bookmarkStart w:id="1480" w:name="_Toc106889714"/>
      <w:r w:rsidRPr="00481D2D">
        <w:t>F.2.1.2.7</w:t>
      </w:r>
      <w:r w:rsidRPr="00481D2D">
        <w:tab/>
        <w:t>Network-initiated deregistration</w:t>
      </w:r>
      <w:bookmarkEnd w:id="1480"/>
    </w:p>
    <w:p w14:paraId="74F0DAFE" w14:textId="77777777" w:rsidR="00897956" w:rsidRPr="00481D2D" w:rsidRDefault="00897956">
      <w:r w:rsidRPr="00481D2D">
        <w:t>The procedures of subclause 5.1.1.7 apply with with the additional procedures described in the present subclause.</w:t>
      </w:r>
    </w:p>
    <w:p w14:paraId="570E2C25" w14:textId="77777777" w:rsidR="00897956" w:rsidRPr="00481D2D" w:rsidRDefault="00897956">
      <w:r w:rsidRPr="00481D2D">
        <w:t xml:space="preserve">Upon receipt of a NOTIFY request on the dialog which was generated during subscription to the reg event package as described in subclause 5.1.1.3, </w:t>
      </w:r>
      <w:r w:rsidRPr="00481D2D">
        <w:rPr>
          <w:lang w:eastAsia="de-DE"/>
        </w:rPr>
        <w:t xml:space="preserve">including one or more &lt;registration&gt; element(s) which were registered by this UE </w:t>
      </w:r>
      <w:r w:rsidRPr="00481D2D">
        <w:t>with:</w:t>
      </w:r>
    </w:p>
    <w:p w14:paraId="55C07A9B" w14:textId="77777777" w:rsidR="00897956" w:rsidRPr="00481D2D" w:rsidRDefault="00897956">
      <w:pPr>
        <w:pStyle w:val="B1"/>
      </w:pPr>
      <w:r w:rsidRPr="00481D2D">
        <w:t>-</w:t>
      </w:r>
      <w:r w:rsidRPr="00481D2D">
        <w:tab/>
        <w:t>the state attribute set to "terminated" and the event attribute set to "rejected" or "deactivated"; or</w:t>
      </w:r>
    </w:p>
    <w:p w14:paraId="542C6D1D" w14:textId="77777777" w:rsidR="00897956" w:rsidRPr="00481D2D" w:rsidRDefault="00897956">
      <w:pPr>
        <w:pStyle w:val="B1"/>
      </w:pPr>
      <w:r w:rsidRPr="00481D2D">
        <w:t>-</w:t>
      </w:r>
      <w:r w:rsidRPr="00481D2D">
        <w:tab/>
        <w:t>the state attribute set to "active" and the state attribute within the &lt;contact&gt; element belonging to this UE set to "terminated", and associated event attribute element to "rejected" or "deactivated";</w:t>
      </w:r>
    </w:p>
    <w:p w14:paraId="4762E573" w14:textId="77777777" w:rsidR="00897956" w:rsidRPr="00481D2D" w:rsidRDefault="003E7845">
      <w:r w:rsidRPr="00481D2D">
        <w:t xml:space="preserve">the </w:t>
      </w:r>
      <w:r w:rsidR="00897956" w:rsidRPr="00481D2D">
        <w:t>UE shall remove all registration details relating to these public user identities. In case of a "deactivated" event attribute, the UE shall start the initial registration procedure as described in subclause F.2.1.2.2. In case of a "rejected" event attribute, the UE shall release all dialogs related to those public user identities.</w:t>
      </w:r>
    </w:p>
    <w:p w14:paraId="3809468B" w14:textId="77777777" w:rsidR="00897956" w:rsidRPr="00481D2D" w:rsidRDefault="00897956" w:rsidP="005D46C4">
      <w:pPr>
        <w:pStyle w:val="Heading3"/>
      </w:pPr>
      <w:bookmarkStart w:id="1481" w:name="_Toc106889715"/>
      <w:r w:rsidRPr="00481D2D">
        <w:t>F.2.1.3</w:t>
      </w:r>
      <w:r w:rsidRPr="00481D2D">
        <w:tab/>
        <w:t>Subscription and notification</w:t>
      </w:r>
      <w:bookmarkEnd w:id="1481"/>
    </w:p>
    <w:p w14:paraId="56E40D33" w14:textId="77777777" w:rsidR="00897956" w:rsidRPr="00481D2D" w:rsidRDefault="00897956">
      <w:r w:rsidRPr="00481D2D">
        <w:t>The text in subclause 5.1.2 applies without changes.</w:t>
      </w:r>
    </w:p>
    <w:p w14:paraId="05DB3B0B" w14:textId="77777777" w:rsidR="00897956" w:rsidRPr="00481D2D" w:rsidRDefault="00897956" w:rsidP="005D46C4">
      <w:pPr>
        <w:pStyle w:val="Heading3"/>
      </w:pPr>
      <w:bookmarkStart w:id="1482" w:name="_Toc106889716"/>
      <w:r w:rsidRPr="00481D2D">
        <w:t>F.2.1.4</w:t>
      </w:r>
      <w:r w:rsidRPr="00481D2D">
        <w:tab/>
        <w:t>Generic procedures applicable to all methods excluding the REGISTER method</w:t>
      </w:r>
      <w:bookmarkEnd w:id="1482"/>
    </w:p>
    <w:p w14:paraId="4674BC7C" w14:textId="77777777" w:rsidR="00897956" w:rsidRPr="00481D2D" w:rsidRDefault="00897956" w:rsidP="005D46C4">
      <w:pPr>
        <w:pStyle w:val="Heading4"/>
      </w:pPr>
      <w:bookmarkStart w:id="1483" w:name="_Toc106889717"/>
      <w:r w:rsidRPr="00481D2D">
        <w:t>F.2.1.4.1</w:t>
      </w:r>
      <w:r w:rsidRPr="00481D2D">
        <w:tab/>
        <w:t>UE originating case</w:t>
      </w:r>
      <w:bookmarkEnd w:id="1483"/>
    </w:p>
    <w:p w14:paraId="076FB053" w14:textId="77777777" w:rsidR="00897956" w:rsidRPr="00481D2D" w:rsidRDefault="00897956">
      <w:r w:rsidRPr="00481D2D">
        <w:t>The procedures described in subclause 5.1.2A.1 apply with the additional procedures described in the present subclause.</w:t>
      </w:r>
    </w:p>
    <w:p w14:paraId="62CC1A5F" w14:textId="77777777" w:rsidR="00897956" w:rsidRPr="00481D2D" w:rsidRDefault="00897956">
      <w:r w:rsidRPr="00481D2D">
        <w:t>When the UE sends any request, the requirements in subclause 5.1.2A.1 are replaced by the following requirements. The UE shall include:</w:t>
      </w:r>
    </w:p>
    <w:p w14:paraId="4B1C8D85" w14:textId="77777777" w:rsidR="00897956" w:rsidRPr="00481D2D" w:rsidRDefault="00897956">
      <w:pPr>
        <w:pStyle w:val="B1"/>
      </w:pPr>
      <w:r w:rsidRPr="00481D2D">
        <w:t>-</w:t>
      </w:r>
      <w:r w:rsidRPr="00481D2D">
        <w:tab/>
        <w:t xml:space="preserve">a Via header </w:t>
      </w:r>
      <w:r w:rsidR="00B60368" w:rsidRPr="00481D2D">
        <w:t xml:space="preserve">field </w:t>
      </w:r>
      <w:r w:rsidRPr="00481D2D">
        <w:t xml:space="preserve">set to include the public IP address of the UE or FQDN and the protected server port in the sent-by field. The UE shall only use a FQDN, if it is ensured that the FQDN resolves to the public IP address of the </w:t>
      </w:r>
      <w:smartTag w:uri="urn:schemas-microsoft-com:office:smarttags" w:element="stockticker">
        <w:r w:rsidRPr="00481D2D">
          <w:t>NAT</w:t>
        </w:r>
      </w:smartTag>
      <w:r w:rsidRPr="00481D2D">
        <w:t>; and</w:t>
      </w:r>
      <w:r w:rsidR="00DD4E71" w:rsidRPr="00481D2D">
        <w:t xml:space="preserve"> if this is a request for a new dialog, and the request includes a Contact header</w:t>
      </w:r>
      <w:r w:rsidR="00B60368" w:rsidRPr="00481D2D">
        <w:t xml:space="preserve"> field</w:t>
      </w:r>
      <w:r w:rsidR="00DD4E71" w:rsidRPr="00481D2D">
        <w:t xml:space="preserve">, then the UE should populate the Contact header </w:t>
      </w:r>
      <w:r w:rsidR="00B60368" w:rsidRPr="00481D2D">
        <w:t xml:space="preserve">field </w:t>
      </w:r>
      <w:r w:rsidR="00DD4E71" w:rsidRPr="00481D2D">
        <w:t>as follows:</w:t>
      </w:r>
    </w:p>
    <w:p w14:paraId="216E0D72" w14:textId="77777777" w:rsidR="00DD4E71" w:rsidRPr="00481D2D" w:rsidRDefault="00DD4E71" w:rsidP="00DD4E71">
      <w:pPr>
        <w:pStyle w:val="B2"/>
      </w:pPr>
      <w:r w:rsidRPr="00481D2D">
        <w:t>1)</w:t>
      </w:r>
      <w:r w:rsidRPr="00481D2D">
        <w:tab/>
        <w:t>if a public GRUU value (</w:t>
      </w:r>
      <w:r w:rsidR="00B60368" w:rsidRPr="00481D2D">
        <w:t>"</w:t>
      </w:r>
      <w:r w:rsidRPr="00481D2D">
        <w:t>pub-gruu</w:t>
      </w:r>
      <w:r w:rsidR="00B60368" w:rsidRPr="00481D2D">
        <w:t>" header field parameter</w:t>
      </w:r>
      <w:r w:rsidRPr="00481D2D">
        <w:t>) has been saved associated with the public user identity to be used for this request, and the UE does not indicate privacy of the P-Asserted-Identity,</w:t>
      </w:r>
      <w:r w:rsidR="002B55C7" w:rsidRPr="00481D2D">
        <w:t xml:space="preserve"> </w:t>
      </w:r>
      <w:r w:rsidRPr="00481D2D">
        <w:t>then insert the public GRUU (</w:t>
      </w:r>
      <w:r w:rsidR="00B60368" w:rsidRPr="00481D2D">
        <w:t>"</w:t>
      </w:r>
      <w:r w:rsidRPr="00481D2D">
        <w:t>pub-gruu</w:t>
      </w:r>
      <w:r w:rsidR="00B60368" w:rsidRPr="00481D2D">
        <w:t>" header field parameter</w:t>
      </w:r>
      <w:r w:rsidRPr="00481D2D">
        <w:t xml:space="preserve">) value in the Contact header </w:t>
      </w:r>
      <w:r w:rsidR="00B60368" w:rsidRPr="00481D2D">
        <w:t xml:space="preserve">field </w:t>
      </w:r>
      <w:r w:rsidRPr="00481D2D">
        <w:t xml:space="preserve">as specified in </w:t>
      </w:r>
      <w:r w:rsidR="00A91076" w:rsidRPr="00481D2D">
        <w:t>RFC 5627</w:t>
      </w:r>
      <w:r w:rsidRPr="00481D2D">
        <w:t> [93]; or</w:t>
      </w:r>
    </w:p>
    <w:p w14:paraId="160697FF" w14:textId="77777777" w:rsidR="00DD4E71" w:rsidRPr="00481D2D" w:rsidRDefault="00DD4E71" w:rsidP="00DD4E71">
      <w:pPr>
        <w:pStyle w:val="B2"/>
      </w:pPr>
      <w:r w:rsidRPr="00481D2D">
        <w:t>2)</w:t>
      </w:r>
      <w:r w:rsidRPr="00481D2D">
        <w:tab/>
        <w:t>if a temporary GRUU value (</w:t>
      </w:r>
      <w:r w:rsidR="00B60368" w:rsidRPr="00481D2D">
        <w:t>"</w:t>
      </w:r>
      <w:r w:rsidRPr="00481D2D">
        <w:t>temp-gruu</w:t>
      </w:r>
      <w:r w:rsidR="00B60368" w:rsidRPr="00481D2D">
        <w:t>" header field parameter</w:t>
      </w:r>
      <w:r w:rsidRPr="00481D2D">
        <w:t>) has been saved associated with the public user identity to be used for this request, and the UE does indicate privacy of the P-Asserted-Identity, then insert the temporary GRUU (</w:t>
      </w:r>
      <w:r w:rsidR="00B60368" w:rsidRPr="00481D2D">
        <w:t>"</w:t>
      </w:r>
      <w:r w:rsidRPr="00481D2D">
        <w:t>temp-gruu</w:t>
      </w:r>
      <w:r w:rsidR="00B60368" w:rsidRPr="00481D2D">
        <w:t>" header field parameter</w:t>
      </w:r>
      <w:r w:rsidRPr="00481D2D">
        <w:t xml:space="preserve">) value in the Contact header </w:t>
      </w:r>
      <w:r w:rsidR="00B60368" w:rsidRPr="00481D2D">
        <w:t xml:space="preserve">field </w:t>
      </w:r>
      <w:r w:rsidRPr="00481D2D">
        <w:t xml:space="preserve">as specified in </w:t>
      </w:r>
      <w:r w:rsidR="00A91076" w:rsidRPr="00481D2D">
        <w:t>RFC 5627</w:t>
      </w:r>
      <w:r w:rsidRPr="00481D2D">
        <w:t> [93].</w:t>
      </w:r>
    </w:p>
    <w:p w14:paraId="1601D35A" w14:textId="77777777" w:rsidR="00DD4E71" w:rsidRPr="00481D2D" w:rsidRDefault="00DD4E71" w:rsidP="00DD4E71">
      <w:r w:rsidRPr="00481D2D">
        <w:t>If this is a request within an existing dialog, and the request includes a Contact header</w:t>
      </w:r>
      <w:r w:rsidR="00B60368" w:rsidRPr="00481D2D">
        <w:t xml:space="preserve"> field</w:t>
      </w:r>
      <w:r w:rsidRPr="00481D2D">
        <w:t xml:space="preserve">, and the </w:t>
      </w:r>
      <w:r w:rsidR="00B60368" w:rsidRPr="00481D2D">
        <w:t xml:space="preserve">contact </w:t>
      </w:r>
      <w:r w:rsidRPr="00481D2D">
        <w:t xml:space="preserve">address previously used in the dialog was a GRUU, then the UE should insert the previously used GRUU value in the Contact header </w:t>
      </w:r>
      <w:r w:rsidR="00B60368" w:rsidRPr="00481D2D">
        <w:t xml:space="preserve">field </w:t>
      </w:r>
      <w:r w:rsidRPr="00481D2D">
        <w:t xml:space="preserve">as specified in </w:t>
      </w:r>
      <w:r w:rsidR="00A91076" w:rsidRPr="00481D2D">
        <w:t>RFC 5627</w:t>
      </w:r>
      <w:r w:rsidRPr="00481D2D">
        <w:t> [93].</w:t>
      </w:r>
    </w:p>
    <w:p w14:paraId="5F15E2A2" w14:textId="77777777" w:rsidR="00897956" w:rsidRPr="00481D2D" w:rsidRDefault="00DD4E71" w:rsidP="00DD4E71">
      <w:r w:rsidRPr="00481D2D">
        <w:t>If the UE did not insert a GRUU in the Contact header</w:t>
      </w:r>
      <w:r w:rsidR="00D94F1D" w:rsidRPr="00481D2D">
        <w:t xml:space="preserve"> field</w:t>
      </w:r>
      <w:r w:rsidRPr="00481D2D">
        <w:t xml:space="preserve">, then the UE shall include </w:t>
      </w:r>
      <w:r w:rsidR="00897956" w:rsidRPr="00481D2D">
        <w:t xml:space="preserve">the public IP address of the UE or FQDN and the protected server port in the hostport parameter in any Contact header </w:t>
      </w:r>
      <w:r w:rsidR="00D94F1D" w:rsidRPr="00481D2D">
        <w:t xml:space="preserve">field </w:t>
      </w:r>
      <w:r w:rsidR="00897956" w:rsidRPr="00481D2D">
        <w:t xml:space="preserve">that is otherwise included. The UE shall only use a FQDN, if it is ensured that the FQDN resolves to the public IP address of the </w:t>
      </w:r>
      <w:smartTag w:uri="urn:schemas-microsoft-com:office:smarttags" w:element="stockticker">
        <w:r w:rsidR="00897956" w:rsidRPr="00481D2D">
          <w:t>NAT</w:t>
        </w:r>
      </w:smartTag>
      <w:r w:rsidR="00897956" w:rsidRPr="00481D2D">
        <w:t>.</w:t>
      </w:r>
    </w:p>
    <w:p w14:paraId="65A450DE" w14:textId="77777777" w:rsidR="00444E8C" w:rsidRPr="00481D2D" w:rsidRDefault="00444E8C" w:rsidP="00444E8C">
      <w:pPr>
        <w:pStyle w:val="NO"/>
      </w:pPr>
      <w:r w:rsidRPr="00481D2D">
        <w:t>NOTE:</w:t>
      </w:r>
      <w:r w:rsidRPr="00481D2D">
        <w:tab/>
        <w:t xml:space="preserve">The means to ensure that the FQDN resolves to the public IP address of the </w:t>
      </w:r>
      <w:smartTag w:uri="urn:schemas-microsoft-com:office:smarttags" w:element="stockticker">
        <w:r w:rsidRPr="00481D2D">
          <w:t>NAT</w:t>
        </w:r>
      </w:smartTag>
      <w:r w:rsidRPr="00481D2D">
        <w:t xml:space="preserve"> are outside of the scope of this specification. One option for resolving this is local configuration.</w:t>
      </w:r>
    </w:p>
    <w:p w14:paraId="6BBF43B1" w14:textId="77777777" w:rsidR="00897956" w:rsidRPr="00481D2D" w:rsidRDefault="00897956">
      <w:r w:rsidRPr="00481D2D">
        <w:t>The UE shall discard any SIP response that is not integrity protected and is received from the P-CSCF outside of the registration and authentication procedures. The requirements on the UE within the registration and authentication procedures are defined in subclause F.2.1.2.4.</w:t>
      </w:r>
    </w:p>
    <w:p w14:paraId="2394BE7C" w14:textId="77777777" w:rsidR="00897956" w:rsidRPr="00481D2D" w:rsidRDefault="00897956" w:rsidP="000E3770">
      <w:r w:rsidRPr="00481D2D">
        <w:t>When a SIP transaction times out, i.e. timer B, timer F or timer H expires at the UE, the UE may behave as if timer F expired, as described in subclause F.2.1.2.3.</w:t>
      </w:r>
    </w:p>
    <w:p w14:paraId="1C5C6527" w14:textId="77777777" w:rsidR="00897956" w:rsidRPr="00481D2D" w:rsidRDefault="00897956" w:rsidP="005D46C4">
      <w:pPr>
        <w:pStyle w:val="Heading4"/>
      </w:pPr>
      <w:bookmarkStart w:id="1484" w:name="_Toc106889718"/>
      <w:r w:rsidRPr="00481D2D">
        <w:t>F.2.1.4.2</w:t>
      </w:r>
      <w:r w:rsidRPr="00481D2D">
        <w:tab/>
        <w:t>UE terminating case</w:t>
      </w:r>
      <w:bookmarkEnd w:id="1484"/>
    </w:p>
    <w:p w14:paraId="1FA1554C" w14:textId="77777777" w:rsidR="00897956" w:rsidRPr="00481D2D" w:rsidRDefault="00897956" w:rsidP="000E3770">
      <w:r w:rsidRPr="00481D2D">
        <w:t>The procedures described in subclause 5.1.2A.2 apply with the additional procedures described in the present subclause.</w:t>
      </w:r>
    </w:p>
    <w:p w14:paraId="0B520D12" w14:textId="77777777" w:rsidR="000B46B6" w:rsidRPr="00481D2D" w:rsidRDefault="00897956">
      <w:r w:rsidRPr="00481D2D">
        <w:t>When the UE sends any response, the requirements in subclause 5.1.2A.1 are replaced by the following requirement.</w:t>
      </w:r>
    </w:p>
    <w:p w14:paraId="65CC1173" w14:textId="77777777" w:rsidR="00DD4E71" w:rsidRPr="00481D2D" w:rsidRDefault="00DD4E71" w:rsidP="00DD4E71">
      <w:r w:rsidRPr="00481D2D">
        <w:t>If the response includes a Contact header</w:t>
      </w:r>
      <w:r w:rsidR="00D94F1D" w:rsidRPr="00481D2D">
        <w:t xml:space="preserve"> field</w:t>
      </w:r>
      <w:r w:rsidRPr="00481D2D">
        <w:t xml:space="preserve">, and the response is not sent within an existing dialog, then the UE should populate the Contact header </w:t>
      </w:r>
      <w:r w:rsidR="00D94F1D" w:rsidRPr="00481D2D">
        <w:t xml:space="preserve">field </w:t>
      </w:r>
      <w:r w:rsidRPr="00481D2D">
        <w:t>as follows:</w:t>
      </w:r>
    </w:p>
    <w:p w14:paraId="60C66588" w14:textId="77777777" w:rsidR="00DD4E71" w:rsidRPr="00481D2D" w:rsidRDefault="00DD4E71" w:rsidP="00DD4E71">
      <w:pPr>
        <w:pStyle w:val="B1"/>
      </w:pPr>
      <w:r w:rsidRPr="00481D2D">
        <w:t>1)</w:t>
      </w:r>
      <w:r w:rsidRPr="00481D2D">
        <w:tab/>
        <w:t>if a public GRUU value (</w:t>
      </w:r>
      <w:r w:rsidR="00D94F1D" w:rsidRPr="00481D2D">
        <w:t>"</w:t>
      </w:r>
      <w:r w:rsidRPr="00481D2D">
        <w:t>pub-gruu</w:t>
      </w:r>
      <w:r w:rsidR="00D94F1D" w:rsidRPr="00481D2D">
        <w:t>" header field parameter</w:t>
      </w:r>
      <w:r w:rsidRPr="00481D2D">
        <w:t>) has been saved associated with the public user identity from the P-Called-Party-ID header</w:t>
      </w:r>
      <w:r w:rsidR="00D94F1D" w:rsidRPr="00481D2D">
        <w:t xml:space="preserve"> field</w:t>
      </w:r>
      <w:r w:rsidRPr="00481D2D">
        <w:t>, and the UE does not indicate privacy of the P-Asserted-Identity, then insert the public GRUU (</w:t>
      </w:r>
      <w:r w:rsidR="00D94F1D" w:rsidRPr="00481D2D">
        <w:t>"</w:t>
      </w:r>
      <w:r w:rsidRPr="00481D2D">
        <w:t>pub-gruu</w:t>
      </w:r>
      <w:r w:rsidR="00D94F1D" w:rsidRPr="00481D2D">
        <w:t>" header field parameter</w:t>
      </w:r>
      <w:r w:rsidRPr="00481D2D">
        <w:t xml:space="preserve">) value in the Contact header </w:t>
      </w:r>
      <w:r w:rsidR="00D94F1D" w:rsidRPr="00481D2D">
        <w:t xml:space="preserve">field </w:t>
      </w:r>
      <w:r w:rsidRPr="00481D2D">
        <w:t xml:space="preserve">as specified in </w:t>
      </w:r>
      <w:r w:rsidR="00A91076" w:rsidRPr="00481D2D">
        <w:t>RFC 5627</w:t>
      </w:r>
      <w:r w:rsidRPr="00481D2D">
        <w:t> [93]; and</w:t>
      </w:r>
    </w:p>
    <w:p w14:paraId="3631FCCE" w14:textId="77777777" w:rsidR="00DD4E71" w:rsidRPr="00481D2D" w:rsidRDefault="00DD4E71" w:rsidP="00DD4E71">
      <w:pPr>
        <w:pStyle w:val="B1"/>
      </w:pPr>
      <w:r w:rsidRPr="00481D2D">
        <w:t>2)</w:t>
      </w:r>
      <w:r w:rsidRPr="00481D2D">
        <w:tab/>
        <w:t>if a temporary GRUU value (</w:t>
      </w:r>
      <w:r w:rsidR="00D94F1D" w:rsidRPr="00481D2D">
        <w:t>"</w:t>
      </w:r>
      <w:r w:rsidRPr="00481D2D">
        <w:t>temp-gruu</w:t>
      </w:r>
      <w:r w:rsidR="00D94F1D" w:rsidRPr="00481D2D">
        <w:t>" header field parameter</w:t>
      </w:r>
      <w:r w:rsidRPr="00481D2D">
        <w:t>) has been saved associated with the public user identity from the P-Called-Party-ID header</w:t>
      </w:r>
      <w:r w:rsidR="00D94F1D" w:rsidRPr="00481D2D">
        <w:t xml:space="preserve"> field</w:t>
      </w:r>
      <w:r w:rsidRPr="00481D2D">
        <w:t>, and the UE does indicate privacy of the P-Asserted-Identity, then the UE should insert the temporary GRUU (</w:t>
      </w:r>
      <w:r w:rsidR="00D94F1D" w:rsidRPr="00481D2D">
        <w:t>"</w:t>
      </w:r>
      <w:r w:rsidRPr="00481D2D">
        <w:t>temp-gruu</w:t>
      </w:r>
      <w:r w:rsidR="00D94F1D" w:rsidRPr="00481D2D">
        <w:t>" header field parameter</w:t>
      </w:r>
      <w:r w:rsidRPr="00481D2D">
        <w:t xml:space="preserve">) value in the Contact header </w:t>
      </w:r>
      <w:r w:rsidR="00D94F1D" w:rsidRPr="00481D2D">
        <w:t xml:space="preserve">field </w:t>
      </w:r>
      <w:r w:rsidRPr="00481D2D">
        <w:t xml:space="preserve">as specified in </w:t>
      </w:r>
      <w:r w:rsidR="00A91076" w:rsidRPr="00481D2D">
        <w:t>RFC 5627</w:t>
      </w:r>
      <w:r w:rsidRPr="00481D2D">
        <w:t> [93].</w:t>
      </w:r>
    </w:p>
    <w:p w14:paraId="36BC41FA" w14:textId="77777777" w:rsidR="00897956" w:rsidRPr="00481D2D" w:rsidRDefault="00DD4E71">
      <w:r w:rsidRPr="00481D2D">
        <w:t>If the UE did not insert a GRUU in the Contact header</w:t>
      </w:r>
      <w:r w:rsidR="00D94F1D" w:rsidRPr="00481D2D">
        <w:t xml:space="preserve"> field</w:t>
      </w:r>
      <w:r w:rsidRPr="00481D2D">
        <w:t xml:space="preserve">, then the </w:t>
      </w:r>
      <w:r w:rsidR="00897956" w:rsidRPr="00481D2D">
        <w:t>UE shall:</w:t>
      </w:r>
    </w:p>
    <w:p w14:paraId="6F3BF72C" w14:textId="77777777" w:rsidR="00897956" w:rsidRPr="00481D2D" w:rsidRDefault="00897956">
      <w:pPr>
        <w:pStyle w:val="B1"/>
      </w:pPr>
      <w:r w:rsidRPr="00481D2D">
        <w:t>-</w:t>
      </w:r>
      <w:r w:rsidRPr="00481D2D">
        <w:tab/>
        <w:t xml:space="preserve">include the public IP address of the UE or FQDN and the protected server port in the hostport parameter in any Contact header </w:t>
      </w:r>
      <w:r w:rsidR="00D94F1D" w:rsidRPr="00481D2D">
        <w:t xml:space="preserve">field </w:t>
      </w:r>
      <w:r w:rsidRPr="00481D2D">
        <w:t xml:space="preserve">that is otherwise included. The UE shall only use a FQDN, if it is ensured that the FQDN resolves to the public IP address of the </w:t>
      </w:r>
      <w:smartTag w:uri="urn:schemas-microsoft-com:office:smarttags" w:element="stockticker">
        <w:r w:rsidRPr="00481D2D">
          <w:t>NAT</w:t>
        </w:r>
      </w:smartTag>
      <w:r w:rsidRPr="00481D2D">
        <w:t>.</w:t>
      </w:r>
    </w:p>
    <w:p w14:paraId="6A864DA4" w14:textId="77777777" w:rsidR="00444E8C" w:rsidRPr="00481D2D" w:rsidRDefault="00444E8C" w:rsidP="00444E8C">
      <w:pPr>
        <w:pStyle w:val="NO"/>
      </w:pPr>
      <w:r w:rsidRPr="00481D2D">
        <w:t>NOTE:</w:t>
      </w:r>
      <w:r w:rsidRPr="00481D2D">
        <w:tab/>
        <w:t xml:space="preserve">The means to ensure that the FQDN resolves to the public IP address of the </w:t>
      </w:r>
      <w:smartTag w:uri="urn:schemas-microsoft-com:office:smarttags" w:element="stockticker">
        <w:r w:rsidRPr="00481D2D">
          <w:t>NAT</w:t>
        </w:r>
      </w:smartTag>
      <w:r w:rsidRPr="00481D2D">
        <w:t xml:space="preserve"> are outside of the scope of this specification. One option for resolving this is local configuration.</w:t>
      </w:r>
    </w:p>
    <w:p w14:paraId="3D5D73C1" w14:textId="77777777" w:rsidR="00897956" w:rsidRPr="00481D2D" w:rsidRDefault="00897956">
      <w:r w:rsidRPr="00481D2D">
        <w:t>The UE shall discard any SIP request that is not integrity protected and is received from the P-CSCF outside of the registration and authentication procedures. The requirements on the UE within the registration and authentication procedures are defined in subclause F.2.1.2.</w:t>
      </w:r>
    </w:p>
    <w:p w14:paraId="452E9186" w14:textId="77777777" w:rsidR="00897956" w:rsidRPr="00481D2D" w:rsidRDefault="00897956" w:rsidP="005D46C4">
      <w:pPr>
        <w:pStyle w:val="Heading2"/>
      </w:pPr>
      <w:bookmarkStart w:id="1485" w:name="_Toc106889719"/>
      <w:r w:rsidRPr="00481D2D">
        <w:t>F.2.2</w:t>
      </w:r>
      <w:r w:rsidRPr="00481D2D">
        <w:tab/>
        <w:t>P-CSCF usage of SIP</w:t>
      </w:r>
      <w:bookmarkEnd w:id="1485"/>
    </w:p>
    <w:p w14:paraId="2691966D" w14:textId="77777777" w:rsidR="00897956" w:rsidRPr="00481D2D" w:rsidRDefault="00897956" w:rsidP="005D46C4">
      <w:pPr>
        <w:pStyle w:val="Heading3"/>
      </w:pPr>
      <w:bookmarkStart w:id="1486" w:name="_Toc106889720"/>
      <w:r w:rsidRPr="00481D2D">
        <w:t>F.2.2.1</w:t>
      </w:r>
      <w:r w:rsidRPr="00481D2D">
        <w:tab/>
        <w:t>Introduction</w:t>
      </w:r>
      <w:bookmarkEnd w:id="1486"/>
    </w:p>
    <w:p w14:paraId="3A4497C8" w14:textId="77777777" w:rsidR="00897956" w:rsidRPr="00481D2D" w:rsidRDefault="00897956">
      <w:r w:rsidRPr="00481D2D">
        <w:t xml:space="preserve">This subclause describes the SIP procedures for supporting hosted </w:t>
      </w:r>
      <w:smartTag w:uri="urn:schemas-microsoft-com:office:smarttags" w:element="stockticker">
        <w:r w:rsidRPr="00481D2D">
          <w:t>NAT</w:t>
        </w:r>
      </w:smartTag>
      <w:r w:rsidRPr="00481D2D">
        <w:t xml:space="preserve"> scenarios.</w:t>
      </w:r>
    </w:p>
    <w:p w14:paraId="747FB8BB" w14:textId="77777777" w:rsidR="000B46B6" w:rsidRPr="00481D2D" w:rsidRDefault="00897956">
      <w:r w:rsidRPr="00481D2D">
        <w:t>The description enhances the procedures specified in subclause</w:t>
      </w:r>
      <w:r w:rsidR="0076593C" w:rsidRPr="00481D2D">
        <w:t> </w:t>
      </w:r>
      <w:r w:rsidRPr="00481D2D">
        <w:t>5.2.</w:t>
      </w:r>
    </w:p>
    <w:p w14:paraId="62DEDF68" w14:textId="77777777" w:rsidR="00897956" w:rsidRPr="00481D2D" w:rsidRDefault="00897956">
      <w:r w:rsidRPr="00481D2D">
        <w:t>The P-CSCF shall support the symmetric response rout</w:t>
      </w:r>
      <w:r w:rsidR="00A4414E" w:rsidRPr="00481D2D">
        <w:t>e</w:t>
      </w:r>
      <w:r w:rsidRPr="00481D2D">
        <w:t>ing mechanism according to RFC 3581 [56A].</w:t>
      </w:r>
    </w:p>
    <w:p w14:paraId="1B2D9431" w14:textId="77777777" w:rsidR="00897956" w:rsidRPr="00481D2D" w:rsidRDefault="00897956">
      <w:pPr>
        <w:pStyle w:val="NO"/>
      </w:pPr>
      <w:r w:rsidRPr="00481D2D">
        <w:t>NOTE:</w:t>
      </w:r>
      <w:r w:rsidRPr="00481D2D">
        <w:tab/>
        <w:t>Symmetric response rout</w:t>
      </w:r>
      <w:r w:rsidR="00A4414E" w:rsidRPr="00481D2D">
        <w:t>e</w:t>
      </w:r>
      <w:r w:rsidRPr="00481D2D">
        <w:t xml:space="preserve">ing is used to support hosted </w:t>
      </w:r>
      <w:smartTag w:uri="urn:schemas-microsoft-com:office:smarttags" w:element="stockticker">
        <w:r w:rsidRPr="00481D2D">
          <w:t>NAT</w:t>
        </w:r>
      </w:smartTag>
      <w:r w:rsidRPr="00481D2D">
        <w:t xml:space="preserve"> and applicable only to initial, unprotected REGISTER requests and corresponding responses.</w:t>
      </w:r>
    </w:p>
    <w:p w14:paraId="3E9AD57F" w14:textId="77777777" w:rsidR="00897956" w:rsidRPr="00481D2D" w:rsidRDefault="00897956" w:rsidP="005D46C4">
      <w:pPr>
        <w:pStyle w:val="Heading3"/>
      </w:pPr>
      <w:bookmarkStart w:id="1487" w:name="_Toc106889721"/>
      <w:r w:rsidRPr="00481D2D">
        <w:t>F.2.2.2</w:t>
      </w:r>
      <w:r w:rsidRPr="00481D2D">
        <w:tab/>
        <w:t>Registration</w:t>
      </w:r>
      <w:bookmarkEnd w:id="1487"/>
    </w:p>
    <w:p w14:paraId="54FD3DBB" w14:textId="77777777" w:rsidR="00897956" w:rsidRPr="00481D2D" w:rsidRDefault="00897956" w:rsidP="000E3770">
      <w:r w:rsidRPr="00481D2D">
        <w:t>The procedures described in subclause 5.2.2 apply with the additional procedures described in the present subclause.</w:t>
      </w:r>
    </w:p>
    <w:p w14:paraId="12360B8C" w14:textId="77777777" w:rsidR="000B46B6" w:rsidRPr="00481D2D" w:rsidRDefault="00897956" w:rsidP="000E3770">
      <w:r w:rsidRPr="00481D2D">
        <w:t>When the P-CSCF receives a REGISTER request from the UE, the P-CSCF shall behave as of subclause 5.2.2</w:t>
      </w:r>
      <w:r w:rsidR="003E7845" w:rsidRPr="00481D2D">
        <w:t>.1</w:t>
      </w:r>
      <w:r w:rsidRPr="00481D2D">
        <w:t>.</w:t>
      </w:r>
    </w:p>
    <w:p w14:paraId="3E65C0D1" w14:textId="77777777" w:rsidR="00897956" w:rsidRPr="00481D2D" w:rsidRDefault="003E7845" w:rsidP="000E3770">
      <w:r w:rsidRPr="00481D2D">
        <w:t xml:space="preserve">If IMS AKA is the security mechanism, when the P-CSCF receives a REGISTER request from the UE, the </w:t>
      </w:r>
      <w:r w:rsidR="00897956" w:rsidRPr="00481D2D">
        <w:t>P-CSCF shall</w:t>
      </w:r>
      <w:r w:rsidRPr="00481D2D">
        <w:t xml:space="preserve"> perform the procedures of subclause </w:t>
      </w:r>
      <w:r w:rsidR="004758A2" w:rsidRPr="00481D2D">
        <w:t>5</w:t>
      </w:r>
      <w:r w:rsidRPr="00481D2D">
        <w:t>.2.2.2 with the following exception to items 2) and 3)</w:t>
      </w:r>
      <w:r w:rsidR="00897956" w:rsidRPr="00481D2D">
        <w:t>:</w:t>
      </w:r>
    </w:p>
    <w:p w14:paraId="60A2EC4A" w14:textId="77777777" w:rsidR="00897956" w:rsidRPr="00481D2D" w:rsidRDefault="003E7845">
      <w:pPr>
        <w:pStyle w:val="B1"/>
      </w:pPr>
      <w:r w:rsidRPr="00481D2D">
        <w:t>2</w:t>
      </w:r>
      <w:r w:rsidR="00897956" w:rsidRPr="00481D2D">
        <w:t>)</w:t>
      </w:r>
      <w:r w:rsidR="00897956" w:rsidRPr="00481D2D">
        <w:tab/>
        <w:t>in case the REGISTER request was received without integrity protection, then:</w:t>
      </w:r>
    </w:p>
    <w:p w14:paraId="654FAEF8" w14:textId="77777777" w:rsidR="00897956" w:rsidRPr="00481D2D" w:rsidRDefault="00897956">
      <w:pPr>
        <w:pStyle w:val="B2"/>
      </w:pPr>
      <w:r w:rsidRPr="00481D2D">
        <w:t>a)</w:t>
      </w:r>
      <w:r w:rsidRPr="00481D2D">
        <w:tab/>
        <w:t>check the existence of the Security-Client header</w:t>
      </w:r>
      <w:r w:rsidR="00D94F1D" w:rsidRPr="00481D2D">
        <w:t xml:space="preserve"> field</w:t>
      </w:r>
      <w:r w:rsidRPr="00481D2D">
        <w:t xml:space="preserve">. If the </w:t>
      </w:r>
      <w:r w:rsidR="00E95931" w:rsidRPr="00481D2D">
        <w:t xml:space="preserve">Security-Client </w:t>
      </w:r>
      <w:r w:rsidRPr="00481D2D">
        <w:t xml:space="preserve">header </w:t>
      </w:r>
      <w:r w:rsidR="00E95931" w:rsidRPr="00481D2D">
        <w:t xml:space="preserve">field </w:t>
      </w:r>
      <w:r w:rsidRPr="00481D2D">
        <w:t xml:space="preserve">is not present, then the P-CSCF shall return a suitable 4xx response. If the </w:t>
      </w:r>
      <w:r w:rsidR="00E95931" w:rsidRPr="00481D2D">
        <w:t xml:space="preserve">Security-Client </w:t>
      </w:r>
      <w:r w:rsidRPr="00481D2D">
        <w:t xml:space="preserve">header </w:t>
      </w:r>
      <w:r w:rsidR="00E95931" w:rsidRPr="00481D2D">
        <w:t xml:space="preserve">field </w:t>
      </w:r>
      <w:r w:rsidRPr="00481D2D">
        <w:t>is present the P-CSCF shall:</w:t>
      </w:r>
    </w:p>
    <w:p w14:paraId="3CF84300" w14:textId="77777777" w:rsidR="000B46B6" w:rsidRPr="00481D2D" w:rsidRDefault="00897956">
      <w:pPr>
        <w:pStyle w:val="B3"/>
      </w:pPr>
      <w:r w:rsidRPr="00481D2D">
        <w:t>-</w:t>
      </w:r>
      <w:r w:rsidRPr="00481D2D">
        <w:tab/>
        <w:t>in case the UE indicated support for "UDP-enc-tun" then remove and store it.</w:t>
      </w:r>
    </w:p>
    <w:p w14:paraId="1B2F27DA" w14:textId="77777777" w:rsidR="000B46B6" w:rsidRPr="00481D2D" w:rsidRDefault="00897956">
      <w:pPr>
        <w:pStyle w:val="B3"/>
      </w:pPr>
      <w:r w:rsidRPr="00481D2D">
        <w:t>-</w:t>
      </w:r>
      <w:r w:rsidRPr="00481D2D">
        <w:tab/>
        <w:t>in case the UE does not indicate support for "UDP-enc-tun" then:</w:t>
      </w:r>
    </w:p>
    <w:p w14:paraId="7B18894B" w14:textId="77777777" w:rsidR="00897956" w:rsidRPr="00481D2D" w:rsidRDefault="00897956">
      <w:pPr>
        <w:pStyle w:val="B4"/>
      </w:pPr>
      <w:r w:rsidRPr="00481D2D">
        <w:t>-</w:t>
      </w:r>
      <w:r w:rsidRPr="00481D2D">
        <w:tab/>
        <w:t xml:space="preserve">if the host portion of the sent-by field in the topmost Via header </w:t>
      </w:r>
      <w:r w:rsidR="00E95931" w:rsidRPr="00481D2D">
        <w:t xml:space="preserve">field </w:t>
      </w:r>
      <w:r w:rsidRPr="00481D2D">
        <w:t>contains an IP address that differs from the source address of the IP packet, silently drop the REGISTER;</w:t>
      </w:r>
    </w:p>
    <w:p w14:paraId="7757FDCD" w14:textId="77777777" w:rsidR="000B46B6" w:rsidRPr="00481D2D" w:rsidRDefault="00897956">
      <w:pPr>
        <w:pStyle w:val="B4"/>
      </w:pPr>
      <w:r w:rsidRPr="00481D2D">
        <w:t>-</w:t>
      </w:r>
      <w:r w:rsidRPr="00481D2D">
        <w:tab/>
        <w:t>otherwise continue with procedures as of subclause 5.2.2.</w:t>
      </w:r>
    </w:p>
    <w:p w14:paraId="05B08F8C" w14:textId="77777777" w:rsidR="00897956" w:rsidRPr="00481D2D" w:rsidRDefault="00897956">
      <w:pPr>
        <w:pStyle w:val="NO"/>
      </w:pPr>
      <w:r w:rsidRPr="00481D2D">
        <w:t>NOTE</w:t>
      </w:r>
      <w:r w:rsidR="004758A2" w:rsidRPr="00481D2D">
        <w:t> 1</w:t>
      </w:r>
      <w:r w:rsidRPr="00481D2D">
        <w:t>:</w:t>
      </w:r>
      <w:r w:rsidR="006E59FF" w:rsidRPr="00481D2D">
        <w:tab/>
      </w:r>
      <w:r w:rsidRPr="00481D2D">
        <w:t xml:space="preserve">If the UE does not indicate support for "UDP-enc-tun" and the P-CSCF detects that the UE is located behind a </w:t>
      </w:r>
      <w:smartTag w:uri="urn:schemas-microsoft-com:office:smarttags" w:element="stockticker">
        <w:r w:rsidRPr="00481D2D">
          <w:t>NAT</w:t>
        </w:r>
      </w:smartTag>
      <w:r w:rsidRPr="00481D2D">
        <w:t xml:space="preserve"> device, then the P-CSCF can just drop the REGISTER to avoid unnecessary signalling traffic.</w:t>
      </w:r>
    </w:p>
    <w:p w14:paraId="617F9AE4" w14:textId="77777777" w:rsidR="004758A2" w:rsidRPr="00481D2D" w:rsidRDefault="00897956">
      <w:pPr>
        <w:pStyle w:val="B2"/>
      </w:pPr>
      <w:r w:rsidRPr="00481D2D">
        <w:t>b)</w:t>
      </w:r>
      <w:r w:rsidRPr="00481D2D">
        <w:tab/>
        <w:t xml:space="preserve">if the host portion of the sent-by field in the topmost Via header </w:t>
      </w:r>
      <w:r w:rsidR="00E95931" w:rsidRPr="00481D2D">
        <w:t xml:space="preserve">field </w:t>
      </w:r>
      <w:r w:rsidRPr="00481D2D">
        <w:t>contains a FQDN, or if it contains an IP address that differs from the source address of the IP packet, the P-CSCF shall</w:t>
      </w:r>
      <w:r w:rsidR="004758A2" w:rsidRPr="00481D2D">
        <w:t>:</w:t>
      </w:r>
    </w:p>
    <w:p w14:paraId="7765FD08" w14:textId="77777777" w:rsidR="004758A2" w:rsidRPr="00481D2D" w:rsidRDefault="004758A2" w:rsidP="004758A2">
      <w:pPr>
        <w:pStyle w:val="B3"/>
      </w:pPr>
      <w:r w:rsidRPr="00481D2D">
        <w:t>-</w:t>
      </w:r>
      <w:r w:rsidRPr="00481D2D">
        <w:tab/>
      </w:r>
      <w:r w:rsidR="00897956" w:rsidRPr="00481D2D">
        <w:t xml:space="preserve">add a </w:t>
      </w:r>
      <w:r w:rsidR="00E95931" w:rsidRPr="00481D2D">
        <w:t>"</w:t>
      </w:r>
      <w:r w:rsidR="00897956" w:rsidRPr="00481D2D">
        <w:t>received</w:t>
      </w:r>
      <w:r w:rsidR="00E95931" w:rsidRPr="00481D2D">
        <w:t>" header field</w:t>
      </w:r>
      <w:r w:rsidR="00897956" w:rsidRPr="00481D2D">
        <w:t xml:space="preserve"> parameter in accordance with the procedure defined in </w:t>
      </w:r>
      <w:r w:rsidR="007D013B" w:rsidRPr="00481D2D">
        <w:t>RFC 3581 [</w:t>
      </w:r>
      <w:r w:rsidR="007D013B" w:rsidRPr="00481D2D">
        <w:rPr>
          <w:bCs/>
        </w:rPr>
        <w:t>56A</w:t>
      </w:r>
      <w:r w:rsidR="007D013B" w:rsidRPr="00481D2D">
        <w:t>]</w:t>
      </w:r>
      <w:r w:rsidR="00897956" w:rsidRPr="00481D2D">
        <w:t xml:space="preserve">. </w:t>
      </w:r>
      <w:r w:rsidR="008C7A40" w:rsidRPr="00481D2D">
        <w:t>If the "rport" header field parameter is included in the Via header field, t</w:t>
      </w:r>
      <w:r w:rsidR="007D013B" w:rsidRPr="00481D2D">
        <w:t xml:space="preserve">he </w:t>
      </w:r>
      <w:r w:rsidR="005E27AE" w:rsidRPr="00481D2D">
        <w:t xml:space="preserve">P-CSCF </w:t>
      </w:r>
      <w:r w:rsidR="00897956" w:rsidRPr="00481D2D">
        <w:t xml:space="preserve">shall also </w:t>
      </w:r>
      <w:r w:rsidR="007D013B" w:rsidRPr="00481D2D">
        <w:rPr>
          <w:rFonts w:eastAsia="MS Mincho"/>
        </w:rPr>
        <w:t xml:space="preserve">set the value of the </w:t>
      </w:r>
      <w:r w:rsidR="00E95931" w:rsidRPr="00481D2D">
        <w:rPr>
          <w:rFonts w:eastAsia="MS Mincho"/>
        </w:rPr>
        <w:t>"</w:t>
      </w:r>
      <w:r w:rsidR="007D013B" w:rsidRPr="00481D2D">
        <w:rPr>
          <w:rFonts w:eastAsia="MS Mincho"/>
        </w:rPr>
        <w:t>rport</w:t>
      </w:r>
      <w:r w:rsidR="00E95931" w:rsidRPr="00481D2D">
        <w:rPr>
          <w:rFonts w:eastAsia="MS Mincho"/>
        </w:rPr>
        <w:t>" header field</w:t>
      </w:r>
      <w:r w:rsidR="007D013B" w:rsidRPr="00481D2D">
        <w:rPr>
          <w:rFonts w:eastAsia="MS Mincho"/>
        </w:rPr>
        <w:t xml:space="preserve"> parameter to the source port of the request</w:t>
      </w:r>
      <w:r w:rsidR="00897956" w:rsidRPr="00481D2D">
        <w:t>in accordance with the procedure defined in RFC 3581 [56A]</w:t>
      </w:r>
      <w:r w:rsidRPr="00481D2D">
        <w:t>; and</w:t>
      </w:r>
    </w:p>
    <w:p w14:paraId="1EA924CD" w14:textId="77777777" w:rsidR="00897956" w:rsidRPr="00481D2D" w:rsidRDefault="004758A2" w:rsidP="004758A2">
      <w:pPr>
        <w:pStyle w:val="B3"/>
      </w:pPr>
      <w:r w:rsidRPr="00481D2D">
        <w:t>-</w:t>
      </w:r>
      <w:r w:rsidRPr="00481D2D">
        <w:tab/>
        <w:t xml:space="preserve">check that no any previously registered UE has either the same public IP address (allocated by the </w:t>
      </w:r>
      <w:smartTag w:uri="urn:schemas-microsoft-com:office:smarttags" w:element="stockticker">
        <w:r w:rsidRPr="00481D2D">
          <w:t>NAT</w:t>
        </w:r>
      </w:smartTag>
      <w:r w:rsidRPr="00481D2D">
        <w:t xml:space="preserve"> and indicated in the Via header</w:t>
      </w:r>
      <w:r w:rsidR="00E95931" w:rsidRPr="00481D2D">
        <w:t xml:space="preserve"> field</w:t>
      </w:r>
      <w:r w:rsidRPr="00481D2D">
        <w:t>) and the protected server port (specified in the Security-Client header</w:t>
      </w:r>
      <w:r w:rsidR="00E95931" w:rsidRPr="00481D2D">
        <w:t xml:space="preserve"> field</w:t>
      </w:r>
      <w:r w:rsidRPr="00481D2D">
        <w:t>) or the same public IP address and the protected client port (specified in the Security-Client header</w:t>
      </w:r>
      <w:r w:rsidR="00E95931" w:rsidRPr="00481D2D">
        <w:t xml:space="preserve"> field</w:t>
      </w:r>
      <w:r w:rsidRPr="00481D2D">
        <w:t xml:space="preserve">). If there is such UE, the P-CSCF shall return a </w:t>
      </w:r>
      <w:r w:rsidRPr="00481D2D">
        <w:rPr>
          <w:rFonts w:eastAsia="MS Mincho"/>
        </w:rPr>
        <w:t>400 (Bad Request)</w:t>
      </w:r>
      <w:r w:rsidRPr="00481D2D">
        <w:t xml:space="preserve"> response with </w:t>
      </w:r>
      <w:r w:rsidRPr="00481D2D">
        <w:rPr>
          <w:rFonts w:eastAsia="MS Mincho"/>
        </w:rPr>
        <w:t>301 Warning header</w:t>
      </w:r>
      <w:r w:rsidRPr="00481D2D">
        <w:t xml:space="preserve"> </w:t>
      </w:r>
      <w:r w:rsidR="00E95931" w:rsidRPr="00481D2D">
        <w:t xml:space="preserve">field </w:t>
      </w:r>
      <w:r w:rsidRPr="00481D2D">
        <w:t>indicating "</w:t>
      </w:r>
      <w:r w:rsidRPr="00481D2D">
        <w:rPr>
          <w:rFonts w:eastAsia="MS Mincho"/>
        </w:rPr>
        <w:t xml:space="preserve">incompatible network address format" </w:t>
      </w:r>
      <w:r w:rsidRPr="00481D2D">
        <w:t>to the unprotected REGISTER request. Otherwise, the P-CSCF shall forward the REGISTER request</w:t>
      </w:r>
      <w:r w:rsidR="00897956" w:rsidRPr="00481D2D">
        <w:t>.</w:t>
      </w:r>
    </w:p>
    <w:p w14:paraId="59F5A0EA" w14:textId="77777777" w:rsidR="004758A2" w:rsidRPr="00481D2D" w:rsidRDefault="004758A2" w:rsidP="004758A2">
      <w:pPr>
        <w:pStyle w:val="NO"/>
      </w:pPr>
      <w:r w:rsidRPr="00481D2D">
        <w:t>NOTE 2:</w:t>
      </w:r>
      <w:r w:rsidR="006E59FF" w:rsidRPr="00481D2D">
        <w:tab/>
      </w:r>
      <w:r w:rsidRPr="00481D2D">
        <w:t xml:space="preserve">If two UEs are behind the same </w:t>
      </w:r>
      <w:smartTag w:uri="urn:schemas-microsoft-com:office:smarttags" w:element="stockticker">
        <w:r w:rsidRPr="00481D2D">
          <w:t>NAT</w:t>
        </w:r>
      </w:smartTag>
      <w:r w:rsidRPr="00481D2D">
        <w:t xml:space="preserve">, the </w:t>
      </w:r>
      <w:smartTag w:uri="urn:schemas-microsoft-com:office:smarttags" w:element="stockticker">
        <w:r w:rsidRPr="00481D2D">
          <w:t>NAT</w:t>
        </w:r>
      </w:smartTag>
      <w:r w:rsidRPr="00481D2D">
        <w:t xml:space="preserve"> </w:t>
      </w:r>
      <w:r w:rsidR="00997E97" w:rsidRPr="00481D2D">
        <w:t xml:space="preserve">can </w:t>
      </w:r>
      <w:r w:rsidRPr="00481D2D">
        <w:t xml:space="preserve">assign to them the same public IP address (but different </w:t>
      </w:r>
      <w:smartTag w:uri="urn:schemas-microsoft-com:office:smarttags" w:element="stockticker">
        <w:r w:rsidRPr="00481D2D">
          <w:t>NAT</w:t>
        </w:r>
      </w:smartTag>
      <w:r w:rsidRPr="00481D2D">
        <w:t xml:space="preserve">'s port). Hence, the two respective UE </w:t>
      </w:r>
      <w:r w:rsidR="004E5F15" w:rsidRPr="00481D2D">
        <w:t xml:space="preserve">will </w:t>
      </w:r>
      <w:r w:rsidRPr="00481D2D">
        <w:t>have different protected server port numbers, and different protected client port numbers.</w:t>
      </w:r>
    </w:p>
    <w:p w14:paraId="3F2B260C" w14:textId="77777777" w:rsidR="00897956" w:rsidRPr="00481D2D" w:rsidRDefault="003E7845">
      <w:pPr>
        <w:pStyle w:val="B1"/>
      </w:pPr>
      <w:r w:rsidRPr="00481D2D">
        <w:t>3</w:t>
      </w:r>
      <w:r w:rsidR="00897956" w:rsidRPr="00481D2D">
        <w:t>)</w:t>
      </w:r>
      <w:r w:rsidR="00897956" w:rsidRPr="00481D2D">
        <w:tab/>
        <w:t>in case the REGISTER request was received integrity protected, then the P-CSCF shall:</w:t>
      </w:r>
    </w:p>
    <w:p w14:paraId="755F698E" w14:textId="77777777" w:rsidR="00897956" w:rsidRPr="00481D2D" w:rsidRDefault="00897956">
      <w:pPr>
        <w:pStyle w:val="B2"/>
      </w:pPr>
      <w:r w:rsidRPr="00481D2D">
        <w:t>a)</w:t>
      </w:r>
      <w:r w:rsidRPr="00481D2D">
        <w:tab/>
        <w:t>check the security association which protected the request. If the security association is a temporary one, the P-CSCF shall:</w:t>
      </w:r>
    </w:p>
    <w:p w14:paraId="68616C90" w14:textId="77777777" w:rsidR="00897956" w:rsidRPr="00481D2D" w:rsidRDefault="00897956">
      <w:pPr>
        <w:pStyle w:val="B3"/>
      </w:pPr>
      <w:r w:rsidRPr="00481D2D">
        <w:t>-</w:t>
      </w:r>
      <w:r w:rsidRPr="00481D2D">
        <w:tab/>
        <w:t>in case the host parameter in the Contact address is in the form of a FQDN, ensure that the given FQDN will resolve (e.g., by reverse DNS lookup) to the IP address bound to the security association;</w:t>
      </w:r>
    </w:p>
    <w:p w14:paraId="7C8EB370" w14:textId="77777777" w:rsidR="00897956" w:rsidRPr="00481D2D" w:rsidRDefault="00897956">
      <w:pPr>
        <w:pStyle w:val="B3"/>
      </w:pPr>
      <w:r w:rsidRPr="00481D2D">
        <w:t>-</w:t>
      </w:r>
      <w:r w:rsidRPr="00481D2D">
        <w:tab/>
        <w:t xml:space="preserve">in case the P-CSCF has detected earlier that the UE is located behind a </w:t>
      </w:r>
      <w:smartTag w:uri="urn:schemas-microsoft-com:office:smarttags" w:element="stockticker">
        <w:r w:rsidRPr="00481D2D">
          <w:t>NAT</w:t>
        </w:r>
      </w:smartTag>
      <w:r w:rsidRPr="00481D2D">
        <w:t>, retrieve port_Uenc from the encapsulating UDP header of the packet received and complete configuration of the temporary set of security associations by configuring port_Uenc in each of the temporary security associations;</w:t>
      </w:r>
    </w:p>
    <w:p w14:paraId="0986DBCF" w14:textId="77777777" w:rsidR="00897956" w:rsidRPr="00481D2D" w:rsidRDefault="00897956">
      <w:pPr>
        <w:pStyle w:val="B3"/>
      </w:pPr>
      <w:r w:rsidRPr="00481D2D">
        <w:t>-</w:t>
      </w:r>
      <w:r w:rsidRPr="00481D2D">
        <w:tab/>
        <w:t xml:space="preserve">check whether the request contains a Security-Verify header </w:t>
      </w:r>
      <w:r w:rsidR="00E95931" w:rsidRPr="00481D2D">
        <w:t xml:space="preserve">field </w:t>
      </w:r>
      <w:r w:rsidRPr="00481D2D">
        <w:t>in addition to a Security-Client header</w:t>
      </w:r>
      <w:r w:rsidR="00E95931" w:rsidRPr="00481D2D">
        <w:t xml:space="preserve"> field</w:t>
      </w:r>
      <w:r w:rsidRPr="00481D2D">
        <w:t>. If there are no such header</w:t>
      </w:r>
      <w:r w:rsidR="00E95931" w:rsidRPr="00481D2D">
        <w:t xml:space="preserve"> field</w:t>
      </w:r>
      <w:r w:rsidRPr="00481D2D">
        <w:t>s, then the P-CSCF shall return a suitable 4xx response. If there are such header</w:t>
      </w:r>
      <w:r w:rsidR="00E95931" w:rsidRPr="00481D2D">
        <w:t xml:space="preserve"> field</w:t>
      </w:r>
      <w:r w:rsidRPr="00481D2D">
        <w:t xml:space="preserve">s, then the P-CSCF shall compare the content of the Security-Verify header </w:t>
      </w:r>
      <w:r w:rsidR="00E95931" w:rsidRPr="00481D2D">
        <w:t xml:space="preserve">field </w:t>
      </w:r>
      <w:r w:rsidRPr="00481D2D">
        <w:t xml:space="preserve">with the content of the Security-Server header </w:t>
      </w:r>
      <w:r w:rsidR="00E95931" w:rsidRPr="00481D2D">
        <w:t xml:space="preserve">field </w:t>
      </w:r>
      <w:r w:rsidRPr="00481D2D">
        <w:t xml:space="preserve">sent earlier and the content of the Security-Client header </w:t>
      </w:r>
      <w:r w:rsidR="00E95931" w:rsidRPr="00481D2D">
        <w:t xml:space="preserve">field </w:t>
      </w:r>
      <w:r w:rsidRPr="00481D2D">
        <w:t xml:space="preserve">with the content of the Security-Client header </w:t>
      </w:r>
      <w:r w:rsidR="00E95931" w:rsidRPr="00481D2D">
        <w:t xml:space="preserve">field </w:t>
      </w:r>
      <w:r w:rsidRPr="00481D2D">
        <w:t>received in the challenged REGISTER. If those do not match, then there is a potential man-in-the-middle attack. The request should be rejected by sending a suitable 4xx response. If the contents match, the P-CSCF shall remove the Security-Verify and the Security-Client header</w:t>
      </w:r>
      <w:r w:rsidR="00E95931" w:rsidRPr="00481D2D">
        <w:t xml:space="preserve"> field</w:t>
      </w:r>
      <w:r w:rsidRPr="00481D2D">
        <w:t>;</w:t>
      </w:r>
    </w:p>
    <w:p w14:paraId="15AB3B17" w14:textId="77777777" w:rsidR="004758A2" w:rsidRPr="00481D2D" w:rsidRDefault="004758A2" w:rsidP="004758A2">
      <w:pPr>
        <w:pStyle w:val="B2"/>
      </w:pPr>
      <w:r w:rsidRPr="00481D2D">
        <w:t>b)</w:t>
      </w:r>
      <w:r w:rsidRPr="00481D2D">
        <w:tab/>
        <w:t>if the security association the REGISTER request was received on, is an already established one, then the P-CSCF shall:</w:t>
      </w:r>
    </w:p>
    <w:p w14:paraId="65069F3F" w14:textId="77777777" w:rsidR="004758A2" w:rsidRPr="00481D2D" w:rsidRDefault="004758A2" w:rsidP="004758A2">
      <w:pPr>
        <w:pStyle w:val="B3"/>
      </w:pPr>
      <w:r w:rsidRPr="00481D2D">
        <w:t>-</w:t>
      </w:r>
      <w:r w:rsidRPr="00481D2D">
        <w:tab/>
        <w:t xml:space="preserve">remove the Security-Verify header </w:t>
      </w:r>
      <w:r w:rsidR="00E95931" w:rsidRPr="00481D2D">
        <w:t xml:space="preserve">field </w:t>
      </w:r>
      <w:r w:rsidRPr="00481D2D">
        <w:t>if it is present;</w:t>
      </w:r>
    </w:p>
    <w:p w14:paraId="4A180F13" w14:textId="77777777" w:rsidR="000B46B6" w:rsidRPr="00481D2D" w:rsidRDefault="004758A2" w:rsidP="004758A2">
      <w:pPr>
        <w:pStyle w:val="B3"/>
      </w:pPr>
      <w:r w:rsidRPr="00481D2D">
        <w:t>-</w:t>
      </w:r>
      <w:r w:rsidRPr="00481D2D">
        <w:tab/>
        <w:t xml:space="preserve">check if the Security-Client header </w:t>
      </w:r>
      <w:r w:rsidR="00E95931" w:rsidRPr="00481D2D">
        <w:t xml:space="preserve">field </w:t>
      </w:r>
      <w:r w:rsidRPr="00481D2D">
        <w:t>containing new parameter values is present, and:</w:t>
      </w:r>
    </w:p>
    <w:p w14:paraId="180727EB" w14:textId="77777777" w:rsidR="000B46B6" w:rsidRPr="00481D2D" w:rsidRDefault="004758A2" w:rsidP="004758A2">
      <w:pPr>
        <w:pStyle w:val="B3"/>
      </w:pPr>
      <w:r w:rsidRPr="00481D2D">
        <w:t>-</w:t>
      </w:r>
      <w:r w:rsidRPr="00481D2D">
        <w:tab/>
        <w:t xml:space="preserve">if this header </w:t>
      </w:r>
      <w:r w:rsidR="00E95931" w:rsidRPr="00481D2D">
        <w:t xml:space="preserve">field </w:t>
      </w:r>
      <w:r w:rsidRPr="00481D2D">
        <w:t>or any required parameter is missing, then the P-CSCF shall return a suitable 4xx response.</w:t>
      </w:r>
    </w:p>
    <w:p w14:paraId="659317F1" w14:textId="77777777" w:rsidR="004758A2" w:rsidRPr="00481D2D" w:rsidRDefault="004758A2" w:rsidP="004758A2">
      <w:pPr>
        <w:pStyle w:val="B3"/>
      </w:pPr>
      <w:r w:rsidRPr="00481D2D">
        <w:t>-</w:t>
      </w:r>
      <w:r w:rsidRPr="00481D2D">
        <w:tab/>
        <w:t xml:space="preserve">if this header </w:t>
      </w:r>
      <w:r w:rsidR="00E95931" w:rsidRPr="00481D2D">
        <w:t xml:space="preserve">field </w:t>
      </w:r>
      <w:r w:rsidRPr="00481D2D">
        <w:t>and the required parameters are present, then the P-CSCF shall check that no any previously registered UE has the same public IP address and the protected client port (specified in the Security-Client header</w:t>
      </w:r>
      <w:r w:rsidR="00E95931" w:rsidRPr="00481D2D">
        <w:t xml:space="preserve"> field</w:t>
      </w:r>
      <w:r w:rsidRPr="00481D2D">
        <w:t xml:space="preserve">). If there is such UE, the P-CSCF shall return a </w:t>
      </w:r>
      <w:r w:rsidRPr="00481D2D">
        <w:rPr>
          <w:rFonts w:eastAsia="MS Mincho"/>
        </w:rPr>
        <w:t>400 (Bad Request)</w:t>
      </w:r>
      <w:r w:rsidRPr="00481D2D">
        <w:t xml:space="preserve"> response with </w:t>
      </w:r>
      <w:r w:rsidRPr="00481D2D">
        <w:rPr>
          <w:rFonts w:eastAsia="MS Mincho"/>
        </w:rPr>
        <w:t>301 Warning header</w:t>
      </w:r>
      <w:r w:rsidRPr="00481D2D">
        <w:t xml:space="preserve"> </w:t>
      </w:r>
      <w:r w:rsidR="00E95931" w:rsidRPr="00481D2D">
        <w:t xml:space="preserve">field </w:t>
      </w:r>
      <w:r w:rsidRPr="00481D2D">
        <w:t>indicating "</w:t>
      </w:r>
      <w:r w:rsidRPr="00481D2D">
        <w:rPr>
          <w:rFonts w:eastAsia="MS Mincho"/>
        </w:rPr>
        <w:t>incompatible network address format"</w:t>
      </w:r>
      <w:r w:rsidRPr="00481D2D">
        <w:t xml:space="preserve"> to the REGISTER request. Otherwise, the P-CSCF shall remove and store the Security-Client header </w:t>
      </w:r>
      <w:r w:rsidR="00E95931" w:rsidRPr="00481D2D">
        <w:t xml:space="preserve">field </w:t>
      </w:r>
      <w:r w:rsidRPr="00481D2D">
        <w:t>before forwarding the request to the S-CSCF;</w:t>
      </w:r>
    </w:p>
    <w:p w14:paraId="570A73E2" w14:textId="77777777" w:rsidR="004758A2" w:rsidRPr="00481D2D" w:rsidRDefault="004758A2" w:rsidP="004758A2">
      <w:pPr>
        <w:pStyle w:val="NO"/>
      </w:pPr>
      <w:r w:rsidRPr="00481D2D">
        <w:t>NOTE 3:</w:t>
      </w:r>
      <w:r w:rsidRPr="00481D2D">
        <w:tab/>
        <w:t>When sending the protected REGISTER request to the P-CSCF, the UE will not modify the protected server port value, since the protected server port value stays fixed for a UE until all public user identities of the UE have been de-registered.</w:t>
      </w:r>
    </w:p>
    <w:p w14:paraId="470C7E31" w14:textId="77777777" w:rsidR="008C7A40" w:rsidRPr="00481D2D" w:rsidRDefault="00897956" w:rsidP="008C7A40">
      <w:r w:rsidRPr="00481D2D">
        <w:t>When the P-CSCF receives a 401 (Unauthorized) response to an unprotected REGISTER request</w:t>
      </w:r>
      <w:r w:rsidR="008C7A40" w:rsidRPr="00481D2D">
        <w:t>:</w:t>
      </w:r>
    </w:p>
    <w:p w14:paraId="4551F684" w14:textId="77777777" w:rsidR="008C7A40" w:rsidRPr="00481D2D" w:rsidRDefault="008C7A40" w:rsidP="008C7A40">
      <w:pPr>
        <w:pStyle w:val="B1"/>
      </w:pPr>
      <w:r w:rsidRPr="00481D2D">
        <w:t>1)</w:t>
      </w:r>
      <w:r w:rsidRPr="00481D2D">
        <w:tab/>
        <w:t xml:space="preserve">if </w:t>
      </w:r>
      <w:r w:rsidR="00897956" w:rsidRPr="00481D2D">
        <w:t xml:space="preserve">this response contains a </w:t>
      </w:r>
      <w:r w:rsidR="00E95931" w:rsidRPr="00481D2D">
        <w:t>"</w:t>
      </w:r>
      <w:r w:rsidR="00897956" w:rsidRPr="00481D2D">
        <w:t>received</w:t>
      </w:r>
      <w:r w:rsidR="00E95931" w:rsidRPr="00481D2D">
        <w:t>" header field parameter</w:t>
      </w:r>
      <w:r w:rsidR="00897956" w:rsidRPr="00481D2D">
        <w:t xml:space="preserve"> in the Via header </w:t>
      </w:r>
      <w:r w:rsidR="00E95931" w:rsidRPr="00481D2D">
        <w:t xml:space="preserve">field </w:t>
      </w:r>
      <w:r w:rsidR="00897956" w:rsidRPr="00481D2D">
        <w:t>associated with the UE</w:t>
      </w:r>
      <w:r w:rsidRPr="00481D2D">
        <w:t>;</w:t>
      </w:r>
    </w:p>
    <w:p w14:paraId="746B0230" w14:textId="77777777" w:rsidR="008C7A40" w:rsidRPr="00481D2D" w:rsidRDefault="008C7A40" w:rsidP="008C7A40">
      <w:pPr>
        <w:pStyle w:val="B1"/>
      </w:pPr>
      <w:r w:rsidRPr="00481D2D">
        <w:t>2)</w:t>
      </w:r>
      <w:r w:rsidRPr="00481D2D">
        <w:tab/>
        <w:t>if the request associated with the response was received:</w:t>
      </w:r>
    </w:p>
    <w:p w14:paraId="483FDC48" w14:textId="77777777" w:rsidR="008C7A40" w:rsidRPr="00481D2D" w:rsidRDefault="008C7A40" w:rsidP="008C7A40">
      <w:pPr>
        <w:pStyle w:val="B2"/>
      </w:pPr>
      <w:r w:rsidRPr="00481D2D">
        <w:t>A)</w:t>
      </w:r>
      <w:r w:rsidRPr="00481D2D">
        <w:tab/>
        <w:t>using UDP and this response contains a "rport" header field parameter in the Via header field associated with the UE; or</w:t>
      </w:r>
    </w:p>
    <w:p w14:paraId="54F27EE9" w14:textId="77777777" w:rsidR="008C7A40" w:rsidRPr="00481D2D" w:rsidRDefault="008C7A40" w:rsidP="008C7A40">
      <w:pPr>
        <w:pStyle w:val="B2"/>
      </w:pPr>
      <w:r w:rsidRPr="00481D2D">
        <w:t>B)</w:t>
      </w:r>
      <w:r w:rsidRPr="00481D2D">
        <w:tab/>
        <w:t xml:space="preserve">using </w:t>
      </w:r>
      <w:smartTag w:uri="urn:schemas-microsoft-com:office:smarttags" w:element="stockticker">
        <w:r w:rsidRPr="00481D2D">
          <w:t>TCP</w:t>
        </w:r>
      </w:smartTag>
      <w:r w:rsidRPr="00481D2D">
        <w:t>;</w:t>
      </w:r>
      <w:r w:rsidR="00897956" w:rsidRPr="00481D2D">
        <w:t xml:space="preserve"> and</w:t>
      </w:r>
    </w:p>
    <w:p w14:paraId="75FB98CB" w14:textId="77777777" w:rsidR="008C7A40" w:rsidRPr="00481D2D" w:rsidRDefault="008C7A40" w:rsidP="008C7A40">
      <w:pPr>
        <w:pStyle w:val="B1"/>
      </w:pPr>
      <w:r w:rsidRPr="00481D2D">
        <w:t>3)</w:t>
      </w:r>
      <w:r w:rsidRPr="00481D2D">
        <w:tab/>
      </w:r>
      <w:r w:rsidR="00897956" w:rsidRPr="00481D2D">
        <w:t>the UE indicated support for "UDP-enc-tun" IPsec mode</w:t>
      </w:r>
      <w:r w:rsidRPr="00481D2D">
        <w:t>;</w:t>
      </w:r>
    </w:p>
    <w:p w14:paraId="50219004" w14:textId="77777777" w:rsidR="00897956" w:rsidRPr="00481D2D" w:rsidRDefault="00897956" w:rsidP="008C7A40">
      <w:r w:rsidRPr="00481D2D">
        <w:t>the P-CSCF shall:</w:t>
      </w:r>
    </w:p>
    <w:p w14:paraId="329ED56D" w14:textId="77777777" w:rsidR="00897956" w:rsidRPr="00481D2D" w:rsidRDefault="00897956">
      <w:pPr>
        <w:pStyle w:val="B1"/>
      </w:pPr>
      <w:r w:rsidRPr="00481D2D">
        <w:t>1)</w:t>
      </w:r>
      <w:r w:rsidRPr="00481D2D">
        <w:tab/>
        <w:t>delete any temporary set of security associations established towards the UE;</w:t>
      </w:r>
    </w:p>
    <w:p w14:paraId="126E86A0" w14:textId="77777777" w:rsidR="00897956" w:rsidRPr="00481D2D" w:rsidRDefault="00897956">
      <w:pPr>
        <w:pStyle w:val="B1"/>
      </w:pPr>
      <w:r w:rsidRPr="00481D2D">
        <w:t>2)</w:t>
      </w:r>
      <w:r w:rsidRPr="00481D2D">
        <w:tab/>
        <w:t xml:space="preserve">remove the </w:t>
      </w:r>
      <w:r w:rsidR="00684200" w:rsidRPr="00481D2D">
        <w:t xml:space="preserve">"ck" and "ik" </w:t>
      </w:r>
      <w:smartTag w:uri="urn:schemas-microsoft-com:office:smarttags" w:element="stockticker">
        <w:r w:rsidR="00684200" w:rsidRPr="00481D2D">
          <w:t>WWW</w:t>
        </w:r>
      </w:smartTag>
      <w:r w:rsidR="00684200" w:rsidRPr="00481D2D">
        <w:t xml:space="preserve">-Authenticate header field parameters </w:t>
      </w:r>
      <w:r w:rsidRPr="00481D2D">
        <w:t xml:space="preserve">contained in the 401 (Unauthorized) response and bind </w:t>
      </w:r>
      <w:r w:rsidR="00684200" w:rsidRPr="00481D2D">
        <w:t xml:space="preserve">the values </w:t>
      </w:r>
      <w:r w:rsidRPr="00481D2D">
        <w:t xml:space="preserve">to the proper private user identity and to the temporary set of security associations which will be setup as a result of this challenge. The P-CSCF shall forward the 401 (Unauthorized) response to the UE if and only if the </w:t>
      </w:r>
      <w:r w:rsidR="00684200" w:rsidRPr="00481D2D">
        <w:t xml:space="preserve">"ck" and "ik" header field parameters </w:t>
      </w:r>
      <w:r w:rsidRPr="00481D2D">
        <w:t>have been removed;</w:t>
      </w:r>
    </w:p>
    <w:p w14:paraId="352F5B4D" w14:textId="77777777" w:rsidR="00897956" w:rsidRPr="00481D2D" w:rsidRDefault="00897956">
      <w:pPr>
        <w:pStyle w:val="B1"/>
      </w:pPr>
      <w:r w:rsidRPr="00481D2D">
        <w:t>3)</w:t>
      </w:r>
      <w:r w:rsidRPr="00481D2D">
        <w:tab/>
        <w:t xml:space="preserve">insert a Security-Server header </w:t>
      </w:r>
      <w:r w:rsidR="00E95931" w:rsidRPr="00481D2D">
        <w:t xml:space="preserve">field </w:t>
      </w:r>
      <w:r w:rsidRPr="00481D2D">
        <w:t>in the response, containing the P-CSCF security list and the parameters needed for the security association setup, as specified in Annex H of 3GPP TS 33.203 [19]. The P-CSCF shall support the "ipsec-3gpp" security mechanism, as specified in RFC 3329 [48]. The P-CSCF shall support the IPSec layer algorithms for integrity protection and for encryption as defined in 3GPP TS 33.203 [19]. The P-CSCF shall indicate "UDP-enc-tun" as the only IPsec mode;</w:t>
      </w:r>
    </w:p>
    <w:p w14:paraId="74CE7522" w14:textId="77777777" w:rsidR="00897956" w:rsidRPr="00481D2D" w:rsidRDefault="00897956">
      <w:pPr>
        <w:pStyle w:val="B1"/>
      </w:pPr>
      <w:r w:rsidRPr="00481D2D">
        <w:t>4)</w:t>
      </w:r>
      <w:r w:rsidRPr="00481D2D">
        <w:tab/>
        <w:t>set up the temporary set of security associations with a temporary SIP level lifetime between the UE and the P-CSCF for the user identified with the private user identity. The P-CSCF shall select UDP encapsulated tunnel mode and shall leave the value for port-Uenc unspecified in each of the temporary security associations. For further details see 3GPP TS 33.203 [19] and RFC 3329 [48]. The P-CSCF shall set the temporary SIP level lifetime for the temporary set of security associations to the value of reg-await-auth timer; and</w:t>
      </w:r>
    </w:p>
    <w:p w14:paraId="2F70833A" w14:textId="77777777" w:rsidR="00897956" w:rsidRPr="00481D2D" w:rsidRDefault="00897956">
      <w:pPr>
        <w:pStyle w:val="B1"/>
      </w:pPr>
      <w:r w:rsidRPr="00481D2D">
        <w:t>5)</w:t>
      </w:r>
      <w:r w:rsidRPr="00481D2D">
        <w:tab/>
        <w:t xml:space="preserve">send the 401 (Unauthorized) response unprotected to the UE using the mechanisms described in RFC 3261 [26] and RFC 3581 [56A], i.e. </w:t>
      </w:r>
      <w:r w:rsidR="007D013B" w:rsidRPr="00481D2D">
        <w:t xml:space="preserve">in case UDP is used as transport protocol </w:t>
      </w:r>
      <w:r w:rsidRPr="00481D2D">
        <w:t xml:space="preserve">the P-CSCF shall send the response to the IP address indicated in the </w:t>
      </w:r>
      <w:r w:rsidR="00E95931" w:rsidRPr="00481D2D">
        <w:t>"</w:t>
      </w:r>
      <w:r w:rsidRPr="00481D2D">
        <w:t>received</w:t>
      </w:r>
      <w:r w:rsidR="00E95931" w:rsidRPr="00481D2D">
        <w:t>" header field</w:t>
      </w:r>
      <w:r w:rsidRPr="00481D2D">
        <w:t xml:space="preserve"> parameter and to the port indicated in the </w:t>
      </w:r>
      <w:r w:rsidR="00E95931" w:rsidRPr="00481D2D">
        <w:t>"</w:t>
      </w:r>
      <w:r w:rsidRPr="00481D2D">
        <w:t>rport</w:t>
      </w:r>
      <w:r w:rsidR="00E95931" w:rsidRPr="00481D2D">
        <w:t>" header field</w:t>
      </w:r>
      <w:r w:rsidRPr="00481D2D">
        <w:t xml:space="preserve"> parameter of the Via header </w:t>
      </w:r>
      <w:r w:rsidR="00E95931" w:rsidRPr="00481D2D">
        <w:t xml:space="preserve">field </w:t>
      </w:r>
      <w:r w:rsidRPr="00481D2D">
        <w:t xml:space="preserve">associated with the UE. In case UDP is used as transport protocol, the P-CSCF shall use the </w:t>
      </w:r>
      <w:r w:rsidR="007D013B" w:rsidRPr="00481D2D">
        <w:t xml:space="preserve">IP address and the </w:t>
      </w:r>
      <w:r w:rsidRPr="00481D2D">
        <w:t xml:space="preserve">port on which the REGISTER request was received as </w:t>
      </w:r>
      <w:r w:rsidR="00715C36" w:rsidRPr="00481D2D">
        <w:t xml:space="preserve">source </w:t>
      </w:r>
      <w:r w:rsidR="007D013B" w:rsidRPr="00481D2D">
        <w:t xml:space="preserve">IP address and the </w:t>
      </w:r>
      <w:r w:rsidR="00715C36" w:rsidRPr="00481D2D">
        <w:t xml:space="preserve">source </w:t>
      </w:r>
      <w:r w:rsidRPr="00481D2D">
        <w:t xml:space="preserve">port </w:t>
      </w:r>
      <w:r w:rsidR="007D013B" w:rsidRPr="00481D2D">
        <w:t xml:space="preserve">when </w:t>
      </w:r>
      <w:r w:rsidRPr="00481D2D">
        <w:t>sending the response back to the UE.</w:t>
      </w:r>
    </w:p>
    <w:p w14:paraId="0A6714E0" w14:textId="77777777" w:rsidR="00897956" w:rsidRPr="00481D2D" w:rsidRDefault="00897956">
      <w:r w:rsidRPr="00481D2D">
        <w:t>When the P-CSCF receives a 401 (Unauthorized) response to a protected REGISTER request and that REGISTER request was protected by an old set of security associations that use UDP encapsulated tunnel mode, the P-CSCF shall:</w:t>
      </w:r>
    </w:p>
    <w:p w14:paraId="2F988FD2" w14:textId="77777777" w:rsidR="00897956" w:rsidRPr="00481D2D" w:rsidRDefault="00897956">
      <w:pPr>
        <w:pStyle w:val="B1"/>
      </w:pPr>
      <w:r w:rsidRPr="00481D2D">
        <w:t>1)</w:t>
      </w:r>
      <w:r w:rsidRPr="00481D2D">
        <w:tab/>
        <w:t>delete any temporary set of security associations established towards the UE;</w:t>
      </w:r>
    </w:p>
    <w:p w14:paraId="0AD238D8" w14:textId="77777777" w:rsidR="00897956" w:rsidRPr="00481D2D" w:rsidRDefault="00897956">
      <w:pPr>
        <w:pStyle w:val="B1"/>
      </w:pPr>
      <w:r w:rsidRPr="00481D2D">
        <w:t>2)</w:t>
      </w:r>
      <w:r w:rsidRPr="00481D2D">
        <w:tab/>
        <w:t xml:space="preserve">remove the </w:t>
      </w:r>
      <w:r w:rsidR="00684200" w:rsidRPr="00481D2D">
        <w:t xml:space="preserve">"ck" and "ik" </w:t>
      </w:r>
      <w:smartTag w:uri="urn:schemas-microsoft-com:office:smarttags" w:element="stockticker">
        <w:r w:rsidR="00684200" w:rsidRPr="00481D2D">
          <w:t>WWW</w:t>
        </w:r>
      </w:smartTag>
      <w:r w:rsidR="00684200" w:rsidRPr="00481D2D">
        <w:t xml:space="preserve">-Authenticate header field parameters </w:t>
      </w:r>
      <w:r w:rsidRPr="00481D2D">
        <w:t xml:space="preserve">contained in the 401 (Unauthorized) response and bind </w:t>
      </w:r>
      <w:r w:rsidR="00684200" w:rsidRPr="00481D2D">
        <w:t xml:space="preserve">the values </w:t>
      </w:r>
      <w:r w:rsidRPr="00481D2D">
        <w:t xml:space="preserve">to the proper private user identity and to the temporary set of security associations which will be setup as a result of this challenge. The P-CSCF shall forward the 401 (Unauthorized) response to the UE if and only if the </w:t>
      </w:r>
      <w:r w:rsidR="00684200" w:rsidRPr="00481D2D">
        <w:t xml:space="preserve">"ck" and "ik" header field parameters </w:t>
      </w:r>
      <w:r w:rsidRPr="00481D2D">
        <w:t>have been removed;</w:t>
      </w:r>
    </w:p>
    <w:p w14:paraId="3DDB69DF" w14:textId="77777777" w:rsidR="00897956" w:rsidRPr="00481D2D" w:rsidRDefault="00897956">
      <w:pPr>
        <w:pStyle w:val="B1"/>
      </w:pPr>
      <w:r w:rsidRPr="00481D2D">
        <w:t>3)</w:t>
      </w:r>
      <w:r w:rsidRPr="00481D2D">
        <w:tab/>
        <w:t xml:space="preserve">insert a Security-Server header </w:t>
      </w:r>
      <w:r w:rsidR="004E2115" w:rsidRPr="00481D2D">
        <w:t xml:space="preserve">field </w:t>
      </w:r>
      <w:r w:rsidRPr="00481D2D">
        <w:t>in the response, containing the P-CSCF security list and the parameters needed for the security association setup, as specified in Annex H of 3GPP TS 33.203 [19]. The P-CSCF shall support the "ipsec-3gpp" security mechanism, as specified in RFC 3329 [48]. The P-CSCF shall support the IPsec layer algorithms for integrity protection and encryption as defined in 3GPP TS 33.203 [19]. The P-CSCF shall indicate "UDP-enc-tun" as the IPsec mode;</w:t>
      </w:r>
    </w:p>
    <w:p w14:paraId="25795AB8" w14:textId="77777777" w:rsidR="00897956" w:rsidRPr="00481D2D" w:rsidRDefault="00897956">
      <w:pPr>
        <w:pStyle w:val="B1"/>
      </w:pPr>
      <w:r w:rsidRPr="00481D2D">
        <w:t>4)</w:t>
      </w:r>
      <w:r w:rsidRPr="00481D2D">
        <w:tab/>
        <w:t>set up the temporary set of security associations with a temporary SIP level lifetime between the UE and the P-CSCF for the user identified with the private user identity. The P-CSCF shall select UDP encapsulated tunnel mode and shall specify the same port_Uenc that was used in the old set of security associations. The P-CSCF shall set the temporary SIP level lifetime for the temporary set of security associations to the value of reg-await-auth timer; and</w:t>
      </w:r>
    </w:p>
    <w:p w14:paraId="3B99FBFE" w14:textId="77777777" w:rsidR="00897956" w:rsidRPr="00481D2D" w:rsidRDefault="00897956">
      <w:pPr>
        <w:pStyle w:val="B1"/>
      </w:pPr>
      <w:r w:rsidRPr="00481D2D">
        <w:t>5)</w:t>
      </w:r>
      <w:r w:rsidRPr="00481D2D">
        <w:tab/>
        <w:t>send the 401 (Unauthorized) response to the UE using the old set of security associations.</w:t>
      </w:r>
    </w:p>
    <w:p w14:paraId="1D650D20" w14:textId="77777777" w:rsidR="008C7A40" w:rsidRPr="00481D2D" w:rsidRDefault="00897956" w:rsidP="008C7A40">
      <w:r w:rsidRPr="00481D2D">
        <w:t>Otherwise, when the P-CSCF receives a 401 (Unauthorized) response to an unprotected REGISTER request and</w:t>
      </w:r>
      <w:r w:rsidR="008C7A40" w:rsidRPr="00481D2D">
        <w:t>:</w:t>
      </w:r>
    </w:p>
    <w:p w14:paraId="48B553E6" w14:textId="77777777" w:rsidR="008C7A40" w:rsidRPr="00481D2D" w:rsidRDefault="008C7A40" w:rsidP="008C7A40">
      <w:pPr>
        <w:pStyle w:val="B1"/>
      </w:pPr>
      <w:r w:rsidRPr="00481D2D">
        <w:t>-</w:t>
      </w:r>
      <w:r w:rsidRPr="00481D2D">
        <w:tab/>
      </w:r>
      <w:r w:rsidR="00897956" w:rsidRPr="00481D2D">
        <w:t xml:space="preserve">this response does not contain a </w:t>
      </w:r>
      <w:r w:rsidR="004E2115" w:rsidRPr="00481D2D">
        <w:t>"</w:t>
      </w:r>
      <w:r w:rsidR="00897956" w:rsidRPr="00481D2D">
        <w:t>received</w:t>
      </w:r>
      <w:r w:rsidR="004E2115" w:rsidRPr="00481D2D">
        <w:t>" header field parameter</w:t>
      </w:r>
      <w:r w:rsidR="00897956" w:rsidRPr="00481D2D">
        <w:t xml:space="preserve"> </w:t>
      </w:r>
      <w:r w:rsidRPr="00481D2D">
        <w:t>in the Via header field associated with the UE;</w:t>
      </w:r>
    </w:p>
    <w:p w14:paraId="6F607F22" w14:textId="77777777" w:rsidR="008C7A40" w:rsidRPr="00481D2D" w:rsidRDefault="008C7A40" w:rsidP="008C7A40">
      <w:pPr>
        <w:pStyle w:val="B1"/>
      </w:pPr>
      <w:r w:rsidRPr="00481D2D">
        <w:t>-</w:t>
      </w:r>
      <w:r w:rsidRPr="00481D2D">
        <w:tab/>
        <w:t xml:space="preserve">this response does not contain </w:t>
      </w:r>
      <w:r w:rsidR="004E2115" w:rsidRPr="00481D2D">
        <w:t>"</w:t>
      </w:r>
      <w:r w:rsidR="00897956" w:rsidRPr="00481D2D">
        <w:t>rport</w:t>
      </w:r>
      <w:r w:rsidR="004E2115" w:rsidRPr="00481D2D">
        <w:t>" header field</w:t>
      </w:r>
      <w:r w:rsidR="00897956" w:rsidRPr="00481D2D">
        <w:t xml:space="preserve"> parameter </w:t>
      </w:r>
      <w:r w:rsidRPr="00481D2D">
        <w:t xml:space="preserve">in the Via header field associated with the UE and the request associated with the response was received using UDP; </w:t>
      </w:r>
      <w:r w:rsidR="00897956" w:rsidRPr="00481D2D">
        <w:t>or</w:t>
      </w:r>
    </w:p>
    <w:p w14:paraId="63FA40B9" w14:textId="77777777" w:rsidR="008C7A40" w:rsidRPr="00481D2D" w:rsidRDefault="008C7A40" w:rsidP="008C7A40">
      <w:pPr>
        <w:pStyle w:val="B1"/>
      </w:pPr>
      <w:r w:rsidRPr="00481D2D">
        <w:t>-</w:t>
      </w:r>
      <w:r w:rsidRPr="00481D2D">
        <w:tab/>
      </w:r>
      <w:r w:rsidR="00897956" w:rsidRPr="00481D2D">
        <w:t>when the P-CSCF receives a 401 (Unauthorized) response to a protected REGISTER request and that REGISTER request was protected by an old set of security associations that do not use UDP encapsulated tunnel mode</w:t>
      </w:r>
      <w:r w:rsidRPr="00481D2D">
        <w:t>;</w:t>
      </w:r>
    </w:p>
    <w:p w14:paraId="1291DF56" w14:textId="77777777" w:rsidR="00897956" w:rsidRPr="00481D2D" w:rsidRDefault="00897956" w:rsidP="008C7A40">
      <w:r w:rsidRPr="00481D2D">
        <w:t>the P-CSCF shall proceed as described in subclause 5.2.2</w:t>
      </w:r>
      <w:r w:rsidR="001A79B7" w:rsidRPr="00481D2D">
        <w:t>.2</w:t>
      </w:r>
      <w:r w:rsidRPr="00481D2D">
        <w:t>.</w:t>
      </w:r>
    </w:p>
    <w:p w14:paraId="0131AFD3" w14:textId="77777777" w:rsidR="003E56AD" w:rsidRPr="00481D2D" w:rsidDel="0079599C" w:rsidRDefault="003E56AD" w:rsidP="005D46C4">
      <w:pPr>
        <w:pStyle w:val="Heading2"/>
      </w:pPr>
      <w:bookmarkStart w:id="1488" w:name="_Toc106889722"/>
      <w:r w:rsidRPr="00481D2D">
        <w:t>F.2.3</w:t>
      </w:r>
      <w:r w:rsidRPr="00481D2D">
        <w:tab/>
        <w:t>S-CSCF usage of SIP</w:t>
      </w:r>
      <w:bookmarkEnd w:id="1488"/>
    </w:p>
    <w:p w14:paraId="6A32F35D" w14:textId="77777777" w:rsidR="004758A2" w:rsidRPr="00481D2D" w:rsidDel="0079599C" w:rsidRDefault="004758A2" w:rsidP="005D46C4">
      <w:pPr>
        <w:pStyle w:val="Heading3"/>
      </w:pPr>
      <w:bookmarkStart w:id="1489" w:name="_Toc106889723"/>
      <w:r w:rsidRPr="00481D2D">
        <w:t>F.2.3.1</w:t>
      </w:r>
      <w:r w:rsidRPr="00481D2D">
        <w:tab/>
        <w:t>S-CSCF usage of SIP</w:t>
      </w:r>
      <w:bookmarkEnd w:id="1489"/>
    </w:p>
    <w:p w14:paraId="3FAF1C17" w14:textId="77777777" w:rsidR="004758A2" w:rsidRPr="00481D2D" w:rsidRDefault="004758A2" w:rsidP="005D46C4">
      <w:pPr>
        <w:pStyle w:val="Heading4"/>
      </w:pPr>
      <w:bookmarkStart w:id="1490" w:name="_Toc106889724"/>
      <w:r w:rsidRPr="00481D2D">
        <w:t>F.2.3.1.1</w:t>
      </w:r>
      <w:r w:rsidRPr="00481D2D">
        <w:tab/>
        <w:t>Protected REGISTER with IMS AKA as a security mechanism</w:t>
      </w:r>
      <w:bookmarkEnd w:id="1490"/>
    </w:p>
    <w:p w14:paraId="3BD57379" w14:textId="77777777" w:rsidR="000B46B6" w:rsidRPr="00481D2D" w:rsidRDefault="004758A2" w:rsidP="004758A2">
      <w:r w:rsidRPr="00481D2D">
        <w:t>The procedures at the S-CSCF described in subclause 5.4.1.2.2 apply.</w:t>
      </w:r>
    </w:p>
    <w:p w14:paraId="06BBCFFD" w14:textId="77777777" w:rsidR="000B46B6" w:rsidRPr="00481D2D" w:rsidRDefault="004758A2" w:rsidP="004758A2">
      <w:pPr>
        <w:pStyle w:val="NO"/>
      </w:pPr>
      <w:r w:rsidRPr="00481D2D">
        <w:t>NOTE:</w:t>
      </w:r>
      <w:r w:rsidRPr="00481D2D">
        <w:tab/>
        <w:t xml:space="preserve">When two UEs that are behind the same </w:t>
      </w:r>
      <w:smartTag w:uri="urn:schemas-microsoft-com:office:smarttags" w:element="stockticker">
        <w:r w:rsidRPr="00481D2D">
          <w:t>NAT</w:t>
        </w:r>
      </w:smartTag>
      <w:r w:rsidRPr="00481D2D">
        <w:t xml:space="preserve"> register their contact addresses, the </w:t>
      </w:r>
      <w:smartTag w:uri="urn:schemas-microsoft-com:office:smarttags" w:element="stockticker">
        <w:r w:rsidRPr="00481D2D">
          <w:t>NAT</w:t>
        </w:r>
      </w:smartTag>
      <w:r w:rsidRPr="00481D2D">
        <w:t xml:space="preserve"> </w:t>
      </w:r>
      <w:r w:rsidR="00997E97" w:rsidRPr="00481D2D">
        <w:t xml:space="preserve">can </w:t>
      </w:r>
      <w:r w:rsidRPr="00481D2D">
        <w:t xml:space="preserve">assign to them the same public IP address (but different </w:t>
      </w:r>
      <w:smartTag w:uri="urn:schemas-microsoft-com:office:smarttags" w:element="stockticker">
        <w:r w:rsidRPr="00481D2D">
          <w:t>NAT</w:t>
        </w:r>
      </w:smartTag>
      <w:r w:rsidRPr="00481D2D">
        <w:t xml:space="preserve">'s ports). If these two UEs select the same protected server port number, and register via different P-CSCFs, then they will have the same contact addresses (i.e. same IP address and protected server port). However, any request targeted to either UE will be sent to the respective P-CSCF, hence not causing any ambiguity at the P-CSCF when forwarding the request via </w:t>
      </w:r>
      <w:smartTag w:uri="urn:schemas-microsoft-com:office:smarttags" w:element="stockticker">
        <w:r w:rsidRPr="00481D2D">
          <w:t>NAT</w:t>
        </w:r>
      </w:smartTag>
      <w:r w:rsidRPr="00481D2D">
        <w:t>.</w:t>
      </w:r>
    </w:p>
    <w:p w14:paraId="6E26C704" w14:textId="77777777" w:rsidR="00897956" w:rsidRPr="00481D2D" w:rsidRDefault="00897956" w:rsidP="005D46C4">
      <w:pPr>
        <w:pStyle w:val="Heading1"/>
      </w:pPr>
      <w:bookmarkStart w:id="1491" w:name="_Toc106889725"/>
      <w:r w:rsidRPr="00481D2D">
        <w:t>F.3</w:t>
      </w:r>
      <w:r w:rsidRPr="00481D2D">
        <w:tab/>
      </w:r>
      <w:r w:rsidR="002476B3" w:rsidRPr="00481D2D">
        <w:t>Void</w:t>
      </w:r>
      <w:bookmarkEnd w:id="1491"/>
    </w:p>
    <w:p w14:paraId="60ADE7CD" w14:textId="77777777" w:rsidR="000B46B6" w:rsidRPr="00481D2D" w:rsidRDefault="00897956" w:rsidP="005D46C4">
      <w:pPr>
        <w:pStyle w:val="Heading1"/>
      </w:pPr>
      <w:bookmarkStart w:id="1492" w:name="_Toc106889726"/>
      <w:r w:rsidRPr="00481D2D">
        <w:t>F.4</w:t>
      </w:r>
      <w:r w:rsidRPr="00481D2D">
        <w:tab/>
        <w:t>P-CSCF usage of SIP in case UDP encapsulated IPsec is not employed</w:t>
      </w:r>
      <w:bookmarkEnd w:id="1492"/>
    </w:p>
    <w:p w14:paraId="0AA28D5A" w14:textId="77777777" w:rsidR="00897956" w:rsidRPr="00481D2D" w:rsidRDefault="00897956" w:rsidP="005D46C4">
      <w:pPr>
        <w:pStyle w:val="Heading2"/>
      </w:pPr>
      <w:bookmarkStart w:id="1493" w:name="_Toc106889727"/>
      <w:r w:rsidRPr="00481D2D">
        <w:t>F.4.1</w:t>
      </w:r>
      <w:r w:rsidRPr="00481D2D">
        <w:tab/>
        <w:t>Introduction</w:t>
      </w:r>
      <w:bookmarkEnd w:id="1493"/>
    </w:p>
    <w:p w14:paraId="19155C10" w14:textId="77777777" w:rsidR="00897956" w:rsidRPr="00481D2D" w:rsidRDefault="00862F61">
      <w:r w:rsidRPr="00481D2D">
        <w:t xml:space="preserve">The </w:t>
      </w:r>
      <w:r w:rsidR="00897956" w:rsidRPr="00481D2D">
        <w:t xml:space="preserve">subclause </w:t>
      </w:r>
      <w:r w:rsidR="00954E06" w:rsidRPr="00481D2D">
        <w:t xml:space="preserve">F.4 </w:t>
      </w:r>
      <w:r w:rsidR="00897956" w:rsidRPr="00481D2D">
        <w:t xml:space="preserve">describes the SIP procedures for supporting hosted </w:t>
      </w:r>
      <w:smartTag w:uri="urn:schemas-microsoft-com:office:smarttags" w:element="stockticker">
        <w:r w:rsidR="00897956" w:rsidRPr="00481D2D">
          <w:t>NAT</w:t>
        </w:r>
      </w:smartTag>
      <w:r w:rsidR="00897956" w:rsidRPr="00481D2D">
        <w:t xml:space="preserve"> scenarios in case UDP encapsulated IPsec is not employed. In these scenarios the procedures for </w:t>
      </w:r>
      <w:smartTag w:uri="urn:schemas-microsoft-com:office:smarttags" w:element="stockticker">
        <w:r w:rsidR="00897956" w:rsidRPr="00481D2D">
          <w:t>NAT</w:t>
        </w:r>
      </w:smartTag>
      <w:r w:rsidR="00897956" w:rsidRPr="00481D2D">
        <w:t xml:space="preserve"> traversal must take into account that all SIP requests and responses are not protected by an IPsec security association.</w:t>
      </w:r>
      <w:r w:rsidR="00954E06" w:rsidRPr="00481D2D">
        <w:t xml:space="preserve"> This subclause also assumes that </w:t>
      </w:r>
      <w:r w:rsidR="00954E06" w:rsidRPr="00481D2D">
        <w:rPr>
          <w:kern w:val="2"/>
          <w:lang w:eastAsia="zh-CN"/>
        </w:rPr>
        <w:t xml:space="preserve">the UE transmits the SIP messages from the same IP address and port on which </w:t>
      </w:r>
      <w:r w:rsidR="00954E06" w:rsidRPr="00481D2D">
        <w:t>the UE expects to receive SIP messages</w:t>
      </w:r>
      <w:r w:rsidR="00954E06" w:rsidRPr="00481D2D">
        <w:rPr>
          <w:kern w:val="2"/>
          <w:lang w:eastAsia="zh-CN"/>
        </w:rPr>
        <w:t>.</w:t>
      </w:r>
    </w:p>
    <w:p w14:paraId="63798549" w14:textId="77777777" w:rsidR="00897956" w:rsidRPr="00481D2D" w:rsidRDefault="00897956" w:rsidP="005D46C4">
      <w:pPr>
        <w:pStyle w:val="Heading2"/>
      </w:pPr>
      <w:bookmarkStart w:id="1494" w:name="_Toc106889728"/>
      <w:r w:rsidRPr="00481D2D">
        <w:t>F.4.2</w:t>
      </w:r>
      <w:r w:rsidRPr="00481D2D">
        <w:tab/>
        <w:t>Registration</w:t>
      </w:r>
      <w:bookmarkEnd w:id="1494"/>
    </w:p>
    <w:p w14:paraId="47FB398E" w14:textId="77777777" w:rsidR="00897956" w:rsidRPr="00481D2D" w:rsidRDefault="00897956" w:rsidP="000E3770">
      <w:r w:rsidRPr="00481D2D">
        <w:t>The procedures described in subclause 5.2.2 apply with the additional procedures described in the present clause.</w:t>
      </w:r>
    </w:p>
    <w:p w14:paraId="0BDBD5FB" w14:textId="77777777" w:rsidR="000B46B6" w:rsidRPr="00481D2D" w:rsidRDefault="00897956" w:rsidP="00954E06">
      <w:r w:rsidRPr="00481D2D">
        <w:t xml:space="preserve">When the P-CSCF receives a REGISTER request from the UE, the P-CSCF shall add the "received" </w:t>
      </w:r>
      <w:r w:rsidR="004E2115" w:rsidRPr="00481D2D">
        <w:t xml:space="preserve">header field </w:t>
      </w:r>
      <w:r w:rsidR="00954E06" w:rsidRPr="00481D2D">
        <w:t xml:space="preserve">parameter </w:t>
      </w:r>
      <w:r w:rsidRPr="00481D2D">
        <w:t xml:space="preserve">to the Via header </w:t>
      </w:r>
      <w:r w:rsidR="004E2115" w:rsidRPr="00481D2D">
        <w:t xml:space="preserve">field </w:t>
      </w:r>
      <w:r w:rsidRPr="00481D2D">
        <w:t xml:space="preserve">set to the source IP address of the packet header in accordance with the procedure defined in RFC 3261 [26] and RFC 3581 [56A]. </w:t>
      </w:r>
      <w:r w:rsidR="008C7A40" w:rsidRPr="00481D2D">
        <w:t>If the "rport" header field parameter is included in the Via header field, t</w:t>
      </w:r>
      <w:r w:rsidR="00954E06" w:rsidRPr="00481D2D">
        <w:t xml:space="preserve">he P-CSCF shall also </w:t>
      </w:r>
      <w:r w:rsidR="00954E06" w:rsidRPr="00481D2D">
        <w:rPr>
          <w:rFonts w:eastAsia="MS Mincho"/>
        </w:rPr>
        <w:t>set the value of the "rport" header field parameter to the source port of the request,</w:t>
      </w:r>
      <w:r w:rsidR="00954E06" w:rsidRPr="00481D2D">
        <w:t xml:space="preserve"> in accordance with the procedure defined in RFC 3581 [56A].</w:t>
      </w:r>
    </w:p>
    <w:p w14:paraId="0BACA60D" w14:textId="77777777" w:rsidR="00E16AFD" w:rsidRPr="00481D2D" w:rsidRDefault="00954E06" w:rsidP="00954E06">
      <w:r w:rsidRPr="00481D2D">
        <w:t xml:space="preserve">When the P-CSCF detects that the UE is behind a </w:t>
      </w:r>
      <w:smartTag w:uri="urn:schemas-microsoft-com:office:smarttags" w:element="stockticker">
        <w:r w:rsidRPr="00481D2D">
          <w:t>NAT</w:t>
        </w:r>
      </w:smartTag>
      <w:r w:rsidR="00E16AFD" w:rsidRPr="00481D2D">
        <w:t>:</w:t>
      </w:r>
    </w:p>
    <w:p w14:paraId="796AE61C" w14:textId="77777777" w:rsidR="00E16AFD" w:rsidRPr="00481D2D" w:rsidRDefault="00E16AFD" w:rsidP="00E16AFD">
      <w:pPr>
        <w:pStyle w:val="B1"/>
      </w:pPr>
      <w:r w:rsidRPr="00481D2D">
        <w:t>-</w:t>
      </w:r>
      <w:r w:rsidRPr="00481D2D">
        <w:tab/>
        <w:t xml:space="preserve">if </w:t>
      </w:r>
      <w:r w:rsidR="00954E06" w:rsidRPr="00481D2D">
        <w:t xml:space="preserve">the UE has indicated </w:t>
      </w:r>
      <w:r w:rsidRPr="00481D2D">
        <w:t xml:space="preserve">in the received REGISTER request </w:t>
      </w:r>
      <w:r w:rsidR="00954E06" w:rsidRPr="00481D2D">
        <w:t xml:space="preserve">support of the keep-alive mechanism defined in </w:t>
      </w:r>
      <w:r w:rsidRPr="00481D2D">
        <w:t xml:space="preserve">SIP outbound (RFC 5626 [92]) according to </w:t>
      </w:r>
      <w:r w:rsidR="00B07A35" w:rsidRPr="00481D2D">
        <w:t>RFC 6223</w:t>
      </w:r>
      <w:r w:rsidR="00954E06" w:rsidRPr="00481D2D">
        <w:t> [143], the P-CSCF shall indicate to the UE that it supports the keep-alive mechanism</w:t>
      </w:r>
      <w:r w:rsidRPr="00481D2D">
        <w:t>; and</w:t>
      </w:r>
    </w:p>
    <w:p w14:paraId="150AB284" w14:textId="77777777" w:rsidR="00E16AFD" w:rsidRPr="00481D2D" w:rsidRDefault="00E16AFD" w:rsidP="00E16AFD">
      <w:pPr>
        <w:pStyle w:val="B1"/>
      </w:pPr>
      <w:r w:rsidRPr="00481D2D">
        <w:t>-</w:t>
      </w:r>
      <w:r w:rsidRPr="00481D2D">
        <w:tab/>
        <w:t>if the UE has not indicated in the received REGISTER request support of the keep-alive mechanism defined in SIP outbound (RFC 5626 [92]) according to RFC 6223 [143]:</w:t>
      </w:r>
    </w:p>
    <w:p w14:paraId="566F2C9F" w14:textId="77777777" w:rsidR="00E16AFD" w:rsidRPr="00481D2D" w:rsidRDefault="00E16AFD" w:rsidP="00E16AFD">
      <w:pPr>
        <w:pStyle w:val="B2"/>
      </w:pPr>
      <w:r w:rsidRPr="00481D2D">
        <w:t>a)</w:t>
      </w:r>
      <w:r w:rsidRPr="00481D2D">
        <w:tab/>
        <w:t>if a P-CSCF registration timer is running, the P-CSCF should not forward the REGISTER request if received half of the time before expiry of the S-CSCF registration timer, unless the request is intended to update the UE</w:t>
      </w:r>
      <w:r w:rsidR="006E59FF" w:rsidRPr="00481D2D">
        <w:t>'</w:t>
      </w:r>
      <w:r w:rsidRPr="00481D2D">
        <w:t xml:space="preserve">s capabilities according to RFC 3840 [62] or to modify the ICSI values or IARI values that the UE intends to use in the g.ims.app-ref feature tag. If the P-CSCF decides to not forward the REGISTER request, the P-CSCF shall build a 200 (OK) response based on the contents of the 200 (OK) response to the previous REGISTER request and send this response to the UE. If the P-CSCF decides to forward the REGISTER request, the P-CSCF shall set the registration expiration interval to the registration expiration interval value indicated in the received 200 (OK) response to the previous REGISTER request; and </w:t>
      </w:r>
    </w:p>
    <w:p w14:paraId="020FB239" w14:textId="77777777" w:rsidR="00954E06" w:rsidRPr="00481D2D" w:rsidRDefault="00E16AFD" w:rsidP="00E16AFD">
      <w:pPr>
        <w:pStyle w:val="B2"/>
      </w:pPr>
      <w:r w:rsidRPr="00481D2D">
        <w:t>b)</w:t>
      </w:r>
      <w:r w:rsidRPr="00481D2D">
        <w:tab/>
        <w:t>when the P-CSCF receives a 200 (OK) response to the REGISTER request, the P-CSCF shall modify the value of the Expires header field and/or Expires parameter in the Contact header according to the transport protocol. In order to minimize the number of REGISTER requests to the S-CSCF, the P-CSCF may also start a P-CSCF registration timer with a value of 600 seconds if the value received from the S-CSCF was for greater than 1200 seconds, or to half of the time otherwise</w:t>
      </w:r>
      <w:r w:rsidR="00954E06" w:rsidRPr="00481D2D">
        <w:t>.</w:t>
      </w:r>
    </w:p>
    <w:p w14:paraId="2F34DBBF" w14:textId="77777777" w:rsidR="00897956" w:rsidRPr="00481D2D" w:rsidRDefault="00954E06" w:rsidP="00954E06">
      <w:r w:rsidRPr="00481D2D">
        <w:t xml:space="preserve">If, upon receiving a REGISTER request from an unregistered user and the P-CSCF discovers that the UE is behind a </w:t>
      </w:r>
      <w:smartTag w:uri="urn:schemas-microsoft-com:office:smarttags" w:element="stockticker">
        <w:r w:rsidRPr="00481D2D">
          <w:t>NAT</w:t>
        </w:r>
      </w:smartTag>
      <w:r w:rsidR="00897956" w:rsidRPr="00481D2D">
        <w:t xml:space="preserve">, the P-CSCF performs the following actions on the Contact header </w:t>
      </w:r>
      <w:r w:rsidR="004E2115" w:rsidRPr="00481D2D">
        <w:t xml:space="preserve">field </w:t>
      </w:r>
      <w:r w:rsidR="00897956" w:rsidRPr="00481D2D">
        <w:t>depending on its content:</w:t>
      </w:r>
    </w:p>
    <w:p w14:paraId="19DEFA38" w14:textId="77777777" w:rsidR="000B46B6" w:rsidRPr="00481D2D" w:rsidRDefault="00897956">
      <w:pPr>
        <w:pStyle w:val="B1"/>
      </w:pPr>
      <w:r w:rsidRPr="00481D2D">
        <w:t>-</w:t>
      </w:r>
      <w:r w:rsidRPr="00481D2D">
        <w:tab/>
        <w:t xml:space="preserve">if the Contact header </w:t>
      </w:r>
      <w:r w:rsidR="004E2115" w:rsidRPr="00481D2D">
        <w:t xml:space="preserve">field </w:t>
      </w:r>
      <w:r w:rsidRPr="00481D2D">
        <w:t xml:space="preserve">contains a contact address in the form of an IP address (NOTE), the P-CSCF shall save </w:t>
      </w:r>
      <w:r w:rsidR="00954E06" w:rsidRPr="00481D2D">
        <w:t xml:space="preserve">(for the duration of the registration) </w:t>
      </w:r>
      <w:r w:rsidRPr="00481D2D">
        <w:t xml:space="preserve">this IP address </w:t>
      </w:r>
      <w:r w:rsidR="00954E06" w:rsidRPr="00481D2D">
        <w:rPr>
          <w:rStyle w:val="B1Char"/>
        </w:rPr>
        <w:t>(i</w:t>
      </w:r>
      <w:r w:rsidR="00954E06" w:rsidRPr="00481D2D">
        <w:t>.e. the private IP address of the UE) and associated port number (i.e. the private port of the UE)</w:t>
      </w:r>
      <w:r w:rsidR="00954E06" w:rsidRPr="00481D2D" w:rsidDel="003B1A13">
        <w:t xml:space="preserve"> </w:t>
      </w:r>
      <w:r w:rsidRPr="00481D2D">
        <w:t xml:space="preserve">and </w:t>
      </w:r>
      <w:r w:rsidR="00954E06" w:rsidRPr="00481D2D">
        <w:t xml:space="preserve">bind them to </w:t>
      </w:r>
      <w:r w:rsidRPr="00481D2D">
        <w:t xml:space="preserve">the source IP address </w:t>
      </w:r>
      <w:r w:rsidR="00954E06" w:rsidRPr="00481D2D">
        <w:t xml:space="preserve">(i.e. the public IP address of the </w:t>
      </w:r>
      <w:smartTag w:uri="urn:schemas-microsoft-com:office:smarttags" w:element="stockticker">
        <w:r w:rsidR="00954E06" w:rsidRPr="00481D2D">
          <w:t>NAT</w:t>
        </w:r>
      </w:smartTag>
      <w:r w:rsidR="00954E06" w:rsidRPr="00481D2D">
        <w:t xml:space="preserve">) and the source port number (i.e. the port number of the </w:t>
      </w:r>
      <w:smartTag w:uri="urn:schemas-microsoft-com:office:smarttags" w:element="stockticker">
        <w:r w:rsidR="00954E06" w:rsidRPr="00481D2D">
          <w:t>NAT</w:t>
        </w:r>
      </w:smartTag>
      <w:r w:rsidR="00954E06" w:rsidRPr="00481D2D">
        <w:t xml:space="preserve">) </w:t>
      </w:r>
      <w:r w:rsidRPr="00481D2D">
        <w:t xml:space="preserve">of the </w:t>
      </w:r>
      <w:r w:rsidR="00954E06" w:rsidRPr="00481D2D">
        <w:t xml:space="preserve">IP </w:t>
      </w:r>
      <w:r w:rsidRPr="00481D2D">
        <w:t xml:space="preserve">packet </w:t>
      </w:r>
      <w:r w:rsidR="00954E06" w:rsidRPr="00481D2D">
        <w:t xml:space="preserve">that contained </w:t>
      </w:r>
      <w:r w:rsidRPr="00481D2D">
        <w:t xml:space="preserve">the REGISTER request </w:t>
      </w:r>
      <w:r w:rsidR="00954E06" w:rsidRPr="00481D2D">
        <w:t>and forward the REGISTER request</w:t>
      </w:r>
      <w:r w:rsidRPr="00481D2D">
        <w:t>;</w:t>
      </w:r>
    </w:p>
    <w:p w14:paraId="1A31F9EF" w14:textId="77777777" w:rsidR="00897956" w:rsidRPr="00481D2D" w:rsidRDefault="00897956">
      <w:pPr>
        <w:pStyle w:val="B1"/>
      </w:pPr>
      <w:r w:rsidRPr="00481D2D">
        <w:t>-</w:t>
      </w:r>
      <w:r w:rsidRPr="00481D2D">
        <w:tab/>
        <w:t xml:space="preserve">if the Contact header </w:t>
      </w:r>
      <w:r w:rsidR="004E2115" w:rsidRPr="00481D2D">
        <w:t xml:space="preserve">field </w:t>
      </w:r>
      <w:r w:rsidRPr="00481D2D">
        <w:t xml:space="preserve">contains more than one contact addresses in the form of an IP address, the P-CSCF shall apply the above procedure to one of those contact addresses by </w:t>
      </w:r>
      <w:r w:rsidR="0039748A" w:rsidRPr="00481D2D">
        <w:t xml:space="preserve">choosing </w:t>
      </w:r>
      <w:r w:rsidRPr="00481D2D">
        <w:t xml:space="preserve">the one with the </w:t>
      </w:r>
      <w:r w:rsidR="0039748A" w:rsidRPr="00481D2D">
        <w:t xml:space="preserve">highest </w:t>
      </w:r>
      <w:r w:rsidRPr="00481D2D">
        <w:t>qvalue parameter) and delete any other contact addresses containing an IP address.</w:t>
      </w:r>
      <w:r w:rsidRPr="00481D2D">
        <w:rPr>
          <w:i/>
        </w:rPr>
        <w:t xml:space="preserve"> </w:t>
      </w:r>
      <w:r w:rsidR="0039748A" w:rsidRPr="00481D2D">
        <w:t>If the P-CSCF was unable to choose a contact address based on the qvalue, the P-CSCF shall choose one based on local policy and delete any other contact addresses containing an IP address.</w:t>
      </w:r>
    </w:p>
    <w:p w14:paraId="0A4DF329" w14:textId="77777777" w:rsidR="00897956" w:rsidRPr="00481D2D" w:rsidRDefault="00897956">
      <w:pPr>
        <w:pStyle w:val="NO"/>
      </w:pPr>
      <w:r w:rsidRPr="00481D2D">
        <w:t>NOTE:</w:t>
      </w:r>
      <w:r w:rsidRPr="00481D2D">
        <w:tab/>
        <w:t xml:space="preserve">When the host parameter in the Contact address is in the form of a FQDN, the P-CSCF will resolve </w:t>
      </w:r>
      <w:r w:rsidR="00954E06" w:rsidRPr="00481D2D">
        <w:t xml:space="preserve">the given FQDN </w:t>
      </w:r>
      <w:r w:rsidRPr="00481D2D">
        <w:t>(by DNS lookup) to the IP address</w:t>
      </w:r>
      <w:r w:rsidR="00954E06" w:rsidRPr="00481D2D">
        <w:t xml:space="preserve"> of the UE. When including the FQDN in the Contact header field the UE insures that the FQDN resolves to the IP address that the UE uses to send the REGISTER request</w:t>
      </w:r>
      <w:r w:rsidRPr="00481D2D">
        <w:t>.</w:t>
      </w:r>
    </w:p>
    <w:p w14:paraId="6B761B3F" w14:textId="77777777" w:rsidR="000B46B6" w:rsidRPr="00481D2D" w:rsidRDefault="00897956" w:rsidP="000E3770">
      <w:r w:rsidRPr="00481D2D">
        <w:t xml:space="preserve">When the P-CSCF received a response to the above request, </w:t>
      </w:r>
      <w:r w:rsidR="00954E06" w:rsidRPr="00481D2D">
        <w:t xml:space="preserve">the P-CSCF shall forward the response to the UE using the mechanisms described in RFC 3581 [56A]. In case UDP is used, the P-CSCF shall send the response to the IP address indicated in the "received" header field parameter and to the port indicated in the "rport" header field parameter of the Via header field in the response. If the REGISTER request received from the UE was received over a </w:t>
      </w:r>
      <w:smartTag w:uri="urn:schemas-microsoft-com:office:smarttags" w:element="stockticker">
        <w:r w:rsidR="00954E06" w:rsidRPr="00481D2D">
          <w:t>TCP</w:t>
        </w:r>
      </w:smartTag>
      <w:r w:rsidR="00954E06" w:rsidRPr="00481D2D">
        <w:t xml:space="preserve"> connection, the P-CSCF shall send </w:t>
      </w:r>
      <w:r w:rsidR="00954E06" w:rsidRPr="00481D2D">
        <w:rPr>
          <w:kern w:val="2"/>
          <w:lang w:eastAsia="zh-CN"/>
        </w:rPr>
        <w:t xml:space="preserve">the </w:t>
      </w:r>
      <w:r w:rsidR="00954E06" w:rsidRPr="00481D2D">
        <w:t xml:space="preserve">response to the UE over the same </w:t>
      </w:r>
      <w:smartTag w:uri="urn:schemas-microsoft-com:office:smarttags" w:element="stockticker">
        <w:r w:rsidR="00954E06" w:rsidRPr="00481D2D">
          <w:t>TCP</w:t>
        </w:r>
      </w:smartTag>
      <w:r w:rsidR="00954E06" w:rsidRPr="00481D2D">
        <w:t xml:space="preserve"> connection over which the request was received.</w:t>
      </w:r>
      <w:r w:rsidR="00954E06" w:rsidRPr="00481D2D">
        <w:rPr>
          <w:kern w:val="2"/>
          <w:lang w:eastAsia="zh-CN"/>
        </w:rPr>
        <w:t xml:space="preserve"> The P-CSCF shall transmit the IP packet (containing the response) from the same IP address and port on which the </w:t>
      </w:r>
      <w:r w:rsidR="00954E06" w:rsidRPr="00481D2D">
        <w:t>REGISTER request</w:t>
      </w:r>
      <w:r w:rsidR="00954E06" w:rsidRPr="00481D2D">
        <w:rPr>
          <w:kern w:val="2"/>
          <w:lang w:eastAsia="zh-CN"/>
        </w:rPr>
        <w:t xml:space="preserve"> was received</w:t>
      </w:r>
      <w:r w:rsidRPr="00481D2D">
        <w:t>.</w:t>
      </w:r>
    </w:p>
    <w:p w14:paraId="2D00384C" w14:textId="77777777" w:rsidR="000B46B6" w:rsidRPr="00481D2D" w:rsidRDefault="00897956" w:rsidP="005D46C4">
      <w:pPr>
        <w:pStyle w:val="Heading2"/>
      </w:pPr>
      <w:bookmarkStart w:id="1495" w:name="_Toc106889729"/>
      <w:r w:rsidRPr="00481D2D">
        <w:t>F.4.3</w:t>
      </w:r>
      <w:r w:rsidRPr="00481D2D">
        <w:tab/>
        <w:t>General treatment for all dialogs and standalone transactions excluding the REGISTER method</w:t>
      </w:r>
      <w:bookmarkEnd w:id="1495"/>
    </w:p>
    <w:p w14:paraId="7C7C918C" w14:textId="77777777" w:rsidR="00897956" w:rsidRPr="00481D2D" w:rsidRDefault="00897956" w:rsidP="005D46C4">
      <w:pPr>
        <w:pStyle w:val="Heading3"/>
      </w:pPr>
      <w:bookmarkStart w:id="1496" w:name="_Toc106889730"/>
      <w:r w:rsidRPr="00481D2D">
        <w:t>F.4.3.1</w:t>
      </w:r>
      <w:r w:rsidRPr="00481D2D">
        <w:tab/>
        <w:t>Introduction</w:t>
      </w:r>
      <w:bookmarkEnd w:id="1496"/>
    </w:p>
    <w:p w14:paraId="51E8B52C" w14:textId="77777777" w:rsidR="00897956" w:rsidRPr="00481D2D" w:rsidRDefault="00897956" w:rsidP="000E3770">
      <w:r w:rsidRPr="00481D2D">
        <w:t>The procedures described in subclause 5.2.6 apply with the additional procedures described in subclause F.</w:t>
      </w:r>
      <w:r w:rsidR="003E56AD" w:rsidRPr="00481D2D">
        <w:t>4</w:t>
      </w:r>
      <w:r w:rsidRPr="00481D2D">
        <w:t>.3.</w:t>
      </w:r>
    </w:p>
    <w:p w14:paraId="677B4900" w14:textId="77777777" w:rsidR="00897956" w:rsidRPr="00481D2D" w:rsidRDefault="00897956" w:rsidP="005D46C4">
      <w:pPr>
        <w:pStyle w:val="Heading3"/>
      </w:pPr>
      <w:bookmarkStart w:id="1497" w:name="_Toc106889731"/>
      <w:r w:rsidRPr="00481D2D">
        <w:t>F.4.3.2</w:t>
      </w:r>
      <w:r w:rsidRPr="00481D2D">
        <w:tab/>
        <w:t>Request initiated by the UE</w:t>
      </w:r>
      <w:bookmarkEnd w:id="1497"/>
    </w:p>
    <w:p w14:paraId="7FAC740A" w14:textId="77777777" w:rsidR="00897956" w:rsidRPr="00481D2D" w:rsidRDefault="00897956" w:rsidP="004E2115">
      <w:r w:rsidRPr="00481D2D">
        <w:t>When the P-CSCF receives</w:t>
      </w:r>
      <w:r w:rsidR="00954E06" w:rsidRPr="00481D2D">
        <w:t xml:space="preserve">, from the UE that is behind a </w:t>
      </w:r>
      <w:smartTag w:uri="urn:schemas-microsoft-com:office:smarttags" w:element="stockticker">
        <w:r w:rsidR="00954E06" w:rsidRPr="00481D2D">
          <w:t>NAT</w:t>
        </w:r>
      </w:smartTag>
      <w:r w:rsidR="00954E06" w:rsidRPr="00481D2D">
        <w:t>,</w:t>
      </w:r>
      <w:r w:rsidRPr="00481D2D">
        <w:t xml:space="preserve"> an initial request for a dialog or a request for a standalone transaction, the P-CSCF shall</w:t>
      </w:r>
      <w:r w:rsidR="00954E06" w:rsidRPr="00481D2D">
        <w:t>:</w:t>
      </w:r>
    </w:p>
    <w:p w14:paraId="15ECAB2E" w14:textId="77777777" w:rsidR="008C7A40" w:rsidRPr="00481D2D" w:rsidRDefault="00954E06" w:rsidP="00954E06">
      <w:pPr>
        <w:pStyle w:val="B1"/>
      </w:pPr>
      <w:r w:rsidRPr="00481D2D">
        <w:t>a)</w:t>
      </w:r>
      <w:r w:rsidRPr="00481D2D">
        <w:tab/>
      </w:r>
      <w:r w:rsidR="008C7A40" w:rsidRPr="00481D2D">
        <w:t xml:space="preserve">if the "rport" header field parameter is included in the Via header field, </w:t>
      </w:r>
      <w:r w:rsidRPr="00481D2D">
        <w:t>set the value of the "rport" header field parameter in the Via header field to the source port of the received IP packet that contained the request</w:t>
      </w:r>
      <w:r w:rsidR="008C7A40" w:rsidRPr="00481D2D">
        <w:t>;</w:t>
      </w:r>
    </w:p>
    <w:p w14:paraId="336FCDD1" w14:textId="77777777" w:rsidR="000B46B6" w:rsidRPr="00481D2D" w:rsidRDefault="008C7A40" w:rsidP="00954E06">
      <w:pPr>
        <w:pStyle w:val="B1"/>
      </w:pPr>
      <w:r w:rsidRPr="00481D2D">
        <w:t>aa)</w:t>
      </w:r>
      <w:r w:rsidRPr="00481D2D">
        <w:tab/>
      </w:r>
      <w:r w:rsidR="00954E06" w:rsidRPr="00481D2D">
        <w:t>insert the "received" header field parameter in the Via header field containing the source IP address of the received IP packet (that contained the request), as defined in RFC-3581 [56A];</w:t>
      </w:r>
    </w:p>
    <w:p w14:paraId="6337970D" w14:textId="77777777" w:rsidR="00954E06" w:rsidRPr="00481D2D" w:rsidRDefault="00954E06" w:rsidP="00954E06">
      <w:pPr>
        <w:pStyle w:val="B1"/>
      </w:pPr>
      <w:r w:rsidRPr="00481D2D">
        <w:t>b)</w:t>
      </w:r>
      <w:r w:rsidRPr="00481D2D">
        <w:tab/>
        <w:t xml:space="preserve">if the request is a dialog-forming request that was received over UDP, bind the source IP address (i.e. the public IP address of the </w:t>
      </w:r>
      <w:smartTag w:uri="urn:schemas-microsoft-com:office:smarttags" w:element="stockticker">
        <w:r w:rsidRPr="00481D2D">
          <w:t>NAT</w:t>
        </w:r>
      </w:smartTag>
      <w:r w:rsidRPr="00481D2D">
        <w:t xml:space="preserve">) and associated source port number (i.e. the port number of the </w:t>
      </w:r>
      <w:smartTag w:uri="urn:schemas-microsoft-com:office:smarttags" w:element="stockticker">
        <w:r w:rsidRPr="00481D2D">
          <w:t>NAT</w:t>
        </w:r>
      </w:smartTag>
      <w:r w:rsidRPr="00481D2D">
        <w:t>) of the received IP packet (that contained the initial dialog-forming request) to:</w:t>
      </w:r>
    </w:p>
    <w:p w14:paraId="66AABC8A" w14:textId="77777777" w:rsidR="00954E06" w:rsidRPr="00481D2D" w:rsidRDefault="00954E06" w:rsidP="00954E06">
      <w:pPr>
        <w:pStyle w:val="B2"/>
      </w:pPr>
      <w:r w:rsidRPr="00481D2D">
        <w:t>-</w:t>
      </w:r>
      <w:r w:rsidRPr="00481D2D">
        <w:tab/>
        <w:t>the IP a</w:t>
      </w:r>
      <w:r w:rsidRPr="00481D2D">
        <w:rPr>
          <w:rStyle w:val="B1Char"/>
        </w:rPr>
        <w:t>ddress (i</w:t>
      </w:r>
      <w:r w:rsidRPr="00481D2D">
        <w:t>.e. the private IP address of the UE) and associated port number (i.e. the private port of the UE) contained in the Contact header field of the received dialog-forming request, if the Contact header field contained an IP address and associated port number, and save the binding; or</w:t>
      </w:r>
    </w:p>
    <w:p w14:paraId="3F0FECC6" w14:textId="77777777" w:rsidR="00954E06" w:rsidRPr="00481D2D" w:rsidRDefault="00954E06" w:rsidP="00954E06">
      <w:pPr>
        <w:pStyle w:val="B2"/>
      </w:pPr>
      <w:r w:rsidRPr="00481D2D">
        <w:t>-</w:t>
      </w:r>
      <w:r w:rsidRPr="00481D2D">
        <w:tab/>
        <w:t>the saved IP a</w:t>
      </w:r>
      <w:r w:rsidRPr="00481D2D">
        <w:rPr>
          <w:rStyle w:val="B1Char"/>
        </w:rPr>
        <w:t>ddress (i</w:t>
      </w:r>
      <w:r w:rsidRPr="00481D2D">
        <w:t>.e. the private IP address of the UE) and associated port number (i.e. the private port of the UE) contained in the Contact header field of the REGISTER request, if the Contact header field of the received dialog-forming request contained a GRUU, and save the binding; and</w:t>
      </w:r>
    </w:p>
    <w:p w14:paraId="60FB3E52" w14:textId="77777777" w:rsidR="00954E06" w:rsidRPr="00481D2D" w:rsidRDefault="00954E06" w:rsidP="00954E06">
      <w:pPr>
        <w:pStyle w:val="B1"/>
      </w:pPr>
      <w:r w:rsidRPr="00481D2D">
        <w:t>c)</w:t>
      </w:r>
      <w:r w:rsidRPr="00481D2D">
        <w:tab/>
        <w:t xml:space="preserve">if the dialog-forming request was received over </w:t>
      </w:r>
      <w:smartTag w:uri="urn:schemas-microsoft-com:office:smarttags" w:element="stockticker">
        <w:r w:rsidRPr="00481D2D">
          <w:t>TCP</w:t>
        </w:r>
      </w:smartTag>
      <w:r w:rsidRPr="00481D2D">
        <w:t xml:space="preserve"> connection, keep this </w:t>
      </w:r>
      <w:smartTag w:uri="urn:schemas-microsoft-com:office:smarttags" w:element="stockticker">
        <w:r w:rsidRPr="00481D2D">
          <w:t>TCP</w:t>
        </w:r>
      </w:smartTag>
      <w:r w:rsidRPr="00481D2D">
        <w:t xml:space="preserve"> connection up during the entire duration of the dialog;</w:t>
      </w:r>
    </w:p>
    <w:p w14:paraId="2192BA30" w14:textId="77777777" w:rsidR="000B46B6" w:rsidRPr="00481D2D" w:rsidRDefault="00954E06" w:rsidP="00954E06">
      <w:r w:rsidRPr="00481D2D">
        <w:t>before forwarding the request, based on the topmost Route header field, in accordance with the procedures of RFC 3261 [26].</w:t>
      </w:r>
    </w:p>
    <w:p w14:paraId="14FD9A95" w14:textId="77777777" w:rsidR="00954E06" w:rsidRPr="00481D2D" w:rsidRDefault="00954E06" w:rsidP="00954E06">
      <w:r w:rsidRPr="00481D2D">
        <w:t xml:space="preserve">When the P-CSCF receives a response to the above request, the P-CSCF shall forward the response to the UE using the mechanisms described in RFC 3581 [56A]. In case UDP is used, the P-CSCF shall send the response to the IP address indicated in the "received" header field parameter and to the port indicated in the "rport" header field parameter of the Via header field of the response. If the dialog-forming request received from the UE was received over the </w:t>
      </w:r>
      <w:smartTag w:uri="urn:schemas-microsoft-com:office:smarttags" w:element="stockticker">
        <w:r w:rsidRPr="00481D2D">
          <w:t>TCP</w:t>
        </w:r>
      </w:smartTag>
      <w:r w:rsidRPr="00481D2D">
        <w:t xml:space="preserve"> connection, the P-CSCF shall send </w:t>
      </w:r>
      <w:r w:rsidRPr="00481D2D">
        <w:rPr>
          <w:kern w:val="2"/>
          <w:lang w:eastAsia="zh-CN"/>
        </w:rPr>
        <w:t xml:space="preserve">the </w:t>
      </w:r>
      <w:r w:rsidRPr="00481D2D">
        <w:t xml:space="preserve">response to the UE over the same </w:t>
      </w:r>
      <w:smartTag w:uri="urn:schemas-microsoft-com:office:smarttags" w:element="stockticker">
        <w:r w:rsidRPr="00481D2D">
          <w:t>TCP</w:t>
        </w:r>
      </w:smartTag>
      <w:r w:rsidRPr="00481D2D">
        <w:t xml:space="preserve"> connection over which the dialog-forming request was received.</w:t>
      </w:r>
      <w:r w:rsidRPr="00481D2D">
        <w:rPr>
          <w:kern w:val="2"/>
          <w:lang w:eastAsia="zh-CN"/>
        </w:rPr>
        <w:t xml:space="preserve"> The P-CSCF shall transmit the IP packet (containing the response) from the same IP address and port on which the </w:t>
      </w:r>
      <w:r w:rsidRPr="00481D2D">
        <w:t>initial dialog-forming request</w:t>
      </w:r>
      <w:r w:rsidRPr="00481D2D">
        <w:rPr>
          <w:kern w:val="2"/>
          <w:lang w:eastAsia="zh-CN"/>
        </w:rPr>
        <w:t xml:space="preserve"> was received.</w:t>
      </w:r>
    </w:p>
    <w:p w14:paraId="6020031E" w14:textId="77777777" w:rsidR="008C7A40" w:rsidRPr="00481D2D" w:rsidRDefault="00954E06" w:rsidP="008C7A40">
      <w:r w:rsidRPr="00481D2D">
        <w:rPr>
          <w:kern w:val="2"/>
          <w:lang w:eastAsia="zh-CN"/>
        </w:rPr>
        <w:t>For all subsequent requests belonging to the dialog, received from the UE,</w:t>
      </w:r>
      <w:r w:rsidRPr="00481D2D">
        <w:t xml:space="preserve"> the P-CSCF shall</w:t>
      </w:r>
      <w:r w:rsidR="008C7A40" w:rsidRPr="00481D2D">
        <w:t>:</w:t>
      </w:r>
    </w:p>
    <w:p w14:paraId="4724908E" w14:textId="77777777" w:rsidR="008C7A40" w:rsidRPr="00481D2D" w:rsidRDefault="008C7A40" w:rsidP="008C7A40">
      <w:pPr>
        <w:pStyle w:val="B1"/>
        <w:ind w:left="284" w:firstLine="0"/>
      </w:pPr>
      <w:r w:rsidRPr="00481D2D">
        <w:t>-</w:t>
      </w:r>
      <w:r w:rsidRPr="00481D2D">
        <w:tab/>
      </w:r>
      <w:r w:rsidR="00954E06" w:rsidRPr="00481D2D">
        <w:t xml:space="preserve">insert the "received" header field parameter </w:t>
      </w:r>
      <w:r w:rsidRPr="00481D2D">
        <w:t>in the Via header field as described in RFC 3261 [26];</w:t>
      </w:r>
    </w:p>
    <w:p w14:paraId="60CA7EB0" w14:textId="77777777" w:rsidR="008C7A40" w:rsidRPr="00481D2D" w:rsidRDefault="008C7A40" w:rsidP="008C7A40">
      <w:pPr>
        <w:pStyle w:val="B1"/>
      </w:pPr>
      <w:r w:rsidRPr="00481D2D">
        <w:t>-</w:t>
      </w:r>
      <w:r w:rsidRPr="00481D2D">
        <w:tab/>
        <w:t xml:space="preserve">if the "rport" header field parameter is included in the Via header field, </w:t>
      </w:r>
      <w:r w:rsidR="00954E06" w:rsidRPr="00481D2D">
        <w:t>set the value of the "rport" header field parameter in the Via header field as defined in RFC 3581 [56A]</w:t>
      </w:r>
      <w:r w:rsidRPr="00481D2D">
        <w:t>;</w:t>
      </w:r>
      <w:r w:rsidR="00954E06" w:rsidRPr="00481D2D">
        <w:t xml:space="preserve"> and</w:t>
      </w:r>
    </w:p>
    <w:p w14:paraId="536AFD61" w14:textId="77777777" w:rsidR="008C7A40" w:rsidRPr="00481D2D" w:rsidRDefault="008C7A40" w:rsidP="008C7A40">
      <w:pPr>
        <w:pStyle w:val="B1"/>
        <w:rPr>
          <w:kern w:val="2"/>
          <w:lang w:eastAsia="zh-CN"/>
        </w:rPr>
      </w:pPr>
      <w:r w:rsidRPr="00481D2D">
        <w:t>-</w:t>
      </w:r>
      <w:r w:rsidRPr="00481D2D">
        <w:tab/>
      </w:r>
      <w:r w:rsidR="00954E06" w:rsidRPr="00481D2D">
        <w:t>forward the request as described in RFC 3261 [26].</w:t>
      </w:r>
    </w:p>
    <w:p w14:paraId="4A874B1A" w14:textId="77777777" w:rsidR="00954E06" w:rsidRPr="00481D2D" w:rsidRDefault="00954E06" w:rsidP="008C7A40">
      <w:pPr>
        <w:rPr>
          <w:rStyle w:val="B2Char"/>
        </w:rPr>
      </w:pPr>
      <w:r w:rsidRPr="00481D2D">
        <w:rPr>
          <w:kern w:val="2"/>
          <w:lang w:eastAsia="zh-CN"/>
        </w:rPr>
        <w:t xml:space="preserve">For all subsequent responses belonging to the dialog, destined </w:t>
      </w:r>
      <w:r w:rsidR="008C7A40" w:rsidRPr="00481D2D">
        <w:rPr>
          <w:kern w:val="2"/>
          <w:lang w:eastAsia="zh-CN"/>
        </w:rPr>
        <w:t>f</w:t>
      </w:r>
      <w:r w:rsidRPr="00481D2D">
        <w:rPr>
          <w:kern w:val="2"/>
          <w:lang w:eastAsia="zh-CN"/>
        </w:rPr>
        <w:t>or the UE,</w:t>
      </w:r>
      <w:r w:rsidRPr="00481D2D">
        <w:t xml:space="preserve"> the P-CSCF shall forward the responses using the "received" header field parameter and </w:t>
      </w:r>
      <w:r w:rsidR="008C7A40" w:rsidRPr="00481D2D">
        <w:t xml:space="preserve">if UDP is used, </w:t>
      </w:r>
      <w:r w:rsidRPr="00481D2D">
        <w:t>set the value of the "rport" header field parameter in the Via header field of the response as defined in RFC 3581 [56A].</w:t>
      </w:r>
    </w:p>
    <w:p w14:paraId="43590E9E" w14:textId="77777777" w:rsidR="00954E06" w:rsidRPr="00481D2D" w:rsidRDefault="00954E06" w:rsidP="00954E06">
      <w:r w:rsidRPr="00481D2D">
        <w:rPr>
          <w:kern w:val="2"/>
          <w:lang w:eastAsia="zh-CN"/>
        </w:rPr>
        <w:t xml:space="preserve">For all subsequent requests belonging to the dialog and destined for the UE (that contains the </w:t>
      </w:r>
      <w:r w:rsidRPr="00481D2D">
        <w:t>private IP address and associated private port number in the Request-</w:t>
      </w:r>
      <w:smartTag w:uri="urn:schemas-microsoft-com:office:smarttags" w:element="stockticker">
        <w:r w:rsidRPr="00481D2D">
          <w:t>URI</w:t>
        </w:r>
      </w:smartTag>
      <w:r w:rsidRPr="00481D2D">
        <w:t>), the P-CSCF shall send the requests to the UE either:</w:t>
      </w:r>
    </w:p>
    <w:p w14:paraId="4A92ABFF" w14:textId="77777777" w:rsidR="00954E06" w:rsidRPr="00481D2D" w:rsidRDefault="00954E06" w:rsidP="00954E06">
      <w:pPr>
        <w:pStyle w:val="B1"/>
      </w:pPr>
      <w:r w:rsidRPr="00481D2D">
        <w:t>-</w:t>
      </w:r>
      <w:r w:rsidRPr="00481D2D">
        <w:tab/>
        <w:t xml:space="preserve">over the </w:t>
      </w:r>
      <w:smartTag w:uri="urn:schemas-microsoft-com:office:smarttags" w:element="stockticker">
        <w:r w:rsidRPr="00481D2D">
          <w:t>TCP</w:t>
        </w:r>
      </w:smartTag>
      <w:r w:rsidRPr="00481D2D">
        <w:t xml:space="preserve"> connection that was established when the initial INVITE request was received; or</w:t>
      </w:r>
    </w:p>
    <w:p w14:paraId="77DD455A" w14:textId="77777777" w:rsidR="00954E06" w:rsidRPr="00481D2D" w:rsidRDefault="00954E06" w:rsidP="00954E06">
      <w:pPr>
        <w:pStyle w:val="B1"/>
        <w:rPr>
          <w:kern w:val="2"/>
          <w:lang w:eastAsia="zh-CN"/>
        </w:rPr>
      </w:pPr>
      <w:r w:rsidRPr="00481D2D">
        <w:t>-</w:t>
      </w:r>
      <w:r w:rsidRPr="00481D2D">
        <w:tab/>
        <w:t xml:space="preserve">use UDP. When sending the request using UDP, the P-CSCF shall insert the request in an IP packet, and send the IP packet to the saved IP address (i.e. the public IP address of the </w:t>
      </w:r>
      <w:smartTag w:uri="urn:schemas-microsoft-com:office:smarttags" w:element="stockticker">
        <w:r w:rsidRPr="00481D2D">
          <w:t>NAT</w:t>
        </w:r>
      </w:smartTag>
      <w:r w:rsidRPr="00481D2D">
        <w:t xml:space="preserve">) and associated port number (i.e. the port number of the </w:t>
      </w:r>
      <w:smartTag w:uri="urn:schemas-microsoft-com:office:smarttags" w:element="stockticker">
        <w:r w:rsidRPr="00481D2D">
          <w:t>NAT</w:t>
        </w:r>
      </w:smartTag>
      <w:r w:rsidRPr="00481D2D">
        <w:t>).</w:t>
      </w:r>
      <w:r w:rsidRPr="00481D2D">
        <w:rPr>
          <w:kern w:val="2"/>
          <w:lang w:eastAsia="zh-CN"/>
        </w:rPr>
        <w:t xml:space="preserve"> The P-CSCF shall transmit the IP packet (containing the request) from the same IP address and port on which the </w:t>
      </w:r>
      <w:r w:rsidRPr="00481D2D">
        <w:t>REGISTER request</w:t>
      </w:r>
      <w:r w:rsidRPr="00481D2D">
        <w:rPr>
          <w:kern w:val="2"/>
          <w:lang w:eastAsia="zh-CN"/>
        </w:rPr>
        <w:t xml:space="preserve"> was received.</w:t>
      </w:r>
    </w:p>
    <w:p w14:paraId="7EBA873A" w14:textId="77777777" w:rsidR="00954E06" w:rsidRPr="00481D2D" w:rsidRDefault="00954E06" w:rsidP="00954E06">
      <w:pPr>
        <w:pStyle w:val="NO"/>
        <w:rPr>
          <w:kern w:val="2"/>
          <w:lang w:eastAsia="zh-CN"/>
        </w:rPr>
      </w:pPr>
      <w:r w:rsidRPr="00481D2D">
        <w:t>NOTE:</w:t>
      </w:r>
      <w:r w:rsidRPr="00481D2D">
        <w:tab/>
        <w:t xml:space="preserve">When inserting its SIP </w:t>
      </w:r>
      <w:smartTag w:uri="urn:schemas-microsoft-com:office:smarttags" w:element="stockticker">
        <w:r w:rsidRPr="00481D2D">
          <w:t>URI</w:t>
        </w:r>
      </w:smartTag>
      <w:r w:rsidRPr="00481D2D">
        <w:t xml:space="preserve"> in the Record-Route header field of the dialog-forming request received from the UE, the P-CSCF </w:t>
      </w:r>
      <w:r w:rsidR="00997E97" w:rsidRPr="00481D2D">
        <w:t xml:space="preserve">can </w:t>
      </w:r>
      <w:r w:rsidRPr="00481D2D">
        <w:t xml:space="preserve">include a pointer in the user part of its SIP </w:t>
      </w:r>
      <w:smartTag w:uri="urn:schemas-microsoft-com:office:smarttags" w:element="stockticker">
        <w:r w:rsidRPr="00481D2D">
          <w:t>URI</w:t>
        </w:r>
      </w:smartTag>
      <w:r w:rsidRPr="00481D2D">
        <w:t xml:space="preserve"> that points to the saved binding used to route the in-dialog requests to the UE. The Route header field of the in-dialog requests will contain the respective pointer in the user part of the P-</w:t>
      </w:r>
      <w:r w:rsidR="00C276A1" w:rsidRPr="00481D2D">
        <w:t xml:space="preserve">CSCF's </w:t>
      </w:r>
      <w:r w:rsidRPr="00481D2D">
        <w:t xml:space="preserve">SIP </w:t>
      </w:r>
      <w:smartTag w:uri="urn:schemas-microsoft-com:office:smarttags" w:element="stockticker">
        <w:r w:rsidRPr="00481D2D">
          <w:t>URI</w:t>
        </w:r>
      </w:smartTag>
      <w:r w:rsidRPr="00481D2D">
        <w:t>.</w:t>
      </w:r>
    </w:p>
    <w:p w14:paraId="54E2ADE3" w14:textId="77777777" w:rsidR="00897956" w:rsidRPr="00481D2D" w:rsidRDefault="00897956" w:rsidP="005D46C4">
      <w:pPr>
        <w:pStyle w:val="Heading3"/>
      </w:pPr>
      <w:bookmarkStart w:id="1498" w:name="_Toc106889732"/>
      <w:r w:rsidRPr="00481D2D">
        <w:t>F.4.3.3</w:t>
      </w:r>
      <w:r w:rsidRPr="00481D2D">
        <w:tab/>
        <w:t>Request terminated by the UE</w:t>
      </w:r>
      <w:bookmarkEnd w:id="1498"/>
    </w:p>
    <w:p w14:paraId="1735B403" w14:textId="77777777" w:rsidR="00954E06" w:rsidRPr="00481D2D" w:rsidRDefault="00897956" w:rsidP="00954E06">
      <w:r w:rsidRPr="00481D2D">
        <w:t>When the P-CSCF receives an initial request for a dialog or a request for a standalone transaction</w:t>
      </w:r>
      <w:r w:rsidR="00954E06" w:rsidRPr="00481D2D">
        <w:rPr>
          <w:kern w:val="2"/>
          <w:lang w:eastAsia="zh-CN"/>
        </w:rPr>
        <w:t xml:space="preserve"> destined for the UE (it contains the </w:t>
      </w:r>
      <w:r w:rsidR="00954E06" w:rsidRPr="00481D2D">
        <w:t>private IP address and associated private port number in the Request-</w:t>
      </w:r>
      <w:smartTag w:uri="urn:schemas-microsoft-com:office:smarttags" w:element="stockticker">
        <w:r w:rsidR="00954E06" w:rsidRPr="00481D2D">
          <w:t>URI</w:t>
        </w:r>
      </w:smartTag>
      <w:r w:rsidR="00954E06" w:rsidRPr="00481D2D">
        <w:t>), the P-CSCF shall send the requests to the UE either:</w:t>
      </w:r>
    </w:p>
    <w:p w14:paraId="024782B4" w14:textId="77777777" w:rsidR="00954E06" w:rsidRPr="00481D2D" w:rsidRDefault="00954E06" w:rsidP="00954E06">
      <w:pPr>
        <w:pStyle w:val="B1"/>
      </w:pPr>
      <w:r w:rsidRPr="00481D2D">
        <w:t>-</w:t>
      </w:r>
      <w:r w:rsidRPr="00481D2D">
        <w:tab/>
        <w:t xml:space="preserve">over the </w:t>
      </w:r>
      <w:smartTag w:uri="urn:schemas-microsoft-com:office:smarttags" w:element="stockticker">
        <w:r w:rsidRPr="00481D2D">
          <w:t>TCP</w:t>
        </w:r>
      </w:smartTag>
      <w:r w:rsidRPr="00481D2D">
        <w:t xml:space="preserve"> connection</w:t>
      </w:r>
      <w:r w:rsidR="005262DC" w:rsidRPr="00481D2D">
        <w:t xml:space="preserve"> for the related registration or registration flow (if the multiple registrations mechanism is used)</w:t>
      </w:r>
      <w:r w:rsidRPr="00481D2D">
        <w:t xml:space="preserve">, if available (e.g. </w:t>
      </w:r>
      <w:smartTag w:uri="urn:schemas-microsoft-com:office:smarttags" w:element="stockticker">
        <w:r w:rsidRPr="00481D2D">
          <w:t>TCP</w:t>
        </w:r>
      </w:smartTag>
      <w:r w:rsidRPr="00481D2D">
        <w:t xml:space="preserve"> connection was established during the registration procedure); or</w:t>
      </w:r>
    </w:p>
    <w:p w14:paraId="0C6DDBEE" w14:textId="77777777" w:rsidR="00954E06" w:rsidRPr="00481D2D" w:rsidRDefault="00954E06" w:rsidP="00954E06">
      <w:pPr>
        <w:pStyle w:val="B1"/>
        <w:rPr>
          <w:kern w:val="2"/>
          <w:lang w:eastAsia="zh-CN"/>
        </w:rPr>
      </w:pPr>
      <w:r w:rsidRPr="00481D2D">
        <w:t>-</w:t>
      </w:r>
      <w:r w:rsidRPr="00481D2D">
        <w:tab/>
        <w:t xml:space="preserve">use UDP. When sending the request using UDP, the P-CSCF shall </w:t>
      </w:r>
      <w:r w:rsidR="005262DC" w:rsidRPr="00481D2D">
        <w:t xml:space="preserve">send </w:t>
      </w:r>
      <w:r w:rsidRPr="00481D2D">
        <w:t xml:space="preserve">the request to the saved IP address (i.e. the public IP address of the </w:t>
      </w:r>
      <w:smartTag w:uri="urn:schemas-microsoft-com:office:smarttags" w:element="stockticker">
        <w:r w:rsidRPr="00481D2D">
          <w:t>NAT</w:t>
        </w:r>
      </w:smartTag>
      <w:r w:rsidRPr="00481D2D">
        <w:t xml:space="preserve">) and associated port number (i.e. the port number of the </w:t>
      </w:r>
      <w:smartTag w:uri="urn:schemas-microsoft-com:office:smarttags" w:element="stockticker">
        <w:r w:rsidRPr="00481D2D">
          <w:t>NAT</w:t>
        </w:r>
      </w:smartTag>
      <w:r w:rsidRPr="00481D2D">
        <w:t xml:space="preserve">) </w:t>
      </w:r>
      <w:r w:rsidR="005262DC" w:rsidRPr="00481D2D">
        <w:t xml:space="preserve">for the related registration or registration flow (if the multiple registrations mechanism is used) </w:t>
      </w:r>
      <w:r w:rsidRPr="00481D2D">
        <w:t>that is bound to the private IP address and associated private port number indicated in the Request-</w:t>
      </w:r>
      <w:smartTag w:uri="urn:schemas-microsoft-com:office:smarttags" w:element="stockticker">
        <w:r w:rsidRPr="00481D2D">
          <w:t>URI</w:t>
        </w:r>
      </w:smartTag>
      <w:r w:rsidRPr="00481D2D">
        <w:t xml:space="preserve"> and save</w:t>
      </w:r>
      <w:r w:rsidR="005262DC" w:rsidRPr="00481D2D">
        <w:t>d</w:t>
      </w:r>
      <w:r w:rsidRPr="00481D2D">
        <w:t xml:space="preserve"> during the registration procedure.</w:t>
      </w:r>
      <w:r w:rsidRPr="00481D2D">
        <w:rPr>
          <w:kern w:val="2"/>
          <w:lang w:eastAsia="zh-CN"/>
        </w:rPr>
        <w:t xml:space="preserve"> The P-CSCF shall transmit the IP packet (containing the request) from the same IP address and port on which the </w:t>
      </w:r>
      <w:r w:rsidRPr="00481D2D">
        <w:t>REGISTER request</w:t>
      </w:r>
      <w:r w:rsidRPr="00481D2D">
        <w:rPr>
          <w:kern w:val="2"/>
          <w:lang w:eastAsia="zh-CN"/>
        </w:rPr>
        <w:t xml:space="preserve"> was received.</w:t>
      </w:r>
    </w:p>
    <w:p w14:paraId="6D9AF734" w14:textId="77777777" w:rsidR="002F3A10" w:rsidRPr="00481D2D" w:rsidRDefault="002F3A10" w:rsidP="002F3A10">
      <w:pPr>
        <w:pStyle w:val="NO"/>
        <w:rPr>
          <w:lang w:eastAsia="zh-CN"/>
        </w:rPr>
      </w:pPr>
      <w:r w:rsidRPr="00481D2D">
        <w:rPr>
          <w:lang w:eastAsia="zh-CN"/>
        </w:rPr>
        <w:t>NOTE 1:</w:t>
      </w:r>
      <w:r w:rsidRPr="00481D2D">
        <w:rPr>
          <w:lang w:eastAsia="zh-CN"/>
        </w:rPr>
        <w:tab/>
        <w:t>If the Contact bound to the terminating UE</w:t>
      </w:r>
      <w:r w:rsidR="006E59FF" w:rsidRPr="00481D2D">
        <w:rPr>
          <w:lang w:eastAsia="zh-CN"/>
        </w:rPr>
        <w:t>'</w:t>
      </w:r>
      <w:r w:rsidRPr="00481D2D">
        <w:rPr>
          <w:lang w:eastAsia="zh-CN"/>
        </w:rPr>
        <w:t xml:space="preserve">s registration state includes a transport=tcp </w:t>
      </w:r>
      <w:smartTag w:uri="urn:schemas-microsoft-com:office:smarttags" w:element="stockticker">
        <w:r w:rsidRPr="00481D2D">
          <w:rPr>
            <w:lang w:eastAsia="zh-CN"/>
          </w:rPr>
          <w:t>URI</w:t>
        </w:r>
      </w:smartTag>
      <w:r w:rsidRPr="00481D2D">
        <w:rPr>
          <w:lang w:eastAsia="zh-CN"/>
        </w:rPr>
        <w:t xml:space="preserve"> parameter, for the terminating requests, the P-CSCF follows the procedures specified in RFC 3261 [26] subclause 7 and RFC 3263 [27A] sub</w:t>
      </w:r>
      <w:r w:rsidR="004502C8" w:rsidRPr="00481D2D">
        <w:rPr>
          <w:lang w:eastAsia="zh-CN"/>
        </w:rPr>
        <w:t>c</w:t>
      </w:r>
      <w:r w:rsidRPr="00481D2D">
        <w:rPr>
          <w:lang w:eastAsia="zh-CN"/>
        </w:rPr>
        <w:t xml:space="preserve">lause 4.1 for selection of the transport, which recommend to use the </w:t>
      </w:r>
      <w:smartTag w:uri="urn:schemas-microsoft-com:office:smarttags" w:element="stockticker">
        <w:r w:rsidRPr="00481D2D">
          <w:rPr>
            <w:lang w:eastAsia="zh-CN"/>
          </w:rPr>
          <w:t>TCP</w:t>
        </w:r>
      </w:smartTag>
      <w:r w:rsidRPr="00481D2D">
        <w:rPr>
          <w:lang w:eastAsia="zh-CN"/>
        </w:rPr>
        <w:t xml:space="preserve"> connection.</w:t>
      </w:r>
    </w:p>
    <w:p w14:paraId="6D0A6A22" w14:textId="77777777" w:rsidR="008C7A40" w:rsidRPr="00481D2D" w:rsidRDefault="00954E06" w:rsidP="00954E06">
      <w:r w:rsidRPr="00481D2D">
        <w:rPr>
          <w:kern w:val="2"/>
          <w:lang w:eastAsia="zh-CN"/>
        </w:rPr>
        <w:t>For all subsequent requests belonging to the dialog that are received from the UE,</w:t>
      </w:r>
      <w:r w:rsidRPr="00481D2D">
        <w:t xml:space="preserve"> the P-CSCF shall</w:t>
      </w:r>
      <w:r w:rsidR="008C7A40" w:rsidRPr="00481D2D">
        <w:t>:</w:t>
      </w:r>
    </w:p>
    <w:p w14:paraId="43968CC4" w14:textId="77777777" w:rsidR="008C7A40" w:rsidRPr="00481D2D" w:rsidRDefault="008C7A40" w:rsidP="008C7A40">
      <w:pPr>
        <w:pStyle w:val="B1"/>
      </w:pPr>
      <w:r w:rsidRPr="00481D2D">
        <w:t>-</w:t>
      </w:r>
      <w:r w:rsidRPr="00481D2D">
        <w:tab/>
      </w:r>
      <w:r w:rsidR="00954E06" w:rsidRPr="00481D2D">
        <w:t>insert the "received" header field parameter in the Via header field as defined in RFC </w:t>
      </w:r>
      <w:r w:rsidRPr="00481D2D">
        <w:t>3261 </w:t>
      </w:r>
      <w:r w:rsidR="00954E06" w:rsidRPr="00481D2D">
        <w:t>[</w:t>
      </w:r>
      <w:r w:rsidRPr="00481D2D">
        <w:t>26</w:t>
      </w:r>
      <w:r w:rsidR="00954E06" w:rsidRPr="00481D2D">
        <w:t>]</w:t>
      </w:r>
      <w:r w:rsidRPr="00481D2D">
        <w:t>;</w:t>
      </w:r>
    </w:p>
    <w:p w14:paraId="01A32322" w14:textId="77777777" w:rsidR="008C7A40" w:rsidRPr="00481D2D" w:rsidRDefault="008C7A40" w:rsidP="008C7A40">
      <w:pPr>
        <w:pStyle w:val="B1"/>
      </w:pPr>
      <w:r w:rsidRPr="00481D2D">
        <w:t>-</w:t>
      </w:r>
      <w:r w:rsidRPr="00481D2D">
        <w:tab/>
        <w:t>if the "rport" header field parameter is included in the Via header field, set the value of the "rport" header field parameter in the Via header field as defined in RFC 3581 [56A]; and</w:t>
      </w:r>
    </w:p>
    <w:p w14:paraId="6A87805A" w14:textId="77777777" w:rsidR="008C7A40" w:rsidRPr="00481D2D" w:rsidRDefault="008C7A40" w:rsidP="008C7A40">
      <w:pPr>
        <w:pStyle w:val="B1"/>
        <w:rPr>
          <w:kern w:val="2"/>
          <w:lang w:eastAsia="zh-CN"/>
        </w:rPr>
      </w:pPr>
      <w:r w:rsidRPr="00481D2D">
        <w:t>-</w:t>
      </w:r>
      <w:r w:rsidRPr="00481D2D">
        <w:tab/>
      </w:r>
      <w:r w:rsidR="00954E06" w:rsidRPr="00481D2D">
        <w:t>forward the request as described in RFC 3261 [26].</w:t>
      </w:r>
    </w:p>
    <w:p w14:paraId="6B53F4F4" w14:textId="77777777" w:rsidR="00954E06" w:rsidRPr="00481D2D" w:rsidRDefault="00954E06" w:rsidP="008C7A40">
      <w:pPr>
        <w:rPr>
          <w:rStyle w:val="B2Char"/>
        </w:rPr>
      </w:pPr>
      <w:r w:rsidRPr="00481D2D">
        <w:rPr>
          <w:kern w:val="2"/>
          <w:lang w:eastAsia="zh-CN"/>
        </w:rPr>
        <w:t>For all subsequent responses belonging to the dialog, destined or the UE,</w:t>
      </w:r>
      <w:r w:rsidRPr="00481D2D">
        <w:t xml:space="preserve"> the P-CSCF shall forward the responses using the "received" header field parameter and </w:t>
      </w:r>
      <w:r w:rsidR="008C7A40" w:rsidRPr="00481D2D">
        <w:t xml:space="preserve">if UDP is used, </w:t>
      </w:r>
      <w:r w:rsidRPr="00481D2D">
        <w:t>set the value of the "rport" header field parameter in the Via header field of the response as defined in RFC 3581 [56A].</w:t>
      </w:r>
    </w:p>
    <w:p w14:paraId="0EE92E67" w14:textId="77777777" w:rsidR="00954E06" w:rsidRPr="00481D2D" w:rsidRDefault="00954E06" w:rsidP="00954E06">
      <w:r w:rsidRPr="00481D2D">
        <w:rPr>
          <w:kern w:val="2"/>
          <w:lang w:eastAsia="zh-CN"/>
        </w:rPr>
        <w:t xml:space="preserve">For all subsequent requests belonging to the dialog and destined for the UE (that contains the </w:t>
      </w:r>
      <w:r w:rsidRPr="00481D2D">
        <w:t>private IP address and associated private port number in the Request-</w:t>
      </w:r>
      <w:smartTag w:uri="urn:schemas-microsoft-com:office:smarttags" w:element="stockticker">
        <w:r w:rsidRPr="00481D2D">
          <w:t>URI</w:t>
        </w:r>
      </w:smartTag>
      <w:r w:rsidRPr="00481D2D">
        <w:t>), the P-CSCF shall send the requests to the UE either:</w:t>
      </w:r>
    </w:p>
    <w:p w14:paraId="22A5DF57" w14:textId="77777777" w:rsidR="00954E06" w:rsidRPr="00481D2D" w:rsidRDefault="00954E06" w:rsidP="00954E06">
      <w:pPr>
        <w:pStyle w:val="B1"/>
      </w:pPr>
      <w:r w:rsidRPr="00481D2D">
        <w:t>-</w:t>
      </w:r>
      <w:r w:rsidRPr="00481D2D">
        <w:tab/>
        <w:t xml:space="preserve">over the </w:t>
      </w:r>
      <w:smartTag w:uri="urn:schemas-microsoft-com:office:smarttags" w:element="stockticker">
        <w:r w:rsidRPr="00481D2D">
          <w:t>TCP</w:t>
        </w:r>
      </w:smartTag>
      <w:r w:rsidRPr="00481D2D">
        <w:t xml:space="preserve"> connection, if available; or</w:t>
      </w:r>
    </w:p>
    <w:p w14:paraId="5075CFBE" w14:textId="77777777" w:rsidR="00954E06" w:rsidRPr="00481D2D" w:rsidRDefault="00954E06" w:rsidP="00954E06">
      <w:pPr>
        <w:pStyle w:val="B1"/>
        <w:rPr>
          <w:kern w:val="2"/>
          <w:lang w:eastAsia="zh-CN"/>
        </w:rPr>
      </w:pPr>
      <w:r w:rsidRPr="00481D2D">
        <w:t>-</w:t>
      </w:r>
      <w:r w:rsidRPr="00481D2D">
        <w:tab/>
        <w:t xml:space="preserve">use UDP. When sending the request using UDP, the P-CSCF shall insert the request in an IP packet, and send the IP packet to the saved IP address (i.e. the public IP address of the </w:t>
      </w:r>
      <w:smartTag w:uri="urn:schemas-microsoft-com:office:smarttags" w:element="stockticker">
        <w:r w:rsidRPr="00481D2D">
          <w:t>NAT</w:t>
        </w:r>
      </w:smartTag>
      <w:r w:rsidRPr="00481D2D">
        <w:t xml:space="preserve">) and associated port number (i.e. the port number of the </w:t>
      </w:r>
      <w:smartTag w:uri="urn:schemas-microsoft-com:office:smarttags" w:element="stockticker">
        <w:r w:rsidRPr="00481D2D">
          <w:t>NAT</w:t>
        </w:r>
      </w:smartTag>
      <w:r w:rsidRPr="00481D2D">
        <w:t>).</w:t>
      </w:r>
      <w:r w:rsidRPr="00481D2D">
        <w:rPr>
          <w:kern w:val="2"/>
          <w:lang w:eastAsia="zh-CN"/>
        </w:rPr>
        <w:t xml:space="preserve"> The P-CSCF shall transmit the IP packet (containing the request) from the same IP address and port on which the </w:t>
      </w:r>
      <w:r w:rsidRPr="00481D2D">
        <w:t>REGISTER request</w:t>
      </w:r>
      <w:r w:rsidRPr="00481D2D">
        <w:rPr>
          <w:kern w:val="2"/>
          <w:lang w:eastAsia="zh-CN"/>
        </w:rPr>
        <w:t xml:space="preserve"> was received.</w:t>
      </w:r>
    </w:p>
    <w:p w14:paraId="52AF7C45" w14:textId="77777777" w:rsidR="00897956" w:rsidRPr="00481D2D" w:rsidRDefault="00954E06" w:rsidP="00954E06">
      <w:pPr>
        <w:pStyle w:val="NO"/>
        <w:rPr>
          <w:kern w:val="2"/>
          <w:lang w:eastAsia="zh-CN"/>
        </w:rPr>
      </w:pPr>
      <w:r w:rsidRPr="00481D2D">
        <w:t>NOTE</w:t>
      </w:r>
      <w:r w:rsidR="002F3A10" w:rsidRPr="00481D2D">
        <w:t> 2</w:t>
      </w:r>
      <w:r w:rsidRPr="00481D2D">
        <w:t>:</w:t>
      </w:r>
      <w:r w:rsidRPr="00481D2D">
        <w:tab/>
        <w:t xml:space="preserve">When inserting its SIP </w:t>
      </w:r>
      <w:smartTag w:uri="urn:schemas-microsoft-com:office:smarttags" w:element="stockticker">
        <w:r w:rsidRPr="00481D2D">
          <w:t>URI</w:t>
        </w:r>
      </w:smartTag>
      <w:r w:rsidRPr="00481D2D">
        <w:t xml:space="preserve"> in the Record-Route header field in a response to the dialog-forming request received from the UE, the P-CSCF </w:t>
      </w:r>
      <w:r w:rsidR="00997E97" w:rsidRPr="00481D2D">
        <w:t xml:space="preserve">can </w:t>
      </w:r>
      <w:r w:rsidRPr="00481D2D">
        <w:t xml:space="preserve">include a pointer in the user part of its SIP </w:t>
      </w:r>
      <w:smartTag w:uri="urn:schemas-microsoft-com:office:smarttags" w:element="stockticker">
        <w:r w:rsidRPr="00481D2D">
          <w:t>URI</w:t>
        </w:r>
      </w:smartTag>
      <w:r w:rsidRPr="00481D2D">
        <w:t xml:space="preserve"> that points to the saved binding used to route the in-dialog requests to the UE. The Route header field of the in-dialog requests will contain the respective pointer in the user part of the P-</w:t>
      </w:r>
      <w:r w:rsidR="00C276A1" w:rsidRPr="00481D2D">
        <w:t xml:space="preserve">CSCF's </w:t>
      </w:r>
      <w:r w:rsidRPr="00481D2D">
        <w:t xml:space="preserve">SIP </w:t>
      </w:r>
      <w:smartTag w:uri="urn:schemas-microsoft-com:office:smarttags" w:element="stockticker">
        <w:r w:rsidRPr="00481D2D">
          <w:t>URI</w:t>
        </w:r>
      </w:smartTag>
      <w:r w:rsidRPr="00481D2D">
        <w:t>.</w:t>
      </w:r>
    </w:p>
    <w:p w14:paraId="313F5183" w14:textId="77777777" w:rsidR="00BE6568" w:rsidRPr="00481D2D" w:rsidRDefault="00BE6568" w:rsidP="005D46C4">
      <w:pPr>
        <w:pStyle w:val="Heading1"/>
      </w:pPr>
      <w:bookmarkStart w:id="1499" w:name="_Toc106889733"/>
      <w:r w:rsidRPr="00481D2D">
        <w:t>F.5</w:t>
      </w:r>
      <w:r w:rsidRPr="00481D2D">
        <w:tab/>
      </w:r>
      <w:smartTag w:uri="urn:schemas-microsoft-com:office:smarttags" w:element="stockticker">
        <w:r w:rsidRPr="00481D2D">
          <w:t>NAT</w:t>
        </w:r>
      </w:smartTag>
      <w:r w:rsidRPr="00481D2D">
        <w:t xml:space="preserve"> traversal for media flows</w:t>
      </w:r>
      <w:bookmarkEnd w:id="1499"/>
    </w:p>
    <w:p w14:paraId="6526DE63" w14:textId="77777777" w:rsidR="00BE6568" w:rsidRPr="00481D2D" w:rsidRDefault="00BE6568" w:rsidP="00BE6568">
      <w:r w:rsidRPr="00481D2D">
        <w:t>To allow the IMS access gateway to perform address latching, for a given UDP-based media stream, the UE shall use the same port number for sending and receiving packets.</w:t>
      </w:r>
    </w:p>
    <w:p w14:paraId="1F2E66F7" w14:textId="77777777" w:rsidR="00BE6568" w:rsidRPr="00481D2D" w:rsidRDefault="00BE6568" w:rsidP="00BE6568">
      <w:r w:rsidRPr="00481D2D">
        <w:t>To allow early media flows, the UE shall send keepalive messages for each UDP-based media stream as soon as an SDP offer or answer is received in order to allow the IMS access gateway to perform address latching before the call is established.</w:t>
      </w:r>
    </w:p>
    <w:p w14:paraId="5230D3E4" w14:textId="77777777" w:rsidR="00BE6568" w:rsidRPr="00481D2D" w:rsidRDefault="00BE6568" w:rsidP="00BE6568">
      <w:r w:rsidRPr="00481D2D">
        <w:t xml:space="preserve">To keep </w:t>
      </w:r>
      <w:smartTag w:uri="urn:schemas-microsoft-com:office:smarttags" w:element="stockticker">
        <w:r w:rsidRPr="00481D2D">
          <w:t>NAT</w:t>
        </w:r>
      </w:smartTag>
      <w:r w:rsidRPr="00481D2D">
        <w:t xml:space="preserve"> bindings and firewall pinholes open for the UDP-based media streams, and enable the IMS access gateway to perform address latching, the UE shall send keepalive messages for each media stream as defined in subclause K.5.2.1.</w:t>
      </w:r>
    </w:p>
    <w:p w14:paraId="363DBA94" w14:textId="77777777" w:rsidR="00897956" w:rsidRPr="00481D2D" w:rsidRDefault="00897956" w:rsidP="005D46C4">
      <w:pPr>
        <w:pStyle w:val="Heading8"/>
      </w:pPr>
      <w:r w:rsidRPr="00481D2D">
        <w:br w:type="page"/>
      </w:r>
      <w:bookmarkStart w:id="1500" w:name="_Toc106889734"/>
      <w:r w:rsidRPr="00481D2D">
        <w:t>Annex G</w:t>
      </w:r>
      <w:r w:rsidR="00A2630D" w:rsidRPr="00481D2D">
        <w:t xml:space="preserve"> (informative)</w:t>
      </w:r>
      <w:r w:rsidRPr="00481D2D">
        <w:t>:</w:t>
      </w:r>
      <w:r w:rsidRPr="00481D2D">
        <w:br/>
      </w:r>
      <w:r w:rsidR="002C35F4" w:rsidRPr="00481D2D">
        <w:t>Void</w:t>
      </w:r>
      <w:bookmarkEnd w:id="1500"/>
    </w:p>
    <w:p w14:paraId="792B970E" w14:textId="77777777" w:rsidR="00897956" w:rsidRPr="00481D2D" w:rsidRDefault="00897956" w:rsidP="005D46C4">
      <w:pPr>
        <w:pStyle w:val="Heading8"/>
      </w:pPr>
      <w:r w:rsidRPr="00481D2D">
        <w:br w:type="page"/>
      </w:r>
      <w:bookmarkStart w:id="1501" w:name="_Toc106889735"/>
      <w:r w:rsidRPr="00481D2D">
        <w:t>Annex H (normative):</w:t>
      </w:r>
      <w:r w:rsidRPr="00481D2D">
        <w:br/>
        <w:t>IP-Connectivity Access Network specific concepts when using DOCSIS to access IM CN subsystem</w:t>
      </w:r>
      <w:bookmarkEnd w:id="1501"/>
    </w:p>
    <w:p w14:paraId="184EE561" w14:textId="77777777" w:rsidR="00897956" w:rsidRPr="00481D2D" w:rsidRDefault="00897956" w:rsidP="005D46C4">
      <w:pPr>
        <w:pStyle w:val="Heading1"/>
      </w:pPr>
      <w:bookmarkStart w:id="1502" w:name="_Toc106889736"/>
      <w:r w:rsidRPr="00481D2D">
        <w:t>H.1</w:t>
      </w:r>
      <w:r w:rsidRPr="00481D2D">
        <w:tab/>
        <w:t>Scope</w:t>
      </w:r>
      <w:bookmarkEnd w:id="1502"/>
    </w:p>
    <w:p w14:paraId="25C2864B" w14:textId="77777777" w:rsidR="000B46B6" w:rsidRPr="00481D2D" w:rsidRDefault="00897956">
      <w:r w:rsidRPr="00481D2D">
        <w:t>The present annex defines IP-CAN specific requirements for a call control protocol for use in the IP Multimedia (IM) Core Network (CN) subsystem based on the Session Initiation Protocol (SIP), and the associated Session Description Protocol (SDP), where the IP-CAN is a DOCSIS cable access network.</w:t>
      </w:r>
    </w:p>
    <w:p w14:paraId="32A6ACBC" w14:textId="77777777" w:rsidR="00897956" w:rsidRPr="00481D2D" w:rsidRDefault="00897956">
      <w:r w:rsidRPr="00481D2D">
        <w:t xml:space="preserve">DOCSIS (Data Over Cable Service Interface Specification) is a term referring to the </w:t>
      </w:r>
      <w:r w:rsidR="004014A4">
        <w:t>Recommendation ITU-T</w:t>
      </w:r>
      <w:r w:rsidRPr="00481D2D">
        <w:t> J112 [87] Annex B standard for cable modem systems.</w:t>
      </w:r>
    </w:p>
    <w:p w14:paraId="3F3D78B2" w14:textId="77777777" w:rsidR="00897956" w:rsidRPr="00481D2D" w:rsidRDefault="00897956" w:rsidP="005D46C4">
      <w:pPr>
        <w:pStyle w:val="Heading1"/>
      </w:pPr>
      <w:bookmarkStart w:id="1503" w:name="_Toc106889737"/>
      <w:r w:rsidRPr="00481D2D">
        <w:t>H.2</w:t>
      </w:r>
      <w:r w:rsidRPr="00481D2D">
        <w:tab/>
        <w:t>DOCSIS aspects when connected to the IM CN subsystem</w:t>
      </w:r>
      <w:bookmarkEnd w:id="1503"/>
    </w:p>
    <w:p w14:paraId="344C1AAF" w14:textId="77777777" w:rsidR="00897956" w:rsidRPr="00481D2D" w:rsidRDefault="00897956" w:rsidP="005D46C4">
      <w:pPr>
        <w:pStyle w:val="Heading2"/>
      </w:pPr>
      <w:bookmarkStart w:id="1504" w:name="_Toc106889738"/>
      <w:r w:rsidRPr="00481D2D">
        <w:t>H.2.1</w:t>
      </w:r>
      <w:r w:rsidRPr="00481D2D">
        <w:tab/>
        <w:t>Introduction</w:t>
      </w:r>
      <w:bookmarkEnd w:id="1504"/>
    </w:p>
    <w:p w14:paraId="66A87321" w14:textId="77777777" w:rsidR="00897956" w:rsidRPr="00481D2D" w:rsidRDefault="00897956">
      <w:r w:rsidRPr="00481D2D">
        <w:t>A UE accessing the IM CN subsystem, and the IM CN subsystem itself, utilise the services provided by the DOCSIS cable access network to provide packet-mode communication between the UE and the IM CN subsystem.</w:t>
      </w:r>
    </w:p>
    <w:p w14:paraId="6755A4BC" w14:textId="77777777" w:rsidR="00897956" w:rsidRPr="00481D2D" w:rsidRDefault="00897956">
      <w:r w:rsidRPr="00481D2D">
        <w:t>From the perspective of the UE, the necessary IP-CAN bearer for signalling is transparently available to the UE.</w:t>
      </w:r>
    </w:p>
    <w:p w14:paraId="5B9DA1C7" w14:textId="77777777" w:rsidR="00897956" w:rsidRPr="00481D2D" w:rsidRDefault="00897956">
      <w:r w:rsidRPr="00481D2D">
        <w:t>The UE is not directly involved in requests for IP-CAN bearer(s) for media flow(s). The IM CN interacts with the PCRF in the DOCSIS IP-CAN to establish IP-CAN bearer(s) for media flow(s), on behalf of the UE.</w:t>
      </w:r>
    </w:p>
    <w:p w14:paraId="49543532" w14:textId="77777777" w:rsidR="00897956" w:rsidRPr="00481D2D" w:rsidRDefault="00897956" w:rsidP="005D46C4">
      <w:pPr>
        <w:pStyle w:val="Heading2"/>
      </w:pPr>
      <w:bookmarkStart w:id="1505" w:name="_Toc106889739"/>
      <w:r w:rsidRPr="00481D2D">
        <w:t>H.2.2</w:t>
      </w:r>
      <w:r w:rsidRPr="00481D2D">
        <w:tab/>
        <w:t>Procedures at the UE</w:t>
      </w:r>
      <w:bookmarkEnd w:id="1505"/>
    </w:p>
    <w:p w14:paraId="3E899A34" w14:textId="77777777" w:rsidR="00897956" w:rsidRPr="00481D2D" w:rsidRDefault="00897956" w:rsidP="005D46C4">
      <w:pPr>
        <w:pStyle w:val="Heading3"/>
      </w:pPr>
      <w:bookmarkStart w:id="1506" w:name="_Toc106889740"/>
      <w:r w:rsidRPr="00481D2D">
        <w:t>H.2.2.1</w:t>
      </w:r>
      <w:r w:rsidRPr="00481D2D">
        <w:tab/>
      </w:r>
      <w:r w:rsidR="00695365" w:rsidRPr="00481D2D">
        <w:t xml:space="preserve">Activation and </w:t>
      </w:r>
      <w:r w:rsidRPr="00481D2D">
        <w:t>P-CSCF discovery</w:t>
      </w:r>
      <w:bookmarkEnd w:id="1506"/>
    </w:p>
    <w:p w14:paraId="3FED8AF7" w14:textId="77777777" w:rsidR="00897956" w:rsidRPr="00481D2D" w:rsidRDefault="00897956">
      <w:r w:rsidRPr="00481D2D">
        <w:t xml:space="preserve">Prior to communication with the IM CN subsystem, the UE shall perform a Network Attachment procedure as defined in the CableLabs PacketCable specifications </w:t>
      </w:r>
      <w:r w:rsidR="000A40B0" w:rsidRPr="00481D2D">
        <w:t>PKT-TR-ARCH-FRM </w:t>
      </w:r>
      <w:r w:rsidRPr="00481D2D">
        <w:t>[88]. When using DOCSIS, both IPv4 and IPv6 UEs may access the IM CN subsystem. The procedures for P-CSCF discovery defined in subclause 9.2.1 of this document apply.</w:t>
      </w:r>
    </w:p>
    <w:p w14:paraId="16F909EA" w14:textId="77777777" w:rsidR="00AD2CB1" w:rsidRPr="00481D2D" w:rsidRDefault="00AD2CB1" w:rsidP="005D46C4">
      <w:pPr>
        <w:pStyle w:val="Heading3"/>
      </w:pPr>
      <w:bookmarkStart w:id="1507" w:name="_Toc106889741"/>
      <w:r w:rsidRPr="00481D2D">
        <w:t>H.2.2.1A</w:t>
      </w:r>
      <w:r w:rsidRPr="00481D2D">
        <w:tab/>
        <w:t>Modification of IP-CAN used for SIP signalling</w:t>
      </w:r>
      <w:bookmarkEnd w:id="1507"/>
    </w:p>
    <w:p w14:paraId="6AFE03DD" w14:textId="77777777" w:rsidR="00AD2CB1" w:rsidRPr="00481D2D" w:rsidRDefault="00AD2CB1" w:rsidP="00AD2CB1">
      <w:r w:rsidRPr="00481D2D">
        <w:t>Not applicable.</w:t>
      </w:r>
    </w:p>
    <w:p w14:paraId="2DE7156B" w14:textId="77777777" w:rsidR="00AD2CB1" w:rsidRPr="00481D2D" w:rsidRDefault="00AD2CB1" w:rsidP="005D46C4">
      <w:pPr>
        <w:pStyle w:val="Heading3"/>
      </w:pPr>
      <w:bookmarkStart w:id="1508" w:name="_Toc106889742"/>
      <w:r w:rsidRPr="00481D2D">
        <w:t>H.2.2.1B</w:t>
      </w:r>
      <w:r w:rsidRPr="00481D2D">
        <w:tab/>
        <w:t>Re-establishment of the IP-CAN used for SIP signalling</w:t>
      </w:r>
      <w:bookmarkEnd w:id="1508"/>
    </w:p>
    <w:p w14:paraId="152D8583" w14:textId="77777777" w:rsidR="00AD2CB1" w:rsidRPr="00481D2D" w:rsidRDefault="00AD2CB1" w:rsidP="00AD2CB1">
      <w:r w:rsidRPr="00481D2D">
        <w:t>Not applicable.</w:t>
      </w:r>
    </w:p>
    <w:p w14:paraId="0E67ABB0" w14:textId="77777777" w:rsidR="00CF4CC6" w:rsidRPr="00481D2D" w:rsidRDefault="00CF4CC6" w:rsidP="005D46C4">
      <w:pPr>
        <w:pStyle w:val="Heading3"/>
      </w:pPr>
      <w:bookmarkStart w:id="1509" w:name="_Toc106889743"/>
      <w:r w:rsidRPr="00481D2D">
        <w:t>H.2.2.1C</w:t>
      </w:r>
      <w:r w:rsidRPr="00481D2D">
        <w:tab/>
        <w:t>P-CSCF restoration procedure</w:t>
      </w:r>
      <w:bookmarkEnd w:id="1509"/>
    </w:p>
    <w:p w14:paraId="3A324226" w14:textId="77777777" w:rsidR="00CF4CC6" w:rsidRPr="00481D2D" w:rsidRDefault="00F81BD4" w:rsidP="00CF4CC6">
      <w:r w:rsidRPr="00481D2D">
        <w:t xml:space="preserve">A </w:t>
      </w:r>
      <w:r w:rsidR="00CF4CC6" w:rsidRPr="00481D2D">
        <w:t xml:space="preserve">UE supporting the P-CSCF restoration procedure uses the keep-alive procedures described in </w:t>
      </w:r>
      <w:r w:rsidR="00B07A35" w:rsidRPr="00481D2D">
        <w:t>RFC 6223</w:t>
      </w:r>
      <w:r w:rsidR="00CF4CC6" w:rsidRPr="00481D2D">
        <w:t> [143].</w:t>
      </w:r>
    </w:p>
    <w:p w14:paraId="35208306" w14:textId="77777777" w:rsidR="00CF4CC6" w:rsidRPr="00481D2D" w:rsidRDefault="00CF4CC6" w:rsidP="00CF4CC6">
      <w:r w:rsidRPr="00481D2D">
        <w:t xml:space="preserve">If the P-CSCF fails to respond to the keep-alive request the UE shall </w:t>
      </w:r>
      <w:r w:rsidRPr="00481D2D">
        <w:rPr>
          <w:color w:val="000000"/>
        </w:rPr>
        <w:t>acquire</w:t>
      </w:r>
      <w:r w:rsidRPr="00481D2D">
        <w:t xml:space="preserve"> a </w:t>
      </w:r>
      <w:r w:rsidR="00F81BD4" w:rsidRPr="00481D2D">
        <w:t xml:space="preserve">different </w:t>
      </w:r>
      <w:r w:rsidRPr="00481D2D">
        <w:t xml:space="preserve">P-CSCF address using any of the methods described in the subclause H.2.2.1 and perform an initial </w:t>
      </w:r>
      <w:r w:rsidR="00F81BD4" w:rsidRPr="00481D2D">
        <w:t xml:space="preserve">registration </w:t>
      </w:r>
      <w:r w:rsidRPr="00481D2D">
        <w:t>as specified in subclause 5.1.</w:t>
      </w:r>
    </w:p>
    <w:p w14:paraId="3B4F4124" w14:textId="77777777" w:rsidR="00AD2CB1" w:rsidRPr="00481D2D" w:rsidRDefault="00AD2CB1" w:rsidP="005D46C4">
      <w:pPr>
        <w:pStyle w:val="Heading3"/>
      </w:pPr>
      <w:bookmarkStart w:id="1510" w:name="_Toc106889744"/>
      <w:r w:rsidRPr="00481D2D">
        <w:t>H.2.2.2</w:t>
      </w:r>
      <w:r w:rsidRPr="00481D2D">
        <w:tab/>
        <w:t>Void</w:t>
      </w:r>
      <w:bookmarkEnd w:id="1510"/>
    </w:p>
    <w:p w14:paraId="6A82D240" w14:textId="77777777" w:rsidR="00AD2CB1" w:rsidRPr="00481D2D" w:rsidRDefault="00AD2CB1" w:rsidP="005D46C4">
      <w:pPr>
        <w:pStyle w:val="Heading3"/>
      </w:pPr>
      <w:bookmarkStart w:id="1511" w:name="_Toc106889745"/>
      <w:r w:rsidRPr="00481D2D">
        <w:t>H.2.2.3</w:t>
      </w:r>
      <w:r w:rsidRPr="00481D2D">
        <w:tab/>
        <w:t>Void</w:t>
      </w:r>
      <w:bookmarkEnd w:id="1511"/>
    </w:p>
    <w:p w14:paraId="37C8C8BA" w14:textId="77777777" w:rsidR="00AD2CB1" w:rsidRPr="00481D2D" w:rsidRDefault="00AD2CB1" w:rsidP="005D46C4">
      <w:pPr>
        <w:pStyle w:val="Heading3"/>
      </w:pPr>
      <w:bookmarkStart w:id="1512" w:name="_Toc106889746"/>
      <w:r w:rsidRPr="00481D2D">
        <w:t>H.2.2.4</w:t>
      </w:r>
      <w:r w:rsidRPr="00481D2D">
        <w:tab/>
        <w:t>Void</w:t>
      </w:r>
      <w:bookmarkEnd w:id="1512"/>
    </w:p>
    <w:p w14:paraId="2CC95B7E" w14:textId="77777777" w:rsidR="00897956" w:rsidRPr="00481D2D" w:rsidRDefault="00897956" w:rsidP="005D46C4">
      <w:pPr>
        <w:pStyle w:val="Heading3"/>
      </w:pPr>
      <w:bookmarkStart w:id="1513" w:name="_Toc106889747"/>
      <w:r w:rsidRPr="00481D2D">
        <w:t>H.2.2.</w:t>
      </w:r>
      <w:r w:rsidR="00AD2CB1" w:rsidRPr="00481D2D">
        <w:t>5</w:t>
      </w:r>
      <w:r w:rsidRPr="00481D2D">
        <w:tab/>
        <w:t>Handling of the IP-CAN</w:t>
      </w:r>
      <w:r w:rsidR="00AD2CB1" w:rsidRPr="00481D2D">
        <w:t xml:space="preserve"> for media</w:t>
      </w:r>
      <w:bookmarkEnd w:id="1513"/>
    </w:p>
    <w:p w14:paraId="43C7B509" w14:textId="77777777" w:rsidR="00AD2CB1" w:rsidRPr="00481D2D" w:rsidRDefault="00AD2CB1" w:rsidP="005D46C4">
      <w:pPr>
        <w:pStyle w:val="Heading4"/>
      </w:pPr>
      <w:bookmarkStart w:id="1514" w:name="_Toc106889748"/>
      <w:r w:rsidRPr="00481D2D">
        <w:t>H.2.2.5.1</w:t>
      </w:r>
      <w:r w:rsidRPr="00481D2D">
        <w:tab/>
        <w:t>General requirements</w:t>
      </w:r>
      <w:bookmarkEnd w:id="1514"/>
    </w:p>
    <w:p w14:paraId="5F78DFF4" w14:textId="77777777" w:rsidR="000B46B6" w:rsidRPr="00481D2D" w:rsidRDefault="00897956">
      <w:r w:rsidRPr="00481D2D">
        <w:t>The UE does not directly request resources for media flow(s).</w:t>
      </w:r>
    </w:p>
    <w:p w14:paraId="3B346AA2" w14:textId="77777777" w:rsidR="00AD2CB1" w:rsidRPr="00481D2D" w:rsidRDefault="00AD2CB1" w:rsidP="005D46C4">
      <w:pPr>
        <w:pStyle w:val="Heading4"/>
      </w:pPr>
      <w:bookmarkStart w:id="1515" w:name="_Toc106889749"/>
      <w:r w:rsidRPr="00481D2D">
        <w:t>H.2.2.5.1A</w:t>
      </w:r>
      <w:r w:rsidRPr="00481D2D">
        <w:tab/>
        <w:t>Activation or modification of IP-CAN for media by the UE</w:t>
      </w:r>
      <w:bookmarkEnd w:id="1515"/>
    </w:p>
    <w:p w14:paraId="64EB9E45" w14:textId="77777777" w:rsidR="00AD2CB1" w:rsidRPr="00481D2D" w:rsidRDefault="00AD2CB1" w:rsidP="00AD2CB1">
      <w:r w:rsidRPr="00481D2D">
        <w:t>Not applicable.</w:t>
      </w:r>
    </w:p>
    <w:p w14:paraId="3E23999A" w14:textId="77777777" w:rsidR="00AD2CB1" w:rsidRPr="00481D2D" w:rsidRDefault="00AD2CB1" w:rsidP="005D46C4">
      <w:pPr>
        <w:pStyle w:val="Heading4"/>
      </w:pPr>
      <w:bookmarkStart w:id="1516" w:name="_Toc106889750"/>
      <w:r w:rsidRPr="00481D2D">
        <w:t>H.2.2.5.1B</w:t>
      </w:r>
      <w:r w:rsidRPr="00481D2D">
        <w:tab/>
        <w:t>Activation or modification of IP-CAN for media by the network</w:t>
      </w:r>
      <w:bookmarkEnd w:id="1516"/>
    </w:p>
    <w:p w14:paraId="76C88F4B" w14:textId="77777777" w:rsidR="00AD2CB1" w:rsidRPr="00481D2D" w:rsidRDefault="00AD2CB1" w:rsidP="00AD2CB1">
      <w:r w:rsidRPr="00481D2D">
        <w:t>Not applicable.</w:t>
      </w:r>
    </w:p>
    <w:p w14:paraId="072E3519" w14:textId="77777777" w:rsidR="00EA2232" w:rsidRPr="00481D2D" w:rsidRDefault="00EA2232" w:rsidP="005D46C4">
      <w:pPr>
        <w:pStyle w:val="Heading4"/>
      </w:pPr>
      <w:bookmarkStart w:id="1517" w:name="_Toc106889751"/>
      <w:r w:rsidRPr="00481D2D">
        <w:t>H.2.2.5.1C</w:t>
      </w:r>
      <w:r w:rsidRPr="00481D2D">
        <w:tab/>
        <w:t>Deactivation of IP-CAN for media</w:t>
      </w:r>
      <w:bookmarkEnd w:id="1517"/>
    </w:p>
    <w:p w14:paraId="12B7B582" w14:textId="77777777" w:rsidR="00EA2232" w:rsidRPr="00481D2D" w:rsidRDefault="00EA2232" w:rsidP="00EA2232">
      <w:r w:rsidRPr="00481D2D">
        <w:t>Not applicable.</w:t>
      </w:r>
    </w:p>
    <w:p w14:paraId="2CBB0343" w14:textId="77777777" w:rsidR="00897956" w:rsidRPr="00481D2D" w:rsidRDefault="00897956" w:rsidP="005D46C4">
      <w:pPr>
        <w:pStyle w:val="Heading4"/>
      </w:pPr>
      <w:bookmarkStart w:id="1518" w:name="_Toc106889752"/>
      <w:r w:rsidRPr="00481D2D">
        <w:t>H.2.2.</w:t>
      </w:r>
      <w:r w:rsidR="00AD2CB1" w:rsidRPr="00481D2D">
        <w:t>5.2</w:t>
      </w:r>
      <w:r w:rsidRPr="00481D2D">
        <w:tab/>
        <w:t>Special requirements applying to forked responses</w:t>
      </w:r>
      <w:bookmarkEnd w:id="1518"/>
    </w:p>
    <w:p w14:paraId="1D78DC50" w14:textId="77777777" w:rsidR="00897956" w:rsidRPr="00481D2D" w:rsidRDefault="00897956">
      <w:r w:rsidRPr="00481D2D">
        <w:t>The UE does not directly request resources for media flow(s). As a result there are no special UE requirements applying to forked responses.</w:t>
      </w:r>
    </w:p>
    <w:p w14:paraId="40A89AAA" w14:textId="77777777" w:rsidR="00AD2CB1" w:rsidRPr="00481D2D" w:rsidRDefault="00AD2CB1" w:rsidP="005D46C4">
      <w:pPr>
        <w:pStyle w:val="Heading4"/>
      </w:pPr>
      <w:bookmarkStart w:id="1519" w:name="_Toc106889753"/>
      <w:r w:rsidRPr="00481D2D">
        <w:t>H.2.2.5.3</w:t>
      </w:r>
      <w:r w:rsidRPr="00481D2D">
        <w:tab/>
        <w:t>Unsuccessful situations</w:t>
      </w:r>
      <w:bookmarkEnd w:id="1519"/>
    </w:p>
    <w:p w14:paraId="1F424F0A" w14:textId="77777777" w:rsidR="00AD2CB1" w:rsidRPr="00481D2D" w:rsidRDefault="00AD2CB1" w:rsidP="00AD2CB1">
      <w:r w:rsidRPr="00481D2D">
        <w:t>Not applicable.</w:t>
      </w:r>
    </w:p>
    <w:p w14:paraId="4DDEFFF5" w14:textId="77777777" w:rsidR="00BA4F31" w:rsidRPr="00481D2D" w:rsidRDefault="00BA4F31" w:rsidP="005D46C4">
      <w:pPr>
        <w:pStyle w:val="Heading3"/>
      </w:pPr>
      <w:bookmarkStart w:id="1520" w:name="_Toc106889754"/>
      <w:r w:rsidRPr="00481D2D">
        <w:t>H.2.2.</w:t>
      </w:r>
      <w:r w:rsidR="00AD2CB1" w:rsidRPr="00481D2D">
        <w:t>6</w:t>
      </w:r>
      <w:r w:rsidRPr="00481D2D">
        <w:tab/>
        <w:t>Emergency service</w:t>
      </w:r>
      <w:bookmarkEnd w:id="1520"/>
    </w:p>
    <w:p w14:paraId="7F0E4539" w14:textId="77777777" w:rsidR="00C16614" w:rsidRPr="00481D2D" w:rsidRDefault="00C16614" w:rsidP="005D46C4">
      <w:pPr>
        <w:pStyle w:val="Heading4"/>
      </w:pPr>
      <w:bookmarkStart w:id="1521" w:name="_Toc106889755"/>
      <w:r w:rsidRPr="00481D2D">
        <w:t>H.2.2.6.1</w:t>
      </w:r>
      <w:r w:rsidRPr="00481D2D">
        <w:tab/>
        <w:t>General</w:t>
      </w:r>
      <w:bookmarkEnd w:id="1521"/>
    </w:p>
    <w:p w14:paraId="61829923" w14:textId="77777777" w:rsidR="00BA4F31" w:rsidRPr="00481D2D" w:rsidRDefault="00C41A1B" w:rsidP="00BA4F31">
      <w:r w:rsidRPr="00481D2D">
        <w:t>If attached to network via DOCSIS access technology, the UE shall always consider being attached to its home operator's network for the purpose of emergency calls.</w:t>
      </w:r>
    </w:p>
    <w:p w14:paraId="6A39B040" w14:textId="77777777" w:rsidR="000B46B6" w:rsidRPr="00481D2D" w:rsidRDefault="00C41A1B" w:rsidP="00C41A1B">
      <w:pPr>
        <w:pStyle w:val="NO"/>
      </w:pPr>
      <w:r w:rsidRPr="00481D2D">
        <w:t>NOTE:</w:t>
      </w:r>
      <w:r w:rsidRPr="00481D2D">
        <w:tab/>
        <w:t>In DOCSIS the UE is unable to receive any indication from the network, that would allow the UE to determine, whether it is currently attached to its home operator's network or to a different network, so the UE assumes itself always attached to the home operator's network when connected via DOCSIS access technology.</w:t>
      </w:r>
    </w:p>
    <w:p w14:paraId="422B6D9A" w14:textId="77777777" w:rsidR="001E245D" w:rsidRPr="00481D2D" w:rsidRDefault="001E245D" w:rsidP="005D46C4">
      <w:pPr>
        <w:pStyle w:val="Heading4"/>
        <w:rPr>
          <w:lang w:eastAsia="ja-JP"/>
        </w:rPr>
      </w:pPr>
      <w:bookmarkStart w:id="1522" w:name="_Toc106889756"/>
      <w:r w:rsidRPr="00481D2D">
        <w:t>H.2.2.6.1A</w:t>
      </w:r>
      <w:r w:rsidRPr="00481D2D">
        <w:tab/>
      </w:r>
      <w:r w:rsidRPr="00481D2D">
        <w:rPr>
          <w:lang w:eastAsia="ja-JP"/>
        </w:rPr>
        <w:t>Type of emergency service derived from emergency service category value</w:t>
      </w:r>
      <w:bookmarkEnd w:id="1522"/>
    </w:p>
    <w:p w14:paraId="17188B6F" w14:textId="77777777" w:rsidR="001E245D" w:rsidRPr="00481D2D" w:rsidRDefault="001E245D" w:rsidP="001E245D">
      <w:r w:rsidRPr="00481D2D">
        <w:t>Not applicable.</w:t>
      </w:r>
    </w:p>
    <w:p w14:paraId="23A9D6AD" w14:textId="77777777" w:rsidR="001E245D" w:rsidRPr="00481D2D" w:rsidRDefault="001E245D" w:rsidP="005D46C4">
      <w:pPr>
        <w:pStyle w:val="Heading4"/>
      </w:pPr>
      <w:bookmarkStart w:id="1523" w:name="_Toc106889757"/>
      <w:r w:rsidRPr="00481D2D">
        <w:t>H.2.2.6.1B</w:t>
      </w:r>
      <w:r w:rsidRPr="00481D2D">
        <w:tab/>
      </w:r>
      <w:r w:rsidRPr="00481D2D">
        <w:rPr>
          <w:lang w:eastAsia="ja-JP"/>
        </w:rPr>
        <w:t xml:space="preserve">Type of emergency service derived from extended local </w:t>
      </w:r>
      <w:r w:rsidRPr="00481D2D">
        <w:t>emergency number list</w:t>
      </w:r>
      <w:bookmarkEnd w:id="1523"/>
    </w:p>
    <w:p w14:paraId="459D6AE9" w14:textId="77777777" w:rsidR="001E245D" w:rsidRPr="00481D2D" w:rsidRDefault="001E245D" w:rsidP="001E245D">
      <w:r w:rsidRPr="00481D2D">
        <w:t>Not applicable.</w:t>
      </w:r>
    </w:p>
    <w:p w14:paraId="431B5219" w14:textId="77777777" w:rsidR="00C16614" w:rsidRPr="00481D2D" w:rsidRDefault="00C16614" w:rsidP="005D46C4">
      <w:pPr>
        <w:pStyle w:val="Heading4"/>
      </w:pPr>
      <w:bookmarkStart w:id="1524" w:name="_Toc106889758"/>
      <w:r w:rsidRPr="00481D2D">
        <w:t>H.2.2.6.2</w:t>
      </w:r>
      <w:r w:rsidRPr="00481D2D">
        <w:tab/>
        <w:t>eCall type of emergency service</w:t>
      </w:r>
      <w:bookmarkEnd w:id="1524"/>
    </w:p>
    <w:p w14:paraId="0A2960AD" w14:textId="77777777" w:rsidR="00C16614" w:rsidRPr="00481D2D" w:rsidRDefault="00C16614" w:rsidP="00C16614">
      <w:r w:rsidRPr="00481D2D">
        <w:t>The UE shall not send an INVITE request with Request-URI set to "urn:service:sos.ecall.manual" or "urn:service:sos.ecall.automatic".</w:t>
      </w:r>
    </w:p>
    <w:p w14:paraId="706E8D49" w14:textId="77777777" w:rsidR="00D246B1" w:rsidRPr="00481D2D" w:rsidRDefault="00D246B1" w:rsidP="005D46C4">
      <w:pPr>
        <w:pStyle w:val="Heading4"/>
      </w:pPr>
      <w:bookmarkStart w:id="1525" w:name="_Toc106889759"/>
      <w:r w:rsidRPr="00481D2D">
        <w:t>H.2.2.6.3</w:t>
      </w:r>
      <w:r w:rsidRPr="00481D2D">
        <w:tab/>
        <w:t>Current location discovery during an emergency call</w:t>
      </w:r>
      <w:bookmarkEnd w:id="1525"/>
    </w:p>
    <w:p w14:paraId="5C2F0B73" w14:textId="77777777" w:rsidR="00D246B1" w:rsidRPr="00481D2D" w:rsidRDefault="00D246B1" w:rsidP="00D246B1">
      <w:r w:rsidRPr="00481D2D">
        <w:t>Void.</w:t>
      </w:r>
    </w:p>
    <w:p w14:paraId="13D72434" w14:textId="77777777" w:rsidR="00FC0D48" w:rsidRPr="00481D2D" w:rsidRDefault="00FC0D48" w:rsidP="005D46C4">
      <w:pPr>
        <w:pStyle w:val="Heading2"/>
      </w:pPr>
      <w:bookmarkStart w:id="1526" w:name="_Toc106889760"/>
      <w:r w:rsidRPr="00481D2D">
        <w:t>H.2A</w:t>
      </w:r>
      <w:r w:rsidRPr="00481D2D">
        <w:tab/>
        <w:t>Usage of SDP</w:t>
      </w:r>
      <w:bookmarkEnd w:id="1526"/>
    </w:p>
    <w:p w14:paraId="3F94A82C" w14:textId="77777777" w:rsidR="00717796" w:rsidRPr="00481D2D" w:rsidRDefault="00717796" w:rsidP="005D46C4">
      <w:pPr>
        <w:pStyle w:val="Heading2"/>
        <w:rPr>
          <w:snapToGrid w:val="0"/>
        </w:rPr>
      </w:pPr>
      <w:bookmarkStart w:id="1527" w:name="_Toc106889761"/>
      <w:r w:rsidRPr="00481D2D">
        <w:t>H.2A.0</w:t>
      </w:r>
      <w:r w:rsidRPr="00481D2D">
        <w:rPr>
          <w:snapToGrid w:val="0"/>
        </w:rPr>
        <w:tab/>
        <w:t>General</w:t>
      </w:r>
      <w:bookmarkEnd w:id="1527"/>
    </w:p>
    <w:p w14:paraId="45046C30" w14:textId="77777777" w:rsidR="00717796" w:rsidRPr="00481D2D" w:rsidRDefault="00717796" w:rsidP="00717796">
      <w:r w:rsidRPr="00481D2D">
        <w:t>Not applicable.</w:t>
      </w:r>
    </w:p>
    <w:p w14:paraId="55B73CDC" w14:textId="77777777" w:rsidR="00FC0D48" w:rsidRPr="00481D2D" w:rsidRDefault="00FC0D48" w:rsidP="005D46C4">
      <w:pPr>
        <w:pStyle w:val="Heading3"/>
      </w:pPr>
      <w:bookmarkStart w:id="1528" w:name="_Toc106889762"/>
      <w:r w:rsidRPr="00481D2D">
        <w:t>H.2A.1</w:t>
      </w:r>
      <w:r w:rsidRPr="00481D2D">
        <w:tab/>
        <w:t>Impact on SDP offer / answer of activation or modification of IP-CAN for media by the network</w:t>
      </w:r>
      <w:bookmarkEnd w:id="1528"/>
    </w:p>
    <w:p w14:paraId="71A6B270" w14:textId="77777777" w:rsidR="00FC0D48" w:rsidRPr="00481D2D" w:rsidRDefault="00FC0D48" w:rsidP="00FC0D48">
      <w:r w:rsidRPr="00481D2D">
        <w:t>Not applicable.</w:t>
      </w:r>
    </w:p>
    <w:p w14:paraId="23186FD2" w14:textId="77777777" w:rsidR="00FC0D48" w:rsidRPr="00481D2D" w:rsidRDefault="00FC0D48" w:rsidP="005D46C4">
      <w:pPr>
        <w:pStyle w:val="Heading3"/>
      </w:pPr>
      <w:bookmarkStart w:id="1529" w:name="_Toc106889763"/>
      <w:r w:rsidRPr="00481D2D">
        <w:t>H.2A.2</w:t>
      </w:r>
      <w:r w:rsidRPr="00481D2D">
        <w:tab/>
        <w:t>Handling of SDP at the terminating UE when originating UE has resources available and IP-CAN performs network-initiated resource reservation for terminating UE</w:t>
      </w:r>
      <w:bookmarkEnd w:id="1529"/>
    </w:p>
    <w:p w14:paraId="7B868BF3" w14:textId="77777777" w:rsidR="00FC0D48" w:rsidRPr="00481D2D" w:rsidRDefault="00FC0D48" w:rsidP="00FC0D48">
      <w:r w:rsidRPr="00481D2D">
        <w:t>Not applicable.</w:t>
      </w:r>
    </w:p>
    <w:p w14:paraId="73B3E01C" w14:textId="77777777" w:rsidR="00CD7EDA" w:rsidRPr="00481D2D" w:rsidRDefault="00CD7EDA" w:rsidP="005D46C4">
      <w:pPr>
        <w:pStyle w:val="Heading2"/>
      </w:pPr>
      <w:bookmarkStart w:id="1530" w:name="_Toc106889764"/>
      <w:r w:rsidRPr="00481D2D">
        <w:t>H.2A.3</w:t>
      </w:r>
      <w:r w:rsidRPr="00481D2D">
        <w:tab/>
        <w:t>Emergency service</w:t>
      </w:r>
      <w:bookmarkEnd w:id="1530"/>
    </w:p>
    <w:p w14:paraId="56A995AC" w14:textId="77777777" w:rsidR="00CD7EDA" w:rsidRPr="00481D2D" w:rsidRDefault="00CD7EDA" w:rsidP="00CD7EDA">
      <w:r w:rsidRPr="00481D2D">
        <w:t>No additional procedures defined.</w:t>
      </w:r>
    </w:p>
    <w:p w14:paraId="42DFB8EE" w14:textId="77777777" w:rsidR="00897956" w:rsidRPr="00481D2D" w:rsidRDefault="00897956" w:rsidP="005D46C4">
      <w:pPr>
        <w:pStyle w:val="Heading1"/>
      </w:pPr>
      <w:bookmarkStart w:id="1531" w:name="_Toc106889765"/>
      <w:r w:rsidRPr="00481D2D">
        <w:t>H.3</w:t>
      </w:r>
      <w:r w:rsidRPr="00481D2D">
        <w:tab/>
        <w:t>Application usage of SIP</w:t>
      </w:r>
      <w:bookmarkEnd w:id="1531"/>
    </w:p>
    <w:p w14:paraId="1BC66D50" w14:textId="77777777" w:rsidR="00897956" w:rsidRPr="00481D2D" w:rsidRDefault="00897956" w:rsidP="005D46C4">
      <w:pPr>
        <w:pStyle w:val="Heading2"/>
      </w:pPr>
      <w:bookmarkStart w:id="1532" w:name="_Toc106889766"/>
      <w:r w:rsidRPr="00481D2D">
        <w:t>H.3.1</w:t>
      </w:r>
      <w:r w:rsidRPr="00481D2D">
        <w:tab/>
        <w:t>Procedures at the UE</w:t>
      </w:r>
      <w:bookmarkEnd w:id="1532"/>
    </w:p>
    <w:p w14:paraId="265C4A4A" w14:textId="77777777" w:rsidR="00E82293" w:rsidRPr="00481D2D" w:rsidRDefault="00E82293" w:rsidP="005D46C4">
      <w:pPr>
        <w:pStyle w:val="Heading3"/>
      </w:pPr>
      <w:bookmarkStart w:id="1533" w:name="_Toc106889767"/>
      <w:r w:rsidRPr="00481D2D">
        <w:t>H.3.1.0</w:t>
      </w:r>
      <w:r w:rsidRPr="00481D2D">
        <w:tab/>
        <w:t>Void</w:t>
      </w:r>
      <w:bookmarkEnd w:id="1533"/>
    </w:p>
    <w:p w14:paraId="3D9AC383" w14:textId="77777777" w:rsidR="00D60AA2" w:rsidRPr="00481D2D" w:rsidRDefault="00D60AA2" w:rsidP="005D46C4">
      <w:pPr>
        <w:pStyle w:val="Heading3"/>
        <w:rPr>
          <w:lang w:eastAsia="zh-CN"/>
        </w:rPr>
      </w:pPr>
      <w:bookmarkStart w:id="1534" w:name="_Toc106889768"/>
      <w:r w:rsidRPr="00481D2D">
        <w:rPr>
          <w:rFonts w:hint="eastAsia"/>
          <w:lang w:eastAsia="zh-CN"/>
        </w:rPr>
        <w:t>H</w:t>
      </w:r>
      <w:r w:rsidRPr="00481D2D">
        <w:t>.3.1.0</w:t>
      </w:r>
      <w:r w:rsidRPr="00481D2D">
        <w:rPr>
          <w:rFonts w:hint="eastAsia"/>
          <w:lang w:eastAsia="zh-CN"/>
        </w:rPr>
        <w:t>a</w:t>
      </w:r>
      <w:r w:rsidRPr="00481D2D">
        <w:tab/>
        <w:t>IMS_Registration_handling</w:t>
      </w:r>
      <w:r w:rsidRPr="00481D2D">
        <w:rPr>
          <w:rFonts w:hint="eastAsia"/>
          <w:lang w:eastAsia="zh-CN"/>
        </w:rPr>
        <w:t xml:space="preserve"> policy</w:t>
      </w:r>
      <w:bookmarkEnd w:id="1534"/>
    </w:p>
    <w:p w14:paraId="754B4F21" w14:textId="77777777" w:rsidR="00D60AA2" w:rsidRPr="00481D2D" w:rsidRDefault="00D60AA2" w:rsidP="00D60AA2">
      <w:pPr>
        <w:rPr>
          <w:b/>
          <w:color w:val="365F91"/>
          <w:sz w:val="28"/>
          <w:lang w:eastAsia="zh-CN"/>
        </w:rPr>
      </w:pPr>
      <w:r w:rsidRPr="00481D2D">
        <w:t>Not applicable</w:t>
      </w:r>
      <w:r w:rsidRPr="00481D2D">
        <w:rPr>
          <w:rFonts w:hint="eastAsia"/>
          <w:lang w:eastAsia="zh-CN"/>
        </w:rPr>
        <w:t>.</w:t>
      </w:r>
    </w:p>
    <w:p w14:paraId="65279D52" w14:textId="77777777" w:rsidR="00897956" w:rsidRPr="00481D2D" w:rsidRDefault="00897956" w:rsidP="005D46C4">
      <w:pPr>
        <w:pStyle w:val="Heading3"/>
      </w:pPr>
      <w:bookmarkStart w:id="1535" w:name="_Toc106889769"/>
      <w:r w:rsidRPr="00481D2D">
        <w:t>H.3.1.1</w:t>
      </w:r>
      <w:r w:rsidRPr="00481D2D">
        <w:tab/>
        <w:t>P-Access-Network-Info header</w:t>
      </w:r>
      <w:r w:rsidR="004E2115" w:rsidRPr="00481D2D">
        <w:t xml:space="preserve"> field</w:t>
      </w:r>
      <w:bookmarkEnd w:id="1535"/>
    </w:p>
    <w:p w14:paraId="3BCB4834" w14:textId="77777777" w:rsidR="00897956" w:rsidRPr="00481D2D" w:rsidRDefault="00897956">
      <w:r w:rsidRPr="00481D2D">
        <w:t xml:space="preserve">If the UE is aware of the access technology, the UE shall include the P-Access-Network-Info header </w:t>
      </w:r>
      <w:r w:rsidR="004E2115" w:rsidRPr="00481D2D">
        <w:t xml:space="preserve">field </w:t>
      </w:r>
      <w:r w:rsidRPr="00481D2D">
        <w:t>where indicated in subclause 5.1.</w:t>
      </w:r>
    </w:p>
    <w:p w14:paraId="009DBE93" w14:textId="77777777" w:rsidR="00303096" w:rsidRPr="00481D2D" w:rsidRDefault="00303096" w:rsidP="005D46C4">
      <w:pPr>
        <w:pStyle w:val="Heading3"/>
        <w:ind w:left="0" w:firstLine="0"/>
      </w:pPr>
      <w:bookmarkStart w:id="1536" w:name="_Toc106889770"/>
      <w:r w:rsidRPr="00481D2D">
        <w:t>H.3.1.1A</w:t>
      </w:r>
      <w:r w:rsidRPr="00481D2D">
        <w:tab/>
      </w:r>
      <w:r w:rsidRPr="00481D2D">
        <w:rPr>
          <w:lang w:eastAsia="zh-CN"/>
        </w:rPr>
        <w:t>Cellular-Network-Info</w:t>
      </w:r>
      <w:r w:rsidRPr="00481D2D">
        <w:t xml:space="preserve"> header field</w:t>
      </w:r>
      <w:bookmarkEnd w:id="1536"/>
    </w:p>
    <w:p w14:paraId="3EA4AC0C" w14:textId="77777777" w:rsidR="00303096" w:rsidRPr="00481D2D" w:rsidRDefault="00303096" w:rsidP="00303096">
      <w:r w:rsidRPr="00481D2D">
        <w:t>Not applicable.</w:t>
      </w:r>
    </w:p>
    <w:p w14:paraId="4E692D5D" w14:textId="77777777" w:rsidR="00B5429A" w:rsidRPr="00481D2D" w:rsidRDefault="00B5429A" w:rsidP="005D46C4">
      <w:pPr>
        <w:pStyle w:val="Heading3"/>
      </w:pPr>
      <w:bookmarkStart w:id="1537" w:name="_Toc106889771"/>
      <w:r w:rsidRPr="00481D2D">
        <w:t>H.3.1.2</w:t>
      </w:r>
      <w:r w:rsidRPr="00481D2D">
        <w:tab/>
        <w:t>Availability for calls</w:t>
      </w:r>
      <w:bookmarkEnd w:id="1537"/>
    </w:p>
    <w:p w14:paraId="33FE2865" w14:textId="77777777" w:rsidR="00B5429A" w:rsidRPr="00481D2D" w:rsidRDefault="00B5429A" w:rsidP="00B5429A">
      <w:r w:rsidRPr="00481D2D">
        <w:t>Not applicable.</w:t>
      </w:r>
    </w:p>
    <w:p w14:paraId="38607BD7" w14:textId="77777777" w:rsidR="00DA32BF" w:rsidRPr="00481D2D" w:rsidRDefault="00DA32BF" w:rsidP="005D46C4">
      <w:pPr>
        <w:pStyle w:val="Heading3"/>
      </w:pPr>
      <w:bookmarkStart w:id="1538" w:name="_Toc106889772"/>
      <w:r w:rsidRPr="00481D2D">
        <w:t>H.3.1.2A</w:t>
      </w:r>
      <w:r w:rsidRPr="00481D2D">
        <w:tab/>
        <w:t>Availability for SMS</w:t>
      </w:r>
      <w:bookmarkEnd w:id="1538"/>
    </w:p>
    <w:p w14:paraId="687BB614" w14:textId="77777777" w:rsidR="00DA32BF" w:rsidRPr="00481D2D" w:rsidRDefault="00DA32BF" w:rsidP="00DA32BF">
      <w:r w:rsidRPr="00481D2D">
        <w:t>Void.</w:t>
      </w:r>
    </w:p>
    <w:p w14:paraId="6D050856" w14:textId="77777777" w:rsidR="00A828D8" w:rsidRPr="00481D2D" w:rsidRDefault="00A828D8" w:rsidP="005D46C4">
      <w:pPr>
        <w:pStyle w:val="Heading3"/>
      </w:pPr>
      <w:bookmarkStart w:id="1539" w:name="_Toc106889773"/>
      <w:r w:rsidRPr="00481D2D">
        <w:t>H.3.1.3</w:t>
      </w:r>
      <w:r w:rsidRPr="00481D2D">
        <w:tab/>
        <w:t>Authorization header field</w:t>
      </w:r>
      <w:bookmarkEnd w:id="1539"/>
    </w:p>
    <w:p w14:paraId="751DBABC" w14:textId="77777777" w:rsidR="00A828D8" w:rsidRPr="00481D2D" w:rsidRDefault="00A828D8" w:rsidP="00A828D8">
      <w:r w:rsidRPr="00481D2D">
        <w:t xml:space="preserve">When using SIP digest or SIP digest without </w:t>
      </w:r>
      <w:smartTag w:uri="urn:schemas-microsoft-com:office:smarttags" w:element="stockticker">
        <w:r w:rsidRPr="00481D2D">
          <w:t>TLS</w:t>
        </w:r>
      </w:smartTag>
      <w:r w:rsidRPr="00481D2D">
        <w:t>, the UE need not include an Authorization header field on sending a REGISTER request, as defined in subclause 5.1.1.2.1.</w:t>
      </w:r>
    </w:p>
    <w:p w14:paraId="1091A2EE" w14:textId="77777777" w:rsidR="00A828D8" w:rsidRPr="00481D2D" w:rsidRDefault="00A828D8" w:rsidP="00A828D8">
      <w:pPr>
        <w:pStyle w:val="NO"/>
      </w:pPr>
      <w:r w:rsidRPr="00481D2D">
        <w:t>NOTE:</w:t>
      </w:r>
      <w:r w:rsidRPr="00481D2D">
        <w:tab/>
        <w:t xml:space="preserve">In case the Authorization header field is absent, </w:t>
      </w:r>
      <w:r w:rsidRPr="00481D2D">
        <w:rPr>
          <w:rFonts w:eastAsia="Arial Unicode MS"/>
        </w:rPr>
        <w:t xml:space="preserve">the mechanism only supports that one public user identity is associated with only one private user identity. The public user identity is set so that it is possible to derive the private user identity from the public user identity by removing SIP </w:t>
      </w:r>
      <w:smartTag w:uri="urn:schemas-microsoft-com:office:smarttags" w:element="stockticker">
        <w:r w:rsidRPr="00481D2D">
          <w:rPr>
            <w:rFonts w:eastAsia="Arial Unicode MS"/>
          </w:rPr>
          <w:t>URI</w:t>
        </w:r>
      </w:smartTag>
      <w:r w:rsidRPr="00481D2D">
        <w:rPr>
          <w:rFonts w:eastAsia="Arial Unicode MS"/>
        </w:rPr>
        <w:t xml:space="preserve"> scheme and the following parts of the SIP </w:t>
      </w:r>
      <w:smartTag w:uri="urn:schemas-microsoft-com:office:smarttags" w:element="stockticker">
        <w:r w:rsidRPr="00481D2D">
          <w:rPr>
            <w:rFonts w:eastAsia="Arial Unicode MS"/>
          </w:rPr>
          <w:t>URI</w:t>
        </w:r>
      </w:smartTag>
      <w:r w:rsidRPr="00481D2D">
        <w:rPr>
          <w:rFonts w:eastAsia="Arial Unicode MS"/>
        </w:rPr>
        <w:t xml:space="preserve"> if present: port number, </w:t>
      </w:r>
      <w:smartTag w:uri="urn:schemas-microsoft-com:office:smarttags" w:element="stockticker">
        <w:r w:rsidRPr="00481D2D">
          <w:rPr>
            <w:rFonts w:eastAsia="Arial Unicode MS"/>
          </w:rPr>
          <w:t>URI</w:t>
        </w:r>
      </w:smartTag>
      <w:r w:rsidRPr="00481D2D">
        <w:rPr>
          <w:rFonts w:eastAsia="Arial Unicode MS"/>
        </w:rPr>
        <w:t xml:space="preserve"> parameters, and To header field parameters.</w:t>
      </w:r>
      <w:r w:rsidRPr="00481D2D">
        <w:t xml:space="preserve"> Therefore, the public user identity used for registration in this case cannot be shared across multiple UEs. Deployment scenarios that require public user identities to be shared across multiple UEs that </w:t>
      </w:r>
      <w:r w:rsidR="00C276A1" w:rsidRPr="00481D2D">
        <w:t xml:space="preserve">don't </w:t>
      </w:r>
      <w:r w:rsidRPr="00481D2D">
        <w:t>include an private user identity in the initial REGISTER request can be supported as follows:</w:t>
      </w:r>
    </w:p>
    <w:p w14:paraId="3E2435D7" w14:textId="77777777" w:rsidR="00A828D8" w:rsidRPr="00481D2D" w:rsidRDefault="00A828D8" w:rsidP="00A828D8">
      <w:pPr>
        <w:pStyle w:val="NO"/>
        <w:ind w:firstLine="0"/>
        <w:rPr>
          <w:rFonts w:eastAsia="Arial Unicode MS"/>
        </w:rPr>
      </w:pPr>
      <w:r w:rsidRPr="00481D2D">
        <w:rPr>
          <w:rFonts w:eastAsia="Arial Unicode MS"/>
        </w:rPr>
        <w:t>- Assign each sharing UE a unique public user identity to be used for registration,</w:t>
      </w:r>
    </w:p>
    <w:p w14:paraId="0E32477C" w14:textId="77777777" w:rsidR="00A828D8" w:rsidRPr="00481D2D" w:rsidRDefault="00A828D8" w:rsidP="00A828D8">
      <w:pPr>
        <w:pStyle w:val="NO"/>
        <w:ind w:firstLine="0"/>
        <w:rPr>
          <w:rFonts w:eastAsia="Arial Unicode MS"/>
        </w:rPr>
      </w:pPr>
      <w:r w:rsidRPr="00481D2D">
        <w:rPr>
          <w:rFonts w:eastAsia="Arial Unicode MS"/>
        </w:rPr>
        <w:t>- Assign the shared public user identitiess to the implicit registration set of the unique registering public user identities assigned to each sharing UE.</w:t>
      </w:r>
    </w:p>
    <w:p w14:paraId="39ED1360" w14:textId="77777777" w:rsidR="009242F1" w:rsidRPr="00481D2D" w:rsidRDefault="009242F1" w:rsidP="005D46C4">
      <w:pPr>
        <w:pStyle w:val="Heading3"/>
      </w:pPr>
      <w:bookmarkStart w:id="1540" w:name="_Toc106889774"/>
      <w:r w:rsidRPr="00481D2D">
        <w:t>H.3.1.4</w:t>
      </w:r>
      <w:r w:rsidRPr="00481D2D">
        <w:tab/>
        <w:t>SIP handling at the terminating UE when precondition is not supported in the received INVITE request, the terminating UE does not have resources available and IP-CAN performs network-initiated resource reservation for the terminating UE</w:t>
      </w:r>
      <w:bookmarkEnd w:id="1540"/>
    </w:p>
    <w:p w14:paraId="570D0D9C" w14:textId="77777777" w:rsidR="009242F1" w:rsidRPr="00481D2D" w:rsidRDefault="009242F1" w:rsidP="009242F1">
      <w:r w:rsidRPr="00481D2D">
        <w:t>Not applicable.</w:t>
      </w:r>
    </w:p>
    <w:p w14:paraId="2ACFFB4E" w14:textId="77777777" w:rsidR="00F51832" w:rsidRPr="00481D2D" w:rsidRDefault="00F51832" w:rsidP="005D46C4">
      <w:pPr>
        <w:pStyle w:val="Heading3"/>
      </w:pPr>
      <w:bookmarkStart w:id="1541" w:name="_Toc106889775"/>
      <w:r w:rsidRPr="00481D2D">
        <w:t>H.3.1.5</w:t>
      </w:r>
      <w:r w:rsidRPr="00481D2D">
        <w:tab/>
        <w:t>3GPP PS data off</w:t>
      </w:r>
      <w:bookmarkEnd w:id="1541"/>
    </w:p>
    <w:p w14:paraId="07E8ACD1" w14:textId="77777777" w:rsidR="00B6428F" w:rsidRPr="00481D2D" w:rsidRDefault="00F51832" w:rsidP="00B6428F">
      <w:r w:rsidRPr="00481D2D">
        <w:t>Not applicable.</w:t>
      </w:r>
    </w:p>
    <w:p w14:paraId="043A7A5D" w14:textId="77777777" w:rsidR="00B6428F" w:rsidRPr="00481D2D" w:rsidRDefault="00B6428F" w:rsidP="005D46C4">
      <w:pPr>
        <w:pStyle w:val="Heading3"/>
      </w:pPr>
      <w:bookmarkStart w:id="1542" w:name="_Toc106889776"/>
      <w:r w:rsidRPr="00481D2D">
        <w:t>H.3.1.6</w:t>
      </w:r>
      <w:r w:rsidRPr="00481D2D">
        <w:tab/>
        <w:t>Transport mechanisms</w:t>
      </w:r>
      <w:bookmarkEnd w:id="1542"/>
    </w:p>
    <w:p w14:paraId="5274EA3F" w14:textId="77777777" w:rsidR="00F51832" w:rsidRPr="00481D2D" w:rsidRDefault="00B6428F" w:rsidP="00F51832">
      <w:r w:rsidRPr="00481D2D">
        <w:t>No additional requirements are defined.</w:t>
      </w:r>
    </w:p>
    <w:p w14:paraId="6A4B5005" w14:textId="77777777" w:rsidR="00DF1F12" w:rsidRPr="00481D2D" w:rsidRDefault="00DF1F12" w:rsidP="005D46C4">
      <w:pPr>
        <w:pStyle w:val="Heading3"/>
      </w:pPr>
      <w:bookmarkStart w:id="1543" w:name="_Toc106889777"/>
      <w:r w:rsidRPr="00481D2D">
        <w:t>H.3.1.7</w:t>
      </w:r>
      <w:r w:rsidRPr="00481D2D">
        <w:tab/>
        <w:t>RLOS</w:t>
      </w:r>
      <w:bookmarkEnd w:id="1543"/>
    </w:p>
    <w:p w14:paraId="6649C78D" w14:textId="77777777" w:rsidR="00DF1F12" w:rsidRPr="00481D2D" w:rsidRDefault="00DF1F12" w:rsidP="00DF1F12">
      <w:r w:rsidRPr="00481D2D">
        <w:t>Not applicable.</w:t>
      </w:r>
    </w:p>
    <w:p w14:paraId="3779501A" w14:textId="77777777" w:rsidR="00D82C51" w:rsidRPr="00481D2D" w:rsidRDefault="00D82C51" w:rsidP="005D46C4">
      <w:pPr>
        <w:pStyle w:val="Heading2"/>
      </w:pPr>
      <w:bookmarkStart w:id="1544" w:name="_Toc106889778"/>
      <w:r w:rsidRPr="00481D2D">
        <w:t>H.3.2</w:t>
      </w:r>
      <w:r w:rsidRPr="00481D2D">
        <w:tab/>
        <w:t>Procedures at the P-CSCF</w:t>
      </w:r>
      <w:bookmarkEnd w:id="1544"/>
    </w:p>
    <w:p w14:paraId="4402D428" w14:textId="77777777" w:rsidR="00D357EC" w:rsidRPr="00481D2D" w:rsidRDefault="00D357EC" w:rsidP="005D46C4">
      <w:pPr>
        <w:pStyle w:val="Heading3"/>
      </w:pPr>
      <w:bookmarkStart w:id="1545" w:name="_Toc106889779"/>
      <w:r w:rsidRPr="00481D2D">
        <w:t>H.3.2.0</w:t>
      </w:r>
      <w:r w:rsidRPr="00481D2D">
        <w:tab/>
        <w:t>Registration and authentication</w:t>
      </w:r>
      <w:bookmarkEnd w:id="1545"/>
    </w:p>
    <w:p w14:paraId="3B91CCC9" w14:textId="77777777" w:rsidR="00D357EC" w:rsidRPr="00481D2D" w:rsidRDefault="00D357EC" w:rsidP="00D357EC">
      <w:r w:rsidRPr="00481D2D">
        <w:t>Void.</w:t>
      </w:r>
    </w:p>
    <w:p w14:paraId="636A1515" w14:textId="77777777" w:rsidR="00C271D3" w:rsidRPr="00481D2D" w:rsidRDefault="00C271D3" w:rsidP="005D46C4">
      <w:pPr>
        <w:pStyle w:val="Heading3"/>
      </w:pPr>
      <w:bookmarkStart w:id="1546" w:name="_Toc106889780"/>
      <w:r w:rsidRPr="00481D2D">
        <w:t>H.3.2.</w:t>
      </w:r>
      <w:r w:rsidR="00AD2CB1" w:rsidRPr="00481D2D">
        <w:t>1</w:t>
      </w:r>
      <w:r w:rsidRPr="00481D2D">
        <w:tab/>
      </w:r>
      <w:r w:rsidR="00FB4A95" w:rsidRPr="00481D2D">
        <w:t>Determining network to which the originating user is attached</w:t>
      </w:r>
      <w:bookmarkEnd w:id="1546"/>
    </w:p>
    <w:p w14:paraId="77B7AD34" w14:textId="77777777" w:rsidR="00C271D3" w:rsidRPr="00481D2D" w:rsidRDefault="00C271D3" w:rsidP="00C271D3">
      <w:r w:rsidRPr="00481D2D">
        <w:t xml:space="preserve">If </w:t>
      </w:r>
      <w:r w:rsidR="00074644" w:rsidRPr="00481D2D">
        <w:t xml:space="preserve">the </w:t>
      </w:r>
      <w:r w:rsidRPr="00481D2D">
        <w:t>access</w:t>
      </w:r>
      <w:r w:rsidR="00074644" w:rsidRPr="00481D2D">
        <w:t>-</w:t>
      </w:r>
      <w:r w:rsidRPr="00481D2D">
        <w:t xml:space="preserve">type field in the P-Access-Network-Info header </w:t>
      </w:r>
      <w:r w:rsidR="00A43232" w:rsidRPr="00481D2D">
        <w:t xml:space="preserve">field </w:t>
      </w:r>
      <w:r w:rsidRPr="00481D2D">
        <w:t>indicated DOCSIS access the P-CSCF shall assume that the initial request for a dialog or standalone transaction or an unknown method destined for a PSAP is initiated in the same country.</w:t>
      </w:r>
    </w:p>
    <w:p w14:paraId="5C7C9747" w14:textId="77777777" w:rsidR="00C271D3" w:rsidRPr="00481D2D" w:rsidRDefault="00C271D3" w:rsidP="00C271D3">
      <w:pPr>
        <w:pStyle w:val="NO"/>
      </w:pPr>
      <w:r w:rsidRPr="00481D2D">
        <w:t>NOTE 1:</w:t>
      </w:r>
      <w:r w:rsidRPr="00481D2D">
        <w:tab/>
        <w:t xml:space="preserve">If local policy does not require the insertion of P-Access-Network-Info header </w:t>
      </w:r>
      <w:r w:rsidR="00A43232" w:rsidRPr="00481D2D">
        <w:t xml:space="preserve">field </w:t>
      </w:r>
      <w:r w:rsidRPr="00481D2D">
        <w:t>in the P-CSCF even if it is missing in the received initial request, the P-CSCF can assume that the request is initiated by fixed broadband UE in the same country.</w:t>
      </w:r>
    </w:p>
    <w:p w14:paraId="32C47482" w14:textId="77777777" w:rsidR="00C271D3" w:rsidRPr="00481D2D" w:rsidRDefault="00C271D3" w:rsidP="00C271D3">
      <w:pPr>
        <w:pStyle w:val="NO"/>
      </w:pPr>
      <w:r w:rsidRPr="00481D2D">
        <w:t>NOTE 2:</w:t>
      </w:r>
      <w:r w:rsidRPr="00481D2D">
        <w:tab/>
        <w:t>If the network provided and UE provided P-Access-Network-Info header</w:t>
      </w:r>
      <w:r w:rsidR="00A43232" w:rsidRPr="00481D2D">
        <w:t xml:space="preserve"> field</w:t>
      </w:r>
      <w:r w:rsidRPr="00481D2D">
        <w:t xml:space="preserve">s indicate different access types the P-CSCF ignores the information in either the network provided or the UE provided P-Access-Network-Info header </w:t>
      </w:r>
      <w:r w:rsidR="00A43232" w:rsidRPr="00481D2D">
        <w:t xml:space="preserve">field </w:t>
      </w:r>
      <w:r w:rsidRPr="00481D2D">
        <w:t>according to operator policy.</w:t>
      </w:r>
    </w:p>
    <w:p w14:paraId="35B6606A" w14:textId="77777777" w:rsidR="00AD2CB1" w:rsidRPr="00481D2D" w:rsidRDefault="00AD2CB1" w:rsidP="005D46C4">
      <w:pPr>
        <w:pStyle w:val="Heading3"/>
      </w:pPr>
      <w:bookmarkStart w:id="1547" w:name="_Toc106889781"/>
      <w:r w:rsidRPr="00481D2D">
        <w:t>H.3.2.2</w:t>
      </w:r>
      <w:r w:rsidRPr="00481D2D">
        <w:tab/>
        <w:t>Location information handling</w:t>
      </w:r>
      <w:bookmarkEnd w:id="1547"/>
    </w:p>
    <w:p w14:paraId="309D9D66" w14:textId="77777777" w:rsidR="00AD2CB1" w:rsidRPr="00481D2D" w:rsidRDefault="00AD2CB1" w:rsidP="00AD2CB1">
      <w:r w:rsidRPr="00481D2D">
        <w:t>Upon receipt of an initial request for a dialog or standalone transaction or an unknown method, the P-CSCF based on local policy may include a P-Access-Network-Info header</w:t>
      </w:r>
      <w:r w:rsidR="00A43232" w:rsidRPr="00481D2D">
        <w:t xml:space="preserve"> field</w:t>
      </w:r>
      <w:r w:rsidRPr="00481D2D">
        <w:t>.</w:t>
      </w:r>
    </w:p>
    <w:p w14:paraId="29AC1232" w14:textId="77777777" w:rsidR="00AD2CB1" w:rsidRPr="00481D2D" w:rsidRDefault="00AD2CB1" w:rsidP="00AD2CB1">
      <w:pPr>
        <w:pStyle w:val="NO"/>
      </w:pPr>
      <w:r w:rsidRPr="00481D2D">
        <w:t>NOTE:</w:t>
      </w:r>
      <w:r w:rsidRPr="00481D2D">
        <w:tab/>
        <w:t>The way the P-CSCF deduces that the request comes from a UE connected through DOCSIS access is implementation dependent.</w:t>
      </w:r>
    </w:p>
    <w:p w14:paraId="4942CE39" w14:textId="77777777" w:rsidR="00E82293" w:rsidRPr="00481D2D" w:rsidRDefault="00E82293" w:rsidP="005D46C4">
      <w:pPr>
        <w:pStyle w:val="Heading3"/>
      </w:pPr>
      <w:bookmarkStart w:id="1548" w:name="_Toc106889782"/>
      <w:r w:rsidRPr="00481D2D">
        <w:t>H.3.2.3</w:t>
      </w:r>
      <w:r w:rsidRPr="00481D2D">
        <w:tab/>
        <w:t>Void</w:t>
      </w:r>
      <w:bookmarkEnd w:id="1548"/>
    </w:p>
    <w:p w14:paraId="22EE342E" w14:textId="77777777" w:rsidR="00CE0749" w:rsidRPr="00481D2D" w:rsidRDefault="00CE0749" w:rsidP="005D46C4">
      <w:pPr>
        <w:pStyle w:val="Heading3"/>
      </w:pPr>
      <w:bookmarkStart w:id="1549" w:name="_Toc106889783"/>
      <w:r w:rsidRPr="00481D2D">
        <w:t>H.3.2.4</w:t>
      </w:r>
      <w:r w:rsidRPr="00481D2D">
        <w:tab/>
        <w:t>Void</w:t>
      </w:r>
      <w:bookmarkEnd w:id="1549"/>
    </w:p>
    <w:p w14:paraId="27548987" w14:textId="77777777" w:rsidR="00822223" w:rsidRPr="00481D2D" w:rsidRDefault="00822223" w:rsidP="005D46C4">
      <w:pPr>
        <w:pStyle w:val="Heading3"/>
      </w:pPr>
      <w:bookmarkStart w:id="1550" w:name="_Toc106889784"/>
      <w:r w:rsidRPr="00481D2D">
        <w:t>H.3.2.5</w:t>
      </w:r>
      <w:r w:rsidRPr="00481D2D">
        <w:tab/>
        <w:t>Void</w:t>
      </w:r>
      <w:bookmarkEnd w:id="1550"/>
    </w:p>
    <w:p w14:paraId="712CB816" w14:textId="77777777" w:rsidR="00822223" w:rsidRPr="00481D2D" w:rsidRDefault="00822223" w:rsidP="005D46C4">
      <w:pPr>
        <w:pStyle w:val="Heading3"/>
      </w:pPr>
      <w:bookmarkStart w:id="1551" w:name="_Toc106889785"/>
      <w:r w:rsidRPr="00481D2D">
        <w:t>H.3.2.6</w:t>
      </w:r>
      <w:r w:rsidRPr="00481D2D">
        <w:tab/>
        <w:t>Resource sharing</w:t>
      </w:r>
      <w:bookmarkEnd w:id="1551"/>
    </w:p>
    <w:p w14:paraId="5B9F1F19" w14:textId="77777777" w:rsidR="00822223" w:rsidRPr="00481D2D" w:rsidRDefault="00822223" w:rsidP="00822223">
      <w:r w:rsidRPr="00481D2D">
        <w:t>Not applicable.</w:t>
      </w:r>
    </w:p>
    <w:p w14:paraId="0278ECB6" w14:textId="77777777" w:rsidR="00DF1F12" w:rsidRPr="00481D2D" w:rsidRDefault="00DF1F12" w:rsidP="005D46C4">
      <w:pPr>
        <w:pStyle w:val="Heading3"/>
      </w:pPr>
      <w:bookmarkStart w:id="1552" w:name="_Toc106889786"/>
      <w:r w:rsidRPr="00481D2D">
        <w:t>H.3.2.7</w:t>
      </w:r>
      <w:r w:rsidRPr="00481D2D">
        <w:tab/>
        <w:t>RLOS</w:t>
      </w:r>
      <w:bookmarkEnd w:id="1552"/>
    </w:p>
    <w:p w14:paraId="741DA16F" w14:textId="77777777" w:rsidR="00DF1F12" w:rsidRPr="00481D2D" w:rsidRDefault="00DF1F12" w:rsidP="00DF1F12">
      <w:r w:rsidRPr="00481D2D">
        <w:t>Not applicable.</w:t>
      </w:r>
    </w:p>
    <w:p w14:paraId="2FC71CAF" w14:textId="77777777" w:rsidR="00B07C27" w:rsidRPr="00481D2D" w:rsidRDefault="00B07C27" w:rsidP="005D46C4">
      <w:pPr>
        <w:pStyle w:val="Heading2"/>
      </w:pPr>
      <w:bookmarkStart w:id="1553" w:name="_Toc106889787"/>
      <w:r w:rsidRPr="00481D2D">
        <w:t>H.3.3</w:t>
      </w:r>
      <w:r w:rsidRPr="00481D2D">
        <w:tab/>
        <w:t>Procedures at the S-CSCF</w:t>
      </w:r>
      <w:bookmarkEnd w:id="1553"/>
    </w:p>
    <w:p w14:paraId="04A42BA3" w14:textId="77777777" w:rsidR="000B46B6" w:rsidRPr="00481D2D" w:rsidRDefault="00B07C27" w:rsidP="005D46C4">
      <w:pPr>
        <w:pStyle w:val="Heading3"/>
      </w:pPr>
      <w:bookmarkStart w:id="1554" w:name="_Toc106889788"/>
      <w:r w:rsidRPr="00481D2D">
        <w:t>H.3.3.1</w:t>
      </w:r>
      <w:r w:rsidRPr="00481D2D">
        <w:tab/>
        <w:t>Notification of AS about registration status</w:t>
      </w:r>
      <w:bookmarkEnd w:id="1554"/>
    </w:p>
    <w:p w14:paraId="292AB953" w14:textId="77777777" w:rsidR="00B07C27" w:rsidRPr="00481D2D" w:rsidRDefault="00B07C27" w:rsidP="00B07C27">
      <w:r w:rsidRPr="00481D2D">
        <w:t>Not applicable.</w:t>
      </w:r>
    </w:p>
    <w:p w14:paraId="671465F7" w14:textId="77777777" w:rsidR="00DF1F12" w:rsidRPr="00481D2D" w:rsidRDefault="00DF1F12" w:rsidP="005D46C4">
      <w:pPr>
        <w:pStyle w:val="Heading3"/>
      </w:pPr>
      <w:bookmarkStart w:id="1555" w:name="_Toc106889789"/>
      <w:r w:rsidRPr="00481D2D">
        <w:t>H.3.3.2</w:t>
      </w:r>
      <w:r w:rsidRPr="00481D2D">
        <w:tab/>
        <w:t>RLOS</w:t>
      </w:r>
      <w:bookmarkEnd w:id="1555"/>
    </w:p>
    <w:p w14:paraId="14989325" w14:textId="77777777" w:rsidR="00DF1F12" w:rsidRPr="00481D2D" w:rsidRDefault="00DF1F12" w:rsidP="00DF1F12">
      <w:r w:rsidRPr="00481D2D">
        <w:t>Not applicable.</w:t>
      </w:r>
    </w:p>
    <w:p w14:paraId="3C51A0D3" w14:textId="77777777" w:rsidR="00AD2CB1" w:rsidRPr="00481D2D" w:rsidRDefault="00AD2CB1" w:rsidP="005D46C4">
      <w:pPr>
        <w:pStyle w:val="Heading1"/>
      </w:pPr>
      <w:bookmarkStart w:id="1556" w:name="_Toc106889790"/>
      <w:r w:rsidRPr="00481D2D">
        <w:t>H.4</w:t>
      </w:r>
      <w:r w:rsidRPr="00481D2D">
        <w:tab/>
        <w:t xml:space="preserve">3GPP specific encoding for SIP header </w:t>
      </w:r>
      <w:r w:rsidR="00A43232" w:rsidRPr="00481D2D">
        <w:t xml:space="preserve">field </w:t>
      </w:r>
      <w:r w:rsidRPr="00481D2D">
        <w:t>extensions</w:t>
      </w:r>
      <w:bookmarkEnd w:id="1556"/>
    </w:p>
    <w:p w14:paraId="229382D7" w14:textId="77777777" w:rsidR="00345233" w:rsidRPr="00481D2D" w:rsidRDefault="00345233" w:rsidP="005D46C4">
      <w:pPr>
        <w:pStyle w:val="Heading2"/>
      </w:pPr>
      <w:bookmarkStart w:id="1557" w:name="_Toc106889791"/>
      <w:r w:rsidRPr="00481D2D">
        <w:t>H.4.1</w:t>
      </w:r>
      <w:r w:rsidRPr="00481D2D">
        <w:tab/>
        <w:t>Void</w:t>
      </w:r>
      <w:bookmarkEnd w:id="1557"/>
    </w:p>
    <w:p w14:paraId="100F30D3" w14:textId="77777777" w:rsidR="00FC0D48" w:rsidRPr="00481D2D" w:rsidRDefault="00FC0D48" w:rsidP="005D46C4">
      <w:pPr>
        <w:pStyle w:val="Heading1"/>
      </w:pPr>
      <w:bookmarkStart w:id="1558" w:name="_Toc106889792"/>
      <w:r w:rsidRPr="00481D2D">
        <w:t>H.5</w:t>
      </w:r>
      <w:r w:rsidRPr="00481D2D">
        <w:tab/>
        <w:t>Use of circuit-switched domain</w:t>
      </w:r>
      <w:bookmarkEnd w:id="1558"/>
    </w:p>
    <w:p w14:paraId="31D0C367" w14:textId="77777777" w:rsidR="00FC0D48" w:rsidRPr="00481D2D" w:rsidRDefault="00FC0D48" w:rsidP="00FC0D48">
      <w:pPr>
        <w:rPr>
          <w:lang w:eastAsia="ja-JP"/>
        </w:rPr>
      </w:pPr>
      <w:r w:rsidRPr="00481D2D">
        <w:t xml:space="preserve">There is </w:t>
      </w:r>
      <w:r w:rsidR="00BA5B14" w:rsidRPr="00481D2D">
        <w:t xml:space="preserve">no </w:t>
      </w:r>
      <w:r w:rsidRPr="00481D2D">
        <w:t>CS domain in this access technology.</w:t>
      </w:r>
    </w:p>
    <w:p w14:paraId="30E51B76" w14:textId="77777777" w:rsidR="00914811" w:rsidRPr="00481D2D" w:rsidRDefault="00914811" w:rsidP="005D46C4">
      <w:pPr>
        <w:pStyle w:val="Heading8"/>
      </w:pPr>
      <w:r w:rsidRPr="00481D2D">
        <w:br w:type="page"/>
      </w:r>
      <w:bookmarkStart w:id="1559" w:name="_Toc106889793"/>
      <w:r w:rsidRPr="00481D2D">
        <w:t>Annex I (normative):</w:t>
      </w:r>
      <w:r w:rsidRPr="00481D2D">
        <w:br/>
        <w:t>Additional rout</w:t>
      </w:r>
      <w:r w:rsidR="00A4414E" w:rsidRPr="00481D2D">
        <w:t>e</w:t>
      </w:r>
      <w:r w:rsidRPr="00481D2D">
        <w:t xml:space="preserve">ing capabilities in support of </w:t>
      </w:r>
      <w:r w:rsidR="0004064D" w:rsidRPr="00481D2D">
        <w:t xml:space="preserve">traffics </w:t>
      </w:r>
      <w:r w:rsidRPr="00481D2D">
        <w:t>in IM CN subsystem</w:t>
      </w:r>
      <w:bookmarkEnd w:id="1559"/>
    </w:p>
    <w:p w14:paraId="605B5DEC" w14:textId="77777777" w:rsidR="00914811" w:rsidRPr="00481D2D" w:rsidRDefault="00914811" w:rsidP="005D46C4">
      <w:pPr>
        <w:pStyle w:val="Heading1"/>
      </w:pPr>
      <w:bookmarkStart w:id="1560" w:name="_Toc106889794"/>
      <w:r w:rsidRPr="00481D2D">
        <w:t>I.1</w:t>
      </w:r>
      <w:r w:rsidRPr="00481D2D">
        <w:tab/>
        <w:t>Scope</w:t>
      </w:r>
      <w:bookmarkEnd w:id="1560"/>
    </w:p>
    <w:p w14:paraId="2C2F21B1" w14:textId="77777777" w:rsidR="00FA77C7" w:rsidRPr="00481D2D" w:rsidRDefault="0004064D" w:rsidP="00914811">
      <w:r w:rsidRPr="00481D2D">
        <w:t>Additional routeing functionality is necessary for support of</w:t>
      </w:r>
      <w:r w:rsidR="00FA77C7" w:rsidRPr="00481D2D">
        <w:t>:</w:t>
      </w:r>
    </w:p>
    <w:p w14:paraId="272C5FEA" w14:textId="77777777" w:rsidR="00FA77C7" w:rsidRPr="00481D2D" w:rsidRDefault="00FA77C7" w:rsidP="00FA77C7">
      <w:pPr>
        <w:pStyle w:val="B1"/>
      </w:pPr>
      <w:r w:rsidRPr="00481D2D">
        <w:t>-</w:t>
      </w:r>
      <w:r w:rsidRPr="00481D2D">
        <w:tab/>
      </w:r>
      <w:r w:rsidR="0004064D" w:rsidRPr="00481D2D">
        <w:t xml:space="preserve">transit traffic as operators </w:t>
      </w:r>
      <w:r w:rsidR="00914811" w:rsidRPr="00481D2D">
        <w:t xml:space="preserve">may use </w:t>
      </w:r>
      <w:r w:rsidR="003A1B89" w:rsidRPr="00481D2D">
        <w:t xml:space="preserve">the </w:t>
      </w:r>
      <w:r w:rsidR="00914811" w:rsidRPr="00481D2D">
        <w:t xml:space="preserve">IM CN subsystem as </w:t>
      </w:r>
      <w:r w:rsidR="003A1B89" w:rsidRPr="00481D2D">
        <w:t xml:space="preserve">a </w:t>
      </w:r>
      <w:r w:rsidR="00914811" w:rsidRPr="00481D2D">
        <w:t xml:space="preserve">transit network to provide transit functionality for their own CS </w:t>
      </w:r>
      <w:r w:rsidR="003A1B89" w:rsidRPr="00481D2D">
        <w:t>networks</w:t>
      </w:r>
      <w:r w:rsidR="00914811" w:rsidRPr="00481D2D">
        <w:t>, enterprise networks, or other network operators</w:t>
      </w:r>
      <w:r w:rsidRPr="00481D2D">
        <w:t>;</w:t>
      </w:r>
    </w:p>
    <w:p w14:paraId="6C685AF6" w14:textId="77777777" w:rsidR="00FA77C7" w:rsidRPr="00481D2D" w:rsidRDefault="00FA77C7" w:rsidP="00FA77C7">
      <w:pPr>
        <w:pStyle w:val="B1"/>
      </w:pPr>
      <w:r w:rsidRPr="00481D2D">
        <w:t>-</w:t>
      </w:r>
      <w:r w:rsidRPr="00481D2D">
        <w:tab/>
      </w:r>
      <w:r w:rsidR="0004064D" w:rsidRPr="00481D2D">
        <w:t>other traffics such as roaming traffic and incoming traffic destined to CSI UEs (Combining Circuit Switched (CS) and IP Multimedia Subsystem (IMS) services) traffics</w:t>
      </w:r>
      <w:r w:rsidRPr="00481D2D">
        <w:t>;</w:t>
      </w:r>
    </w:p>
    <w:p w14:paraId="7A769017" w14:textId="77777777" w:rsidR="00914811" w:rsidRPr="00481D2D" w:rsidRDefault="00FA77C7" w:rsidP="00FA77C7">
      <w:pPr>
        <w:pStyle w:val="B1"/>
      </w:pPr>
      <w:r w:rsidRPr="00481D2D">
        <w:t>-</w:t>
      </w:r>
      <w:r w:rsidRPr="00481D2D">
        <w:tab/>
        <w:t>traffic for the roaming architecture for voice over IMS with local breakout</w:t>
      </w:r>
      <w:r w:rsidR="00D87C7D" w:rsidRPr="00481D2D">
        <w:t>; and</w:t>
      </w:r>
    </w:p>
    <w:p w14:paraId="3182C4F5" w14:textId="77777777" w:rsidR="00D87C7D" w:rsidRPr="00481D2D" w:rsidRDefault="00D87C7D" w:rsidP="00D87C7D">
      <w:pPr>
        <w:pStyle w:val="B1"/>
      </w:pPr>
      <w:r w:rsidRPr="00481D2D">
        <w:t>-</w:t>
      </w:r>
      <w:r w:rsidRPr="00481D2D">
        <w:tab/>
        <w:t>originating traffic if required by local policy as specified in subclause 5.4.3.2.</w:t>
      </w:r>
    </w:p>
    <w:p w14:paraId="00CAB590" w14:textId="77777777" w:rsidR="00914811" w:rsidRPr="00481D2D" w:rsidRDefault="00FA77C7" w:rsidP="00914811">
      <w:r w:rsidRPr="00481D2D">
        <w:t xml:space="preserve">Depending on the </w:t>
      </w:r>
      <w:r w:rsidR="003A1B89" w:rsidRPr="00481D2D">
        <w:t xml:space="preserve">additional routeing </w:t>
      </w:r>
      <w:r w:rsidRPr="00481D2D">
        <w:t xml:space="preserve">functionalities, the required specific functions </w:t>
      </w:r>
      <w:r w:rsidR="008B4014" w:rsidRPr="00481D2D">
        <w:t>may</w:t>
      </w:r>
      <w:r w:rsidR="00914811" w:rsidRPr="00481D2D">
        <w:t xml:space="preserve"> reside in a stand-alone entity or </w:t>
      </w:r>
      <w:r w:rsidR="008B4014" w:rsidRPr="00481D2D">
        <w:t>may</w:t>
      </w:r>
      <w:r w:rsidR="00914811" w:rsidRPr="00481D2D">
        <w:t xml:space="preserve"> be collocated </w:t>
      </w:r>
      <w:r w:rsidR="008B4014" w:rsidRPr="00481D2D">
        <w:t>with an MGCF, a BGCF, an I-CSCF, a</w:t>
      </w:r>
      <w:r w:rsidR="00BC4E11" w:rsidRPr="00481D2D">
        <w:t>n</w:t>
      </w:r>
      <w:r w:rsidR="008B4014" w:rsidRPr="00481D2D">
        <w:t xml:space="preserve"> S-CSCF, or an IBCF</w:t>
      </w:r>
      <w:r w:rsidR="00CC4134" w:rsidRPr="00481D2D">
        <w:t xml:space="preserve"> as appropriate for the specific scenario</w:t>
      </w:r>
      <w:r w:rsidR="00914811" w:rsidRPr="00481D2D">
        <w:t>.</w:t>
      </w:r>
    </w:p>
    <w:p w14:paraId="7BA3FE85" w14:textId="77777777" w:rsidR="00914811" w:rsidRPr="00481D2D" w:rsidRDefault="00914811" w:rsidP="00914811">
      <w:r w:rsidRPr="00481D2D">
        <w:t xml:space="preserve">When colocated with an I-CSCF, the additional routeing capabilities may be performed in advance of I-CSCF procedures as </w:t>
      </w:r>
      <w:r w:rsidR="00FA77C7" w:rsidRPr="00481D2D">
        <w:t xml:space="preserve">specified </w:t>
      </w:r>
      <w:r w:rsidRPr="00481D2D">
        <w:t>in subclause 5.3, or after I-CSCF procedures have failed to identify an S-CSCF supporting the user identified by the Request-</w:t>
      </w:r>
      <w:smartTag w:uri="urn:schemas-microsoft-com:office:smarttags" w:element="stockticker">
        <w:r w:rsidRPr="00481D2D">
          <w:t>URI</w:t>
        </w:r>
      </w:smartTag>
      <w:r w:rsidRPr="00481D2D">
        <w:t>.</w:t>
      </w:r>
    </w:p>
    <w:p w14:paraId="5D6830C6" w14:textId="77777777" w:rsidR="00914811" w:rsidRPr="00481D2D" w:rsidRDefault="00914811" w:rsidP="00914811">
      <w:r w:rsidRPr="00481D2D">
        <w:t>When colocated with an MGCF, the generated requests can be routed to an I-CSCF or to possible targets of the routeing procedures defined in subclause I.2.</w:t>
      </w:r>
    </w:p>
    <w:p w14:paraId="0123F613" w14:textId="77777777" w:rsidR="00914811" w:rsidRPr="00481D2D" w:rsidRDefault="00914811" w:rsidP="00914811">
      <w:r w:rsidRPr="00481D2D">
        <w:t>The BGCF procedures specified in subclause 5.6 are a subset of the more general routeing procedures provided in this annex.</w:t>
      </w:r>
    </w:p>
    <w:p w14:paraId="5BA3D7B8" w14:textId="77777777" w:rsidR="003A1B89" w:rsidRPr="00481D2D" w:rsidRDefault="003A1B89" w:rsidP="003A1B89">
      <w:pPr>
        <w:pStyle w:val="NO"/>
        <w:rPr>
          <w:rFonts w:eastAsia="SimSun"/>
        </w:rPr>
      </w:pPr>
      <w:r w:rsidRPr="00481D2D">
        <w:rPr>
          <w:rFonts w:eastAsia="SimSun"/>
        </w:rPr>
        <w:t>NOTE:</w:t>
      </w:r>
      <w:r w:rsidRPr="00481D2D">
        <w:rPr>
          <w:rFonts w:eastAsia="SimSun"/>
        </w:rPr>
        <w:tab/>
        <w:t>Depending on the host entity for the additional routeing functions, the functionality can be accessed as:</w:t>
      </w:r>
    </w:p>
    <w:p w14:paraId="37979D1D" w14:textId="77777777" w:rsidR="003A1B89" w:rsidRPr="00481D2D" w:rsidRDefault="003A1B89" w:rsidP="003A1B89">
      <w:pPr>
        <w:pStyle w:val="B4"/>
        <w:rPr>
          <w:rFonts w:eastAsia="SimSun"/>
        </w:rPr>
      </w:pPr>
      <w:r w:rsidRPr="00481D2D">
        <w:rPr>
          <w:rFonts w:eastAsia="SimSun"/>
        </w:rPr>
        <w:t>a)</w:t>
      </w:r>
      <w:r w:rsidRPr="00481D2D">
        <w:rPr>
          <w:rFonts w:eastAsia="SimSun"/>
        </w:rPr>
        <w:tab/>
        <w:t>the last set of functions on the host before forwarding a request (e.g., on an MGCF, an S-CSCF or an IBCF);</w:t>
      </w:r>
    </w:p>
    <w:p w14:paraId="4E733CB9" w14:textId="77777777" w:rsidR="003A1B89" w:rsidRPr="00481D2D" w:rsidRDefault="003A1B89" w:rsidP="003A1B89">
      <w:pPr>
        <w:pStyle w:val="B4"/>
        <w:rPr>
          <w:rFonts w:eastAsia="SimSun"/>
        </w:rPr>
      </w:pPr>
      <w:r w:rsidRPr="00481D2D">
        <w:rPr>
          <w:rFonts w:eastAsia="SimSun"/>
        </w:rPr>
        <w:t>b)</w:t>
      </w:r>
      <w:r w:rsidRPr="00481D2D">
        <w:rPr>
          <w:rFonts w:eastAsia="SimSun"/>
        </w:rPr>
        <w:tab/>
        <w:t>the first set of functions performed by the host entity when receiving a request at the host entity's entry point (e.g., on a BGCF, I-CSCF or IBCF);</w:t>
      </w:r>
    </w:p>
    <w:p w14:paraId="35ED6138" w14:textId="77777777" w:rsidR="003A1B89" w:rsidRPr="00481D2D" w:rsidRDefault="003A1B89" w:rsidP="003A1B89">
      <w:pPr>
        <w:pStyle w:val="B4"/>
        <w:rPr>
          <w:rFonts w:eastAsia="SimSun"/>
        </w:rPr>
      </w:pPr>
      <w:r w:rsidRPr="00481D2D">
        <w:rPr>
          <w:rFonts w:eastAsia="SimSun"/>
        </w:rPr>
        <w:t>c)</w:t>
      </w:r>
      <w:r w:rsidRPr="00481D2D">
        <w:rPr>
          <w:rFonts w:eastAsia="SimSun"/>
        </w:rPr>
        <w:tab/>
        <w:t>a specified point in the logic of the host (e.g., on the I-CSCF at failure to identify an S-CSCF for the Request-</w:t>
      </w:r>
      <w:smartTag w:uri="urn:schemas-microsoft-com:office:smarttags" w:element="stockticker">
        <w:r w:rsidRPr="00481D2D">
          <w:rPr>
            <w:rFonts w:eastAsia="SimSun"/>
          </w:rPr>
          <w:t>URI</w:t>
        </w:r>
      </w:smartTag>
      <w:r w:rsidRPr="00481D2D">
        <w:rPr>
          <w:rFonts w:eastAsia="SimSun"/>
        </w:rPr>
        <w:t>); or</w:t>
      </w:r>
    </w:p>
    <w:p w14:paraId="6EB77D47" w14:textId="77777777" w:rsidR="003A1B89" w:rsidRPr="00481D2D" w:rsidRDefault="003A1B89" w:rsidP="003A1B89">
      <w:pPr>
        <w:pStyle w:val="B4"/>
      </w:pPr>
      <w:r w:rsidRPr="00481D2D">
        <w:rPr>
          <w:rFonts w:eastAsia="SimSun"/>
        </w:rPr>
        <w:t>d)</w:t>
      </w:r>
      <w:r w:rsidRPr="00481D2D">
        <w:rPr>
          <w:rFonts w:eastAsia="SimSun"/>
        </w:rPr>
        <w:tab/>
        <w:t xml:space="preserve">a set of functions associated with a separate entry point (e.g., at a separate entry point associated with a BGCF, I-CSCF, IBCF or </w:t>
      </w:r>
      <w:r w:rsidR="008B4014" w:rsidRPr="00481D2D">
        <w:t>stand-alone entity</w:t>
      </w:r>
      <w:r w:rsidRPr="00481D2D">
        <w:rPr>
          <w:rFonts w:eastAsia="SimSun"/>
        </w:rPr>
        <w:t>).</w:t>
      </w:r>
    </w:p>
    <w:p w14:paraId="104E0821" w14:textId="77777777" w:rsidR="00FA77C7" w:rsidRPr="00481D2D" w:rsidRDefault="00FA77C7" w:rsidP="005D46C4">
      <w:pPr>
        <w:pStyle w:val="Heading1"/>
      </w:pPr>
      <w:bookmarkStart w:id="1561" w:name="_Toc106889795"/>
      <w:r w:rsidRPr="00481D2D">
        <w:t>I.1A</w:t>
      </w:r>
      <w:r w:rsidRPr="00481D2D">
        <w:tab/>
        <w:t>General</w:t>
      </w:r>
      <w:bookmarkEnd w:id="1561"/>
    </w:p>
    <w:p w14:paraId="1C9A8CDE" w14:textId="77777777" w:rsidR="00755D7C" w:rsidRPr="00481D2D" w:rsidRDefault="00FA77C7" w:rsidP="00755D7C">
      <w:r w:rsidRPr="00481D2D">
        <w:t>For all SIP transactions identified, if priority is supported, as containing an authorised Resource-Priority header field, or, if such an option is supported, relating to a dialog which previously contained an authorised Resource-Priority header field. The additional routeing functionality shall give priority over other transactions or dialogs. This allows special treatment of such transactions or dialogs.</w:t>
      </w:r>
      <w:r w:rsidR="00755D7C" w:rsidRPr="00481D2D">
        <w:t xml:space="preserve"> If priority is supported, the priority treatment of transactions or dialogs shall be adjusted according to the most recently received authorized Resource-Priority header field or backwards indication value.</w:t>
      </w:r>
    </w:p>
    <w:p w14:paraId="701AE0EF" w14:textId="77777777" w:rsidR="00FA77C7" w:rsidRPr="00481D2D" w:rsidRDefault="00FA77C7" w:rsidP="00FA77C7">
      <w:pPr>
        <w:pStyle w:val="NO"/>
      </w:pPr>
      <w:r w:rsidRPr="00481D2D">
        <w:t>NOTE 1:</w:t>
      </w:r>
      <w:r w:rsidRPr="00481D2D">
        <w:tab/>
        <w:t>The special treatment can include filtering, higher priority processing, routeing, call gapping. The exact meaning of priority is not defined further in this document, but is left to national regulation and network configuration.</w:t>
      </w:r>
    </w:p>
    <w:p w14:paraId="52342B2E" w14:textId="77777777" w:rsidR="00FA77C7" w:rsidRPr="00481D2D" w:rsidRDefault="00FA77C7" w:rsidP="00FA77C7">
      <w:pPr>
        <w:pStyle w:val="NO"/>
      </w:pPr>
      <w:r w:rsidRPr="00481D2D">
        <w:t>NOTE</w:t>
      </w:r>
      <w:r w:rsidR="00755D7C" w:rsidRPr="00481D2D">
        <w:t> </w:t>
      </w:r>
      <w:r w:rsidRPr="00481D2D">
        <w:t>2:</w:t>
      </w:r>
      <w:r w:rsidRPr="00481D2D">
        <w:tab/>
        <w:t>These SIP transactions are exempt from network management controls.</w:t>
      </w:r>
    </w:p>
    <w:p w14:paraId="36697561" w14:textId="77777777" w:rsidR="000B46B6" w:rsidRPr="00481D2D" w:rsidRDefault="00FA77C7" w:rsidP="00FA77C7">
      <w:r w:rsidRPr="00481D2D">
        <w:t xml:space="preserve">If logging is in progress for this dialog, check whether a trigger for stopping logging of SIP signalling has occurred, as described in </w:t>
      </w:r>
      <w:r w:rsidR="000C585F" w:rsidRPr="00481D2D">
        <w:t>RFC 8497</w:t>
      </w:r>
      <w:r w:rsidR="004A34A8" w:rsidRPr="00481D2D">
        <w:t xml:space="preserve"> [140] and </w:t>
      </w:r>
      <w:r w:rsidR="000C585F" w:rsidRPr="00481D2D">
        <w:t xml:space="preserve">configured </w:t>
      </w:r>
      <w:r w:rsidR="004A34A8" w:rsidRPr="00481D2D">
        <w:t>in the trace management object defined in 3GPP TS 24.323 [8K]</w:t>
      </w:r>
      <w:r w:rsidRPr="00481D2D">
        <w:t>. If a stop trigger event has occurred then stop logging of signalling, else determine, by checking its debug configuration, whether to log the response.</w:t>
      </w:r>
    </w:p>
    <w:p w14:paraId="06C8D2C6" w14:textId="77777777" w:rsidR="00FA77C7" w:rsidRPr="00481D2D" w:rsidRDefault="00FA77C7" w:rsidP="00FA77C7">
      <w:r w:rsidRPr="00481D2D">
        <w:t>With the exception of 305 (Use Proxy) responses, the additional routeing functionality shall not recurse on 3xx responses.</w:t>
      </w:r>
    </w:p>
    <w:p w14:paraId="614AA2CF" w14:textId="77777777" w:rsidR="00FA77C7" w:rsidRPr="00481D2D" w:rsidDel="00B307FB" w:rsidRDefault="00FA77C7" w:rsidP="00FA77C7">
      <w:pPr>
        <w:rPr>
          <w:snapToGrid w:val="0"/>
        </w:rPr>
      </w:pPr>
      <w:r w:rsidRPr="00481D2D" w:rsidDel="00B307FB">
        <w:t>If the additional routeing functionality inserts its own Record-Route header field, then the additional routeing functionality may require the periodic refreshment of the session to avoid hung states. If the network element requires the session to be refreshed, the additional routeing functionality shall apply the procedures described in RFC 4028 [58]</w:t>
      </w:r>
      <w:r w:rsidRPr="00481D2D" w:rsidDel="00B307FB">
        <w:rPr>
          <w:snapToGrid w:val="0"/>
        </w:rPr>
        <w:t xml:space="preserve"> clause 8.</w:t>
      </w:r>
    </w:p>
    <w:p w14:paraId="0754D7D6" w14:textId="77777777" w:rsidR="00FA77C7" w:rsidRPr="00481D2D" w:rsidRDefault="00FA77C7" w:rsidP="00FA77C7">
      <w:pPr>
        <w:pStyle w:val="NO"/>
      </w:pPr>
      <w:r w:rsidRPr="00481D2D">
        <w:t>NOTE 3</w:t>
      </w:r>
      <w:r w:rsidRPr="00481D2D" w:rsidDel="00B307FB">
        <w:t>:</w:t>
      </w:r>
      <w:r w:rsidRPr="00481D2D" w:rsidDel="00B307FB">
        <w:tab/>
        <w:t>Requesting the session to be refreshed requires support by at least one of the UEs. This functionality cannot automatically be granted, i.e. at least one of the involved UEs needs to support it.</w:t>
      </w:r>
    </w:p>
    <w:p w14:paraId="5CE8F126" w14:textId="77777777" w:rsidR="00FA77C7" w:rsidRPr="00481D2D" w:rsidRDefault="00FA77C7" w:rsidP="00FA77C7">
      <w:r w:rsidRPr="00481D2D">
        <w:t>Based on local policy the additional routeing function shall add in requests and in responses in the P-Charging-Vector header field a "transit-ioi" header field parameter with an entry which identifies the operator network which the request or response is transitting or with a void entry.</w:t>
      </w:r>
    </w:p>
    <w:p w14:paraId="6F7838C9" w14:textId="77777777" w:rsidR="00FA77C7" w:rsidRPr="00481D2D" w:rsidRDefault="00FA77C7" w:rsidP="00FA77C7">
      <w:r w:rsidRPr="00481D2D">
        <w:t>Based on local policy the additional routeing function shall delete or void in requests and in responses in the P-Charging-Vector header field any received "transit-ioi" header field parameter</w:t>
      </w:r>
      <w:r w:rsidR="00DE28B5" w:rsidRPr="00481D2D">
        <w:t xml:space="preserve"> value</w:t>
      </w:r>
      <w:r w:rsidRPr="00481D2D">
        <w:t>.</w:t>
      </w:r>
    </w:p>
    <w:p w14:paraId="72276C21" w14:textId="77777777" w:rsidR="00914811" w:rsidRPr="00481D2D" w:rsidRDefault="00914811" w:rsidP="005D46C4">
      <w:pPr>
        <w:pStyle w:val="Heading1"/>
      </w:pPr>
      <w:bookmarkStart w:id="1562" w:name="_Toc106889796"/>
      <w:r w:rsidRPr="00481D2D">
        <w:t>I.2</w:t>
      </w:r>
      <w:r w:rsidRPr="00481D2D">
        <w:tab/>
      </w:r>
      <w:r w:rsidR="00D87C7D" w:rsidRPr="00481D2D">
        <w:t xml:space="preserve">Originating, transit </w:t>
      </w:r>
      <w:r w:rsidR="00FA77C7" w:rsidRPr="00481D2D">
        <w:t xml:space="preserve">and interconnection routeing </w:t>
      </w:r>
      <w:r w:rsidR="00CE0EA5" w:rsidRPr="00481D2D">
        <w:t>procedures</w:t>
      </w:r>
      <w:bookmarkEnd w:id="1562"/>
    </w:p>
    <w:p w14:paraId="6D6C2A97" w14:textId="77777777" w:rsidR="0004064D" w:rsidRPr="00481D2D" w:rsidRDefault="00914811" w:rsidP="00914811">
      <w:r w:rsidRPr="00481D2D">
        <w:t xml:space="preserve">The </w:t>
      </w:r>
      <w:r w:rsidR="003A1B89" w:rsidRPr="00481D2D">
        <w:t xml:space="preserve">additional routeing functionality, or associated functional entity, </w:t>
      </w:r>
      <w:r w:rsidRPr="00481D2D">
        <w:t xml:space="preserve">performing these additional routeing procedures should analyse the destination address, and determine whether to route to another network, </w:t>
      </w:r>
      <w:r w:rsidR="000D682A" w:rsidRPr="00481D2D">
        <w:t xml:space="preserve">directly, or </w:t>
      </w:r>
      <w:r w:rsidRPr="00481D2D">
        <w:t xml:space="preserve">via </w:t>
      </w:r>
      <w:r w:rsidR="003A1B89" w:rsidRPr="00481D2D">
        <w:t xml:space="preserve">the </w:t>
      </w:r>
      <w:r w:rsidRPr="00481D2D">
        <w:t xml:space="preserve">IBCF, or to </w:t>
      </w:r>
      <w:r w:rsidR="003A1B89" w:rsidRPr="00481D2D">
        <w:t xml:space="preserve">the </w:t>
      </w:r>
      <w:r w:rsidRPr="00481D2D">
        <w:t xml:space="preserve">BGCF, </w:t>
      </w:r>
      <w:r w:rsidR="008B4014" w:rsidRPr="00481D2D">
        <w:t xml:space="preserve">the MGCF </w:t>
      </w:r>
      <w:r w:rsidRPr="00481D2D">
        <w:t xml:space="preserve">or </w:t>
      </w:r>
      <w:r w:rsidR="003A1B89" w:rsidRPr="00481D2D">
        <w:t xml:space="preserve">the </w:t>
      </w:r>
      <w:r w:rsidRPr="00481D2D">
        <w:t>I-CSCF in its own network. This analysis may use public (e.g., DNS, ENUM) and/or private database lookups, and/or locally configured data</w:t>
      </w:r>
      <w:r w:rsidR="000D682A" w:rsidRPr="00481D2D">
        <w:t xml:space="preserve"> </w:t>
      </w:r>
      <w:r w:rsidR="00D605FA" w:rsidRPr="00481D2D">
        <w:t>and may, based on operator policy, modify the Request-</w:t>
      </w:r>
      <w:smartTag w:uri="urn:schemas-microsoft-com:office:smarttags" w:element="stockticker">
        <w:r w:rsidR="00D605FA" w:rsidRPr="00481D2D">
          <w:t>URI</w:t>
        </w:r>
      </w:smartTag>
      <w:r w:rsidR="00D605FA" w:rsidRPr="00481D2D">
        <w:t xml:space="preserve"> (e.g. to remove number prefixes, to translate local numbers to global numbers, </w:t>
      </w:r>
      <w:r w:rsidR="008B4014" w:rsidRPr="00481D2D">
        <w:t xml:space="preserve">to update the Request-URI with the URI including an obtained ported-to routeing number, </w:t>
      </w:r>
      <w:r w:rsidR="00D605FA" w:rsidRPr="00481D2D">
        <w:t>etc)</w:t>
      </w:r>
      <w:r w:rsidRPr="00481D2D">
        <w:t>.</w:t>
      </w:r>
    </w:p>
    <w:p w14:paraId="69AAE5C1" w14:textId="77777777" w:rsidR="00914811" w:rsidRPr="00481D2D" w:rsidRDefault="00514917" w:rsidP="00914811">
      <w:r w:rsidRPr="00481D2D">
        <w:t>In addition, and based upon local policy, the analysis may include the carrier identified by the "cic" tel</w:t>
      </w:r>
      <w:r w:rsidR="008A028E" w:rsidRPr="00481D2D">
        <w:t>-</w:t>
      </w:r>
      <w:smartTag w:uri="urn:schemas-microsoft-com:office:smarttags" w:element="stockticker">
        <w:r w:rsidRPr="00481D2D">
          <w:t>URI</w:t>
        </w:r>
      </w:smartTag>
      <w:r w:rsidRPr="00481D2D">
        <w:t xml:space="preserve"> parameter of the Request</w:t>
      </w:r>
      <w:r w:rsidR="008A028E" w:rsidRPr="00481D2D">
        <w:t>-</w:t>
      </w:r>
      <w:smartTag w:uri="urn:schemas-microsoft-com:office:smarttags" w:element="stockticker">
        <w:r w:rsidRPr="00481D2D">
          <w:t>URI</w:t>
        </w:r>
      </w:smartTag>
      <w:r w:rsidR="0004064D" w:rsidRPr="00481D2D">
        <w:t xml:space="preserve"> and other signalling information from the incoming request</w:t>
      </w:r>
      <w:r w:rsidR="00260BA3" w:rsidRPr="00481D2D">
        <w:t xml:space="preserve"> </w:t>
      </w:r>
      <w:r w:rsidRPr="00481D2D">
        <w:t>as part of the route determination.</w:t>
      </w:r>
      <w:r w:rsidR="0004064D" w:rsidRPr="00481D2D">
        <w:t xml:space="preserve"> Examples of other signalling information are: the content of the P-Access-Network-Info header field, the value of the "cpc" tel </w:t>
      </w:r>
      <w:smartTag w:uri="urn:schemas-microsoft-com:office:smarttags" w:element="stockticker">
        <w:r w:rsidR="0004064D" w:rsidRPr="00481D2D">
          <w:t>URI</w:t>
        </w:r>
      </w:smartTag>
      <w:r w:rsidR="0004064D" w:rsidRPr="00481D2D">
        <w:t xml:space="preserve"> parameter of the P-Asserted-Identity header field, the value of the "phone-context" Tel </w:t>
      </w:r>
      <w:smartTag w:uri="urn:schemas-microsoft-com:office:smarttags" w:element="stockticker">
        <w:r w:rsidR="0004064D" w:rsidRPr="00481D2D">
          <w:t>URI</w:t>
        </w:r>
      </w:smartTag>
      <w:r w:rsidR="0004064D" w:rsidRPr="00481D2D">
        <w:t xml:space="preserve"> parameter of the Request-</w:t>
      </w:r>
      <w:smartTag w:uri="urn:schemas-microsoft-com:office:smarttags" w:element="stockticker">
        <w:r w:rsidR="0004064D" w:rsidRPr="00481D2D">
          <w:t>URI</w:t>
        </w:r>
      </w:smartTag>
      <w:r w:rsidR="0004064D" w:rsidRPr="00481D2D">
        <w:t>, the SDP content, the ICSI values in the Contact header field and the content of the P-Asserted-Service header field.</w:t>
      </w:r>
    </w:p>
    <w:p w14:paraId="5C3D038A" w14:textId="77777777" w:rsidR="00390317" w:rsidRPr="00481D2D" w:rsidRDefault="00390317" w:rsidP="00390317">
      <w:r w:rsidRPr="00481D2D">
        <w:t xml:space="preserve">If the additional routeing functionality decides that the request shall be routed via a specific entity (e.g. IBCF), it shall insert the </w:t>
      </w:r>
      <w:smartTag w:uri="urn:schemas-microsoft-com:office:smarttags" w:element="stockticker">
        <w:r w:rsidRPr="00481D2D">
          <w:t>URI</w:t>
        </w:r>
      </w:smartTag>
      <w:r w:rsidRPr="00481D2D">
        <w:t xml:space="preserve"> of this entity in the Route header of the request.</w:t>
      </w:r>
    </w:p>
    <w:p w14:paraId="2BBDAA96" w14:textId="77777777" w:rsidR="00914811" w:rsidRPr="00481D2D" w:rsidRDefault="00914811" w:rsidP="00914811">
      <w:r w:rsidRPr="00481D2D">
        <w:t xml:space="preserve">When provided as a </w:t>
      </w:r>
      <w:r w:rsidR="008B4014" w:rsidRPr="00481D2D">
        <w:t>stand-alone entity</w:t>
      </w:r>
      <w:r w:rsidRPr="00481D2D">
        <w:t xml:space="preserve">, the network element performing these </w:t>
      </w:r>
      <w:r w:rsidR="003A1B89" w:rsidRPr="00481D2D">
        <w:t xml:space="preserve">functions </w:t>
      </w:r>
      <w:r w:rsidRPr="00481D2D">
        <w:t>need not Record-Route the INVITE request.</w:t>
      </w:r>
    </w:p>
    <w:p w14:paraId="26461416" w14:textId="77777777" w:rsidR="00914811" w:rsidRPr="00481D2D" w:rsidRDefault="00914811" w:rsidP="00914811">
      <w:r w:rsidRPr="00481D2D">
        <w:t xml:space="preserve">When provided as a </w:t>
      </w:r>
      <w:r w:rsidR="008B4014" w:rsidRPr="00481D2D">
        <w:t>stand-alone entity</w:t>
      </w:r>
      <w:r w:rsidRPr="00481D2D">
        <w:t xml:space="preserve">, the network element performing these </w:t>
      </w:r>
      <w:r w:rsidR="003A1B89" w:rsidRPr="00481D2D">
        <w:t xml:space="preserve">functions </w:t>
      </w:r>
      <w:r w:rsidRPr="00481D2D">
        <w:t>shall not apply the procedures of RFC 3323 [33] relating to privacy.</w:t>
      </w:r>
    </w:p>
    <w:p w14:paraId="697D506E" w14:textId="77777777" w:rsidR="00B77ACB" w:rsidRPr="00481D2D" w:rsidRDefault="00B77ACB" w:rsidP="00B77ACB">
      <w:r w:rsidRPr="00481D2D">
        <w:t>If overlap signalling using the multiple</w:t>
      </w:r>
      <w:r w:rsidR="0039239E" w:rsidRPr="00481D2D">
        <w:t>-</w:t>
      </w:r>
      <w:r w:rsidRPr="00481D2D">
        <w:t xml:space="preserve">INVITE method is supported as a network option, several INVITE requests with the same Call ID and same From header </w:t>
      </w:r>
      <w:r w:rsidR="00684200" w:rsidRPr="00481D2D">
        <w:t xml:space="preserve">field </w:t>
      </w:r>
      <w:r w:rsidRPr="00481D2D">
        <w:t xml:space="preserve">(including </w:t>
      </w:r>
      <w:r w:rsidR="003F47EB" w:rsidRPr="00481D2D">
        <w:t>"</w:t>
      </w:r>
      <w:r w:rsidRPr="00481D2D">
        <w:t>tag</w:t>
      </w:r>
      <w:r w:rsidR="003F47EB" w:rsidRPr="00481D2D">
        <w:t>"</w:t>
      </w:r>
      <w:r w:rsidR="00684200" w:rsidRPr="00481D2D">
        <w:t xml:space="preserve"> header field parameter</w:t>
      </w:r>
      <w:r w:rsidRPr="00481D2D">
        <w:t>) can be received outside of an existing dialog. Such INVITE requests relate to the same call and the additional routeing function shall route such INVITE request received during a certain period of timeto the same next hop.</w:t>
      </w:r>
    </w:p>
    <w:p w14:paraId="07836DE5" w14:textId="77777777" w:rsidR="00366CF0" w:rsidRPr="00481D2D" w:rsidRDefault="00366CF0" w:rsidP="00366CF0">
      <w:r w:rsidRPr="00481D2D">
        <w:t>When colocated with a MGCF, based on local policy for calls originated from circuit-switched networks, if the circuit-switched is a transit network the additional routeing function shall add in requests in the P-Charging-Vector header field a "transit-ioi" header field parameter with an entry which identifies the PSTN network which the request was transitting or with a void entry.</w:t>
      </w:r>
    </w:p>
    <w:p w14:paraId="581BAD2D" w14:textId="77777777" w:rsidR="00366CF0" w:rsidRPr="00481D2D" w:rsidRDefault="00366CF0" w:rsidP="00366CF0">
      <w:pPr>
        <w:pStyle w:val="NO"/>
      </w:pPr>
      <w:r w:rsidRPr="00481D2D">
        <w:t>NOTE 1:</w:t>
      </w:r>
      <w:r w:rsidRPr="00481D2D">
        <w:tab/>
        <w:t>Only one "transit-ioi" header field parameter entry is added per transit network.</w:t>
      </w:r>
    </w:p>
    <w:p w14:paraId="38CF8006" w14:textId="77777777" w:rsidR="00366CF0" w:rsidRPr="00481D2D" w:rsidRDefault="00366CF0" w:rsidP="00366CF0">
      <w:pPr>
        <w:pStyle w:val="NO"/>
      </w:pPr>
      <w:r w:rsidRPr="00481D2D">
        <w:t>NOTE 2:</w:t>
      </w:r>
      <w:r w:rsidRPr="00481D2D">
        <w:tab/>
        <w:t>The local policy can take bilateral agreements between operators into consideration.</w:t>
      </w:r>
    </w:p>
    <w:p w14:paraId="0B6F3682" w14:textId="77777777" w:rsidR="00FB2135" w:rsidRPr="00481D2D" w:rsidRDefault="00FB2135" w:rsidP="00FB2135">
      <w:r w:rsidRPr="00481D2D">
        <w:rPr>
          <w:rFonts w:ascii="Times" w:hAnsi="Times"/>
        </w:rPr>
        <w:t xml:space="preserve">The entity implementing the </w:t>
      </w:r>
      <w:r w:rsidRPr="00481D2D">
        <w:t xml:space="preserve">additional routeing functionality shall </w:t>
      </w:r>
      <w:r w:rsidRPr="00481D2D">
        <w:rPr>
          <w:rFonts w:ascii="Times" w:hAnsi="Times"/>
        </w:rPr>
        <w:t>remove the P-Served-User header field</w:t>
      </w:r>
      <w:r w:rsidRPr="00481D2D">
        <w:t xml:space="preserve"> prior to forwarding the request</w:t>
      </w:r>
      <w:r w:rsidRPr="00481D2D">
        <w:rPr>
          <w:rFonts w:ascii="Times" w:hAnsi="Times"/>
        </w:rPr>
        <w:t>.</w:t>
      </w:r>
    </w:p>
    <w:p w14:paraId="448AC1EA" w14:textId="77777777" w:rsidR="003306ED" w:rsidRPr="00481D2D" w:rsidRDefault="003306ED" w:rsidP="003306ED">
      <w:pPr>
        <w:rPr>
          <w:rFonts w:ascii="Times" w:hAnsi="Times"/>
        </w:rPr>
      </w:pPr>
      <w:r w:rsidRPr="00481D2D">
        <w:rPr>
          <w:rFonts w:ascii="Times" w:hAnsi="Times"/>
        </w:rPr>
        <w:t>If</w:t>
      </w:r>
    </w:p>
    <w:p w14:paraId="1A3DF9B0" w14:textId="77777777" w:rsidR="003306ED" w:rsidRPr="00481D2D" w:rsidRDefault="003306ED" w:rsidP="00295CDA">
      <w:pPr>
        <w:pStyle w:val="B1"/>
        <w:rPr>
          <w:rFonts w:ascii="Times" w:hAnsi="Times"/>
        </w:rPr>
      </w:pPr>
      <w:r w:rsidRPr="00481D2D">
        <w:t>a)</w:t>
      </w:r>
      <w:r w:rsidRPr="00481D2D">
        <w:tab/>
        <w:t xml:space="preserve">the additional routeing functionality supports indicating the traffic leg as specified in </w:t>
      </w:r>
      <w:r w:rsidR="00295CDA" w:rsidRPr="00481D2D">
        <w:t>RFC 7549</w:t>
      </w:r>
      <w:r w:rsidRPr="00481D2D">
        <w:t> [225];</w:t>
      </w:r>
    </w:p>
    <w:p w14:paraId="56A099F2" w14:textId="77777777" w:rsidR="003306ED" w:rsidRPr="00481D2D" w:rsidRDefault="003306ED" w:rsidP="003306ED">
      <w:pPr>
        <w:pStyle w:val="B1"/>
        <w:rPr>
          <w:rFonts w:ascii="Times" w:hAnsi="Times"/>
        </w:rPr>
      </w:pPr>
      <w:r w:rsidRPr="00481D2D">
        <w:rPr>
          <w:rFonts w:ascii="Times" w:hAnsi="Times"/>
        </w:rPr>
        <w:t>b)</w:t>
      </w:r>
      <w:r w:rsidRPr="00481D2D">
        <w:rPr>
          <w:rFonts w:ascii="Times" w:hAnsi="Times"/>
        </w:rPr>
        <w:tab/>
        <w:t>the Request-</w:t>
      </w:r>
      <w:smartTag w:uri="urn:schemas-microsoft-com:office:smarttags" w:element="stockticker">
        <w:r w:rsidRPr="00481D2D">
          <w:rPr>
            <w:rFonts w:ascii="Times" w:hAnsi="Times"/>
          </w:rPr>
          <w:t>URI</w:t>
        </w:r>
      </w:smartTag>
      <w:r w:rsidRPr="00481D2D">
        <w:rPr>
          <w:rFonts w:ascii="Times" w:hAnsi="Times"/>
        </w:rPr>
        <w:t xml:space="preserve"> does not already include an "iotl" SIP </w:t>
      </w:r>
      <w:smartTag w:uri="urn:schemas-microsoft-com:office:smarttags" w:element="stockticker">
        <w:r w:rsidRPr="00481D2D">
          <w:rPr>
            <w:rFonts w:ascii="Times" w:hAnsi="Times"/>
          </w:rPr>
          <w:t>URI</w:t>
        </w:r>
      </w:smartTag>
      <w:r w:rsidRPr="00481D2D">
        <w:rPr>
          <w:rFonts w:ascii="Times" w:hAnsi="Times"/>
        </w:rPr>
        <w:t xml:space="preserve"> parameter, and</w:t>
      </w:r>
    </w:p>
    <w:p w14:paraId="6A3EBDEA" w14:textId="77777777" w:rsidR="003306ED" w:rsidRPr="00481D2D" w:rsidRDefault="003306ED" w:rsidP="003306ED">
      <w:pPr>
        <w:pStyle w:val="NO"/>
        <w:rPr>
          <w:rFonts w:ascii="Times" w:hAnsi="Times"/>
        </w:rPr>
      </w:pPr>
      <w:r w:rsidRPr="00481D2D">
        <w:rPr>
          <w:rFonts w:ascii="Times" w:hAnsi="Times"/>
        </w:rPr>
        <w:t>NOTE 3:</w:t>
      </w:r>
      <w:r w:rsidRPr="00481D2D">
        <w:rPr>
          <w:rFonts w:ascii="Times" w:hAnsi="Times"/>
        </w:rPr>
        <w:tab/>
        <w:t xml:space="preserve">If an "iotl" SIP </w:t>
      </w:r>
      <w:smartTag w:uri="urn:schemas-microsoft-com:office:smarttags" w:element="stockticker">
        <w:r w:rsidRPr="00481D2D">
          <w:rPr>
            <w:rFonts w:ascii="Times" w:hAnsi="Times"/>
          </w:rPr>
          <w:t>URI</w:t>
        </w:r>
      </w:smartTag>
      <w:r w:rsidRPr="00481D2D">
        <w:rPr>
          <w:rFonts w:ascii="Times" w:hAnsi="Times"/>
        </w:rPr>
        <w:t xml:space="preserve"> parameter is included it contains the value "visitedA-homeB" inserted by the TRF in the roaming architecture for voice over IMS with local breakout scenario.</w:t>
      </w:r>
    </w:p>
    <w:p w14:paraId="0408B485" w14:textId="77777777" w:rsidR="003306ED" w:rsidRPr="00481D2D" w:rsidRDefault="003306ED" w:rsidP="003306ED">
      <w:pPr>
        <w:pStyle w:val="B1"/>
      </w:pPr>
      <w:r w:rsidRPr="00481D2D">
        <w:rPr>
          <w:rFonts w:ascii="Times" w:hAnsi="Times"/>
        </w:rPr>
        <w:t>c)</w:t>
      </w:r>
      <w:r w:rsidRPr="00481D2D">
        <w:rPr>
          <w:rFonts w:ascii="Times" w:hAnsi="Times"/>
        </w:rPr>
        <w:tab/>
      </w:r>
      <w:r w:rsidRPr="00481D2D">
        <w:t>required by local policy;</w:t>
      </w:r>
    </w:p>
    <w:p w14:paraId="5D02051E" w14:textId="77777777" w:rsidR="003306ED" w:rsidRPr="00481D2D" w:rsidRDefault="003306ED" w:rsidP="003306ED">
      <w:r w:rsidRPr="00481D2D">
        <w:rPr>
          <w:rFonts w:ascii="Times" w:hAnsi="Times"/>
        </w:rPr>
        <w:t>then</w:t>
      </w:r>
      <w:r w:rsidRPr="00481D2D">
        <w:t xml:space="preserve"> the additional routeing functionality shall:</w:t>
      </w:r>
    </w:p>
    <w:p w14:paraId="318B2F95" w14:textId="77777777" w:rsidR="003306ED" w:rsidRPr="00481D2D" w:rsidRDefault="003306ED" w:rsidP="003306ED">
      <w:pPr>
        <w:pStyle w:val="B1"/>
        <w:rPr>
          <w:lang w:eastAsia="ja-JP"/>
        </w:rPr>
      </w:pPr>
      <w:r w:rsidRPr="00481D2D">
        <w:t>a)</w:t>
      </w:r>
      <w:r w:rsidRPr="00481D2D">
        <w:tab/>
        <w:t xml:space="preserve">if the </w:t>
      </w:r>
      <w:r w:rsidRPr="00481D2D">
        <w:rPr>
          <w:lang w:eastAsia="ja-JP"/>
        </w:rPr>
        <w:t>Request-</w:t>
      </w:r>
      <w:smartTag w:uri="urn:schemas-microsoft-com:office:smarttags" w:element="stockticker">
        <w:r w:rsidRPr="00481D2D">
          <w:rPr>
            <w:lang w:eastAsia="ja-JP"/>
          </w:rPr>
          <w:t>URI</w:t>
        </w:r>
      </w:smartTag>
      <w:r w:rsidRPr="00481D2D">
        <w:rPr>
          <w:lang w:eastAsia="ja-JP"/>
        </w:rPr>
        <w:t xml:space="preserve"> contains a SIP </w:t>
      </w:r>
      <w:smartTag w:uri="urn:schemas-microsoft-com:office:smarttags" w:element="stockticker">
        <w:r w:rsidRPr="00481D2D">
          <w:rPr>
            <w:lang w:eastAsia="ja-JP"/>
          </w:rPr>
          <w:t>URI</w:t>
        </w:r>
      </w:smartTag>
      <w:r w:rsidRPr="00481D2D">
        <w:rPr>
          <w:lang w:eastAsia="ja-JP"/>
        </w:rPr>
        <w:t xml:space="preserve">, append the "iotl" SIP </w:t>
      </w:r>
      <w:smartTag w:uri="urn:schemas-microsoft-com:office:smarttags" w:element="stockticker">
        <w:r w:rsidRPr="00481D2D">
          <w:rPr>
            <w:lang w:eastAsia="ja-JP"/>
          </w:rPr>
          <w:t>URI</w:t>
        </w:r>
      </w:smartTag>
      <w:r w:rsidRPr="00481D2D">
        <w:rPr>
          <w:lang w:eastAsia="ja-JP"/>
        </w:rPr>
        <w:t xml:space="preserve"> parameter set to "homeA-homeB" to the </w:t>
      </w:r>
      <w:r w:rsidRPr="00481D2D">
        <w:t>Request-</w:t>
      </w:r>
      <w:smartTag w:uri="urn:schemas-microsoft-com:office:smarttags" w:element="stockticker">
        <w:r w:rsidRPr="00481D2D">
          <w:t>URI</w:t>
        </w:r>
      </w:smartTag>
      <w:r w:rsidRPr="00481D2D">
        <w:rPr>
          <w:lang w:eastAsia="ja-JP"/>
        </w:rPr>
        <w:t>; and</w:t>
      </w:r>
    </w:p>
    <w:p w14:paraId="43AD3F3F" w14:textId="77777777" w:rsidR="003306ED" w:rsidRPr="00481D2D" w:rsidRDefault="003306ED" w:rsidP="003306ED">
      <w:pPr>
        <w:pStyle w:val="B1"/>
        <w:rPr>
          <w:lang w:eastAsia="ja-JP"/>
        </w:rPr>
      </w:pPr>
      <w:r w:rsidRPr="00481D2D">
        <w:rPr>
          <w:lang w:eastAsia="ja-JP"/>
        </w:rPr>
        <w:t>b)</w:t>
      </w:r>
      <w:r w:rsidRPr="00481D2D">
        <w:rPr>
          <w:lang w:eastAsia="ja-JP"/>
        </w:rPr>
        <w:tab/>
        <w:t>if the Request-</w:t>
      </w:r>
      <w:smartTag w:uri="urn:schemas-microsoft-com:office:smarttags" w:element="stockticker">
        <w:r w:rsidRPr="00481D2D">
          <w:rPr>
            <w:lang w:eastAsia="ja-JP"/>
          </w:rPr>
          <w:t>URI</w:t>
        </w:r>
      </w:smartTag>
      <w:r w:rsidRPr="00481D2D">
        <w:rPr>
          <w:lang w:eastAsia="ja-JP"/>
        </w:rPr>
        <w:t xml:space="preserve"> contains a tel </w:t>
      </w:r>
      <w:smartTag w:uri="urn:schemas-microsoft-com:office:smarttags" w:element="stockticker">
        <w:r w:rsidRPr="00481D2D">
          <w:rPr>
            <w:lang w:eastAsia="ja-JP"/>
          </w:rPr>
          <w:t>URI</w:t>
        </w:r>
      </w:smartTag>
      <w:r w:rsidRPr="00481D2D">
        <w:rPr>
          <w:lang w:eastAsia="ja-JP"/>
        </w:rPr>
        <w:t>:</w:t>
      </w:r>
    </w:p>
    <w:p w14:paraId="68601EBD" w14:textId="77777777" w:rsidR="003306ED" w:rsidRPr="00481D2D" w:rsidRDefault="003306ED" w:rsidP="003306ED">
      <w:pPr>
        <w:pStyle w:val="B2"/>
      </w:pPr>
      <w:r w:rsidRPr="00481D2D">
        <w:rPr>
          <w:lang w:eastAsia="ja-JP"/>
        </w:rPr>
        <w:t>-</w:t>
      </w:r>
      <w:r w:rsidRPr="00481D2D">
        <w:rPr>
          <w:lang w:eastAsia="ja-JP"/>
        </w:rPr>
        <w:tab/>
        <w:t xml:space="preserve">convert the tel </w:t>
      </w:r>
      <w:smartTag w:uri="urn:schemas-microsoft-com:office:smarttags" w:element="stockticker">
        <w:r w:rsidRPr="00481D2D">
          <w:rPr>
            <w:lang w:eastAsia="ja-JP"/>
          </w:rPr>
          <w:t>URI</w:t>
        </w:r>
      </w:smartTag>
      <w:r w:rsidRPr="00481D2D">
        <w:rPr>
          <w:lang w:eastAsia="ja-JP"/>
        </w:rPr>
        <w:t xml:space="preserve"> </w:t>
      </w:r>
      <w:r w:rsidRPr="00481D2D">
        <w:t>in the Request-</w:t>
      </w:r>
      <w:smartTag w:uri="urn:schemas-microsoft-com:office:smarttags" w:element="stockticker">
        <w:r w:rsidRPr="00481D2D">
          <w:t>URI</w:t>
        </w:r>
      </w:smartTag>
      <w:r w:rsidRPr="00481D2D">
        <w:t xml:space="preserve"> to the form of a SIP </w:t>
      </w:r>
      <w:smartTag w:uri="urn:schemas-microsoft-com:office:smarttags" w:element="stockticker">
        <w:r w:rsidRPr="00481D2D">
          <w:t>URI</w:t>
        </w:r>
      </w:smartTag>
      <w:r w:rsidRPr="00481D2D">
        <w:t xml:space="preserve"> with user=phone</w:t>
      </w:r>
      <w:r w:rsidRPr="00481D2D">
        <w:rPr>
          <w:lang w:eastAsia="ja-JP"/>
        </w:rPr>
        <w:t>; and</w:t>
      </w:r>
    </w:p>
    <w:p w14:paraId="4A88241B" w14:textId="77777777" w:rsidR="003306ED" w:rsidRPr="00481D2D" w:rsidRDefault="003306ED" w:rsidP="003306ED">
      <w:pPr>
        <w:pStyle w:val="B2"/>
      </w:pPr>
      <w:r w:rsidRPr="00481D2D">
        <w:t>-</w:t>
      </w:r>
      <w:r w:rsidRPr="00481D2D">
        <w:tab/>
        <w:t>append</w:t>
      </w:r>
      <w:r w:rsidRPr="00481D2D">
        <w:rPr>
          <w:lang w:eastAsia="ja-JP"/>
        </w:rPr>
        <w:t xml:space="preserve"> an "iotl" SIP </w:t>
      </w:r>
      <w:smartTag w:uri="urn:schemas-microsoft-com:office:smarttags" w:element="stockticker">
        <w:r w:rsidRPr="00481D2D">
          <w:rPr>
            <w:lang w:eastAsia="ja-JP"/>
          </w:rPr>
          <w:t>URI</w:t>
        </w:r>
      </w:smartTag>
      <w:r w:rsidRPr="00481D2D">
        <w:rPr>
          <w:lang w:eastAsia="ja-JP"/>
        </w:rPr>
        <w:t xml:space="preserve"> parameter </w:t>
      </w:r>
      <w:r w:rsidRPr="00481D2D">
        <w:t xml:space="preserve">with a value </w:t>
      </w:r>
      <w:r w:rsidRPr="00481D2D">
        <w:rPr>
          <w:lang w:eastAsia="ja-JP"/>
        </w:rPr>
        <w:t>set to "homeA-homeB" in the Request-</w:t>
      </w:r>
      <w:smartTag w:uri="urn:schemas-microsoft-com:office:smarttags" w:element="stockticker">
        <w:r w:rsidRPr="00481D2D">
          <w:rPr>
            <w:lang w:eastAsia="ja-JP"/>
          </w:rPr>
          <w:t>URI</w:t>
        </w:r>
      </w:smartTag>
      <w:r w:rsidRPr="00481D2D">
        <w:rPr>
          <w:lang w:eastAsia="ja-JP"/>
        </w:rPr>
        <w:t>.</w:t>
      </w:r>
    </w:p>
    <w:p w14:paraId="63DE0BC7" w14:textId="77777777" w:rsidR="00CE0EA5" w:rsidRPr="00481D2D" w:rsidRDefault="00CE0EA5" w:rsidP="005D46C4">
      <w:pPr>
        <w:pStyle w:val="Heading1"/>
      </w:pPr>
      <w:bookmarkStart w:id="1563" w:name="_Toc106889797"/>
      <w:r w:rsidRPr="00481D2D">
        <w:t>I.3</w:t>
      </w:r>
      <w:r w:rsidRPr="00481D2D">
        <w:tab/>
        <w:t>Providing IMS application services in support of transit &amp; interconnection traffics</w:t>
      </w:r>
      <w:bookmarkEnd w:id="1563"/>
    </w:p>
    <w:p w14:paraId="5876C7AE" w14:textId="77777777" w:rsidR="00CE0EA5" w:rsidRPr="00481D2D" w:rsidRDefault="00CE0EA5" w:rsidP="005D46C4">
      <w:pPr>
        <w:pStyle w:val="Heading2"/>
      </w:pPr>
      <w:bookmarkStart w:id="1564" w:name="_Toc106889798"/>
      <w:r w:rsidRPr="00481D2D">
        <w:t>I.3.1</w:t>
      </w:r>
      <w:r w:rsidRPr="00481D2D">
        <w:tab/>
        <w:t>Introduction</w:t>
      </w:r>
      <w:bookmarkEnd w:id="1564"/>
    </w:p>
    <w:p w14:paraId="5FD737C0" w14:textId="77777777" w:rsidR="00CE0EA5" w:rsidRPr="00481D2D" w:rsidRDefault="00CE0EA5" w:rsidP="00CE0EA5">
      <w:r w:rsidRPr="00481D2D">
        <w:t>When the IM CN subsystem provides transit functionality to other operator networks or enterprise networks, it may also provide IMS applications services to the operator network or enterprise network.</w:t>
      </w:r>
    </w:p>
    <w:p w14:paraId="5E829CE9" w14:textId="77777777" w:rsidR="00CE0EA5" w:rsidRPr="00481D2D" w:rsidRDefault="00CE0EA5" w:rsidP="00CE0EA5">
      <w:r w:rsidRPr="00481D2D">
        <w:t>The transit service invocation, performed by a transit function, is performed based on local configured transit invocation criteria that are provided for the specific transit scenario.</w:t>
      </w:r>
    </w:p>
    <w:p w14:paraId="53CA8084" w14:textId="77777777" w:rsidR="00CE0EA5" w:rsidRPr="00481D2D" w:rsidRDefault="00CE0EA5" w:rsidP="00CE0EA5">
      <w:pPr>
        <w:pStyle w:val="NO"/>
      </w:pPr>
      <w:r w:rsidRPr="00481D2D">
        <w:t>NOTE:</w:t>
      </w:r>
      <w:r w:rsidRPr="00481D2D">
        <w:tab/>
        <w:t xml:space="preserve">The transit invocation criteria </w:t>
      </w:r>
      <w:r w:rsidRPr="00481D2D" w:rsidDel="00D01179">
        <w:t xml:space="preserve">for invocation </w:t>
      </w:r>
      <w:r w:rsidRPr="00481D2D" w:rsidDel="00265E73">
        <w:t xml:space="preserve">is </w:t>
      </w:r>
      <w:r w:rsidRPr="00481D2D">
        <w:t>intended to be per served network basis, for which transit functionality is provided, and not per subscriber basis.</w:t>
      </w:r>
    </w:p>
    <w:p w14:paraId="1AB13B0C" w14:textId="77777777" w:rsidR="00CE0EA5" w:rsidRPr="00481D2D" w:rsidRDefault="00CE0EA5" w:rsidP="00CE0EA5">
      <w:r w:rsidRPr="00481D2D">
        <w:t>Similar to the initial filter criteria for a user profile, the transit invocation criteria may have service point triggers, used to generate an ordered list of transit invocation criteria to be applied to a request, based on different information in the request, SIP method, SIP header field, and SIP body. The service invocation procedure shall support suppression/avoidance of conflicting services, multiple invocations of the same service and loopback scenarios.</w:t>
      </w:r>
    </w:p>
    <w:p w14:paraId="1C32EED6" w14:textId="77777777" w:rsidR="00CE0EA5" w:rsidRPr="00481D2D" w:rsidRDefault="00CE0EA5" w:rsidP="005D46C4">
      <w:pPr>
        <w:pStyle w:val="Heading2"/>
      </w:pPr>
      <w:bookmarkStart w:id="1565" w:name="_Toc106889799"/>
      <w:r w:rsidRPr="00481D2D">
        <w:t>I.3.2</w:t>
      </w:r>
      <w:r w:rsidRPr="00481D2D">
        <w:tab/>
        <w:t>Procedures</w:t>
      </w:r>
      <w:bookmarkEnd w:id="1565"/>
    </w:p>
    <w:p w14:paraId="69015969" w14:textId="77777777" w:rsidR="00CE0EA5" w:rsidRPr="00481D2D" w:rsidRDefault="00CE0EA5" w:rsidP="005D46C4">
      <w:pPr>
        <w:pStyle w:val="Heading3"/>
      </w:pPr>
      <w:bookmarkStart w:id="1566" w:name="_Toc106889800"/>
      <w:r w:rsidRPr="00481D2D">
        <w:t>I.3.2.1</w:t>
      </w:r>
      <w:r w:rsidRPr="00481D2D">
        <w:tab/>
        <w:t>Treatment for dialog and standalone transactions</w:t>
      </w:r>
      <w:bookmarkEnd w:id="1566"/>
    </w:p>
    <w:p w14:paraId="73D010E5" w14:textId="77777777" w:rsidR="00CE0EA5" w:rsidRPr="00481D2D" w:rsidRDefault="00CE0EA5" w:rsidP="00CE0EA5">
      <w:r w:rsidRPr="00481D2D">
        <w:t>When the transit function receives an initial request for a dialog, or a request for a standalone transaction, and the request is received either from a functional entity within the same trust domain or contains a valid original dialog identifier (see step</w:t>
      </w:r>
      <w:r w:rsidR="009A6BB1" w:rsidRPr="00481D2D">
        <w:t> </w:t>
      </w:r>
      <w:r w:rsidRPr="00481D2D">
        <w:t>3) or the dialog identifier (From, To and Call-ID header fields) relates to an existing request processed by the transit function, then prior to forwarding the request, the transit function shall:</w:t>
      </w:r>
    </w:p>
    <w:p w14:paraId="102515C8" w14:textId="77777777" w:rsidR="00CE0EA5" w:rsidRPr="00481D2D" w:rsidRDefault="00CE0EA5" w:rsidP="00CE0EA5">
      <w:pPr>
        <w:pStyle w:val="B1"/>
      </w:pPr>
      <w:r w:rsidRPr="00481D2D">
        <w:t>1)</w:t>
      </w:r>
      <w:r w:rsidRPr="00481D2D">
        <w:tab/>
        <w:t>check if an original dialog identifier that the transit function previously placed in a Route header field is present in the topmost Route header field of the incoming request.</w:t>
      </w:r>
    </w:p>
    <w:p w14:paraId="79C16568" w14:textId="77777777" w:rsidR="00CE0EA5" w:rsidRPr="00481D2D" w:rsidRDefault="00CE0EA5" w:rsidP="00CE0EA5">
      <w:pPr>
        <w:pStyle w:val="B2"/>
      </w:pPr>
      <w:r w:rsidRPr="00481D2D">
        <w:t>-</w:t>
      </w:r>
      <w:r w:rsidRPr="00481D2D">
        <w:tab/>
        <w:t>If not present, the transit function shall build an ordered list of transit invocation criteria.</w:t>
      </w:r>
    </w:p>
    <w:p w14:paraId="0B5C3920" w14:textId="77777777" w:rsidR="00CE0EA5" w:rsidRPr="00481D2D" w:rsidRDefault="00CE0EA5" w:rsidP="00CE0EA5">
      <w:pPr>
        <w:pStyle w:val="B2"/>
      </w:pPr>
      <w:r w:rsidRPr="00481D2D">
        <w:t>-</w:t>
      </w:r>
      <w:r w:rsidRPr="00481D2D">
        <w:tab/>
        <w:t>If present, the request has been sent from an AS in response to a previously sent request, an ordered list of transit invocation criteria already exists and the transit function shall not change the ordered list of transit invocation criteria.</w:t>
      </w:r>
    </w:p>
    <w:p w14:paraId="6C083B4B" w14:textId="77777777" w:rsidR="00CE0EA5" w:rsidRPr="00481D2D" w:rsidRDefault="00CE0EA5" w:rsidP="00CE0EA5">
      <w:pPr>
        <w:pStyle w:val="B1"/>
      </w:pPr>
      <w:r w:rsidRPr="00481D2D">
        <w:t>2)</w:t>
      </w:r>
      <w:r w:rsidRPr="00481D2D">
        <w:tab/>
        <w:t xml:space="preserve">remove its own SIP </w:t>
      </w:r>
      <w:smartTag w:uri="urn:schemas-microsoft-com:office:smarttags" w:element="stockticker">
        <w:r w:rsidRPr="00481D2D">
          <w:t>URI</w:t>
        </w:r>
      </w:smartTag>
      <w:r w:rsidRPr="00481D2D">
        <w:t xml:space="preserve"> from the topmost Route header field;</w:t>
      </w:r>
    </w:p>
    <w:p w14:paraId="12D78EB4" w14:textId="77777777" w:rsidR="00CE0EA5" w:rsidRPr="00481D2D" w:rsidRDefault="00CE0EA5" w:rsidP="00CE0EA5">
      <w:pPr>
        <w:pStyle w:val="B1"/>
      </w:pPr>
      <w:r w:rsidRPr="00481D2D">
        <w:t>3)</w:t>
      </w:r>
      <w:r w:rsidRPr="00481D2D">
        <w:tab/>
        <w:t xml:space="preserve">check whether the initial request matches any unexecuted transit invocation criteria. If there is a match, then the transit function shall select the first matching unexecuted transit invocation criteria from the ordered list of transit invocation criteria and the transit function shall insert the AS </w:t>
      </w:r>
      <w:smartTag w:uri="urn:schemas-microsoft-com:office:smarttags" w:element="stockticker">
        <w:r w:rsidRPr="00481D2D">
          <w:t>URI</w:t>
        </w:r>
      </w:smartTag>
      <w:r w:rsidRPr="00481D2D">
        <w:t xml:space="preserve"> to be contacted into the Route header field as the topmost entry followed by its own </w:t>
      </w:r>
      <w:smartTag w:uri="urn:schemas-microsoft-com:office:smarttags" w:element="stockticker">
        <w:r w:rsidRPr="00481D2D">
          <w:t>URI</w:t>
        </w:r>
      </w:smartTag>
      <w:r w:rsidRPr="00481D2D">
        <w:t xml:space="preserve"> populated;</w:t>
      </w:r>
    </w:p>
    <w:p w14:paraId="728A5CF0" w14:textId="77777777" w:rsidR="00CE0EA5" w:rsidRPr="00481D2D" w:rsidRDefault="00CE0EA5" w:rsidP="00CE0EA5">
      <w:pPr>
        <w:pStyle w:val="NO"/>
      </w:pPr>
      <w:r w:rsidRPr="00481D2D">
        <w:t>NOTE:</w:t>
      </w:r>
      <w:r w:rsidRPr="00481D2D">
        <w:tab/>
        <w:t>Depending on the result of processing the transit invocation criteria the transit function can contact one or more AS(s) before processing the outgoing Request-</w:t>
      </w:r>
      <w:smartTag w:uri="urn:schemas-microsoft-com:office:smarttags" w:element="stockticker">
        <w:r w:rsidRPr="00481D2D">
          <w:t>URI</w:t>
        </w:r>
      </w:smartTag>
      <w:r w:rsidRPr="00481D2D">
        <w:t>.</w:t>
      </w:r>
    </w:p>
    <w:p w14:paraId="411C6351" w14:textId="77777777" w:rsidR="00CE0EA5" w:rsidRPr="00481D2D" w:rsidRDefault="00CE0EA5" w:rsidP="00CE0EA5">
      <w:pPr>
        <w:pStyle w:val="B1"/>
      </w:pPr>
      <w:r w:rsidRPr="00481D2D">
        <w:t>4)</w:t>
      </w:r>
      <w:r w:rsidRPr="00481D2D">
        <w:tab/>
        <w:t>if the request is not forwarded to an AS and if local policy requires the application of other additional routeing capabilities, handled by entities other than the transit function, the transit function shall apply the additional routeing capabilities if they are locally available or forward the request to an entity that implements the additional routeing capabilities;</w:t>
      </w:r>
    </w:p>
    <w:p w14:paraId="791AE547" w14:textId="77777777" w:rsidR="00CE0EA5" w:rsidRPr="00481D2D" w:rsidRDefault="00CE0EA5" w:rsidP="00CE0EA5">
      <w:pPr>
        <w:pStyle w:val="B1"/>
      </w:pPr>
      <w:r w:rsidRPr="00481D2D">
        <w:t>5)</w:t>
      </w:r>
      <w:r w:rsidRPr="00481D2D">
        <w:tab/>
        <w:t xml:space="preserve">determine the destination address (e.g. DNS access) using the </w:t>
      </w:r>
      <w:smartTag w:uri="urn:schemas-microsoft-com:office:smarttags" w:element="stockticker">
        <w:r w:rsidRPr="00481D2D">
          <w:t>URI</w:t>
        </w:r>
      </w:smartTag>
      <w:r w:rsidRPr="00481D2D">
        <w:t xml:space="preserve"> placed in the topmost Route header field if present, otherwise based on the Request-</w:t>
      </w:r>
      <w:smartTag w:uri="urn:schemas-microsoft-com:office:smarttags" w:element="stockticker">
        <w:r w:rsidRPr="00481D2D">
          <w:t>URI</w:t>
        </w:r>
      </w:smartTag>
      <w:r w:rsidRPr="00481D2D">
        <w:t>. If the destination requires interconnect functionalities (e.g. the destination address is of an IP address type other than the IP address type used in the IM CN subsystem), the transit function shall forward the request to the destination address via an IBCF in the same network;</w:t>
      </w:r>
    </w:p>
    <w:p w14:paraId="17DAC03E" w14:textId="77777777" w:rsidR="00CE0EA5" w:rsidRPr="00481D2D" w:rsidRDefault="00CE0EA5" w:rsidP="00CE0EA5">
      <w:pPr>
        <w:pStyle w:val="B1"/>
      </w:pPr>
      <w:r w:rsidRPr="00481D2D">
        <w:t>6)</w:t>
      </w:r>
      <w:r w:rsidRPr="00481D2D">
        <w:tab/>
        <w:t>in case of an initial request for a dialog, based on local policy record-route; and</w:t>
      </w:r>
    </w:p>
    <w:p w14:paraId="3E0DD048" w14:textId="77777777" w:rsidR="00CE0EA5" w:rsidRPr="00481D2D" w:rsidRDefault="00CE0EA5" w:rsidP="00CE0EA5">
      <w:pPr>
        <w:pStyle w:val="B1"/>
      </w:pPr>
      <w:r w:rsidRPr="00481D2D">
        <w:t>7)</w:t>
      </w:r>
      <w:r w:rsidRPr="00481D2D">
        <w:tab/>
        <w:t>route the request based on SIP routeing procedures.</w:t>
      </w:r>
    </w:p>
    <w:p w14:paraId="32FC381E" w14:textId="77777777" w:rsidR="00CE0EA5" w:rsidRPr="00481D2D" w:rsidRDefault="00CE0EA5" w:rsidP="00CE0EA5">
      <w:r w:rsidRPr="00481D2D">
        <w:t>When the transit function receives a target refresh request, or a a subsequent request other than target refresh request, for a dialog, prior to forwarding the request, the transit function shall:</w:t>
      </w:r>
    </w:p>
    <w:p w14:paraId="1101A833" w14:textId="77777777" w:rsidR="00CE0EA5" w:rsidRPr="00481D2D" w:rsidRDefault="00CE0EA5" w:rsidP="00CE0EA5">
      <w:pPr>
        <w:pStyle w:val="B1"/>
      </w:pPr>
      <w:r w:rsidRPr="00481D2D">
        <w:t>1)</w:t>
      </w:r>
      <w:r w:rsidRPr="00481D2D">
        <w:tab/>
        <w:t xml:space="preserve">remove its own </w:t>
      </w:r>
      <w:smartTag w:uri="urn:schemas-microsoft-com:office:smarttags" w:element="stockticker">
        <w:r w:rsidRPr="00481D2D">
          <w:t>URI</w:t>
        </w:r>
      </w:smartTag>
      <w:r w:rsidRPr="00481D2D">
        <w:t xml:space="preserve"> from the topmost Route header field; and</w:t>
      </w:r>
    </w:p>
    <w:p w14:paraId="079E6314" w14:textId="77777777" w:rsidR="00CE0EA5" w:rsidRPr="00481D2D" w:rsidRDefault="00CE0EA5" w:rsidP="00CE0EA5">
      <w:pPr>
        <w:pStyle w:val="B1"/>
      </w:pPr>
      <w:r w:rsidRPr="00481D2D">
        <w:t>2)</w:t>
      </w:r>
      <w:r w:rsidRPr="00481D2D">
        <w:tab/>
        <w:t>forward the request based on the topmost Route header field.</w:t>
      </w:r>
    </w:p>
    <w:p w14:paraId="624BB2BB" w14:textId="77777777" w:rsidR="00CE0EA5" w:rsidRPr="00481D2D" w:rsidRDefault="00CE0EA5" w:rsidP="00CE0EA5">
      <w:r w:rsidRPr="00481D2D">
        <w:t>With the exception of 305 (Use Proxy) responses, the transit function shall not recurse on 3xx responses.</w:t>
      </w:r>
    </w:p>
    <w:p w14:paraId="0D14A02E" w14:textId="77777777" w:rsidR="0092426C" w:rsidRPr="00481D2D" w:rsidRDefault="0092426C" w:rsidP="005D46C4">
      <w:pPr>
        <w:pStyle w:val="Heading3"/>
      </w:pPr>
      <w:bookmarkStart w:id="1567" w:name="_Toc106889801"/>
      <w:r w:rsidRPr="00481D2D">
        <w:t>I.3.2.1A</w:t>
      </w:r>
      <w:r w:rsidRPr="00481D2D">
        <w:tab/>
        <w:t>Handling of header fields related to charging</w:t>
      </w:r>
      <w:bookmarkEnd w:id="1567"/>
    </w:p>
    <w:p w14:paraId="6B51BBEE" w14:textId="77777777" w:rsidR="0092426C" w:rsidRPr="00481D2D" w:rsidRDefault="0092426C" w:rsidP="0092426C">
      <w:r w:rsidRPr="00481D2D">
        <w:t xml:space="preserve">When the transit function receives </w:t>
      </w:r>
      <w:r w:rsidR="00490863" w:rsidRPr="00481D2D">
        <w:t xml:space="preserve">a </w:t>
      </w:r>
      <w:r w:rsidRPr="00481D2D">
        <w:t>request from a functional entity that is not an AS and if the request is forwarded to an AS the transit function shall:</w:t>
      </w:r>
    </w:p>
    <w:p w14:paraId="39A394A5" w14:textId="77777777" w:rsidR="0092426C" w:rsidRPr="00481D2D" w:rsidRDefault="0092426C" w:rsidP="0092426C">
      <w:pPr>
        <w:pStyle w:val="B1"/>
      </w:pPr>
      <w:r w:rsidRPr="00481D2D">
        <w:t>-</w:t>
      </w:r>
      <w:r w:rsidRPr="00481D2D">
        <w:tab/>
        <w:t>store the value of the "orig-ioi" header field parameter received in the P-Charging-Vector header field if present;</w:t>
      </w:r>
    </w:p>
    <w:p w14:paraId="538A4918" w14:textId="77777777" w:rsidR="0092426C" w:rsidRPr="00481D2D" w:rsidRDefault="0092426C" w:rsidP="0092426C">
      <w:pPr>
        <w:pStyle w:val="NO"/>
      </w:pPr>
      <w:r w:rsidRPr="00481D2D">
        <w:t>NOTE 1:</w:t>
      </w:r>
      <w:r w:rsidRPr="00481D2D">
        <w:tab/>
        <w:t>Any received "orig-ioi" header field parameter will be a type 2 IOI. The type 2 IOI identifies the service provider from which the request was sent.</w:t>
      </w:r>
    </w:p>
    <w:p w14:paraId="7B22FEAC" w14:textId="77777777" w:rsidR="0092426C" w:rsidRPr="00481D2D" w:rsidRDefault="0092426C" w:rsidP="0092426C">
      <w:pPr>
        <w:pStyle w:val="B1"/>
      </w:pPr>
      <w:r w:rsidRPr="00481D2D">
        <w:t>-</w:t>
      </w:r>
      <w:r w:rsidRPr="00481D2D">
        <w:tab/>
        <w:t>remove the "orig-ioi" header field parameter from the P-Charging-Vector header field, if present;</w:t>
      </w:r>
    </w:p>
    <w:p w14:paraId="08910E57" w14:textId="77777777" w:rsidR="00642368" w:rsidRPr="00481D2D" w:rsidRDefault="00642368" w:rsidP="00642368">
      <w:pPr>
        <w:pStyle w:val="B1"/>
      </w:pPr>
      <w:r w:rsidRPr="00481D2D">
        <w:t>-</w:t>
      </w:r>
      <w:r w:rsidRPr="00481D2D">
        <w:tab/>
        <w:t>store the value of the "transit-ioi" header field parameter and remove the "transit-ioi" header field parameter, if present; and</w:t>
      </w:r>
    </w:p>
    <w:p w14:paraId="3FDFCAD7" w14:textId="77777777" w:rsidR="0092426C" w:rsidRPr="00481D2D" w:rsidRDefault="0092426C" w:rsidP="0092426C">
      <w:pPr>
        <w:pStyle w:val="B1"/>
      </w:pPr>
      <w:r w:rsidRPr="00481D2D">
        <w:t>-</w:t>
      </w:r>
      <w:r w:rsidRPr="00481D2D">
        <w:tab/>
        <w:t>insert in the P-Charging-Vector header field an IOI type 3 value in an "orig-ioi" header field parameter identifying the network sending the request</w:t>
      </w:r>
      <w:r w:rsidR="00642368" w:rsidRPr="00481D2D">
        <w:t xml:space="preserve"> and based on operator option a </w:t>
      </w:r>
      <w:r w:rsidR="00DF7003" w:rsidRPr="00481D2D">
        <w:t xml:space="preserve">Relayed-Charge </w:t>
      </w:r>
      <w:r w:rsidR="00642368" w:rsidRPr="00481D2D">
        <w:t xml:space="preserve">header field </w:t>
      </w:r>
      <w:r w:rsidR="00DF7003" w:rsidRPr="00481D2D">
        <w:t xml:space="preserve">with contents </w:t>
      </w:r>
      <w:r w:rsidR="00642368" w:rsidRPr="00481D2D">
        <w:t>set to the value of the received "transit-ioi" header field parameter</w:t>
      </w:r>
      <w:r w:rsidRPr="00481D2D">
        <w:t>.</w:t>
      </w:r>
    </w:p>
    <w:p w14:paraId="07756C88" w14:textId="77777777" w:rsidR="0092426C" w:rsidRPr="00481D2D" w:rsidRDefault="0092426C" w:rsidP="0092426C">
      <w:r w:rsidRPr="00481D2D">
        <w:t xml:space="preserve">When forwarding the request </w:t>
      </w:r>
      <w:r w:rsidR="00734976" w:rsidRPr="00481D2D">
        <w:t xml:space="preserve">from an AS </w:t>
      </w:r>
      <w:r w:rsidRPr="00481D2D">
        <w:t>to a functional entity that is not an AS the transit function shall:</w:t>
      </w:r>
    </w:p>
    <w:p w14:paraId="3ED14964" w14:textId="77777777" w:rsidR="003245F1" w:rsidRPr="00481D2D" w:rsidRDefault="003245F1" w:rsidP="003245F1">
      <w:pPr>
        <w:pStyle w:val="B1"/>
        <w:rPr>
          <w:lang w:eastAsia="ja-JP"/>
        </w:rPr>
      </w:pPr>
      <w:r w:rsidRPr="00481D2D">
        <w:t>-</w:t>
      </w:r>
      <w:r w:rsidRPr="00481D2D">
        <w:tab/>
        <w:t>store the</w:t>
      </w:r>
      <w:r w:rsidRPr="00481D2D">
        <w:rPr>
          <w:rFonts w:hint="eastAsia"/>
          <w:lang w:eastAsia="ja-JP"/>
        </w:rPr>
        <w:t xml:space="preserve"> </w:t>
      </w:r>
      <w:r w:rsidRPr="00481D2D">
        <w:t xml:space="preserve">value of </w:t>
      </w:r>
      <w:r w:rsidRPr="00481D2D">
        <w:rPr>
          <w:rFonts w:hint="eastAsia"/>
          <w:lang w:eastAsia="ja-JP"/>
        </w:rPr>
        <w:t xml:space="preserve">the </w:t>
      </w:r>
      <w:r w:rsidRPr="00481D2D">
        <w:t>"orig-ioi" header field parameter received in the P-Charging-Vector header field if present;</w:t>
      </w:r>
    </w:p>
    <w:p w14:paraId="7DF94CB4" w14:textId="77777777" w:rsidR="003245F1" w:rsidRPr="00481D2D" w:rsidRDefault="003245F1" w:rsidP="003245F1">
      <w:pPr>
        <w:pStyle w:val="NO"/>
        <w:rPr>
          <w:lang w:eastAsia="ja-JP"/>
        </w:rPr>
      </w:pPr>
      <w:r w:rsidRPr="00481D2D">
        <w:t>NOTE 2:</w:t>
      </w:r>
      <w:r w:rsidRPr="00481D2D">
        <w:tab/>
        <w:t>Any received "</w:t>
      </w:r>
      <w:r w:rsidRPr="00481D2D">
        <w:rPr>
          <w:rFonts w:hint="eastAsia"/>
          <w:lang w:eastAsia="ja-JP"/>
        </w:rPr>
        <w:t>orig</w:t>
      </w:r>
      <w:r w:rsidRPr="00481D2D">
        <w:t xml:space="preserve">-ioi" header field parameter will be a type </w:t>
      </w:r>
      <w:r w:rsidRPr="00481D2D">
        <w:rPr>
          <w:rFonts w:hint="eastAsia"/>
          <w:lang w:eastAsia="ja-JP"/>
        </w:rPr>
        <w:t>3</w:t>
      </w:r>
      <w:r w:rsidRPr="00481D2D">
        <w:t xml:space="preserve"> IOI. The type </w:t>
      </w:r>
      <w:r w:rsidRPr="00481D2D">
        <w:rPr>
          <w:rFonts w:hint="eastAsia"/>
          <w:lang w:eastAsia="ja-JP"/>
        </w:rPr>
        <w:t>3</w:t>
      </w:r>
      <w:r w:rsidRPr="00481D2D">
        <w:t xml:space="preserve"> IOI identifies the service provider from which the </w:t>
      </w:r>
      <w:r w:rsidRPr="00481D2D">
        <w:rPr>
          <w:rFonts w:hint="eastAsia"/>
          <w:lang w:eastAsia="ja-JP"/>
        </w:rPr>
        <w:t>request</w:t>
      </w:r>
      <w:r w:rsidRPr="00481D2D">
        <w:t xml:space="preserve"> was sent.</w:t>
      </w:r>
    </w:p>
    <w:p w14:paraId="60008B40" w14:textId="77777777" w:rsidR="0092426C" w:rsidRPr="00481D2D" w:rsidRDefault="0092426C" w:rsidP="0092426C">
      <w:pPr>
        <w:pStyle w:val="B1"/>
      </w:pPr>
      <w:r w:rsidRPr="00481D2D">
        <w:t>-</w:t>
      </w:r>
      <w:r w:rsidRPr="00481D2D">
        <w:tab/>
        <w:t xml:space="preserve">remove </w:t>
      </w:r>
      <w:r w:rsidR="003245F1" w:rsidRPr="00481D2D">
        <w:t xml:space="preserve">the </w:t>
      </w:r>
      <w:r w:rsidRPr="00481D2D">
        <w:t>"orig-ioi" header field parameter from the P-Charging-Vector header field, if present; and</w:t>
      </w:r>
    </w:p>
    <w:p w14:paraId="0FEB0BD1" w14:textId="77777777" w:rsidR="007B26E2" w:rsidRPr="00481D2D" w:rsidRDefault="0092426C" w:rsidP="007B26E2">
      <w:pPr>
        <w:pStyle w:val="B1"/>
      </w:pPr>
      <w:r w:rsidRPr="00481D2D">
        <w:t>-</w:t>
      </w:r>
      <w:r w:rsidRPr="00481D2D">
        <w:tab/>
        <w:t>insert in the P-Charging-Vector header field the "orig-ioi" header field parameter with the IOI type 2 value stored when the initial request for a dialog or the request for a standalone transaction was received from an entity that was not an AS</w:t>
      </w:r>
      <w:r w:rsidR="007B26E2" w:rsidRPr="00481D2D">
        <w:t>;</w:t>
      </w:r>
    </w:p>
    <w:p w14:paraId="4731042D" w14:textId="77777777" w:rsidR="0092426C" w:rsidRPr="00481D2D" w:rsidRDefault="007B26E2" w:rsidP="007B26E2">
      <w:pPr>
        <w:pStyle w:val="B1"/>
        <w:rPr>
          <w:rStyle w:val="CommentReference"/>
        </w:rPr>
      </w:pPr>
      <w:r w:rsidRPr="00481D2D">
        <w:t>-</w:t>
      </w:r>
      <w:r w:rsidRPr="00481D2D">
        <w:tab/>
      </w:r>
      <w:r w:rsidR="00642368" w:rsidRPr="00481D2D">
        <w:t>insert the "transit-ioi" header field parameter if previously stored</w:t>
      </w:r>
      <w:r w:rsidRPr="00481D2D">
        <w:t>; and</w:t>
      </w:r>
    </w:p>
    <w:p w14:paraId="3E7A157A" w14:textId="77777777" w:rsidR="007B26E2" w:rsidRPr="00481D2D" w:rsidRDefault="007B26E2" w:rsidP="007B26E2">
      <w:pPr>
        <w:pStyle w:val="B1"/>
        <w:rPr>
          <w:rStyle w:val="CommentReference"/>
        </w:rPr>
      </w:pPr>
      <w:r w:rsidRPr="00481D2D">
        <w:t>-</w:t>
      </w:r>
      <w:r w:rsidRPr="00481D2D">
        <w:tab/>
        <w:t>remove the Relayed-Charge header field, if present</w:t>
      </w:r>
      <w:r w:rsidRPr="00481D2D">
        <w:rPr>
          <w:rStyle w:val="CommentReference"/>
        </w:rPr>
        <w:t>.</w:t>
      </w:r>
    </w:p>
    <w:p w14:paraId="6C96CF12" w14:textId="77777777" w:rsidR="0092426C" w:rsidRPr="00481D2D" w:rsidRDefault="0092426C" w:rsidP="0092426C">
      <w:r w:rsidRPr="00481D2D">
        <w:t xml:space="preserve">When the transit function receives a 1xx or 2xx response to </w:t>
      </w:r>
      <w:r w:rsidR="00490863" w:rsidRPr="00481D2D">
        <w:t xml:space="preserve">a </w:t>
      </w:r>
      <w:r w:rsidRPr="00481D2D">
        <w:t>request from a functional entity that is not an AS and if the response is forwarded to an AS the transit function shall:</w:t>
      </w:r>
    </w:p>
    <w:p w14:paraId="7092D900" w14:textId="77777777" w:rsidR="0092426C" w:rsidRPr="00481D2D" w:rsidRDefault="0092426C" w:rsidP="0092426C">
      <w:pPr>
        <w:pStyle w:val="B1"/>
      </w:pPr>
      <w:r w:rsidRPr="00481D2D">
        <w:t>-</w:t>
      </w:r>
      <w:r w:rsidRPr="00481D2D">
        <w:tab/>
        <w:t xml:space="preserve">store the </w:t>
      </w:r>
      <w:r w:rsidR="003245F1" w:rsidRPr="00481D2D">
        <w:t>value</w:t>
      </w:r>
      <w:r w:rsidR="003245F1" w:rsidRPr="00481D2D">
        <w:rPr>
          <w:rFonts w:hint="eastAsia"/>
          <w:lang w:eastAsia="ja-JP"/>
        </w:rPr>
        <w:t>s</w:t>
      </w:r>
      <w:r w:rsidR="003245F1" w:rsidRPr="00481D2D">
        <w:t xml:space="preserve"> of </w:t>
      </w:r>
      <w:r w:rsidR="003245F1" w:rsidRPr="00481D2D">
        <w:rPr>
          <w:rFonts w:hint="eastAsia"/>
          <w:lang w:eastAsia="ja-JP"/>
        </w:rPr>
        <w:t>the "orig-ioi"</w:t>
      </w:r>
      <w:r w:rsidR="00642368" w:rsidRPr="00481D2D">
        <w:rPr>
          <w:lang w:eastAsia="ja-JP"/>
        </w:rPr>
        <w:t>,</w:t>
      </w:r>
      <w:r w:rsidR="003245F1" w:rsidRPr="00481D2D">
        <w:rPr>
          <w:rFonts w:hint="eastAsia"/>
          <w:lang w:eastAsia="ja-JP"/>
        </w:rPr>
        <w:t xml:space="preserve"> </w:t>
      </w:r>
      <w:r w:rsidRPr="00481D2D">
        <w:t xml:space="preserve">the "term-ioi" </w:t>
      </w:r>
      <w:r w:rsidR="00642368" w:rsidRPr="00481D2D">
        <w:t xml:space="preserve">and the "transit-ioi" </w:t>
      </w:r>
      <w:r w:rsidRPr="00481D2D">
        <w:t>header field parameter received in the P-Charging-Vector header field if present;</w:t>
      </w:r>
    </w:p>
    <w:p w14:paraId="4C9BD1C1" w14:textId="77777777" w:rsidR="0092426C" w:rsidRPr="00481D2D" w:rsidRDefault="0092426C" w:rsidP="0092426C">
      <w:pPr>
        <w:pStyle w:val="NO"/>
      </w:pPr>
      <w:r w:rsidRPr="00481D2D">
        <w:t>NOTE</w:t>
      </w:r>
      <w:r w:rsidR="003245F1" w:rsidRPr="00481D2D">
        <w:t> 3</w:t>
      </w:r>
      <w:r w:rsidRPr="00481D2D">
        <w:t>:</w:t>
      </w:r>
      <w:r w:rsidRPr="00481D2D">
        <w:tab/>
        <w:t>Any received "term-ioi" header field parameter will be a type 2 IOI. The type 2 IOI identifies the service provider from which the response was sent.</w:t>
      </w:r>
    </w:p>
    <w:p w14:paraId="10CAC397" w14:textId="77777777" w:rsidR="0092426C" w:rsidRPr="00481D2D" w:rsidRDefault="0092426C" w:rsidP="0092426C">
      <w:pPr>
        <w:pStyle w:val="B1"/>
      </w:pPr>
      <w:r w:rsidRPr="00481D2D">
        <w:t>-</w:t>
      </w:r>
      <w:r w:rsidRPr="00481D2D">
        <w:tab/>
        <w:t xml:space="preserve">remove </w:t>
      </w:r>
      <w:r w:rsidR="003245F1" w:rsidRPr="00481D2D">
        <w:t>the "orig-ioi"</w:t>
      </w:r>
      <w:r w:rsidR="00642368" w:rsidRPr="00481D2D">
        <w:t>,</w:t>
      </w:r>
      <w:r w:rsidR="003245F1" w:rsidRPr="00481D2D">
        <w:rPr>
          <w:rFonts w:hint="eastAsia"/>
          <w:lang w:eastAsia="ja-JP"/>
        </w:rPr>
        <w:t xml:space="preserve"> </w:t>
      </w:r>
      <w:r w:rsidRPr="00481D2D">
        <w:t>the "term-ioi"</w:t>
      </w:r>
      <w:r w:rsidR="00642368" w:rsidRPr="00481D2D">
        <w:t>, and the "transit-ioi"</w:t>
      </w:r>
      <w:r w:rsidRPr="00481D2D">
        <w:t xml:space="preserve"> header field parameter</w:t>
      </w:r>
      <w:r w:rsidR="0083576F" w:rsidRPr="00481D2D">
        <w:t>s</w:t>
      </w:r>
      <w:r w:rsidRPr="00481D2D">
        <w:t xml:space="preserve"> from the P-Charging-Vector header field, if present; and</w:t>
      </w:r>
    </w:p>
    <w:p w14:paraId="4DBE2F9A" w14:textId="77777777" w:rsidR="0092426C" w:rsidRPr="00481D2D" w:rsidRDefault="0092426C" w:rsidP="0092426C">
      <w:pPr>
        <w:pStyle w:val="B1"/>
      </w:pPr>
      <w:r w:rsidRPr="00481D2D">
        <w:t>-</w:t>
      </w:r>
      <w:r w:rsidRPr="00481D2D">
        <w:tab/>
        <w:t>insert in the P-Charging-Vector header field an IOI type 3 value in a "term-ioi" header field parameter identifying the network sending the response</w:t>
      </w:r>
      <w:r w:rsidR="00642368" w:rsidRPr="00481D2D">
        <w:rPr>
          <w:lang w:eastAsia="ja-JP"/>
        </w:rPr>
        <w:t>,</w:t>
      </w:r>
      <w:r w:rsidR="003245F1" w:rsidRPr="00481D2D">
        <w:rPr>
          <w:rFonts w:hint="eastAsia"/>
          <w:lang w:eastAsia="ja-JP"/>
        </w:rPr>
        <w:t xml:space="preserve"> </w:t>
      </w:r>
      <w:r w:rsidR="003245F1" w:rsidRPr="00481D2D">
        <w:t>an IOI type 3 value in an "</w:t>
      </w:r>
      <w:r w:rsidR="003245F1" w:rsidRPr="00481D2D">
        <w:rPr>
          <w:rFonts w:hint="eastAsia"/>
          <w:lang w:eastAsia="ja-JP"/>
        </w:rPr>
        <w:t>orig</w:t>
      </w:r>
      <w:r w:rsidR="003245F1" w:rsidRPr="00481D2D">
        <w:t>-ioi" header field parameter stored when the request was received from an AS</w:t>
      </w:r>
      <w:r w:rsidR="00642368" w:rsidRPr="00481D2D">
        <w:t xml:space="preserve">, and based on operator option a </w:t>
      </w:r>
      <w:r w:rsidR="00DF7003" w:rsidRPr="00481D2D">
        <w:t xml:space="preserve">Relayed-Charge </w:t>
      </w:r>
      <w:r w:rsidR="00642368" w:rsidRPr="00481D2D">
        <w:t xml:space="preserve">header field </w:t>
      </w:r>
      <w:r w:rsidR="00DF7003" w:rsidRPr="00481D2D">
        <w:t xml:space="preserve">with contents </w:t>
      </w:r>
      <w:r w:rsidR="00642368" w:rsidRPr="00481D2D">
        <w:t>set to the value of the received "transit-ioi" header field parameter</w:t>
      </w:r>
      <w:r w:rsidRPr="00481D2D">
        <w:t>.</w:t>
      </w:r>
    </w:p>
    <w:p w14:paraId="1435062F" w14:textId="77777777" w:rsidR="007B26E2" w:rsidRPr="00481D2D" w:rsidRDefault="007B26E2" w:rsidP="007B26E2">
      <w:r w:rsidRPr="00481D2D">
        <w:t xml:space="preserve">When forwarding any response to </w:t>
      </w:r>
      <w:r w:rsidR="00490863" w:rsidRPr="00481D2D">
        <w:t xml:space="preserve">a </w:t>
      </w:r>
      <w:r w:rsidRPr="00481D2D">
        <w:t>request from an AS to a functional entity that is not an AS the transit function shall remove the Relayed-Charge header field, if present.</w:t>
      </w:r>
    </w:p>
    <w:p w14:paraId="513AE761" w14:textId="77777777" w:rsidR="0092426C" w:rsidRPr="00481D2D" w:rsidRDefault="0092426C" w:rsidP="0092426C">
      <w:r w:rsidRPr="00481D2D">
        <w:t xml:space="preserve">When forwarding the 1xx or 2xx response to </w:t>
      </w:r>
      <w:r w:rsidR="00490863" w:rsidRPr="00481D2D">
        <w:t xml:space="preserve">a </w:t>
      </w:r>
      <w:r w:rsidRPr="00481D2D">
        <w:t xml:space="preserve">request </w:t>
      </w:r>
      <w:r w:rsidR="00734976" w:rsidRPr="00481D2D">
        <w:t xml:space="preserve">from an AS </w:t>
      </w:r>
      <w:r w:rsidRPr="00481D2D">
        <w:t>to a functional entity that is not an AS the transit function shall:</w:t>
      </w:r>
    </w:p>
    <w:p w14:paraId="5BCB57D1" w14:textId="77777777" w:rsidR="0092426C" w:rsidRPr="00481D2D" w:rsidRDefault="0092426C" w:rsidP="0092426C">
      <w:pPr>
        <w:pStyle w:val="B1"/>
      </w:pPr>
      <w:r w:rsidRPr="00481D2D">
        <w:t>-</w:t>
      </w:r>
      <w:r w:rsidRPr="00481D2D">
        <w:tab/>
        <w:t xml:space="preserve">remove </w:t>
      </w:r>
      <w:r w:rsidR="003245F1" w:rsidRPr="00481D2D">
        <w:rPr>
          <w:rFonts w:hint="eastAsia"/>
          <w:lang w:eastAsia="ja-JP"/>
        </w:rPr>
        <w:t>the</w:t>
      </w:r>
      <w:r w:rsidR="003245F1" w:rsidRPr="00481D2D">
        <w:t xml:space="preserve"> "</w:t>
      </w:r>
      <w:r w:rsidR="003245F1" w:rsidRPr="00481D2D">
        <w:rPr>
          <w:rFonts w:hint="eastAsia"/>
          <w:lang w:eastAsia="ja-JP"/>
        </w:rPr>
        <w:t>orig</w:t>
      </w:r>
      <w:r w:rsidR="003245F1" w:rsidRPr="00481D2D">
        <w:t>-ioi"</w:t>
      </w:r>
      <w:r w:rsidR="003245F1" w:rsidRPr="00481D2D">
        <w:rPr>
          <w:rFonts w:hint="eastAsia"/>
          <w:lang w:eastAsia="ja-JP"/>
        </w:rPr>
        <w:t xml:space="preserve"> and </w:t>
      </w:r>
      <w:r w:rsidR="003245F1" w:rsidRPr="00481D2D">
        <w:rPr>
          <w:lang w:eastAsia="ja-JP"/>
        </w:rPr>
        <w:t xml:space="preserve">the </w:t>
      </w:r>
      <w:r w:rsidRPr="00481D2D">
        <w:t>"term-ioi" header field parameter from the P-Charging-Vector header field, if present; and</w:t>
      </w:r>
    </w:p>
    <w:p w14:paraId="22F4D621" w14:textId="77777777" w:rsidR="003245F1" w:rsidRPr="00481D2D" w:rsidDel="006904B9" w:rsidRDefault="003245F1" w:rsidP="003245F1">
      <w:pPr>
        <w:pStyle w:val="NO"/>
        <w:rPr>
          <w:lang w:eastAsia="ja-JP"/>
        </w:rPr>
      </w:pPr>
      <w:r w:rsidRPr="00481D2D">
        <w:t>NOTE </w:t>
      </w:r>
      <w:r w:rsidRPr="00481D2D">
        <w:rPr>
          <w:lang w:eastAsia="ja-JP"/>
        </w:rPr>
        <w:t>4</w:t>
      </w:r>
      <w:r w:rsidRPr="00481D2D">
        <w:t>:</w:t>
      </w:r>
      <w:r w:rsidRPr="00481D2D">
        <w:tab/>
        <w:t>Any received "term-ioi"</w:t>
      </w:r>
      <w:r w:rsidRPr="00481D2D">
        <w:rPr>
          <w:rFonts w:hint="eastAsia"/>
          <w:lang w:eastAsia="ja-JP"/>
        </w:rPr>
        <w:t xml:space="preserve"> and</w:t>
      </w:r>
      <w:r w:rsidRPr="00481D2D">
        <w:t xml:space="preserve"> </w:t>
      </w:r>
      <w:r w:rsidRPr="00481D2D">
        <w:rPr>
          <w:rFonts w:hint="eastAsia"/>
          <w:lang w:eastAsia="ja-JP"/>
        </w:rPr>
        <w:t xml:space="preserve">"orig-ioi" </w:t>
      </w:r>
      <w:r w:rsidRPr="00481D2D">
        <w:t xml:space="preserve">header field parameter will be a type </w:t>
      </w:r>
      <w:r w:rsidRPr="00481D2D">
        <w:rPr>
          <w:rFonts w:hint="eastAsia"/>
          <w:lang w:eastAsia="ja-JP"/>
        </w:rPr>
        <w:t>3</w:t>
      </w:r>
      <w:r w:rsidRPr="00481D2D">
        <w:t xml:space="preserve"> IOI. The type </w:t>
      </w:r>
      <w:r w:rsidRPr="00481D2D">
        <w:rPr>
          <w:rFonts w:hint="eastAsia"/>
          <w:lang w:eastAsia="ja-JP"/>
        </w:rPr>
        <w:t>3</w:t>
      </w:r>
      <w:r w:rsidRPr="00481D2D">
        <w:t xml:space="preserve"> IOI identifies the service provider from which the response was sent.</w:t>
      </w:r>
    </w:p>
    <w:p w14:paraId="25C7645D" w14:textId="77777777" w:rsidR="0092426C" w:rsidRPr="00481D2D" w:rsidRDefault="0092426C" w:rsidP="007B26E2">
      <w:pPr>
        <w:pStyle w:val="B1"/>
      </w:pPr>
      <w:r w:rsidRPr="00481D2D">
        <w:t>-</w:t>
      </w:r>
      <w:r w:rsidRPr="00481D2D">
        <w:tab/>
        <w:t xml:space="preserve">insert in the P-Charging-Vector header field </w:t>
      </w:r>
      <w:r w:rsidR="003245F1" w:rsidRPr="00481D2D">
        <w:rPr>
          <w:rFonts w:hint="eastAsia"/>
          <w:lang w:eastAsia="ja-JP"/>
        </w:rPr>
        <w:t xml:space="preserve">an "orig-ioi" </w:t>
      </w:r>
      <w:r w:rsidR="003245F1" w:rsidRPr="00481D2D">
        <w:t>header field parameter with the IOI type 2 value</w:t>
      </w:r>
      <w:r w:rsidR="003245F1" w:rsidRPr="00481D2D">
        <w:rPr>
          <w:rFonts w:hint="eastAsia"/>
          <w:lang w:eastAsia="ja-JP"/>
        </w:rPr>
        <w:t xml:space="preserve">, </w:t>
      </w:r>
      <w:r w:rsidRPr="00481D2D">
        <w:t>an "term-ioi" header field parameter with the IOI type 2 value received in the 1xx or 2xx response to the request from a functional entity that was not an AS</w:t>
      </w:r>
      <w:r w:rsidR="00642368" w:rsidRPr="00481D2D">
        <w:t>, insert the "transit-ioi" header field parameter if previously stored</w:t>
      </w:r>
      <w:r w:rsidRPr="00481D2D">
        <w:t>.</w:t>
      </w:r>
    </w:p>
    <w:p w14:paraId="6D621C59" w14:textId="77777777" w:rsidR="00CE0EA5" w:rsidRPr="00481D2D" w:rsidRDefault="00CE0EA5" w:rsidP="005D46C4">
      <w:pPr>
        <w:pStyle w:val="Heading3"/>
      </w:pPr>
      <w:bookmarkStart w:id="1568" w:name="_Toc106889802"/>
      <w:r w:rsidRPr="00481D2D">
        <w:t>I.3.2.2</w:t>
      </w:r>
      <w:r w:rsidRPr="00481D2D">
        <w:tab/>
        <w:t>Original dialog identifier for transit function</w:t>
      </w:r>
      <w:bookmarkEnd w:id="1568"/>
    </w:p>
    <w:p w14:paraId="67E676FE" w14:textId="77777777" w:rsidR="00CE0EA5" w:rsidRPr="00481D2D" w:rsidRDefault="00CE0EA5" w:rsidP="00CE0EA5">
      <w:r w:rsidRPr="00481D2D">
        <w:t xml:space="preserve">The original dialog identifier is an implementation specific token that the transit function encodes into the own transit function </w:t>
      </w:r>
      <w:smartTag w:uri="urn:schemas-microsoft-com:office:smarttags" w:element="stockticker">
        <w:r w:rsidRPr="00481D2D">
          <w:t>URI</w:t>
        </w:r>
      </w:smartTag>
      <w:r w:rsidRPr="00481D2D">
        <w:t xml:space="preserve"> in a Route header field, prior to forwarding the request to an AS. This is possible because the transit function is the only entity that creates and consumes the value.</w:t>
      </w:r>
    </w:p>
    <w:p w14:paraId="0F6FE770" w14:textId="77777777" w:rsidR="00CE0EA5" w:rsidRPr="00481D2D" w:rsidRDefault="00CE0EA5" w:rsidP="00CE0EA5">
      <w:r w:rsidRPr="00481D2D">
        <w:t xml:space="preserve">The token may identify the original dialog of the request, so in case an AS acting as a B2BUA changes the dialog, the transit function is able to identify the original dialog when the request returns to the transit function. In a case of a standalone transaction, the token indicates that the request has been sent to the transit function from an AS in response to a previously sent request. The token can be encoded in different ways, such as e.g., a character string in the user-part of the transit function </w:t>
      </w:r>
      <w:smartTag w:uri="urn:schemas-microsoft-com:office:smarttags" w:element="stockticker">
        <w:r w:rsidRPr="00481D2D">
          <w:t>URI</w:t>
        </w:r>
      </w:smartTag>
      <w:r w:rsidRPr="00481D2D">
        <w:t xml:space="preserve">, a parameter in the transit function </w:t>
      </w:r>
      <w:smartTag w:uri="urn:schemas-microsoft-com:office:smarttags" w:element="stockticker">
        <w:r w:rsidRPr="00481D2D">
          <w:t>URI</w:t>
        </w:r>
      </w:smartTag>
      <w:r w:rsidRPr="00481D2D">
        <w:t xml:space="preserve"> or port number in the transit function </w:t>
      </w:r>
      <w:smartTag w:uri="urn:schemas-microsoft-com:office:smarttags" w:element="stockticker">
        <w:r w:rsidRPr="00481D2D">
          <w:t>URI</w:t>
        </w:r>
      </w:smartTag>
      <w:r w:rsidRPr="00481D2D">
        <w:t>.</w:t>
      </w:r>
    </w:p>
    <w:p w14:paraId="530E5C26" w14:textId="77777777" w:rsidR="00CE0EA5" w:rsidRPr="00481D2D" w:rsidRDefault="00CE0EA5" w:rsidP="00CE0EA5">
      <w:r w:rsidRPr="00481D2D">
        <w:t>The transit function shall ensure that the value chosen is unique, in order for the transit function to recognize the value when received in a subsequent message of one or more dialogs and make the proper association between related dialogs that pass through an AS.</w:t>
      </w:r>
    </w:p>
    <w:p w14:paraId="68F1FAF0" w14:textId="77777777" w:rsidR="00CE0EA5" w:rsidRPr="00481D2D" w:rsidRDefault="00CE0EA5" w:rsidP="00CE0EA5">
      <w:r w:rsidRPr="00481D2D">
        <w:rPr>
          <w:rFonts w:eastAsia="SimSun"/>
        </w:rPr>
        <w:t xml:space="preserve">An original dialog identifier is sent to each AS invoked due to </w:t>
      </w:r>
      <w:r w:rsidRPr="00481D2D">
        <w:t>transit invocation criteria</w:t>
      </w:r>
      <w:r w:rsidRPr="00481D2D">
        <w:rPr>
          <w:rFonts w:eastAsia="SimSun"/>
        </w:rPr>
        <w:t xml:space="preserve"> evaluation such that the transit function can associate requests as part of the same sequence that trigger </w:t>
      </w:r>
      <w:r w:rsidRPr="00481D2D">
        <w:t>transit invocation criteria</w:t>
      </w:r>
      <w:r w:rsidRPr="00481D2D">
        <w:rPr>
          <w:rFonts w:eastAsia="SimSun"/>
        </w:rPr>
        <w:t xml:space="preserve"> evaluation in priority order (and not rely on SIP dialog information that may change due to B2BUA AS).</w:t>
      </w:r>
    </w:p>
    <w:p w14:paraId="2634C0ED" w14:textId="77777777" w:rsidR="00CE0EA5" w:rsidRPr="00481D2D" w:rsidDel="00011E70" w:rsidRDefault="00CE0EA5" w:rsidP="00CE0EA5">
      <w:pPr>
        <w:pStyle w:val="NO"/>
      </w:pPr>
      <w:r w:rsidRPr="00481D2D">
        <w:t>NOTE:</w:t>
      </w:r>
      <w:r w:rsidRPr="00481D2D">
        <w:tab/>
        <w:t>If the same original dialog identifier is included in more than one request from a particular AS (based on service logic in the AS), then the transit function will continue the transit invocation criteria evaluation sequence. If the AS wants transit invocation criteria evaluation to start from the beginning for a request, then AS does not include an original dialog identifier.</w:t>
      </w:r>
    </w:p>
    <w:p w14:paraId="50DA019D" w14:textId="77777777" w:rsidR="00FA77C7" w:rsidRPr="00481D2D" w:rsidRDefault="00FA77C7" w:rsidP="005D46C4">
      <w:pPr>
        <w:pStyle w:val="Heading1"/>
      </w:pPr>
      <w:bookmarkStart w:id="1569" w:name="_Toc106889803"/>
      <w:r w:rsidRPr="00481D2D">
        <w:t>I.4</w:t>
      </w:r>
      <w:r w:rsidRPr="00481D2D">
        <w:tab/>
        <w:t>Loopback routeing procedures</w:t>
      </w:r>
      <w:bookmarkEnd w:id="1569"/>
    </w:p>
    <w:p w14:paraId="567CC2BE" w14:textId="77777777" w:rsidR="00FA77C7" w:rsidRPr="00481D2D" w:rsidRDefault="00FA77C7" w:rsidP="005D46C4">
      <w:pPr>
        <w:pStyle w:val="Heading2"/>
      </w:pPr>
      <w:bookmarkStart w:id="1570" w:name="_Toc106889804"/>
      <w:r w:rsidRPr="00481D2D">
        <w:t>I.4.1</w:t>
      </w:r>
      <w:r w:rsidRPr="00481D2D">
        <w:tab/>
        <w:t>Introduction</w:t>
      </w:r>
      <w:bookmarkEnd w:id="1570"/>
    </w:p>
    <w:p w14:paraId="0B47E3A5" w14:textId="77777777" w:rsidR="00FA77C7" w:rsidRPr="00481D2D" w:rsidRDefault="00FA77C7" w:rsidP="00FA77C7">
      <w:r w:rsidRPr="00481D2D">
        <w:t>In order to support traffics for the roaming architecture for voice over IMS with local breakout the additional routeing functionality will perform the procedures described in this subclause. An additional routeing functionality performing the procedures in this subclause is always located in the visited PLMN and is referred to as Transit and Roaming Function (TRF).</w:t>
      </w:r>
    </w:p>
    <w:p w14:paraId="5FF4E4A4" w14:textId="77777777" w:rsidR="00FA77C7" w:rsidRPr="00481D2D" w:rsidRDefault="00FA77C7" w:rsidP="00FA77C7">
      <w:r w:rsidRPr="00481D2D">
        <w:t>The TRF performs local break out and routes the INVITE request via a specific entity e.g. IBCF or BGCF.</w:t>
      </w:r>
    </w:p>
    <w:p w14:paraId="50F44E27" w14:textId="77777777" w:rsidR="00FA77C7" w:rsidRPr="00481D2D" w:rsidRDefault="00FA77C7" w:rsidP="00FA77C7">
      <w:r w:rsidRPr="00481D2D">
        <w:t>Loopback routeing requires support in the visited network and the home network. If the visited network supports loopback routeing then the P-CSCF will, based on local policy, express this support by adding a g.3gpp.trf feature</w:t>
      </w:r>
      <w:r w:rsidR="00400CA7" w:rsidRPr="00481D2D">
        <w:t>-</w:t>
      </w:r>
      <w:r w:rsidR="00304512" w:rsidRPr="00481D2D">
        <w:t xml:space="preserve">capability indicator </w:t>
      </w:r>
      <w:r w:rsidRPr="00481D2D">
        <w:t xml:space="preserve">value to the </w:t>
      </w:r>
      <w:smartTag w:uri="urn:schemas-microsoft-com:office:smarttags" w:element="stockticker">
        <w:r w:rsidRPr="00481D2D">
          <w:t>URI</w:t>
        </w:r>
      </w:smartTag>
      <w:r w:rsidRPr="00481D2D">
        <w:t xml:space="preserve"> of the desired TRF.</w:t>
      </w:r>
    </w:p>
    <w:p w14:paraId="4767218F" w14:textId="77777777" w:rsidR="000B46B6" w:rsidRPr="00481D2D" w:rsidRDefault="00FA77C7" w:rsidP="00FA77C7">
      <w:r w:rsidRPr="00481D2D">
        <w:t>The home network decides based on local operator policy if loopback routeing shall be applied. If loopback routeing is applied, the home network routes the INVITE request back to the TRF located in the visited network indicating that loopback routeing is used by including the g.3gpp.loopback feature</w:t>
      </w:r>
      <w:r w:rsidR="00400CA7" w:rsidRPr="00481D2D">
        <w:t>-</w:t>
      </w:r>
      <w:r w:rsidR="00304512" w:rsidRPr="00481D2D">
        <w:t xml:space="preserve">capability indicator </w:t>
      </w:r>
      <w:r w:rsidRPr="00481D2D">
        <w:t>in a Feature-Caps header field.</w:t>
      </w:r>
    </w:p>
    <w:p w14:paraId="5A7F3A4C" w14:textId="77777777" w:rsidR="000B46B6" w:rsidRPr="00481D2D" w:rsidRDefault="00FA77C7" w:rsidP="00FA77C7">
      <w:r w:rsidRPr="00481D2D">
        <w:t>In the loopback scenario OMR as specified in 3GPP TS 29.079 [11D] is used to determine the optimal media path between the visited network and the terminating network without passing through the home network.</w:t>
      </w:r>
    </w:p>
    <w:p w14:paraId="5DEC5D29" w14:textId="77777777" w:rsidR="00FA77C7" w:rsidRPr="00481D2D" w:rsidRDefault="00FA77C7" w:rsidP="005D46C4">
      <w:pPr>
        <w:pStyle w:val="Heading2"/>
      </w:pPr>
      <w:bookmarkStart w:id="1571" w:name="_Toc106889805"/>
      <w:r w:rsidRPr="00481D2D">
        <w:t>I.4.2</w:t>
      </w:r>
      <w:r w:rsidRPr="00481D2D">
        <w:tab/>
        <w:t>TRF procedure</w:t>
      </w:r>
      <w:bookmarkEnd w:id="1571"/>
    </w:p>
    <w:p w14:paraId="4FBEC8C8" w14:textId="77777777" w:rsidR="00FA77C7" w:rsidRPr="00481D2D" w:rsidRDefault="00CE5754" w:rsidP="00FA77C7">
      <w:r w:rsidRPr="00481D2D">
        <w:t xml:space="preserve">When the TRF receives an initial request for a dialog, the </w:t>
      </w:r>
      <w:r w:rsidR="00FA77C7" w:rsidRPr="00481D2D">
        <w:t>TRF shall:</w:t>
      </w:r>
    </w:p>
    <w:p w14:paraId="65298728" w14:textId="77777777" w:rsidR="00FA77C7" w:rsidRPr="00481D2D" w:rsidRDefault="00FA77C7" w:rsidP="00FA77C7">
      <w:pPr>
        <w:pStyle w:val="B1"/>
      </w:pPr>
      <w:r w:rsidRPr="00481D2D">
        <w:t>1)</w:t>
      </w:r>
      <w:r w:rsidRPr="00481D2D">
        <w:tab/>
        <w:t>retain the "icid-value" header field parameter in the P-Charging-Vector header field;</w:t>
      </w:r>
    </w:p>
    <w:p w14:paraId="0532F5F5" w14:textId="77777777" w:rsidR="00CE5754" w:rsidRPr="00481D2D" w:rsidRDefault="00CE5754" w:rsidP="00CE5754">
      <w:pPr>
        <w:pStyle w:val="B1"/>
      </w:pPr>
      <w:r w:rsidRPr="00481D2D">
        <w:t>2)</w:t>
      </w:r>
      <w:r w:rsidRPr="00481D2D">
        <w:tab/>
      </w:r>
      <w:r w:rsidR="00CF1FB0" w:rsidRPr="00481D2D">
        <w:t xml:space="preserve">store the value of the </w:t>
      </w:r>
      <w:r w:rsidRPr="00481D2D">
        <w:t>"orig-ioi" header field parameter received in the P-Charging-Vector header field</w:t>
      </w:r>
      <w:r w:rsidR="00CF1FB0" w:rsidRPr="00481D2D">
        <w:t>,</w:t>
      </w:r>
      <w:r w:rsidRPr="00481D2D">
        <w:t xml:space="preserve"> if present</w:t>
      </w:r>
      <w:r w:rsidR="00CF1FB0" w:rsidRPr="00481D2D">
        <w:t>, and remove the "orig-ioi" header field parameter from the P-Charging-Vector header field</w:t>
      </w:r>
      <w:r w:rsidRPr="00481D2D">
        <w:t>. Insert a type 2 "orig-ioi" header field parameter into the P-Charging-Vector header field. Set the type 2 "orig-ioi" header field parameter to a value that identifies the sending network</w:t>
      </w:r>
      <w:r w:rsidR="00CF1FB0" w:rsidRPr="00481D2D">
        <w:t xml:space="preserve"> in which the TRF resides. The TRF shall not include the "term-ioi" header field parameter</w:t>
      </w:r>
      <w:r w:rsidR="00DA695B" w:rsidRPr="00481D2D">
        <w:t>. Store the value of a "transit-ioi" header field parameter received in the P-Charging-Vector header field, if present, and remove the "transit-ioi" header field parameter from the P-Charging-Vector header field before forwarding the request</w:t>
      </w:r>
      <w:r w:rsidRPr="00481D2D">
        <w:t>;</w:t>
      </w:r>
    </w:p>
    <w:p w14:paraId="0F12651D" w14:textId="77777777" w:rsidR="00FA77C7" w:rsidRPr="00481D2D" w:rsidRDefault="00CE5754" w:rsidP="00FA77C7">
      <w:pPr>
        <w:pStyle w:val="B1"/>
      </w:pPr>
      <w:r w:rsidRPr="00481D2D">
        <w:t>3</w:t>
      </w:r>
      <w:r w:rsidR="00FA77C7" w:rsidRPr="00481D2D">
        <w:t>)</w:t>
      </w:r>
      <w:r w:rsidR="00FA77C7" w:rsidRPr="00481D2D">
        <w:tab/>
        <w:t>if required by local policy, perform number normalization and enum translation in the same way as performed by S-CSCF in subclause 5.4.3.2 step 10);</w:t>
      </w:r>
    </w:p>
    <w:p w14:paraId="4FBDCA59" w14:textId="77777777" w:rsidR="00FA77C7" w:rsidRPr="00481D2D" w:rsidRDefault="00CE5754" w:rsidP="00FA77C7">
      <w:pPr>
        <w:pStyle w:val="B1"/>
      </w:pPr>
      <w:r w:rsidRPr="00481D2D">
        <w:t>4</w:t>
      </w:r>
      <w:r w:rsidR="00FA77C7" w:rsidRPr="00481D2D">
        <w:t>)</w:t>
      </w:r>
      <w:r w:rsidR="00FA77C7" w:rsidRPr="00481D2D">
        <w:tab/>
        <w:t>if the P-Access-Network header field is available, determine the entity for local break out (e.g. IBCF or BGCF) using:</w:t>
      </w:r>
    </w:p>
    <w:p w14:paraId="3F0896BE" w14:textId="77777777" w:rsidR="000B46B6" w:rsidRPr="00481D2D" w:rsidRDefault="00FA77C7" w:rsidP="00FA77C7">
      <w:pPr>
        <w:pStyle w:val="B2"/>
      </w:pPr>
      <w:r w:rsidRPr="00481D2D">
        <w:t>a)</w:t>
      </w:r>
      <w:r w:rsidRPr="00481D2D">
        <w:tab/>
        <w:t>the location of the originating user; and</w:t>
      </w:r>
    </w:p>
    <w:p w14:paraId="478BCBC4" w14:textId="77777777" w:rsidR="00FA77C7" w:rsidRPr="00481D2D" w:rsidRDefault="00FA77C7" w:rsidP="00FA77C7">
      <w:pPr>
        <w:pStyle w:val="B2"/>
      </w:pPr>
      <w:r w:rsidRPr="00481D2D">
        <w:t>b)</w:t>
      </w:r>
      <w:r w:rsidRPr="00481D2D">
        <w:tab/>
        <w:t>the destination address,</w:t>
      </w:r>
    </w:p>
    <w:p w14:paraId="591508C0" w14:textId="77777777" w:rsidR="00FA77C7" w:rsidRPr="00481D2D" w:rsidRDefault="00FA77C7" w:rsidP="00FA77C7">
      <w:pPr>
        <w:pStyle w:val="B1"/>
      </w:pPr>
      <w:r w:rsidRPr="00481D2D">
        <w:tab/>
        <w:t xml:space="preserve">then include a Route header field set to the </w:t>
      </w:r>
      <w:smartTag w:uri="urn:schemas-microsoft-com:office:smarttags" w:element="stockticker">
        <w:r w:rsidRPr="00481D2D">
          <w:t>URI</w:t>
        </w:r>
      </w:smartTag>
      <w:r w:rsidRPr="00481D2D">
        <w:t xml:space="preserve"> associated with the determined entity in the forwarded request;</w:t>
      </w:r>
    </w:p>
    <w:p w14:paraId="16FD92D5" w14:textId="77777777" w:rsidR="00FA77C7" w:rsidRPr="00481D2D" w:rsidRDefault="00CE5754" w:rsidP="00FA77C7">
      <w:pPr>
        <w:pStyle w:val="B1"/>
      </w:pPr>
      <w:r w:rsidRPr="00481D2D">
        <w:t>5</w:t>
      </w:r>
      <w:r w:rsidR="00FA77C7" w:rsidRPr="00481D2D">
        <w:t>)</w:t>
      </w:r>
      <w:r w:rsidR="00FA77C7" w:rsidRPr="00481D2D">
        <w:tab/>
        <w:t xml:space="preserve">create a Record-Route header field containing the TRF own SIP </w:t>
      </w:r>
      <w:smartTag w:uri="urn:schemas-microsoft-com:office:smarttags" w:element="stockticker">
        <w:r w:rsidR="00FA77C7" w:rsidRPr="00481D2D">
          <w:t>URI</w:t>
        </w:r>
      </w:smartTag>
      <w:r w:rsidR="00FA77C7" w:rsidRPr="00481D2D">
        <w:t>;</w:t>
      </w:r>
    </w:p>
    <w:p w14:paraId="18F6AA22" w14:textId="77777777" w:rsidR="00DB381A" w:rsidRPr="00481D2D" w:rsidRDefault="00DB381A" w:rsidP="00FA77C7">
      <w:pPr>
        <w:pStyle w:val="B1"/>
      </w:pPr>
      <w:r w:rsidRPr="00481D2D">
        <w:t>6)</w:t>
      </w:r>
      <w:r w:rsidRPr="00481D2D">
        <w:tab/>
        <w:t>remove the "+g.3gpp.loopback" header field parameter from the Feature-Caps header field of the outgoing request;</w:t>
      </w:r>
    </w:p>
    <w:p w14:paraId="49E98908" w14:textId="77777777" w:rsidR="003838CE" w:rsidRPr="00481D2D" w:rsidRDefault="003838CE" w:rsidP="00295CDA">
      <w:pPr>
        <w:pStyle w:val="B1"/>
      </w:pPr>
      <w:r w:rsidRPr="00481D2D">
        <w:rPr>
          <w:rFonts w:ascii="Times" w:hAnsi="Times"/>
        </w:rPr>
        <w:t>6A)</w:t>
      </w:r>
      <w:r w:rsidRPr="00481D2D">
        <w:rPr>
          <w:rFonts w:ascii="Times" w:hAnsi="Times"/>
        </w:rPr>
        <w:tab/>
        <w:t xml:space="preserve">if </w:t>
      </w:r>
      <w:r w:rsidRPr="00481D2D">
        <w:t xml:space="preserve">the TRF supports indicating the traffic leg as specified in </w:t>
      </w:r>
      <w:r w:rsidR="00295CDA" w:rsidRPr="00481D2D">
        <w:t>RFC 7549</w:t>
      </w:r>
      <w:r w:rsidRPr="00481D2D">
        <w:t> [225] and required by local policy:</w:t>
      </w:r>
    </w:p>
    <w:p w14:paraId="1F3AD7F7" w14:textId="77777777" w:rsidR="003838CE" w:rsidRPr="00481D2D" w:rsidRDefault="003838CE" w:rsidP="003838CE">
      <w:pPr>
        <w:pStyle w:val="B2"/>
        <w:rPr>
          <w:lang w:eastAsia="ja-JP"/>
        </w:rPr>
      </w:pPr>
      <w:r w:rsidRPr="00481D2D">
        <w:rPr>
          <w:lang w:eastAsia="ja-JP"/>
        </w:rPr>
        <w:t>a)</w:t>
      </w:r>
      <w:r w:rsidRPr="00481D2D">
        <w:rPr>
          <w:lang w:eastAsia="ja-JP"/>
        </w:rPr>
        <w:tab/>
        <w:t>if the Request-</w:t>
      </w:r>
      <w:smartTag w:uri="urn:schemas-microsoft-com:office:smarttags" w:element="stockticker">
        <w:r w:rsidRPr="00481D2D">
          <w:rPr>
            <w:lang w:eastAsia="ja-JP"/>
          </w:rPr>
          <w:t>URI</w:t>
        </w:r>
      </w:smartTag>
      <w:r w:rsidRPr="00481D2D">
        <w:rPr>
          <w:lang w:eastAsia="ja-JP"/>
        </w:rPr>
        <w:t xml:space="preserve"> in the INVITE request contains a SIP </w:t>
      </w:r>
      <w:smartTag w:uri="urn:schemas-microsoft-com:office:smarttags" w:element="stockticker">
        <w:r w:rsidRPr="00481D2D">
          <w:rPr>
            <w:lang w:eastAsia="ja-JP"/>
          </w:rPr>
          <w:t>URI</w:t>
        </w:r>
      </w:smartTag>
      <w:r w:rsidRPr="00481D2D">
        <w:rPr>
          <w:lang w:eastAsia="ja-JP"/>
        </w:rPr>
        <w:t xml:space="preserve">, append an "iotl" SIP </w:t>
      </w:r>
      <w:smartTag w:uri="urn:schemas-microsoft-com:office:smarttags" w:element="stockticker">
        <w:r w:rsidRPr="00481D2D">
          <w:rPr>
            <w:lang w:eastAsia="ja-JP"/>
          </w:rPr>
          <w:t>URI</w:t>
        </w:r>
      </w:smartTag>
      <w:r w:rsidRPr="00481D2D">
        <w:rPr>
          <w:lang w:eastAsia="ja-JP"/>
        </w:rPr>
        <w:t xml:space="preserve"> parameter set to "visitedA-homeB" to the </w:t>
      </w:r>
      <w:r w:rsidRPr="00481D2D">
        <w:t>Request-</w:t>
      </w:r>
      <w:smartTag w:uri="urn:schemas-microsoft-com:office:smarttags" w:element="stockticker">
        <w:r w:rsidRPr="00481D2D">
          <w:t>URI</w:t>
        </w:r>
      </w:smartTag>
      <w:r w:rsidRPr="00481D2D">
        <w:rPr>
          <w:lang w:eastAsia="ja-JP"/>
        </w:rPr>
        <w:t>; and</w:t>
      </w:r>
    </w:p>
    <w:p w14:paraId="2F7BF353" w14:textId="77777777" w:rsidR="003838CE" w:rsidRPr="00481D2D" w:rsidRDefault="003838CE" w:rsidP="003838CE">
      <w:pPr>
        <w:pStyle w:val="B2"/>
        <w:rPr>
          <w:lang w:eastAsia="ja-JP"/>
        </w:rPr>
      </w:pPr>
      <w:r w:rsidRPr="00481D2D">
        <w:rPr>
          <w:lang w:eastAsia="ja-JP"/>
        </w:rPr>
        <w:t>b)</w:t>
      </w:r>
      <w:r w:rsidRPr="00481D2D">
        <w:rPr>
          <w:lang w:eastAsia="ja-JP"/>
        </w:rPr>
        <w:tab/>
        <w:t>if the Request-</w:t>
      </w:r>
      <w:smartTag w:uri="urn:schemas-microsoft-com:office:smarttags" w:element="stockticker">
        <w:r w:rsidRPr="00481D2D">
          <w:rPr>
            <w:lang w:eastAsia="ja-JP"/>
          </w:rPr>
          <w:t>URI</w:t>
        </w:r>
      </w:smartTag>
      <w:r w:rsidRPr="00481D2D">
        <w:rPr>
          <w:lang w:eastAsia="ja-JP"/>
        </w:rPr>
        <w:t xml:space="preserve"> in the INVITE request contains </w:t>
      </w:r>
      <w:r w:rsidRPr="00481D2D">
        <w:t xml:space="preserve">a tel </w:t>
      </w:r>
      <w:smartTag w:uri="urn:schemas-microsoft-com:office:smarttags" w:element="stockticker">
        <w:r w:rsidRPr="00481D2D">
          <w:t>URI</w:t>
        </w:r>
      </w:smartTag>
      <w:r w:rsidRPr="00481D2D">
        <w:rPr>
          <w:lang w:eastAsia="ja-JP"/>
        </w:rPr>
        <w:t>:</w:t>
      </w:r>
    </w:p>
    <w:p w14:paraId="413293C4" w14:textId="77777777" w:rsidR="003838CE" w:rsidRPr="00481D2D" w:rsidRDefault="003838CE" w:rsidP="003838CE">
      <w:pPr>
        <w:pStyle w:val="B3"/>
        <w:rPr>
          <w:lang w:eastAsia="ja-JP"/>
        </w:rPr>
      </w:pPr>
      <w:r w:rsidRPr="00481D2D">
        <w:rPr>
          <w:lang w:eastAsia="ja-JP"/>
        </w:rPr>
        <w:t>-</w:t>
      </w:r>
      <w:r w:rsidRPr="00481D2D">
        <w:rPr>
          <w:lang w:eastAsia="ja-JP"/>
        </w:rPr>
        <w:tab/>
        <w:t xml:space="preserve">convert the tel </w:t>
      </w:r>
      <w:smartTag w:uri="urn:schemas-microsoft-com:office:smarttags" w:element="stockticker">
        <w:r w:rsidRPr="00481D2D">
          <w:rPr>
            <w:lang w:eastAsia="ja-JP"/>
          </w:rPr>
          <w:t>URI</w:t>
        </w:r>
      </w:smartTag>
      <w:r w:rsidRPr="00481D2D">
        <w:rPr>
          <w:lang w:eastAsia="ja-JP"/>
        </w:rPr>
        <w:t xml:space="preserve"> in the Request-</w:t>
      </w:r>
      <w:smartTag w:uri="urn:schemas-microsoft-com:office:smarttags" w:element="stockticker">
        <w:r w:rsidRPr="00481D2D">
          <w:rPr>
            <w:lang w:eastAsia="ja-JP"/>
          </w:rPr>
          <w:t>URI</w:t>
        </w:r>
      </w:smartTag>
      <w:r w:rsidRPr="00481D2D">
        <w:rPr>
          <w:lang w:eastAsia="ja-JP"/>
        </w:rPr>
        <w:t xml:space="preserve"> to the form of a SIP </w:t>
      </w:r>
      <w:smartTag w:uri="urn:schemas-microsoft-com:office:smarttags" w:element="stockticker">
        <w:r w:rsidRPr="00481D2D">
          <w:rPr>
            <w:lang w:eastAsia="ja-JP"/>
          </w:rPr>
          <w:t>URI</w:t>
        </w:r>
      </w:smartTag>
      <w:r w:rsidRPr="00481D2D">
        <w:rPr>
          <w:lang w:eastAsia="ja-JP"/>
        </w:rPr>
        <w:t xml:space="preserve"> with user=phone; and</w:t>
      </w:r>
    </w:p>
    <w:p w14:paraId="4C5B8D29" w14:textId="77777777" w:rsidR="003838CE" w:rsidRPr="00481D2D" w:rsidRDefault="003838CE" w:rsidP="003838CE">
      <w:pPr>
        <w:pStyle w:val="B3"/>
      </w:pPr>
      <w:r w:rsidRPr="00481D2D">
        <w:rPr>
          <w:lang w:eastAsia="ja-JP"/>
        </w:rPr>
        <w:t>-</w:t>
      </w:r>
      <w:r w:rsidRPr="00481D2D">
        <w:rPr>
          <w:lang w:eastAsia="ja-JP"/>
        </w:rPr>
        <w:tab/>
        <w:t xml:space="preserve">append the "iotl" SIP </w:t>
      </w:r>
      <w:smartTag w:uri="urn:schemas-microsoft-com:office:smarttags" w:element="stockticker">
        <w:r w:rsidRPr="00481D2D">
          <w:rPr>
            <w:lang w:eastAsia="ja-JP"/>
          </w:rPr>
          <w:t>URI</w:t>
        </w:r>
      </w:smartTag>
      <w:r w:rsidRPr="00481D2D">
        <w:rPr>
          <w:lang w:eastAsia="ja-JP"/>
        </w:rPr>
        <w:t xml:space="preserve"> parameter set to "visitedA-homeB" in the Request-</w:t>
      </w:r>
      <w:smartTag w:uri="urn:schemas-microsoft-com:office:smarttags" w:element="stockticker">
        <w:r w:rsidRPr="00481D2D">
          <w:rPr>
            <w:lang w:eastAsia="ja-JP"/>
          </w:rPr>
          <w:t>URI</w:t>
        </w:r>
      </w:smartTag>
      <w:r w:rsidRPr="00481D2D">
        <w:rPr>
          <w:lang w:eastAsia="ja-JP"/>
        </w:rPr>
        <w:t>; and</w:t>
      </w:r>
    </w:p>
    <w:p w14:paraId="6F433841" w14:textId="77777777" w:rsidR="00FA77C7" w:rsidRPr="00481D2D" w:rsidRDefault="00DB381A" w:rsidP="00FA77C7">
      <w:pPr>
        <w:pStyle w:val="B1"/>
      </w:pPr>
      <w:r w:rsidRPr="00481D2D">
        <w:t>7</w:t>
      </w:r>
      <w:r w:rsidR="00FA77C7" w:rsidRPr="00481D2D">
        <w:t>)</w:t>
      </w:r>
      <w:r w:rsidR="00FA77C7" w:rsidRPr="00481D2D">
        <w:tab/>
        <w:t>route the request based on SIP routeing procedures.</w:t>
      </w:r>
    </w:p>
    <w:p w14:paraId="00D21811" w14:textId="77777777" w:rsidR="00CF1FB0" w:rsidRPr="00481D2D" w:rsidRDefault="00FA77C7" w:rsidP="00FA77C7">
      <w:r w:rsidRPr="00481D2D">
        <w:t>When the TRF receives a 1xx or 2xx response to the INVITE request above</w:t>
      </w:r>
      <w:r w:rsidR="00CE5754" w:rsidRPr="00481D2D">
        <w:t xml:space="preserve">, </w:t>
      </w:r>
      <w:r w:rsidRPr="00481D2D">
        <w:t>the TRF shall</w:t>
      </w:r>
      <w:r w:rsidR="00CF1FB0" w:rsidRPr="00481D2D">
        <w:t>:</w:t>
      </w:r>
    </w:p>
    <w:p w14:paraId="16F200CC" w14:textId="77777777" w:rsidR="00CF1FB0" w:rsidRPr="00481D2D" w:rsidRDefault="00CF1FB0" w:rsidP="00CF1FB0">
      <w:pPr>
        <w:pStyle w:val="B1"/>
      </w:pPr>
      <w:r w:rsidRPr="00481D2D">
        <w:t>-</w:t>
      </w:r>
      <w:r w:rsidRPr="00481D2D">
        <w:tab/>
      </w:r>
      <w:r w:rsidR="00CE5754" w:rsidRPr="00481D2D">
        <w:t xml:space="preserve">store </w:t>
      </w:r>
      <w:r w:rsidR="00DA695B" w:rsidRPr="00481D2D">
        <w:t xml:space="preserve">the value of the "transit-ioi" </w:t>
      </w:r>
      <w:r w:rsidR="00CE5754" w:rsidRPr="00481D2D">
        <w:t>header field parameter received in the P-Charging-Vector header field</w:t>
      </w:r>
      <w:r w:rsidR="00DA695B" w:rsidRPr="00481D2D">
        <w:t xml:space="preserve"> and remove the "transit-ioi" header field parameter from the P-Charging-Vector header field</w:t>
      </w:r>
      <w:r w:rsidRPr="00481D2D">
        <w:t>, if present;</w:t>
      </w:r>
    </w:p>
    <w:p w14:paraId="5D154390" w14:textId="77777777" w:rsidR="00FA77C7" w:rsidRPr="00481D2D" w:rsidRDefault="00CF1FB0" w:rsidP="00CF1FB0">
      <w:pPr>
        <w:pStyle w:val="B1"/>
      </w:pPr>
      <w:r w:rsidRPr="00481D2D">
        <w:t>-</w:t>
      </w:r>
      <w:r w:rsidRPr="00481D2D">
        <w:tab/>
        <w:t xml:space="preserve">remove the "orig-ioi" header field parameter and the "term-ioi" header field parameter from the P-Charging-Vector header field </w:t>
      </w:r>
      <w:r w:rsidR="00FA77C7" w:rsidRPr="00481D2D">
        <w:t>before forwarding the response</w:t>
      </w:r>
      <w:r w:rsidRPr="00481D2D">
        <w:t>; and</w:t>
      </w:r>
    </w:p>
    <w:p w14:paraId="13CDCC29" w14:textId="77777777" w:rsidR="00CE5754" w:rsidRPr="00481D2D" w:rsidRDefault="00CE5754" w:rsidP="00CE5754">
      <w:pPr>
        <w:pStyle w:val="NO"/>
      </w:pPr>
      <w:r w:rsidRPr="00481D2D">
        <w:t>NOTE:</w:t>
      </w:r>
      <w:r w:rsidRPr="00481D2D">
        <w:tab/>
        <w:t>Any received "term-ioi" header field parameter will be a type 2 IOI identifying the sending network of the response.</w:t>
      </w:r>
    </w:p>
    <w:p w14:paraId="591DFEC9" w14:textId="77777777" w:rsidR="00CF1FB0" w:rsidRPr="00481D2D" w:rsidRDefault="00CF1FB0" w:rsidP="00CF1FB0">
      <w:pPr>
        <w:pStyle w:val="B1"/>
      </w:pPr>
      <w:r w:rsidRPr="00481D2D">
        <w:t>-</w:t>
      </w:r>
      <w:r w:rsidRPr="00481D2D">
        <w:tab/>
        <w:t>insert in the P-Charging-Vector header field the "orig-ioi" header field parameter, if received in the request, and the type 1 "term-ioi" header field parameter in the response. The TRF shall set the type 1 "term-ioi" header field parameter to a value that identifies the network in which the TRF resides and the type 1 "orig-ioi" header field parameter is set to the previously received value of the type 1 "orig-ioi" header field parameter.</w:t>
      </w:r>
    </w:p>
    <w:p w14:paraId="6EC44034" w14:textId="77777777" w:rsidR="00DB381A" w:rsidRPr="00481D2D" w:rsidRDefault="00DB381A" w:rsidP="00DB381A">
      <w:r w:rsidRPr="00481D2D">
        <w:t>When the TRF receives subsequent requests or responses to subsequent requests containing the "+g.3gpp.loopback" header field parameter from the Feature-Caps header field, the TRF shall remove the "+g.3gpp.loopback" header field parameter from the Feature-Caps header field of the outgoing request or the outgoing response.</w:t>
      </w:r>
    </w:p>
    <w:p w14:paraId="79E00D43" w14:textId="77777777" w:rsidR="003205BB" w:rsidRPr="00481D2D" w:rsidRDefault="003205BB" w:rsidP="003205BB">
      <w:r w:rsidRPr="00481D2D">
        <w:t>When the TRF receives responses to initial or subsequent requests from the terminating side, the TRF shall insert in the P-Charging-Vector header field, if present, the "loopback" header field parameter to the outgoing response.</w:t>
      </w:r>
    </w:p>
    <w:p w14:paraId="2369C5A4" w14:textId="77777777" w:rsidR="004F4E3C" w:rsidRPr="00481D2D" w:rsidRDefault="004F4E3C" w:rsidP="004F4E3C">
      <w:r w:rsidRPr="00481D2D">
        <w:t>When the TRF receives subsequent requests from the terminating side, the TRF shall insert in the P-Charging-Vector header field, if present, the "loopback" header field parameter to the outgoing request.</w:t>
      </w:r>
    </w:p>
    <w:p w14:paraId="2BCFF9A0" w14:textId="77777777" w:rsidR="00490863" w:rsidRPr="00481D2D" w:rsidRDefault="00490863" w:rsidP="00490863">
      <w:pPr>
        <w:rPr>
          <w:lang w:eastAsia="ja-JP"/>
        </w:rPr>
      </w:pPr>
      <w:r w:rsidRPr="00481D2D">
        <w:t xml:space="preserve">When the TRF receives a </w:t>
      </w:r>
      <w:r w:rsidRPr="00481D2D">
        <w:rPr>
          <w:rFonts w:hint="eastAsia"/>
          <w:lang w:eastAsia="ja-JP"/>
        </w:rPr>
        <w:t>subsequent</w:t>
      </w:r>
      <w:r w:rsidRPr="00481D2D">
        <w:t xml:space="preserve"> request, the TRF shall:</w:t>
      </w:r>
    </w:p>
    <w:p w14:paraId="64A828D1" w14:textId="77777777" w:rsidR="00490863" w:rsidRPr="00481D2D" w:rsidRDefault="00490863" w:rsidP="00490863">
      <w:pPr>
        <w:pStyle w:val="B1"/>
      </w:pPr>
      <w:r w:rsidRPr="00481D2D">
        <w:rPr>
          <w:rFonts w:hint="eastAsia"/>
          <w:lang w:eastAsia="ja-JP"/>
        </w:rPr>
        <w:t>1)</w:t>
      </w:r>
      <w:r w:rsidRPr="00481D2D">
        <w:tab/>
        <w:t>retain the "icid-value" header field parameter in the P-Charging-Vector header field;</w:t>
      </w:r>
    </w:p>
    <w:p w14:paraId="2232D4E3" w14:textId="77777777" w:rsidR="00490863" w:rsidRPr="00481D2D" w:rsidRDefault="00490863" w:rsidP="00490863">
      <w:pPr>
        <w:pStyle w:val="B1"/>
        <w:rPr>
          <w:lang w:eastAsia="ja-JP"/>
        </w:rPr>
      </w:pPr>
      <w:r w:rsidRPr="00481D2D">
        <w:rPr>
          <w:rFonts w:hint="eastAsia"/>
          <w:lang w:eastAsia="ja-JP"/>
        </w:rPr>
        <w:t>2)</w:t>
      </w:r>
      <w:r w:rsidRPr="00481D2D">
        <w:tab/>
        <w:t xml:space="preserve">store the value of the "orig-ioi" header field parameter received in the P-Charging-Vector header field, if present, </w:t>
      </w:r>
      <w:r w:rsidRPr="00481D2D">
        <w:rPr>
          <w:rFonts w:hint="eastAsia"/>
          <w:lang w:eastAsia="ja-JP"/>
        </w:rPr>
        <w:t xml:space="preserve">and </w:t>
      </w:r>
      <w:r w:rsidRPr="00481D2D">
        <w:t>remove the "orig-ioi" header field parameter from the P-Charging-Vector header field</w:t>
      </w:r>
      <w:r w:rsidRPr="00481D2D">
        <w:rPr>
          <w:rFonts w:hint="eastAsia"/>
          <w:lang w:eastAsia="ja-JP"/>
        </w:rPr>
        <w:t>;</w:t>
      </w:r>
    </w:p>
    <w:p w14:paraId="131DBEB7" w14:textId="77777777" w:rsidR="00490863" w:rsidRPr="00481D2D" w:rsidRDefault="00490863" w:rsidP="00490863">
      <w:pPr>
        <w:pStyle w:val="B1"/>
        <w:rPr>
          <w:lang w:eastAsia="ja-JP"/>
        </w:rPr>
      </w:pPr>
      <w:r w:rsidRPr="00481D2D">
        <w:rPr>
          <w:rFonts w:hint="eastAsia"/>
          <w:lang w:eastAsia="ja-JP"/>
        </w:rPr>
        <w:t>3)</w:t>
      </w:r>
      <w:r w:rsidRPr="00481D2D">
        <w:rPr>
          <w:rFonts w:hint="eastAsia"/>
          <w:lang w:eastAsia="ja-JP"/>
        </w:rPr>
        <w:tab/>
        <w:t>if the subsequent request is:</w:t>
      </w:r>
    </w:p>
    <w:p w14:paraId="772A396F" w14:textId="77777777" w:rsidR="00490863" w:rsidRPr="00481D2D" w:rsidRDefault="00490863" w:rsidP="00490863">
      <w:pPr>
        <w:pStyle w:val="B2"/>
        <w:rPr>
          <w:lang w:eastAsia="ja-JP"/>
        </w:rPr>
      </w:pPr>
      <w:r w:rsidRPr="00481D2D">
        <w:rPr>
          <w:rFonts w:hint="eastAsia"/>
          <w:lang w:eastAsia="ja-JP"/>
        </w:rPr>
        <w:t>a)</w:t>
      </w:r>
      <w:r w:rsidRPr="00481D2D">
        <w:rPr>
          <w:rFonts w:hint="eastAsia"/>
          <w:lang w:eastAsia="ja-JP"/>
        </w:rPr>
        <w:tab/>
        <w:t>received from originating home network and forwarded to terminating home network, i</w:t>
      </w:r>
      <w:r w:rsidRPr="00481D2D">
        <w:t>nsert a type 2 "orig-ioi" header field parameter into the P-Charging-Vector header field</w:t>
      </w:r>
      <w:r w:rsidRPr="00481D2D">
        <w:rPr>
          <w:rFonts w:hint="eastAsia"/>
          <w:lang w:eastAsia="ja-JP"/>
        </w:rPr>
        <w:t>,</w:t>
      </w:r>
      <w:r w:rsidRPr="00481D2D">
        <w:t xml:space="preserve"> </w:t>
      </w:r>
      <w:r w:rsidRPr="00481D2D">
        <w:rPr>
          <w:rFonts w:hint="eastAsia"/>
          <w:lang w:eastAsia="ja-JP"/>
        </w:rPr>
        <w:t>and s</w:t>
      </w:r>
      <w:r w:rsidRPr="00481D2D">
        <w:t>et the type 2 "orig-ioi" header field parameter to a value that identifies the sending network in which the TRF resides. The TRF shall not include the "term-ioi" header field parameter</w:t>
      </w:r>
      <w:r w:rsidRPr="00481D2D">
        <w:rPr>
          <w:rFonts w:hint="eastAsia"/>
          <w:lang w:eastAsia="ja-JP"/>
        </w:rPr>
        <w:t>; or</w:t>
      </w:r>
    </w:p>
    <w:p w14:paraId="29EA580D" w14:textId="77777777" w:rsidR="00490863" w:rsidRPr="00481D2D" w:rsidRDefault="00490863" w:rsidP="00490863">
      <w:pPr>
        <w:pStyle w:val="B2"/>
        <w:rPr>
          <w:lang w:eastAsia="ja-JP"/>
        </w:rPr>
      </w:pPr>
      <w:r w:rsidRPr="00481D2D">
        <w:rPr>
          <w:rFonts w:hint="eastAsia"/>
          <w:lang w:eastAsia="ja-JP"/>
        </w:rPr>
        <w:t>b)</w:t>
      </w:r>
      <w:r w:rsidRPr="00481D2D">
        <w:rPr>
          <w:rFonts w:hint="eastAsia"/>
          <w:lang w:eastAsia="ja-JP"/>
        </w:rPr>
        <w:tab/>
      </w:r>
      <w:r w:rsidRPr="00481D2D">
        <w:rPr>
          <w:lang w:eastAsia="ja-JP"/>
        </w:rPr>
        <w:t xml:space="preserve">received from </w:t>
      </w:r>
      <w:r w:rsidRPr="00481D2D">
        <w:rPr>
          <w:rFonts w:hint="eastAsia"/>
          <w:lang w:eastAsia="ja-JP"/>
        </w:rPr>
        <w:t>terminating home</w:t>
      </w:r>
      <w:r w:rsidRPr="00481D2D">
        <w:rPr>
          <w:lang w:eastAsia="ja-JP"/>
        </w:rPr>
        <w:t xml:space="preserve"> network and forwarded to </w:t>
      </w:r>
      <w:r w:rsidRPr="00481D2D">
        <w:rPr>
          <w:rFonts w:hint="eastAsia"/>
          <w:lang w:eastAsia="ja-JP"/>
        </w:rPr>
        <w:t>originating</w:t>
      </w:r>
      <w:r w:rsidRPr="00481D2D">
        <w:rPr>
          <w:lang w:eastAsia="ja-JP"/>
        </w:rPr>
        <w:t xml:space="preserve"> home network, insert a type </w:t>
      </w:r>
      <w:r w:rsidRPr="00481D2D">
        <w:rPr>
          <w:rFonts w:hint="eastAsia"/>
          <w:lang w:eastAsia="ja-JP"/>
        </w:rPr>
        <w:t>1</w:t>
      </w:r>
      <w:r w:rsidRPr="00481D2D">
        <w:rPr>
          <w:lang w:eastAsia="ja-JP"/>
        </w:rPr>
        <w:t xml:space="preserve"> "orig-ioi" header field parameter into the P-Charging-Vector header field, and set the type </w:t>
      </w:r>
      <w:r w:rsidRPr="00481D2D">
        <w:rPr>
          <w:rFonts w:hint="eastAsia"/>
          <w:lang w:eastAsia="ja-JP"/>
        </w:rPr>
        <w:t>1</w:t>
      </w:r>
      <w:r w:rsidRPr="00481D2D">
        <w:rPr>
          <w:lang w:eastAsia="ja-JP"/>
        </w:rPr>
        <w:t xml:space="preserve"> "orig-ioi" header field parameter to a value that identifies the sending network in which the TRF resides. The TRF shall not include the "term-ioi" header field parameter;</w:t>
      </w:r>
      <w:r w:rsidRPr="00481D2D">
        <w:rPr>
          <w:rFonts w:hint="eastAsia"/>
          <w:lang w:eastAsia="ja-JP"/>
        </w:rPr>
        <w:t xml:space="preserve"> and</w:t>
      </w:r>
    </w:p>
    <w:p w14:paraId="1E40C6F6" w14:textId="77777777" w:rsidR="00490863" w:rsidRPr="00481D2D" w:rsidRDefault="00490863" w:rsidP="00490863">
      <w:pPr>
        <w:pStyle w:val="B1"/>
        <w:rPr>
          <w:lang w:eastAsia="ja-JP"/>
        </w:rPr>
      </w:pPr>
      <w:r w:rsidRPr="00481D2D">
        <w:rPr>
          <w:rFonts w:hint="eastAsia"/>
          <w:lang w:eastAsia="ja-JP"/>
        </w:rPr>
        <w:t>4)</w:t>
      </w:r>
      <w:r w:rsidRPr="00481D2D">
        <w:rPr>
          <w:rFonts w:hint="eastAsia"/>
          <w:lang w:eastAsia="ja-JP"/>
        </w:rPr>
        <w:tab/>
        <w:t>s</w:t>
      </w:r>
      <w:r w:rsidRPr="00481D2D">
        <w:t>tore the value of a "transit-ioi" header field parameter received in the P-Charging-Vector header field, if present, and remove the "transit-ioi" header field parameter from the P-Charging-Vector header field before forwarding the request</w:t>
      </w:r>
      <w:r w:rsidRPr="00481D2D">
        <w:rPr>
          <w:rFonts w:hint="eastAsia"/>
          <w:lang w:eastAsia="ja-JP"/>
        </w:rPr>
        <w:t>.</w:t>
      </w:r>
    </w:p>
    <w:p w14:paraId="361D95D9" w14:textId="77777777" w:rsidR="00490863" w:rsidRPr="00481D2D" w:rsidRDefault="00490863" w:rsidP="00490863">
      <w:pPr>
        <w:rPr>
          <w:lang w:eastAsia="ja-JP"/>
        </w:rPr>
      </w:pPr>
      <w:r w:rsidRPr="00481D2D">
        <w:t xml:space="preserve">When the TRF receives </w:t>
      </w:r>
      <w:r w:rsidRPr="00481D2D">
        <w:rPr>
          <w:rFonts w:hint="eastAsia"/>
          <w:lang w:eastAsia="ja-JP"/>
        </w:rPr>
        <w:t xml:space="preserve">a </w:t>
      </w:r>
      <w:r w:rsidRPr="00481D2D">
        <w:t>response to</w:t>
      </w:r>
      <w:r w:rsidRPr="00481D2D">
        <w:rPr>
          <w:rFonts w:hint="eastAsia"/>
          <w:lang w:eastAsia="ja-JP"/>
        </w:rPr>
        <w:t xml:space="preserve"> a</w:t>
      </w:r>
      <w:r w:rsidRPr="00481D2D">
        <w:t xml:space="preserve"> subsequent request, the TRF shall:</w:t>
      </w:r>
    </w:p>
    <w:p w14:paraId="280A6E70" w14:textId="77777777" w:rsidR="00490863" w:rsidRPr="00481D2D" w:rsidRDefault="00490863" w:rsidP="00490863">
      <w:pPr>
        <w:ind w:left="568" w:hanging="284"/>
      </w:pPr>
      <w:r w:rsidRPr="00481D2D">
        <w:rPr>
          <w:rFonts w:hint="eastAsia"/>
          <w:lang w:eastAsia="ja-JP"/>
        </w:rPr>
        <w:t>1)</w:t>
      </w:r>
      <w:r w:rsidRPr="00481D2D">
        <w:tab/>
        <w:t>store the value of the "transit-ioi" header field parameter received in the P-Charging-Vector header field and remove the "transit-ioi" header field parameter from the P-Charging-Vector header field, if present;</w:t>
      </w:r>
    </w:p>
    <w:p w14:paraId="333B98E7" w14:textId="77777777" w:rsidR="00490863" w:rsidRPr="00481D2D" w:rsidRDefault="00490863" w:rsidP="00490863">
      <w:pPr>
        <w:ind w:left="568" w:hanging="284"/>
        <w:rPr>
          <w:lang w:eastAsia="ja-JP"/>
        </w:rPr>
      </w:pPr>
      <w:r w:rsidRPr="00481D2D">
        <w:t>2)</w:t>
      </w:r>
      <w:r w:rsidRPr="00481D2D">
        <w:tab/>
        <w:t>remove the "orig-ioi" header field parameter and the "term-ioi" header field parameter from the P-Charging-Vector header field before forwarding the response</w:t>
      </w:r>
      <w:r w:rsidRPr="00481D2D">
        <w:rPr>
          <w:rFonts w:hint="eastAsia"/>
          <w:lang w:eastAsia="ja-JP"/>
        </w:rPr>
        <w:t>; and</w:t>
      </w:r>
    </w:p>
    <w:p w14:paraId="1065A412" w14:textId="77777777" w:rsidR="00490863" w:rsidRPr="00481D2D" w:rsidRDefault="00490863" w:rsidP="00490863">
      <w:pPr>
        <w:ind w:left="568" w:hanging="284"/>
        <w:rPr>
          <w:lang w:eastAsia="ja-JP"/>
        </w:rPr>
      </w:pPr>
      <w:r w:rsidRPr="00481D2D">
        <w:rPr>
          <w:rFonts w:hint="eastAsia"/>
          <w:lang w:eastAsia="ja-JP"/>
        </w:rPr>
        <w:t>3)</w:t>
      </w:r>
      <w:r w:rsidRPr="00481D2D">
        <w:tab/>
        <w:t xml:space="preserve">if the </w:t>
      </w:r>
      <w:r w:rsidRPr="00481D2D">
        <w:rPr>
          <w:rFonts w:hint="eastAsia"/>
          <w:lang w:eastAsia="ja-JP"/>
        </w:rPr>
        <w:t xml:space="preserve">response to the </w:t>
      </w:r>
      <w:r w:rsidRPr="00481D2D">
        <w:t>subsequent request is</w:t>
      </w:r>
      <w:r w:rsidRPr="00481D2D">
        <w:rPr>
          <w:rFonts w:hint="eastAsia"/>
          <w:lang w:eastAsia="ja-JP"/>
        </w:rPr>
        <w:t>:</w:t>
      </w:r>
    </w:p>
    <w:p w14:paraId="26540B53" w14:textId="77777777" w:rsidR="00490863" w:rsidRPr="00481D2D" w:rsidRDefault="00490863" w:rsidP="00490863">
      <w:pPr>
        <w:pStyle w:val="B2"/>
        <w:rPr>
          <w:lang w:eastAsia="ja-JP"/>
        </w:rPr>
      </w:pPr>
      <w:r w:rsidRPr="00481D2D">
        <w:rPr>
          <w:rFonts w:hint="eastAsia"/>
          <w:lang w:eastAsia="ja-JP"/>
        </w:rPr>
        <w:t>a)</w:t>
      </w:r>
      <w:r w:rsidRPr="00481D2D">
        <w:rPr>
          <w:rFonts w:hint="eastAsia"/>
          <w:lang w:eastAsia="ja-JP"/>
        </w:rPr>
        <w:tab/>
        <w:t>received from terminating home network</w:t>
      </w:r>
      <w:r w:rsidRPr="00481D2D">
        <w:rPr>
          <w:lang w:eastAsia="ja-JP"/>
        </w:rPr>
        <w:t xml:space="preserve"> and forward</w:t>
      </w:r>
      <w:r w:rsidRPr="00481D2D">
        <w:rPr>
          <w:rFonts w:hint="eastAsia"/>
          <w:lang w:eastAsia="ja-JP"/>
        </w:rPr>
        <w:t>ed</w:t>
      </w:r>
      <w:r w:rsidRPr="00481D2D">
        <w:rPr>
          <w:lang w:eastAsia="ja-JP"/>
        </w:rPr>
        <w:t xml:space="preserve"> to </w:t>
      </w:r>
      <w:r w:rsidRPr="00481D2D">
        <w:rPr>
          <w:rFonts w:hint="eastAsia"/>
          <w:lang w:eastAsia="ja-JP"/>
        </w:rPr>
        <w:t>origina</w:t>
      </w:r>
      <w:r w:rsidRPr="00481D2D">
        <w:rPr>
          <w:lang w:eastAsia="ja-JP"/>
        </w:rPr>
        <w:t>ting home network</w:t>
      </w:r>
      <w:r w:rsidRPr="00481D2D">
        <w:rPr>
          <w:rFonts w:hint="eastAsia"/>
          <w:lang w:eastAsia="ja-JP"/>
        </w:rPr>
        <w:t xml:space="preserve">, </w:t>
      </w:r>
      <w:r w:rsidRPr="00481D2D">
        <w:t>insert in the P-Charging-Vector header field the "orig-ioi" header field parameter, if received in the request, and the type 1 "term-ioi" header field parameter in the response</w:t>
      </w:r>
      <w:r w:rsidRPr="00481D2D">
        <w:rPr>
          <w:rFonts w:hint="eastAsia"/>
          <w:lang w:eastAsia="ja-JP"/>
        </w:rPr>
        <w:t xml:space="preserve">. The TRF shall </w:t>
      </w:r>
      <w:r w:rsidRPr="00481D2D">
        <w:t>set the type 1 "term-ioi" header field parameter to a value that identifies the network in which the TRF resides and the type 1 "orig-ioi" header field parameter is set to the previously received value of the type 1 "orig-ioi" header field parameter</w:t>
      </w:r>
      <w:r w:rsidRPr="00481D2D">
        <w:rPr>
          <w:rFonts w:hint="eastAsia"/>
          <w:lang w:eastAsia="ja-JP"/>
        </w:rPr>
        <w:t>; and</w:t>
      </w:r>
    </w:p>
    <w:p w14:paraId="01433F41" w14:textId="77777777" w:rsidR="00490863" w:rsidRPr="00481D2D" w:rsidRDefault="00490863" w:rsidP="00490863">
      <w:pPr>
        <w:pStyle w:val="B2"/>
        <w:rPr>
          <w:lang w:eastAsia="ja-JP"/>
        </w:rPr>
      </w:pPr>
      <w:r w:rsidRPr="00481D2D">
        <w:rPr>
          <w:rFonts w:hint="eastAsia"/>
          <w:lang w:eastAsia="ja-JP"/>
        </w:rPr>
        <w:t>b)</w:t>
      </w:r>
      <w:r w:rsidRPr="00481D2D">
        <w:rPr>
          <w:rFonts w:hint="eastAsia"/>
          <w:lang w:eastAsia="ja-JP"/>
        </w:rPr>
        <w:tab/>
        <w:t>received from originating home network</w:t>
      </w:r>
      <w:r w:rsidRPr="00481D2D">
        <w:rPr>
          <w:lang w:eastAsia="ja-JP"/>
        </w:rPr>
        <w:t xml:space="preserve"> and forward</w:t>
      </w:r>
      <w:r w:rsidRPr="00481D2D">
        <w:rPr>
          <w:rFonts w:hint="eastAsia"/>
          <w:lang w:eastAsia="ja-JP"/>
        </w:rPr>
        <w:t>ed</w:t>
      </w:r>
      <w:r w:rsidRPr="00481D2D">
        <w:rPr>
          <w:lang w:eastAsia="ja-JP"/>
        </w:rPr>
        <w:t xml:space="preserve"> to terminating home network</w:t>
      </w:r>
      <w:r w:rsidRPr="00481D2D">
        <w:rPr>
          <w:rFonts w:hint="eastAsia"/>
          <w:lang w:eastAsia="ja-JP"/>
        </w:rPr>
        <w:t xml:space="preserve">, </w:t>
      </w:r>
      <w:r w:rsidRPr="00481D2D">
        <w:rPr>
          <w:lang w:eastAsia="ja-JP"/>
        </w:rPr>
        <w:t xml:space="preserve">insert in the P-Charging-Vector header field the "orig-ioi" header field parameter, if received in the request, and the type </w:t>
      </w:r>
      <w:r w:rsidRPr="00481D2D">
        <w:rPr>
          <w:rFonts w:hint="eastAsia"/>
          <w:lang w:eastAsia="ja-JP"/>
        </w:rPr>
        <w:t>2</w:t>
      </w:r>
      <w:r w:rsidRPr="00481D2D">
        <w:rPr>
          <w:lang w:eastAsia="ja-JP"/>
        </w:rPr>
        <w:t xml:space="preserve"> "term-ioi" header field parameter in the response</w:t>
      </w:r>
      <w:r w:rsidRPr="00481D2D">
        <w:rPr>
          <w:rFonts w:hint="eastAsia"/>
          <w:lang w:eastAsia="ja-JP"/>
        </w:rPr>
        <w:t xml:space="preserve">. The TRF shall </w:t>
      </w:r>
      <w:r w:rsidRPr="00481D2D">
        <w:rPr>
          <w:lang w:eastAsia="ja-JP"/>
        </w:rPr>
        <w:t xml:space="preserve">set the type </w:t>
      </w:r>
      <w:r w:rsidRPr="00481D2D">
        <w:rPr>
          <w:rFonts w:hint="eastAsia"/>
          <w:lang w:eastAsia="ja-JP"/>
        </w:rPr>
        <w:t>2</w:t>
      </w:r>
      <w:r w:rsidRPr="00481D2D">
        <w:rPr>
          <w:lang w:eastAsia="ja-JP"/>
        </w:rPr>
        <w:t xml:space="preserve"> "term-ioi" header field parameter to a value that identifies the network in which the TRF resides and the type </w:t>
      </w:r>
      <w:r w:rsidRPr="00481D2D">
        <w:rPr>
          <w:rFonts w:hint="eastAsia"/>
          <w:lang w:eastAsia="ja-JP"/>
        </w:rPr>
        <w:t>2</w:t>
      </w:r>
      <w:r w:rsidRPr="00481D2D">
        <w:rPr>
          <w:lang w:eastAsia="ja-JP"/>
        </w:rPr>
        <w:t xml:space="preserve"> "orig-ioi" header field parameter is set to the previously received value of the type </w:t>
      </w:r>
      <w:r w:rsidRPr="00481D2D">
        <w:rPr>
          <w:rFonts w:hint="eastAsia"/>
          <w:lang w:eastAsia="ja-JP"/>
        </w:rPr>
        <w:t>2</w:t>
      </w:r>
      <w:r w:rsidRPr="00481D2D">
        <w:rPr>
          <w:lang w:eastAsia="ja-JP"/>
        </w:rPr>
        <w:t xml:space="preserve"> "orig-ioi" header field parameter.</w:t>
      </w:r>
    </w:p>
    <w:p w14:paraId="0BDE5AC3" w14:textId="77777777" w:rsidR="00013C62" w:rsidRPr="00481D2D" w:rsidRDefault="00013C62" w:rsidP="005D46C4">
      <w:pPr>
        <w:pStyle w:val="Heading1"/>
      </w:pPr>
      <w:bookmarkStart w:id="1572" w:name="_Toc106889806"/>
      <w:r w:rsidRPr="00481D2D">
        <w:t>I.5</w:t>
      </w:r>
      <w:r w:rsidRPr="00481D2D">
        <w:tab/>
        <w:t>Overload control</w:t>
      </w:r>
      <w:bookmarkEnd w:id="1572"/>
    </w:p>
    <w:p w14:paraId="6C4C9C84" w14:textId="77777777" w:rsidR="00013C62" w:rsidRPr="00481D2D" w:rsidRDefault="00013C62" w:rsidP="005D46C4">
      <w:pPr>
        <w:pStyle w:val="Heading2"/>
      </w:pPr>
      <w:bookmarkStart w:id="1573" w:name="_Toc106889807"/>
      <w:r w:rsidRPr="00481D2D">
        <w:t>I.5.1</w:t>
      </w:r>
      <w:r w:rsidRPr="00481D2D">
        <w:tab/>
        <w:t>Introduction</w:t>
      </w:r>
      <w:bookmarkEnd w:id="1573"/>
    </w:p>
    <w:p w14:paraId="521D69B4" w14:textId="77777777" w:rsidR="00013C62" w:rsidRPr="00481D2D" w:rsidRDefault="00013C62" w:rsidP="00013C62">
      <w:r w:rsidRPr="00481D2D">
        <w:t>The additional routeing functionality, or associated functional entity, performing additional routeing procedures described in I.3 may support the event-based overload control mechanism.</w:t>
      </w:r>
    </w:p>
    <w:p w14:paraId="4D6CF648" w14:textId="77777777" w:rsidR="00013C62" w:rsidRPr="00481D2D" w:rsidRDefault="00013C62" w:rsidP="005D46C4">
      <w:pPr>
        <w:pStyle w:val="Heading2"/>
      </w:pPr>
      <w:bookmarkStart w:id="1574" w:name="_Toc106889808"/>
      <w:r w:rsidRPr="00481D2D">
        <w:t>I.5.2</w:t>
      </w:r>
      <w:r w:rsidRPr="00481D2D">
        <w:tab/>
      </w:r>
      <w:r w:rsidRPr="00481D2D">
        <w:rPr>
          <w:rFonts w:eastAsia="SimSun"/>
        </w:rPr>
        <w:t>Outgoing subscriptions to load-control event</w:t>
      </w:r>
      <w:bookmarkEnd w:id="1574"/>
    </w:p>
    <w:p w14:paraId="68310477" w14:textId="77777777" w:rsidR="00013C62" w:rsidRPr="00481D2D" w:rsidRDefault="00013C62" w:rsidP="00013C62">
      <w:r w:rsidRPr="00481D2D">
        <w:t>Based on operator policy, the additional routeing functionality may subscribe to the load-control event package with one ore more target SIP entities. The list of target SIP entities is provisioned.</w:t>
      </w:r>
    </w:p>
    <w:p w14:paraId="3B85410B" w14:textId="77777777" w:rsidR="00013C62" w:rsidRPr="00481D2D" w:rsidRDefault="00013C62" w:rsidP="00013C62">
      <w:r w:rsidRPr="00481D2D">
        <w:t>Subscription to the load-control event package is triggered by internal events (e.g. the physical device hosting the SIP entity is power-cycled) or through a management interface.</w:t>
      </w:r>
    </w:p>
    <w:p w14:paraId="021D077C" w14:textId="77777777" w:rsidR="00013C62" w:rsidRPr="00481D2D" w:rsidRDefault="00013C62" w:rsidP="00013C62">
      <w:r w:rsidRPr="00481D2D">
        <w:t>The AS shall perform subscriptions to the load-control event package to a target entity in accordance with RFC </w:t>
      </w:r>
      <w:r w:rsidR="00854CC5" w:rsidRPr="00481D2D">
        <w:t>6665</w:t>
      </w:r>
      <w:r w:rsidRPr="00481D2D">
        <w:t xml:space="preserve"> [28] and with </w:t>
      </w:r>
      <w:r w:rsidR="002E01BD" w:rsidRPr="00481D2D">
        <w:t>RFC 7200</w:t>
      </w:r>
      <w:r w:rsidRPr="00481D2D">
        <w:t> [201]. When subscribing to the load-control event, additional routeing functionality shall</w:t>
      </w:r>
      <w:r w:rsidR="00D2720D" w:rsidRPr="00481D2D">
        <w:t>:</w:t>
      </w:r>
    </w:p>
    <w:p w14:paraId="2EB4D446" w14:textId="77777777" w:rsidR="00013C62" w:rsidRPr="00481D2D" w:rsidRDefault="00013C62" w:rsidP="00013C62">
      <w:pPr>
        <w:pStyle w:val="B1"/>
      </w:pPr>
      <w:r w:rsidRPr="00481D2D">
        <w:t>1)</w:t>
      </w:r>
      <w:r w:rsidRPr="00481D2D">
        <w:tab/>
        <w:t>Send a SUBSCRIBE request in accordance with RFC </w:t>
      </w:r>
      <w:r w:rsidR="00854CC5" w:rsidRPr="00481D2D">
        <w:t>6665</w:t>
      </w:r>
      <w:r w:rsidRPr="00481D2D">
        <w:t xml:space="preserve"> [28] and with </w:t>
      </w:r>
      <w:r w:rsidR="002E01BD" w:rsidRPr="00481D2D">
        <w:t>RFC 7200</w:t>
      </w:r>
      <w:r w:rsidRPr="00481D2D">
        <w:t> [201] to the target entity, with the following elements:</w:t>
      </w:r>
    </w:p>
    <w:p w14:paraId="6A404C0F" w14:textId="77777777" w:rsidR="00013C62" w:rsidRPr="00481D2D" w:rsidRDefault="00013C62" w:rsidP="00013C62">
      <w:pPr>
        <w:pStyle w:val="B2"/>
        <w:ind w:left="852"/>
      </w:pPr>
      <w:r w:rsidRPr="00481D2D">
        <w:t>-</w:t>
      </w:r>
      <w:r w:rsidRPr="00481D2D">
        <w:tab/>
        <w:t>an Expires header field set to a network specific value;</w:t>
      </w:r>
    </w:p>
    <w:p w14:paraId="3FB2C8FF" w14:textId="77777777" w:rsidR="00013C62" w:rsidRPr="00481D2D" w:rsidRDefault="00013C62" w:rsidP="00013C62">
      <w:pPr>
        <w:pStyle w:val="B1"/>
      </w:pPr>
      <w:r w:rsidRPr="00481D2D">
        <w:t>2)</w:t>
      </w:r>
      <w:r w:rsidRPr="00481D2D">
        <w:tab/>
        <w:t>If the target entity is located in a different network and local policy requires the application of IBCF capabilities, forward the request to an IBCF acting as an exit point.</w:t>
      </w:r>
    </w:p>
    <w:p w14:paraId="48D5A78B" w14:textId="77777777" w:rsidR="00013C62" w:rsidRPr="00481D2D" w:rsidRDefault="00013C62" w:rsidP="00013C62">
      <w:r w:rsidRPr="00481D2D">
        <w:t>The additional routeing functionalit shall automatically refresh ongoing subscriptions to the load-control event package either 600 seconds before the expiration time if the initial subscription was for greater than 1200 seconds, or when half of the time has expired if the initial subscription was for 1200 seconds or less.</w:t>
      </w:r>
    </w:p>
    <w:p w14:paraId="47894F38" w14:textId="77777777" w:rsidR="00013C62" w:rsidRPr="00481D2D" w:rsidRDefault="00013C62" w:rsidP="00013C62">
      <w:r w:rsidRPr="00481D2D">
        <w:t>The additional routeing functionality can terminate a subscription according to RFC </w:t>
      </w:r>
      <w:r w:rsidR="00854CC5" w:rsidRPr="00481D2D">
        <w:t>6665</w:t>
      </w:r>
      <w:r w:rsidRPr="00481D2D">
        <w:t> [28].</w:t>
      </w:r>
    </w:p>
    <w:p w14:paraId="79B0FB5F" w14:textId="77777777" w:rsidR="00584FD0" w:rsidRPr="00481D2D" w:rsidRDefault="00897956" w:rsidP="005D46C4">
      <w:pPr>
        <w:pStyle w:val="Heading8"/>
      </w:pPr>
      <w:r w:rsidRPr="00481D2D">
        <w:br w:type="page"/>
      </w:r>
      <w:bookmarkStart w:id="1575" w:name="_Toc106889809"/>
      <w:r w:rsidR="00584FD0" w:rsidRPr="00481D2D">
        <w:t>Annex J (normative):</w:t>
      </w:r>
      <w:r w:rsidR="00EF2420" w:rsidRPr="00481D2D">
        <w:br/>
        <w:t>Void</w:t>
      </w:r>
      <w:bookmarkEnd w:id="1575"/>
    </w:p>
    <w:p w14:paraId="15A85829" w14:textId="77777777" w:rsidR="006939D9" w:rsidRPr="00481D2D" w:rsidRDefault="006939D9" w:rsidP="005D46C4">
      <w:pPr>
        <w:pStyle w:val="Heading8"/>
      </w:pPr>
      <w:r w:rsidRPr="00481D2D">
        <w:br w:type="page"/>
      </w:r>
      <w:bookmarkStart w:id="1576" w:name="_Toc106889810"/>
      <w:r w:rsidRPr="00481D2D">
        <w:t>Annex K (normative):</w:t>
      </w:r>
      <w:r w:rsidRPr="00481D2D">
        <w:br/>
        <w:t xml:space="preserve">Additional procedures in support of UE managed </w:t>
      </w:r>
      <w:smartTag w:uri="urn:schemas-microsoft-com:office:smarttags" w:element="stockticker">
        <w:r w:rsidRPr="00481D2D">
          <w:t>NAT</w:t>
        </w:r>
      </w:smartTag>
      <w:r w:rsidRPr="00481D2D">
        <w:t xml:space="preserve"> traversal</w:t>
      </w:r>
      <w:bookmarkEnd w:id="1576"/>
    </w:p>
    <w:p w14:paraId="764ADF0E" w14:textId="77777777" w:rsidR="006939D9" w:rsidRPr="00481D2D" w:rsidRDefault="006939D9" w:rsidP="005D46C4">
      <w:pPr>
        <w:pStyle w:val="Heading1"/>
      </w:pPr>
      <w:bookmarkStart w:id="1577" w:name="_Toc106889811"/>
      <w:r w:rsidRPr="00481D2D">
        <w:t>K.1</w:t>
      </w:r>
      <w:r w:rsidRPr="00481D2D">
        <w:tab/>
        <w:t>Scope</w:t>
      </w:r>
      <w:bookmarkEnd w:id="1577"/>
    </w:p>
    <w:p w14:paraId="315C04D6" w14:textId="77777777" w:rsidR="006939D9" w:rsidRPr="00481D2D" w:rsidRDefault="006939D9" w:rsidP="006939D9">
      <w:r w:rsidRPr="00481D2D">
        <w:t xml:space="preserve">This annex describes the UE, P-CSCF, and S-CSCF procedures in support of UE managed </w:t>
      </w:r>
      <w:smartTag w:uri="urn:schemas-microsoft-com:office:smarttags" w:element="stockticker">
        <w:r w:rsidRPr="00481D2D">
          <w:t>NAT</w:t>
        </w:r>
      </w:smartTag>
      <w:r w:rsidRPr="00481D2D">
        <w:t xml:space="preserve"> traversal. </w:t>
      </w:r>
      <w:r w:rsidR="00CE5DB3" w:rsidRPr="00481D2D">
        <w:t xml:space="preserve">For ICE, the IBCF procedures are also described. </w:t>
      </w:r>
      <w:r w:rsidRPr="00481D2D">
        <w:t xml:space="preserve">In this scenario, both the media flows and the SIP signalling both traverse a </w:t>
      </w:r>
      <w:smartTag w:uri="urn:schemas-microsoft-com:office:smarttags" w:element="stockticker">
        <w:r w:rsidRPr="00481D2D">
          <w:t>NA</w:t>
        </w:r>
      </w:smartTag>
      <w:r w:rsidRPr="00481D2D">
        <w:t xml:space="preserve">(P)T device located in the customer premises domain. The term "hosted </w:t>
      </w:r>
      <w:smartTag w:uri="urn:schemas-microsoft-com:office:smarttags" w:element="stockticker">
        <w:r w:rsidRPr="00481D2D">
          <w:t>NAT</w:t>
        </w:r>
      </w:smartTag>
      <w:r w:rsidRPr="00481D2D">
        <w:t xml:space="preserve">" is used to address this function. This annex does not consider the case where the </w:t>
      </w:r>
      <w:smartTag w:uri="urn:schemas-microsoft-com:office:smarttags" w:element="stockticker">
        <w:r w:rsidRPr="00481D2D">
          <w:t>NAT</w:t>
        </w:r>
      </w:smartTag>
      <w:r w:rsidRPr="00481D2D">
        <w:t xml:space="preserve"> is behind the P-CSCF as different </w:t>
      </w:r>
      <w:smartTag w:uri="urn:schemas-microsoft-com:office:smarttags" w:element="stockticker">
        <w:r w:rsidRPr="00481D2D">
          <w:t>NAT</w:t>
        </w:r>
      </w:smartTag>
      <w:r w:rsidRPr="00481D2D">
        <w:t xml:space="preserve"> traversal procedures are necessary for this architectural scenario.</w:t>
      </w:r>
    </w:p>
    <w:p w14:paraId="32325D2F" w14:textId="77777777" w:rsidR="006939D9" w:rsidRPr="00481D2D" w:rsidRDefault="006939D9" w:rsidP="006939D9">
      <w:r w:rsidRPr="00481D2D">
        <w:t xml:space="preserve">The procedures described in this subclause of this annex rely on the UE to manage the </w:t>
      </w:r>
      <w:smartTag w:uri="urn:schemas-microsoft-com:office:smarttags" w:element="stockticker">
        <w:r w:rsidRPr="00481D2D">
          <w:t>NAT</w:t>
        </w:r>
      </w:smartTag>
      <w:r w:rsidRPr="00481D2D">
        <w:t xml:space="preserve"> traversal process. As part of the UE management process, the UE can learn whether it is behind a </w:t>
      </w:r>
      <w:smartTag w:uri="urn:schemas-microsoft-com:office:smarttags" w:element="stockticker">
        <w:r w:rsidRPr="00481D2D">
          <w:t>NAT</w:t>
        </w:r>
      </w:smartTag>
      <w:r w:rsidRPr="00481D2D">
        <w:t xml:space="preserve"> or not, and choose whether the proceedures in this annex are applied or not.</w:t>
      </w:r>
    </w:p>
    <w:p w14:paraId="512DACF0" w14:textId="77777777" w:rsidR="006939D9" w:rsidRPr="00481D2D" w:rsidRDefault="006939D9" w:rsidP="006939D9">
      <w:r w:rsidRPr="00481D2D">
        <w:t xml:space="preserve">The protection of SIP messages is provided by applying </w:t>
      </w:r>
      <w:r w:rsidR="00683E1F" w:rsidRPr="00481D2D">
        <w:t xml:space="preserve">either </w:t>
      </w:r>
      <w:r w:rsidRPr="00481D2D">
        <w:t>UDP encapsulation to IPSec packets in accordance with RFC 3948 [63A] and as defined in 3GPP TS</w:t>
      </w:r>
      <w:r w:rsidR="003B7E6F" w:rsidRPr="00481D2D">
        <w:t> </w:t>
      </w:r>
      <w:r w:rsidRPr="00481D2D">
        <w:t>33.203 [19]</w:t>
      </w:r>
      <w:r w:rsidR="00683E1F" w:rsidRPr="00481D2D">
        <w:t xml:space="preserve"> or by utilizing </w:t>
      </w:r>
      <w:smartTag w:uri="urn:schemas-microsoft-com:office:smarttags" w:element="stockticker">
        <w:r w:rsidR="00683E1F" w:rsidRPr="00481D2D">
          <w:t>TLS</w:t>
        </w:r>
      </w:smartTag>
      <w:r w:rsidR="00683E1F" w:rsidRPr="00481D2D">
        <w:t xml:space="preserve"> as defined in 3GPP TS 33.203 [19]</w:t>
      </w:r>
      <w:r w:rsidRPr="00481D2D">
        <w:t>.</w:t>
      </w:r>
    </w:p>
    <w:p w14:paraId="60505D5C" w14:textId="77777777" w:rsidR="006939D9" w:rsidRPr="00481D2D" w:rsidRDefault="006939D9" w:rsidP="006939D9">
      <w:pPr>
        <w:pStyle w:val="NO"/>
      </w:pPr>
      <w:r w:rsidRPr="00481D2D">
        <w:t>NOTE 1:</w:t>
      </w:r>
      <w:r w:rsidR="006E59FF" w:rsidRPr="00481D2D">
        <w:tab/>
      </w:r>
      <w:r w:rsidRPr="00481D2D">
        <w:t xml:space="preserve">This annex describes the mechanism for support of UE managed </w:t>
      </w:r>
      <w:smartTag w:uri="urn:schemas-microsoft-com:office:smarttags" w:element="stockticker">
        <w:r w:rsidRPr="00481D2D">
          <w:t>NAT</w:t>
        </w:r>
      </w:smartTag>
      <w:r w:rsidRPr="00481D2D">
        <w:t xml:space="preserve"> traversal scenario defined in 3GPP TS 23.228 [7]. This does not preclude other mechanisms but they are out of the scope of this annex.</w:t>
      </w:r>
    </w:p>
    <w:p w14:paraId="061A7B07" w14:textId="77777777" w:rsidR="006939D9" w:rsidRPr="00481D2D" w:rsidRDefault="006939D9" w:rsidP="006939D9">
      <w:pPr>
        <w:pStyle w:val="NO"/>
      </w:pPr>
      <w:r w:rsidRPr="00481D2D">
        <w:t>NOTE 2:</w:t>
      </w:r>
      <w:r w:rsidRPr="00481D2D">
        <w:tab/>
        <w:t xml:space="preserve">It is recognized that outbound can be useful for capabilities beyond </w:t>
      </w:r>
      <w:smartTag w:uri="urn:schemas-microsoft-com:office:smarttags" w:element="stockticker">
        <w:r w:rsidRPr="00481D2D">
          <w:t>NAT</w:t>
        </w:r>
      </w:smartTag>
      <w:r w:rsidRPr="00481D2D">
        <w:t xml:space="preserve"> traversal (e.g. multiple registrations) however this annex does not consider such capabilities at this time. Such capabilites can require additional information elements in the REGISTER request so that the P-CSCF and S-CSCF can distinguish whether to apply procedures as of annex F or annex K.</w:t>
      </w:r>
    </w:p>
    <w:p w14:paraId="40EE5E89" w14:textId="77777777" w:rsidR="006939D9" w:rsidRPr="00481D2D" w:rsidRDefault="006939D9" w:rsidP="005D46C4">
      <w:pPr>
        <w:pStyle w:val="Heading1"/>
      </w:pPr>
      <w:bookmarkStart w:id="1578" w:name="_Toc106889812"/>
      <w:r w:rsidRPr="00481D2D">
        <w:t>K.2</w:t>
      </w:r>
      <w:r w:rsidRPr="00481D2D">
        <w:tab/>
        <w:t>Application usage of SIP</w:t>
      </w:r>
      <w:bookmarkEnd w:id="1578"/>
    </w:p>
    <w:p w14:paraId="13AD80F1" w14:textId="77777777" w:rsidR="006939D9" w:rsidRPr="00481D2D" w:rsidRDefault="006939D9" w:rsidP="005D46C4">
      <w:pPr>
        <w:pStyle w:val="Heading2"/>
      </w:pPr>
      <w:bookmarkStart w:id="1579" w:name="_Toc106889813"/>
      <w:r w:rsidRPr="00481D2D">
        <w:t>K.2.1</w:t>
      </w:r>
      <w:r w:rsidRPr="00481D2D">
        <w:tab/>
        <w:t>Procedures at the UE</w:t>
      </w:r>
      <w:bookmarkEnd w:id="1579"/>
    </w:p>
    <w:p w14:paraId="023868DC" w14:textId="77777777" w:rsidR="006939D9" w:rsidRPr="00481D2D" w:rsidRDefault="006939D9" w:rsidP="005D46C4">
      <w:pPr>
        <w:pStyle w:val="Heading3"/>
      </w:pPr>
      <w:bookmarkStart w:id="1580" w:name="_Toc106889814"/>
      <w:r w:rsidRPr="00481D2D">
        <w:t>K.2.1.1</w:t>
      </w:r>
      <w:r w:rsidRPr="00481D2D">
        <w:tab/>
        <w:t>General</w:t>
      </w:r>
      <w:bookmarkEnd w:id="1580"/>
    </w:p>
    <w:p w14:paraId="491B6217" w14:textId="77777777" w:rsidR="000B46B6" w:rsidRPr="00481D2D" w:rsidRDefault="006939D9" w:rsidP="006939D9">
      <w:r w:rsidRPr="00481D2D">
        <w:t xml:space="preserve">This subclause describes the UE SIP procedures for supporting a UE managed hosted </w:t>
      </w:r>
      <w:smartTag w:uri="urn:schemas-microsoft-com:office:smarttags" w:element="stockticker">
        <w:r w:rsidRPr="00481D2D">
          <w:t>NAT</w:t>
        </w:r>
      </w:smartTag>
      <w:r w:rsidRPr="00481D2D">
        <w:t xml:space="preserve"> traversal approach. The description enhances the procedures specified in subclause 5.1.</w:t>
      </w:r>
    </w:p>
    <w:p w14:paraId="3A8EDF9B" w14:textId="77777777" w:rsidR="006939D9" w:rsidRPr="00481D2D" w:rsidRDefault="006939D9" w:rsidP="005D46C4">
      <w:pPr>
        <w:pStyle w:val="Heading3"/>
      </w:pPr>
      <w:bookmarkStart w:id="1581" w:name="_Toc106889815"/>
      <w:r w:rsidRPr="00481D2D">
        <w:t>K.2.1.2</w:t>
      </w:r>
      <w:r w:rsidRPr="00481D2D">
        <w:tab/>
        <w:t>Registration and authentication</w:t>
      </w:r>
      <w:bookmarkEnd w:id="1581"/>
    </w:p>
    <w:p w14:paraId="16250039" w14:textId="77777777" w:rsidR="006939D9" w:rsidRPr="00481D2D" w:rsidRDefault="006939D9" w:rsidP="005D46C4">
      <w:pPr>
        <w:pStyle w:val="Heading4"/>
      </w:pPr>
      <w:bookmarkStart w:id="1582" w:name="_Toc106889816"/>
      <w:r w:rsidRPr="00481D2D">
        <w:t>K.2.1.2.1</w:t>
      </w:r>
      <w:r w:rsidRPr="00481D2D">
        <w:tab/>
        <w:t>General</w:t>
      </w:r>
      <w:bookmarkEnd w:id="1582"/>
    </w:p>
    <w:p w14:paraId="2486460D" w14:textId="77777777" w:rsidR="006939D9" w:rsidRPr="00481D2D" w:rsidRDefault="006939D9" w:rsidP="006939D9">
      <w:r w:rsidRPr="00481D2D">
        <w:t>The text in subclause 5.1.1.1 applies without changes</w:t>
      </w:r>
      <w:r w:rsidR="004A0D17" w:rsidRPr="00481D2D">
        <w:t>.</w:t>
      </w:r>
    </w:p>
    <w:p w14:paraId="4E3A352B" w14:textId="77777777" w:rsidR="006939D9" w:rsidRPr="00481D2D" w:rsidRDefault="006939D9" w:rsidP="005D46C4">
      <w:pPr>
        <w:pStyle w:val="Heading4"/>
      </w:pPr>
      <w:bookmarkStart w:id="1583" w:name="_Toc106889817"/>
      <w:r w:rsidRPr="00481D2D">
        <w:t>K.2.1.2.1A</w:t>
      </w:r>
      <w:r w:rsidRPr="00481D2D">
        <w:tab/>
        <w:t>Parameters contained in the ISIM</w:t>
      </w:r>
      <w:bookmarkEnd w:id="1583"/>
    </w:p>
    <w:p w14:paraId="2A16814C" w14:textId="77777777" w:rsidR="006939D9" w:rsidRPr="00481D2D" w:rsidRDefault="006939D9" w:rsidP="006939D9">
      <w:r w:rsidRPr="00481D2D">
        <w:t>The text in subclause 5.1.1.1A applies without changes</w:t>
      </w:r>
      <w:r w:rsidR="004A0D17" w:rsidRPr="00481D2D">
        <w:t>.</w:t>
      </w:r>
    </w:p>
    <w:p w14:paraId="3C6B0FCF" w14:textId="77777777" w:rsidR="007D49E6" w:rsidRPr="00481D2D" w:rsidRDefault="007D49E6" w:rsidP="005D46C4">
      <w:pPr>
        <w:pStyle w:val="Heading4"/>
      </w:pPr>
      <w:bookmarkStart w:id="1584" w:name="_Toc106889818"/>
      <w:r w:rsidRPr="00481D2D">
        <w:t>K.2.1.2.1B</w:t>
      </w:r>
      <w:r w:rsidRPr="00481D2D">
        <w:tab/>
        <w:t>Parameters provisioned to a UE without ISIM or USIM</w:t>
      </w:r>
      <w:bookmarkEnd w:id="1584"/>
    </w:p>
    <w:p w14:paraId="724A51D0" w14:textId="77777777" w:rsidR="007D49E6" w:rsidRPr="00481D2D" w:rsidRDefault="007D49E6" w:rsidP="007D49E6">
      <w:r w:rsidRPr="00481D2D">
        <w:t>The text in subclause 5.1.1.1B applies without changes</w:t>
      </w:r>
      <w:r w:rsidR="004A0D17" w:rsidRPr="00481D2D">
        <w:t>.</w:t>
      </w:r>
    </w:p>
    <w:p w14:paraId="28317BB2" w14:textId="77777777" w:rsidR="006939D9" w:rsidRPr="00481D2D" w:rsidRDefault="006939D9" w:rsidP="005D46C4">
      <w:pPr>
        <w:pStyle w:val="Heading4"/>
      </w:pPr>
      <w:bookmarkStart w:id="1585" w:name="_Toc106889819"/>
      <w:r w:rsidRPr="00481D2D">
        <w:t>K.2.1.2.2</w:t>
      </w:r>
      <w:r w:rsidRPr="00481D2D">
        <w:tab/>
        <w:t>Initial registration</w:t>
      </w:r>
      <w:bookmarkEnd w:id="1585"/>
    </w:p>
    <w:p w14:paraId="0D631B22" w14:textId="77777777" w:rsidR="004A0D17" w:rsidRPr="00481D2D" w:rsidRDefault="004A0D17" w:rsidP="005D46C4">
      <w:pPr>
        <w:pStyle w:val="Heading5"/>
      </w:pPr>
      <w:bookmarkStart w:id="1586" w:name="_Toc106889820"/>
      <w:r w:rsidRPr="00481D2D">
        <w:t>K.2.1.2.2.1</w:t>
      </w:r>
      <w:r w:rsidRPr="00481D2D">
        <w:tab/>
        <w:t>General</w:t>
      </w:r>
      <w:bookmarkEnd w:id="1586"/>
    </w:p>
    <w:p w14:paraId="2E14950F" w14:textId="77777777" w:rsidR="006939D9" w:rsidRPr="00481D2D" w:rsidRDefault="006939D9" w:rsidP="006939D9">
      <w:r w:rsidRPr="00481D2D">
        <w:t>The procedures described in subclause 5.1.1.2</w:t>
      </w:r>
      <w:r w:rsidR="004A0D17" w:rsidRPr="00481D2D">
        <w:t>.1</w:t>
      </w:r>
      <w:r w:rsidRPr="00481D2D">
        <w:t xml:space="preserve"> apply with the additional procedures described in the present subclause.</w:t>
      </w:r>
    </w:p>
    <w:p w14:paraId="66A732A5" w14:textId="77777777" w:rsidR="006939D9" w:rsidRPr="00481D2D" w:rsidRDefault="006939D9" w:rsidP="006939D9">
      <w:pPr>
        <w:pStyle w:val="NO"/>
      </w:pPr>
      <w:r w:rsidRPr="00481D2D">
        <w:t>NOTE 1:</w:t>
      </w:r>
      <w:r w:rsidRPr="00481D2D">
        <w:tab/>
        <w:t xml:space="preserve">In accordance with the definitions given in subclause 3.1 the IP address acquired initially by the UE in a hosted </w:t>
      </w:r>
      <w:smartTag w:uri="urn:schemas-microsoft-com:office:smarttags" w:element="stockticker">
        <w:r w:rsidRPr="00481D2D">
          <w:t>NAT</w:t>
        </w:r>
      </w:smartTag>
      <w:r w:rsidRPr="00481D2D">
        <w:t xml:space="preserve"> scenario is the UE private IP address.</w:t>
      </w:r>
    </w:p>
    <w:p w14:paraId="374EC7BF" w14:textId="77777777" w:rsidR="006939D9" w:rsidRPr="00481D2D" w:rsidRDefault="006939D9" w:rsidP="006939D9">
      <w:r w:rsidRPr="00481D2D">
        <w:t xml:space="preserve">On sending a REGISTER request, the UE shall populate the header fields as indicated in subitems a) through j) of subclause 5.1.1.2 with the exceptions of subitems </w:t>
      </w:r>
      <w:r w:rsidR="004A0D17" w:rsidRPr="00481D2D">
        <w:t xml:space="preserve">c) and </w:t>
      </w:r>
      <w:r w:rsidRPr="00481D2D">
        <w:t>d) which are modified as follows</w:t>
      </w:r>
      <w:r w:rsidR="004A0D17" w:rsidRPr="00481D2D">
        <w:t>.</w:t>
      </w:r>
    </w:p>
    <w:p w14:paraId="6451C220" w14:textId="77777777" w:rsidR="006939D9" w:rsidRPr="00481D2D" w:rsidRDefault="006939D9" w:rsidP="006939D9">
      <w:r w:rsidRPr="00481D2D">
        <w:t>The UE shall populate:</w:t>
      </w:r>
    </w:p>
    <w:p w14:paraId="2F913A5D" w14:textId="77777777" w:rsidR="006939D9" w:rsidRPr="00481D2D" w:rsidRDefault="004A0D17" w:rsidP="006939D9">
      <w:pPr>
        <w:pStyle w:val="B1"/>
      </w:pPr>
      <w:r w:rsidRPr="00481D2D">
        <w:t>c</w:t>
      </w:r>
      <w:r w:rsidR="006939D9" w:rsidRPr="00481D2D">
        <w:t>)</w:t>
      </w:r>
      <w:r w:rsidR="006939D9" w:rsidRPr="00481D2D">
        <w:tab/>
        <w:t xml:space="preserve">a Contact header </w:t>
      </w:r>
      <w:r w:rsidR="00A43232" w:rsidRPr="00481D2D">
        <w:t xml:space="preserve">field </w:t>
      </w:r>
      <w:r w:rsidR="006939D9" w:rsidRPr="00481D2D">
        <w:t xml:space="preserve">according to the following rules: the Contact header </w:t>
      </w:r>
      <w:r w:rsidR="00A43232" w:rsidRPr="00481D2D">
        <w:t xml:space="preserve">field </w:t>
      </w:r>
      <w:r w:rsidR="006939D9" w:rsidRPr="00481D2D">
        <w:t xml:space="preserve">shall be set to include SIP </w:t>
      </w:r>
      <w:smartTag w:uri="urn:schemas-microsoft-com:office:smarttags" w:element="stockticker">
        <w:r w:rsidR="006939D9" w:rsidRPr="00481D2D">
          <w:t>URI</w:t>
        </w:r>
      </w:smartTag>
      <w:r w:rsidR="006939D9" w:rsidRPr="00481D2D">
        <w:t xml:space="preserve">(s) containing the private IP address </w:t>
      </w:r>
      <w:r w:rsidRPr="00481D2D">
        <w:t xml:space="preserve">or FQDN </w:t>
      </w:r>
      <w:r w:rsidR="006939D9" w:rsidRPr="00481D2D">
        <w:t xml:space="preserve">of the UE in the hostport parameter. The UE shall also include an instance ID </w:t>
      </w:r>
      <w:r w:rsidR="008456D9" w:rsidRPr="00481D2D">
        <w:t>(</w:t>
      </w:r>
      <w:r w:rsidR="00A43232" w:rsidRPr="00481D2D">
        <w:t>"+</w:t>
      </w:r>
      <w:r w:rsidR="008456D9" w:rsidRPr="00481D2D">
        <w:t>sip.instance</w:t>
      </w:r>
      <w:r w:rsidR="00A43232" w:rsidRPr="00481D2D">
        <w:t>" header field parameter</w:t>
      </w:r>
      <w:r w:rsidR="008456D9" w:rsidRPr="00481D2D">
        <w:t xml:space="preserve">) </w:t>
      </w:r>
      <w:r w:rsidR="006939D9" w:rsidRPr="00481D2D">
        <w:t xml:space="preserve">and </w:t>
      </w:r>
      <w:r w:rsidR="00A43232" w:rsidRPr="00481D2D">
        <w:t>"</w:t>
      </w:r>
      <w:r w:rsidR="006939D9" w:rsidRPr="00481D2D">
        <w:t>reg-id</w:t>
      </w:r>
      <w:r w:rsidR="00A43232" w:rsidRPr="00481D2D">
        <w:t>" header field parameter</w:t>
      </w:r>
      <w:r w:rsidR="006939D9" w:rsidRPr="00481D2D">
        <w:t xml:space="preserve"> as described in </w:t>
      </w:r>
      <w:r w:rsidR="001C77EE" w:rsidRPr="00481D2D">
        <w:t>RFC 5626</w:t>
      </w:r>
      <w:r w:rsidR="006939D9" w:rsidRPr="00481D2D">
        <w:t> [92]</w:t>
      </w:r>
      <w:r w:rsidRPr="00481D2D">
        <w:t>. The UE shall include all supported ICSI values (</w:t>
      </w:r>
      <w:r w:rsidRPr="00481D2D">
        <w:rPr>
          <w:lang w:eastAsia="zh-CN"/>
        </w:rPr>
        <w:t>coded as specified in subclause 7.2A.8.2) in a g.3gpp.icsi</w:t>
      </w:r>
      <w:r w:rsidR="003C6DA5" w:rsidRPr="00481D2D">
        <w:rPr>
          <w:lang w:eastAsia="zh-CN"/>
        </w:rPr>
        <w:t>-</w:t>
      </w:r>
      <w:r w:rsidRPr="00481D2D">
        <w:rPr>
          <w:lang w:eastAsia="zh-CN"/>
        </w:rPr>
        <w:t xml:space="preserve">ref </w:t>
      </w:r>
      <w:r w:rsidR="003F47EB" w:rsidRPr="00481D2D">
        <w:rPr>
          <w:lang w:eastAsia="zh-CN"/>
        </w:rPr>
        <w:t xml:space="preserve">media </w:t>
      </w:r>
      <w:r w:rsidRPr="00481D2D">
        <w:rPr>
          <w:lang w:eastAsia="zh-CN"/>
        </w:rPr>
        <w:t xml:space="preserve">feature tag as defined in subclause 7.9.2 </w:t>
      </w:r>
      <w:r w:rsidRPr="00481D2D">
        <w:t>and RFC 3840 [62]</w:t>
      </w:r>
      <w:r w:rsidRPr="00481D2D">
        <w:rPr>
          <w:lang w:eastAsia="zh-CN"/>
        </w:rPr>
        <w:t xml:space="preserve"> </w:t>
      </w:r>
      <w:r w:rsidRPr="00481D2D">
        <w:t>for the IMS communication services it intends to use</w:t>
      </w:r>
      <w:r w:rsidRPr="00481D2D">
        <w:rPr>
          <w:lang w:eastAsia="zh-CN"/>
        </w:rPr>
        <w:t xml:space="preserve">, </w:t>
      </w:r>
      <w:r w:rsidRPr="00481D2D">
        <w:t>and IARI values (</w:t>
      </w:r>
      <w:r w:rsidRPr="00481D2D">
        <w:rPr>
          <w:lang w:eastAsia="zh-CN"/>
        </w:rPr>
        <w:t xml:space="preserve">coded as specified in subclause 7.2A.9.2), </w:t>
      </w:r>
      <w:r w:rsidRPr="00481D2D">
        <w:t xml:space="preserve">for theIMS applications it intends to use in a </w:t>
      </w:r>
      <w:r w:rsidRPr="00481D2D">
        <w:rPr>
          <w:rFonts w:eastAsia="SimSun"/>
          <w:lang w:eastAsia="zh-CN"/>
        </w:rPr>
        <w:t>g.3gpp.iari</w:t>
      </w:r>
      <w:r w:rsidR="003C6DA5" w:rsidRPr="00481D2D">
        <w:rPr>
          <w:rFonts w:eastAsia="SimSun"/>
          <w:lang w:eastAsia="zh-CN"/>
        </w:rPr>
        <w:t>-</w:t>
      </w:r>
      <w:r w:rsidRPr="00481D2D">
        <w:rPr>
          <w:rFonts w:eastAsia="SimSun"/>
          <w:lang w:eastAsia="zh-CN"/>
        </w:rPr>
        <w:t xml:space="preserve">ref </w:t>
      </w:r>
      <w:r w:rsidR="003F47EB" w:rsidRPr="00481D2D">
        <w:rPr>
          <w:rFonts w:eastAsia="SimSun"/>
          <w:lang w:eastAsia="zh-CN"/>
        </w:rPr>
        <w:t xml:space="preserve">media </w:t>
      </w:r>
      <w:r w:rsidRPr="00481D2D">
        <w:t xml:space="preserve">feature tag as defined in subclause 7.9.3 and </w:t>
      </w:r>
      <w:r w:rsidRPr="00481D2D">
        <w:rPr>
          <w:lang w:eastAsia="zh-CN"/>
        </w:rPr>
        <w:t>RFC 3840 [62]</w:t>
      </w:r>
      <w:r w:rsidR="006939D9" w:rsidRPr="00481D2D">
        <w:t>;</w:t>
      </w:r>
    </w:p>
    <w:p w14:paraId="7178DB79" w14:textId="77777777" w:rsidR="006939D9" w:rsidRPr="00481D2D" w:rsidRDefault="004A0D17" w:rsidP="006939D9">
      <w:pPr>
        <w:pStyle w:val="B1"/>
      </w:pPr>
      <w:r w:rsidRPr="00481D2D">
        <w:t>d</w:t>
      </w:r>
      <w:r w:rsidR="006939D9" w:rsidRPr="00481D2D">
        <w:t>)</w:t>
      </w:r>
      <w:r w:rsidR="006939D9" w:rsidRPr="00481D2D">
        <w:tab/>
        <w:t xml:space="preserve">a Via header </w:t>
      </w:r>
      <w:r w:rsidR="00A43232" w:rsidRPr="00481D2D">
        <w:t xml:space="preserve">field </w:t>
      </w:r>
      <w:r w:rsidRPr="00481D2D">
        <w:t xml:space="preserve">set to include the private IP address or FQDN of the UE in the sent-by field. For </w:t>
      </w:r>
      <w:smartTag w:uri="urn:schemas-microsoft-com:office:smarttags" w:element="stockticker">
        <w:r w:rsidRPr="00481D2D">
          <w:t>TCP</w:t>
        </w:r>
      </w:smartTag>
      <w:r w:rsidRPr="00481D2D">
        <w:t xml:space="preserve">, the response is received on the </w:t>
      </w:r>
      <w:smartTag w:uri="urn:schemas-microsoft-com:office:smarttags" w:element="stockticker">
        <w:r w:rsidRPr="00481D2D">
          <w:t>TCP</w:t>
        </w:r>
      </w:smartTag>
      <w:r w:rsidRPr="00481D2D">
        <w:t xml:space="preserve"> connection on which the request was sent. For UDP, the UE shall include the </w:t>
      </w:r>
      <w:r w:rsidR="00A43232" w:rsidRPr="00481D2D">
        <w:t>"</w:t>
      </w:r>
      <w:r w:rsidRPr="00481D2D">
        <w:t>rport</w:t>
      </w:r>
      <w:r w:rsidR="00A43232" w:rsidRPr="00481D2D">
        <w:t>" header field</w:t>
      </w:r>
      <w:r w:rsidRPr="00481D2D">
        <w:t xml:space="preserve"> parameter as defined in RFC 3581 [56A].</w:t>
      </w:r>
    </w:p>
    <w:p w14:paraId="44889B0E" w14:textId="77777777" w:rsidR="000B46B6" w:rsidRPr="00481D2D" w:rsidRDefault="006939D9" w:rsidP="006939D9">
      <w:pPr>
        <w:pStyle w:val="NO"/>
      </w:pPr>
      <w:r w:rsidRPr="00481D2D">
        <w:t>NOTE 2:</w:t>
      </w:r>
      <w:r w:rsidRPr="00481D2D">
        <w:tab/>
        <w:t xml:space="preserve">The UE will learn its public IP address from the </w:t>
      </w:r>
      <w:r w:rsidR="00A43232" w:rsidRPr="00481D2D">
        <w:t>"</w:t>
      </w:r>
      <w:r w:rsidRPr="00481D2D">
        <w:t>received</w:t>
      </w:r>
      <w:r w:rsidR="00A43232" w:rsidRPr="00481D2D">
        <w:t>" header field</w:t>
      </w:r>
      <w:r w:rsidRPr="00481D2D">
        <w:t xml:space="preserve"> parameter in the topmost Via header </w:t>
      </w:r>
      <w:r w:rsidR="00A43232" w:rsidRPr="00481D2D">
        <w:t xml:space="preserve">field </w:t>
      </w:r>
      <w:r w:rsidRPr="00481D2D">
        <w:t>in the 401 (Unauthorized) response to the unprotected REGISTER request.</w:t>
      </w:r>
    </w:p>
    <w:p w14:paraId="47B149B8" w14:textId="77777777" w:rsidR="006939D9" w:rsidRPr="00481D2D" w:rsidRDefault="006939D9" w:rsidP="006939D9">
      <w:pPr>
        <w:pStyle w:val="NO"/>
      </w:pPr>
      <w:r w:rsidRPr="00481D2D">
        <w:t>NOTE 3:</w:t>
      </w:r>
      <w:r w:rsidRPr="00481D2D">
        <w:tab/>
        <w:t xml:space="preserve">If the UE specifies a FQDN in the </w:t>
      </w:r>
      <w:r w:rsidR="004A0D17" w:rsidRPr="00481D2D">
        <w:t xml:space="preserve">hostport </w:t>
      </w:r>
      <w:r w:rsidRPr="00481D2D">
        <w:t xml:space="preserve">parameter in the Contact header </w:t>
      </w:r>
      <w:r w:rsidR="00CE4ECA" w:rsidRPr="00481D2D">
        <w:t xml:space="preserve">field </w:t>
      </w:r>
      <w:r w:rsidRPr="00481D2D">
        <w:t xml:space="preserve">and in the sent-by field in the Via header </w:t>
      </w:r>
      <w:r w:rsidR="00CE4ECA" w:rsidRPr="00481D2D">
        <w:t xml:space="preserve">field </w:t>
      </w:r>
      <w:r w:rsidRPr="00481D2D">
        <w:t>of an unprotected REGISTER request, this FQDN will not be subject to any processing by the P-CSCF or other IMS entities.</w:t>
      </w:r>
    </w:p>
    <w:p w14:paraId="7765E551" w14:textId="77777777" w:rsidR="004A0D17" w:rsidRPr="00481D2D" w:rsidRDefault="004A0D17" w:rsidP="004A0D17">
      <w:r w:rsidRPr="00481D2D">
        <w:t>When a 401 (Unauthorized) response to a REGISTER request is received with integrity protection the UE shall behave as described in subclause K.2.1.2.5.</w:t>
      </w:r>
    </w:p>
    <w:p w14:paraId="1B1B4D96" w14:textId="77777777" w:rsidR="006939D9" w:rsidRPr="00481D2D" w:rsidRDefault="006939D9" w:rsidP="006939D9">
      <w:r w:rsidRPr="00481D2D">
        <w:t>When a 401 (Unauthorized) response to a REGISTER request is received and this response is received without integrity protection, the procedures described in subclause 5.1.1.2 apply with the following additions:</w:t>
      </w:r>
    </w:p>
    <w:p w14:paraId="017C4265" w14:textId="77777777" w:rsidR="000B46B6" w:rsidRPr="00481D2D" w:rsidRDefault="00683E1F" w:rsidP="00683E1F">
      <w:r w:rsidRPr="00481D2D">
        <w:t xml:space="preserve">The UE shall </w:t>
      </w:r>
      <w:r w:rsidR="004A0D17" w:rsidRPr="00481D2D">
        <w:t xml:space="preserve">compare the </w:t>
      </w:r>
      <w:r w:rsidR="008C7A40" w:rsidRPr="00481D2D">
        <w:t xml:space="preserve">IP address </w:t>
      </w:r>
      <w:r w:rsidR="004A0D17" w:rsidRPr="00481D2D">
        <w:t xml:space="preserve">in the </w:t>
      </w:r>
      <w:r w:rsidR="00CE4ECA" w:rsidRPr="00481D2D">
        <w:t>"</w:t>
      </w:r>
      <w:r w:rsidRPr="00481D2D">
        <w:t>received</w:t>
      </w:r>
      <w:r w:rsidR="00CE4ECA" w:rsidRPr="00481D2D">
        <w:t>" header field</w:t>
      </w:r>
      <w:r w:rsidRPr="00481D2D">
        <w:t xml:space="preserve"> </w:t>
      </w:r>
      <w:r w:rsidR="004A0D17" w:rsidRPr="00481D2D">
        <w:t xml:space="preserve">parameter with the corresponding value in the sent-by parameter </w:t>
      </w:r>
      <w:r w:rsidRPr="00481D2D">
        <w:t>in the topmost Via header</w:t>
      </w:r>
      <w:r w:rsidR="004A0D17" w:rsidRPr="00481D2D">
        <w:t xml:space="preserve"> </w:t>
      </w:r>
      <w:r w:rsidR="00CE4ECA" w:rsidRPr="00481D2D">
        <w:t xml:space="preserve">field </w:t>
      </w:r>
      <w:r w:rsidR="004A0D17" w:rsidRPr="00481D2D">
        <w:t xml:space="preserve">to detect if the UE is behind a </w:t>
      </w:r>
      <w:smartTag w:uri="urn:schemas-microsoft-com:office:smarttags" w:element="stockticker">
        <w:r w:rsidR="004A0D17" w:rsidRPr="00481D2D">
          <w:t>NAT</w:t>
        </w:r>
      </w:smartTag>
      <w:r w:rsidR="004A0D17" w:rsidRPr="00481D2D">
        <w:t xml:space="preserve">. If the comparison indicates that the respective values are the same, the UE concludes that it is not behind a </w:t>
      </w:r>
      <w:smartTag w:uri="urn:schemas-microsoft-com:office:smarttags" w:element="stockticker">
        <w:r w:rsidR="004A0D17" w:rsidRPr="00481D2D">
          <w:t>NAT</w:t>
        </w:r>
      </w:smartTag>
      <w:r w:rsidRPr="00481D2D">
        <w:t>.</w:t>
      </w:r>
    </w:p>
    <w:p w14:paraId="170BDA6F" w14:textId="77777777" w:rsidR="00683E1F" w:rsidRPr="00481D2D" w:rsidRDefault="00683E1F" w:rsidP="00683E1F">
      <w:pPr>
        <w:pStyle w:val="B1"/>
      </w:pPr>
      <w:r w:rsidRPr="00481D2D">
        <w:t>-</w:t>
      </w:r>
      <w:r w:rsidRPr="00481D2D">
        <w:tab/>
        <w:t xml:space="preserve">if </w:t>
      </w:r>
      <w:r w:rsidR="004A0D17" w:rsidRPr="00481D2D">
        <w:t xml:space="preserve">the UE is not behind a </w:t>
      </w:r>
      <w:smartTag w:uri="urn:schemas-microsoft-com:office:smarttags" w:element="stockticker">
        <w:r w:rsidR="004A0D17" w:rsidRPr="00481D2D">
          <w:t>NAT</w:t>
        </w:r>
      </w:smartTag>
      <w:r w:rsidR="004A0D17" w:rsidRPr="00481D2D">
        <w:t xml:space="preserve"> </w:t>
      </w:r>
      <w:r w:rsidRPr="00481D2D">
        <w:t>the UE shall proceed with the procedures described in subclause</w:t>
      </w:r>
      <w:r w:rsidR="0076593C" w:rsidRPr="00481D2D">
        <w:t> </w:t>
      </w:r>
      <w:r w:rsidRPr="00481D2D">
        <w:t>5.1;</w:t>
      </w:r>
    </w:p>
    <w:p w14:paraId="3CC7A194" w14:textId="77777777" w:rsidR="006939D9" w:rsidRPr="00481D2D" w:rsidRDefault="006939D9" w:rsidP="006939D9">
      <w:pPr>
        <w:pStyle w:val="B1"/>
      </w:pPr>
      <w:r w:rsidRPr="00481D2D">
        <w:t>-</w:t>
      </w:r>
      <w:r w:rsidRPr="00481D2D">
        <w:tab/>
      </w:r>
      <w:r w:rsidR="00683E1F" w:rsidRPr="00481D2D">
        <w:t xml:space="preserve">if </w:t>
      </w:r>
      <w:r w:rsidR="004A0D17" w:rsidRPr="00481D2D">
        <w:t xml:space="preserve">the UE is behind a </w:t>
      </w:r>
      <w:smartTag w:uri="urn:schemas-microsoft-com:office:smarttags" w:element="stockticker">
        <w:r w:rsidR="004A0D17" w:rsidRPr="00481D2D">
          <w:t>NAT</w:t>
        </w:r>
      </w:smartTag>
      <w:r w:rsidR="004A0D17" w:rsidRPr="00481D2D">
        <w:t xml:space="preserve"> </w:t>
      </w:r>
      <w:r w:rsidR="00683E1F" w:rsidRPr="00481D2D">
        <w:t xml:space="preserve">the </w:t>
      </w:r>
      <w:r w:rsidRPr="00481D2D">
        <w:t xml:space="preserve">UE shall verify using the Security-Server header </w:t>
      </w:r>
      <w:r w:rsidR="00CE4ECA" w:rsidRPr="00481D2D">
        <w:t xml:space="preserve">field </w:t>
      </w:r>
      <w:r w:rsidRPr="00481D2D">
        <w:t xml:space="preserve">that </w:t>
      </w:r>
      <w:r w:rsidR="00683E1F" w:rsidRPr="00481D2D">
        <w:t xml:space="preserve">either the mechanism-name "tls" or "ipsec-3gpp" and the </w:t>
      </w:r>
      <w:r w:rsidRPr="00481D2D">
        <w:t>mode "UDP-enc-tun" is selected. If the verification succeeds the UE shall behave as described in subclause K.2.1.2.5</w:t>
      </w:r>
      <w:r w:rsidR="00461587" w:rsidRPr="00481D2D">
        <w:t xml:space="preserve"> </w:t>
      </w:r>
      <w:r w:rsidR="00683E1F" w:rsidRPr="00481D2D">
        <w:t xml:space="preserve">and store the IP address contained in the </w:t>
      </w:r>
      <w:r w:rsidR="00CE4ECA" w:rsidRPr="00481D2D">
        <w:t>"</w:t>
      </w:r>
      <w:r w:rsidR="00683E1F" w:rsidRPr="00481D2D">
        <w:t>received</w:t>
      </w:r>
      <w:r w:rsidR="00CE4ECA" w:rsidRPr="00481D2D">
        <w:t>" header field</w:t>
      </w:r>
      <w:r w:rsidR="00683E1F" w:rsidRPr="00481D2D">
        <w:t xml:space="preserve"> parameter as the UE</w:t>
      </w:r>
      <w:r w:rsidR="00567329" w:rsidRPr="00481D2D">
        <w:t>'</w:t>
      </w:r>
      <w:r w:rsidR="00683E1F" w:rsidRPr="00481D2D">
        <w:t>s public IP address</w:t>
      </w:r>
      <w:r w:rsidRPr="00481D2D">
        <w:t>. If the verification does not succeed the UE shall abort the registration.</w:t>
      </w:r>
    </w:p>
    <w:p w14:paraId="518E7428" w14:textId="77777777" w:rsidR="00D46AB2" w:rsidRPr="00481D2D" w:rsidRDefault="00D46AB2" w:rsidP="00D46AB2">
      <w:r w:rsidRPr="00481D2D">
        <w:t>On receiving the 200 (OK) response to the REGISTER request, the procedures described in subclause 5.1.1.2 apply with the following additions:</w:t>
      </w:r>
    </w:p>
    <w:p w14:paraId="610B0C54" w14:textId="77777777" w:rsidR="00D46AB2" w:rsidRPr="00481D2D" w:rsidRDefault="00D46AB2" w:rsidP="00D46AB2">
      <w:r w:rsidRPr="00481D2D">
        <w:t xml:space="preserve">The UE shall determine the P-CSCFs ability to support the keep-alive procedures as described in </w:t>
      </w:r>
      <w:r w:rsidR="001C77EE" w:rsidRPr="00481D2D">
        <w:t>RFC 5626</w:t>
      </w:r>
      <w:r w:rsidRPr="00481D2D">
        <w:t xml:space="preserve"> [92] by checking whether the </w:t>
      </w:r>
      <w:r w:rsidR="00684200" w:rsidRPr="00481D2D">
        <w:t>"</w:t>
      </w:r>
      <w:r w:rsidRPr="00481D2D">
        <w:t>outbound</w:t>
      </w:r>
      <w:r w:rsidR="00684200" w:rsidRPr="00481D2D">
        <w:t>"</w:t>
      </w:r>
      <w:r w:rsidRPr="00481D2D">
        <w:t xml:space="preserve"> option</w:t>
      </w:r>
      <w:r w:rsidR="00CE4ECA" w:rsidRPr="00481D2D">
        <w:t>-</w:t>
      </w:r>
      <w:r w:rsidRPr="00481D2D">
        <w:t>tag is present in the Require header</w:t>
      </w:r>
      <w:r w:rsidR="00CE4ECA" w:rsidRPr="00481D2D">
        <w:t xml:space="preserve"> field</w:t>
      </w:r>
      <w:r w:rsidRPr="00481D2D">
        <w:t>:</w:t>
      </w:r>
    </w:p>
    <w:p w14:paraId="7FE4DEA2" w14:textId="77777777" w:rsidR="00D46AB2" w:rsidRPr="00481D2D" w:rsidRDefault="00D46AB2" w:rsidP="00D46AB2">
      <w:pPr>
        <w:pStyle w:val="B1"/>
      </w:pPr>
      <w:r w:rsidRPr="00481D2D">
        <w:t>-</w:t>
      </w:r>
      <w:r w:rsidRPr="00481D2D">
        <w:tab/>
        <w:t xml:space="preserve">if no </w:t>
      </w:r>
      <w:r w:rsidR="00CE4ECA" w:rsidRPr="00481D2D">
        <w:t>"</w:t>
      </w:r>
      <w:r w:rsidRPr="00481D2D">
        <w:t>outbound</w:t>
      </w:r>
      <w:r w:rsidR="00CE4ECA" w:rsidRPr="00481D2D">
        <w:t>"</w:t>
      </w:r>
      <w:r w:rsidRPr="00481D2D">
        <w:t xml:space="preserve"> option-tag is present, the UE may use some other explicit indication in order to find out whether the P-CSCF supports the outbound edge proxy functionality. Such indication may be acomplished either through UE local configuration means or the UE can examine the 200 (OK) response to its REGISTER request for Path header</w:t>
      </w:r>
      <w:r w:rsidR="00CE4ECA" w:rsidRPr="00481D2D">
        <w:t xml:space="preserve"> field</w:t>
      </w:r>
      <w:r w:rsidRPr="00481D2D">
        <w:t xml:space="preserve">s, and if such are present check whether the bottommost Path header </w:t>
      </w:r>
      <w:r w:rsidR="00CE4ECA" w:rsidRPr="00481D2D">
        <w:t xml:space="preserve">field </w:t>
      </w:r>
      <w:r w:rsidRPr="00481D2D">
        <w:t xml:space="preserve">contains the "ob" </w:t>
      </w:r>
      <w:r w:rsidR="00CE4ECA" w:rsidRPr="00481D2D">
        <w:t xml:space="preserve">SIP </w:t>
      </w:r>
      <w:smartTag w:uri="urn:schemas-microsoft-com:office:smarttags" w:element="stockticker">
        <w:r w:rsidRPr="00481D2D">
          <w:t>URI</w:t>
        </w:r>
      </w:smartTag>
      <w:r w:rsidRPr="00481D2D">
        <w:t xml:space="preserve"> parameter. If the UE determines that the P-CSCF supports the outbound edge proxy functionality, the UE can use the keep-alive techniques defined in subclause K.2.1.5 and </w:t>
      </w:r>
      <w:r w:rsidR="001C77EE" w:rsidRPr="00481D2D">
        <w:t>RFC 5626</w:t>
      </w:r>
      <w:r w:rsidRPr="00481D2D">
        <w:t> [92] towards the P-CSCF; or</w:t>
      </w:r>
    </w:p>
    <w:p w14:paraId="0A3DF12E" w14:textId="77777777" w:rsidR="00D46AB2" w:rsidRPr="00481D2D" w:rsidRDefault="00D46AB2" w:rsidP="00D46AB2">
      <w:pPr>
        <w:pStyle w:val="B1"/>
      </w:pPr>
      <w:r w:rsidRPr="00481D2D">
        <w:t>-</w:t>
      </w:r>
      <w:r w:rsidRPr="00481D2D">
        <w:tab/>
        <w:t xml:space="preserve">if an </w:t>
      </w:r>
      <w:r w:rsidR="00CE4ECA" w:rsidRPr="00481D2D">
        <w:t>"</w:t>
      </w:r>
      <w:r w:rsidRPr="00481D2D">
        <w:t>outbound</w:t>
      </w:r>
      <w:r w:rsidR="00CE4ECA" w:rsidRPr="00481D2D">
        <w:t>"</w:t>
      </w:r>
      <w:r w:rsidRPr="00481D2D">
        <w:t xml:space="preserve"> option-tag is present, the UE shall initiate keep-alive mechanisms as defined in subclause K.2.1.5 and </w:t>
      </w:r>
      <w:r w:rsidR="001C77EE" w:rsidRPr="00481D2D">
        <w:t>RFC 5626</w:t>
      </w:r>
      <w:r w:rsidRPr="00481D2D">
        <w:t> [92] towards the P-CSCF.</w:t>
      </w:r>
    </w:p>
    <w:p w14:paraId="055A1CCC" w14:textId="77777777" w:rsidR="00D46AB2" w:rsidRPr="00481D2D" w:rsidRDefault="00D46AB2" w:rsidP="00D46AB2">
      <w:pPr>
        <w:pStyle w:val="NO"/>
      </w:pPr>
      <w:r w:rsidRPr="00481D2D">
        <w:t>NOTE 4:</w:t>
      </w:r>
      <w:r w:rsidRPr="00481D2D">
        <w:tab/>
        <w:t xml:space="preserve">Presence of the </w:t>
      </w:r>
      <w:r w:rsidR="00CE4ECA" w:rsidRPr="00481D2D">
        <w:t>"</w:t>
      </w:r>
      <w:r w:rsidRPr="00481D2D">
        <w:t>outbound</w:t>
      </w:r>
      <w:r w:rsidR="00CE4ECA" w:rsidRPr="00481D2D">
        <w:t>"</w:t>
      </w:r>
      <w:r w:rsidRPr="00481D2D">
        <w:t xml:space="preserve"> option-tag in the Require header </w:t>
      </w:r>
      <w:r w:rsidR="00CE4ECA" w:rsidRPr="00481D2D">
        <w:t xml:space="preserve">field </w:t>
      </w:r>
      <w:r w:rsidRPr="00481D2D">
        <w:t>indicates that both the P-CSCF and S-CSCF fully support the outbound procedures. The number of subsequent outbound registrations for the same private user identity but with a different reg-id value is based on operator policy.</w:t>
      </w:r>
    </w:p>
    <w:p w14:paraId="6D0F8297" w14:textId="77777777" w:rsidR="004A0D17" w:rsidRPr="00481D2D" w:rsidRDefault="004A0D17" w:rsidP="005D46C4">
      <w:pPr>
        <w:pStyle w:val="Heading5"/>
      </w:pPr>
      <w:bookmarkStart w:id="1587" w:name="_Toc106889821"/>
      <w:r w:rsidRPr="00481D2D">
        <w:t>K.2.1.2.2.2</w:t>
      </w:r>
      <w:r w:rsidRPr="00481D2D">
        <w:tab/>
        <w:t>Initial registration using IMS AKA</w:t>
      </w:r>
      <w:bookmarkEnd w:id="1587"/>
    </w:p>
    <w:p w14:paraId="0711DBD0" w14:textId="77777777" w:rsidR="004A0D17" w:rsidRPr="00481D2D" w:rsidRDefault="004A0D17" w:rsidP="004A0D17">
      <w:r w:rsidRPr="00481D2D">
        <w:t>The procedures described in subclause 5.1.1.2.2 apply with the additional procedures described in the present subclause.</w:t>
      </w:r>
    </w:p>
    <w:p w14:paraId="532A5EE7" w14:textId="77777777" w:rsidR="004A0D17" w:rsidRPr="00481D2D" w:rsidRDefault="004A0D17" w:rsidP="004A0D17">
      <w:r w:rsidRPr="00481D2D">
        <w:t>On sending a REGISTER request, the UE shall populate the header fields as indicated in subclause 5.1.1.2.2 with the exceptions of the subitems which are modified as follows:</w:t>
      </w:r>
    </w:p>
    <w:p w14:paraId="1B87A16E" w14:textId="77777777" w:rsidR="000B46B6" w:rsidRPr="00481D2D" w:rsidRDefault="004A0D17" w:rsidP="004A0D17">
      <w:pPr>
        <w:pStyle w:val="B1"/>
      </w:pPr>
      <w:r w:rsidRPr="00481D2D">
        <w:t>c)</w:t>
      </w:r>
      <w:r w:rsidRPr="00481D2D">
        <w:tab/>
        <w:t>additionally for the Via header</w:t>
      </w:r>
      <w:r w:rsidR="00CE4ECA" w:rsidRPr="00481D2D">
        <w:t xml:space="preserve"> field</w:t>
      </w:r>
      <w:r w:rsidRPr="00481D2D">
        <w:t xml:space="preserve">, for UDP, if the REGISTER request is protected by a security association, include the public IP address or FQDN and the protected server port value in the sent-by field. For </w:t>
      </w:r>
      <w:smartTag w:uri="urn:schemas-microsoft-com:office:smarttags" w:element="stockticker">
        <w:r w:rsidRPr="00481D2D">
          <w:t>TCP</w:t>
        </w:r>
      </w:smartTag>
      <w:r w:rsidRPr="00481D2D">
        <w:t>, if the REGISTER request is protected by a security association, the UE shall include the public IP address or FQDN;</w:t>
      </w:r>
    </w:p>
    <w:p w14:paraId="3D48C6D0" w14:textId="77777777" w:rsidR="004A0D17" w:rsidRPr="00481D2D" w:rsidRDefault="004A0D17" w:rsidP="004A0D17">
      <w:pPr>
        <w:pStyle w:val="B1"/>
      </w:pPr>
      <w:r w:rsidRPr="00481D2D">
        <w:t>d)</w:t>
      </w:r>
      <w:r w:rsidRPr="00481D2D">
        <w:tab/>
        <w:t xml:space="preserve">the Security-Client header field set to specify the security </w:t>
      </w:r>
      <w:r w:rsidR="00077B24" w:rsidRPr="00481D2D">
        <w:t xml:space="preserve">mechanisms </w:t>
      </w:r>
      <w:r w:rsidRPr="00481D2D">
        <w:t>the UE supports, the IPsec layer algorithms the UE supports and the parameters needed for the security association setup. The UE shall support the setup of two pairs of security associations as defined in 3GPP TS 33.203 [19]. The syntax of the parameters needed for the security association setup is specified in annex H of 3GPP TS 33.203 [19]. The UE shall support the "ipsec-3gpp" security mechanism, as specified in RFC 3329 [48]. The UE shall support the IPsec layer algorithms for integrity and confidentiality protection as defined in 3GPP TS 33.203 [19], and shall announce support for them according to the procedures defined in RFC 3329 [48]. In addition to transport mode, the UE shall support UDP encapsulated tunnel mode as per RFC 3948 [73A] and shall announce support for both modes as described in 3GPP TS 33.203 [19];</w:t>
      </w:r>
    </w:p>
    <w:p w14:paraId="2BFFE8D7" w14:textId="77777777" w:rsidR="004A0D17" w:rsidRPr="00481D2D" w:rsidRDefault="004A0D17" w:rsidP="005D46C4">
      <w:pPr>
        <w:pStyle w:val="Heading5"/>
      </w:pPr>
      <w:bookmarkStart w:id="1588" w:name="_Toc106889822"/>
      <w:r w:rsidRPr="00481D2D">
        <w:t>K.2.1.2.2.3</w:t>
      </w:r>
      <w:r w:rsidRPr="00481D2D">
        <w:tab/>
        <w:t xml:space="preserve">Initial registration using SIP digest without </w:t>
      </w:r>
      <w:smartTag w:uri="urn:schemas-microsoft-com:office:smarttags" w:element="stockticker">
        <w:r w:rsidRPr="00481D2D">
          <w:t>TLS</w:t>
        </w:r>
      </w:smartTag>
      <w:bookmarkEnd w:id="1588"/>
    </w:p>
    <w:p w14:paraId="13943A54" w14:textId="77777777" w:rsidR="004A0D17" w:rsidRPr="00481D2D" w:rsidRDefault="004A0D17" w:rsidP="004A0D17">
      <w:r w:rsidRPr="00481D2D">
        <w:t>The procedures described in subclause 5.1.1.2.3 apply without modification.</w:t>
      </w:r>
    </w:p>
    <w:p w14:paraId="388E612A" w14:textId="77777777" w:rsidR="004A0D17" w:rsidRPr="00481D2D" w:rsidRDefault="004A0D17" w:rsidP="005D46C4">
      <w:pPr>
        <w:pStyle w:val="Heading5"/>
      </w:pPr>
      <w:bookmarkStart w:id="1589" w:name="_Toc106889823"/>
      <w:r w:rsidRPr="00481D2D">
        <w:t>K.2.1.2.2.4</w:t>
      </w:r>
      <w:r w:rsidRPr="00481D2D">
        <w:tab/>
        <w:t xml:space="preserve">Initial registration using SIP digest with </w:t>
      </w:r>
      <w:smartTag w:uri="urn:schemas-microsoft-com:office:smarttags" w:element="stockticker">
        <w:r w:rsidRPr="00481D2D">
          <w:t>TLS</w:t>
        </w:r>
      </w:smartTag>
      <w:bookmarkEnd w:id="1589"/>
    </w:p>
    <w:p w14:paraId="49324806" w14:textId="77777777" w:rsidR="004A0D17" w:rsidRPr="00481D2D" w:rsidRDefault="004A0D17" w:rsidP="004A0D17">
      <w:r w:rsidRPr="00481D2D">
        <w:t>The procedures described in subclause 5.1.1.2.4 apply without modification.</w:t>
      </w:r>
    </w:p>
    <w:p w14:paraId="2901D7C3" w14:textId="77777777" w:rsidR="004A0D17" w:rsidRPr="00481D2D" w:rsidRDefault="004A0D17" w:rsidP="005D46C4">
      <w:pPr>
        <w:pStyle w:val="Heading5"/>
      </w:pPr>
      <w:bookmarkStart w:id="1590" w:name="_Toc106889824"/>
      <w:r w:rsidRPr="00481D2D">
        <w:t>K.2.1.2.2.5</w:t>
      </w:r>
      <w:r w:rsidRPr="00481D2D">
        <w:tab/>
        <w:t>Initial registration using NASS-IMS bundled authentication</w:t>
      </w:r>
      <w:bookmarkEnd w:id="1590"/>
    </w:p>
    <w:p w14:paraId="46BF158D" w14:textId="77777777" w:rsidR="004A0D17" w:rsidRPr="00481D2D" w:rsidRDefault="004A0D17" w:rsidP="004A0D17">
      <w:r w:rsidRPr="00481D2D">
        <w:t>The procedures described in subclause 5.1.1.2.5 apply without modification.</w:t>
      </w:r>
    </w:p>
    <w:p w14:paraId="2BAAA787" w14:textId="77777777" w:rsidR="006939D9" w:rsidRPr="00481D2D" w:rsidRDefault="006939D9" w:rsidP="005D46C4">
      <w:pPr>
        <w:pStyle w:val="Heading4"/>
      </w:pPr>
      <w:bookmarkStart w:id="1591" w:name="_Toc106889825"/>
      <w:r w:rsidRPr="00481D2D">
        <w:t>K.2.1.2.3</w:t>
      </w:r>
      <w:r w:rsidRPr="00481D2D">
        <w:tab/>
        <w:t>Initial subscription to the registration-state event package</w:t>
      </w:r>
      <w:bookmarkEnd w:id="1591"/>
    </w:p>
    <w:p w14:paraId="4CE9AFB2" w14:textId="77777777" w:rsidR="006939D9" w:rsidRPr="00481D2D" w:rsidRDefault="006939D9" w:rsidP="006939D9">
      <w:r w:rsidRPr="00481D2D">
        <w:t>The procedures described in subclause 5.1.1.3 apply with the additional procedures described in subclause</w:t>
      </w:r>
      <w:r w:rsidR="004E3AF4" w:rsidRPr="00481D2D">
        <w:t xml:space="preserve"> K.2.1.4.1</w:t>
      </w:r>
      <w:r w:rsidRPr="00481D2D">
        <w:t>.</w:t>
      </w:r>
    </w:p>
    <w:p w14:paraId="3C062EB5" w14:textId="77777777" w:rsidR="006939D9" w:rsidRPr="00481D2D" w:rsidRDefault="006939D9" w:rsidP="005D46C4">
      <w:pPr>
        <w:pStyle w:val="Heading4"/>
      </w:pPr>
      <w:bookmarkStart w:id="1592" w:name="_Toc106889826"/>
      <w:r w:rsidRPr="00481D2D">
        <w:t>K.2.1.2.4</w:t>
      </w:r>
      <w:r w:rsidRPr="00481D2D">
        <w:tab/>
        <w:t>User-initiated re-registration</w:t>
      </w:r>
      <w:bookmarkEnd w:id="1592"/>
    </w:p>
    <w:p w14:paraId="543AB6EF" w14:textId="77777777" w:rsidR="004A0D17" w:rsidRPr="00481D2D" w:rsidRDefault="004A0D17" w:rsidP="005D46C4">
      <w:pPr>
        <w:pStyle w:val="Heading5"/>
      </w:pPr>
      <w:bookmarkStart w:id="1593" w:name="_Toc106889827"/>
      <w:r w:rsidRPr="00481D2D">
        <w:t>K.2.1.2.4.1</w:t>
      </w:r>
      <w:r w:rsidRPr="00481D2D">
        <w:tab/>
        <w:t>General</w:t>
      </w:r>
      <w:bookmarkEnd w:id="1593"/>
    </w:p>
    <w:p w14:paraId="6B88DF37" w14:textId="77777777" w:rsidR="006939D9" w:rsidRPr="00481D2D" w:rsidRDefault="006939D9" w:rsidP="006939D9">
      <w:r w:rsidRPr="00481D2D">
        <w:t>The procedures described in subclause 5.1.1.4 apply with the additional procedures described in the present subclause.</w:t>
      </w:r>
    </w:p>
    <w:p w14:paraId="7CE82C80" w14:textId="77777777" w:rsidR="006939D9" w:rsidRPr="00481D2D" w:rsidRDefault="006939D9" w:rsidP="006939D9">
      <w:r w:rsidRPr="00481D2D">
        <w:t>On sending a REGISTER request that does not contain a challenge response, the UE shall populate the header fields as indicated in subclause 5.1.1.4</w:t>
      </w:r>
      <w:r w:rsidR="004A0D17" w:rsidRPr="00481D2D">
        <w:t>.1</w:t>
      </w:r>
      <w:r w:rsidRPr="00481D2D">
        <w:t xml:space="preserve"> with the exception of subitems </w:t>
      </w:r>
      <w:r w:rsidR="004A0D17" w:rsidRPr="00481D2D">
        <w:t>c</w:t>
      </w:r>
      <w:r w:rsidRPr="00481D2D">
        <w:t xml:space="preserve">) and </w:t>
      </w:r>
      <w:r w:rsidR="004A0D17" w:rsidRPr="00481D2D">
        <w:t>d</w:t>
      </w:r>
      <w:r w:rsidRPr="00481D2D">
        <w:t>) which are modified as follows</w:t>
      </w:r>
      <w:r w:rsidR="004A0D17" w:rsidRPr="00481D2D">
        <w:t>.</w:t>
      </w:r>
    </w:p>
    <w:p w14:paraId="72001D83" w14:textId="77777777" w:rsidR="006939D9" w:rsidRPr="00481D2D" w:rsidRDefault="006939D9" w:rsidP="006939D9">
      <w:r w:rsidRPr="00481D2D">
        <w:t>The UE shall populate:</w:t>
      </w:r>
    </w:p>
    <w:p w14:paraId="097923E7" w14:textId="77777777" w:rsidR="006939D9" w:rsidRPr="00481D2D" w:rsidRDefault="004A0D17" w:rsidP="006939D9">
      <w:pPr>
        <w:pStyle w:val="B1"/>
      </w:pPr>
      <w:r w:rsidRPr="00481D2D">
        <w:t>c</w:t>
      </w:r>
      <w:r w:rsidR="006939D9" w:rsidRPr="00481D2D">
        <w:t>)</w:t>
      </w:r>
      <w:r w:rsidR="006939D9" w:rsidRPr="00481D2D">
        <w:tab/>
        <w:t xml:space="preserve">a Contact header </w:t>
      </w:r>
      <w:r w:rsidR="00CE4ECA" w:rsidRPr="00481D2D">
        <w:t xml:space="preserve">field </w:t>
      </w:r>
      <w:r w:rsidR="006939D9" w:rsidRPr="00481D2D">
        <w:t xml:space="preserve">set to include SIP </w:t>
      </w:r>
      <w:smartTag w:uri="urn:schemas-microsoft-com:office:smarttags" w:element="stockticker">
        <w:r w:rsidR="006939D9" w:rsidRPr="00481D2D">
          <w:t>URI</w:t>
        </w:r>
      </w:smartTag>
      <w:r w:rsidR="006939D9" w:rsidRPr="00481D2D">
        <w:t xml:space="preserve">(s) that contain(s) in the hostport parameter the private IP address of the UE or FQDN, its instance ID </w:t>
      </w:r>
      <w:r w:rsidR="008456D9" w:rsidRPr="00481D2D">
        <w:t>(</w:t>
      </w:r>
      <w:r w:rsidR="00CE4ECA" w:rsidRPr="00481D2D">
        <w:t>"+</w:t>
      </w:r>
      <w:r w:rsidR="008456D9" w:rsidRPr="00481D2D">
        <w:t>sip.instance</w:t>
      </w:r>
      <w:r w:rsidR="00CE4ECA" w:rsidRPr="00481D2D">
        <w:t>" header field parameter</w:t>
      </w:r>
      <w:r w:rsidR="008456D9" w:rsidRPr="00481D2D">
        <w:t xml:space="preserve">) </w:t>
      </w:r>
      <w:r w:rsidR="006939D9" w:rsidRPr="00481D2D">
        <w:t xml:space="preserve">along with the same </w:t>
      </w:r>
      <w:r w:rsidR="00CE4ECA" w:rsidRPr="00481D2D">
        <w:t>"</w:t>
      </w:r>
      <w:r w:rsidR="008456D9" w:rsidRPr="00481D2D">
        <w:t>reg-id</w:t>
      </w:r>
      <w:r w:rsidR="00CE4ECA" w:rsidRPr="00481D2D">
        <w:t>" header field parameter</w:t>
      </w:r>
      <w:r w:rsidR="008456D9" w:rsidRPr="00481D2D">
        <w:t xml:space="preserve"> </w:t>
      </w:r>
      <w:r w:rsidR="006939D9" w:rsidRPr="00481D2D">
        <w:t xml:space="preserve">used for the initial, successful, registration for the given P-CSCF public identity combination as described in </w:t>
      </w:r>
      <w:r w:rsidR="001C77EE" w:rsidRPr="00481D2D">
        <w:t>RFC 5626</w:t>
      </w:r>
      <w:r w:rsidR="006939D9" w:rsidRPr="00481D2D">
        <w:t> [92]</w:t>
      </w:r>
      <w:r w:rsidR="007F79F8" w:rsidRPr="00481D2D">
        <w:t>. The UE shall include all supported ICSI values (coded as specified in subclause 7.2A.8.2)</w:t>
      </w:r>
      <w:r w:rsidRPr="00481D2D">
        <w:t xml:space="preserve"> </w:t>
      </w:r>
      <w:r w:rsidRPr="00481D2D">
        <w:rPr>
          <w:lang w:eastAsia="zh-CN"/>
        </w:rPr>
        <w:t>in a g.3gpp.icsi</w:t>
      </w:r>
      <w:r w:rsidR="003C6DA5" w:rsidRPr="00481D2D">
        <w:rPr>
          <w:lang w:eastAsia="zh-CN"/>
        </w:rPr>
        <w:t>-</w:t>
      </w:r>
      <w:r w:rsidRPr="00481D2D">
        <w:rPr>
          <w:lang w:eastAsia="zh-CN"/>
        </w:rPr>
        <w:t xml:space="preserve">ref </w:t>
      </w:r>
      <w:r w:rsidR="003F47EB" w:rsidRPr="00481D2D">
        <w:rPr>
          <w:lang w:eastAsia="zh-CN"/>
        </w:rPr>
        <w:t xml:space="preserve">media </w:t>
      </w:r>
      <w:r w:rsidRPr="00481D2D">
        <w:rPr>
          <w:lang w:eastAsia="zh-CN"/>
        </w:rPr>
        <w:t>feature tag as defined in subclause 7.9.2</w:t>
      </w:r>
      <w:r w:rsidRPr="00481D2D">
        <w:t xml:space="preserve"> and </w:t>
      </w:r>
      <w:r w:rsidRPr="00481D2D">
        <w:rPr>
          <w:lang w:eastAsia="zh-CN"/>
        </w:rPr>
        <w:t>RFC 3840 [62]</w:t>
      </w:r>
      <w:r w:rsidRPr="00481D2D">
        <w:t xml:space="preserve"> for the IMS communication services it intends to use</w:t>
      </w:r>
      <w:r w:rsidR="007F79F8" w:rsidRPr="00481D2D">
        <w:t xml:space="preserve">, and IARI values (coded as specified in subclause 7.2A.9.2), for the IMS applications it intends to use in a </w:t>
      </w:r>
      <w:r w:rsidR="00F060AD" w:rsidRPr="00481D2D">
        <w:rPr>
          <w:rFonts w:eastAsia="SimSun"/>
          <w:lang w:eastAsia="zh-CN"/>
        </w:rPr>
        <w:t>g.3gpp.</w:t>
      </w:r>
      <w:r w:rsidRPr="00481D2D">
        <w:rPr>
          <w:rFonts w:eastAsia="SimSun"/>
          <w:lang w:eastAsia="zh-CN"/>
        </w:rPr>
        <w:t>iari</w:t>
      </w:r>
      <w:r w:rsidR="003C6DA5" w:rsidRPr="00481D2D">
        <w:rPr>
          <w:rFonts w:eastAsia="SimSun"/>
          <w:lang w:eastAsia="zh-CN"/>
        </w:rPr>
        <w:t>-</w:t>
      </w:r>
      <w:r w:rsidR="00F060AD" w:rsidRPr="00481D2D">
        <w:rPr>
          <w:rFonts w:eastAsia="SimSun"/>
          <w:lang w:eastAsia="zh-CN"/>
        </w:rPr>
        <w:t xml:space="preserve">ref </w:t>
      </w:r>
      <w:r w:rsidR="003F47EB" w:rsidRPr="00481D2D">
        <w:rPr>
          <w:rFonts w:eastAsia="SimSun"/>
          <w:lang w:eastAsia="zh-CN"/>
        </w:rPr>
        <w:t xml:space="preserve">media </w:t>
      </w:r>
      <w:r w:rsidR="007F79F8" w:rsidRPr="00481D2D">
        <w:t xml:space="preserve">feature tag </w:t>
      </w:r>
      <w:r w:rsidR="00F060AD" w:rsidRPr="00481D2D">
        <w:t>as defined in subclause 7.9.</w:t>
      </w:r>
      <w:r w:rsidRPr="00481D2D">
        <w:t>3</w:t>
      </w:r>
      <w:r w:rsidR="00F060AD" w:rsidRPr="00481D2D">
        <w:t xml:space="preserve"> </w:t>
      </w:r>
      <w:r w:rsidR="007F79F8" w:rsidRPr="00481D2D">
        <w:t>and RFC 3840 [62]</w:t>
      </w:r>
      <w:r w:rsidR="006939D9" w:rsidRPr="00481D2D">
        <w:t>;</w:t>
      </w:r>
      <w:r w:rsidRPr="00481D2D">
        <w:t xml:space="preserve"> and</w:t>
      </w:r>
    </w:p>
    <w:p w14:paraId="07630B65" w14:textId="77777777" w:rsidR="000B46B6" w:rsidRPr="00481D2D" w:rsidRDefault="004A0D17" w:rsidP="006939D9">
      <w:pPr>
        <w:pStyle w:val="B1"/>
      </w:pPr>
      <w:r w:rsidRPr="00481D2D">
        <w:t>d</w:t>
      </w:r>
      <w:r w:rsidR="006939D9" w:rsidRPr="00481D2D">
        <w:t>)</w:t>
      </w:r>
      <w:r w:rsidR="006939D9" w:rsidRPr="00481D2D">
        <w:tab/>
        <w:t xml:space="preserve">a Via header </w:t>
      </w:r>
      <w:r w:rsidR="00CE4ECA" w:rsidRPr="00481D2D">
        <w:t xml:space="preserve">field </w:t>
      </w:r>
      <w:r w:rsidR="006939D9" w:rsidRPr="00481D2D">
        <w:t>according to the following rules:</w:t>
      </w:r>
    </w:p>
    <w:p w14:paraId="7DB8D730" w14:textId="77777777" w:rsidR="006939D9" w:rsidRPr="00481D2D" w:rsidRDefault="006939D9" w:rsidP="006939D9">
      <w:pPr>
        <w:pStyle w:val="B2"/>
      </w:pPr>
      <w:r w:rsidRPr="00481D2D">
        <w:t>-</w:t>
      </w:r>
      <w:r w:rsidRPr="00481D2D">
        <w:tab/>
        <w:t xml:space="preserve">For UDP, the UE shall include the public IP address or FQDN in the sent-by field. The UE shall also include the </w:t>
      </w:r>
      <w:r w:rsidR="00CE4ECA" w:rsidRPr="00481D2D">
        <w:t>"</w:t>
      </w:r>
      <w:r w:rsidRPr="00481D2D">
        <w:t>rport</w:t>
      </w:r>
      <w:r w:rsidR="00CE4ECA" w:rsidRPr="00481D2D">
        <w:t>" header field</w:t>
      </w:r>
      <w:r w:rsidRPr="00481D2D">
        <w:t xml:space="preserve"> parameter as defined in RFC </w:t>
      </w:r>
      <w:r w:rsidR="007F79F8" w:rsidRPr="00481D2D">
        <w:t>3581 </w:t>
      </w:r>
      <w:r w:rsidRPr="00481D2D">
        <w:t xml:space="preserve">[56A]. The UE shall only use an FQDN, if it is ensured that the FQDN resolves to the public IP address of the </w:t>
      </w:r>
      <w:smartTag w:uri="urn:schemas-microsoft-com:office:smarttags" w:element="stockticker">
        <w:r w:rsidRPr="00481D2D">
          <w:t>NAT</w:t>
        </w:r>
      </w:smartTag>
      <w:r w:rsidRPr="00481D2D">
        <w:t>; or</w:t>
      </w:r>
    </w:p>
    <w:p w14:paraId="372440CD" w14:textId="77777777" w:rsidR="006939D9" w:rsidRPr="00481D2D" w:rsidRDefault="006939D9" w:rsidP="006939D9">
      <w:pPr>
        <w:pStyle w:val="B2"/>
      </w:pPr>
      <w:r w:rsidRPr="00481D2D">
        <w:t>-</w:t>
      </w:r>
      <w:r w:rsidRPr="00481D2D">
        <w:tab/>
        <w:t>F</w:t>
      </w:r>
      <w:r w:rsidRPr="00481D2D">
        <w:rPr>
          <w:rFonts w:eastAsia="MS Mincho"/>
        </w:rPr>
        <w:t xml:space="preserve">or </w:t>
      </w:r>
      <w:smartTag w:uri="urn:schemas-microsoft-com:office:smarttags" w:element="stockticker">
        <w:r w:rsidRPr="00481D2D">
          <w:rPr>
            <w:rFonts w:eastAsia="MS Mincho"/>
          </w:rPr>
          <w:t>TCP</w:t>
        </w:r>
      </w:smartTag>
      <w:r w:rsidRPr="00481D2D">
        <w:rPr>
          <w:rFonts w:eastAsia="MS Mincho"/>
        </w:rPr>
        <w:t xml:space="preserve">, the UE shall </w:t>
      </w:r>
      <w:r w:rsidRPr="00481D2D">
        <w:t xml:space="preserve">include the public IP address or FQDN of the UE in the sent-by field. The UE shall only use an FQDN, if it is ensured that the FQDN resolves to the public IP address of the </w:t>
      </w:r>
      <w:smartTag w:uri="urn:schemas-microsoft-com:office:smarttags" w:element="stockticker">
        <w:r w:rsidRPr="00481D2D">
          <w:t>NAT</w:t>
        </w:r>
      </w:smartTag>
      <w:r w:rsidRPr="00481D2D">
        <w:t>;</w:t>
      </w:r>
    </w:p>
    <w:p w14:paraId="04D6D5C3" w14:textId="77777777" w:rsidR="000B46B6" w:rsidRPr="00481D2D" w:rsidRDefault="007F79F8" w:rsidP="007F79F8">
      <w:r w:rsidRPr="00481D2D">
        <w:t>When the timer F expires at the UE, the UE shall:</w:t>
      </w:r>
    </w:p>
    <w:p w14:paraId="40D352C9" w14:textId="77777777" w:rsidR="007F79F8" w:rsidRPr="00481D2D" w:rsidRDefault="007F79F8" w:rsidP="007F79F8">
      <w:pPr>
        <w:pStyle w:val="B1"/>
      </w:pPr>
      <w:r w:rsidRPr="00481D2D">
        <w:t>1)</w:t>
      </w:r>
      <w:r w:rsidRPr="00481D2D">
        <w:tab/>
        <w:t>stop processing of all ongoing dialogs and transactions associated with that</w:t>
      </w:r>
      <w:r w:rsidR="004A0D17" w:rsidRPr="00481D2D">
        <w:t>, if any (i.e. no further SIP signalling will be sent by the UE on behalf of these transactions or dialogs); and</w:t>
      </w:r>
    </w:p>
    <w:p w14:paraId="061BC4A9" w14:textId="77777777" w:rsidR="007F79F8" w:rsidRPr="00481D2D" w:rsidRDefault="007F79F8" w:rsidP="007F79F8">
      <w:pPr>
        <w:pStyle w:val="B1"/>
      </w:pPr>
      <w:r w:rsidRPr="00481D2D">
        <w:t>2)</w:t>
      </w:r>
      <w:r w:rsidRPr="00481D2D">
        <w:tab/>
        <w:t xml:space="preserve">after releasing all IP-CAN bearers used for the transport of media according to the procedures in subclause 9.2.2, the UE shall follow the procedures in </w:t>
      </w:r>
      <w:r w:rsidR="001C77EE" w:rsidRPr="00481D2D">
        <w:t>RFC 5626</w:t>
      </w:r>
      <w:r w:rsidR="00E26396" w:rsidRPr="00481D2D">
        <w:t xml:space="preserve"> [92] </w:t>
      </w:r>
      <w:r w:rsidRPr="00481D2D">
        <w:t>to form a new flow to replace the failed one. When registering to create a new flow to replace the failed one, procedures in subclause 5.1.1.2 apply.</w:t>
      </w:r>
    </w:p>
    <w:p w14:paraId="7254407D" w14:textId="77777777" w:rsidR="007F79F8" w:rsidRPr="00481D2D" w:rsidRDefault="007F79F8" w:rsidP="007F79F8">
      <w:pPr>
        <w:pStyle w:val="NO"/>
      </w:pPr>
      <w:r w:rsidRPr="00481D2D">
        <w:t>NOTE:</w:t>
      </w:r>
      <w:r w:rsidRPr="00481D2D">
        <w:tab/>
        <w:t xml:space="preserve">These actions </w:t>
      </w:r>
      <w:r w:rsidR="00997E97" w:rsidRPr="00481D2D">
        <w:t xml:space="preserve">can </w:t>
      </w:r>
      <w:r w:rsidRPr="00481D2D">
        <w:t>also be triggered as a result of the failure of a STUN keep-alive. It is an implementation option whether these actions are also triggered by other means than expiration of timer F, e.g., based on ICMP messages.</w:t>
      </w:r>
    </w:p>
    <w:p w14:paraId="253AE4FC" w14:textId="77777777" w:rsidR="007F79F8" w:rsidRPr="00481D2D" w:rsidRDefault="007F79F8" w:rsidP="007F79F8">
      <w:r w:rsidRPr="00481D2D">
        <w:t xml:space="preserve">If failed registration attempts occur in the process of creating a new flow, the flow recovery procedures defined in </w:t>
      </w:r>
      <w:r w:rsidR="001C77EE" w:rsidRPr="00481D2D">
        <w:t>RFC 5626</w:t>
      </w:r>
      <w:r w:rsidRPr="00481D2D">
        <w:t> [</w:t>
      </w:r>
      <w:r w:rsidR="001C77EE" w:rsidRPr="00481D2D">
        <w:t>92</w:t>
      </w:r>
      <w:r w:rsidRPr="00481D2D">
        <w:t>] shall apply.</w:t>
      </w:r>
    </w:p>
    <w:p w14:paraId="5F6F6ED6" w14:textId="77777777" w:rsidR="0026595A" w:rsidRPr="00481D2D" w:rsidRDefault="0026595A" w:rsidP="005D46C4">
      <w:pPr>
        <w:pStyle w:val="Heading5"/>
      </w:pPr>
      <w:bookmarkStart w:id="1594" w:name="_Toc106889828"/>
      <w:r w:rsidRPr="00481D2D">
        <w:t>K.2.1.2.4.2</w:t>
      </w:r>
      <w:r w:rsidRPr="00481D2D">
        <w:tab/>
        <w:t>IMS AKA as a security mechanism</w:t>
      </w:r>
      <w:bookmarkEnd w:id="1594"/>
    </w:p>
    <w:p w14:paraId="50FBF908" w14:textId="77777777" w:rsidR="0026595A" w:rsidRPr="00481D2D" w:rsidRDefault="0026595A" w:rsidP="0026595A">
      <w:r w:rsidRPr="00481D2D">
        <w:t>The procedures described in subclause 5.1.1.4.2 apply without modification.</w:t>
      </w:r>
    </w:p>
    <w:p w14:paraId="6D8D9A52" w14:textId="77777777" w:rsidR="0026595A" w:rsidRPr="00481D2D" w:rsidRDefault="0026595A" w:rsidP="005D46C4">
      <w:pPr>
        <w:pStyle w:val="Heading5"/>
      </w:pPr>
      <w:bookmarkStart w:id="1595" w:name="_Toc106889829"/>
      <w:r w:rsidRPr="00481D2D">
        <w:t>K.2.1.2.4.3</w:t>
      </w:r>
      <w:r w:rsidRPr="00481D2D">
        <w:tab/>
        <w:t xml:space="preserve">SIP Digest without </w:t>
      </w:r>
      <w:smartTag w:uri="urn:schemas-microsoft-com:office:smarttags" w:element="stockticker">
        <w:r w:rsidRPr="00481D2D">
          <w:t>TLS</w:t>
        </w:r>
      </w:smartTag>
      <w:r w:rsidRPr="00481D2D">
        <w:t xml:space="preserve"> as a security mechanism</w:t>
      </w:r>
      <w:bookmarkEnd w:id="1595"/>
    </w:p>
    <w:p w14:paraId="6C6623A3" w14:textId="77777777" w:rsidR="0026595A" w:rsidRPr="00481D2D" w:rsidRDefault="0026595A" w:rsidP="0026595A">
      <w:r w:rsidRPr="00481D2D">
        <w:t>The procedures described in subclause 5.1.1.4.3 apply without modification.</w:t>
      </w:r>
    </w:p>
    <w:p w14:paraId="25721B21" w14:textId="77777777" w:rsidR="0026595A" w:rsidRPr="00481D2D" w:rsidRDefault="0026595A" w:rsidP="005D46C4">
      <w:pPr>
        <w:pStyle w:val="Heading5"/>
      </w:pPr>
      <w:bookmarkStart w:id="1596" w:name="_Toc106889830"/>
      <w:r w:rsidRPr="00481D2D">
        <w:t>K.2.1.2.4.4</w:t>
      </w:r>
      <w:r w:rsidRPr="00481D2D">
        <w:tab/>
        <w:t xml:space="preserve">SIP Digest with </w:t>
      </w:r>
      <w:smartTag w:uri="urn:schemas-microsoft-com:office:smarttags" w:element="stockticker">
        <w:r w:rsidRPr="00481D2D">
          <w:t>TLS</w:t>
        </w:r>
      </w:smartTag>
      <w:r w:rsidRPr="00481D2D">
        <w:t xml:space="preserve"> as a security mechanism</w:t>
      </w:r>
      <w:bookmarkEnd w:id="1596"/>
    </w:p>
    <w:p w14:paraId="25877EA8" w14:textId="77777777" w:rsidR="0026595A" w:rsidRPr="00481D2D" w:rsidRDefault="0026595A" w:rsidP="0026595A">
      <w:r w:rsidRPr="00481D2D">
        <w:t>The procedures described in subclause 5.1.1.4.4 apply without modification.</w:t>
      </w:r>
    </w:p>
    <w:p w14:paraId="5A12B950" w14:textId="77777777" w:rsidR="0026595A" w:rsidRPr="00481D2D" w:rsidRDefault="0026595A" w:rsidP="005D46C4">
      <w:pPr>
        <w:pStyle w:val="Heading5"/>
      </w:pPr>
      <w:bookmarkStart w:id="1597" w:name="_Toc106889831"/>
      <w:r w:rsidRPr="00481D2D">
        <w:t>K.2.1.2.4.5</w:t>
      </w:r>
      <w:r w:rsidRPr="00481D2D">
        <w:tab/>
        <w:t>NASS-IMS bundled authentication as a security mechanism</w:t>
      </w:r>
      <w:bookmarkEnd w:id="1597"/>
    </w:p>
    <w:p w14:paraId="1B5C1A71" w14:textId="77777777" w:rsidR="0026595A" w:rsidRPr="00481D2D" w:rsidRDefault="0026595A" w:rsidP="0026595A">
      <w:r w:rsidRPr="00481D2D">
        <w:t>The procedures described in subclause 5.1.1.4.5 apply without modification.</w:t>
      </w:r>
    </w:p>
    <w:p w14:paraId="376F1580" w14:textId="77777777" w:rsidR="006939D9" w:rsidRPr="00481D2D" w:rsidRDefault="006939D9" w:rsidP="005D46C4">
      <w:pPr>
        <w:pStyle w:val="Heading4"/>
      </w:pPr>
      <w:bookmarkStart w:id="1598" w:name="_Toc106889832"/>
      <w:r w:rsidRPr="00481D2D">
        <w:t>K.2.1.2.5</w:t>
      </w:r>
      <w:r w:rsidRPr="00481D2D">
        <w:tab/>
        <w:t>Authentication</w:t>
      </w:r>
      <w:bookmarkEnd w:id="1598"/>
    </w:p>
    <w:p w14:paraId="3B98AF09" w14:textId="77777777" w:rsidR="006939D9" w:rsidRPr="00481D2D" w:rsidRDefault="006939D9" w:rsidP="005D46C4">
      <w:pPr>
        <w:pStyle w:val="Heading5"/>
      </w:pPr>
      <w:bookmarkStart w:id="1599" w:name="_Toc106889833"/>
      <w:r w:rsidRPr="00481D2D">
        <w:t>K.2.1.2.5.1</w:t>
      </w:r>
      <w:r w:rsidRPr="00481D2D">
        <w:tab/>
      </w:r>
      <w:r w:rsidR="0026595A" w:rsidRPr="00481D2D">
        <w:t>IMS AKA – general</w:t>
      </w:r>
      <w:bookmarkEnd w:id="1599"/>
    </w:p>
    <w:p w14:paraId="6B7FB672" w14:textId="77777777" w:rsidR="000B46B6" w:rsidRPr="00481D2D" w:rsidRDefault="006939D9" w:rsidP="006939D9">
      <w:r w:rsidRPr="00481D2D">
        <w:t>The procedures of subclause 5.1.1.5.1 apply with the additional procedures described in the present subclause.</w:t>
      </w:r>
    </w:p>
    <w:p w14:paraId="1D872CE0" w14:textId="77777777" w:rsidR="000B46B6" w:rsidRPr="00481D2D" w:rsidRDefault="006939D9" w:rsidP="006939D9">
      <w:r w:rsidRPr="00481D2D">
        <w:t>On receiving a 401 (Unauthorized) response to the REGISTER request and the response is deemed to be valid</w:t>
      </w:r>
      <w:r w:rsidR="007F79F8" w:rsidRPr="00481D2D">
        <w:t xml:space="preserve"> and signalling security is to be used</w:t>
      </w:r>
      <w:r w:rsidRPr="00481D2D">
        <w:t>, the UE shall behave as of subclause 5.1.1.5.1 with the exception of subitem 3) which is modified as follows.</w:t>
      </w:r>
    </w:p>
    <w:p w14:paraId="65D151C8" w14:textId="77777777" w:rsidR="006939D9" w:rsidRPr="00481D2D" w:rsidRDefault="006939D9" w:rsidP="006939D9">
      <w:r w:rsidRPr="00481D2D">
        <w:t>The UE shall:</w:t>
      </w:r>
    </w:p>
    <w:p w14:paraId="2A3B5FA4" w14:textId="77777777" w:rsidR="006939D9" w:rsidRPr="00481D2D" w:rsidRDefault="006939D9" w:rsidP="006939D9">
      <w:pPr>
        <w:pStyle w:val="B1"/>
      </w:pPr>
      <w:r w:rsidRPr="00481D2D">
        <w:t>3)</w:t>
      </w:r>
      <w:r w:rsidRPr="00481D2D">
        <w:tab/>
        <w:t xml:space="preserve">send another REGISTER request using the temporary set of security associations to protect the message. The header fields are populated as defined for the initial </w:t>
      </w:r>
      <w:r w:rsidR="0026595A" w:rsidRPr="00481D2D">
        <w:t xml:space="preserve">registration </w:t>
      </w:r>
      <w:r w:rsidRPr="00481D2D">
        <w:t xml:space="preserve">(see subclause K.2.1.2.2), with the addition that the UE shall include an Authorization header </w:t>
      </w:r>
      <w:r w:rsidR="00CE4ECA" w:rsidRPr="00481D2D">
        <w:t xml:space="preserve">field </w:t>
      </w:r>
      <w:r w:rsidRPr="00481D2D">
        <w:t xml:space="preserve">containing the private user identity and </w:t>
      </w:r>
      <w:r w:rsidR="007F79F8" w:rsidRPr="00481D2D">
        <w:t xml:space="preserve">if the </w:t>
      </w:r>
      <w:r w:rsidR="00884CD9" w:rsidRPr="00481D2D">
        <w:t>"</w:t>
      </w:r>
      <w:r w:rsidR="007F79F8" w:rsidRPr="00481D2D">
        <w:t>algorithm</w:t>
      </w:r>
      <w:r w:rsidR="00884CD9" w:rsidRPr="00481D2D">
        <w:t>" header field parameter</w:t>
      </w:r>
      <w:r w:rsidR="007F79F8" w:rsidRPr="00481D2D">
        <w:t xml:space="preserve"> is </w:t>
      </w:r>
      <w:r w:rsidR="00884CD9" w:rsidRPr="00481D2D">
        <w:t>"</w:t>
      </w:r>
      <w:r w:rsidR="007F79F8" w:rsidRPr="00481D2D">
        <w:t>AKAv1-MD5</w:t>
      </w:r>
      <w:r w:rsidR="00884CD9" w:rsidRPr="00481D2D">
        <w:t>"</w:t>
      </w:r>
      <w:r w:rsidR="005C280C" w:rsidRPr="00481D2D">
        <w:t xml:space="preserve"> or "AKAv2-SHA-256"</w:t>
      </w:r>
      <w:r w:rsidR="007F79F8" w:rsidRPr="00481D2D">
        <w:t xml:space="preserve">, </w:t>
      </w:r>
      <w:r w:rsidRPr="00481D2D">
        <w:t xml:space="preserve">the authentication challenge response </w:t>
      </w:r>
      <w:r w:rsidR="007F79F8" w:rsidRPr="00481D2D">
        <w:t xml:space="preserve">shall be </w:t>
      </w:r>
      <w:r w:rsidRPr="00481D2D">
        <w:t xml:space="preserve">calculated by the UE using </w:t>
      </w:r>
      <w:smartTag w:uri="urn:schemas-microsoft-com:office:smarttags" w:element="stockticker">
        <w:r w:rsidRPr="00481D2D">
          <w:t>RES</w:t>
        </w:r>
      </w:smartTag>
      <w:r w:rsidRPr="00481D2D">
        <w:t xml:space="preserve"> and other parameters, as described in RFC</w:t>
      </w:r>
      <w:r w:rsidR="007F79F8" w:rsidRPr="00481D2D">
        <w:t> </w:t>
      </w:r>
      <w:r w:rsidRPr="00481D2D">
        <w:t>3310</w:t>
      </w:r>
      <w:r w:rsidR="007F79F8" w:rsidRPr="00481D2D">
        <w:t> </w:t>
      </w:r>
      <w:r w:rsidRPr="00481D2D">
        <w:t>[49]</w:t>
      </w:r>
      <w:r w:rsidR="005C280C" w:rsidRPr="00481D2D">
        <w:t xml:space="preserve"> when AKAv1 is used or as described in RFC 4169 [227] when AKAv2 is used</w:t>
      </w:r>
      <w:r w:rsidRPr="00481D2D">
        <w:t xml:space="preserve">. </w:t>
      </w:r>
      <w:r w:rsidR="007F79F8" w:rsidRPr="00481D2D">
        <w:t xml:space="preserve">If the </w:t>
      </w:r>
      <w:r w:rsidR="00884CD9" w:rsidRPr="00481D2D">
        <w:t>"</w:t>
      </w:r>
      <w:r w:rsidR="007F79F8" w:rsidRPr="00481D2D">
        <w:t>algorithm</w:t>
      </w:r>
      <w:r w:rsidR="00884CD9" w:rsidRPr="00481D2D">
        <w:t>" header field</w:t>
      </w:r>
      <w:r w:rsidR="007F79F8" w:rsidRPr="00481D2D">
        <w:t xml:space="preserve"> parameter is </w:t>
      </w:r>
      <w:r w:rsidR="00884CD9" w:rsidRPr="00481D2D">
        <w:t>"</w:t>
      </w:r>
      <w:r w:rsidR="007F79F8" w:rsidRPr="00481D2D">
        <w:t>MD5</w:t>
      </w:r>
      <w:r w:rsidR="00884CD9" w:rsidRPr="00481D2D">
        <w:t>"</w:t>
      </w:r>
      <w:r w:rsidR="005C280C" w:rsidRPr="00481D2D">
        <w:t xml:space="preserve"> or "SHA2-256"</w:t>
      </w:r>
      <w:r w:rsidR="007F79F8" w:rsidRPr="00481D2D">
        <w:t xml:space="preserve">, the UE shall calculate SIP digest-response parameters as indicated in </w:t>
      </w:r>
      <w:r w:rsidR="00761ADF" w:rsidRPr="00481D2D">
        <w:t>RFC 7616 [</w:t>
      </w:r>
      <w:r w:rsidR="005D3328" w:rsidRPr="00481D2D">
        <w:t>286</w:t>
      </w:r>
      <w:r w:rsidR="00761ADF" w:rsidRPr="00481D2D">
        <w:t>] and RFC 8760 [</w:t>
      </w:r>
      <w:r w:rsidR="005D3328" w:rsidRPr="00481D2D">
        <w:t>287</w:t>
      </w:r>
      <w:r w:rsidR="00761ADF" w:rsidRPr="00481D2D">
        <w:t>]</w:t>
      </w:r>
      <w:r w:rsidR="007F79F8" w:rsidRPr="00481D2D">
        <w:t xml:space="preserve"> and shall build an Authorization header </w:t>
      </w:r>
      <w:r w:rsidR="00CE4ECA" w:rsidRPr="00481D2D">
        <w:t xml:space="preserve">field </w:t>
      </w:r>
      <w:r w:rsidR="007F79F8" w:rsidRPr="00481D2D">
        <w:t xml:space="preserve">based on these parameters. </w:t>
      </w:r>
      <w:r w:rsidRPr="00481D2D">
        <w:t xml:space="preserve">The UE shall also insert the Security-Client header </w:t>
      </w:r>
      <w:r w:rsidR="00CE4ECA" w:rsidRPr="00481D2D">
        <w:t xml:space="preserve">field </w:t>
      </w:r>
      <w:r w:rsidRPr="00481D2D">
        <w:t xml:space="preserve">that is identical to the Security-Client header </w:t>
      </w:r>
      <w:r w:rsidR="00CE4ECA" w:rsidRPr="00481D2D">
        <w:t xml:space="preserve">field </w:t>
      </w:r>
      <w:r w:rsidRPr="00481D2D">
        <w:t xml:space="preserve">that was included in the previous REGISTER request (i.e. the REGISTER request that was challenged with the received 401 (Unauthorized) response). The UE shall also insert the Security-Verify header </w:t>
      </w:r>
      <w:r w:rsidR="00C662EE" w:rsidRPr="00481D2D">
        <w:t xml:space="preserve">field </w:t>
      </w:r>
      <w:r w:rsidRPr="00481D2D">
        <w:t xml:space="preserve">into the request, by mirroring in it the content of the Security-Server header </w:t>
      </w:r>
      <w:r w:rsidR="00C662EE" w:rsidRPr="00481D2D">
        <w:t xml:space="preserve">field </w:t>
      </w:r>
      <w:r w:rsidRPr="00481D2D">
        <w:t>received in the 401 (Unauthorized) response. The UE shall set the Call-ID of the integrity</w:t>
      </w:r>
      <w:r w:rsidR="003F47EB" w:rsidRPr="00481D2D">
        <w:t>-</w:t>
      </w:r>
      <w:r w:rsidRPr="00481D2D">
        <w:t>protected REGISTER request which carries the authentication challenge response to the same value as the Call-ID of the 401 (Unauthorized) response which carried the challenge.</w:t>
      </w:r>
    </w:p>
    <w:p w14:paraId="42D0E554" w14:textId="77777777" w:rsidR="005C280C" w:rsidRPr="00481D2D" w:rsidRDefault="005C280C" w:rsidP="005C280C">
      <w:pPr>
        <w:pStyle w:val="NO"/>
      </w:pPr>
      <w:r w:rsidRPr="00481D2D">
        <w:t>NOTE:</w:t>
      </w:r>
      <w:r w:rsidRPr="00481D2D">
        <w:tab/>
      </w:r>
      <w:r w:rsidRPr="00481D2D">
        <w:rPr>
          <w:lang w:eastAsia="zh-CN"/>
        </w:rPr>
        <w:t xml:space="preserve">The </w:t>
      </w:r>
      <w:r w:rsidRPr="00481D2D">
        <w:t>"AKAv1-MD5"</w:t>
      </w:r>
      <w:r w:rsidRPr="00481D2D">
        <w:rPr>
          <w:lang w:eastAsia="zh-CN"/>
        </w:rPr>
        <w:t xml:space="preserve"> and </w:t>
      </w:r>
      <w:r w:rsidRPr="00481D2D">
        <w:t>"MD5" algorithms</w:t>
      </w:r>
      <w:r w:rsidRPr="00481D2D">
        <w:rPr>
          <w:lang w:eastAsia="zh-CN"/>
        </w:rPr>
        <w:t xml:space="preserve"> are only supported for </w:t>
      </w:r>
      <w:r w:rsidRPr="00481D2D">
        <w:t>backward compatibility</w:t>
      </w:r>
      <w:r w:rsidRPr="00481D2D">
        <w:rPr>
          <w:lang w:eastAsia="zh-CN"/>
        </w:rPr>
        <w:t>.</w:t>
      </w:r>
    </w:p>
    <w:p w14:paraId="62FA9DAE" w14:textId="77777777" w:rsidR="006939D9" w:rsidRPr="00481D2D" w:rsidRDefault="007F79F8" w:rsidP="006939D9">
      <w:r w:rsidRPr="00481D2D">
        <w:t xml:space="preserve">For IPsec, if </w:t>
      </w:r>
      <w:r w:rsidR="006939D9" w:rsidRPr="00481D2D">
        <w:t>the 200 (OK) response is not received before the temporary SIP level lifetime of the temporary set of security associations expires or a 403 (Forbidden) response is received, the UE shall consider the registration to have failed. The UE shall delete the temporary set of security associations it was trying to establish, and use the old set of security associations. The UE should send an unprotected REGISTER request according to the procedure specified in subclause K.2.1.2.2 if the UE considers the old set of security associations to be no longer active at the P-CSCF.</w:t>
      </w:r>
    </w:p>
    <w:p w14:paraId="43801811" w14:textId="77777777" w:rsidR="006939D9" w:rsidRPr="00481D2D" w:rsidRDefault="006939D9" w:rsidP="005D46C4">
      <w:pPr>
        <w:pStyle w:val="Heading5"/>
      </w:pPr>
      <w:bookmarkStart w:id="1600" w:name="_Toc106889834"/>
      <w:r w:rsidRPr="00481D2D">
        <w:t>K.2.1.2.5.2</w:t>
      </w:r>
      <w:r w:rsidRPr="00481D2D">
        <w:tab/>
      </w:r>
      <w:r w:rsidR="0026595A" w:rsidRPr="00481D2D">
        <w:t>Void</w:t>
      </w:r>
      <w:bookmarkEnd w:id="1600"/>
    </w:p>
    <w:p w14:paraId="242827AF" w14:textId="77777777" w:rsidR="0026595A" w:rsidRPr="00481D2D" w:rsidRDefault="0026595A" w:rsidP="005D46C4">
      <w:pPr>
        <w:pStyle w:val="Heading5"/>
      </w:pPr>
      <w:bookmarkStart w:id="1601" w:name="_Toc106889835"/>
      <w:r w:rsidRPr="00481D2D">
        <w:t>K.2.1.2.5.3</w:t>
      </w:r>
      <w:r w:rsidRPr="00481D2D">
        <w:tab/>
        <w:t>IMS AKA abnormal cases</w:t>
      </w:r>
      <w:bookmarkEnd w:id="1601"/>
    </w:p>
    <w:p w14:paraId="33872071" w14:textId="77777777" w:rsidR="0026595A" w:rsidRPr="00481D2D" w:rsidRDefault="0026595A" w:rsidP="0026595A">
      <w:r w:rsidRPr="00481D2D">
        <w:t>The text in subclause 5.1.1.5.3 applies without changes.</w:t>
      </w:r>
    </w:p>
    <w:p w14:paraId="61F46DE9" w14:textId="77777777" w:rsidR="0026595A" w:rsidRPr="00481D2D" w:rsidRDefault="0026595A" w:rsidP="005D46C4">
      <w:pPr>
        <w:pStyle w:val="Heading5"/>
      </w:pPr>
      <w:bookmarkStart w:id="1602" w:name="_Toc106889836"/>
      <w:r w:rsidRPr="00481D2D">
        <w:t>K.2.1.2.5.4</w:t>
      </w:r>
      <w:r w:rsidRPr="00481D2D">
        <w:tab/>
        <w:t xml:space="preserve">SIP digest without </w:t>
      </w:r>
      <w:smartTag w:uri="urn:schemas-microsoft-com:office:smarttags" w:element="stockticker">
        <w:r w:rsidRPr="00481D2D">
          <w:t>TLS</w:t>
        </w:r>
      </w:smartTag>
      <w:r w:rsidRPr="00481D2D">
        <w:t xml:space="preserve"> – general</w:t>
      </w:r>
      <w:bookmarkEnd w:id="1602"/>
    </w:p>
    <w:p w14:paraId="79295BD5" w14:textId="77777777" w:rsidR="0026595A" w:rsidRPr="00481D2D" w:rsidRDefault="0026595A" w:rsidP="0026595A">
      <w:r w:rsidRPr="00481D2D">
        <w:t>The text in subclause 5.1.1.5.4 applies without changes.</w:t>
      </w:r>
    </w:p>
    <w:p w14:paraId="42B4F290" w14:textId="77777777" w:rsidR="0026595A" w:rsidRPr="00481D2D" w:rsidRDefault="0026595A" w:rsidP="005D46C4">
      <w:pPr>
        <w:pStyle w:val="Heading5"/>
      </w:pPr>
      <w:bookmarkStart w:id="1603" w:name="_Toc106889837"/>
      <w:r w:rsidRPr="00481D2D">
        <w:t>K.2.1.2.5.5</w:t>
      </w:r>
      <w:r w:rsidRPr="00481D2D">
        <w:tab/>
        <w:t xml:space="preserve">SIP digest without </w:t>
      </w:r>
      <w:smartTag w:uri="urn:schemas-microsoft-com:office:smarttags" w:element="stockticker">
        <w:r w:rsidRPr="00481D2D">
          <w:t>TLS</w:t>
        </w:r>
      </w:smartTag>
      <w:r w:rsidRPr="00481D2D">
        <w:t xml:space="preserve"> – abnormal procedures</w:t>
      </w:r>
      <w:bookmarkEnd w:id="1603"/>
    </w:p>
    <w:p w14:paraId="32CA65A4" w14:textId="77777777" w:rsidR="000B46B6" w:rsidRPr="00481D2D" w:rsidRDefault="0026595A" w:rsidP="0026595A">
      <w:r w:rsidRPr="00481D2D">
        <w:t>The procedures of subclause 5.1.1.5.5 apply with the additional procedures described in the present subclause.</w:t>
      </w:r>
    </w:p>
    <w:p w14:paraId="19AA0A90" w14:textId="77777777" w:rsidR="0026595A" w:rsidRPr="00481D2D" w:rsidRDefault="0026595A" w:rsidP="0026595A">
      <w:r w:rsidRPr="00481D2D">
        <w:t xml:space="preserve">On receiving a 403 (Forbidden) response, the UE shall consider the registration to have failed. If performing SIP digest with </w:t>
      </w:r>
      <w:smartTag w:uri="urn:schemas-microsoft-com:office:smarttags" w:element="stockticker">
        <w:r w:rsidRPr="00481D2D">
          <w:t>TLS</w:t>
        </w:r>
      </w:smartTag>
      <w:r w:rsidRPr="00481D2D">
        <w:t xml:space="preserve">, the UE should send an initial REGISTER according to the procedure specified in subclause K.2.1.2.2 if the UE considers the </w:t>
      </w:r>
      <w:smartTag w:uri="urn:schemas-microsoft-com:office:smarttags" w:element="stockticker">
        <w:r w:rsidRPr="00481D2D">
          <w:t>TLS</w:t>
        </w:r>
      </w:smartTag>
      <w:r w:rsidRPr="00481D2D">
        <w:t xml:space="preserve"> session to be no longer active at the P-CSCF.</w:t>
      </w:r>
    </w:p>
    <w:p w14:paraId="2B6402D1" w14:textId="77777777" w:rsidR="0026595A" w:rsidRPr="00481D2D" w:rsidRDefault="0026595A" w:rsidP="005D46C4">
      <w:pPr>
        <w:pStyle w:val="Heading5"/>
      </w:pPr>
      <w:bookmarkStart w:id="1604" w:name="_Toc106889838"/>
      <w:r w:rsidRPr="00481D2D">
        <w:t>K.2.1.2.5.6</w:t>
      </w:r>
      <w:r w:rsidRPr="00481D2D">
        <w:tab/>
        <w:t xml:space="preserve">SIP digest with </w:t>
      </w:r>
      <w:smartTag w:uri="urn:schemas-microsoft-com:office:smarttags" w:element="stockticker">
        <w:r w:rsidRPr="00481D2D">
          <w:t>TLS</w:t>
        </w:r>
      </w:smartTag>
      <w:r w:rsidRPr="00481D2D">
        <w:t xml:space="preserve"> – general</w:t>
      </w:r>
      <w:bookmarkEnd w:id="1604"/>
    </w:p>
    <w:p w14:paraId="36CCD0DC" w14:textId="77777777" w:rsidR="0026595A" w:rsidRPr="00481D2D" w:rsidRDefault="0026595A" w:rsidP="0026595A">
      <w:r w:rsidRPr="00481D2D">
        <w:t>The text in subclause 5.1.1.5.6 applies without changes.</w:t>
      </w:r>
    </w:p>
    <w:p w14:paraId="6A7565F4" w14:textId="77777777" w:rsidR="0026595A" w:rsidRPr="00481D2D" w:rsidRDefault="0026595A" w:rsidP="005D46C4">
      <w:pPr>
        <w:pStyle w:val="Heading5"/>
      </w:pPr>
      <w:bookmarkStart w:id="1605" w:name="_Toc106889839"/>
      <w:r w:rsidRPr="00481D2D">
        <w:t>K.2.1.2.5.7</w:t>
      </w:r>
      <w:r w:rsidRPr="00481D2D">
        <w:tab/>
        <w:t xml:space="preserve">SIP digest with </w:t>
      </w:r>
      <w:smartTag w:uri="urn:schemas-microsoft-com:office:smarttags" w:element="stockticker">
        <w:r w:rsidRPr="00481D2D">
          <w:t>TLS</w:t>
        </w:r>
      </w:smartTag>
      <w:r w:rsidRPr="00481D2D">
        <w:t xml:space="preserve"> – abnormal procedures</w:t>
      </w:r>
      <w:bookmarkEnd w:id="1605"/>
    </w:p>
    <w:p w14:paraId="34D54045" w14:textId="77777777" w:rsidR="0026595A" w:rsidRPr="00481D2D" w:rsidRDefault="0026595A" w:rsidP="0026595A">
      <w:r w:rsidRPr="00481D2D">
        <w:t>The text in subclause 5.1.1.5.7 applies without changes.</w:t>
      </w:r>
    </w:p>
    <w:p w14:paraId="740F6FDB" w14:textId="77777777" w:rsidR="0026595A" w:rsidRPr="00481D2D" w:rsidRDefault="0026595A" w:rsidP="005D46C4">
      <w:pPr>
        <w:pStyle w:val="Heading5"/>
      </w:pPr>
      <w:bookmarkStart w:id="1606" w:name="_Toc106889840"/>
      <w:r w:rsidRPr="00481D2D">
        <w:t>K.2.1.2.5.8</w:t>
      </w:r>
      <w:r w:rsidRPr="00481D2D">
        <w:tab/>
        <w:t>NASS-IMS bundled authentication – general</w:t>
      </w:r>
      <w:bookmarkEnd w:id="1606"/>
    </w:p>
    <w:p w14:paraId="0F4307C4" w14:textId="77777777" w:rsidR="0026595A" w:rsidRPr="00481D2D" w:rsidRDefault="0026595A" w:rsidP="0026595A">
      <w:r w:rsidRPr="00481D2D">
        <w:t>The text in subclause 5.1.1.5.8 applies without changes.</w:t>
      </w:r>
    </w:p>
    <w:p w14:paraId="198DB090" w14:textId="77777777" w:rsidR="0026595A" w:rsidRPr="00481D2D" w:rsidRDefault="0026595A" w:rsidP="005D46C4">
      <w:pPr>
        <w:pStyle w:val="Heading5"/>
      </w:pPr>
      <w:bookmarkStart w:id="1607" w:name="_Toc106889841"/>
      <w:r w:rsidRPr="00481D2D">
        <w:t>K.2.1.2.5.9</w:t>
      </w:r>
      <w:r w:rsidRPr="00481D2D">
        <w:tab/>
        <w:t>NASS-IMS bundled authentication – abnormal procedures</w:t>
      </w:r>
      <w:bookmarkEnd w:id="1607"/>
    </w:p>
    <w:p w14:paraId="6BBB4D4A" w14:textId="77777777" w:rsidR="0026595A" w:rsidRPr="00481D2D" w:rsidRDefault="0026595A" w:rsidP="0026595A">
      <w:r w:rsidRPr="00481D2D">
        <w:t>The text in subclause 5.1.1.5.9 applies without changes.</w:t>
      </w:r>
    </w:p>
    <w:p w14:paraId="0B910CF1" w14:textId="77777777" w:rsidR="0026595A" w:rsidRPr="00481D2D" w:rsidRDefault="0026595A" w:rsidP="005D46C4">
      <w:pPr>
        <w:pStyle w:val="Heading5"/>
      </w:pPr>
      <w:bookmarkStart w:id="1608" w:name="_Toc106889842"/>
      <w:r w:rsidRPr="00481D2D">
        <w:t>K.2.1.2.5.10</w:t>
      </w:r>
      <w:r w:rsidRPr="00481D2D">
        <w:tab/>
        <w:t>Abnormal procedures for all security mechanisms</w:t>
      </w:r>
      <w:bookmarkEnd w:id="1608"/>
    </w:p>
    <w:p w14:paraId="56AA332B" w14:textId="77777777" w:rsidR="0026595A" w:rsidRPr="00481D2D" w:rsidRDefault="0026595A" w:rsidP="0026595A">
      <w:r w:rsidRPr="00481D2D">
        <w:t>The text in subclause 5.1.1.5.10 applies without changes.</w:t>
      </w:r>
    </w:p>
    <w:p w14:paraId="5A79EC9C" w14:textId="77777777" w:rsidR="0026595A" w:rsidRPr="00481D2D" w:rsidRDefault="0026595A" w:rsidP="005D46C4">
      <w:pPr>
        <w:pStyle w:val="Heading4"/>
      </w:pPr>
      <w:bookmarkStart w:id="1609" w:name="_Toc106889843"/>
      <w:r w:rsidRPr="00481D2D">
        <w:t>K.2.1.2.5A</w:t>
      </w:r>
      <w:r w:rsidRPr="00481D2D">
        <w:tab/>
        <w:t>Network initiated re-authentication</w:t>
      </w:r>
      <w:bookmarkEnd w:id="1609"/>
    </w:p>
    <w:p w14:paraId="1276FD68" w14:textId="77777777" w:rsidR="000B46B6" w:rsidRPr="00481D2D" w:rsidRDefault="006939D9" w:rsidP="006939D9">
      <w:r w:rsidRPr="00481D2D">
        <w:t>The procedures of subclause 5.1.1.5</w:t>
      </w:r>
      <w:r w:rsidR="0026595A" w:rsidRPr="00481D2D">
        <w:t>A</w:t>
      </w:r>
      <w:r w:rsidRPr="00481D2D">
        <w:t xml:space="preserve"> apply with the additional procedures described in the present subclause.</w:t>
      </w:r>
    </w:p>
    <w:p w14:paraId="79E4455C" w14:textId="77777777" w:rsidR="000B46B6" w:rsidRPr="00481D2D" w:rsidRDefault="006939D9" w:rsidP="006939D9">
      <w:r w:rsidRPr="00481D2D">
        <w:t>On starting the re-authentication procedure sending a REGISTER request that does not contain a challenge response, the UE shall behave as of subclause 5.1.1.5</w:t>
      </w:r>
      <w:r w:rsidR="0026595A" w:rsidRPr="00481D2D">
        <w:t>A</w:t>
      </w:r>
      <w:r w:rsidRPr="00481D2D">
        <w:t xml:space="preserve"> with the exception of subitem 2) which is modified as follows.</w:t>
      </w:r>
    </w:p>
    <w:p w14:paraId="4545DEAC" w14:textId="77777777" w:rsidR="006939D9" w:rsidRPr="00481D2D" w:rsidRDefault="006939D9" w:rsidP="006939D9">
      <w:r w:rsidRPr="00481D2D">
        <w:t>The UE shall:</w:t>
      </w:r>
    </w:p>
    <w:p w14:paraId="247C36E4" w14:textId="77777777" w:rsidR="006939D9" w:rsidRPr="00481D2D" w:rsidRDefault="006939D9" w:rsidP="006939D9">
      <w:pPr>
        <w:pStyle w:val="B1"/>
      </w:pPr>
      <w:r w:rsidRPr="00481D2D">
        <w:t>2)</w:t>
      </w:r>
      <w:r w:rsidRPr="00481D2D">
        <w:tab/>
        <w:t>start the re-authentication procedures at the appropriate time (as a result of the S-CSCF procedure described in subclause 5.4.1.6) by initiating a re-registration as described in subclause K.2.1.2.4, if required.</w:t>
      </w:r>
    </w:p>
    <w:p w14:paraId="4C528A77" w14:textId="77777777" w:rsidR="000B46B6" w:rsidRPr="00481D2D" w:rsidRDefault="006939D9" w:rsidP="005D46C4">
      <w:pPr>
        <w:pStyle w:val="Heading4"/>
      </w:pPr>
      <w:bookmarkStart w:id="1610" w:name="_Toc106889844"/>
      <w:r w:rsidRPr="00481D2D">
        <w:t>K.2.1.2.</w:t>
      </w:r>
      <w:r w:rsidR="0026595A" w:rsidRPr="00481D2D">
        <w:t>5B</w:t>
      </w:r>
      <w:r w:rsidRPr="00481D2D">
        <w:tab/>
        <w:t>Change of IPv6 address due to privacy</w:t>
      </w:r>
      <w:bookmarkEnd w:id="1610"/>
    </w:p>
    <w:p w14:paraId="1596D591" w14:textId="77777777" w:rsidR="006939D9" w:rsidRPr="00481D2D" w:rsidRDefault="006939D9" w:rsidP="006939D9">
      <w:r w:rsidRPr="00481D2D">
        <w:t>The text in subclause 5.1.1.5</w:t>
      </w:r>
      <w:r w:rsidR="0026595A" w:rsidRPr="00481D2D">
        <w:t>B</w:t>
      </w:r>
      <w:r w:rsidRPr="00481D2D">
        <w:t xml:space="preserve"> applies without changes.</w:t>
      </w:r>
    </w:p>
    <w:p w14:paraId="568BE973" w14:textId="77777777" w:rsidR="006939D9" w:rsidRPr="00481D2D" w:rsidRDefault="006939D9" w:rsidP="005D46C4">
      <w:pPr>
        <w:pStyle w:val="Heading4"/>
      </w:pPr>
      <w:bookmarkStart w:id="1611" w:name="_Toc106889845"/>
      <w:r w:rsidRPr="00481D2D">
        <w:t>K.2.1.2.</w:t>
      </w:r>
      <w:r w:rsidR="0026595A" w:rsidRPr="00481D2D">
        <w:t>6</w:t>
      </w:r>
      <w:r w:rsidRPr="00481D2D">
        <w:tab/>
        <w:t>User-initiated deregistration</w:t>
      </w:r>
      <w:bookmarkEnd w:id="1611"/>
    </w:p>
    <w:p w14:paraId="5087CF72" w14:textId="77777777" w:rsidR="0026595A" w:rsidRPr="00481D2D" w:rsidRDefault="0026595A" w:rsidP="005D46C4">
      <w:pPr>
        <w:pStyle w:val="Heading5"/>
      </w:pPr>
      <w:bookmarkStart w:id="1612" w:name="_Toc106889846"/>
      <w:r w:rsidRPr="00481D2D">
        <w:t>K.2.1.2.6.1</w:t>
      </w:r>
      <w:r w:rsidRPr="00481D2D">
        <w:tab/>
        <w:t>General</w:t>
      </w:r>
      <w:bookmarkEnd w:id="1612"/>
    </w:p>
    <w:p w14:paraId="052E2D1F" w14:textId="77777777" w:rsidR="006939D9" w:rsidRPr="00481D2D" w:rsidRDefault="006939D9" w:rsidP="006939D9">
      <w:r w:rsidRPr="00481D2D">
        <w:t>The procedures of subclause 5.1.1.6</w:t>
      </w:r>
      <w:r w:rsidR="0026595A" w:rsidRPr="00481D2D">
        <w:t>.1</w:t>
      </w:r>
      <w:r w:rsidRPr="00481D2D">
        <w:t xml:space="preserve"> apply with the additional procedures described in the present subclause.</w:t>
      </w:r>
    </w:p>
    <w:p w14:paraId="5785B688" w14:textId="77777777" w:rsidR="000B46B6" w:rsidRPr="00481D2D" w:rsidRDefault="006939D9" w:rsidP="006939D9">
      <w:r w:rsidRPr="00481D2D">
        <w:t>On sending a REGISTER request, the UE shall populate the header fields as indicated in subclause 5.1.1.6</w:t>
      </w:r>
      <w:r w:rsidR="0026595A" w:rsidRPr="00481D2D">
        <w:t>.1</w:t>
      </w:r>
      <w:r w:rsidRPr="00481D2D">
        <w:t xml:space="preserve"> with the exception of subitems </w:t>
      </w:r>
      <w:r w:rsidR="0026595A" w:rsidRPr="00481D2D">
        <w:t>c</w:t>
      </w:r>
      <w:r w:rsidRPr="00481D2D">
        <w:t xml:space="preserve">) and </w:t>
      </w:r>
      <w:r w:rsidR="0026595A" w:rsidRPr="00481D2D">
        <w:t>d</w:t>
      </w:r>
      <w:r w:rsidRPr="00481D2D">
        <w:t>) which are modified as follows.</w:t>
      </w:r>
    </w:p>
    <w:p w14:paraId="3FB8690E" w14:textId="77777777" w:rsidR="006939D9" w:rsidRPr="00481D2D" w:rsidRDefault="006939D9" w:rsidP="006939D9">
      <w:r w:rsidRPr="00481D2D">
        <w:t>The UE shall populate:</w:t>
      </w:r>
    </w:p>
    <w:p w14:paraId="20A31C46" w14:textId="77777777" w:rsidR="006939D9" w:rsidRPr="00481D2D" w:rsidRDefault="0026595A" w:rsidP="006939D9">
      <w:pPr>
        <w:pStyle w:val="B1"/>
      </w:pPr>
      <w:r w:rsidRPr="00481D2D">
        <w:t>c</w:t>
      </w:r>
      <w:r w:rsidR="006939D9" w:rsidRPr="00481D2D">
        <w:t>)</w:t>
      </w:r>
      <w:r w:rsidR="006939D9" w:rsidRPr="00481D2D">
        <w:tab/>
        <w:t xml:space="preserve">a Contact header </w:t>
      </w:r>
      <w:r w:rsidR="00C662EE" w:rsidRPr="00481D2D">
        <w:t xml:space="preserve">field </w:t>
      </w:r>
      <w:r w:rsidR="006939D9" w:rsidRPr="00481D2D">
        <w:t xml:space="preserve">set to either the value of "*" or SIP </w:t>
      </w:r>
      <w:smartTag w:uri="urn:schemas-microsoft-com:office:smarttags" w:element="stockticker">
        <w:r w:rsidR="006939D9" w:rsidRPr="00481D2D">
          <w:t>URI</w:t>
        </w:r>
      </w:smartTag>
      <w:r w:rsidR="006939D9" w:rsidRPr="00481D2D">
        <w:t xml:space="preserve">(s) that contain(s) in the hostport parameter the IP address of the UE or FQDN, its instance ID </w:t>
      </w:r>
      <w:r w:rsidR="00632E48" w:rsidRPr="00481D2D">
        <w:t xml:space="preserve">("+sip.instance" header field parameter) </w:t>
      </w:r>
      <w:r w:rsidR="006939D9" w:rsidRPr="00481D2D">
        <w:t xml:space="preserve">along with the same </w:t>
      </w:r>
      <w:r w:rsidR="00632E48" w:rsidRPr="00481D2D">
        <w:t xml:space="preserve">"reg-id" header field parameter </w:t>
      </w:r>
      <w:r w:rsidR="006939D9" w:rsidRPr="00481D2D">
        <w:t xml:space="preserve">used for the initial, successful, registration for the given P-CSCF public identity combination as described in </w:t>
      </w:r>
      <w:r w:rsidR="001C77EE" w:rsidRPr="00481D2D">
        <w:t>RFC 5626</w:t>
      </w:r>
      <w:r w:rsidR="006939D9" w:rsidRPr="00481D2D">
        <w:t xml:space="preserve"> [92];. The UE shall only use a FQDN, if it is ensured that the FQDN resolves to the public IP address of the </w:t>
      </w:r>
      <w:smartTag w:uri="urn:schemas-microsoft-com:office:smarttags" w:element="stockticker">
        <w:r w:rsidR="006939D9" w:rsidRPr="00481D2D">
          <w:t>NAT</w:t>
        </w:r>
      </w:smartTag>
      <w:r w:rsidR="006939D9" w:rsidRPr="00481D2D">
        <w:t>;</w:t>
      </w:r>
    </w:p>
    <w:p w14:paraId="2C806945" w14:textId="77777777" w:rsidR="000B46B6" w:rsidRPr="00481D2D" w:rsidRDefault="0026595A" w:rsidP="006939D9">
      <w:pPr>
        <w:pStyle w:val="B1"/>
      </w:pPr>
      <w:r w:rsidRPr="00481D2D">
        <w:t>d</w:t>
      </w:r>
      <w:r w:rsidR="006939D9" w:rsidRPr="00481D2D">
        <w:t>)</w:t>
      </w:r>
      <w:r w:rsidR="006939D9" w:rsidRPr="00481D2D">
        <w:tab/>
        <w:t xml:space="preserve">a Via header </w:t>
      </w:r>
      <w:r w:rsidR="00632E48" w:rsidRPr="00481D2D">
        <w:t xml:space="preserve">field </w:t>
      </w:r>
      <w:r w:rsidR="006939D9" w:rsidRPr="00481D2D">
        <w:t>according to the following rules:</w:t>
      </w:r>
    </w:p>
    <w:p w14:paraId="55534C9D" w14:textId="77777777" w:rsidR="006939D9" w:rsidRPr="00481D2D" w:rsidRDefault="006939D9" w:rsidP="006939D9">
      <w:pPr>
        <w:pStyle w:val="B2"/>
      </w:pPr>
      <w:r w:rsidRPr="00481D2D">
        <w:t>-</w:t>
      </w:r>
      <w:r w:rsidRPr="00481D2D">
        <w:tab/>
        <w:t xml:space="preserve">For UDP, the UE shall include the public IP address or FQDN. The UE shall also include the </w:t>
      </w:r>
      <w:r w:rsidR="00632E48" w:rsidRPr="00481D2D">
        <w:t>"</w:t>
      </w:r>
      <w:r w:rsidRPr="00481D2D">
        <w:t>rport</w:t>
      </w:r>
      <w:r w:rsidR="00632E48" w:rsidRPr="00481D2D">
        <w:t>" header field</w:t>
      </w:r>
      <w:r w:rsidRPr="00481D2D">
        <w:t xml:space="preserve"> parameter as defined in RFC </w:t>
      </w:r>
      <w:r w:rsidR="007F79F8" w:rsidRPr="00481D2D">
        <w:t>3581 </w:t>
      </w:r>
      <w:r w:rsidRPr="00481D2D">
        <w:t xml:space="preserve">[56A]. The UE shall only use an FQDN, if it is ensured that the FQDN resolves to the public IP address of the </w:t>
      </w:r>
      <w:smartTag w:uri="urn:schemas-microsoft-com:office:smarttags" w:element="stockticker">
        <w:r w:rsidRPr="00481D2D">
          <w:t>NAT</w:t>
        </w:r>
      </w:smartTag>
      <w:r w:rsidRPr="00481D2D">
        <w:t>; or</w:t>
      </w:r>
    </w:p>
    <w:p w14:paraId="77AF06FD" w14:textId="77777777" w:rsidR="006939D9" w:rsidRPr="00481D2D" w:rsidRDefault="006939D9" w:rsidP="006939D9">
      <w:pPr>
        <w:pStyle w:val="B2"/>
      </w:pPr>
      <w:r w:rsidRPr="00481D2D">
        <w:t>-</w:t>
      </w:r>
      <w:r w:rsidRPr="00481D2D">
        <w:tab/>
        <w:t>F</w:t>
      </w:r>
      <w:r w:rsidRPr="00481D2D">
        <w:rPr>
          <w:rFonts w:eastAsia="MS Mincho"/>
        </w:rPr>
        <w:t xml:space="preserve">or </w:t>
      </w:r>
      <w:smartTag w:uri="urn:schemas-microsoft-com:office:smarttags" w:element="stockticker">
        <w:r w:rsidRPr="00481D2D">
          <w:rPr>
            <w:rFonts w:eastAsia="MS Mincho"/>
          </w:rPr>
          <w:t>TCP</w:t>
        </w:r>
      </w:smartTag>
      <w:r w:rsidRPr="00481D2D">
        <w:rPr>
          <w:rFonts w:eastAsia="MS Mincho"/>
        </w:rPr>
        <w:t xml:space="preserve">, the UE shall </w:t>
      </w:r>
      <w:r w:rsidRPr="00481D2D">
        <w:t xml:space="preserve">include the public IP address or FQDN of the UE in the sent-by field. The UE shall only use an FQDN, if it is ensured that the FQDN resolves to the public IP address of the </w:t>
      </w:r>
      <w:smartTag w:uri="urn:schemas-microsoft-com:office:smarttags" w:element="stockticker">
        <w:r w:rsidRPr="00481D2D">
          <w:t>NAT</w:t>
        </w:r>
      </w:smartTag>
      <w:r w:rsidRPr="00481D2D">
        <w:t>;</w:t>
      </w:r>
    </w:p>
    <w:p w14:paraId="10ABFD97" w14:textId="77777777" w:rsidR="006939D9" w:rsidRPr="00481D2D" w:rsidRDefault="006939D9" w:rsidP="006939D9">
      <w:pPr>
        <w:pStyle w:val="NO"/>
      </w:pPr>
      <w:r w:rsidRPr="00481D2D">
        <w:t>NOTE:</w:t>
      </w:r>
      <w:r w:rsidRPr="00481D2D">
        <w:tab/>
        <w:t xml:space="preserve">In case of hosted </w:t>
      </w:r>
      <w:smartTag w:uri="urn:schemas-microsoft-com:office:smarttags" w:element="stockticker">
        <w:r w:rsidRPr="00481D2D">
          <w:t>NAT</w:t>
        </w:r>
      </w:smartTag>
      <w:r w:rsidRPr="00481D2D">
        <w:t xml:space="preserve"> traversal only the UE public IP addresses are bound to security associations</w:t>
      </w:r>
      <w:r w:rsidR="007F79F8" w:rsidRPr="00481D2D">
        <w:t xml:space="preserve"> or </w:t>
      </w:r>
      <w:smartTag w:uri="urn:schemas-microsoft-com:office:smarttags" w:element="stockticker">
        <w:r w:rsidR="007F79F8" w:rsidRPr="00481D2D">
          <w:t>TLS</w:t>
        </w:r>
      </w:smartTag>
      <w:r w:rsidR="007F79F8" w:rsidRPr="00481D2D">
        <w:t xml:space="preserve"> session</w:t>
      </w:r>
      <w:r w:rsidRPr="00481D2D">
        <w:t>.</w:t>
      </w:r>
    </w:p>
    <w:p w14:paraId="312C5011" w14:textId="77777777" w:rsidR="0026595A" w:rsidRPr="00481D2D" w:rsidRDefault="0026595A" w:rsidP="005D46C4">
      <w:pPr>
        <w:pStyle w:val="Heading5"/>
      </w:pPr>
      <w:bookmarkStart w:id="1613" w:name="_Toc106889847"/>
      <w:r w:rsidRPr="00481D2D">
        <w:t>K.2.1.2.6.2</w:t>
      </w:r>
      <w:r w:rsidRPr="00481D2D">
        <w:tab/>
        <w:t>IMS AKA as a security mechanism</w:t>
      </w:r>
      <w:bookmarkEnd w:id="1613"/>
    </w:p>
    <w:p w14:paraId="0C085739" w14:textId="77777777" w:rsidR="0026595A" w:rsidRPr="00481D2D" w:rsidRDefault="0026595A" w:rsidP="0026595A">
      <w:r w:rsidRPr="00481D2D">
        <w:t>The text in subclause 5.1.1.6.2 applies without changes.</w:t>
      </w:r>
    </w:p>
    <w:p w14:paraId="3706DE47" w14:textId="77777777" w:rsidR="0026595A" w:rsidRPr="00481D2D" w:rsidRDefault="0026595A" w:rsidP="005D46C4">
      <w:pPr>
        <w:pStyle w:val="Heading5"/>
      </w:pPr>
      <w:bookmarkStart w:id="1614" w:name="_Toc106889848"/>
      <w:r w:rsidRPr="00481D2D">
        <w:t>K.2.1.2.6.3</w:t>
      </w:r>
      <w:r w:rsidRPr="00481D2D">
        <w:tab/>
        <w:t>SIP digest as a security mechanism</w:t>
      </w:r>
      <w:bookmarkEnd w:id="1614"/>
    </w:p>
    <w:p w14:paraId="1D8A28F4" w14:textId="77777777" w:rsidR="0026595A" w:rsidRPr="00481D2D" w:rsidRDefault="0026595A" w:rsidP="0026595A">
      <w:r w:rsidRPr="00481D2D">
        <w:t>The text in subclause 5.1.1.6.3 applies without changes.</w:t>
      </w:r>
    </w:p>
    <w:p w14:paraId="5851E657" w14:textId="77777777" w:rsidR="0026595A" w:rsidRPr="00481D2D" w:rsidRDefault="0026595A" w:rsidP="005D46C4">
      <w:pPr>
        <w:pStyle w:val="Heading5"/>
      </w:pPr>
      <w:bookmarkStart w:id="1615" w:name="_Toc106889849"/>
      <w:r w:rsidRPr="00481D2D">
        <w:t>K.2.1.2.6.4</w:t>
      </w:r>
      <w:r w:rsidRPr="00481D2D">
        <w:tab/>
        <w:t xml:space="preserve">SIP digest with </w:t>
      </w:r>
      <w:smartTag w:uri="urn:schemas-microsoft-com:office:smarttags" w:element="stockticker">
        <w:r w:rsidRPr="00481D2D">
          <w:t>TLS</w:t>
        </w:r>
      </w:smartTag>
      <w:r w:rsidRPr="00481D2D">
        <w:t xml:space="preserve"> as a security mechanism</w:t>
      </w:r>
      <w:bookmarkEnd w:id="1615"/>
    </w:p>
    <w:p w14:paraId="58FE7F4E" w14:textId="77777777" w:rsidR="0026595A" w:rsidRPr="00481D2D" w:rsidRDefault="0026595A" w:rsidP="0026595A">
      <w:r w:rsidRPr="00481D2D">
        <w:t>The text in subclause 5.1.1.6.4 applies without changes.</w:t>
      </w:r>
    </w:p>
    <w:p w14:paraId="3666BC29" w14:textId="77777777" w:rsidR="0026595A" w:rsidRPr="00481D2D" w:rsidRDefault="0026595A" w:rsidP="005D46C4">
      <w:pPr>
        <w:pStyle w:val="Heading5"/>
      </w:pPr>
      <w:bookmarkStart w:id="1616" w:name="_Toc106889850"/>
      <w:r w:rsidRPr="00481D2D">
        <w:t>K.2.1.2.6.5</w:t>
      </w:r>
      <w:r w:rsidRPr="00481D2D">
        <w:tab/>
        <w:t>Initial registration using NASS-IMS bundled authentication</w:t>
      </w:r>
      <w:bookmarkEnd w:id="1616"/>
    </w:p>
    <w:p w14:paraId="1E4D4F28" w14:textId="77777777" w:rsidR="0026595A" w:rsidRPr="00481D2D" w:rsidRDefault="0026595A" w:rsidP="0026595A">
      <w:r w:rsidRPr="00481D2D">
        <w:t>The text in subclause 5.1.1.6.5 applies without changes.</w:t>
      </w:r>
    </w:p>
    <w:p w14:paraId="16E27857" w14:textId="77777777" w:rsidR="006939D9" w:rsidRPr="00481D2D" w:rsidRDefault="006939D9" w:rsidP="005D46C4">
      <w:pPr>
        <w:pStyle w:val="Heading4"/>
      </w:pPr>
      <w:bookmarkStart w:id="1617" w:name="_Toc106889851"/>
      <w:r w:rsidRPr="00481D2D">
        <w:t>K.2.1.2.</w:t>
      </w:r>
      <w:r w:rsidR="0026595A" w:rsidRPr="00481D2D">
        <w:t>7</w:t>
      </w:r>
      <w:r w:rsidRPr="00481D2D">
        <w:tab/>
        <w:t>Network-initiated deregistration</w:t>
      </w:r>
      <w:bookmarkEnd w:id="1617"/>
    </w:p>
    <w:p w14:paraId="092F6E09" w14:textId="77777777" w:rsidR="006939D9" w:rsidRPr="00481D2D" w:rsidRDefault="006939D9" w:rsidP="006939D9">
      <w:r w:rsidRPr="00481D2D">
        <w:t>The procedures of subclause 5.1.1.7 apply with the additional procedures described in the present subclause.</w:t>
      </w:r>
    </w:p>
    <w:p w14:paraId="7B9D0D3B" w14:textId="77777777" w:rsidR="006939D9" w:rsidRPr="00481D2D" w:rsidRDefault="006939D9" w:rsidP="006939D9">
      <w:r w:rsidRPr="00481D2D">
        <w:t>Upon receipt of a NOTIFY request on the dialog which was generated during subscription to the reg event package as described in subclause 5.1.1.3, including one or more &lt;registration&gt; element(s) which were registered by this UE with:</w:t>
      </w:r>
    </w:p>
    <w:p w14:paraId="531198F4" w14:textId="77777777" w:rsidR="006939D9" w:rsidRPr="00481D2D" w:rsidRDefault="006939D9" w:rsidP="006939D9">
      <w:pPr>
        <w:pStyle w:val="B1"/>
      </w:pPr>
      <w:r w:rsidRPr="00481D2D">
        <w:t>-</w:t>
      </w:r>
      <w:r w:rsidRPr="00481D2D">
        <w:tab/>
        <w:t>the state attribute set to "terminated" and the event attribute set to "rejected" or "deactivated"; or</w:t>
      </w:r>
    </w:p>
    <w:p w14:paraId="6525A0AE" w14:textId="77777777" w:rsidR="006939D9" w:rsidRPr="00481D2D" w:rsidRDefault="006939D9" w:rsidP="006939D9">
      <w:pPr>
        <w:pStyle w:val="B1"/>
      </w:pPr>
      <w:r w:rsidRPr="00481D2D">
        <w:t>-</w:t>
      </w:r>
      <w:r w:rsidRPr="00481D2D">
        <w:tab/>
        <w:t>the state attribute set to "active" and the state attribute within the &lt;contact&gt; element belonging to this UE set to "terminated", and associated event attribute element to "rejected" or "deactivated";</w:t>
      </w:r>
    </w:p>
    <w:p w14:paraId="6F921D75" w14:textId="77777777" w:rsidR="006939D9" w:rsidRPr="00481D2D" w:rsidRDefault="006939D9" w:rsidP="006939D9">
      <w:r w:rsidRPr="00481D2D">
        <w:t>The UE shall remove all registration details relating to these public user identities. In case of a "deactivated" event attribute, the UE shall start the initial registration procedure as described in subclause K.2.1.2.2. In case of a "rejected" event attribute, the UE shall release all dialogs related to those public user identities.</w:t>
      </w:r>
    </w:p>
    <w:p w14:paraId="53810112" w14:textId="77777777" w:rsidR="006939D9" w:rsidRPr="00481D2D" w:rsidRDefault="006939D9" w:rsidP="005D46C4">
      <w:pPr>
        <w:pStyle w:val="Heading3"/>
      </w:pPr>
      <w:bookmarkStart w:id="1618" w:name="_Toc106889852"/>
      <w:r w:rsidRPr="00481D2D">
        <w:t>K.2.1.3</w:t>
      </w:r>
      <w:r w:rsidRPr="00481D2D">
        <w:tab/>
        <w:t>Subscription and notification</w:t>
      </w:r>
      <w:bookmarkEnd w:id="1618"/>
    </w:p>
    <w:p w14:paraId="1712FB37" w14:textId="77777777" w:rsidR="006939D9" w:rsidRPr="00481D2D" w:rsidRDefault="006939D9" w:rsidP="006939D9">
      <w:r w:rsidRPr="00481D2D">
        <w:t>The text in subclause 5.1.2 applies without changes.</w:t>
      </w:r>
    </w:p>
    <w:p w14:paraId="4E3C2121" w14:textId="77777777" w:rsidR="006939D9" w:rsidRPr="00481D2D" w:rsidRDefault="006939D9" w:rsidP="005D46C4">
      <w:pPr>
        <w:pStyle w:val="Heading3"/>
      </w:pPr>
      <w:bookmarkStart w:id="1619" w:name="_Toc106889853"/>
      <w:r w:rsidRPr="00481D2D">
        <w:t>K.2.1.4</w:t>
      </w:r>
      <w:r w:rsidRPr="00481D2D">
        <w:tab/>
        <w:t>Generic procedures applicable to all methods excluding the REGISTER method</w:t>
      </w:r>
      <w:bookmarkEnd w:id="1619"/>
    </w:p>
    <w:p w14:paraId="73CFD902" w14:textId="77777777" w:rsidR="006939D9" w:rsidRPr="00481D2D" w:rsidRDefault="006939D9" w:rsidP="005D46C4">
      <w:pPr>
        <w:pStyle w:val="Heading4"/>
      </w:pPr>
      <w:bookmarkStart w:id="1620" w:name="_Toc106889854"/>
      <w:r w:rsidRPr="00481D2D">
        <w:t>K.2.1.4.1</w:t>
      </w:r>
      <w:r w:rsidRPr="00481D2D">
        <w:tab/>
      </w:r>
      <w:r w:rsidR="0026595A" w:rsidRPr="00481D2D">
        <w:t>UE-</w:t>
      </w:r>
      <w:r w:rsidRPr="00481D2D">
        <w:t>originating case</w:t>
      </w:r>
      <w:bookmarkEnd w:id="1620"/>
    </w:p>
    <w:p w14:paraId="07C522C2" w14:textId="77777777" w:rsidR="006939D9" w:rsidRPr="00481D2D" w:rsidRDefault="006939D9" w:rsidP="006939D9">
      <w:r w:rsidRPr="00481D2D">
        <w:t>The procedures described in subclause 5.1.2A.1 apply with the additional procedures described in the present subclause.</w:t>
      </w:r>
    </w:p>
    <w:p w14:paraId="30D317DC" w14:textId="77777777" w:rsidR="006939D9" w:rsidRPr="00481D2D" w:rsidRDefault="006939D9" w:rsidP="006939D9">
      <w:r w:rsidRPr="00481D2D">
        <w:t>When the UE sends any request, the requirements in subclause 5.1.2A.1 are extended by the following requirements. The UE shall include:</w:t>
      </w:r>
    </w:p>
    <w:p w14:paraId="2D473348" w14:textId="77777777" w:rsidR="000B46B6" w:rsidRPr="00481D2D" w:rsidRDefault="006939D9" w:rsidP="006939D9">
      <w:pPr>
        <w:pStyle w:val="B1"/>
      </w:pPr>
      <w:r w:rsidRPr="00481D2D">
        <w:t>-</w:t>
      </w:r>
      <w:r w:rsidRPr="00481D2D">
        <w:tab/>
        <w:t xml:space="preserve">a Via header </w:t>
      </w:r>
      <w:r w:rsidR="00632E48" w:rsidRPr="00481D2D">
        <w:t xml:space="preserve">field </w:t>
      </w:r>
      <w:r w:rsidRPr="00481D2D">
        <w:t>according to the following rules:</w:t>
      </w:r>
    </w:p>
    <w:p w14:paraId="1F871B43" w14:textId="77777777" w:rsidR="006939D9" w:rsidRPr="00481D2D" w:rsidRDefault="006939D9" w:rsidP="006939D9">
      <w:pPr>
        <w:pStyle w:val="B2"/>
      </w:pPr>
      <w:r w:rsidRPr="00481D2D">
        <w:t>-</w:t>
      </w:r>
      <w:r w:rsidRPr="00481D2D">
        <w:tab/>
        <w:t xml:space="preserve">For UDP, the UE shall include the public IP address or FQDN and the protected server port value in the sent-by field. The UE shall also include the </w:t>
      </w:r>
      <w:r w:rsidR="00632E48" w:rsidRPr="00481D2D">
        <w:t>"</w:t>
      </w:r>
      <w:r w:rsidRPr="00481D2D">
        <w:t>rport</w:t>
      </w:r>
      <w:r w:rsidR="00632E48" w:rsidRPr="00481D2D">
        <w:t>" header field</w:t>
      </w:r>
      <w:r w:rsidRPr="00481D2D">
        <w:t xml:space="preserve"> parameter as defined in RFC </w:t>
      </w:r>
      <w:r w:rsidR="007F79F8" w:rsidRPr="00481D2D">
        <w:t>3581 </w:t>
      </w:r>
      <w:r w:rsidRPr="00481D2D">
        <w:t xml:space="preserve">[56A]. The UE shall only use an FQDN, if it is ensured that the FQDN resolves to the public IP address of the </w:t>
      </w:r>
      <w:smartTag w:uri="urn:schemas-microsoft-com:office:smarttags" w:element="stockticker">
        <w:r w:rsidRPr="00481D2D">
          <w:t>NAT</w:t>
        </w:r>
      </w:smartTag>
      <w:r w:rsidRPr="00481D2D">
        <w:t>; or</w:t>
      </w:r>
    </w:p>
    <w:p w14:paraId="1D2DA578" w14:textId="77777777" w:rsidR="006939D9" w:rsidRPr="00481D2D" w:rsidRDefault="006939D9" w:rsidP="006939D9">
      <w:pPr>
        <w:pStyle w:val="B2"/>
      </w:pPr>
      <w:r w:rsidRPr="00481D2D">
        <w:t>-</w:t>
      </w:r>
      <w:r w:rsidRPr="00481D2D">
        <w:tab/>
        <w:t>F</w:t>
      </w:r>
      <w:r w:rsidRPr="00481D2D">
        <w:rPr>
          <w:rFonts w:eastAsia="MS Mincho"/>
        </w:rPr>
        <w:t xml:space="preserve">or </w:t>
      </w:r>
      <w:smartTag w:uri="urn:schemas-microsoft-com:office:smarttags" w:element="stockticker">
        <w:r w:rsidRPr="00481D2D">
          <w:rPr>
            <w:rFonts w:eastAsia="MS Mincho"/>
          </w:rPr>
          <w:t>TCP</w:t>
        </w:r>
      </w:smartTag>
      <w:r w:rsidRPr="00481D2D">
        <w:rPr>
          <w:rFonts w:eastAsia="MS Mincho"/>
        </w:rPr>
        <w:t xml:space="preserve">, the UE shall </w:t>
      </w:r>
      <w:r w:rsidRPr="00481D2D">
        <w:t xml:space="preserve">include the public IP address or FQDN of the UE in the sent-by field. The UE shall only use an FQDN, if it is ensured that the FQDN resolves to the public IP address of the </w:t>
      </w:r>
      <w:smartTag w:uri="urn:schemas-microsoft-com:office:smarttags" w:element="stockticker">
        <w:r w:rsidRPr="00481D2D">
          <w:t>NAT</w:t>
        </w:r>
      </w:smartTag>
      <w:r w:rsidRPr="00481D2D">
        <w:t>; and</w:t>
      </w:r>
    </w:p>
    <w:p w14:paraId="7B31B50C" w14:textId="77777777" w:rsidR="00686D0B" w:rsidRPr="00481D2D" w:rsidRDefault="00686D0B" w:rsidP="00686D0B">
      <w:pPr>
        <w:pStyle w:val="B1"/>
      </w:pPr>
      <w:r w:rsidRPr="00481D2D">
        <w:t>-</w:t>
      </w:r>
      <w:r w:rsidRPr="00481D2D">
        <w:tab/>
        <w:t>if the request contains a Contact header</w:t>
      </w:r>
      <w:r w:rsidR="00632E48" w:rsidRPr="00481D2D">
        <w:t xml:space="preserve"> field</w:t>
      </w:r>
      <w:r w:rsidRPr="00481D2D">
        <w:t xml:space="preserve">, include a Contact header </w:t>
      </w:r>
      <w:r w:rsidR="00632E48" w:rsidRPr="00481D2D">
        <w:t xml:space="preserve">field </w:t>
      </w:r>
      <w:r w:rsidRPr="00481D2D">
        <w:t>according to the following rules:</w:t>
      </w:r>
    </w:p>
    <w:p w14:paraId="3CFB8000" w14:textId="77777777" w:rsidR="00686D0B" w:rsidRPr="00481D2D" w:rsidRDefault="00686D0B" w:rsidP="00686D0B">
      <w:pPr>
        <w:pStyle w:val="B2"/>
      </w:pPr>
      <w:r w:rsidRPr="00481D2D">
        <w:t>-</w:t>
      </w:r>
      <w:r w:rsidRPr="00481D2D">
        <w:tab/>
        <w:t>if this is a request for a new or existing dialog, and the UE did insert a GRUU in the Contact header</w:t>
      </w:r>
      <w:r w:rsidR="00632E48" w:rsidRPr="00481D2D">
        <w:t xml:space="preserve"> field</w:t>
      </w:r>
      <w:r w:rsidRPr="00481D2D">
        <w:t>, then the UE shall also include its instance ID (</w:t>
      </w:r>
      <w:r w:rsidR="00C1781A" w:rsidRPr="00481D2D">
        <w:t>"+</w:t>
      </w:r>
      <w:r w:rsidRPr="00481D2D">
        <w:t>sip.instance</w:t>
      </w:r>
      <w:r w:rsidR="00C1781A" w:rsidRPr="00481D2D">
        <w:t>" header field parameter</w:t>
      </w:r>
      <w:r w:rsidRPr="00481D2D">
        <w:t xml:space="preserve">), and an "ob" </w:t>
      </w:r>
      <w:r w:rsidR="00C1781A" w:rsidRPr="00481D2D">
        <w:t xml:space="preserve">SIP </w:t>
      </w:r>
      <w:smartTag w:uri="urn:schemas-microsoft-com:office:smarttags" w:element="stockticker">
        <w:r w:rsidR="00C1781A" w:rsidRPr="00481D2D">
          <w:t>URI</w:t>
        </w:r>
      </w:smartTag>
      <w:r w:rsidR="00C1781A" w:rsidRPr="00481D2D">
        <w:t xml:space="preserve"> </w:t>
      </w:r>
      <w:r w:rsidRPr="00481D2D">
        <w:t xml:space="preserve">parameter as described in </w:t>
      </w:r>
      <w:r w:rsidR="008B44C5" w:rsidRPr="00481D2D">
        <w:t>RFC 5626</w:t>
      </w:r>
      <w:r w:rsidRPr="00481D2D">
        <w:t> [92]; or</w:t>
      </w:r>
    </w:p>
    <w:p w14:paraId="176A568C" w14:textId="77777777" w:rsidR="00686D0B" w:rsidRPr="00481D2D" w:rsidRDefault="00686D0B" w:rsidP="00686D0B">
      <w:pPr>
        <w:pStyle w:val="B2"/>
      </w:pPr>
      <w:r w:rsidRPr="00481D2D">
        <w:t>-</w:t>
      </w:r>
      <w:r w:rsidRPr="00481D2D">
        <w:tab/>
        <w:t>if this is a request for a new or existing dialog, and the UE did not insert a GRUU in the Contact header</w:t>
      </w:r>
      <w:r w:rsidR="00C1781A" w:rsidRPr="00481D2D">
        <w:t xml:space="preserve"> field</w:t>
      </w:r>
      <w:r w:rsidRPr="00481D2D">
        <w:t xml:space="preserve">, then the UE shall include the public IP address of the UE or FQDN and the protected server port value bound to the security association or </w:t>
      </w:r>
      <w:smartTag w:uri="urn:schemas-microsoft-com:office:smarttags" w:element="stockticker">
        <w:r w:rsidRPr="00481D2D">
          <w:t>TLS</w:t>
        </w:r>
      </w:smartTag>
      <w:r w:rsidRPr="00481D2D">
        <w:t xml:space="preserve"> session in the hostport parameter along with its instance ID (</w:t>
      </w:r>
      <w:r w:rsidR="00C1781A" w:rsidRPr="00481D2D">
        <w:t>"+</w:t>
      </w:r>
      <w:r w:rsidRPr="00481D2D">
        <w:t>sip.instance</w:t>
      </w:r>
      <w:r w:rsidR="00C1781A" w:rsidRPr="00481D2D">
        <w:t>" header field parameter</w:t>
      </w:r>
      <w:r w:rsidRPr="00481D2D">
        <w:t xml:space="preserve">), and an "ob" </w:t>
      </w:r>
      <w:r w:rsidR="00C1781A" w:rsidRPr="00481D2D">
        <w:t xml:space="preserve">SIP </w:t>
      </w:r>
      <w:smartTag w:uri="urn:schemas-microsoft-com:office:smarttags" w:element="stockticker">
        <w:r w:rsidR="00C1781A" w:rsidRPr="00481D2D">
          <w:t>URI</w:t>
        </w:r>
      </w:smartTag>
      <w:r w:rsidR="00C1781A" w:rsidRPr="00481D2D">
        <w:t xml:space="preserve"> </w:t>
      </w:r>
      <w:r w:rsidRPr="00481D2D">
        <w:t xml:space="preserve">parameter as described in </w:t>
      </w:r>
      <w:r w:rsidR="008B44C5" w:rsidRPr="00481D2D">
        <w:t>RFC 5626</w:t>
      </w:r>
      <w:r w:rsidRPr="00481D2D">
        <w:t xml:space="preserve"> [92]. The UE shall only use a FQDN, if it is ensured that the FQDN resolves to the public IP address of the </w:t>
      </w:r>
      <w:smartTag w:uri="urn:schemas-microsoft-com:office:smarttags" w:element="stockticker">
        <w:r w:rsidRPr="00481D2D">
          <w:t>NAT</w:t>
        </w:r>
      </w:smartTag>
      <w:r w:rsidRPr="00481D2D">
        <w:t>.</w:t>
      </w:r>
    </w:p>
    <w:p w14:paraId="6586E477" w14:textId="77777777" w:rsidR="00686D0B" w:rsidRPr="00481D2D" w:rsidRDefault="00686D0B" w:rsidP="00686D0B">
      <w:pPr>
        <w:pStyle w:val="NO"/>
      </w:pPr>
      <w:r w:rsidRPr="00481D2D">
        <w:t>NOTE:</w:t>
      </w:r>
      <w:r w:rsidRPr="00481D2D">
        <w:tab/>
        <w:t xml:space="preserve">The means to ensure that the FQDN resolves to the public IP address of the </w:t>
      </w:r>
      <w:smartTag w:uri="urn:schemas-microsoft-com:office:smarttags" w:element="stockticker">
        <w:r w:rsidRPr="00481D2D">
          <w:t>NAT</w:t>
        </w:r>
      </w:smartTag>
      <w:r w:rsidRPr="00481D2D">
        <w:t xml:space="preserve"> are outside of the scope of this specification. One option for resolving this is local configuration.</w:t>
      </w:r>
    </w:p>
    <w:p w14:paraId="02F79E7F" w14:textId="77777777" w:rsidR="006939D9" w:rsidRPr="00481D2D" w:rsidRDefault="0026595A" w:rsidP="006939D9">
      <w:r w:rsidRPr="00481D2D">
        <w:t xml:space="preserve">Where a security association or </w:t>
      </w:r>
      <w:smartTag w:uri="urn:schemas-microsoft-com:office:smarttags" w:element="stockticker">
        <w:r w:rsidRPr="00481D2D">
          <w:t>TLS</w:t>
        </w:r>
      </w:smartTag>
      <w:r w:rsidRPr="00481D2D">
        <w:t xml:space="preserve"> session exists, the UE shall discard any SIP response that is not protected by the security association or </w:t>
      </w:r>
      <w:smartTag w:uri="urn:schemas-microsoft-com:office:smarttags" w:element="stockticker">
        <w:r w:rsidRPr="00481D2D">
          <w:t>TLS</w:t>
        </w:r>
      </w:smartTag>
      <w:r w:rsidRPr="00481D2D">
        <w:t xml:space="preserve"> session and is received from the P-CSCF outside of the registration and authentication procedures. </w:t>
      </w:r>
      <w:r w:rsidR="006939D9" w:rsidRPr="00481D2D">
        <w:t>The requirements on the UE within the registration and authentication procedures are defined in subclause K.2.1.2.</w:t>
      </w:r>
    </w:p>
    <w:p w14:paraId="70882BE0" w14:textId="77777777" w:rsidR="006939D9" w:rsidRPr="00481D2D" w:rsidRDefault="006939D9" w:rsidP="006939D9">
      <w:r w:rsidRPr="00481D2D">
        <w:t>When a SIP transaction times out, i.e. timer B, timer F or timer H expires at the UE, the UE may behave as if timer F expired, as described in subclause K.2.1.2.</w:t>
      </w:r>
      <w:r w:rsidR="00686D0B" w:rsidRPr="00481D2D">
        <w:t>4</w:t>
      </w:r>
      <w:r w:rsidRPr="00481D2D">
        <w:t>.</w:t>
      </w:r>
    </w:p>
    <w:p w14:paraId="330823FE" w14:textId="77777777" w:rsidR="006939D9" w:rsidRPr="00481D2D" w:rsidRDefault="006939D9" w:rsidP="005D46C4">
      <w:pPr>
        <w:pStyle w:val="Heading4"/>
      </w:pPr>
      <w:bookmarkStart w:id="1621" w:name="_Toc106889855"/>
      <w:r w:rsidRPr="00481D2D">
        <w:t>K.2.1.4.2</w:t>
      </w:r>
      <w:r w:rsidRPr="00481D2D">
        <w:tab/>
      </w:r>
      <w:r w:rsidR="0026595A" w:rsidRPr="00481D2D">
        <w:t>UE-</w:t>
      </w:r>
      <w:r w:rsidRPr="00481D2D">
        <w:t>terminating case</w:t>
      </w:r>
      <w:bookmarkEnd w:id="1621"/>
    </w:p>
    <w:p w14:paraId="5A599C2A" w14:textId="77777777" w:rsidR="006939D9" w:rsidRPr="00481D2D" w:rsidRDefault="006939D9" w:rsidP="006939D9">
      <w:r w:rsidRPr="00481D2D">
        <w:t>The procedures described in subclause 5.1.2A.2 apply with the additional procedures described in the present subclause.</w:t>
      </w:r>
    </w:p>
    <w:p w14:paraId="3AC8EFBE" w14:textId="77777777" w:rsidR="006939D9" w:rsidRPr="00481D2D" w:rsidRDefault="006939D9" w:rsidP="006939D9">
      <w:r w:rsidRPr="00481D2D">
        <w:t>When the UE sends any response, the requirements in subclause 5.1.2A.</w:t>
      </w:r>
      <w:r w:rsidR="00686D0B" w:rsidRPr="00481D2D">
        <w:t>2</w:t>
      </w:r>
      <w:r w:rsidRPr="00481D2D">
        <w:t xml:space="preserve"> are extended by the following requirement. </w:t>
      </w:r>
      <w:r w:rsidR="00686D0B" w:rsidRPr="00481D2D">
        <w:t>If the UE did not include a GRUU in the Contact header</w:t>
      </w:r>
      <w:r w:rsidR="00C1781A" w:rsidRPr="00481D2D">
        <w:t xml:space="preserve"> field</w:t>
      </w:r>
      <w:r w:rsidR="00686D0B" w:rsidRPr="00481D2D">
        <w:t xml:space="preserve">, then the </w:t>
      </w:r>
      <w:r w:rsidRPr="00481D2D">
        <w:t>UE shall:</w:t>
      </w:r>
    </w:p>
    <w:p w14:paraId="49A228DC" w14:textId="77777777" w:rsidR="006939D9" w:rsidRPr="00481D2D" w:rsidRDefault="006939D9" w:rsidP="006939D9">
      <w:pPr>
        <w:pStyle w:val="B1"/>
      </w:pPr>
      <w:r w:rsidRPr="00481D2D">
        <w:t>-</w:t>
      </w:r>
      <w:r w:rsidRPr="00481D2D">
        <w:tab/>
        <w:t xml:space="preserve">include the </w:t>
      </w:r>
      <w:r w:rsidR="003F7C0B" w:rsidRPr="00481D2D">
        <w:t xml:space="preserve">public </w:t>
      </w:r>
      <w:r w:rsidRPr="00481D2D">
        <w:t>IP address of the UE or FQDN</w:t>
      </w:r>
      <w:r w:rsidR="00686D0B" w:rsidRPr="00481D2D">
        <w:t xml:space="preserve"> and the protected server port value bound to the security association or </w:t>
      </w:r>
      <w:smartTag w:uri="urn:schemas-microsoft-com:office:smarttags" w:element="stockticker">
        <w:r w:rsidR="00686D0B" w:rsidRPr="00481D2D">
          <w:t>TLS</w:t>
        </w:r>
      </w:smartTag>
      <w:r w:rsidR="00686D0B" w:rsidRPr="00481D2D">
        <w:t xml:space="preserve"> session</w:t>
      </w:r>
      <w:r w:rsidRPr="00481D2D">
        <w:t xml:space="preserve"> in the hostport parameter in any Contact header </w:t>
      </w:r>
      <w:r w:rsidR="00C1781A" w:rsidRPr="00481D2D">
        <w:t xml:space="preserve">field </w:t>
      </w:r>
      <w:r w:rsidRPr="00481D2D">
        <w:t xml:space="preserve">that is otherwise included. The UE shall only use a FQDN, if it is ensured that the FQDN resolves to the public IP address of the </w:t>
      </w:r>
      <w:smartTag w:uri="urn:schemas-microsoft-com:office:smarttags" w:element="stockticker">
        <w:r w:rsidRPr="00481D2D">
          <w:t>NAT</w:t>
        </w:r>
      </w:smartTag>
      <w:r w:rsidRPr="00481D2D">
        <w:t>.</w:t>
      </w:r>
    </w:p>
    <w:p w14:paraId="6D065BC8" w14:textId="77777777" w:rsidR="006939D9" w:rsidRPr="00481D2D" w:rsidRDefault="006939D9" w:rsidP="006939D9">
      <w:r w:rsidRPr="00481D2D">
        <w:t>The UE shall discard any SIP request that is not integrity protected and is received from the P-CSCF outside of the registration and authentication procedures. The requirements on the UE within the registration and authentication procedures are defined in subclause K.2.1.2.</w:t>
      </w:r>
    </w:p>
    <w:p w14:paraId="27FBFC06" w14:textId="77777777" w:rsidR="006939D9" w:rsidRPr="00481D2D" w:rsidRDefault="006939D9" w:rsidP="005D46C4">
      <w:pPr>
        <w:pStyle w:val="Heading3"/>
      </w:pPr>
      <w:bookmarkStart w:id="1622" w:name="_Toc106889856"/>
      <w:r w:rsidRPr="00481D2D">
        <w:t>K.2.1.5</w:t>
      </w:r>
      <w:r w:rsidRPr="00481D2D">
        <w:tab/>
        <w:t>Maintaining flows and detecting flow failures</w:t>
      </w:r>
      <w:bookmarkEnd w:id="1622"/>
    </w:p>
    <w:p w14:paraId="0900291B" w14:textId="77777777" w:rsidR="000B46B6" w:rsidRPr="00481D2D" w:rsidRDefault="006939D9" w:rsidP="006939D9">
      <w:r w:rsidRPr="00481D2D">
        <w:t xml:space="preserve">STUN Binding Requests are used by the UE as a keep-alive mechanism to maintain </w:t>
      </w:r>
      <w:smartTag w:uri="urn:schemas-microsoft-com:office:smarttags" w:element="stockticker">
        <w:r w:rsidRPr="00481D2D">
          <w:t>NAT</w:t>
        </w:r>
      </w:smartTag>
      <w:r w:rsidRPr="00481D2D">
        <w:t xml:space="preserve"> bindings for signal</w:t>
      </w:r>
      <w:r w:rsidR="00917E7F" w:rsidRPr="00481D2D">
        <w:t>l</w:t>
      </w:r>
      <w:r w:rsidRPr="00481D2D">
        <w:t xml:space="preserve">ing flows </w:t>
      </w:r>
      <w:r w:rsidR="00D46AB2" w:rsidRPr="00481D2D">
        <w:t xml:space="preserve">over connectionless transport </w:t>
      </w:r>
      <w:r w:rsidRPr="00481D2D">
        <w:t xml:space="preserve">(for dialogs outside a registration as well as within a registration) as well as to determine whether a flow (as described in </w:t>
      </w:r>
      <w:r w:rsidR="008B44C5" w:rsidRPr="00481D2D">
        <w:t>RFC 5626</w:t>
      </w:r>
      <w:r w:rsidR="003B7E6F" w:rsidRPr="00481D2D">
        <w:t> </w:t>
      </w:r>
      <w:r w:rsidRPr="00481D2D">
        <w:t xml:space="preserve">[92]) is still valid (e.g. a </w:t>
      </w:r>
      <w:smartTag w:uri="urn:schemas-microsoft-com:office:smarttags" w:element="stockticker">
        <w:r w:rsidRPr="00481D2D">
          <w:t>NAT</w:t>
        </w:r>
      </w:smartTag>
      <w:r w:rsidRPr="00481D2D">
        <w:t xml:space="preserve"> reboot could cause the transport parameters to change). As such, the UE acts as a STUN client and shall follow the requirements defined by </w:t>
      </w:r>
      <w:r w:rsidR="00F461F2" w:rsidRPr="00481D2D">
        <w:t>RFC 8489 [</w:t>
      </w:r>
      <w:r w:rsidR="000D5821" w:rsidRPr="00481D2D">
        <w:t>291</w:t>
      </w:r>
      <w:r w:rsidR="00F461F2" w:rsidRPr="00481D2D">
        <w:t>]</w:t>
      </w:r>
      <w:r w:rsidRPr="00481D2D">
        <w:t>. Further, when using UDP encapsulated IPsec, the keep-alive capabilities defined within should not be used.</w:t>
      </w:r>
    </w:p>
    <w:p w14:paraId="6635A9C1" w14:textId="77777777" w:rsidR="00D46AB2" w:rsidRPr="00481D2D" w:rsidRDefault="00D46AB2" w:rsidP="00D46AB2">
      <w:r w:rsidRPr="00481D2D">
        <w:t xml:space="preserve">CRLF as defined in </w:t>
      </w:r>
      <w:r w:rsidR="008B44C5" w:rsidRPr="00481D2D">
        <w:t>RFC 5626</w:t>
      </w:r>
      <w:r w:rsidRPr="00481D2D">
        <w:t xml:space="preserve"> [92] is used by the UE as a keep-alive mechanism to maintain </w:t>
      </w:r>
      <w:smartTag w:uri="urn:schemas-microsoft-com:office:smarttags" w:element="stockticker">
        <w:r w:rsidRPr="00481D2D">
          <w:t>NAT</w:t>
        </w:r>
      </w:smartTag>
      <w:r w:rsidRPr="00481D2D">
        <w:t xml:space="preserve"> bindings for signal</w:t>
      </w:r>
      <w:r w:rsidR="00917E7F" w:rsidRPr="00481D2D">
        <w:t>l</w:t>
      </w:r>
      <w:r w:rsidRPr="00481D2D">
        <w:t xml:space="preserve">ing flows over connection oriented transports (for dialogs outside a registration as well as within a registration) as well as to determine whether a flow (as described in </w:t>
      </w:r>
      <w:r w:rsidR="008B44C5" w:rsidRPr="00481D2D">
        <w:t>RFC 5626</w:t>
      </w:r>
      <w:r w:rsidRPr="00481D2D">
        <w:t xml:space="preserve"> [92]) is still valid (e.g. a </w:t>
      </w:r>
      <w:smartTag w:uri="urn:schemas-microsoft-com:office:smarttags" w:element="stockticker">
        <w:r w:rsidRPr="00481D2D">
          <w:t>NAT</w:t>
        </w:r>
      </w:smartTag>
      <w:r w:rsidRPr="00481D2D">
        <w:t xml:space="preserve"> reboot could cause the transport parameters to change). As such, the UE shall follow the requirements defined by </w:t>
      </w:r>
      <w:r w:rsidR="008B44C5" w:rsidRPr="00481D2D">
        <w:t>RFC 5626</w:t>
      </w:r>
      <w:r w:rsidRPr="00481D2D">
        <w:t> [92].</w:t>
      </w:r>
    </w:p>
    <w:p w14:paraId="33BE2CC0" w14:textId="77777777" w:rsidR="006939D9" w:rsidRPr="00481D2D" w:rsidRDefault="006939D9" w:rsidP="006939D9">
      <w:r w:rsidRPr="00481D2D">
        <w:t xml:space="preserve">If the UE determines that the flow to a given P-CSCF is no longer valid (the UE does not receive a STUN reply </w:t>
      </w:r>
      <w:r w:rsidR="00D46AB2" w:rsidRPr="00481D2D">
        <w:t xml:space="preserve">(or CRLF) </w:t>
      </w:r>
      <w:r w:rsidRPr="00481D2D">
        <w:t xml:space="preserve">or the reply indicates a new public IP Address) the UE shall consider the flow and any associated security associations invalid and perform the initial </w:t>
      </w:r>
      <w:r w:rsidR="0026595A" w:rsidRPr="00481D2D">
        <w:t xml:space="preserve">registration </w:t>
      </w:r>
      <w:r w:rsidRPr="00481D2D">
        <w:t>procedures defined in</w:t>
      </w:r>
      <w:r w:rsidR="00D46AB2" w:rsidRPr="00481D2D">
        <w:t xml:space="preserve"> subclause</w:t>
      </w:r>
      <w:r w:rsidRPr="00481D2D">
        <w:t> K.2.1.2.2.</w:t>
      </w:r>
    </w:p>
    <w:p w14:paraId="21C7A136" w14:textId="77777777" w:rsidR="000B46B6" w:rsidRPr="00481D2D" w:rsidRDefault="006939D9" w:rsidP="006939D9">
      <w:r w:rsidRPr="00481D2D">
        <w:t xml:space="preserve">When a </w:t>
      </w:r>
      <w:smartTag w:uri="urn:schemas-microsoft-com:office:smarttags" w:element="stockticker">
        <w:r w:rsidRPr="00481D2D">
          <w:t>NAT</w:t>
        </w:r>
      </w:smartTag>
      <w:r w:rsidRPr="00481D2D">
        <w:t xml:space="preserve"> is not present, it may not be desirable to send keep-alive requests (i.e. given battery considerations for wireless UEs). As such, if a UE can reliably determine that a </w:t>
      </w:r>
      <w:smartTag w:uri="urn:schemas-microsoft-com:office:smarttags" w:element="stockticker">
        <w:r w:rsidRPr="00481D2D">
          <w:t>NAT</w:t>
        </w:r>
      </w:smartTag>
      <w:r w:rsidRPr="00481D2D">
        <w:t xml:space="preserve"> is not present (i.e. by comparing the </w:t>
      </w:r>
      <w:r w:rsidR="00C1781A" w:rsidRPr="00481D2D">
        <w:t>"</w:t>
      </w:r>
      <w:r w:rsidRPr="00481D2D">
        <w:t>received</w:t>
      </w:r>
      <w:r w:rsidR="00C1781A" w:rsidRPr="00481D2D">
        <w:t>"</w:t>
      </w:r>
      <w:r w:rsidRPr="00481D2D">
        <w:t xml:space="preserve"> </w:t>
      </w:r>
      <w:r w:rsidR="00C1781A" w:rsidRPr="00481D2D">
        <w:t xml:space="preserve">header field </w:t>
      </w:r>
      <w:r w:rsidRPr="00481D2D">
        <w:t xml:space="preserve">parameter in the Via header </w:t>
      </w:r>
      <w:r w:rsidR="00C1781A" w:rsidRPr="00481D2D">
        <w:t xml:space="preserve">field </w:t>
      </w:r>
      <w:r w:rsidRPr="00481D2D">
        <w:t xml:space="preserve">in the response to the initial un-protected REGISTER request with the locally assigned IP </w:t>
      </w:r>
      <w:r w:rsidR="008C7A40" w:rsidRPr="00481D2D">
        <w:t>a</w:t>
      </w:r>
      <w:r w:rsidRPr="00481D2D">
        <w:t>ddress) then the UE may not perform the keep-alive procedures.</w:t>
      </w:r>
    </w:p>
    <w:p w14:paraId="028057D5" w14:textId="77777777" w:rsidR="000E37E8" w:rsidRPr="00481D2D" w:rsidRDefault="000E37E8" w:rsidP="005D46C4">
      <w:pPr>
        <w:pStyle w:val="Heading3"/>
      </w:pPr>
      <w:bookmarkStart w:id="1623" w:name="_Toc106889857"/>
      <w:r w:rsidRPr="00481D2D">
        <w:t>K.2.1.6</w:t>
      </w:r>
      <w:r w:rsidRPr="00481D2D">
        <w:tab/>
        <w:t>Emergency services</w:t>
      </w:r>
      <w:bookmarkEnd w:id="1623"/>
    </w:p>
    <w:p w14:paraId="10B6373C" w14:textId="77777777" w:rsidR="000E37E8" w:rsidRPr="00481D2D" w:rsidRDefault="000E37E8" w:rsidP="005D46C4">
      <w:pPr>
        <w:pStyle w:val="Heading4"/>
      </w:pPr>
      <w:bookmarkStart w:id="1624" w:name="_Toc106889858"/>
      <w:r w:rsidRPr="00481D2D">
        <w:t>K.2.1.6.1</w:t>
      </w:r>
      <w:r w:rsidRPr="00481D2D">
        <w:tab/>
        <w:t>General</w:t>
      </w:r>
      <w:bookmarkEnd w:id="1624"/>
    </w:p>
    <w:p w14:paraId="3971BCC3" w14:textId="77777777" w:rsidR="000E37E8" w:rsidRPr="00481D2D" w:rsidRDefault="000E37E8" w:rsidP="000E37E8">
      <w:r w:rsidRPr="00481D2D">
        <w:t>In addition to the procedures in s</w:t>
      </w:r>
      <w:r w:rsidR="009517B7" w:rsidRPr="00481D2D">
        <w:t>ubclause </w:t>
      </w:r>
      <w:r w:rsidRPr="00481D2D">
        <w:t xml:space="preserve">5.1.6.1, the following additional procedures apply. When receiving and sending requests unprotected, the UE shall transmit and receive all SIP messages using the same IP </w:t>
      </w:r>
      <w:r w:rsidR="0026595A" w:rsidRPr="00481D2D">
        <w:t>port</w:t>
      </w:r>
      <w:r w:rsidRPr="00481D2D">
        <w:t>.</w:t>
      </w:r>
    </w:p>
    <w:p w14:paraId="5B6345A7" w14:textId="77777777" w:rsidR="000E37E8" w:rsidRPr="00481D2D" w:rsidRDefault="000E37E8" w:rsidP="005D46C4">
      <w:pPr>
        <w:pStyle w:val="Heading4"/>
      </w:pPr>
      <w:bookmarkStart w:id="1625" w:name="_Toc106889859"/>
      <w:r w:rsidRPr="00481D2D">
        <w:t>K.2.1.6.2</w:t>
      </w:r>
      <w:r w:rsidRPr="00481D2D">
        <w:tab/>
        <w:t>Initial emergency registration</w:t>
      </w:r>
      <w:bookmarkEnd w:id="1625"/>
    </w:p>
    <w:p w14:paraId="0A73F615" w14:textId="77777777" w:rsidR="000E37E8" w:rsidRPr="00481D2D" w:rsidRDefault="000E37E8" w:rsidP="000E37E8">
      <w:r w:rsidRPr="00481D2D">
        <w:t>When a UE performs an initial emergency registration the UE shall perform the actions as specified in subc</w:t>
      </w:r>
      <w:r w:rsidR="009517B7" w:rsidRPr="00481D2D">
        <w:t>lause </w:t>
      </w:r>
      <w:r w:rsidRPr="00481D2D">
        <w:t>K.2.1.2.2. The remaining pr</w:t>
      </w:r>
      <w:r w:rsidR="009517B7" w:rsidRPr="00481D2D">
        <w:t>ocedures described in subclause </w:t>
      </w:r>
      <w:r w:rsidRPr="00481D2D">
        <w:t>5.1.6.2 apply without modification.</w:t>
      </w:r>
    </w:p>
    <w:p w14:paraId="1DB43203" w14:textId="77777777" w:rsidR="000E37E8" w:rsidRPr="00481D2D" w:rsidRDefault="000E37E8" w:rsidP="005D46C4">
      <w:pPr>
        <w:pStyle w:val="Heading4"/>
      </w:pPr>
      <w:bookmarkStart w:id="1626" w:name="_Toc106889860"/>
      <w:r w:rsidRPr="00481D2D">
        <w:t>K.2.1.6.2A</w:t>
      </w:r>
      <w:r w:rsidRPr="00481D2D">
        <w:tab/>
        <w:t>New initial emergency registration</w:t>
      </w:r>
      <w:bookmarkEnd w:id="1626"/>
    </w:p>
    <w:p w14:paraId="24EF6147" w14:textId="77777777" w:rsidR="000E37E8" w:rsidRPr="00481D2D" w:rsidRDefault="009517B7" w:rsidP="000E37E8">
      <w:r w:rsidRPr="00481D2D">
        <w:t>The text in subclause </w:t>
      </w:r>
      <w:r w:rsidR="000E37E8" w:rsidRPr="00481D2D">
        <w:t>5.1.6.2A applies without changes.</w:t>
      </w:r>
    </w:p>
    <w:p w14:paraId="0E739F83" w14:textId="77777777" w:rsidR="000E37E8" w:rsidRPr="00481D2D" w:rsidRDefault="000E37E8" w:rsidP="005D46C4">
      <w:pPr>
        <w:pStyle w:val="Heading4"/>
      </w:pPr>
      <w:bookmarkStart w:id="1627" w:name="_Toc106889861"/>
      <w:r w:rsidRPr="00481D2D">
        <w:t>K.2.1.</w:t>
      </w:r>
      <w:r w:rsidR="00D212C2" w:rsidRPr="00481D2D">
        <w:t>6</w:t>
      </w:r>
      <w:r w:rsidRPr="00481D2D">
        <w:t>.3</w:t>
      </w:r>
      <w:r w:rsidRPr="00481D2D">
        <w:tab/>
        <w:t>Initial subscription to the registration-state event package</w:t>
      </w:r>
      <w:bookmarkEnd w:id="1627"/>
    </w:p>
    <w:p w14:paraId="04BB1958" w14:textId="77777777" w:rsidR="000E37E8" w:rsidRPr="00481D2D" w:rsidRDefault="009517B7" w:rsidP="000E37E8">
      <w:r w:rsidRPr="00481D2D">
        <w:t>The text in subclause </w:t>
      </w:r>
      <w:r w:rsidR="000E37E8" w:rsidRPr="00481D2D">
        <w:t>5.1.6.3 applies without changes.</w:t>
      </w:r>
    </w:p>
    <w:p w14:paraId="18C7F3A7" w14:textId="77777777" w:rsidR="000E37E8" w:rsidRPr="00481D2D" w:rsidRDefault="000E37E8" w:rsidP="005D46C4">
      <w:pPr>
        <w:pStyle w:val="Heading4"/>
      </w:pPr>
      <w:bookmarkStart w:id="1628" w:name="_Toc106889862"/>
      <w:r w:rsidRPr="00481D2D">
        <w:t>K.2.1.6.4</w:t>
      </w:r>
      <w:r w:rsidRPr="00481D2D">
        <w:tab/>
        <w:t>User-initiated emergency reregistration</w:t>
      </w:r>
      <w:bookmarkEnd w:id="1628"/>
    </w:p>
    <w:p w14:paraId="49DB075D" w14:textId="77777777" w:rsidR="000E37E8" w:rsidRPr="00481D2D" w:rsidRDefault="000E37E8" w:rsidP="000E37E8">
      <w:r w:rsidRPr="00481D2D">
        <w:t>The UE shall perform user-initiated emergency reregistration as specified in subc</w:t>
      </w:r>
      <w:r w:rsidR="009517B7" w:rsidRPr="00481D2D">
        <w:t>lause </w:t>
      </w:r>
      <w:r w:rsidRPr="00481D2D">
        <w:t>K.2.1.2.4. The remaining pr</w:t>
      </w:r>
      <w:r w:rsidR="009517B7" w:rsidRPr="00481D2D">
        <w:t>ocedures described in subclause </w:t>
      </w:r>
      <w:r w:rsidRPr="00481D2D">
        <w:t>5.1.6.4 apply without modification.</w:t>
      </w:r>
    </w:p>
    <w:p w14:paraId="72B64F60" w14:textId="77777777" w:rsidR="000E37E8" w:rsidRPr="00481D2D" w:rsidRDefault="000E37E8" w:rsidP="005D46C4">
      <w:pPr>
        <w:pStyle w:val="Heading4"/>
      </w:pPr>
      <w:bookmarkStart w:id="1629" w:name="_Toc106889863"/>
      <w:r w:rsidRPr="00481D2D">
        <w:t>K.2.1.6.5</w:t>
      </w:r>
      <w:r w:rsidRPr="00481D2D">
        <w:tab/>
        <w:t>Authentication</w:t>
      </w:r>
      <w:bookmarkEnd w:id="1629"/>
    </w:p>
    <w:p w14:paraId="571018D9" w14:textId="77777777" w:rsidR="000E37E8" w:rsidRPr="00481D2D" w:rsidRDefault="000E37E8" w:rsidP="000E37E8">
      <w:r w:rsidRPr="00481D2D">
        <w:t xml:space="preserve">The UE shall perform the authentication procedures as specified in </w:t>
      </w:r>
      <w:r w:rsidR="009517B7" w:rsidRPr="00481D2D">
        <w:t>subclause </w:t>
      </w:r>
      <w:r w:rsidRPr="00481D2D">
        <w:t>K.2.1.2.5. The remaining pr</w:t>
      </w:r>
      <w:r w:rsidR="009517B7" w:rsidRPr="00481D2D">
        <w:t>ocedures described in subclause </w:t>
      </w:r>
      <w:r w:rsidRPr="00481D2D">
        <w:t>5.1.6.5 apply without modification.</w:t>
      </w:r>
    </w:p>
    <w:p w14:paraId="1F962A28" w14:textId="77777777" w:rsidR="000E37E8" w:rsidRPr="00481D2D" w:rsidRDefault="000E37E8" w:rsidP="005D46C4">
      <w:pPr>
        <w:pStyle w:val="Heading4"/>
      </w:pPr>
      <w:bookmarkStart w:id="1630" w:name="_Toc106889864"/>
      <w:r w:rsidRPr="00481D2D">
        <w:t>K.2.1.6.6</w:t>
      </w:r>
      <w:r w:rsidRPr="00481D2D">
        <w:tab/>
        <w:t>User-initiated emergency deregistration</w:t>
      </w:r>
      <w:bookmarkEnd w:id="1630"/>
    </w:p>
    <w:p w14:paraId="5EDBF488" w14:textId="77777777" w:rsidR="000E37E8" w:rsidRPr="00481D2D" w:rsidRDefault="009517B7" w:rsidP="000E37E8">
      <w:r w:rsidRPr="00481D2D">
        <w:t>The text in subclause </w:t>
      </w:r>
      <w:r w:rsidR="000E37E8" w:rsidRPr="00481D2D">
        <w:t>5.1.6.6 applies without changes.</w:t>
      </w:r>
    </w:p>
    <w:p w14:paraId="3740E17E" w14:textId="77777777" w:rsidR="000E37E8" w:rsidRPr="00481D2D" w:rsidRDefault="000E37E8" w:rsidP="005D46C4">
      <w:pPr>
        <w:pStyle w:val="Heading4"/>
      </w:pPr>
      <w:bookmarkStart w:id="1631" w:name="_Toc106889865"/>
      <w:r w:rsidRPr="00481D2D">
        <w:t>K.2.1.6.7</w:t>
      </w:r>
      <w:r w:rsidRPr="00481D2D">
        <w:tab/>
        <w:t>Network-initiated emergency deregistration</w:t>
      </w:r>
      <w:bookmarkEnd w:id="1631"/>
    </w:p>
    <w:p w14:paraId="4F1781AE" w14:textId="77777777" w:rsidR="000E37E8" w:rsidRPr="00481D2D" w:rsidRDefault="000E37E8" w:rsidP="000E37E8">
      <w:r w:rsidRPr="00481D2D">
        <w:t>The text in subclaus</w:t>
      </w:r>
      <w:r w:rsidR="009517B7" w:rsidRPr="00481D2D">
        <w:t>e </w:t>
      </w:r>
      <w:r w:rsidRPr="00481D2D">
        <w:t>5.1.6.7 applies without changes.</w:t>
      </w:r>
    </w:p>
    <w:p w14:paraId="53D6C10F" w14:textId="77777777" w:rsidR="000E37E8" w:rsidRPr="00481D2D" w:rsidRDefault="000E37E8" w:rsidP="005D46C4">
      <w:pPr>
        <w:pStyle w:val="Heading4"/>
      </w:pPr>
      <w:bookmarkStart w:id="1632" w:name="_Toc106889866"/>
      <w:r w:rsidRPr="00481D2D">
        <w:t>K.2.1.</w:t>
      </w:r>
      <w:r w:rsidR="00152375" w:rsidRPr="00481D2D">
        <w:t>6</w:t>
      </w:r>
      <w:r w:rsidRPr="00481D2D">
        <w:t>.8</w:t>
      </w:r>
      <w:r w:rsidRPr="00481D2D">
        <w:tab/>
        <w:t>Emergency session setup</w:t>
      </w:r>
      <w:bookmarkEnd w:id="1632"/>
    </w:p>
    <w:p w14:paraId="70B935E9" w14:textId="77777777" w:rsidR="000E37E8" w:rsidRPr="00481D2D" w:rsidRDefault="000E37E8" w:rsidP="005D46C4">
      <w:pPr>
        <w:pStyle w:val="Heading5"/>
      </w:pPr>
      <w:bookmarkStart w:id="1633" w:name="_Toc106889867"/>
      <w:r w:rsidRPr="00481D2D">
        <w:t>K.2.1.6.8.1</w:t>
      </w:r>
      <w:r w:rsidRPr="00481D2D">
        <w:tab/>
        <w:t>General</w:t>
      </w:r>
      <w:bookmarkEnd w:id="1633"/>
    </w:p>
    <w:p w14:paraId="0C562734" w14:textId="77777777" w:rsidR="000E37E8" w:rsidRPr="00481D2D" w:rsidRDefault="009517B7" w:rsidP="000E37E8">
      <w:r w:rsidRPr="00481D2D">
        <w:t>The text in subclause </w:t>
      </w:r>
      <w:r w:rsidR="000E37E8" w:rsidRPr="00481D2D">
        <w:t>5.1.6.8.1 applies without changes.</w:t>
      </w:r>
    </w:p>
    <w:p w14:paraId="602ABD98" w14:textId="77777777" w:rsidR="000E37E8" w:rsidRPr="00481D2D" w:rsidRDefault="000E37E8" w:rsidP="005D46C4">
      <w:pPr>
        <w:pStyle w:val="Heading5"/>
      </w:pPr>
      <w:bookmarkStart w:id="1634" w:name="_Toc106889868"/>
      <w:r w:rsidRPr="00481D2D">
        <w:t>K.2.1.6.8.2</w:t>
      </w:r>
      <w:r w:rsidRPr="00481D2D">
        <w:tab/>
        <w:t>Emergency session set-up in case of no registration</w:t>
      </w:r>
      <w:bookmarkEnd w:id="1634"/>
    </w:p>
    <w:p w14:paraId="62B869E7" w14:textId="77777777" w:rsidR="00330300" w:rsidRPr="00481D2D" w:rsidRDefault="00330300" w:rsidP="00330300">
      <w:r w:rsidRPr="00481D2D">
        <w:t>The text in subclause 5.1.6.8.2 applies without changes.</w:t>
      </w:r>
    </w:p>
    <w:p w14:paraId="57C39C28" w14:textId="77777777" w:rsidR="000E37E8" w:rsidRPr="00481D2D" w:rsidRDefault="000E37E8" w:rsidP="005D46C4">
      <w:pPr>
        <w:pStyle w:val="Heading5"/>
      </w:pPr>
      <w:bookmarkStart w:id="1635" w:name="_Toc106889869"/>
      <w:r w:rsidRPr="00481D2D">
        <w:t>K.2.1.6.8.3</w:t>
      </w:r>
      <w:r w:rsidRPr="00481D2D">
        <w:tab/>
        <w:t>Emergency session set-up with an emergency registration</w:t>
      </w:r>
      <w:bookmarkEnd w:id="1635"/>
    </w:p>
    <w:p w14:paraId="064A9130" w14:textId="77777777" w:rsidR="000E37E8" w:rsidRPr="00481D2D" w:rsidRDefault="000E37E8" w:rsidP="000E37E8">
      <w:r w:rsidRPr="00481D2D">
        <w:t>After a successful initial emergency registration, the UE shall apply the procedures as specified in subc</w:t>
      </w:r>
      <w:r w:rsidR="009517B7" w:rsidRPr="00481D2D">
        <w:t>lause </w:t>
      </w:r>
      <w:r w:rsidRPr="00481D2D">
        <w:t xml:space="preserve">K.2.1.4, </w:t>
      </w:r>
      <w:r w:rsidR="009517B7" w:rsidRPr="00481D2D">
        <w:t>subclause </w:t>
      </w:r>
      <w:r w:rsidRPr="00481D2D">
        <w:t xml:space="preserve">5.1.3, and </w:t>
      </w:r>
      <w:r w:rsidR="009517B7" w:rsidRPr="00481D2D">
        <w:t>subclause </w:t>
      </w:r>
      <w:r w:rsidRPr="00481D2D">
        <w:t>5.1.4. The remaining pr</w:t>
      </w:r>
      <w:r w:rsidR="009517B7" w:rsidRPr="00481D2D">
        <w:t>ocedures described in subclause </w:t>
      </w:r>
      <w:r w:rsidRPr="00481D2D">
        <w:t>5.1.6.8.3 apply without modification.</w:t>
      </w:r>
    </w:p>
    <w:p w14:paraId="75B08C11" w14:textId="77777777" w:rsidR="000E37E8" w:rsidRPr="00481D2D" w:rsidRDefault="000E37E8" w:rsidP="005D46C4">
      <w:pPr>
        <w:pStyle w:val="Heading5"/>
      </w:pPr>
      <w:bookmarkStart w:id="1636" w:name="_Toc106889870"/>
      <w:r w:rsidRPr="00481D2D">
        <w:t>K.2.1.6.8.4</w:t>
      </w:r>
      <w:r w:rsidRPr="00481D2D">
        <w:tab/>
        <w:t>Emergency session set-up within a non-emergency registration</w:t>
      </w:r>
      <w:bookmarkEnd w:id="1636"/>
    </w:p>
    <w:p w14:paraId="10FA59C5" w14:textId="77777777" w:rsidR="000E37E8" w:rsidRPr="00481D2D" w:rsidRDefault="000E37E8" w:rsidP="000E37E8">
      <w:r w:rsidRPr="00481D2D">
        <w:t>The UE shall apply the proce</w:t>
      </w:r>
      <w:r w:rsidR="009517B7" w:rsidRPr="00481D2D">
        <w:t>dures as specified in subclause </w:t>
      </w:r>
      <w:r w:rsidRPr="00481D2D">
        <w:t xml:space="preserve">K.2.1.4, </w:t>
      </w:r>
      <w:r w:rsidR="009517B7" w:rsidRPr="00481D2D">
        <w:t>subclause </w:t>
      </w:r>
      <w:r w:rsidRPr="00481D2D">
        <w:t xml:space="preserve">5.1.3, and </w:t>
      </w:r>
      <w:r w:rsidR="009517B7" w:rsidRPr="00481D2D">
        <w:t>subclause </w:t>
      </w:r>
      <w:r w:rsidRPr="00481D2D">
        <w:t>5.1.4. The remaining pr</w:t>
      </w:r>
      <w:r w:rsidR="009517B7" w:rsidRPr="00481D2D">
        <w:t>ocedures described in subclause </w:t>
      </w:r>
      <w:r w:rsidRPr="00481D2D">
        <w:t>5.1.6.8.</w:t>
      </w:r>
      <w:r w:rsidR="00E26396" w:rsidRPr="00481D2D">
        <w:t>4</w:t>
      </w:r>
      <w:r w:rsidRPr="00481D2D">
        <w:t xml:space="preserve"> apply without modification.</w:t>
      </w:r>
    </w:p>
    <w:p w14:paraId="6F529C20" w14:textId="77777777" w:rsidR="000E37E8" w:rsidRPr="00481D2D" w:rsidRDefault="000E37E8" w:rsidP="005D46C4">
      <w:pPr>
        <w:pStyle w:val="Heading4"/>
      </w:pPr>
      <w:bookmarkStart w:id="1637" w:name="_Toc106889871"/>
      <w:r w:rsidRPr="00481D2D">
        <w:t>K.2.1.6.9</w:t>
      </w:r>
      <w:r w:rsidRPr="00481D2D">
        <w:tab/>
        <w:t>Emergency session release</w:t>
      </w:r>
      <w:bookmarkEnd w:id="1637"/>
    </w:p>
    <w:p w14:paraId="4F3C755B" w14:textId="77777777" w:rsidR="000E37E8" w:rsidRPr="00481D2D" w:rsidRDefault="009517B7" w:rsidP="000E37E8">
      <w:r w:rsidRPr="00481D2D">
        <w:t>The text in subclause </w:t>
      </w:r>
      <w:r w:rsidR="000E37E8" w:rsidRPr="00481D2D">
        <w:t>5.1.6.9 applies without changes.</w:t>
      </w:r>
    </w:p>
    <w:p w14:paraId="5D6EF61B" w14:textId="77777777" w:rsidR="006939D9" w:rsidRPr="00481D2D" w:rsidRDefault="006939D9" w:rsidP="005D46C4">
      <w:pPr>
        <w:pStyle w:val="Heading2"/>
      </w:pPr>
      <w:bookmarkStart w:id="1638" w:name="_Toc106889872"/>
      <w:r w:rsidRPr="00481D2D">
        <w:t>K.2.2</w:t>
      </w:r>
      <w:r w:rsidRPr="00481D2D">
        <w:tab/>
        <w:t>Procedures at the P-CSCF</w:t>
      </w:r>
      <w:bookmarkEnd w:id="1638"/>
    </w:p>
    <w:p w14:paraId="04E43FAE" w14:textId="77777777" w:rsidR="006939D9" w:rsidRPr="00481D2D" w:rsidRDefault="006939D9" w:rsidP="005D46C4">
      <w:pPr>
        <w:pStyle w:val="Heading3"/>
      </w:pPr>
      <w:bookmarkStart w:id="1639" w:name="_Toc106889873"/>
      <w:r w:rsidRPr="00481D2D">
        <w:t>K.2.2.1</w:t>
      </w:r>
      <w:r w:rsidRPr="00481D2D">
        <w:tab/>
        <w:t>Introduction</w:t>
      </w:r>
      <w:bookmarkEnd w:id="1639"/>
    </w:p>
    <w:p w14:paraId="436BAFD5" w14:textId="77777777" w:rsidR="006939D9" w:rsidRPr="00481D2D" w:rsidRDefault="006939D9" w:rsidP="006939D9">
      <w:r w:rsidRPr="00481D2D">
        <w:t xml:space="preserve">This subclause describes the SIP procedures for supporting hosted </w:t>
      </w:r>
      <w:smartTag w:uri="urn:schemas-microsoft-com:office:smarttags" w:element="stockticker">
        <w:r w:rsidRPr="00481D2D">
          <w:t>NAT</w:t>
        </w:r>
      </w:smartTag>
      <w:r w:rsidRPr="00481D2D">
        <w:t xml:space="preserve"> scenarios.</w:t>
      </w:r>
    </w:p>
    <w:p w14:paraId="15454C02" w14:textId="77777777" w:rsidR="006939D9" w:rsidRPr="00481D2D" w:rsidRDefault="006939D9" w:rsidP="006939D9">
      <w:r w:rsidRPr="00481D2D">
        <w:t>The description enhances the procedures specified in subclause 5.2.</w:t>
      </w:r>
    </w:p>
    <w:p w14:paraId="1E81A319" w14:textId="77777777" w:rsidR="006939D9" w:rsidRPr="00481D2D" w:rsidRDefault="006939D9" w:rsidP="005D46C4">
      <w:pPr>
        <w:pStyle w:val="Heading3"/>
      </w:pPr>
      <w:bookmarkStart w:id="1640" w:name="_Toc106889874"/>
      <w:r w:rsidRPr="00481D2D">
        <w:t>K.2.2.2</w:t>
      </w:r>
      <w:r w:rsidRPr="00481D2D">
        <w:tab/>
        <w:t>Registration</w:t>
      </w:r>
      <w:bookmarkEnd w:id="1640"/>
    </w:p>
    <w:p w14:paraId="6E5ABCA9" w14:textId="77777777" w:rsidR="00152375" w:rsidRPr="00481D2D" w:rsidRDefault="00152375" w:rsidP="005D46C4">
      <w:pPr>
        <w:pStyle w:val="Heading4"/>
      </w:pPr>
      <w:bookmarkStart w:id="1641" w:name="_Toc106889875"/>
      <w:r w:rsidRPr="00481D2D">
        <w:t>K.2.2.2.1</w:t>
      </w:r>
      <w:r w:rsidRPr="00481D2D">
        <w:tab/>
        <w:t>General</w:t>
      </w:r>
      <w:bookmarkEnd w:id="1641"/>
    </w:p>
    <w:p w14:paraId="2A04A3A5" w14:textId="77777777" w:rsidR="006939D9" w:rsidRPr="00481D2D" w:rsidRDefault="006939D9" w:rsidP="006939D9">
      <w:r w:rsidRPr="00481D2D">
        <w:t>The procedures described in subclause 5.2.2</w:t>
      </w:r>
      <w:r w:rsidR="00152375" w:rsidRPr="00481D2D">
        <w:t>.1</w:t>
      </w:r>
      <w:r w:rsidRPr="00481D2D">
        <w:t xml:space="preserve"> apply </w:t>
      </w:r>
      <w:r w:rsidR="00E7079C" w:rsidRPr="00481D2D">
        <w:t>without changes</w:t>
      </w:r>
      <w:r w:rsidRPr="00481D2D">
        <w:t>.</w:t>
      </w:r>
    </w:p>
    <w:p w14:paraId="0F06BB59" w14:textId="77777777" w:rsidR="00152375" w:rsidRPr="00481D2D" w:rsidRDefault="00152375" w:rsidP="005D46C4">
      <w:pPr>
        <w:pStyle w:val="Heading4"/>
      </w:pPr>
      <w:bookmarkStart w:id="1642" w:name="_Toc106889876"/>
      <w:r w:rsidRPr="00481D2D">
        <w:t>K.2.2.2.2</w:t>
      </w:r>
      <w:r w:rsidRPr="00481D2D">
        <w:tab/>
        <w:t>IMS AKA as a security mechanism</w:t>
      </w:r>
      <w:bookmarkEnd w:id="1642"/>
    </w:p>
    <w:p w14:paraId="104E06F9" w14:textId="77777777" w:rsidR="00152375" w:rsidRPr="00481D2D" w:rsidRDefault="00152375" w:rsidP="00152375">
      <w:r w:rsidRPr="00481D2D">
        <w:t>The procedures described in subclause 5.2.2.2 apply with the additional procedures described in the present subclause.</w:t>
      </w:r>
    </w:p>
    <w:p w14:paraId="1C6E366E" w14:textId="77777777" w:rsidR="00152375" w:rsidRPr="00481D2D" w:rsidRDefault="00152375" w:rsidP="00152375">
      <w:r w:rsidRPr="00481D2D">
        <w:t>When the P-CSCF receives a REGISTER request from the UE, the P-CSCF shall behave as in subclause 5.2.2.2 with the exception of subitems 2) and 3) which are modified as follows.</w:t>
      </w:r>
    </w:p>
    <w:p w14:paraId="4B2AE7BC" w14:textId="77777777" w:rsidR="00152375" w:rsidRPr="00481D2D" w:rsidRDefault="00152375" w:rsidP="00152375">
      <w:pPr>
        <w:pStyle w:val="B1"/>
      </w:pPr>
      <w:r w:rsidRPr="00481D2D">
        <w:t>2)</w:t>
      </w:r>
      <w:r w:rsidRPr="00481D2D">
        <w:tab/>
        <w:t>in case the REGISTER request was received without protection, then:</w:t>
      </w:r>
    </w:p>
    <w:p w14:paraId="480905F7" w14:textId="77777777" w:rsidR="00152375" w:rsidRPr="00481D2D" w:rsidRDefault="00152375" w:rsidP="00152375">
      <w:pPr>
        <w:pStyle w:val="B2"/>
      </w:pPr>
      <w:r w:rsidRPr="00481D2D">
        <w:t>a)</w:t>
      </w:r>
      <w:r w:rsidRPr="00481D2D">
        <w:tab/>
        <w:t>check the existence of the Security-Client header</w:t>
      </w:r>
      <w:r w:rsidR="00C1781A" w:rsidRPr="00481D2D">
        <w:t xml:space="preserve"> field</w:t>
      </w:r>
      <w:r w:rsidRPr="00481D2D">
        <w:t xml:space="preserve">. If the </w:t>
      </w:r>
      <w:r w:rsidR="00131FEA" w:rsidRPr="00481D2D">
        <w:t xml:space="preserve">Security-Client </w:t>
      </w:r>
      <w:r w:rsidRPr="00481D2D">
        <w:t xml:space="preserve">header </w:t>
      </w:r>
      <w:r w:rsidR="00131FEA" w:rsidRPr="00481D2D">
        <w:t xml:space="preserve">field </w:t>
      </w:r>
      <w:r w:rsidRPr="00481D2D">
        <w:t xml:space="preserve">is not present and signalling security is used, then the P-CSCF shall return a suitable 4xx response. If the </w:t>
      </w:r>
      <w:r w:rsidR="00131FEA" w:rsidRPr="00481D2D">
        <w:t xml:space="preserve">Security-Client </w:t>
      </w:r>
      <w:r w:rsidRPr="00481D2D">
        <w:t xml:space="preserve">header </w:t>
      </w:r>
      <w:r w:rsidR="00131FEA" w:rsidRPr="00481D2D">
        <w:t xml:space="preserve">field </w:t>
      </w:r>
      <w:r w:rsidRPr="00481D2D">
        <w:t>is present the P-CSCF shall:</w:t>
      </w:r>
    </w:p>
    <w:p w14:paraId="1D36B970" w14:textId="77777777" w:rsidR="00152375" w:rsidRPr="00481D2D" w:rsidRDefault="00152375" w:rsidP="00152375">
      <w:pPr>
        <w:pStyle w:val="B3"/>
      </w:pPr>
      <w:r w:rsidRPr="00481D2D">
        <w:t>-</w:t>
      </w:r>
      <w:r w:rsidRPr="00481D2D">
        <w:tab/>
        <w:t>in case the UE indicated support for "UDP-enc-tun" then remove and store it; or</w:t>
      </w:r>
    </w:p>
    <w:p w14:paraId="5774B5F5" w14:textId="77777777" w:rsidR="000B46B6" w:rsidRPr="00481D2D" w:rsidRDefault="00152375" w:rsidP="00152375">
      <w:pPr>
        <w:pStyle w:val="B3"/>
      </w:pPr>
      <w:r w:rsidRPr="00481D2D">
        <w:t>-</w:t>
      </w:r>
      <w:r w:rsidRPr="00481D2D">
        <w:tab/>
        <w:t>in case the UE does not indicate support for "UDP-enc-tun" then:</w:t>
      </w:r>
    </w:p>
    <w:p w14:paraId="337561A7" w14:textId="77777777" w:rsidR="00152375" w:rsidRPr="00481D2D" w:rsidRDefault="00152375" w:rsidP="00152375">
      <w:pPr>
        <w:pStyle w:val="B4"/>
      </w:pPr>
      <w:r w:rsidRPr="00481D2D">
        <w:t>-</w:t>
      </w:r>
      <w:r w:rsidRPr="00481D2D">
        <w:tab/>
        <w:t xml:space="preserve">if the host portion of the sent-by field in the topmost Via header </w:t>
      </w:r>
      <w:r w:rsidR="00131FEA" w:rsidRPr="00481D2D">
        <w:t xml:space="preserve">field </w:t>
      </w:r>
      <w:r w:rsidRPr="00481D2D">
        <w:t>contains an IP address that differs from the source address of the IP packet, silently drop the REGISTER request;</w:t>
      </w:r>
    </w:p>
    <w:p w14:paraId="393021DB" w14:textId="77777777" w:rsidR="00152375" w:rsidRPr="00481D2D" w:rsidRDefault="00152375" w:rsidP="00152375">
      <w:pPr>
        <w:pStyle w:val="B3"/>
      </w:pPr>
      <w:r w:rsidRPr="00481D2D">
        <w:t>-</w:t>
      </w:r>
      <w:r w:rsidRPr="00481D2D">
        <w:tab/>
        <w:t>otherwise continue with procedures as of subclause 5.2.2.2;</w:t>
      </w:r>
    </w:p>
    <w:p w14:paraId="068F8E67" w14:textId="77777777" w:rsidR="00152375" w:rsidRPr="00481D2D" w:rsidRDefault="00152375" w:rsidP="00152375">
      <w:pPr>
        <w:pStyle w:val="NO"/>
      </w:pPr>
      <w:r w:rsidRPr="00481D2D">
        <w:t>NOTE 2:</w:t>
      </w:r>
      <w:r w:rsidR="006E59FF" w:rsidRPr="00481D2D">
        <w:tab/>
      </w:r>
      <w:r w:rsidRPr="00481D2D">
        <w:t xml:space="preserve">If the UE does not indicate support for "UDP-enc-tun" and the P-CSCF detects that the UE is located behind a </w:t>
      </w:r>
      <w:smartTag w:uri="urn:schemas-microsoft-com:office:smarttags" w:element="stockticker">
        <w:r w:rsidRPr="00481D2D">
          <w:t>NAT</w:t>
        </w:r>
      </w:smartTag>
      <w:r w:rsidRPr="00481D2D">
        <w:t xml:space="preserve"> device, then the P-CSCF can just drop the REGISTER request to avoid unnecessary signalling traffic.</w:t>
      </w:r>
    </w:p>
    <w:p w14:paraId="4C56AF9A" w14:textId="77777777" w:rsidR="00152375" w:rsidRPr="00481D2D" w:rsidRDefault="00152375" w:rsidP="00152375">
      <w:pPr>
        <w:pStyle w:val="B1"/>
      </w:pPr>
      <w:r w:rsidRPr="00481D2D">
        <w:t>3)</w:t>
      </w:r>
      <w:r w:rsidRPr="00481D2D">
        <w:tab/>
        <w:t>in case the REGISTER request was received integrity protected, then the P-CSCF shall:</w:t>
      </w:r>
    </w:p>
    <w:p w14:paraId="349B8AE7" w14:textId="77777777" w:rsidR="00152375" w:rsidRPr="00481D2D" w:rsidRDefault="00152375" w:rsidP="00152375">
      <w:pPr>
        <w:pStyle w:val="B2"/>
      </w:pPr>
      <w:r w:rsidRPr="00481D2D">
        <w:t>a)</w:t>
      </w:r>
      <w:r w:rsidRPr="00481D2D">
        <w:tab/>
        <w:t>check the security association which protected the request. If IPsec is used and the security association is a temporary one the P-CSCF shall:</w:t>
      </w:r>
    </w:p>
    <w:p w14:paraId="4E2C7F3B" w14:textId="77777777" w:rsidR="00152375" w:rsidRPr="00481D2D" w:rsidRDefault="00152375" w:rsidP="00152375">
      <w:pPr>
        <w:pStyle w:val="B3"/>
      </w:pPr>
      <w:r w:rsidRPr="00481D2D">
        <w:t>-</w:t>
      </w:r>
      <w:r w:rsidRPr="00481D2D">
        <w:tab/>
        <w:t>in case the hostport parameter in the Contact address is in the form of a FQDN, ensure that the given FQDN will resolve (e.g., by reverse DNS lookup) to the IP address bound to the security association;</w:t>
      </w:r>
    </w:p>
    <w:p w14:paraId="1C19E6EF" w14:textId="77777777" w:rsidR="00152375" w:rsidRPr="00481D2D" w:rsidRDefault="00152375" w:rsidP="00152375">
      <w:pPr>
        <w:pStyle w:val="B3"/>
      </w:pPr>
      <w:r w:rsidRPr="00481D2D">
        <w:t>-</w:t>
      </w:r>
      <w:r w:rsidRPr="00481D2D">
        <w:tab/>
        <w:t xml:space="preserve">in case the P-CSCF has detected earlier that the UE is located behind a </w:t>
      </w:r>
      <w:smartTag w:uri="urn:schemas-microsoft-com:office:smarttags" w:element="stockticker">
        <w:r w:rsidRPr="00481D2D">
          <w:t>NAT</w:t>
        </w:r>
      </w:smartTag>
      <w:r w:rsidRPr="00481D2D">
        <w:t xml:space="preserve"> and IPsec is being used, retrieve port_Uenc from the encapsulating UDP header of the packet received and complete configuration of the temporary set of security associations by configuring port_Uenc in each of the temporary security associations;</w:t>
      </w:r>
    </w:p>
    <w:p w14:paraId="28BD12E7" w14:textId="77777777" w:rsidR="00152375" w:rsidRPr="00481D2D" w:rsidRDefault="00152375" w:rsidP="00152375">
      <w:pPr>
        <w:pStyle w:val="B3"/>
      </w:pPr>
      <w:r w:rsidRPr="00481D2D">
        <w:t>-</w:t>
      </w:r>
      <w:r w:rsidRPr="00481D2D">
        <w:tab/>
        <w:t xml:space="preserve">check whether the request contains a Security-Verify header </w:t>
      </w:r>
      <w:r w:rsidR="00131FEA" w:rsidRPr="00481D2D">
        <w:t xml:space="preserve">field </w:t>
      </w:r>
      <w:r w:rsidRPr="00481D2D">
        <w:t>in addition to a Security-Client header</w:t>
      </w:r>
      <w:r w:rsidR="00131FEA" w:rsidRPr="00481D2D">
        <w:t xml:space="preserve"> field</w:t>
      </w:r>
      <w:r w:rsidRPr="00481D2D">
        <w:t>. If there are no such header</w:t>
      </w:r>
      <w:r w:rsidR="00131FEA" w:rsidRPr="00481D2D">
        <w:t xml:space="preserve"> field</w:t>
      </w:r>
      <w:r w:rsidRPr="00481D2D">
        <w:t>s, then the P-CSCF shall return a suitable 4xx response. If there are such header</w:t>
      </w:r>
      <w:r w:rsidR="00131FEA" w:rsidRPr="00481D2D">
        <w:t xml:space="preserve"> field</w:t>
      </w:r>
      <w:r w:rsidRPr="00481D2D">
        <w:t xml:space="preserve">s, then the P-CSCF shall compare the content of the Security-Verify header </w:t>
      </w:r>
      <w:r w:rsidR="00131FEA" w:rsidRPr="00481D2D">
        <w:t xml:space="preserve">field </w:t>
      </w:r>
      <w:r w:rsidRPr="00481D2D">
        <w:t xml:space="preserve">with the content of the Security-Server header </w:t>
      </w:r>
      <w:r w:rsidR="00131FEA" w:rsidRPr="00481D2D">
        <w:t xml:space="preserve">field </w:t>
      </w:r>
      <w:r w:rsidRPr="00481D2D">
        <w:t xml:space="preserve">sent earlier and the content of the Security-Client header </w:t>
      </w:r>
      <w:r w:rsidR="00131FEA" w:rsidRPr="00481D2D">
        <w:t xml:space="preserve">field </w:t>
      </w:r>
      <w:r w:rsidRPr="00481D2D">
        <w:t xml:space="preserve">with the content of the Security-Client header </w:t>
      </w:r>
      <w:r w:rsidR="00131FEA" w:rsidRPr="00481D2D">
        <w:t xml:space="preserve">field </w:t>
      </w:r>
      <w:r w:rsidRPr="00481D2D">
        <w:t>received in the challenged REGISTER request. If those do not match, then there is a potential man-in-the-middle attack. The request should be rejected by sending a suitable 4xx response. If the contents match, the P-CSCF shall remove the Security-Verify and the Security-Client header</w:t>
      </w:r>
      <w:r w:rsidR="00131FEA" w:rsidRPr="00481D2D">
        <w:t xml:space="preserve"> field</w:t>
      </w:r>
      <w:r w:rsidRPr="00481D2D">
        <w:t>;</w:t>
      </w:r>
    </w:p>
    <w:p w14:paraId="788AE49B" w14:textId="77777777" w:rsidR="00152375" w:rsidRPr="00481D2D" w:rsidRDefault="00152375" w:rsidP="00152375">
      <w:r w:rsidRPr="00481D2D">
        <w:t xml:space="preserve">When the P-CSCF receives a 401 (Unauthorized) response to an unprotected REGISTER request and the P-CSCF previously determined that the UE is behind a </w:t>
      </w:r>
      <w:smartTag w:uri="urn:schemas-microsoft-com:office:smarttags" w:element="stockticker">
        <w:r w:rsidRPr="00481D2D">
          <w:t>NAT</w:t>
        </w:r>
      </w:smartTag>
      <w:r w:rsidRPr="00481D2D">
        <w:t xml:space="preserve"> and the UE indicated support for "UDP-enc-tun" IPsec mode, the P-CSCF shall:</w:t>
      </w:r>
    </w:p>
    <w:p w14:paraId="03711376" w14:textId="77777777" w:rsidR="00152375" w:rsidRPr="00481D2D" w:rsidRDefault="00152375" w:rsidP="00152375">
      <w:pPr>
        <w:pStyle w:val="B1"/>
      </w:pPr>
      <w:r w:rsidRPr="00481D2D">
        <w:t>1)</w:t>
      </w:r>
      <w:r w:rsidRPr="00481D2D">
        <w:tab/>
        <w:t>delete any temporary set of security associations established towards the UE;</w:t>
      </w:r>
    </w:p>
    <w:p w14:paraId="240440CE" w14:textId="77777777" w:rsidR="00152375" w:rsidRPr="00481D2D" w:rsidRDefault="00152375" w:rsidP="00152375">
      <w:pPr>
        <w:pStyle w:val="B1"/>
      </w:pPr>
      <w:r w:rsidRPr="00481D2D">
        <w:t>2)</w:t>
      </w:r>
      <w:r w:rsidRPr="00481D2D">
        <w:tab/>
        <w:t xml:space="preserve">for IPsec, remove the </w:t>
      </w:r>
      <w:r w:rsidR="00684200" w:rsidRPr="00481D2D">
        <w:t xml:space="preserve">"ck" and "ik" </w:t>
      </w:r>
      <w:smartTag w:uri="urn:schemas-microsoft-com:office:smarttags" w:element="stockticker">
        <w:r w:rsidR="00684200" w:rsidRPr="00481D2D">
          <w:t>WWW</w:t>
        </w:r>
      </w:smartTag>
      <w:r w:rsidR="00684200" w:rsidRPr="00481D2D">
        <w:t xml:space="preserve">-Authenticate header field parameters </w:t>
      </w:r>
      <w:r w:rsidRPr="00481D2D">
        <w:t xml:space="preserve">contained in the 401 (Unauthorized) response and bind </w:t>
      </w:r>
      <w:r w:rsidR="00684200" w:rsidRPr="00481D2D">
        <w:t xml:space="preserve">the values </w:t>
      </w:r>
      <w:r w:rsidRPr="00481D2D">
        <w:t xml:space="preserve">to the proper private user identity and to the temporary set of security associations which will be setup as a result of this challenge. The P-CSCF shall forward the 401 (Unauthorized) response to the UE if and only if the </w:t>
      </w:r>
      <w:r w:rsidR="00684200" w:rsidRPr="00481D2D">
        <w:t xml:space="preserve">"ck" and "ik" header field parameters </w:t>
      </w:r>
      <w:r w:rsidRPr="00481D2D">
        <w:t>have been removed;</w:t>
      </w:r>
    </w:p>
    <w:p w14:paraId="5236D562" w14:textId="77777777" w:rsidR="00152375" w:rsidRPr="00481D2D" w:rsidRDefault="00152375" w:rsidP="00152375">
      <w:pPr>
        <w:pStyle w:val="B1"/>
      </w:pPr>
      <w:r w:rsidRPr="00481D2D">
        <w:t>3)</w:t>
      </w:r>
      <w:r w:rsidRPr="00481D2D">
        <w:tab/>
        <w:t xml:space="preserve">insert a Security-Server header </w:t>
      </w:r>
      <w:r w:rsidR="00131FEA" w:rsidRPr="00481D2D">
        <w:t xml:space="preserve">field </w:t>
      </w:r>
      <w:r w:rsidRPr="00481D2D">
        <w:t>in the response, containing the P-CSCF security list and the parameters needed.The P-CSCF shall support the setup of two pairs of security associations, as defined in 3GPP TS 33.203 [19]. The syntax of the parameters needed of the IPsec security association setup is specified in annex H of 3GPP TS 33.203 [19]. The P-CSCF shall support the "ipsec-3gpp" security mechanism, as specified in RFC 3329 [48]. The P-CSCF shall support the IPSec layer algorithms for integrity protection and for encryption as defined in 3GPP TS 33.203 [19]. The P-CSCF shall indicate "UDP-enc-tun" as the only IPsec mode.</w:t>
      </w:r>
    </w:p>
    <w:p w14:paraId="1CA4F36F" w14:textId="77777777" w:rsidR="00152375" w:rsidRPr="00481D2D" w:rsidRDefault="00152375" w:rsidP="00152375">
      <w:pPr>
        <w:pStyle w:val="B1"/>
      </w:pPr>
      <w:r w:rsidRPr="00481D2D">
        <w:t>4)</w:t>
      </w:r>
      <w:r w:rsidRPr="00481D2D">
        <w:tab/>
        <w:t>set up the temporary set of security associations with a temporary SIP level lifetime between the UE and the P-CSCF for the user identified with the private user identity. The P-CSCF shall select UDP encapsulated tunnel mode and shall leave the value for port-Uenc unspecified in each of the temporary security associations. For further details see 3GPP TS 33.203 [19] and RFC 3329 [48]. The P-CSCF shall set the temporary SIP level lifetime for the temporary set of security associations to the value of reg-await-auth timer; and</w:t>
      </w:r>
    </w:p>
    <w:p w14:paraId="7F1BB333" w14:textId="77777777" w:rsidR="00152375" w:rsidRPr="00481D2D" w:rsidRDefault="00152375" w:rsidP="00152375">
      <w:pPr>
        <w:pStyle w:val="B1"/>
      </w:pPr>
      <w:r w:rsidRPr="00481D2D">
        <w:t>5)</w:t>
      </w:r>
      <w:r w:rsidRPr="00481D2D">
        <w:tab/>
        <w:t xml:space="preserve">send the 401 (Unauthorized) response unprotected to the UE using the mechanisms described in RFC 3261 [26] and RFC 3581 [56A], i.e. the P-CSCF shall send the response to the IP address indicated in the </w:t>
      </w:r>
      <w:r w:rsidR="00131FEA" w:rsidRPr="00481D2D">
        <w:t>"</w:t>
      </w:r>
      <w:r w:rsidRPr="00481D2D">
        <w:t>received</w:t>
      </w:r>
      <w:r w:rsidR="00131FEA" w:rsidRPr="00481D2D">
        <w:t>" header field</w:t>
      </w:r>
      <w:r w:rsidRPr="00481D2D">
        <w:t xml:space="preserve"> parameter and, in case UDP is used, to the port indicated in the </w:t>
      </w:r>
      <w:r w:rsidR="00131FEA" w:rsidRPr="00481D2D">
        <w:t>"</w:t>
      </w:r>
      <w:r w:rsidRPr="00481D2D">
        <w:t>rport</w:t>
      </w:r>
      <w:r w:rsidR="00131FEA" w:rsidRPr="00481D2D">
        <w:t>" header field</w:t>
      </w:r>
      <w:r w:rsidRPr="00481D2D">
        <w:t xml:space="preserve"> parameter (if present) of the Via header </w:t>
      </w:r>
      <w:r w:rsidR="00131FEA" w:rsidRPr="00481D2D">
        <w:t xml:space="preserve">field </w:t>
      </w:r>
      <w:r w:rsidRPr="00481D2D">
        <w:t xml:space="preserve">associated with the UE. In case </w:t>
      </w:r>
      <w:smartTag w:uri="urn:schemas-microsoft-com:office:smarttags" w:element="stockticker">
        <w:r w:rsidRPr="00481D2D">
          <w:t>TCP</w:t>
        </w:r>
      </w:smartTag>
      <w:r w:rsidRPr="00481D2D">
        <w:t xml:space="preserve"> is used as transport protocol, the P-CSCF shall use the port on which the REGISTER request was received as client port for sending the response back to the UE.</w:t>
      </w:r>
    </w:p>
    <w:p w14:paraId="64B6AF79" w14:textId="77777777" w:rsidR="00152375" w:rsidRPr="00481D2D" w:rsidRDefault="00152375" w:rsidP="00152375">
      <w:r w:rsidRPr="00481D2D">
        <w:t xml:space="preserve">When the P-CSCF receives a 401 (Unauthorized) response to a protected REGISTER request and the P-CSCF previously determined that the UE is behind a </w:t>
      </w:r>
      <w:smartTag w:uri="urn:schemas-microsoft-com:office:smarttags" w:element="stockticker">
        <w:r w:rsidRPr="00481D2D">
          <w:t>NAT</w:t>
        </w:r>
      </w:smartTag>
      <w:r w:rsidRPr="00481D2D">
        <w:t xml:space="preserve"> and that REGISTER request was protected by an old set of security associations that use UDP encapsulated tunnel mode, the P-CSCF shall:</w:t>
      </w:r>
    </w:p>
    <w:p w14:paraId="4F76B037" w14:textId="77777777" w:rsidR="00152375" w:rsidRPr="00481D2D" w:rsidRDefault="00152375" w:rsidP="00152375">
      <w:pPr>
        <w:pStyle w:val="B1"/>
      </w:pPr>
      <w:r w:rsidRPr="00481D2D">
        <w:t>1)</w:t>
      </w:r>
      <w:r w:rsidRPr="00481D2D">
        <w:tab/>
        <w:t>delete any temporary set of security associations established towards the UE;</w:t>
      </w:r>
    </w:p>
    <w:p w14:paraId="1753001B" w14:textId="77777777" w:rsidR="00152375" w:rsidRPr="00481D2D" w:rsidRDefault="00152375" w:rsidP="00152375">
      <w:pPr>
        <w:pStyle w:val="B1"/>
      </w:pPr>
      <w:r w:rsidRPr="00481D2D">
        <w:t>2)</w:t>
      </w:r>
      <w:r w:rsidRPr="00481D2D">
        <w:tab/>
        <w:t xml:space="preserve">remove the </w:t>
      </w:r>
      <w:r w:rsidR="00684200" w:rsidRPr="00481D2D">
        <w:t xml:space="preserve">"ck" and "ik" </w:t>
      </w:r>
      <w:smartTag w:uri="urn:schemas-microsoft-com:office:smarttags" w:element="stockticker">
        <w:r w:rsidR="00684200" w:rsidRPr="00481D2D">
          <w:t>WWW</w:t>
        </w:r>
      </w:smartTag>
      <w:r w:rsidR="00684200" w:rsidRPr="00481D2D">
        <w:t xml:space="preserve">-Authenticate header field parameters </w:t>
      </w:r>
      <w:r w:rsidRPr="00481D2D">
        <w:t xml:space="preserve">contained in the 401 (Unauthorized) response and bind </w:t>
      </w:r>
      <w:r w:rsidR="00684200" w:rsidRPr="00481D2D">
        <w:t xml:space="preserve">the values </w:t>
      </w:r>
      <w:r w:rsidRPr="00481D2D">
        <w:t xml:space="preserve">to the proper private user identity and to the temporary set of security associations which will be setup as a result of this challenge. The P-CSCF shall forward the 401 (Unauthorized) response to the UE if and only if the </w:t>
      </w:r>
      <w:r w:rsidR="00684200" w:rsidRPr="00481D2D">
        <w:t xml:space="preserve">"ck" and "ik" header field parameters </w:t>
      </w:r>
      <w:r w:rsidRPr="00481D2D">
        <w:t>have been removed;</w:t>
      </w:r>
    </w:p>
    <w:p w14:paraId="6637C248" w14:textId="77777777" w:rsidR="00152375" w:rsidRPr="00481D2D" w:rsidRDefault="00152375" w:rsidP="00152375">
      <w:pPr>
        <w:pStyle w:val="B1"/>
      </w:pPr>
      <w:r w:rsidRPr="00481D2D">
        <w:t>3)</w:t>
      </w:r>
      <w:r w:rsidRPr="00481D2D">
        <w:tab/>
        <w:t xml:space="preserve">insert a Security-Server header </w:t>
      </w:r>
      <w:r w:rsidR="00131FEA" w:rsidRPr="00481D2D">
        <w:t xml:space="preserve">field </w:t>
      </w:r>
      <w:r w:rsidRPr="00481D2D">
        <w:t>in the response, containing the P-CSCF security list and the parameters needed for the security association setup, as specified in Annex H of 3GPP TS 33.203 [19]. The P-CSCF shall support the "ipsec-3gpp" security mechanism, as specified in RFC 3329 [48]. The P-CSCF shall support the IPsec layer algorithms for integrity protection and encryption as defined in 3GPP TS 33.203 [19]. The P-CSCF shall indicate "UDP-enc-tun" as the IPsec mode;</w:t>
      </w:r>
    </w:p>
    <w:p w14:paraId="04252006" w14:textId="77777777" w:rsidR="00152375" w:rsidRPr="00481D2D" w:rsidRDefault="00152375" w:rsidP="00152375">
      <w:pPr>
        <w:pStyle w:val="B1"/>
      </w:pPr>
      <w:r w:rsidRPr="00481D2D">
        <w:t>4)</w:t>
      </w:r>
      <w:r w:rsidRPr="00481D2D">
        <w:tab/>
        <w:t>set up the temporary set of security associations with a temporary SIP level lifetime between the UE and the P-CSCF for the user identified with the private user identity. The P-CSCF shall select UDP encapsulated tunnel mode and shall specify the same port_Uenc that was used in the old set of security associations. The P-CSCF shall set the temporary SIP level lifetime for the temporary set of security associations to the value of reg-await-auth timer; and</w:t>
      </w:r>
    </w:p>
    <w:p w14:paraId="1F4A2DD2" w14:textId="77777777" w:rsidR="008C7A40" w:rsidRPr="00481D2D" w:rsidRDefault="00152375" w:rsidP="00152375">
      <w:pPr>
        <w:pStyle w:val="B1"/>
      </w:pPr>
      <w:r w:rsidRPr="00481D2D">
        <w:t>5)</w:t>
      </w:r>
      <w:r w:rsidRPr="00481D2D">
        <w:tab/>
        <w:t xml:space="preserve">send the 401 (Unauthorized) response to the UE using the old set of security associations and using the rules for sending responses as described in RFC 3261 [26] and RFC 3581 [56A], i.e. the P-CSCF shall send the response to the IP address indicated in the </w:t>
      </w:r>
      <w:r w:rsidR="00131FEA" w:rsidRPr="00481D2D">
        <w:t>"</w:t>
      </w:r>
      <w:r w:rsidRPr="00481D2D">
        <w:t>received</w:t>
      </w:r>
      <w:r w:rsidR="00131FEA" w:rsidRPr="00481D2D">
        <w:t>" header field</w:t>
      </w:r>
      <w:r w:rsidRPr="00481D2D">
        <w:t xml:space="preserve"> parameter and </w:t>
      </w:r>
      <w:r w:rsidR="008C7A40" w:rsidRPr="00481D2D">
        <w:t xml:space="preserve">if UDP is used, </w:t>
      </w:r>
      <w:r w:rsidRPr="00481D2D">
        <w:t xml:space="preserve">to the port indicated in the </w:t>
      </w:r>
      <w:r w:rsidR="00131FEA" w:rsidRPr="00481D2D">
        <w:t>"</w:t>
      </w:r>
      <w:r w:rsidRPr="00481D2D">
        <w:t>rport</w:t>
      </w:r>
      <w:r w:rsidR="00131FEA" w:rsidRPr="00481D2D">
        <w:t>" header field</w:t>
      </w:r>
      <w:r w:rsidRPr="00481D2D">
        <w:t xml:space="preserve"> parameter (if present) of the Via header </w:t>
      </w:r>
      <w:r w:rsidR="00131FEA" w:rsidRPr="00481D2D">
        <w:t xml:space="preserve">field </w:t>
      </w:r>
      <w:r w:rsidRPr="00481D2D">
        <w:t>associated with the UE. Otherwise, when the P-CSCF receives a 401 (Unauthorized) response to an unprotected REGISTER request and</w:t>
      </w:r>
      <w:r w:rsidR="008C7A40" w:rsidRPr="00481D2D">
        <w:t>:</w:t>
      </w:r>
    </w:p>
    <w:p w14:paraId="7BCC8822" w14:textId="77777777" w:rsidR="008C7A40" w:rsidRPr="00481D2D" w:rsidRDefault="008C7A40" w:rsidP="008C7A40">
      <w:pPr>
        <w:pStyle w:val="B2"/>
      </w:pPr>
      <w:r w:rsidRPr="00481D2D">
        <w:t>-</w:t>
      </w:r>
      <w:r w:rsidRPr="00481D2D">
        <w:tab/>
      </w:r>
      <w:r w:rsidR="00152375" w:rsidRPr="00481D2D">
        <w:t xml:space="preserve">this response does not contain a </w:t>
      </w:r>
      <w:r w:rsidR="00131FEA" w:rsidRPr="00481D2D">
        <w:t>"</w:t>
      </w:r>
      <w:r w:rsidR="00152375" w:rsidRPr="00481D2D">
        <w:t>received</w:t>
      </w:r>
      <w:r w:rsidR="00131FEA" w:rsidRPr="00481D2D">
        <w:t>" header field parameter</w:t>
      </w:r>
      <w:r w:rsidR="00152375" w:rsidRPr="00481D2D">
        <w:t xml:space="preserve"> </w:t>
      </w:r>
      <w:r w:rsidRPr="00481D2D">
        <w:t>in the Via header field associated with the UE;</w:t>
      </w:r>
    </w:p>
    <w:p w14:paraId="708F7F0D" w14:textId="77777777" w:rsidR="008C7A40" w:rsidRPr="00481D2D" w:rsidRDefault="008C7A40" w:rsidP="008C7A40">
      <w:pPr>
        <w:pStyle w:val="B2"/>
      </w:pPr>
      <w:r w:rsidRPr="00481D2D">
        <w:t>-</w:t>
      </w:r>
      <w:r w:rsidRPr="00481D2D">
        <w:tab/>
        <w:t xml:space="preserve">this response does not contain </w:t>
      </w:r>
      <w:r w:rsidR="00131FEA" w:rsidRPr="00481D2D">
        <w:t>"</w:t>
      </w:r>
      <w:r w:rsidR="00152375" w:rsidRPr="00481D2D">
        <w:t>rport</w:t>
      </w:r>
      <w:r w:rsidR="00131FEA" w:rsidRPr="00481D2D">
        <w:t>" header field</w:t>
      </w:r>
      <w:r w:rsidR="00152375" w:rsidRPr="00481D2D">
        <w:t xml:space="preserve"> parameter</w:t>
      </w:r>
      <w:r w:rsidRPr="00481D2D">
        <w:t xml:space="preserve"> in the Via header field associated with the UE and the request associated with the response was received using UDP;</w:t>
      </w:r>
      <w:r w:rsidR="00152375" w:rsidRPr="00481D2D">
        <w:t xml:space="preserve"> or</w:t>
      </w:r>
    </w:p>
    <w:p w14:paraId="4C0A1BEB" w14:textId="77777777" w:rsidR="008C7A40" w:rsidRPr="00481D2D" w:rsidRDefault="008C7A40" w:rsidP="008C7A40">
      <w:pPr>
        <w:pStyle w:val="B2"/>
      </w:pPr>
      <w:r w:rsidRPr="00481D2D">
        <w:t>-</w:t>
      </w:r>
      <w:r w:rsidRPr="00481D2D">
        <w:tab/>
      </w:r>
      <w:r w:rsidR="00152375" w:rsidRPr="00481D2D">
        <w:t>when the P-CSCF receives a 401 (Unauthorized) response to a protected REGISTER request and that REGISTER request was protected by an old set of security associations that do not use UDP encapsulated tunnel mode</w:t>
      </w:r>
      <w:r w:rsidRPr="00481D2D">
        <w:t>;</w:t>
      </w:r>
    </w:p>
    <w:p w14:paraId="3ADDEC80" w14:textId="77777777" w:rsidR="00152375" w:rsidRPr="00481D2D" w:rsidRDefault="008C7A40" w:rsidP="008C7A40">
      <w:pPr>
        <w:pStyle w:val="B1"/>
      </w:pPr>
      <w:r w:rsidRPr="00481D2D">
        <w:tab/>
      </w:r>
      <w:r w:rsidR="00152375" w:rsidRPr="00481D2D">
        <w:t>the P-CSCF shall proceed as described in subclause 5.2.2.2 of the main body of this specification.</w:t>
      </w:r>
    </w:p>
    <w:p w14:paraId="6EC6B414" w14:textId="77777777" w:rsidR="00152375" w:rsidRPr="00481D2D" w:rsidRDefault="00152375" w:rsidP="005D46C4">
      <w:pPr>
        <w:pStyle w:val="Heading4"/>
      </w:pPr>
      <w:bookmarkStart w:id="1643" w:name="_Toc106889877"/>
      <w:r w:rsidRPr="00481D2D">
        <w:t>K.2.2.2.3</w:t>
      </w:r>
      <w:r w:rsidRPr="00481D2D">
        <w:tab/>
        <w:t xml:space="preserve">SIP digest </w:t>
      </w:r>
      <w:r w:rsidR="00E7079C" w:rsidRPr="00481D2D">
        <w:t xml:space="preserve">without </w:t>
      </w:r>
      <w:smartTag w:uri="urn:schemas-microsoft-com:office:smarttags" w:element="stockticker">
        <w:r w:rsidR="00E7079C" w:rsidRPr="00481D2D">
          <w:t>TLS</w:t>
        </w:r>
      </w:smartTag>
      <w:r w:rsidR="00E7079C" w:rsidRPr="00481D2D">
        <w:t xml:space="preserve"> </w:t>
      </w:r>
      <w:r w:rsidRPr="00481D2D">
        <w:t>as a security mechanism</w:t>
      </w:r>
      <w:bookmarkEnd w:id="1643"/>
    </w:p>
    <w:p w14:paraId="57F74B57" w14:textId="77777777" w:rsidR="00152375" w:rsidRPr="00481D2D" w:rsidRDefault="00152375" w:rsidP="00152375">
      <w:r w:rsidRPr="00481D2D">
        <w:t>The text in subclause 5.2.2.3 applies without changes.</w:t>
      </w:r>
    </w:p>
    <w:p w14:paraId="45122DFC" w14:textId="77777777" w:rsidR="00152375" w:rsidRPr="00481D2D" w:rsidRDefault="00152375" w:rsidP="005D46C4">
      <w:pPr>
        <w:pStyle w:val="Heading4"/>
      </w:pPr>
      <w:bookmarkStart w:id="1644" w:name="_Toc106889878"/>
      <w:r w:rsidRPr="00481D2D">
        <w:t>K.2.2.2.4</w:t>
      </w:r>
      <w:r w:rsidRPr="00481D2D">
        <w:tab/>
        <w:t xml:space="preserve">SIP digest with </w:t>
      </w:r>
      <w:smartTag w:uri="urn:schemas-microsoft-com:office:smarttags" w:element="stockticker">
        <w:r w:rsidRPr="00481D2D">
          <w:t>TLS</w:t>
        </w:r>
      </w:smartTag>
      <w:r w:rsidRPr="00481D2D">
        <w:t xml:space="preserve"> as a security mechanism</w:t>
      </w:r>
      <w:bookmarkEnd w:id="1644"/>
    </w:p>
    <w:p w14:paraId="657AED2B" w14:textId="77777777" w:rsidR="00152375" w:rsidRPr="00481D2D" w:rsidRDefault="00152375" w:rsidP="00152375">
      <w:r w:rsidRPr="00481D2D">
        <w:t xml:space="preserve">The procedures described in subclause 5.2.2.4 apply </w:t>
      </w:r>
      <w:r w:rsidR="00E7079C" w:rsidRPr="00481D2D">
        <w:t>without changes</w:t>
      </w:r>
      <w:r w:rsidRPr="00481D2D">
        <w:t>.</w:t>
      </w:r>
    </w:p>
    <w:p w14:paraId="37E9758B" w14:textId="77777777" w:rsidR="00152375" w:rsidRPr="00481D2D" w:rsidRDefault="00152375" w:rsidP="005D46C4">
      <w:pPr>
        <w:pStyle w:val="Heading4"/>
      </w:pPr>
      <w:bookmarkStart w:id="1645" w:name="_Toc106889879"/>
      <w:r w:rsidRPr="00481D2D">
        <w:t>K.2.2.2.5</w:t>
      </w:r>
      <w:r w:rsidRPr="00481D2D">
        <w:tab/>
        <w:t>NASS-IMS bundled authentication as a security mechanism</w:t>
      </w:r>
      <w:bookmarkEnd w:id="1645"/>
    </w:p>
    <w:p w14:paraId="124F370E" w14:textId="77777777" w:rsidR="00152375" w:rsidRPr="00481D2D" w:rsidRDefault="00152375" w:rsidP="00152375">
      <w:r w:rsidRPr="00481D2D">
        <w:t>The text in subclause 5.2.2.5 applies without changes.</w:t>
      </w:r>
    </w:p>
    <w:p w14:paraId="03FFDA99" w14:textId="77777777" w:rsidR="006939D9" w:rsidRPr="00481D2D" w:rsidRDefault="006939D9" w:rsidP="005D46C4">
      <w:pPr>
        <w:pStyle w:val="Heading3"/>
      </w:pPr>
      <w:bookmarkStart w:id="1646" w:name="_Toc106889880"/>
      <w:r w:rsidRPr="00481D2D">
        <w:t>K.2.2.3</w:t>
      </w:r>
      <w:r w:rsidRPr="00481D2D">
        <w:tab/>
        <w:t>General treatment for all dialogs and standalone transactions excluding the REGISTER method</w:t>
      </w:r>
      <w:bookmarkEnd w:id="1646"/>
    </w:p>
    <w:p w14:paraId="0971D024" w14:textId="77777777" w:rsidR="006939D9" w:rsidRPr="00481D2D" w:rsidRDefault="006939D9" w:rsidP="005D46C4">
      <w:pPr>
        <w:pStyle w:val="Heading4"/>
      </w:pPr>
      <w:bookmarkStart w:id="1647" w:name="_Toc106889881"/>
      <w:r w:rsidRPr="00481D2D">
        <w:t>K.2.2.3.1</w:t>
      </w:r>
      <w:r w:rsidRPr="00481D2D">
        <w:tab/>
        <w:t>Requests initiated by the UE</w:t>
      </w:r>
      <w:bookmarkEnd w:id="1647"/>
    </w:p>
    <w:p w14:paraId="6E4A9D2A" w14:textId="77777777" w:rsidR="00152375" w:rsidRPr="00481D2D" w:rsidRDefault="00152375" w:rsidP="005D46C4">
      <w:pPr>
        <w:pStyle w:val="Heading5"/>
      </w:pPr>
      <w:bookmarkStart w:id="1648" w:name="_Toc106889882"/>
      <w:r w:rsidRPr="00481D2D">
        <w:t>K.2.2.3.1.1</w:t>
      </w:r>
      <w:r w:rsidRPr="00481D2D">
        <w:tab/>
        <w:t>General for all requests</w:t>
      </w:r>
      <w:bookmarkEnd w:id="1648"/>
    </w:p>
    <w:p w14:paraId="3F7C34EA" w14:textId="77777777" w:rsidR="006939D9" w:rsidRPr="00481D2D" w:rsidRDefault="006939D9" w:rsidP="006939D9">
      <w:r w:rsidRPr="00481D2D">
        <w:t>The procedures described in subclause 5.2.6.3</w:t>
      </w:r>
      <w:r w:rsidR="00152375" w:rsidRPr="00481D2D">
        <w:t>.1</w:t>
      </w:r>
      <w:r w:rsidRPr="00481D2D">
        <w:t xml:space="preserve"> apply with the additional procedures described in the present subclause.</w:t>
      </w:r>
    </w:p>
    <w:p w14:paraId="1B06DB23" w14:textId="77777777" w:rsidR="000B46B6" w:rsidRPr="00481D2D" w:rsidRDefault="006939D9" w:rsidP="006939D9">
      <w:r w:rsidRPr="00481D2D">
        <w:t xml:space="preserve">When the P-CSCF receives from the UE </w:t>
      </w:r>
      <w:r w:rsidR="00E7079C" w:rsidRPr="00481D2D">
        <w:t>an initial request for a dialog or a request for a standalone transaction</w:t>
      </w:r>
      <w:r w:rsidRPr="00481D2D">
        <w:t>, the requirements are extended by the following requirements.</w:t>
      </w:r>
    </w:p>
    <w:p w14:paraId="7111974B" w14:textId="77777777" w:rsidR="006939D9" w:rsidRPr="00481D2D" w:rsidRDefault="006939D9" w:rsidP="00E7079C">
      <w:r w:rsidRPr="00481D2D">
        <w:t>Before forwarding the request, based on the topmost Route header</w:t>
      </w:r>
      <w:r w:rsidR="00131FEA" w:rsidRPr="00481D2D">
        <w:t xml:space="preserve"> field</w:t>
      </w:r>
      <w:r w:rsidRPr="00481D2D">
        <w:t>, in accordance with the procedures of RFC</w:t>
      </w:r>
      <w:r w:rsidR="003B7E6F" w:rsidRPr="00481D2D">
        <w:t> </w:t>
      </w:r>
      <w:r w:rsidRPr="00481D2D">
        <w:t>3261</w:t>
      </w:r>
      <w:r w:rsidR="003B7E6F" w:rsidRPr="00481D2D">
        <w:t> </w:t>
      </w:r>
      <w:r w:rsidRPr="00481D2D">
        <w:t xml:space="preserve">[26], the P-CSCF shall ensure that all signalling during the lifetime of the dialogue is sent over the same </w:t>
      </w:r>
      <w:r w:rsidR="003F7C0B" w:rsidRPr="00481D2D">
        <w:t xml:space="preserve">IMS flow set </w:t>
      </w:r>
      <w:r w:rsidRPr="00481D2D">
        <w:t>as the dialogue initiating request.</w:t>
      </w:r>
    </w:p>
    <w:p w14:paraId="4AE60052" w14:textId="77777777" w:rsidR="006939D9" w:rsidRPr="00481D2D" w:rsidRDefault="006939D9" w:rsidP="006939D9">
      <w:pPr>
        <w:pStyle w:val="NO"/>
      </w:pPr>
      <w:r w:rsidRPr="00481D2D">
        <w:t>NOTE:</w:t>
      </w:r>
      <w:r w:rsidRPr="00481D2D">
        <w:tab/>
        <w:t>The suggested way to ensure all signal</w:t>
      </w:r>
      <w:r w:rsidR="00917E7F" w:rsidRPr="00481D2D">
        <w:t>l</w:t>
      </w:r>
      <w:r w:rsidRPr="00481D2D">
        <w:t xml:space="preserve">ing is sent over the same </w:t>
      </w:r>
      <w:r w:rsidR="003F7C0B" w:rsidRPr="00481D2D">
        <w:t xml:space="preserve">IMS flow set </w:t>
      </w:r>
      <w:r w:rsidRPr="00481D2D">
        <w:t xml:space="preserve">is to form </w:t>
      </w:r>
      <w:r w:rsidR="003F7C0B" w:rsidRPr="00481D2D">
        <w:t xml:space="preserve">an IMS flow </w:t>
      </w:r>
      <w:r w:rsidRPr="00481D2D">
        <w:t xml:space="preserve">token in the same way that a P-CSCF would form this for the Path header </w:t>
      </w:r>
      <w:r w:rsidR="00131FEA" w:rsidRPr="00481D2D">
        <w:t xml:space="preserve">field </w:t>
      </w:r>
      <w:r w:rsidRPr="00481D2D">
        <w:t xml:space="preserve">and insert this </w:t>
      </w:r>
      <w:r w:rsidR="003F7C0B" w:rsidRPr="00481D2D">
        <w:t xml:space="preserve">IMS flow </w:t>
      </w:r>
      <w:r w:rsidRPr="00481D2D">
        <w:t xml:space="preserve">token in the user portion of the </w:t>
      </w:r>
      <w:smartTag w:uri="urn:schemas-microsoft-com:office:smarttags" w:element="stockticker">
        <w:r w:rsidRPr="00481D2D">
          <w:t>URI</w:t>
        </w:r>
      </w:smartTag>
      <w:r w:rsidRPr="00481D2D">
        <w:t xml:space="preserve"> used in the record route header field value.</w:t>
      </w:r>
    </w:p>
    <w:p w14:paraId="74A72F2A" w14:textId="77777777" w:rsidR="00B22327" w:rsidRPr="00481D2D" w:rsidRDefault="00B22327" w:rsidP="005D46C4">
      <w:pPr>
        <w:pStyle w:val="Heading5"/>
      </w:pPr>
      <w:bookmarkStart w:id="1649" w:name="_Toc106889883"/>
      <w:r w:rsidRPr="00481D2D">
        <w:t>K.2.2.3.1.2</w:t>
      </w:r>
      <w:r w:rsidRPr="00481D2D">
        <w:tab/>
        <w:t>General for all responses</w:t>
      </w:r>
      <w:bookmarkEnd w:id="1649"/>
    </w:p>
    <w:p w14:paraId="4CC9553E" w14:textId="77777777" w:rsidR="00B22327" w:rsidRPr="00481D2D" w:rsidRDefault="00B22327" w:rsidP="00B22327">
      <w:r w:rsidRPr="00481D2D">
        <w:t xml:space="preserve">The procedures in subclause 5.2.6.3.2 apply </w:t>
      </w:r>
      <w:r w:rsidR="00E7079C" w:rsidRPr="00481D2D">
        <w:t>without changes</w:t>
      </w:r>
      <w:r w:rsidRPr="00481D2D">
        <w:t>.</w:t>
      </w:r>
    </w:p>
    <w:p w14:paraId="62D81672" w14:textId="77777777" w:rsidR="001B7D12" w:rsidRPr="00481D2D" w:rsidRDefault="001B7D12" w:rsidP="005D46C4">
      <w:pPr>
        <w:pStyle w:val="Heading5"/>
      </w:pPr>
      <w:bookmarkStart w:id="1650" w:name="_Toc106889884"/>
      <w:r w:rsidRPr="00481D2D">
        <w:t>K.2.2.3.1.2A</w:t>
      </w:r>
      <w:r w:rsidRPr="00481D2D">
        <w:tab/>
        <w:t>Abnormal cases</w:t>
      </w:r>
      <w:bookmarkEnd w:id="1650"/>
    </w:p>
    <w:p w14:paraId="16E1F4F9" w14:textId="77777777" w:rsidR="001B7D12" w:rsidRPr="00481D2D" w:rsidRDefault="001B7D12" w:rsidP="001B7D12">
      <w:r w:rsidRPr="00481D2D">
        <w:t>The text in subclause 5.2.6.3.2A applies without changes.</w:t>
      </w:r>
    </w:p>
    <w:p w14:paraId="757FBAF6" w14:textId="77777777" w:rsidR="00B22327" w:rsidRPr="00481D2D" w:rsidRDefault="00B22327" w:rsidP="005D46C4">
      <w:pPr>
        <w:pStyle w:val="Heading5"/>
      </w:pPr>
      <w:bookmarkStart w:id="1651" w:name="_Toc106889885"/>
      <w:r w:rsidRPr="00481D2D">
        <w:t>K.2.2.3.1.3</w:t>
      </w:r>
      <w:r w:rsidRPr="00481D2D">
        <w:tab/>
        <w:t>Initial request for a dialog</w:t>
      </w:r>
      <w:bookmarkEnd w:id="1651"/>
    </w:p>
    <w:p w14:paraId="40346CA6" w14:textId="77777777" w:rsidR="00B22327" w:rsidRPr="00481D2D" w:rsidRDefault="00B22327" w:rsidP="00B22327">
      <w:r w:rsidRPr="00481D2D">
        <w:t>The text in subclause 5.2.6.3.3 applies without changes.</w:t>
      </w:r>
    </w:p>
    <w:p w14:paraId="3638EAC1" w14:textId="77777777" w:rsidR="00B22327" w:rsidRPr="00481D2D" w:rsidRDefault="00B22327" w:rsidP="005D46C4">
      <w:pPr>
        <w:pStyle w:val="Heading5"/>
      </w:pPr>
      <w:bookmarkStart w:id="1652" w:name="_Toc106889886"/>
      <w:r w:rsidRPr="00481D2D">
        <w:t>K.2.2.3.1.4</w:t>
      </w:r>
      <w:r w:rsidRPr="00481D2D">
        <w:tab/>
        <w:t>Responses to an initial request for a dialog</w:t>
      </w:r>
      <w:bookmarkEnd w:id="1652"/>
    </w:p>
    <w:p w14:paraId="4092CEC5" w14:textId="77777777" w:rsidR="00B22327" w:rsidRPr="00481D2D" w:rsidRDefault="00B22327" w:rsidP="00B22327">
      <w:r w:rsidRPr="00481D2D">
        <w:t>The text in subclause 5.2.6.3.4 applies without changes.</w:t>
      </w:r>
    </w:p>
    <w:p w14:paraId="5B13418B" w14:textId="77777777" w:rsidR="00B22327" w:rsidRPr="00481D2D" w:rsidRDefault="00B22327" w:rsidP="005D46C4">
      <w:pPr>
        <w:pStyle w:val="Heading5"/>
      </w:pPr>
      <w:bookmarkStart w:id="1653" w:name="_Toc106889887"/>
      <w:r w:rsidRPr="00481D2D">
        <w:t>K.2.2.3.1.5</w:t>
      </w:r>
      <w:r w:rsidRPr="00481D2D">
        <w:tab/>
        <w:t>Target refresh request for a dialog</w:t>
      </w:r>
      <w:bookmarkEnd w:id="1653"/>
    </w:p>
    <w:p w14:paraId="0CC65381" w14:textId="77777777" w:rsidR="00B22327" w:rsidRPr="00481D2D" w:rsidRDefault="00B22327" w:rsidP="00B22327">
      <w:r w:rsidRPr="00481D2D">
        <w:t>The text in subclause 5.2.6.3.5 applies without changes.</w:t>
      </w:r>
    </w:p>
    <w:p w14:paraId="2F7E45D2" w14:textId="77777777" w:rsidR="00B22327" w:rsidRPr="00481D2D" w:rsidRDefault="00B22327" w:rsidP="005D46C4">
      <w:pPr>
        <w:pStyle w:val="Heading5"/>
      </w:pPr>
      <w:bookmarkStart w:id="1654" w:name="_Toc106889888"/>
      <w:r w:rsidRPr="00481D2D">
        <w:t>K.2.2.3.1.6</w:t>
      </w:r>
      <w:r w:rsidRPr="00481D2D">
        <w:tab/>
        <w:t>Responses to a target refresh request for a dialog</w:t>
      </w:r>
      <w:bookmarkEnd w:id="1654"/>
    </w:p>
    <w:p w14:paraId="1A49477B" w14:textId="77777777" w:rsidR="00B22327" w:rsidRPr="00481D2D" w:rsidRDefault="00B22327" w:rsidP="00B22327">
      <w:r w:rsidRPr="00481D2D">
        <w:t>The text in subclause 5.2.6.3.6 applies without changes.</w:t>
      </w:r>
    </w:p>
    <w:p w14:paraId="08480A63" w14:textId="77777777" w:rsidR="00B22327" w:rsidRPr="00481D2D" w:rsidRDefault="00B22327" w:rsidP="005D46C4">
      <w:pPr>
        <w:pStyle w:val="Heading5"/>
      </w:pPr>
      <w:bookmarkStart w:id="1655" w:name="_Toc106889889"/>
      <w:r w:rsidRPr="00481D2D">
        <w:t>K.2.2.3.1.7</w:t>
      </w:r>
      <w:r w:rsidRPr="00481D2D">
        <w:tab/>
        <w:t>Request for a standalone transaction</w:t>
      </w:r>
      <w:bookmarkEnd w:id="1655"/>
    </w:p>
    <w:p w14:paraId="4EC31D21" w14:textId="77777777" w:rsidR="00B22327" w:rsidRPr="00481D2D" w:rsidRDefault="00B22327" w:rsidP="00B22327">
      <w:r w:rsidRPr="00481D2D">
        <w:t>The text in subclause 5.2.6.3.7 applies without changes.</w:t>
      </w:r>
    </w:p>
    <w:p w14:paraId="2E41586D" w14:textId="77777777" w:rsidR="00B22327" w:rsidRPr="00481D2D" w:rsidRDefault="00B22327" w:rsidP="005D46C4">
      <w:pPr>
        <w:pStyle w:val="Heading5"/>
      </w:pPr>
      <w:bookmarkStart w:id="1656" w:name="_Toc106889890"/>
      <w:r w:rsidRPr="00481D2D">
        <w:t>K.2.2.3.1.8</w:t>
      </w:r>
      <w:r w:rsidRPr="00481D2D">
        <w:tab/>
        <w:t>Responses to a request for a standalone transaction</w:t>
      </w:r>
      <w:bookmarkEnd w:id="1656"/>
    </w:p>
    <w:p w14:paraId="1BEA147B" w14:textId="77777777" w:rsidR="00B22327" w:rsidRPr="00481D2D" w:rsidRDefault="00B22327" w:rsidP="00B22327">
      <w:r w:rsidRPr="00481D2D">
        <w:t>The text in subclause 5.2.6.3.8 applies without changes.</w:t>
      </w:r>
    </w:p>
    <w:p w14:paraId="7E208613" w14:textId="77777777" w:rsidR="00B22327" w:rsidRPr="00481D2D" w:rsidRDefault="00B22327" w:rsidP="005D46C4">
      <w:pPr>
        <w:pStyle w:val="Heading5"/>
      </w:pPr>
      <w:bookmarkStart w:id="1657" w:name="_Toc106889891"/>
      <w:r w:rsidRPr="00481D2D">
        <w:t>K.2.2.3.1.9</w:t>
      </w:r>
      <w:r w:rsidRPr="00481D2D">
        <w:tab/>
        <w:t>Subsequent request other than a target refresh request</w:t>
      </w:r>
      <w:bookmarkEnd w:id="1657"/>
    </w:p>
    <w:p w14:paraId="40C48D79" w14:textId="77777777" w:rsidR="00B22327" w:rsidRPr="00481D2D" w:rsidRDefault="00B22327" w:rsidP="00B22327">
      <w:r w:rsidRPr="00481D2D">
        <w:t>The text in subclause 5.2.6.3.9 applies without changes.</w:t>
      </w:r>
    </w:p>
    <w:p w14:paraId="4F743D7D" w14:textId="77777777" w:rsidR="00B22327" w:rsidRPr="00481D2D" w:rsidRDefault="00B22327" w:rsidP="005D46C4">
      <w:pPr>
        <w:pStyle w:val="Heading5"/>
      </w:pPr>
      <w:bookmarkStart w:id="1658" w:name="_Toc106889892"/>
      <w:r w:rsidRPr="00481D2D">
        <w:t>K.2.2.3.1.10</w:t>
      </w:r>
      <w:r w:rsidRPr="00481D2D">
        <w:tab/>
        <w:t>Responses to a subsequent request other than a target refresh request</w:t>
      </w:r>
      <w:bookmarkEnd w:id="1658"/>
    </w:p>
    <w:p w14:paraId="3967B8C8" w14:textId="77777777" w:rsidR="00B22327" w:rsidRPr="00481D2D" w:rsidRDefault="00B22327" w:rsidP="00B22327">
      <w:r w:rsidRPr="00481D2D">
        <w:t>Void</w:t>
      </w:r>
    </w:p>
    <w:p w14:paraId="5B28985C" w14:textId="77777777" w:rsidR="00B22327" w:rsidRPr="00481D2D" w:rsidRDefault="00B22327" w:rsidP="005D46C4">
      <w:pPr>
        <w:pStyle w:val="Heading5"/>
      </w:pPr>
      <w:bookmarkStart w:id="1659" w:name="_Toc106889893"/>
      <w:r w:rsidRPr="00481D2D">
        <w:t>K.2.2.3.1.11</w:t>
      </w:r>
      <w:r w:rsidRPr="00481D2D">
        <w:tab/>
        <w:t>Request for an unkown method that does not relate to an existing dialog</w:t>
      </w:r>
      <w:bookmarkEnd w:id="1659"/>
    </w:p>
    <w:p w14:paraId="3F69FB1B" w14:textId="77777777" w:rsidR="00B22327" w:rsidRPr="00481D2D" w:rsidRDefault="00B22327" w:rsidP="00B22327">
      <w:r w:rsidRPr="00481D2D">
        <w:t>The text in subclause 5.2.6.3.11 applies without changes.</w:t>
      </w:r>
    </w:p>
    <w:p w14:paraId="5FD3140C" w14:textId="77777777" w:rsidR="00B22327" w:rsidRPr="00481D2D" w:rsidRDefault="00B22327" w:rsidP="005D46C4">
      <w:pPr>
        <w:pStyle w:val="Heading5"/>
      </w:pPr>
      <w:bookmarkStart w:id="1660" w:name="_Toc106889894"/>
      <w:r w:rsidRPr="00481D2D">
        <w:t>K.2.2.3.1.12</w:t>
      </w:r>
      <w:r w:rsidRPr="00481D2D">
        <w:tab/>
        <w:t>Responses to a request for an unkown method that does not relate to an existing dialog</w:t>
      </w:r>
      <w:bookmarkEnd w:id="1660"/>
    </w:p>
    <w:p w14:paraId="3FB4F703" w14:textId="77777777" w:rsidR="00B22327" w:rsidRPr="00481D2D" w:rsidRDefault="00B22327" w:rsidP="00B22327">
      <w:r w:rsidRPr="00481D2D">
        <w:t>Void</w:t>
      </w:r>
    </w:p>
    <w:p w14:paraId="1C750216" w14:textId="77777777" w:rsidR="006939D9" w:rsidRPr="00481D2D" w:rsidRDefault="006939D9" w:rsidP="005D46C4">
      <w:pPr>
        <w:pStyle w:val="Heading4"/>
      </w:pPr>
      <w:bookmarkStart w:id="1661" w:name="_Toc106889895"/>
      <w:r w:rsidRPr="00481D2D">
        <w:t>K.2.2.3.2</w:t>
      </w:r>
      <w:r w:rsidRPr="00481D2D">
        <w:tab/>
        <w:t>Requests terminated by the UE</w:t>
      </w:r>
      <w:bookmarkEnd w:id="1661"/>
    </w:p>
    <w:p w14:paraId="4FDDD138" w14:textId="77777777" w:rsidR="00B22327" w:rsidRPr="00481D2D" w:rsidRDefault="00B22327" w:rsidP="005D46C4">
      <w:pPr>
        <w:pStyle w:val="Heading5"/>
      </w:pPr>
      <w:bookmarkStart w:id="1662" w:name="_Toc106889896"/>
      <w:r w:rsidRPr="00481D2D">
        <w:t>K.2.2.3.2.1</w:t>
      </w:r>
      <w:r w:rsidRPr="00481D2D">
        <w:tab/>
        <w:t>General for all requests</w:t>
      </w:r>
      <w:bookmarkEnd w:id="1662"/>
    </w:p>
    <w:p w14:paraId="0BB03946" w14:textId="77777777" w:rsidR="00B22327" w:rsidRPr="00481D2D" w:rsidRDefault="00B22327" w:rsidP="00B22327">
      <w:r w:rsidRPr="00481D2D">
        <w:t>Void</w:t>
      </w:r>
    </w:p>
    <w:p w14:paraId="0291E370" w14:textId="77777777" w:rsidR="00B22327" w:rsidRPr="00481D2D" w:rsidRDefault="00B22327" w:rsidP="005D46C4">
      <w:pPr>
        <w:pStyle w:val="Heading5"/>
      </w:pPr>
      <w:bookmarkStart w:id="1663" w:name="_Toc106889897"/>
      <w:r w:rsidRPr="00481D2D">
        <w:t>K.2.2.3.2.2</w:t>
      </w:r>
      <w:r w:rsidRPr="00481D2D">
        <w:tab/>
        <w:t>General for all responses</w:t>
      </w:r>
      <w:bookmarkEnd w:id="1663"/>
    </w:p>
    <w:p w14:paraId="31CEEB39" w14:textId="77777777" w:rsidR="00B22327" w:rsidRPr="00481D2D" w:rsidRDefault="00B22327" w:rsidP="00B22327">
      <w:r w:rsidRPr="00481D2D">
        <w:t>Void</w:t>
      </w:r>
    </w:p>
    <w:p w14:paraId="6A22B1A3" w14:textId="77777777" w:rsidR="00B22327" w:rsidRPr="00481D2D" w:rsidRDefault="00B22327" w:rsidP="005D46C4">
      <w:pPr>
        <w:pStyle w:val="Heading5"/>
      </w:pPr>
      <w:bookmarkStart w:id="1664" w:name="_Toc106889898"/>
      <w:r w:rsidRPr="00481D2D">
        <w:t>K.2.2.3.2.3</w:t>
      </w:r>
      <w:r w:rsidRPr="00481D2D">
        <w:tab/>
        <w:t>Initial request for a dialog</w:t>
      </w:r>
      <w:bookmarkEnd w:id="1664"/>
    </w:p>
    <w:p w14:paraId="5005B971" w14:textId="77777777" w:rsidR="006939D9" w:rsidRPr="00481D2D" w:rsidRDefault="006939D9" w:rsidP="006939D9">
      <w:r w:rsidRPr="00481D2D">
        <w:t>The procedures described in subclause 5.2.6.4</w:t>
      </w:r>
      <w:r w:rsidR="00B22327" w:rsidRPr="00481D2D">
        <w:t>.3</w:t>
      </w:r>
      <w:r w:rsidRPr="00481D2D">
        <w:t xml:space="preserve"> apply with the additional procedures described in the present subclause.</w:t>
      </w:r>
    </w:p>
    <w:p w14:paraId="06A80E3A" w14:textId="77777777" w:rsidR="006939D9" w:rsidRPr="00481D2D" w:rsidRDefault="006939D9" w:rsidP="006939D9">
      <w:r w:rsidRPr="00481D2D">
        <w:t xml:space="preserve">When the P-CSCF receives, </w:t>
      </w:r>
      <w:r w:rsidR="003F7C0B" w:rsidRPr="00481D2D">
        <w:t xml:space="preserve">destined </w:t>
      </w:r>
      <w:r w:rsidRPr="00481D2D">
        <w:t>for the UE, a request, the requirements are extended by the following requirements. The P-CSCF shall:</w:t>
      </w:r>
    </w:p>
    <w:p w14:paraId="7836894E" w14:textId="77777777" w:rsidR="006939D9" w:rsidRPr="00481D2D" w:rsidRDefault="006939D9" w:rsidP="006939D9">
      <w:pPr>
        <w:pStyle w:val="B1"/>
      </w:pPr>
      <w:r w:rsidRPr="00481D2D">
        <w:t>-</w:t>
      </w:r>
      <w:r w:rsidRPr="00481D2D">
        <w:tab/>
      </w:r>
      <w:r w:rsidR="003F7C0B" w:rsidRPr="00481D2D">
        <w:t xml:space="preserve">forward </w:t>
      </w:r>
      <w:r w:rsidRPr="00481D2D">
        <w:t xml:space="preserve">the request to the terminating </w:t>
      </w:r>
      <w:r w:rsidR="00177399" w:rsidRPr="00481D2D">
        <w:t xml:space="preserve">UE </w:t>
      </w:r>
      <w:r w:rsidRPr="00481D2D">
        <w:t xml:space="preserve">over the </w:t>
      </w:r>
      <w:r w:rsidR="003F7C0B" w:rsidRPr="00481D2D">
        <w:t xml:space="preserve">appropriate </w:t>
      </w:r>
      <w:r w:rsidRPr="00481D2D">
        <w:t xml:space="preserve">flow </w:t>
      </w:r>
      <w:r w:rsidR="003F7C0B" w:rsidRPr="00481D2D">
        <w:t>within the denoted IMS flow set</w:t>
      </w:r>
      <w:r w:rsidRPr="00481D2D">
        <w:t>.</w:t>
      </w:r>
    </w:p>
    <w:p w14:paraId="5F3E650D" w14:textId="77777777" w:rsidR="00B22327" w:rsidRPr="00481D2D" w:rsidRDefault="00B22327" w:rsidP="005D46C4">
      <w:pPr>
        <w:pStyle w:val="Heading5"/>
      </w:pPr>
      <w:bookmarkStart w:id="1665" w:name="_Toc106889899"/>
      <w:r w:rsidRPr="00481D2D">
        <w:t>K.2.2.3.2.4</w:t>
      </w:r>
      <w:r w:rsidRPr="00481D2D">
        <w:tab/>
        <w:t>Responses to an initial request for a dialog</w:t>
      </w:r>
      <w:bookmarkEnd w:id="1665"/>
    </w:p>
    <w:p w14:paraId="77B79D54" w14:textId="77777777" w:rsidR="00B22327" w:rsidRPr="00481D2D" w:rsidRDefault="00B22327" w:rsidP="00B22327">
      <w:r w:rsidRPr="00481D2D">
        <w:t>The text in subclause 5.2.6.4.4 applies without changes.</w:t>
      </w:r>
    </w:p>
    <w:p w14:paraId="5A1B9826" w14:textId="77777777" w:rsidR="00B22327" w:rsidRPr="00481D2D" w:rsidRDefault="00B22327" w:rsidP="005D46C4">
      <w:pPr>
        <w:pStyle w:val="Heading5"/>
      </w:pPr>
      <w:bookmarkStart w:id="1666" w:name="_Toc106889900"/>
      <w:r w:rsidRPr="00481D2D">
        <w:t>K.2.2.3.2.5</w:t>
      </w:r>
      <w:r w:rsidRPr="00481D2D">
        <w:tab/>
        <w:t>Target refresh request for a dialog</w:t>
      </w:r>
      <w:bookmarkEnd w:id="1666"/>
    </w:p>
    <w:p w14:paraId="6FA8D4BA" w14:textId="77777777" w:rsidR="00B22327" w:rsidRPr="00481D2D" w:rsidRDefault="00B22327" w:rsidP="00B22327">
      <w:r w:rsidRPr="00481D2D">
        <w:t>The procedures described in subclause 5.2.6.4.5 apply with the additional procedures described in the present subclause.</w:t>
      </w:r>
    </w:p>
    <w:p w14:paraId="3AF5C521" w14:textId="77777777" w:rsidR="00B22327" w:rsidRPr="00481D2D" w:rsidRDefault="00B22327" w:rsidP="00B22327">
      <w:r w:rsidRPr="00481D2D">
        <w:t>When the P-CSCF receives, destined for the UE, a request, the requirements are extended by the following requirements. The P-CSCF shall:</w:t>
      </w:r>
    </w:p>
    <w:p w14:paraId="019849A6" w14:textId="77777777" w:rsidR="00B22327" w:rsidRPr="00481D2D" w:rsidRDefault="00B22327" w:rsidP="00B22327">
      <w:pPr>
        <w:pStyle w:val="B1"/>
      </w:pPr>
      <w:r w:rsidRPr="00481D2D">
        <w:t>-</w:t>
      </w:r>
      <w:r w:rsidRPr="00481D2D">
        <w:tab/>
        <w:t xml:space="preserve">forward the request to the terminating </w:t>
      </w:r>
      <w:r w:rsidR="00177399" w:rsidRPr="00481D2D">
        <w:t xml:space="preserve">UE </w:t>
      </w:r>
      <w:r w:rsidRPr="00481D2D">
        <w:t>over the appropriate flow within the denoted IMS flow set.</w:t>
      </w:r>
    </w:p>
    <w:p w14:paraId="4A4E23CB" w14:textId="77777777" w:rsidR="00B22327" w:rsidRPr="00481D2D" w:rsidRDefault="00B22327" w:rsidP="005D46C4">
      <w:pPr>
        <w:pStyle w:val="Heading5"/>
      </w:pPr>
      <w:bookmarkStart w:id="1667" w:name="_Toc106889901"/>
      <w:r w:rsidRPr="00481D2D">
        <w:t>K.2.2.3.2.6</w:t>
      </w:r>
      <w:r w:rsidRPr="00481D2D">
        <w:tab/>
        <w:t>Responses to a target refresh request for a dialog</w:t>
      </w:r>
      <w:bookmarkEnd w:id="1667"/>
    </w:p>
    <w:p w14:paraId="32C00F52" w14:textId="77777777" w:rsidR="00B22327" w:rsidRPr="00481D2D" w:rsidRDefault="00B22327" w:rsidP="00B22327">
      <w:r w:rsidRPr="00481D2D">
        <w:t>The text in subclause 5.2.6.4.6 applies without changes.</w:t>
      </w:r>
    </w:p>
    <w:p w14:paraId="0D18834D" w14:textId="77777777" w:rsidR="00B22327" w:rsidRPr="00481D2D" w:rsidRDefault="00B22327" w:rsidP="005D46C4">
      <w:pPr>
        <w:pStyle w:val="Heading5"/>
      </w:pPr>
      <w:bookmarkStart w:id="1668" w:name="_Toc106889902"/>
      <w:r w:rsidRPr="00481D2D">
        <w:t>K.2.2.3.2.7</w:t>
      </w:r>
      <w:r w:rsidRPr="00481D2D">
        <w:tab/>
        <w:t>Request for a standalone transaction</w:t>
      </w:r>
      <w:bookmarkEnd w:id="1668"/>
    </w:p>
    <w:p w14:paraId="0071D188" w14:textId="77777777" w:rsidR="00B22327" w:rsidRPr="00481D2D" w:rsidRDefault="00B22327" w:rsidP="00B22327">
      <w:r w:rsidRPr="00481D2D">
        <w:t>The procedures described in subclause 5.2.6.4.7 apply with the additional procedures described in the present subclause.</w:t>
      </w:r>
    </w:p>
    <w:p w14:paraId="297FF67F" w14:textId="77777777" w:rsidR="00B22327" w:rsidRPr="00481D2D" w:rsidRDefault="00B22327" w:rsidP="00B22327">
      <w:r w:rsidRPr="00481D2D">
        <w:t>When the P-CSCF receives, destined for the UE, a request, the requirements are extended by the following requirements. The P-CSCF shall:</w:t>
      </w:r>
    </w:p>
    <w:p w14:paraId="2D20206F" w14:textId="77777777" w:rsidR="00B22327" w:rsidRPr="00481D2D" w:rsidRDefault="00B22327" w:rsidP="00B22327">
      <w:pPr>
        <w:pStyle w:val="B1"/>
      </w:pPr>
      <w:r w:rsidRPr="00481D2D">
        <w:t>-</w:t>
      </w:r>
      <w:r w:rsidRPr="00481D2D">
        <w:tab/>
        <w:t xml:space="preserve">forward the request to the terminating </w:t>
      </w:r>
      <w:r w:rsidR="00177399" w:rsidRPr="00481D2D">
        <w:t xml:space="preserve">UE </w:t>
      </w:r>
      <w:r w:rsidRPr="00481D2D">
        <w:t>over the appropriate flow within the denoted IMS flow set.</w:t>
      </w:r>
    </w:p>
    <w:p w14:paraId="44890D71" w14:textId="77777777" w:rsidR="00B22327" w:rsidRPr="00481D2D" w:rsidRDefault="00B22327" w:rsidP="005D46C4">
      <w:pPr>
        <w:pStyle w:val="Heading5"/>
      </w:pPr>
      <w:bookmarkStart w:id="1669" w:name="_Toc106889903"/>
      <w:r w:rsidRPr="00481D2D">
        <w:t>K.2.2.3.2.8</w:t>
      </w:r>
      <w:r w:rsidRPr="00481D2D">
        <w:tab/>
        <w:t>Responses to a request for a standalone transaction</w:t>
      </w:r>
      <w:bookmarkEnd w:id="1669"/>
    </w:p>
    <w:p w14:paraId="58D57257" w14:textId="77777777" w:rsidR="00B22327" w:rsidRPr="00481D2D" w:rsidRDefault="00B22327" w:rsidP="00B22327">
      <w:r w:rsidRPr="00481D2D">
        <w:t>The text in subclause 5.2.6.4.8 applies without changes.</w:t>
      </w:r>
    </w:p>
    <w:p w14:paraId="0F90644D" w14:textId="77777777" w:rsidR="00B22327" w:rsidRPr="00481D2D" w:rsidRDefault="00B22327" w:rsidP="005D46C4">
      <w:pPr>
        <w:pStyle w:val="Heading5"/>
      </w:pPr>
      <w:bookmarkStart w:id="1670" w:name="_Toc106889904"/>
      <w:r w:rsidRPr="00481D2D">
        <w:t>K.2.2.3.2.9</w:t>
      </w:r>
      <w:r w:rsidRPr="00481D2D">
        <w:tab/>
        <w:t>Subsequent request other than a target refresh request</w:t>
      </w:r>
      <w:bookmarkEnd w:id="1670"/>
    </w:p>
    <w:p w14:paraId="316498A5" w14:textId="77777777" w:rsidR="00B22327" w:rsidRPr="00481D2D" w:rsidRDefault="00B22327" w:rsidP="00B22327">
      <w:r w:rsidRPr="00481D2D">
        <w:t>The procedures described in subclause 5.2.6.4.9 apply with the additional procedures described in the present subclause.</w:t>
      </w:r>
    </w:p>
    <w:p w14:paraId="7B40AE08" w14:textId="77777777" w:rsidR="00B22327" w:rsidRPr="00481D2D" w:rsidRDefault="00B22327" w:rsidP="00B22327">
      <w:r w:rsidRPr="00481D2D">
        <w:t>When the P-CSCF receives, destined for the UE, a request, the requirements are extended by the following requirements. The P-CSCF shall:</w:t>
      </w:r>
    </w:p>
    <w:p w14:paraId="7B615CAB" w14:textId="77777777" w:rsidR="00B22327" w:rsidRPr="00481D2D" w:rsidRDefault="00B22327" w:rsidP="00B22327">
      <w:pPr>
        <w:pStyle w:val="B1"/>
      </w:pPr>
      <w:r w:rsidRPr="00481D2D">
        <w:t>-</w:t>
      </w:r>
      <w:r w:rsidRPr="00481D2D">
        <w:tab/>
        <w:t xml:space="preserve">forward the request to the terminating </w:t>
      </w:r>
      <w:r w:rsidR="00177399" w:rsidRPr="00481D2D">
        <w:t xml:space="preserve">UE </w:t>
      </w:r>
      <w:r w:rsidRPr="00481D2D">
        <w:t>over the appropriate flow within the denoted IMS flow set.</w:t>
      </w:r>
    </w:p>
    <w:p w14:paraId="612CFE63" w14:textId="77777777" w:rsidR="00B22327" w:rsidRPr="00481D2D" w:rsidRDefault="00B22327" w:rsidP="005D46C4">
      <w:pPr>
        <w:pStyle w:val="Heading5"/>
      </w:pPr>
      <w:bookmarkStart w:id="1671" w:name="_Toc106889905"/>
      <w:r w:rsidRPr="00481D2D">
        <w:t>K.2.2.3.2.10</w:t>
      </w:r>
      <w:r w:rsidRPr="00481D2D">
        <w:tab/>
        <w:t>Responses to a subsequent request other than a target refresh request</w:t>
      </w:r>
      <w:bookmarkEnd w:id="1671"/>
    </w:p>
    <w:p w14:paraId="1627F5F5" w14:textId="77777777" w:rsidR="00B22327" w:rsidRPr="00481D2D" w:rsidRDefault="00B22327" w:rsidP="00B22327">
      <w:r w:rsidRPr="00481D2D">
        <w:t>The text in subclause 5.2.6.4.10 applies without changes.</w:t>
      </w:r>
    </w:p>
    <w:p w14:paraId="16137141" w14:textId="77777777" w:rsidR="00B22327" w:rsidRPr="00481D2D" w:rsidRDefault="00B22327" w:rsidP="005D46C4">
      <w:pPr>
        <w:pStyle w:val="Heading5"/>
      </w:pPr>
      <w:bookmarkStart w:id="1672" w:name="_Toc106889906"/>
      <w:r w:rsidRPr="00481D2D">
        <w:t>K.2.2.3.2.11</w:t>
      </w:r>
      <w:r w:rsidRPr="00481D2D">
        <w:tab/>
        <w:t>Request for an unknown method that does not relate to an existing dialog</w:t>
      </w:r>
      <w:bookmarkEnd w:id="1672"/>
    </w:p>
    <w:p w14:paraId="02EC7567" w14:textId="77777777" w:rsidR="00B22327" w:rsidRPr="00481D2D" w:rsidRDefault="00B22327" w:rsidP="00B22327">
      <w:r w:rsidRPr="00481D2D">
        <w:t>Void</w:t>
      </w:r>
    </w:p>
    <w:p w14:paraId="44609907" w14:textId="77777777" w:rsidR="00B22327" w:rsidRPr="00481D2D" w:rsidRDefault="00B22327" w:rsidP="005D46C4">
      <w:pPr>
        <w:pStyle w:val="Heading5"/>
      </w:pPr>
      <w:bookmarkStart w:id="1673" w:name="_Toc106889907"/>
      <w:r w:rsidRPr="00481D2D">
        <w:t>K.2.2.3.2.12</w:t>
      </w:r>
      <w:r w:rsidRPr="00481D2D">
        <w:tab/>
        <w:t>Responses to a request for an unknown method that does not relate to an existing dialog</w:t>
      </w:r>
      <w:bookmarkEnd w:id="1673"/>
    </w:p>
    <w:p w14:paraId="48DB8C9E" w14:textId="77777777" w:rsidR="00B22327" w:rsidRPr="00481D2D" w:rsidRDefault="00B22327" w:rsidP="00B22327">
      <w:r w:rsidRPr="00481D2D">
        <w:t>Void</w:t>
      </w:r>
    </w:p>
    <w:p w14:paraId="29AE6988" w14:textId="77777777" w:rsidR="006939D9" w:rsidRPr="00481D2D" w:rsidRDefault="006939D9" w:rsidP="005D46C4">
      <w:pPr>
        <w:pStyle w:val="Heading3"/>
      </w:pPr>
      <w:bookmarkStart w:id="1674" w:name="_Toc106889908"/>
      <w:r w:rsidRPr="00481D2D">
        <w:t>K.2.2.4</w:t>
      </w:r>
      <w:r w:rsidRPr="00481D2D">
        <w:tab/>
      </w:r>
      <w:r w:rsidR="00177399" w:rsidRPr="00481D2D">
        <w:t>Void</w:t>
      </w:r>
      <w:bookmarkEnd w:id="1674"/>
    </w:p>
    <w:p w14:paraId="231361F9" w14:textId="77777777" w:rsidR="009517B7" w:rsidRPr="00481D2D" w:rsidRDefault="009517B7" w:rsidP="005D46C4">
      <w:pPr>
        <w:pStyle w:val="Heading3"/>
      </w:pPr>
      <w:bookmarkStart w:id="1675" w:name="_Toc106889909"/>
      <w:r w:rsidRPr="00481D2D">
        <w:t>K.2.2.5</w:t>
      </w:r>
      <w:r w:rsidRPr="00481D2D">
        <w:tab/>
        <w:t>Emergency services</w:t>
      </w:r>
      <w:bookmarkEnd w:id="1675"/>
    </w:p>
    <w:p w14:paraId="39A23F96" w14:textId="77777777" w:rsidR="009517B7" w:rsidRPr="00481D2D" w:rsidRDefault="009517B7" w:rsidP="005D46C4">
      <w:pPr>
        <w:pStyle w:val="Heading4"/>
      </w:pPr>
      <w:bookmarkStart w:id="1676" w:name="_Toc106889910"/>
      <w:r w:rsidRPr="00481D2D">
        <w:t>K.2.2.5.1</w:t>
      </w:r>
      <w:r w:rsidRPr="00481D2D">
        <w:tab/>
        <w:t>General</w:t>
      </w:r>
      <w:bookmarkEnd w:id="1676"/>
    </w:p>
    <w:p w14:paraId="206E24D4" w14:textId="77777777" w:rsidR="00177399" w:rsidRPr="00481D2D" w:rsidRDefault="00177399" w:rsidP="00177399">
      <w:r w:rsidRPr="00481D2D">
        <w:t>The procedures described in subclause 5.2.10.1 apply without changes.</w:t>
      </w:r>
    </w:p>
    <w:p w14:paraId="3C87897F" w14:textId="77777777" w:rsidR="009517B7" w:rsidRPr="00481D2D" w:rsidRDefault="009517B7" w:rsidP="005D46C4">
      <w:pPr>
        <w:pStyle w:val="Heading4"/>
      </w:pPr>
      <w:bookmarkStart w:id="1677" w:name="_Toc106889911"/>
      <w:r w:rsidRPr="00481D2D">
        <w:t>K.2.2.5.2</w:t>
      </w:r>
      <w:r w:rsidRPr="00481D2D">
        <w:tab/>
        <w:t>General treatment for all dialogs and standalone transactions excluding the REGISTER method – from an unregistered user</w:t>
      </w:r>
      <w:bookmarkEnd w:id="1677"/>
    </w:p>
    <w:p w14:paraId="36B2949F" w14:textId="77777777" w:rsidR="00177399" w:rsidRPr="00481D2D" w:rsidRDefault="00177399" w:rsidP="00177399">
      <w:r w:rsidRPr="00481D2D">
        <w:t>The procedures described in subclause 5.2.10.2 apply with the additional procedures described in the present subclause.</w:t>
      </w:r>
    </w:p>
    <w:p w14:paraId="7BFC562C" w14:textId="77777777" w:rsidR="000B46B6" w:rsidRPr="00481D2D" w:rsidRDefault="00177399" w:rsidP="00177399">
      <w:r w:rsidRPr="00481D2D">
        <w:t>When the P-CSCF receives from the UE an initial request for a dialog or a request for a standalone transaction, the requirements are extended by the following requirements.</w:t>
      </w:r>
    </w:p>
    <w:p w14:paraId="1A82E1F4" w14:textId="77777777" w:rsidR="009517B7" w:rsidRPr="00481D2D" w:rsidRDefault="00177399" w:rsidP="00D46AB2">
      <w:r w:rsidRPr="00481D2D">
        <w:t xml:space="preserve">Before </w:t>
      </w:r>
      <w:r w:rsidR="009517B7" w:rsidRPr="00481D2D">
        <w:t>forwarding the request, based on the topmost Route header</w:t>
      </w:r>
      <w:r w:rsidR="00070DFF" w:rsidRPr="00481D2D">
        <w:t xml:space="preserve"> field</w:t>
      </w:r>
      <w:r w:rsidR="009517B7" w:rsidRPr="00481D2D">
        <w:t>, in accordance with the procedures of RFC</w:t>
      </w:r>
      <w:r w:rsidR="003B7E6F" w:rsidRPr="00481D2D">
        <w:t> </w:t>
      </w:r>
      <w:r w:rsidR="009517B7" w:rsidRPr="00481D2D">
        <w:t>3261</w:t>
      </w:r>
      <w:r w:rsidR="003B7E6F" w:rsidRPr="00481D2D">
        <w:t> </w:t>
      </w:r>
      <w:r w:rsidR="009517B7" w:rsidRPr="00481D2D">
        <w:t>[26]</w:t>
      </w:r>
      <w:r w:rsidR="00D46AB2" w:rsidRPr="00481D2D">
        <w:t>, the P-CSCF shall ensure that all signalling during the lifetime of the dialogue is sent over the same IMS flow set as the dialogue initiating request.</w:t>
      </w:r>
    </w:p>
    <w:p w14:paraId="2A230CCF" w14:textId="77777777" w:rsidR="00D46AB2" w:rsidRPr="00481D2D" w:rsidRDefault="00D46AB2" w:rsidP="00D46AB2">
      <w:pPr>
        <w:pStyle w:val="NO"/>
      </w:pPr>
      <w:r w:rsidRPr="00481D2D">
        <w:t>NOTE:</w:t>
      </w:r>
      <w:r w:rsidRPr="00481D2D">
        <w:tab/>
        <w:t>The suggested way to ensure all signal</w:t>
      </w:r>
      <w:r w:rsidR="00917E7F" w:rsidRPr="00481D2D">
        <w:t>l</w:t>
      </w:r>
      <w:r w:rsidRPr="00481D2D">
        <w:t xml:space="preserve">ing is sent over the same IMS flow set is to form an IMS flow token in the same way that a P-CSCF would form this for the Path header </w:t>
      </w:r>
      <w:r w:rsidR="00070DFF" w:rsidRPr="00481D2D">
        <w:t xml:space="preserve">field </w:t>
      </w:r>
      <w:r w:rsidRPr="00481D2D">
        <w:t xml:space="preserve">and insert this IMS flow token in the user portion of the </w:t>
      </w:r>
      <w:smartTag w:uri="urn:schemas-microsoft-com:office:smarttags" w:element="stockticker">
        <w:r w:rsidRPr="00481D2D">
          <w:t>URI</w:t>
        </w:r>
      </w:smartTag>
      <w:r w:rsidRPr="00481D2D">
        <w:t xml:space="preserve"> used in the </w:t>
      </w:r>
      <w:r w:rsidR="00070DFF" w:rsidRPr="00481D2D">
        <w:t xml:space="preserve">Record-Route </w:t>
      </w:r>
      <w:r w:rsidRPr="00481D2D">
        <w:t>header field value.</w:t>
      </w:r>
    </w:p>
    <w:p w14:paraId="1DAF1966" w14:textId="77777777" w:rsidR="009517B7" w:rsidRPr="00481D2D" w:rsidRDefault="009517B7" w:rsidP="005D46C4">
      <w:pPr>
        <w:pStyle w:val="Heading4"/>
      </w:pPr>
      <w:bookmarkStart w:id="1678" w:name="_Toc106889912"/>
      <w:r w:rsidRPr="00481D2D">
        <w:t>K.2.2.5.3</w:t>
      </w:r>
      <w:r w:rsidRPr="00481D2D">
        <w:tab/>
        <w:t>General treatment for all dialogs and standalone transactions excluding the REGISTER method after emergency registration</w:t>
      </w:r>
      <w:bookmarkEnd w:id="1678"/>
    </w:p>
    <w:p w14:paraId="616E1A5F" w14:textId="77777777" w:rsidR="009517B7" w:rsidRPr="00481D2D" w:rsidRDefault="009517B7" w:rsidP="009517B7">
      <w:r w:rsidRPr="00481D2D">
        <w:t>The procedures described in subclause 5.2.10.3 apply with the additional procedures described in the present subclause.</w:t>
      </w:r>
    </w:p>
    <w:p w14:paraId="57F690D1" w14:textId="77777777" w:rsidR="009517B7" w:rsidRPr="00481D2D" w:rsidRDefault="009517B7" w:rsidP="009517B7">
      <w:r w:rsidRPr="00481D2D">
        <w:t>When the P-CSCF receives from the UE</w:t>
      </w:r>
      <w:r w:rsidR="009057D0" w:rsidRPr="00481D2D">
        <w:t xml:space="preserve"> an initial request for a dialog, or a standalone transaction, or an unknown method</w:t>
      </w:r>
      <w:r w:rsidRPr="00481D2D">
        <w:t xml:space="preserve">, the </w:t>
      </w:r>
      <w:r w:rsidR="00980D5D" w:rsidRPr="00481D2D">
        <w:t xml:space="preserve">following </w:t>
      </w:r>
      <w:r w:rsidRPr="00481D2D">
        <w:t>requirements:</w:t>
      </w:r>
    </w:p>
    <w:p w14:paraId="291E87C1" w14:textId="77777777" w:rsidR="00980D5D" w:rsidRPr="00481D2D" w:rsidRDefault="00980D5D" w:rsidP="00980D5D">
      <w:pPr>
        <w:pStyle w:val="B1"/>
      </w:pPr>
      <w:r w:rsidRPr="00481D2D">
        <w:t>1)</w:t>
      </w:r>
      <w:r w:rsidRPr="00481D2D">
        <w:tab/>
        <w:t>include in the Request-</w:t>
      </w:r>
      <w:smartTag w:uri="urn:schemas-microsoft-com:office:smarttags" w:element="stockticker">
        <w:r w:rsidRPr="00481D2D">
          <w:t>URI</w:t>
        </w:r>
      </w:smartTag>
      <w:r w:rsidRPr="00481D2D">
        <w:t xml:space="preserve"> an emergency service URN, i.e. a service URN with a top-level service type of "sos" as specified in RFC 5031 [69], if necessary, and execute the procedure described in step 4, 5, 6, and 7, in subclause 5.2.6.3.3, subclause 5.2.6.3.7, subclause 5.2.6.3.11, subclause 5.2.7.2 and subclause K.2.2.3.1, as appropriate. An additional sub-service type can be added if information on the type of emergency service is known. The entry in the Request-</w:t>
      </w:r>
      <w:smartTag w:uri="urn:schemas-microsoft-com:office:smarttags" w:element="stockticker">
        <w:r w:rsidRPr="00481D2D">
          <w:t>URI</w:t>
        </w:r>
      </w:smartTag>
      <w:r w:rsidRPr="00481D2D">
        <w:t xml:space="preserve"> that the P-CSCF includes may either be:</w:t>
      </w:r>
    </w:p>
    <w:p w14:paraId="134ACB30" w14:textId="77777777" w:rsidR="00980D5D" w:rsidRPr="00481D2D" w:rsidRDefault="00980D5D" w:rsidP="00980D5D">
      <w:pPr>
        <w:pStyle w:val="B2"/>
      </w:pPr>
      <w:r w:rsidRPr="00481D2D">
        <w:t>-</w:t>
      </w:r>
      <w:r w:rsidRPr="00481D2D">
        <w:tab/>
        <w:t>as received from the UE in the Request-</w:t>
      </w:r>
      <w:smartTag w:uri="urn:schemas-microsoft-com:office:smarttags" w:element="stockticker">
        <w:r w:rsidRPr="00481D2D">
          <w:t>URI</w:t>
        </w:r>
      </w:smartTag>
      <w:r w:rsidRPr="00481D2D">
        <w:t xml:space="preserve"> in accordance with RFC 5031 [69]; or</w:t>
      </w:r>
    </w:p>
    <w:p w14:paraId="37619C45" w14:textId="77777777" w:rsidR="00980D5D" w:rsidRPr="00481D2D" w:rsidRDefault="00980D5D" w:rsidP="00980D5D">
      <w:pPr>
        <w:pStyle w:val="B2"/>
      </w:pPr>
      <w:r w:rsidRPr="00481D2D">
        <w:t>-</w:t>
      </w:r>
      <w:r w:rsidRPr="00481D2D">
        <w:tab/>
        <w:t>as deduced from the Request-</w:t>
      </w:r>
      <w:smartTag w:uri="urn:schemas-microsoft-com:office:smarttags" w:element="stockticker">
        <w:r w:rsidRPr="00481D2D">
          <w:t>URI</w:t>
        </w:r>
      </w:smartTag>
      <w:r w:rsidRPr="00481D2D">
        <w:t xml:space="preserve"> received from the UE.</w:t>
      </w:r>
    </w:p>
    <w:p w14:paraId="36B4E6DF" w14:textId="77777777" w:rsidR="009517B7" w:rsidRPr="00481D2D" w:rsidRDefault="009517B7" w:rsidP="005D46C4">
      <w:pPr>
        <w:pStyle w:val="Heading4"/>
      </w:pPr>
      <w:bookmarkStart w:id="1679" w:name="_Toc106889913"/>
      <w:r w:rsidRPr="00481D2D">
        <w:t>K.2.2.5.4</w:t>
      </w:r>
      <w:r w:rsidRPr="00481D2D">
        <w:tab/>
        <w:t>General treatment for all dialogs and standalone transactions excluding the REGISTER method – non-emergency registration</w:t>
      </w:r>
      <w:bookmarkEnd w:id="1679"/>
    </w:p>
    <w:p w14:paraId="5509D0C0" w14:textId="77777777" w:rsidR="009517B7" w:rsidRPr="00481D2D" w:rsidRDefault="009517B7" w:rsidP="009517B7">
      <w:r w:rsidRPr="00481D2D">
        <w:t>The procedures described in subclause 5.2.10.4 apply with the additional procedures described in the present subclause.</w:t>
      </w:r>
    </w:p>
    <w:p w14:paraId="749A4A7C" w14:textId="77777777" w:rsidR="009517B7" w:rsidRPr="00481D2D" w:rsidRDefault="009517B7" w:rsidP="009517B7">
      <w:r w:rsidRPr="00481D2D">
        <w:t>When the P-CSCF receives from the UE</w:t>
      </w:r>
      <w:r w:rsidR="009057D0" w:rsidRPr="00481D2D">
        <w:t xml:space="preserve"> an initial request for a dialog, or a standalone transaction, or an unknown method</w:t>
      </w:r>
      <w:r w:rsidRPr="00481D2D">
        <w:t xml:space="preserve">, the </w:t>
      </w:r>
      <w:r w:rsidR="00980D5D" w:rsidRPr="00481D2D">
        <w:t xml:space="preserve">following </w:t>
      </w:r>
      <w:r w:rsidRPr="00481D2D">
        <w:t>requirements are extended:</w:t>
      </w:r>
    </w:p>
    <w:p w14:paraId="5E287719" w14:textId="77777777" w:rsidR="00980D5D" w:rsidRPr="00481D2D" w:rsidRDefault="00980D5D" w:rsidP="00980D5D">
      <w:pPr>
        <w:pStyle w:val="B1"/>
      </w:pPr>
      <w:r w:rsidRPr="00481D2D">
        <w:t>1)</w:t>
      </w:r>
      <w:r w:rsidRPr="00481D2D">
        <w:tab/>
        <w:t>include in the Request-</w:t>
      </w:r>
      <w:smartTag w:uri="urn:schemas-microsoft-com:office:smarttags" w:element="stockticker">
        <w:r w:rsidRPr="00481D2D">
          <w:t>URI</w:t>
        </w:r>
      </w:smartTag>
      <w:r w:rsidRPr="00481D2D">
        <w:t xml:space="preserve"> an emergency service URN, i.e. a service URN with a top-level service type of "sos" as specified in RFC 5031 [69], if necessary, and execute the procedure described in step 3, 4, 5, 6, and 7, in subclause 5.2.6.3.3, subclause 5.2.6.3.7, subclause 5.2.6.3.11 subclause 5.2.7.2 and subclause K.2.2.3.1, as appropriate. An additional sub-service type can be added if information on the type of emergency service is known. The entry in the Request-</w:t>
      </w:r>
      <w:smartTag w:uri="urn:schemas-microsoft-com:office:smarttags" w:element="stockticker">
        <w:r w:rsidRPr="00481D2D">
          <w:t>URI</w:t>
        </w:r>
      </w:smartTag>
      <w:r w:rsidRPr="00481D2D">
        <w:t xml:space="preserve"> that the P-CSCF includes may either be:</w:t>
      </w:r>
    </w:p>
    <w:p w14:paraId="516DE441" w14:textId="77777777" w:rsidR="00980D5D" w:rsidRPr="00481D2D" w:rsidRDefault="00980D5D" w:rsidP="00980D5D">
      <w:pPr>
        <w:pStyle w:val="B2"/>
      </w:pPr>
      <w:r w:rsidRPr="00481D2D">
        <w:t>-</w:t>
      </w:r>
      <w:r w:rsidRPr="00481D2D">
        <w:tab/>
        <w:t>as received from the UE in the Request-</w:t>
      </w:r>
      <w:smartTag w:uri="urn:schemas-microsoft-com:office:smarttags" w:element="stockticker">
        <w:r w:rsidRPr="00481D2D">
          <w:t>URI</w:t>
        </w:r>
      </w:smartTag>
      <w:r w:rsidRPr="00481D2D">
        <w:t xml:space="preserve"> in accordance with RFC 5031 [69]; or</w:t>
      </w:r>
    </w:p>
    <w:p w14:paraId="7FDA7A36" w14:textId="77777777" w:rsidR="00980D5D" w:rsidRPr="00481D2D" w:rsidRDefault="00980D5D" w:rsidP="00980D5D">
      <w:pPr>
        <w:pStyle w:val="B2"/>
      </w:pPr>
      <w:r w:rsidRPr="00481D2D">
        <w:t>-</w:t>
      </w:r>
      <w:r w:rsidRPr="00481D2D">
        <w:tab/>
        <w:t>as deduced from the Request-</w:t>
      </w:r>
      <w:smartTag w:uri="urn:schemas-microsoft-com:office:smarttags" w:element="stockticker">
        <w:r w:rsidRPr="00481D2D">
          <w:t>URI</w:t>
        </w:r>
      </w:smartTag>
      <w:r w:rsidRPr="00481D2D">
        <w:t xml:space="preserve"> received from the UE; and</w:t>
      </w:r>
    </w:p>
    <w:p w14:paraId="7B8F5955" w14:textId="77777777" w:rsidR="009517B7" w:rsidRPr="00481D2D" w:rsidRDefault="009517B7" w:rsidP="005D46C4">
      <w:pPr>
        <w:pStyle w:val="Heading4"/>
      </w:pPr>
      <w:bookmarkStart w:id="1680" w:name="_Toc106889914"/>
      <w:r w:rsidRPr="00481D2D">
        <w:t>K.2.2.5.5</w:t>
      </w:r>
      <w:r w:rsidRPr="00481D2D">
        <w:tab/>
        <w:t>Abnormal cases</w:t>
      </w:r>
      <w:bookmarkEnd w:id="1680"/>
    </w:p>
    <w:p w14:paraId="45630B7D" w14:textId="77777777" w:rsidR="009517B7" w:rsidRPr="00481D2D" w:rsidRDefault="009517B7" w:rsidP="009517B7">
      <w:r w:rsidRPr="00481D2D">
        <w:t>The text in subclause 5.2.10.5 applies without changes.</w:t>
      </w:r>
    </w:p>
    <w:p w14:paraId="03BC8CC3" w14:textId="77777777" w:rsidR="006939D9" w:rsidRPr="00481D2D" w:rsidRDefault="006939D9" w:rsidP="005D46C4">
      <w:pPr>
        <w:pStyle w:val="Heading2"/>
      </w:pPr>
      <w:bookmarkStart w:id="1681" w:name="_Toc106889915"/>
      <w:r w:rsidRPr="00481D2D">
        <w:t>K.2.3</w:t>
      </w:r>
      <w:r w:rsidRPr="00481D2D">
        <w:tab/>
      </w:r>
      <w:r w:rsidR="00D64DAB" w:rsidRPr="00481D2D">
        <w:t>Void</w:t>
      </w:r>
      <w:bookmarkEnd w:id="1681"/>
    </w:p>
    <w:p w14:paraId="7370B9DA" w14:textId="77777777" w:rsidR="00413AD1" w:rsidRPr="00481D2D" w:rsidRDefault="00413AD1" w:rsidP="005D46C4">
      <w:pPr>
        <w:pStyle w:val="Heading2"/>
      </w:pPr>
      <w:bookmarkStart w:id="1682" w:name="_Toc106889916"/>
      <w:r w:rsidRPr="00481D2D">
        <w:t>K.2.4</w:t>
      </w:r>
      <w:r w:rsidRPr="00481D2D">
        <w:tab/>
      </w:r>
      <w:r w:rsidR="00CE5DB3" w:rsidRPr="00481D2D">
        <w:t>Void</w:t>
      </w:r>
      <w:bookmarkEnd w:id="1682"/>
    </w:p>
    <w:p w14:paraId="4696D60F" w14:textId="77777777" w:rsidR="006939D9" w:rsidRPr="00481D2D" w:rsidRDefault="006939D9" w:rsidP="005D46C4">
      <w:pPr>
        <w:pStyle w:val="Heading1"/>
      </w:pPr>
      <w:bookmarkStart w:id="1683" w:name="_Toc106889917"/>
      <w:r w:rsidRPr="00481D2D">
        <w:t>K.3</w:t>
      </w:r>
      <w:r w:rsidRPr="00481D2D">
        <w:tab/>
        <w:t>Application usage of SDP</w:t>
      </w:r>
      <w:bookmarkEnd w:id="1683"/>
    </w:p>
    <w:p w14:paraId="239ECCA7" w14:textId="77777777" w:rsidR="006939D9" w:rsidRPr="00481D2D" w:rsidRDefault="006939D9" w:rsidP="005D46C4">
      <w:pPr>
        <w:pStyle w:val="Heading2"/>
      </w:pPr>
      <w:bookmarkStart w:id="1684" w:name="_Toc106889918"/>
      <w:r w:rsidRPr="00481D2D">
        <w:t>K.3.1</w:t>
      </w:r>
      <w:r w:rsidRPr="00481D2D">
        <w:tab/>
        <w:t>UE usage of SDP</w:t>
      </w:r>
      <w:bookmarkEnd w:id="1684"/>
    </w:p>
    <w:p w14:paraId="1E1DD5EC" w14:textId="77777777" w:rsidR="006939D9" w:rsidRPr="00481D2D" w:rsidRDefault="006939D9" w:rsidP="006939D9">
      <w:r w:rsidRPr="00481D2D">
        <w:t>The procedures as of subclause 6.1 apply.</w:t>
      </w:r>
    </w:p>
    <w:p w14:paraId="79A47B7F" w14:textId="77777777" w:rsidR="006939D9" w:rsidRPr="00481D2D" w:rsidRDefault="006939D9" w:rsidP="005D46C4">
      <w:pPr>
        <w:pStyle w:val="Heading2"/>
      </w:pPr>
      <w:bookmarkStart w:id="1685" w:name="_Toc106889919"/>
      <w:r w:rsidRPr="00481D2D">
        <w:t>K.3.2</w:t>
      </w:r>
      <w:r w:rsidRPr="00481D2D">
        <w:tab/>
        <w:t>P-CSCF usage of SDP</w:t>
      </w:r>
      <w:bookmarkEnd w:id="1685"/>
    </w:p>
    <w:p w14:paraId="3622C341" w14:textId="77777777" w:rsidR="00985FE1" w:rsidRPr="00481D2D" w:rsidDel="0027515B" w:rsidRDefault="00985FE1" w:rsidP="00985FE1">
      <w:r w:rsidRPr="00481D2D">
        <w:t>The procedures as of subclause 6.2 apply.</w:t>
      </w:r>
    </w:p>
    <w:p w14:paraId="6EA961DD" w14:textId="77777777" w:rsidR="006939D9" w:rsidRPr="00481D2D" w:rsidRDefault="006939D9" w:rsidP="005D46C4">
      <w:pPr>
        <w:pStyle w:val="Heading1"/>
      </w:pPr>
      <w:bookmarkStart w:id="1686" w:name="_Toc106889920"/>
      <w:r w:rsidRPr="00481D2D">
        <w:t>K.4</w:t>
      </w:r>
      <w:r w:rsidRPr="00481D2D">
        <w:tab/>
      </w:r>
      <w:r w:rsidR="00CC7E94" w:rsidRPr="00481D2D">
        <w:t>Void</w:t>
      </w:r>
      <w:bookmarkEnd w:id="1686"/>
    </w:p>
    <w:p w14:paraId="731C3F89" w14:textId="77777777" w:rsidR="006939D9" w:rsidRPr="00481D2D" w:rsidRDefault="006939D9" w:rsidP="005D46C4">
      <w:pPr>
        <w:pStyle w:val="Heading1"/>
      </w:pPr>
      <w:bookmarkStart w:id="1687" w:name="_Toc106889921"/>
      <w:r w:rsidRPr="00481D2D">
        <w:t>K.5</w:t>
      </w:r>
      <w:r w:rsidRPr="00481D2D">
        <w:tab/>
        <w:t>Application usage of ICE</w:t>
      </w:r>
      <w:bookmarkEnd w:id="1687"/>
    </w:p>
    <w:p w14:paraId="1DBE6C79" w14:textId="77777777" w:rsidR="006939D9" w:rsidRPr="00481D2D" w:rsidRDefault="006939D9" w:rsidP="005D46C4">
      <w:pPr>
        <w:pStyle w:val="Heading2"/>
      </w:pPr>
      <w:bookmarkStart w:id="1688" w:name="_Toc106889922"/>
      <w:r w:rsidRPr="00481D2D">
        <w:t>K.5.1</w:t>
      </w:r>
      <w:r w:rsidRPr="00481D2D">
        <w:tab/>
        <w:t>Introduction</w:t>
      </w:r>
      <w:bookmarkEnd w:id="1688"/>
    </w:p>
    <w:p w14:paraId="2D54219E" w14:textId="77777777" w:rsidR="006939D9" w:rsidRPr="00481D2D" w:rsidRDefault="006939D9" w:rsidP="006939D9">
      <w:r w:rsidRPr="00481D2D">
        <w:t xml:space="preserve">The following subclauses describe </w:t>
      </w:r>
      <w:r w:rsidR="00EC14F0" w:rsidRPr="00481D2D">
        <w:t xml:space="preserve">the </w:t>
      </w:r>
      <w:r w:rsidRPr="00481D2D">
        <w:t xml:space="preserve">usage of the Interactive Connectivity Establishment (ICE) procedures as documented in </w:t>
      </w:r>
      <w:r w:rsidR="00F461F2" w:rsidRPr="00481D2D">
        <w:t>RFC 8445 [</w:t>
      </w:r>
      <w:r w:rsidR="00FC64AD" w:rsidRPr="00481D2D">
        <w:t>289</w:t>
      </w:r>
      <w:r w:rsidR="00F461F2" w:rsidRPr="00481D2D">
        <w:t>] and RFC 8839 [</w:t>
      </w:r>
      <w:r w:rsidR="00FC64AD" w:rsidRPr="00481D2D">
        <w:t>290</w:t>
      </w:r>
      <w:r w:rsidR="00F461F2" w:rsidRPr="00481D2D">
        <w:t>].</w:t>
      </w:r>
    </w:p>
    <w:p w14:paraId="0F9A8511" w14:textId="77777777" w:rsidR="006939D9" w:rsidRPr="00481D2D" w:rsidRDefault="006939D9" w:rsidP="005D46C4">
      <w:pPr>
        <w:pStyle w:val="Heading2"/>
      </w:pPr>
      <w:bookmarkStart w:id="1689" w:name="_Toc106889923"/>
      <w:r w:rsidRPr="00481D2D">
        <w:t>K.5.2</w:t>
      </w:r>
      <w:r w:rsidRPr="00481D2D">
        <w:tab/>
        <w:t>UE usage of ICE</w:t>
      </w:r>
      <w:bookmarkEnd w:id="1689"/>
    </w:p>
    <w:p w14:paraId="35EF8869" w14:textId="77777777" w:rsidR="006939D9" w:rsidRPr="00481D2D" w:rsidRDefault="006939D9" w:rsidP="005D46C4">
      <w:pPr>
        <w:pStyle w:val="Heading3"/>
      </w:pPr>
      <w:bookmarkStart w:id="1690" w:name="_Toc106889924"/>
      <w:r w:rsidRPr="00481D2D">
        <w:t>K.5.2.1</w:t>
      </w:r>
      <w:r w:rsidR="002232D4" w:rsidRPr="00481D2D">
        <w:tab/>
      </w:r>
      <w:r w:rsidRPr="00481D2D">
        <w:t>General</w:t>
      </w:r>
      <w:bookmarkEnd w:id="1690"/>
    </w:p>
    <w:p w14:paraId="4150F691" w14:textId="77777777" w:rsidR="006939D9" w:rsidRPr="00481D2D" w:rsidRDefault="006939D9" w:rsidP="006939D9">
      <w:smartTag w:uri="urn:schemas-microsoft-com:office:smarttags" w:element="stockticker">
        <w:r w:rsidRPr="00481D2D">
          <w:t>NAT</w:t>
        </w:r>
      </w:smartTag>
      <w:r w:rsidRPr="00481D2D">
        <w:t xml:space="preserve"> bindings also need to be kept alive for media. </w:t>
      </w:r>
      <w:r w:rsidR="00F461F2" w:rsidRPr="00481D2D">
        <w:t>RFC 8445 [</w:t>
      </w:r>
      <w:r w:rsidR="00FC64AD" w:rsidRPr="00481D2D">
        <w:t>289</w:t>
      </w:r>
      <w:r w:rsidR="00F461F2" w:rsidRPr="00481D2D">
        <w:t>]</w:t>
      </w:r>
      <w:r w:rsidRPr="00481D2D">
        <w:t xml:space="preserve"> provides requirements for STUN based keepalive mechanisms. UEs that do not implement the ICE procedures as defined in </w:t>
      </w:r>
      <w:r w:rsidR="00F461F2" w:rsidRPr="00481D2D">
        <w:t>RFC 8445 [</w:t>
      </w:r>
      <w:r w:rsidR="00FC64AD" w:rsidRPr="00481D2D">
        <w:t>289</w:t>
      </w:r>
      <w:r w:rsidR="00F461F2" w:rsidRPr="00481D2D">
        <w:t>]</w:t>
      </w:r>
      <w:r w:rsidRPr="00481D2D">
        <w:t xml:space="preserve"> should implement the keepalive procedures defined in </w:t>
      </w:r>
      <w:r w:rsidR="00F461F2" w:rsidRPr="00481D2D">
        <w:t>RFC 8445 [</w:t>
      </w:r>
      <w:r w:rsidR="00FC64AD" w:rsidRPr="00481D2D">
        <w:t>289</w:t>
      </w:r>
      <w:r w:rsidR="00F461F2" w:rsidRPr="00481D2D">
        <w:t>]</w:t>
      </w:r>
      <w:r w:rsidRPr="00481D2D">
        <w:t>. In the case where keepalives are required and the other end does not support ICE (such that STUN cannot be used for a keepalive)</w:t>
      </w:r>
      <w:r w:rsidR="00EC14F0" w:rsidRPr="00481D2D">
        <w:t xml:space="preserve"> or the UE can not discover STUN or TURN servers to gather candidates</w:t>
      </w:r>
      <w:r w:rsidRPr="00481D2D">
        <w:t xml:space="preserve">, the UE shall send an empty (no payload) </w:t>
      </w:r>
      <w:smartTag w:uri="urn:schemas-microsoft-com:office:smarttags" w:element="stockticker">
        <w:r w:rsidRPr="00481D2D">
          <w:t>RTP</w:t>
        </w:r>
      </w:smartTag>
      <w:r w:rsidRPr="00481D2D">
        <w:t xml:space="preserve"> packet with a payload type of 20 as a keepalive as long as the other end has not negotiated the use of this value. If this value has already been negotiated, then some other unused static payload type from </w:t>
      </w:r>
      <w:r w:rsidR="003B7E6F" w:rsidRPr="00481D2D">
        <w:t>table </w:t>
      </w:r>
      <w:r w:rsidRPr="00481D2D">
        <w:t>5 of RFC</w:t>
      </w:r>
      <w:r w:rsidR="003B7E6F" w:rsidRPr="00481D2D">
        <w:t> </w:t>
      </w:r>
      <w:r w:rsidRPr="00481D2D">
        <w:t>3551</w:t>
      </w:r>
      <w:r w:rsidR="003B7E6F" w:rsidRPr="00481D2D">
        <w:t> </w:t>
      </w:r>
      <w:r w:rsidRPr="00481D2D">
        <w:t>[</w:t>
      </w:r>
      <w:r w:rsidR="00E04CDE" w:rsidRPr="00481D2D">
        <w:t>55A</w:t>
      </w:r>
      <w:r w:rsidRPr="00481D2D">
        <w:t xml:space="preserve">] shall be used. When sending an empty </w:t>
      </w:r>
      <w:smartTag w:uri="urn:schemas-microsoft-com:office:smarttags" w:element="stockticker">
        <w:r w:rsidRPr="00481D2D">
          <w:t>RTP</w:t>
        </w:r>
      </w:smartTag>
      <w:r w:rsidRPr="00481D2D">
        <w:t xml:space="preserve"> packet, the UE shall continue using the sequence number (SSRC) and timestamp as the negotiated </w:t>
      </w:r>
      <w:smartTag w:uri="urn:schemas-microsoft-com:office:smarttags" w:element="stockticker">
        <w:r w:rsidRPr="00481D2D">
          <w:t>RTP</w:t>
        </w:r>
      </w:smartTag>
      <w:r w:rsidRPr="00481D2D">
        <w:t xml:space="preserve"> steam.</w:t>
      </w:r>
    </w:p>
    <w:p w14:paraId="5A0FEB05" w14:textId="77777777" w:rsidR="006939D9" w:rsidRPr="00481D2D" w:rsidRDefault="006939D9" w:rsidP="005D46C4">
      <w:pPr>
        <w:pStyle w:val="Heading3"/>
      </w:pPr>
      <w:bookmarkStart w:id="1691" w:name="_Toc106889925"/>
      <w:r w:rsidRPr="00481D2D">
        <w:t>K.5.2.2</w:t>
      </w:r>
      <w:r w:rsidRPr="00481D2D">
        <w:tab/>
        <w:t>Call initiation – UE-origination case</w:t>
      </w:r>
      <w:bookmarkEnd w:id="1691"/>
    </w:p>
    <w:p w14:paraId="2FB8108F" w14:textId="77777777" w:rsidR="006939D9" w:rsidRPr="00481D2D" w:rsidRDefault="006939D9" w:rsidP="006939D9">
      <w:r w:rsidRPr="00481D2D">
        <w:t xml:space="preserve">The UE should support the agent requirements for ICE as defined by </w:t>
      </w:r>
      <w:r w:rsidR="00F461F2" w:rsidRPr="00481D2D">
        <w:t>RFC 8445 [</w:t>
      </w:r>
      <w:r w:rsidR="00FC64AD" w:rsidRPr="00481D2D">
        <w:t>289</w:t>
      </w:r>
      <w:r w:rsidR="00F461F2" w:rsidRPr="00481D2D">
        <w:t>]</w:t>
      </w:r>
      <w:r w:rsidRPr="00481D2D">
        <w:t xml:space="preserve"> when sending the initial INVITE request. </w:t>
      </w:r>
      <w:r w:rsidR="00F461F2" w:rsidRPr="00481D2D">
        <w:t>RFC 8445 [</w:t>
      </w:r>
      <w:r w:rsidR="00FC64AD" w:rsidRPr="00481D2D">
        <w:t>289</w:t>
      </w:r>
      <w:r w:rsidR="00F461F2" w:rsidRPr="00481D2D">
        <w:t>] and RFC 8839 [</w:t>
      </w:r>
      <w:r w:rsidR="00FC64AD" w:rsidRPr="00481D2D">
        <w:t>290</w:t>
      </w:r>
      <w:r w:rsidR="00F461F2" w:rsidRPr="00481D2D">
        <w:t>]</w:t>
      </w:r>
      <w:r w:rsidRPr="00481D2D">
        <w:t xml:space="preserve"> provide procedures for:</w:t>
      </w:r>
    </w:p>
    <w:p w14:paraId="43600D73" w14:textId="77777777" w:rsidR="006939D9" w:rsidRPr="00481D2D" w:rsidRDefault="006939D9" w:rsidP="006939D9">
      <w:pPr>
        <w:pStyle w:val="B1"/>
      </w:pPr>
      <w:r w:rsidRPr="00481D2D">
        <w:t>1)</w:t>
      </w:r>
      <w:r w:rsidRPr="00481D2D">
        <w:tab/>
        <w:t xml:space="preserve">Gathering candidate addresses for </w:t>
      </w:r>
      <w:smartTag w:uri="urn:schemas-microsoft-com:office:smarttags" w:element="stockticker">
        <w:r w:rsidRPr="00481D2D">
          <w:t>RTP</w:t>
        </w:r>
      </w:smartTag>
      <w:r w:rsidRPr="00481D2D">
        <w:t xml:space="preserve"> and RTCP prior to sending the INVITE;</w:t>
      </w:r>
    </w:p>
    <w:p w14:paraId="56F0C3E7" w14:textId="77777777" w:rsidR="006939D9" w:rsidRPr="00481D2D" w:rsidRDefault="006939D9" w:rsidP="006939D9">
      <w:pPr>
        <w:pStyle w:val="B1"/>
      </w:pPr>
      <w:r w:rsidRPr="00481D2D">
        <w:t>2)</w:t>
      </w:r>
      <w:r w:rsidRPr="00481D2D">
        <w:tab/>
        <w:t>Encoding the candidate addresses in the SDP that is included with the INVITE;</w:t>
      </w:r>
    </w:p>
    <w:p w14:paraId="6D984790" w14:textId="77777777" w:rsidR="006939D9" w:rsidRPr="00481D2D" w:rsidRDefault="006939D9" w:rsidP="006939D9">
      <w:pPr>
        <w:pStyle w:val="B1"/>
      </w:pPr>
      <w:r w:rsidRPr="00481D2D">
        <w:t>3)</w:t>
      </w:r>
      <w:r w:rsidRPr="00481D2D">
        <w:tab/>
        <w:t>Acting as a STUN server to receive binding requests from the remote client when it does connectivity checks;</w:t>
      </w:r>
    </w:p>
    <w:p w14:paraId="05FE4691" w14:textId="77777777" w:rsidR="006939D9" w:rsidRPr="00481D2D" w:rsidRDefault="006939D9" w:rsidP="006939D9">
      <w:pPr>
        <w:pStyle w:val="B1"/>
      </w:pPr>
      <w:r w:rsidRPr="00481D2D">
        <w:t>4)</w:t>
      </w:r>
      <w:r w:rsidRPr="00481D2D">
        <w:tab/>
        <w:t xml:space="preserve">Performing connectivity checks on received candidate addresses for </w:t>
      </w:r>
      <w:smartTag w:uri="urn:schemas-microsoft-com:office:smarttags" w:element="stockticker">
        <w:r w:rsidRPr="00481D2D">
          <w:t>RTP</w:t>
        </w:r>
      </w:smartTag>
      <w:r w:rsidRPr="00481D2D">
        <w:t xml:space="preserve"> and RTCP;</w:t>
      </w:r>
    </w:p>
    <w:p w14:paraId="06E5E7D8" w14:textId="77777777" w:rsidR="006939D9" w:rsidRPr="00481D2D" w:rsidRDefault="006939D9" w:rsidP="006939D9">
      <w:pPr>
        <w:pStyle w:val="B1"/>
      </w:pPr>
      <w:r w:rsidRPr="00481D2D">
        <w:t>5)</w:t>
      </w:r>
      <w:r w:rsidRPr="00481D2D">
        <w:tab/>
        <w:t xml:space="preserve">Determining and possibly selecting a better active address based on the requirements in </w:t>
      </w:r>
      <w:r w:rsidR="00F461F2" w:rsidRPr="00481D2D">
        <w:t>RFC 8445 [</w:t>
      </w:r>
      <w:r w:rsidR="00FC64AD" w:rsidRPr="00481D2D">
        <w:t>289</w:t>
      </w:r>
      <w:r w:rsidR="00F461F2" w:rsidRPr="00481D2D">
        <w:t>] and RFC 8839 [</w:t>
      </w:r>
      <w:r w:rsidR="00FC64AD" w:rsidRPr="00481D2D">
        <w:t>290</w:t>
      </w:r>
      <w:r w:rsidR="00F461F2" w:rsidRPr="00481D2D">
        <w:t>]</w:t>
      </w:r>
      <w:r w:rsidRPr="00481D2D">
        <w:t>;</w:t>
      </w:r>
    </w:p>
    <w:p w14:paraId="3CFC01AA" w14:textId="77777777" w:rsidR="006939D9" w:rsidRPr="00481D2D" w:rsidRDefault="006939D9" w:rsidP="006939D9">
      <w:pPr>
        <w:pStyle w:val="B1"/>
      </w:pPr>
      <w:r w:rsidRPr="00481D2D">
        <w:t>6)</w:t>
      </w:r>
      <w:r w:rsidRPr="00481D2D">
        <w:tab/>
        <w:t>Subsequent offer/answer exchanges; and</w:t>
      </w:r>
    </w:p>
    <w:p w14:paraId="2AD8B971" w14:textId="77777777" w:rsidR="006939D9" w:rsidRPr="00481D2D" w:rsidRDefault="006939D9" w:rsidP="006939D9">
      <w:pPr>
        <w:pStyle w:val="B1"/>
      </w:pPr>
      <w:r w:rsidRPr="00481D2D">
        <w:t>7)</w:t>
      </w:r>
      <w:r w:rsidRPr="00481D2D">
        <w:tab/>
        <w:t>Sending media.</w:t>
      </w:r>
    </w:p>
    <w:p w14:paraId="574EDFFE" w14:textId="77777777" w:rsidR="006939D9" w:rsidRPr="00481D2D" w:rsidRDefault="006939D9" w:rsidP="006939D9">
      <w:r w:rsidRPr="00481D2D">
        <w:t xml:space="preserve">When supporting the ICE procedures, the UE shall also support the STUN agent requirements as described in </w:t>
      </w:r>
      <w:r w:rsidR="00F461F2" w:rsidRPr="00481D2D">
        <w:t>RFC 8489 [</w:t>
      </w:r>
      <w:r w:rsidR="000D5821" w:rsidRPr="00481D2D">
        <w:t>291</w:t>
      </w:r>
      <w:r w:rsidR="00F461F2" w:rsidRPr="00481D2D">
        <w:t>]</w:t>
      </w:r>
      <w:r w:rsidRPr="00481D2D">
        <w:t xml:space="preserve"> in order to gather STUN addresses, the </w:t>
      </w:r>
      <w:r w:rsidR="00CC7E94" w:rsidRPr="00481D2D">
        <w:t xml:space="preserve">TURN </w:t>
      </w:r>
      <w:r w:rsidRPr="00481D2D">
        <w:t xml:space="preserve">client requirements as described in </w:t>
      </w:r>
      <w:r w:rsidR="00F461F2" w:rsidRPr="00481D2D">
        <w:t>RFC 8656 [</w:t>
      </w:r>
      <w:r w:rsidR="000D5821" w:rsidRPr="00481D2D">
        <w:t>292</w:t>
      </w:r>
      <w:r w:rsidR="00F461F2" w:rsidRPr="00481D2D">
        <w:t>]</w:t>
      </w:r>
      <w:r w:rsidRPr="00481D2D">
        <w:t xml:space="preserve"> in order to gather </w:t>
      </w:r>
      <w:r w:rsidR="00CC7E94" w:rsidRPr="00481D2D">
        <w:t xml:space="preserve">TURN </w:t>
      </w:r>
      <w:r w:rsidRPr="00481D2D">
        <w:t xml:space="preserve">Server addresses and the STUN Server requirements defined in </w:t>
      </w:r>
      <w:r w:rsidR="00F461F2" w:rsidRPr="00481D2D">
        <w:t>RFC 8445 [</w:t>
      </w:r>
      <w:r w:rsidR="00FC64AD" w:rsidRPr="00481D2D">
        <w:t>289</w:t>
      </w:r>
      <w:r w:rsidR="00F461F2" w:rsidRPr="00481D2D">
        <w:t>]</w:t>
      </w:r>
      <w:r w:rsidRPr="00481D2D">
        <w:t xml:space="preserve"> as well as the requirements for STUN Servers defined in </w:t>
      </w:r>
      <w:r w:rsidR="00F461F2" w:rsidRPr="00481D2D">
        <w:t>RFC 8489 [</w:t>
      </w:r>
      <w:r w:rsidR="000D5821" w:rsidRPr="00481D2D">
        <w:t>291</w:t>
      </w:r>
      <w:r w:rsidR="00F461F2" w:rsidRPr="00481D2D">
        <w:t>]</w:t>
      </w:r>
      <w:r w:rsidRPr="00481D2D">
        <w:t xml:space="preserve"> for responding to connectivity checks.</w:t>
      </w:r>
    </w:p>
    <w:p w14:paraId="07F3F91B" w14:textId="77777777" w:rsidR="006939D9" w:rsidRPr="00481D2D" w:rsidRDefault="00F461F2" w:rsidP="006939D9">
      <w:r w:rsidRPr="00481D2D">
        <w:t>RFC 8445 [</w:t>
      </w:r>
      <w:r w:rsidR="00FC64AD" w:rsidRPr="00481D2D">
        <w:t>289</w:t>
      </w:r>
      <w:r w:rsidRPr="00481D2D">
        <w:t>]</w:t>
      </w:r>
      <w:r w:rsidR="006939D9" w:rsidRPr="00481D2D">
        <w:t xml:space="preserve"> </w:t>
      </w:r>
      <w:r w:rsidR="00762929" w:rsidRPr="00481D2D">
        <w:t>provides an algorithm for determining the priority of a particular candidate</w:t>
      </w:r>
      <w:r w:rsidR="006939D9" w:rsidRPr="00481D2D">
        <w:t xml:space="preserve">. The </w:t>
      </w:r>
      <w:r w:rsidR="00762929" w:rsidRPr="00481D2D">
        <w:t xml:space="preserve">following additional </w:t>
      </w:r>
      <w:r w:rsidR="006939D9" w:rsidRPr="00481D2D">
        <w:t xml:space="preserve">requirements </w:t>
      </w:r>
      <w:r w:rsidR="00762929" w:rsidRPr="00481D2D">
        <w:t xml:space="preserve">are provided to </w:t>
      </w:r>
      <w:r w:rsidR="006939D9" w:rsidRPr="00481D2D">
        <w:t>the UE:</w:t>
      </w:r>
    </w:p>
    <w:p w14:paraId="35A82E84" w14:textId="77777777" w:rsidR="006939D9" w:rsidRPr="00481D2D" w:rsidRDefault="00762929" w:rsidP="006939D9">
      <w:pPr>
        <w:pStyle w:val="B1"/>
      </w:pPr>
      <w:r w:rsidRPr="00481D2D">
        <w:t>1</w:t>
      </w:r>
      <w:r w:rsidR="006939D9" w:rsidRPr="00481D2D">
        <w:t>)</w:t>
      </w:r>
      <w:r w:rsidR="006939D9" w:rsidRPr="00481D2D">
        <w:tab/>
        <w:t xml:space="preserve">The </w:t>
      </w:r>
      <w:r w:rsidRPr="00481D2D">
        <w:t xml:space="preserve">type preference assigned for each type of candidate </w:t>
      </w:r>
      <w:r w:rsidR="006939D9" w:rsidRPr="00481D2D">
        <w:t>from least to highest should be: Relayed Transport Address, STUN address, local address; and</w:t>
      </w:r>
    </w:p>
    <w:p w14:paraId="100D5027" w14:textId="77777777" w:rsidR="006939D9" w:rsidRPr="00481D2D" w:rsidRDefault="00762929" w:rsidP="006939D9">
      <w:pPr>
        <w:pStyle w:val="B1"/>
      </w:pPr>
      <w:r w:rsidRPr="00481D2D">
        <w:t>2</w:t>
      </w:r>
      <w:r w:rsidR="006939D9" w:rsidRPr="00481D2D">
        <w:t>)</w:t>
      </w:r>
      <w:r w:rsidR="006939D9" w:rsidRPr="00481D2D">
        <w:tab/>
        <w:t xml:space="preserve">If the UE has a dual IPv4/IPv6 stack, IPv6 addresses may be </w:t>
      </w:r>
      <w:r w:rsidRPr="00481D2D">
        <w:t xml:space="preserve">assigned </w:t>
      </w:r>
      <w:r w:rsidR="006939D9" w:rsidRPr="00481D2D">
        <w:t xml:space="preserve">a higher </w:t>
      </w:r>
      <w:r w:rsidRPr="00481D2D">
        <w:t xml:space="preserve">local preference </w:t>
      </w:r>
      <w:r w:rsidR="006939D9" w:rsidRPr="00481D2D">
        <w:t>than IPv4 addresses based on the operator's policy.</w:t>
      </w:r>
    </w:p>
    <w:p w14:paraId="69C8A59B" w14:textId="77777777" w:rsidR="00762929" w:rsidRPr="00481D2D" w:rsidRDefault="00F461F2" w:rsidP="00762929">
      <w:r w:rsidRPr="00481D2D">
        <w:t>RFC 8445 [</w:t>
      </w:r>
      <w:r w:rsidR="00FC64AD" w:rsidRPr="00481D2D">
        <w:t>289</w:t>
      </w:r>
      <w:r w:rsidRPr="00481D2D">
        <w:t>]</w:t>
      </w:r>
      <w:r w:rsidR="00762929" w:rsidRPr="00481D2D">
        <w:t xml:space="preserve"> provides guidance on choosing the in-use candidate and recommends that a UE choose relayed candidates as the in-use address. The following additional requirements are provided to the UE:</w:t>
      </w:r>
    </w:p>
    <w:p w14:paraId="5186296A" w14:textId="77777777" w:rsidR="00762929" w:rsidRPr="00481D2D" w:rsidRDefault="00762929" w:rsidP="00762929">
      <w:pPr>
        <w:pStyle w:val="B1"/>
      </w:pPr>
      <w:r w:rsidRPr="00481D2D">
        <w:t>1)</w:t>
      </w:r>
      <w:r w:rsidRPr="00481D2D">
        <w:tab/>
        <w:t xml:space="preserve">If a </w:t>
      </w:r>
      <w:r w:rsidR="00CC7E94" w:rsidRPr="00481D2D">
        <w:t xml:space="preserve">TURN </w:t>
      </w:r>
      <w:r w:rsidRPr="00481D2D">
        <w:t>server is available, the Relayed Transport Address should be used as the initial active transport address (i.e. as advertised in the m/c lines of the SDP); and</w:t>
      </w:r>
    </w:p>
    <w:p w14:paraId="22EF95E3" w14:textId="77777777" w:rsidR="00762929" w:rsidRPr="00481D2D" w:rsidRDefault="00762929" w:rsidP="00762929">
      <w:pPr>
        <w:pStyle w:val="B1"/>
      </w:pPr>
      <w:r w:rsidRPr="00481D2D">
        <w:t>2)</w:t>
      </w:r>
      <w:r w:rsidRPr="00481D2D">
        <w:tab/>
        <w:t xml:space="preserve">If a </w:t>
      </w:r>
      <w:r w:rsidR="00CC7E94" w:rsidRPr="00481D2D">
        <w:t xml:space="preserve">TURN </w:t>
      </w:r>
      <w:r w:rsidRPr="00481D2D">
        <w:t>server is not available, an address obtained via STUN should be used as the initial active transport address.</w:t>
      </w:r>
    </w:p>
    <w:p w14:paraId="5C55D8CA" w14:textId="77777777" w:rsidR="006939D9" w:rsidRPr="00481D2D" w:rsidRDefault="006939D9" w:rsidP="006939D9">
      <w:r w:rsidRPr="00481D2D">
        <w:t xml:space="preserve">Regardless of whether the UE supports the above procedures, the UE shall, upon receipt of an SDP answer with candidate addresses, perform connectivity checks on the candidate addresses as described in </w:t>
      </w:r>
      <w:r w:rsidR="00F461F2" w:rsidRPr="00481D2D">
        <w:t>RFC 8445 [</w:t>
      </w:r>
      <w:r w:rsidR="00FC64AD" w:rsidRPr="00481D2D">
        <w:t>289</w:t>
      </w:r>
      <w:r w:rsidR="00F461F2" w:rsidRPr="00481D2D">
        <w:t>] and RFC 8839 [</w:t>
      </w:r>
      <w:r w:rsidR="00FC64AD" w:rsidRPr="00481D2D">
        <w:t>290</w:t>
      </w:r>
      <w:r w:rsidR="00F461F2" w:rsidRPr="00481D2D">
        <w:t>]</w:t>
      </w:r>
      <w:r w:rsidRPr="00481D2D">
        <w:t xml:space="preserve">. In order to perform connectivity checks, the UE shall act as a STUN client as defined in </w:t>
      </w:r>
      <w:r w:rsidR="00F461F2" w:rsidRPr="00481D2D">
        <w:t>RFC 8489 [</w:t>
      </w:r>
      <w:r w:rsidR="000D5821" w:rsidRPr="00481D2D">
        <w:t>291</w:t>
      </w:r>
      <w:r w:rsidR="00F461F2" w:rsidRPr="00481D2D">
        <w:t>]</w:t>
      </w:r>
      <w:r w:rsidRPr="00481D2D">
        <w:t xml:space="preserve">. Further, the UE shall also follow the procedures in </w:t>
      </w:r>
      <w:r w:rsidR="00F461F2" w:rsidRPr="00481D2D">
        <w:t>RFC 8445 [</w:t>
      </w:r>
      <w:r w:rsidR="00FC64AD" w:rsidRPr="00481D2D">
        <w:t>289</w:t>
      </w:r>
      <w:r w:rsidR="00F461F2" w:rsidRPr="00481D2D">
        <w:t>] and RFC 8839 [</w:t>
      </w:r>
      <w:r w:rsidR="00FC64AD" w:rsidRPr="00481D2D">
        <w:t>290</w:t>
      </w:r>
      <w:r w:rsidR="00F461F2" w:rsidRPr="00481D2D">
        <w:t>]</w:t>
      </w:r>
      <w:r w:rsidRPr="00481D2D">
        <w:t xml:space="preserve"> when sending media.</w:t>
      </w:r>
    </w:p>
    <w:p w14:paraId="646AA77B" w14:textId="77777777" w:rsidR="006939D9" w:rsidRPr="00481D2D" w:rsidRDefault="006939D9" w:rsidP="005D46C4">
      <w:pPr>
        <w:pStyle w:val="Heading3"/>
      </w:pPr>
      <w:bookmarkStart w:id="1692" w:name="_Toc106889926"/>
      <w:r w:rsidRPr="00481D2D">
        <w:t>K.5.2.3</w:t>
      </w:r>
      <w:r w:rsidRPr="00481D2D">
        <w:tab/>
        <w:t>Call termination – UE-termination case</w:t>
      </w:r>
      <w:bookmarkEnd w:id="1692"/>
    </w:p>
    <w:p w14:paraId="6AA7FB50" w14:textId="77777777" w:rsidR="006939D9" w:rsidRPr="00481D2D" w:rsidRDefault="006939D9" w:rsidP="006939D9">
      <w:r w:rsidRPr="00481D2D">
        <w:t xml:space="preserve">The UE should support agent requirements for ICE as defined by </w:t>
      </w:r>
      <w:r w:rsidR="00F461F2" w:rsidRPr="00481D2D">
        <w:t>RFC 8445 [</w:t>
      </w:r>
      <w:r w:rsidR="00FC64AD" w:rsidRPr="00481D2D">
        <w:t>289</w:t>
      </w:r>
      <w:r w:rsidR="00F461F2" w:rsidRPr="00481D2D">
        <w:t>]</w:t>
      </w:r>
      <w:r w:rsidRPr="00481D2D">
        <w:t xml:space="preserve"> when receiving an initial INVITE request. </w:t>
      </w:r>
      <w:r w:rsidR="00F461F2" w:rsidRPr="00481D2D">
        <w:t>RFC 8445 [</w:t>
      </w:r>
      <w:r w:rsidR="00FC64AD" w:rsidRPr="00481D2D">
        <w:t>289</w:t>
      </w:r>
      <w:r w:rsidR="00F461F2" w:rsidRPr="00481D2D">
        <w:t>] and RFC 8839 [</w:t>
      </w:r>
      <w:r w:rsidR="00FC64AD" w:rsidRPr="00481D2D">
        <w:t>290</w:t>
      </w:r>
      <w:r w:rsidR="00F461F2" w:rsidRPr="00481D2D">
        <w:t>]</w:t>
      </w:r>
      <w:r w:rsidRPr="00481D2D">
        <w:t xml:space="preserve"> provide procedures for:</w:t>
      </w:r>
    </w:p>
    <w:p w14:paraId="49611FE7" w14:textId="77777777" w:rsidR="006939D9" w:rsidRPr="00481D2D" w:rsidRDefault="006939D9" w:rsidP="006939D9">
      <w:pPr>
        <w:pStyle w:val="B1"/>
      </w:pPr>
      <w:r w:rsidRPr="00481D2D">
        <w:t>1)</w:t>
      </w:r>
      <w:r w:rsidRPr="00481D2D">
        <w:tab/>
        <w:t xml:space="preserve">Gathering candidate addresses for </w:t>
      </w:r>
      <w:smartTag w:uri="urn:schemas-microsoft-com:office:smarttags" w:element="stockticker">
        <w:r w:rsidRPr="00481D2D">
          <w:t>RTP</w:t>
        </w:r>
      </w:smartTag>
      <w:r w:rsidRPr="00481D2D">
        <w:t xml:space="preserve"> and RTCP prior to sending the answer as described in </w:t>
      </w:r>
      <w:r w:rsidR="00F461F2" w:rsidRPr="00481D2D">
        <w:t>RFC 8445 [</w:t>
      </w:r>
      <w:r w:rsidR="00FC64AD" w:rsidRPr="00481D2D">
        <w:t>289</w:t>
      </w:r>
      <w:r w:rsidR="00F461F2" w:rsidRPr="00481D2D">
        <w:t>]</w:t>
      </w:r>
      <w:r w:rsidRPr="00481D2D">
        <w:t>;</w:t>
      </w:r>
    </w:p>
    <w:p w14:paraId="2E11B3B7" w14:textId="77777777" w:rsidR="006939D9" w:rsidRPr="00481D2D" w:rsidRDefault="006939D9" w:rsidP="006939D9">
      <w:pPr>
        <w:pStyle w:val="B1"/>
      </w:pPr>
      <w:r w:rsidRPr="00481D2D">
        <w:t>2)</w:t>
      </w:r>
      <w:r w:rsidRPr="00481D2D">
        <w:tab/>
        <w:t xml:space="preserve">Encoding the candidate addresses in the SDP answer as described in </w:t>
      </w:r>
      <w:r w:rsidR="00F461F2" w:rsidRPr="00481D2D">
        <w:t>RFC 8839 [</w:t>
      </w:r>
      <w:r w:rsidR="00FC64AD" w:rsidRPr="00481D2D">
        <w:t>290</w:t>
      </w:r>
      <w:r w:rsidR="00F461F2" w:rsidRPr="00481D2D">
        <w:t>]</w:t>
      </w:r>
      <w:r w:rsidRPr="00481D2D">
        <w:t>;</w:t>
      </w:r>
    </w:p>
    <w:p w14:paraId="7828424D" w14:textId="77777777" w:rsidR="006939D9" w:rsidRPr="00481D2D" w:rsidRDefault="006939D9" w:rsidP="006939D9">
      <w:pPr>
        <w:pStyle w:val="B1"/>
      </w:pPr>
      <w:r w:rsidRPr="00481D2D">
        <w:t>3)</w:t>
      </w:r>
      <w:r w:rsidRPr="00481D2D">
        <w:tab/>
        <w:t>Acting as a STUN server to receive binding requests from the remote client when it does connectivity checks;</w:t>
      </w:r>
    </w:p>
    <w:p w14:paraId="3B848779" w14:textId="77777777" w:rsidR="006939D9" w:rsidRPr="00481D2D" w:rsidRDefault="006939D9" w:rsidP="006939D9">
      <w:pPr>
        <w:pStyle w:val="B1"/>
      </w:pPr>
      <w:r w:rsidRPr="00481D2D">
        <w:t>4)</w:t>
      </w:r>
      <w:r w:rsidRPr="00481D2D">
        <w:tab/>
        <w:t xml:space="preserve">Performing connectivity checks on received candidate addresses for </w:t>
      </w:r>
      <w:smartTag w:uri="urn:schemas-microsoft-com:office:smarttags" w:element="stockticker">
        <w:r w:rsidRPr="00481D2D">
          <w:t>RTP</w:t>
        </w:r>
      </w:smartTag>
      <w:r w:rsidRPr="00481D2D">
        <w:t xml:space="preserve"> and RTCP;</w:t>
      </w:r>
    </w:p>
    <w:p w14:paraId="664DFE67" w14:textId="77777777" w:rsidR="006939D9" w:rsidRPr="00481D2D" w:rsidRDefault="006939D9" w:rsidP="006939D9">
      <w:pPr>
        <w:pStyle w:val="B1"/>
      </w:pPr>
      <w:r w:rsidRPr="00481D2D">
        <w:t>5)</w:t>
      </w:r>
      <w:r w:rsidRPr="00481D2D">
        <w:tab/>
        <w:t xml:space="preserve">Determining and possibly selecting a better active address based on the requirements in </w:t>
      </w:r>
      <w:r w:rsidR="00F461F2" w:rsidRPr="00481D2D">
        <w:t>RFC 8445 [</w:t>
      </w:r>
      <w:r w:rsidR="00FC64AD" w:rsidRPr="00481D2D">
        <w:t>289</w:t>
      </w:r>
      <w:r w:rsidR="00F461F2" w:rsidRPr="00481D2D">
        <w:t>] and RFC 8839 [</w:t>
      </w:r>
      <w:r w:rsidR="00FC64AD" w:rsidRPr="00481D2D">
        <w:t>290</w:t>
      </w:r>
      <w:r w:rsidR="00F461F2" w:rsidRPr="00481D2D">
        <w:t>]</w:t>
      </w:r>
      <w:r w:rsidRPr="00481D2D">
        <w:t>;</w:t>
      </w:r>
    </w:p>
    <w:p w14:paraId="5925A044" w14:textId="77777777" w:rsidR="006939D9" w:rsidRPr="00481D2D" w:rsidRDefault="006939D9" w:rsidP="006939D9">
      <w:pPr>
        <w:pStyle w:val="B1"/>
      </w:pPr>
      <w:r w:rsidRPr="00481D2D">
        <w:t>6)</w:t>
      </w:r>
      <w:r w:rsidRPr="00481D2D">
        <w:tab/>
        <w:t>Subsequent offer/answer exchanges; and</w:t>
      </w:r>
    </w:p>
    <w:p w14:paraId="13822B4B" w14:textId="77777777" w:rsidR="006939D9" w:rsidRPr="00481D2D" w:rsidRDefault="006939D9" w:rsidP="006939D9">
      <w:pPr>
        <w:pStyle w:val="B1"/>
      </w:pPr>
      <w:r w:rsidRPr="00481D2D">
        <w:t>7)</w:t>
      </w:r>
      <w:r w:rsidRPr="00481D2D">
        <w:tab/>
        <w:t>Sending media.</w:t>
      </w:r>
    </w:p>
    <w:p w14:paraId="03C3A6E1" w14:textId="77777777" w:rsidR="006939D9" w:rsidRPr="00481D2D" w:rsidRDefault="006939D9" w:rsidP="006939D9">
      <w:r w:rsidRPr="00481D2D">
        <w:t xml:space="preserve">When supporting the ICE procedures, the UE shall also support the STUN agent requirements as described in </w:t>
      </w:r>
      <w:r w:rsidR="00F461F2" w:rsidRPr="00481D2D">
        <w:t>RFC 8489 [</w:t>
      </w:r>
      <w:r w:rsidR="000D5821" w:rsidRPr="00481D2D">
        <w:t>291</w:t>
      </w:r>
      <w:r w:rsidR="00F461F2" w:rsidRPr="00481D2D">
        <w:t>]</w:t>
      </w:r>
      <w:r w:rsidRPr="00481D2D">
        <w:t xml:space="preserve"> in order to gather STUN addresses, the </w:t>
      </w:r>
      <w:r w:rsidR="00CC7E94" w:rsidRPr="00481D2D">
        <w:t xml:space="preserve">TURN </w:t>
      </w:r>
      <w:r w:rsidRPr="00481D2D">
        <w:t xml:space="preserve">client requirements as described in </w:t>
      </w:r>
      <w:r w:rsidR="00F461F2" w:rsidRPr="00481D2D">
        <w:t>RFC 8656 [</w:t>
      </w:r>
      <w:r w:rsidR="000D5821" w:rsidRPr="00481D2D">
        <w:t>292</w:t>
      </w:r>
      <w:r w:rsidR="00F461F2" w:rsidRPr="00481D2D">
        <w:t>]</w:t>
      </w:r>
      <w:r w:rsidRPr="00481D2D">
        <w:t xml:space="preserve"> in order to gather </w:t>
      </w:r>
      <w:r w:rsidR="00CC7E94" w:rsidRPr="00481D2D">
        <w:t xml:space="preserve">TURN </w:t>
      </w:r>
      <w:r w:rsidRPr="00481D2D">
        <w:t xml:space="preserve">Server addresses and the STUN Server requirements defined in </w:t>
      </w:r>
      <w:r w:rsidR="00F461F2" w:rsidRPr="00481D2D">
        <w:t>RFC 8445 [</w:t>
      </w:r>
      <w:r w:rsidR="00FC64AD" w:rsidRPr="00481D2D">
        <w:t>289</w:t>
      </w:r>
      <w:r w:rsidR="00F461F2" w:rsidRPr="00481D2D">
        <w:t>]</w:t>
      </w:r>
      <w:r w:rsidRPr="00481D2D">
        <w:t xml:space="preserve"> as well as the requirements for STUN Servers defined in </w:t>
      </w:r>
      <w:r w:rsidR="00F461F2" w:rsidRPr="00481D2D">
        <w:t>RFC 8489 [</w:t>
      </w:r>
      <w:r w:rsidR="000D5821" w:rsidRPr="00481D2D">
        <w:t>291</w:t>
      </w:r>
      <w:r w:rsidR="00F461F2" w:rsidRPr="00481D2D">
        <w:t>]</w:t>
      </w:r>
      <w:r w:rsidRPr="00481D2D">
        <w:t xml:space="preserve"> for responding to connectivity checks.</w:t>
      </w:r>
    </w:p>
    <w:p w14:paraId="03E5B5EC" w14:textId="77777777" w:rsidR="006939D9" w:rsidRPr="00481D2D" w:rsidRDefault="00F461F2" w:rsidP="006939D9">
      <w:r w:rsidRPr="00481D2D">
        <w:t>RFC 8445 [</w:t>
      </w:r>
      <w:r w:rsidR="00FC64AD" w:rsidRPr="00481D2D">
        <w:t>289</w:t>
      </w:r>
      <w:r w:rsidRPr="00481D2D">
        <w:t>]</w:t>
      </w:r>
      <w:r w:rsidR="006939D9" w:rsidRPr="00481D2D">
        <w:t xml:space="preserve"> </w:t>
      </w:r>
      <w:r w:rsidR="00762929" w:rsidRPr="00481D2D">
        <w:t>provides an algorithm for determining the priority of a given candidate</w:t>
      </w:r>
      <w:r w:rsidR="006939D9" w:rsidRPr="00481D2D">
        <w:t xml:space="preserve">. The </w:t>
      </w:r>
      <w:r w:rsidR="00762929" w:rsidRPr="00481D2D">
        <w:t xml:space="preserve">additional </w:t>
      </w:r>
      <w:r w:rsidR="006939D9" w:rsidRPr="00481D2D">
        <w:t>requirements for the UE:</w:t>
      </w:r>
    </w:p>
    <w:p w14:paraId="1E80CA58" w14:textId="77777777" w:rsidR="006939D9" w:rsidRPr="00481D2D" w:rsidRDefault="00762929" w:rsidP="006939D9">
      <w:pPr>
        <w:pStyle w:val="B1"/>
      </w:pPr>
      <w:r w:rsidRPr="00481D2D">
        <w:t>1</w:t>
      </w:r>
      <w:r w:rsidR="006939D9" w:rsidRPr="00481D2D">
        <w:t>)</w:t>
      </w:r>
      <w:r w:rsidR="006939D9" w:rsidRPr="00481D2D">
        <w:tab/>
        <w:t>The priority of candidate addresses from least to highest should be: Relayed Transport Address, STUN address, local address; and</w:t>
      </w:r>
    </w:p>
    <w:p w14:paraId="4DDF60DE" w14:textId="77777777" w:rsidR="006939D9" w:rsidRPr="00481D2D" w:rsidRDefault="00762929" w:rsidP="006939D9">
      <w:pPr>
        <w:pStyle w:val="B1"/>
      </w:pPr>
      <w:r w:rsidRPr="00481D2D">
        <w:t>2</w:t>
      </w:r>
      <w:r w:rsidR="006939D9" w:rsidRPr="00481D2D">
        <w:t>)</w:t>
      </w:r>
      <w:r w:rsidR="006939D9" w:rsidRPr="00481D2D">
        <w:tab/>
        <w:t xml:space="preserve">If the UE has a dual IPv4/IPv6 stack, IPv6 addresses </w:t>
      </w:r>
      <w:smartTag w:uri="urn:schemas-microsoft-com:office:smarttags" w:element="stockticker">
        <w:r w:rsidR="006939D9" w:rsidRPr="00481D2D">
          <w:t>MAY</w:t>
        </w:r>
      </w:smartTag>
      <w:r w:rsidR="006939D9" w:rsidRPr="00481D2D">
        <w:t xml:space="preserve"> be placed at a higher priority than IPV4 addresses based on the operator's policy.</w:t>
      </w:r>
    </w:p>
    <w:p w14:paraId="0D9408C2" w14:textId="77777777" w:rsidR="00762929" w:rsidRPr="00481D2D" w:rsidRDefault="00F461F2" w:rsidP="00762929">
      <w:r w:rsidRPr="00481D2D">
        <w:t>RFC 8445 [</w:t>
      </w:r>
      <w:r w:rsidR="00FC64AD" w:rsidRPr="00481D2D">
        <w:t>289</w:t>
      </w:r>
      <w:r w:rsidRPr="00481D2D">
        <w:t>]</w:t>
      </w:r>
      <w:r w:rsidR="00762929" w:rsidRPr="00481D2D">
        <w:t xml:space="preserve"> provides guidance on choosing the in-use candidate and recommends that a UE choose relayed candidates as the in-use address. The following additional requirements are provided to the UE:</w:t>
      </w:r>
    </w:p>
    <w:p w14:paraId="0320A15E" w14:textId="77777777" w:rsidR="00762929" w:rsidRPr="00481D2D" w:rsidRDefault="00762929" w:rsidP="00762929">
      <w:pPr>
        <w:pStyle w:val="B1"/>
      </w:pPr>
      <w:r w:rsidRPr="00481D2D">
        <w:t>1)</w:t>
      </w:r>
      <w:r w:rsidRPr="00481D2D">
        <w:tab/>
        <w:t xml:space="preserve">If a </w:t>
      </w:r>
      <w:r w:rsidR="00CC7E94" w:rsidRPr="00481D2D">
        <w:t xml:space="preserve">TURN </w:t>
      </w:r>
      <w:r w:rsidRPr="00481D2D">
        <w:t>server is available, the Relayed Transport Address should be used as the initial active transport address (i.e. as advertised in the m/c lines of the SDP); and</w:t>
      </w:r>
    </w:p>
    <w:p w14:paraId="15DB510B" w14:textId="77777777" w:rsidR="00762929" w:rsidRPr="00481D2D" w:rsidRDefault="00762929" w:rsidP="00762929">
      <w:pPr>
        <w:pStyle w:val="B1"/>
      </w:pPr>
      <w:r w:rsidRPr="00481D2D">
        <w:t>2)</w:t>
      </w:r>
      <w:r w:rsidRPr="00481D2D">
        <w:tab/>
        <w:t xml:space="preserve">If a </w:t>
      </w:r>
      <w:r w:rsidR="00CC7E94" w:rsidRPr="00481D2D">
        <w:t xml:space="preserve">TURN </w:t>
      </w:r>
      <w:r w:rsidRPr="00481D2D">
        <w:t>server is not available, an address obtained via STUN should be used as the initial active transport address.</w:t>
      </w:r>
    </w:p>
    <w:p w14:paraId="19C0C7D3" w14:textId="77777777" w:rsidR="006939D9" w:rsidRPr="00481D2D" w:rsidRDefault="006939D9" w:rsidP="006939D9">
      <w:r w:rsidRPr="00481D2D">
        <w:t xml:space="preserve">Regardless of whether the UE supports the above procedures, the UE shall, upon receipt of an SDP offer with candidate addresses, perform connectivity checks on the candidate addresses as described in </w:t>
      </w:r>
      <w:r w:rsidR="00F461F2" w:rsidRPr="00481D2D">
        <w:t>RFC 8445 [</w:t>
      </w:r>
      <w:r w:rsidR="00FC64AD" w:rsidRPr="00481D2D">
        <w:t>289</w:t>
      </w:r>
      <w:r w:rsidR="00F461F2" w:rsidRPr="00481D2D">
        <w:t>] and RFC 8839 [</w:t>
      </w:r>
      <w:r w:rsidR="00FC64AD" w:rsidRPr="00481D2D">
        <w:t>290</w:t>
      </w:r>
      <w:r w:rsidR="00F461F2" w:rsidRPr="00481D2D">
        <w:t>]</w:t>
      </w:r>
      <w:r w:rsidRPr="00481D2D">
        <w:t xml:space="preserve">. In order to perform connectivity checks, the UE shall act as a STUN client as defined in </w:t>
      </w:r>
      <w:r w:rsidR="00F461F2" w:rsidRPr="00481D2D">
        <w:t>RFC 8489 [</w:t>
      </w:r>
      <w:r w:rsidR="000D5821" w:rsidRPr="00481D2D">
        <w:t>291</w:t>
      </w:r>
      <w:r w:rsidR="00F461F2" w:rsidRPr="00481D2D">
        <w:t>]</w:t>
      </w:r>
      <w:r w:rsidRPr="00481D2D">
        <w:t xml:space="preserve">. Further, the UE shall also follow the procedures in </w:t>
      </w:r>
      <w:r w:rsidR="00F461F2" w:rsidRPr="00481D2D">
        <w:t>RFC 8445 [</w:t>
      </w:r>
      <w:r w:rsidR="00FC64AD" w:rsidRPr="00481D2D">
        <w:t>289</w:t>
      </w:r>
      <w:r w:rsidR="00F461F2" w:rsidRPr="00481D2D">
        <w:t>] and RFC 8839 [</w:t>
      </w:r>
      <w:r w:rsidR="00FC64AD" w:rsidRPr="00481D2D">
        <w:t>290</w:t>
      </w:r>
      <w:r w:rsidR="00F461F2" w:rsidRPr="00481D2D">
        <w:t>]</w:t>
      </w:r>
      <w:r w:rsidRPr="00481D2D">
        <w:t xml:space="preserve"> when sending media.</w:t>
      </w:r>
    </w:p>
    <w:p w14:paraId="13BEB64F" w14:textId="77777777" w:rsidR="00CC7E94" w:rsidRPr="00481D2D" w:rsidRDefault="00CC7E94" w:rsidP="00CC7E94">
      <w:r w:rsidRPr="00481D2D">
        <w:t xml:space="preserve">When receiving an SDP offer which does not indicate support for ICE, the UE aborts the ICE procedures and reverts to RFC 3264 [27B] offer/answer procedures; per </w:t>
      </w:r>
      <w:r w:rsidR="00F461F2" w:rsidRPr="00481D2D">
        <w:t>RFC 8445 [</w:t>
      </w:r>
      <w:r w:rsidR="00FC64AD" w:rsidRPr="00481D2D">
        <w:t>289</w:t>
      </w:r>
      <w:r w:rsidR="00F461F2" w:rsidRPr="00481D2D">
        <w:t>] and RFC 8839 [</w:t>
      </w:r>
      <w:r w:rsidR="00FC64AD" w:rsidRPr="00481D2D">
        <w:t>290</w:t>
      </w:r>
      <w:r w:rsidR="00F461F2" w:rsidRPr="00481D2D">
        <w:t>]</w:t>
      </w:r>
      <w:r w:rsidRPr="00481D2D">
        <w:t xml:space="preserve">. However, if the terminating UE is behind a </w:t>
      </w:r>
      <w:smartTag w:uri="urn:schemas-microsoft-com:office:smarttags" w:element="stockticker">
        <w:r w:rsidRPr="00481D2D">
          <w:t>NA</w:t>
        </w:r>
      </w:smartTag>
      <w:r w:rsidRPr="00481D2D">
        <w:t xml:space="preserve">(P)T device this may result in the inability to pass media for the session as the terminating UE will respond with its locally assigned IP address which is unreachable. In order to ensure successful media exchange, the terminating UE shall provide either a STUN derived IP address and port or a TURN provided IP address and port in the m/c lines of the SDP answer. If the provided address and port is a TURN address and port, the policy charging and control framework will be unable to establish proper filter criteria as the address is that of the TURN server and not that of the UE or </w:t>
      </w:r>
      <w:smartTag w:uri="urn:schemas-microsoft-com:office:smarttags" w:element="stockticker">
        <w:r w:rsidRPr="00481D2D">
          <w:t>NAT</w:t>
        </w:r>
      </w:smartTag>
      <w:r w:rsidRPr="00481D2D">
        <w:t xml:space="preserve"> in front of the UE; see </w:t>
      </w:r>
      <w:r w:rsidR="00F461F2" w:rsidRPr="00481D2D">
        <w:t>RFC 8445 [</w:t>
      </w:r>
      <w:r w:rsidR="00FC64AD" w:rsidRPr="00481D2D">
        <w:t>289</w:t>
      </w:r>
      <w:r w:rsidR="00F461F2" w:rsidRPr="00481D2D">
        <w:t>]</w:t>
      </w:r>
      <w:r w:rsidRPr="00481D2D">
        <w:t xml:space="preserve"> subclause</w:t>
      </w:r>
      <w:r w:rsidR="00F3148B" w:rsidRPr="00481D2D">
        <w:t> </w:t>
      </w:r>
      <w:r w:rsidRPr="00481D2D">
        <w:t xml:space="preserve">B.3 for further details. To rectify this issue, the terminating UE shall also include a candidate attribute as described in </w:t>
      </w:r>
      <w:r w:rsidR="00F461F2" w:rsidRPr="00481D2D">
        <w:t>RFC 8445 [</w:t>
      </w:r>
      <w:r w:rsidR="00FC64AD" w:rsidRPr="00481D2D">
        <w:t>289</w:t>
      </w:r>
      <w:r w:rsidR="00F461F2" w:rsidRPr="00481D2D">
        <w:t>] and RFC 8839 [</w:t>
      </w:r>
      <w:r w:rsidR="00FC64AD" w:rsidRPr="00481D2D">
        <w:t>290</w:t>
      </w:r>
      <w:r w:rsidR="00F461F2" w:rsidRPr="00481D2D">
        <w:t>]</w:t>
      </w:r>
      <w:r w:rsidRPr="00481D2D">
        <w:t xml:space="preserve"> identifying the server reflexive IP address and port (i.e. the IP address and port on the public side of the </w:t>
      </w:r>
      <w:smartTag w:uri="urn:schemas-microsoft-com:office:smarttags" w:element="stockticker">
        <w:r w:rsidRPr="00481D2D">
          <w:t>NAT</w:t>
        </w:r>
      </w:smartTag>
      <w:r w:rsidRPr="00481D2D">
        <w:t>) used when a TURN provided address and port is provided in the m/c line of the SDP answer.</w:t>
      </w:r>
    </w:p>
    <w:p w14:paraId="1664A136" w14:textId="77777777" w:rsidR="00EC14F0" w:rsidRPr="00481D2D" w:rsidRDefault="00EC14F0" w:rsidP="005D46C4">
      <w:pPr>
        <w:pStyle w:val="Heading2"/>
      </w:pPr>
      <w:bookmarkStart w:id="1693" w:name="_Toc106889927"/>
      <w:r w:rsidRPr="00481D2D">
        <w:t>K.5.3</w:t>
      </w:r>
      <w:r w:rsidRPr="00481D2D">
        <w:tab/>
        <w:t>P-CSCF support of ICE</w:t>
      </w:r>
      <w:bookmarkEnd w:id="1693"/>
    </w:p>
    <w:p w14:paraId="2D89440C" w14:textId="77777777" w:rsidR="00985FE1" w:rsidRPr="00481D2D" w:rsidRDefault="00985FE1" w:rsidP="00985FE1">
      <w:r w:rsidRPr="00481D2D">
        <w:t xml:space="preserve">The P-CSCF procedures to support ICE as </w:t>
      </w:r>
      <w:r w:rsidR="00AB0DD4" w:rsidRPr="00481D2D">
        <w:t xml:space="preserve">specified </w:t>
      </w:r>
      <w:r w:rsidRPr="00481D2D">
        <w:t xml:space="preserve">in </w:t>
      </w:r>
      <w:r w:rsidR="00F461F2" w:rsidRPr="00481D2D">
        <w:t>RFC 8445 [</w:t>
      </w:r>
      <w:r w:rsidR="00FC64AD" w:rsidRPr="00481D2D">
        <w:t>289</w:t>
      </w:r>
      <w:r w:rsidR="00F461F2" w:rsidRPr="00481D2D">
        <w:t>] and RFC 8839 [</w:t>
      </w:r>
      <w:r w:rsidR="00FC64AD" w:rsidRPr="00481D2D">
        <w:t>290</w:t>
      </w:r>
      <w:r w:rsidR="00F461F2" w:rsidRPr="00481D2D">
        <w:t>]</w:t>
      </w:r>
      <w:r w:rsidRPr="00481D2D">
        <w:t xml:space="preserve"> are defined in subclause </w:t>
      </w:r>
      <w:r w:rsidR="002C35F4" w:rsidRPr="00481D2D">
        <w:t>6.7.2.7</w:t>
      </w:r>
      <w:r w:rsidRPr="00481D2D">
        <w:t>.</w:t>
      </w:r>
    </w:p>
    <w:p w14:paraId="06045961" w14:textId="77777777" w:rsidR="004537AB" w:rsidRPr="00481D2D" w:rsidRDefault="004537AB" w:rsidP="005D46C4">
      <w:pPr>
        <w:pStyle w:val="Heading2"/>
      </w:pPr>
      <w:bookmarkStart w:id="1694" w:name="_Toc106889928"/>
      <w:r w:rsidRPr="00481D2D">
        <w:t>K.5.4</w:t>
      </w:r>
      <w:r w:rsidRPr="00481D2D">
        <w:tab/>
      </w:r>
      <w:r w:rsidR="00EB3B39" w:rsidRPr="00481D2D">
        <w:t>Void</w:t>
      </w:r>
      <w:bookmarkEnd w:id="1694"/>
    </w:p>
    <w:p w14:paraId="6FE5899F" w14:textId="77777777" w:rsidR="00065DD8" w:rsidRPr="00481D2D" w:rsidRDefault="0041321F" w:rsidP="005D46C4">
      <w:pPr>
        <w:pStyle w:val="Heading8"/>
      </w:pPr>
      <w:r w:rsidRPr="00481D2D">
        <w:br w:type="page"/>
      </w:r>
      <w:bookmarkStart w:id="1695" w:name="_Toc106889929"/>
      <w:r w:rsidR="00065DD8" w:rsidRPr="00481D2D">
        <w:t>Annex L (normative):</w:t>
      </w:r>
      <w:r w:rsidR="00065DD8" w:rsidRPr="00481D2D">
        <w:br/>
        <w:t>IP-Connectivity Access Network specific concepts when using EPS to access IM CN subsystem</w:t>
      </w:r>
      <w:bookmarkEnd w:id="1695"/>
    </w:p>
    <w:p w14:paraId="53DD791E" w14:textId="77777777" w:rsidR="00065DD8" w:rsidRPr="00481D2D" w:rsidRDefault="00065DD8" w:rsidP="005D46C4">
      <w:pPr>
        <w:pStyle w:val="Heading1"/>
      </w:pPr>
      <w:bookmarkStart w:id="1696" w:name="_Toc106889930"/>
      <w:r w:rsidRPr="00481D2D">
        <w:t>L.1</w:t>
      </w:r>
      <w:r w:rsidRPr="00481D2D">
        <w:tab/>
        <w:t>Scope</w:t>
      </w:r>
      <w:bookmarkEnd w:id="1696"/>
    </w:p>
    <w:p w14:paraId="727C6483" w14:textId="77777777" w:rsidR="00065DD8" w:rsidRPr="00481D2D" w:rsidRDefault="00065DD8" w:rsidP="00065DD8">
      <w:r w:rsidRPr="00481D2D">
        <w:t>The present annex defines IP-CAN specific requirements for a call control protocol for use in the IP Multimedia (IM) Core Network (CN) subsystem based on the Session Initiation Protocol (SIP), and the associated Session Description Protocol (SDP), where the IP-CAN is Evolved Packet System (EPS).</w:t>
      </w:r>
      <w:r w:rsidR="008A11E5" w:rsidRPr="00481D2D">
        <w:t xml:space="preserve"> The EPS IP-CAN has an EPS core network which can be supported by an</w:t>
      </w:r>
      <w:r w:rsidR="008A11E5" w:rsidRPr="00481D2D">
        <w:rPr>
          <w:color w:val="FF0000"/>
        </w:rPr>
        <w:t xml:space="preserve"> </w:t>
      </w:r>
      <w:r w:rsidR="008A11E5" w:rsidRPr="00481D2D">
        <w:t>E-UTRAN radio access network.</w:t>
      </w:r>
    </w:p>
    <w:p w14:paraId="2928F605" w14:textId="77777777" w:rsidR="00065DD8" w:rsidRPr="00481D2D" w:rsidRDefault="00065DD8" w:rsidP="005D46C4">
      <w:pPr>
        <w:pStyle w:val="Heading1"/>
      </w:pPr>
      <w:bookmarkStart w:id="1697" w:name="_Toc106889931"/>
      <w:r w:rsidRPr="00481D2D">
        <w:t>L.2</w:t>
      </w:r>
      <w:r w:rsidRPr="00481D2D">
        <w:tab/>
        <w:t>EPS aspects when connected to the IM CN subsystem</w:t>
      </w:r>
      <w:r w:rsidR="008550D0" w:rsidRPr="00481D2D">
        <w:t xml:space="preserve"> via E-UTRAN</w:t>
      </w:r>
      <w:bookmarkEnd w:id="1697"/>
    </w:p>
    <w:p w14:paraId="2372DE2F" w14:textId="77777777" w:rsidR="00065DD8" w:rsidRPr="00481D2D" w:rsidRDefault="00065DD8" w:rsidP="005D46C4">
      <w:pPr>
        <w:pStyle w:val="Heading2"/>
      </w:pPr>
      <w:bookmarkStart w:id="1698" w:name="_Toc106889932"/>
      <w:r w:rsidRPr="00481D2D">
        <w:t>L.2.1</w:t>
      </w:r>
      <w:r w:rsidRPr="00481D2D">
        <w:tab/>
        <w:t>Introduction</w:t>
      </w:r>
      <w:bookmarkEnd w:id="1698"/>
    </w:p>
    <w:p w14:paraId="08C265AD" w14:textId="77777777" w:rsidR="00065DD8" w:rsidRPr="00481D2D" w:rsidRDefault="00065DD8" w:rsidP="00065DD8">
      <w:r w:rsidRPr="00481D2D">
        <w:t>A UE accessing the IM CN subsystem, and the IM CN subsystem itself, utilise the services provided by EPS to provide packet-mode communication between the UE and the IM CN subsystem.</w:t>
      </w:r>
    </w:p>
    <w:p w14:paraId="24C364F5" w14:textId="77777777" w:rsidR="00065DD8" w:rsidRPr="00481D2D" w:rsidRDefault="00065DD8" w:rsidP="00065DD8">
      <w:r w:rsidRPr="00481D2D">
        <w:t>Requirements for the UE on the use of these packet-mode services are specified in this clause. Requirements for the P-GW in support of this communication are specified in 3GPP TS 29.061 [11], and 3GPP TS 29.212 [13</w:t>
      </w:r>
      <w:r w:rsidR="008550D0" w:rsidRPr="00481D2D">
        <w:t>B</w:t>
      </w:r>
      <w:r w:rsidRPr="00481D2D">
        <w:t>].</w:t>
      </w:r>
    </w:p>
    <w:p w14:paraId="7704CCF0" w14:textId="77777777" w:rsidR="00065DD8" w:rsidRPr="00481D2D" w:rsidRDefault="00065DD8" w:rsidP="00065DD8">
      <w:r w:rsidRPr="00481D2D">
        <w:t>When using the EPS, each IP-CAN bearer is provided by an EPS bearer.</w:t>
      </w:r>
    </w:p>
    <w:p w14:paraId="0E370D66" w14:textId="77777777" w:rsidR="00065DD8" w:rsidRPr="00481D2D" w:rsidRDefault="00065DD8" w:rsidP="005D46C4">
      <w:pPr>
        <w:pStyle w:val="Heading2"/>
      </w:pPr>
      <w:bookmarkStart w:id="1699" w:name="_Toc106889933"/>
      <w:r w:rsidRPr="00481D2D">
        <w:t>L.2.2</w:t>
      </w:r>
      <w:r w:rsidRPr="00481D2D">
        <w:tab/>
        <w:t>Procedures at the UE</w:t>
      </w:r>
      <w:bookmarkEnd w:id="1699"/>
    </w:p>
    <w:p w14:paraId="7109BF6B" w14:textId="77777777" w:rsidR="00065DD8" w:rsidRPr="00481D2D" w:rsidRDefault="00065DD8" w:rsidP="005D46C4">
      <w:pPr>
        <w:pStyle w:val="Heading3"/>
      </w:pPr>
      <w:bookmarkStart w:id="1700" w:name="_Toc106889934"/>
      <w:r w:rsidRPr="00481D2D">
        <w:t>L.2.2.1</w:t>
      </w:r>
      <w:r w:rsidRPr="00481D2D">
        <w:tab/>
        <w:t>EPS bearer context activation and P-CSCF discovery</w:t>
      </w:r>
      <w:bookmarkEnd w:id="1700"/>
    </w:p>
    <w:p w14:paraId="1E016302" w14:textId="77777777" w:rsidR="00035B0F" w:rsidRPr="00481D2D" w:rsidRDefault="00035B0F" w:rsidP="00035B0F">
      <w:r w:rsidRPr="00481D2D">
        <w:t>The policy on the PDN connection established during the EPS attach procedure identifies parameters for composing the ESM messages sent during the EPS attach procedure as specified in 3GPP TS 24.301 [8J], when the UE performs the EPS attach procedure in order to communicate with IM CN subsystem.</w:t>
      </w:r>
    </w:p>
    <w:p w14:paraId="36401660" w14:textId="77777777" w:rsidR="00035B0F" w:rsidRPr="00481D2D" w:rsidRDefault="00035B0F" w:rsidP="00035B0F">
      <w:r w:rsidRPr="00481D2D">
        <w:t>The UE may support the policy on the PDN connection established during the EPS attach procedure.</w:t>
      </w:r>
    </w:p>
    <w:p w14:paraId="53A721C3" w14:textId="77777777" w:rsidR="00AC5F97" w:rsidRPr="00481D2D" w:rsidRDefault="00AC5F97" w:rsidP="00AC5F97">
      <w:r w:rsidRPr="00481D2D">
        <w:t>If the UE supports the optional configuration parameter "Access_Point_Name_Parameter_Reading_Rule", as defined in 3GPP TS 24.167 [8G] and has been configured with this parameter, then the UE shall use it to retrieve the access point name to use in the EPS bearer context activation procedure.</w:t>
      </w:r>
    </w:p>
    <w:p w14:paraId="4DC71B38" w14:textId="77777777" w:rsidR="00BF37D6" w:rsidRPr="00481D2D" w:rsidRDefault="00035B0F" w:rsidP="00BF37D6">
      <w:r w:rsidRPr="00481D2D">
        <w:t xml:space="preserve">If the UE supports the policy on the PDN connection established during the EPS attach procedure, the UE may support being configured with the policy on the PDN connection established during the EPS attach procedure </w:t>
      </w:r>
      <w:r w:rsidR="00BF37D6" w:rsidRPr="00481D2D">
        <w:t>using one or more of the following methods:</w:t>
      </w:r>
    </w:p>
    <w:p w14:paraId="6A6C03F7" w14:textId="77777777" w:rsidR="00BF37D6" w:rsidRPr="00481D2D" w:rsidRDefault="00BF37D6" w:rsidP="00BF37D6">
      <w:pPr>
        <w:pStyle w:val="B1"/>
        <w:rPr>
          <w:lang w:eastAsia="zh-CN"/>
        </w:rPr>
      </w:pPr>
      <w:r w:rsidRPr="00481D2D">
        <w:rPr>
          <w:lang w:eastAsia="zh-CN"/>
        </w:rPr>
        <w:t>a)</w:t>
      </w:r>
      <w:r w:rsidRPr="00481D2D">
        <w:rPr>
          <w:lang w:eastAsia="zh-CN"/>
        </w:rPr>
        <w:tab/>
      </w:r>
      <w:r w:rsidRPr="00481D2D">
        <w:t xml:space="preserve">the EPS_initial_attach_ConRefs node of </w:t>
      </w:r>
      <w:r w:rsidRPr="00481D2D">
        <w:rPr>
          <w:lang w:eastAsia="zh-CN"/>
        </w:rPr>
        <w:t>EF</w:t>
      </w:r>
      <w:r w:rsidRPr="00481D2D">
        <w:rPr>
          <w:vertAlign w:val="subscript"/>
          <w:lang w:eastAsia="zh-CN"/>
        </w:rPr>
        <w:t>IMSConfigDat</w:t>
      </w:r>
      <w:r w:rsidRPr="00481D2D">
        <w:rPr>
          <w:lang w:eastAsia="zh-CN"/>
        </w:rPr>
        <w:t>a file described in 3GPP TS 31.102 [15C];</w:t>
      </w:r>
    </w:p>
    <w:p w14:paraId="4CE105A7" w14:textId="77777777" w:rsidR="00BF37D6" w:rsidRPr="00481D2D" w:rsidRDefault="00BF37D6" w:rsidP="00BF37D6">
      <w:pPr>
        <w:pStyle w:val="B1"/>
        <w:rPr>
          <w:lang w:eastAsia="zh-CN"/>
        </w:rPr>
      </w:pPr>
      <w:r w:rsidRPr="00481D2D">
        <w:rPr>
          <w:lang w:eastAsia="zh-CN"/>
        </w:rPr>
        <w:t>b)</w:t>
      </w:r>
      <w:r w:rsidRPr="00481D2D">
        <w:rPr>
          <w:lang w:eastAsia="zh-CN"/>
        </w:rPr>
        <w:tab/>
      </w:r>
      <w:r w:rsidRPr="00481D2D">
        <w:t xml:space="preserve">the EPS_initial_attach_ConRefs node of </w:t>
      </w:r>
      <w:r w:rsidRPr="00481D2D">
        <w:rPr>
          <w:lang w:eastAsia="zh-CN"/>
        </w:rPr>
        <w:t>EF</w:t>
      </w:r>
      <w:r w:rsidRPr="00481D2D">
        <w:rPr>
          <w:vertAlign w:val="subscript"/>
          <w:lang w:eastAsia="zh-CN"/>
        </w:rPr>
        <w:t>IMSConfigData</w:t>
      </w:r>
      <w:r w:rsidRPr="00481D2D">
        <w:rPr>
          <w:lang w:eastAsia="zh-CN"/>
        </w:rPr>
        <w:t xml:space="preserve"> file described in 3GPP TS 31.103 [15B]; and</w:t>
      </w:r>
    </w:p>
    <w:p w14:paraId="6FA2B939" w14:textId="77777777" w:rsidR="00035B0F" w:rsidRPr="00481D2D" w:rsidRDefault="00BF37D6" w:rsidP="00BF37D6">
      <w:pPr>
        <w:pStyle w:val="B1"/>
      </w:pPr>
      <w:r w:rsidRPr="00481D2D">
        <w:t>c)</w:t>
      </w:r>
      <w:r w:rsidRPr="00481D2D">
        <w:tab/>
      </w:r>
      <w:r w:rsidR="00035B0F" w:rsidRPr="00481D2D">
        <w:t xml:space="preserve">the EPS_initial_attach_ConRefs node of </w:t>
      </w:r>
      <w:r w:rsidR="00035B0F" w:rsidRPr="00481D2D">
        <w:rPr>
          <w:rFonts w:eastAsia="MS Mincho"/>
        </w:rPr>
        <w:t>3GPP TS 24.167 </w:t>
      </w:r>
      <w:r w:rsidR="00035B0F" w:rsidRPr="00481D2D">
        <w:t>[8G].</w:t>
      </w:r>
    </w:p>
    <w:p w14:paraId="50A8AC94" w14:textId="77777777" w:rsidR="00BF37D6" w:rsidRPr="00481D2D" w:rsidRDefault="00BF37D6" w:rsidP="00BF37D6">
      <w:r w:rsidRPr="00481D2D">
        <w:t xml:space="preserve">If the UE is configured with both the EPS_initial_attach_ConRefs node of </w:t>
      </w:r>
      <w:r w:rsidRPr="00481D2D">
        <w:rPr>
          <w:rFonts w:eastAsia="MS Mincho"/>
        </w:rPr>
        <w:t>3GPP TS 24.167 </w:t>
      </w:r>
      <w:r w:rsidRPr="00481D2D">
        <w:t>[8G] and the EPS_initial_attach_ConRefs node of the EF</w:t>
      </w:r>
      <w:r w:rsidRPr="00481D2D">
        <w:rPr>
          <w:vertAlign w:val="subscript"/>
        </w:rPr>
        <w:t>IMSConfigData</w:t>
      </w:r>
      <w:r w:rsidRPr="00481D2D">
        <w:t xml:space="preserve"> file described in 3GPP TS 31.102 [15C] or 3GPP TS 31.103 [15B], then the EPS_initial_attach_ConRefs node of the EF</w:t>
      </w:r>
      <w:r w:rsidRPr="00481D2D">
        <w:rPr>
          <w:vertAlign w:val="subscript"/>
        </w:rPr>
        <w:t>IMSConfigData</w:t>
      </w:r>
      <w:r w:rsidRPr="00481D2D">
        <w:t xml:space="preserve"> file shall take precedence.</w:t>
      </w:r>
    </w:p>
    <w:p w14:paraId="71F180C1" w14:textId="77777777" w:rsidR="00BF37D6" w:rsidRPr="00481D2D" w:rsidRDefault="00BF37D6" w:rsidP="00BF37D6">
      <w:pPr>
        <w:pStyle w:val="NO"/>
      </w:pPr>
      <w:r w:rsidRPr="00481D2D">
        <w:t>NOTE 1:</w:t>
      </w:r>
      <w:r w:rsidRPr="00481D2D">
        <w:tab/>
      </w:r>
      <w:r w:rsidRPr="00481D2D">
        <w:rPr>
          <w:lang w:eastAsia="zh-CN"/>
        </w:rPr>
        <w:t>Precedence</w:t>
      </w:r>
      <w:r w:rsidRPr="00481D2D">
        <w:t xml:space="preserve"> for files configured on both the USIM and ISIM is defined in 3GPP TS 31.103 [15B].</w:t>
      </w:r>
    </w:p>
    <w:p w14:paraId="58E567E5" w14:textId="77777777" w:rsidR="00065DD8" w:rsidRPr="00481D2D" w:rsidRDefault="00065DD8" w:rsidP="00065DD8">
      <w:r w:rsidRPr="00481D2D">
        <w:t>Prior to communication with the IM CN subsystem, the UE shall:</w:t>
      </w:r>
    </w:p>
    <w:p w14:paraId="73CF98BA" w14:textId="77777777" w:rsidR="00065DD8" w:rsidRPr="00481D2D" w:rsidRDefault="00065DD8" w:rsidP="00065DD8">
      <w:pPr>
        <w:pStyle w:val="B1"/>
      </w:pPr>
      <w:r w:rsidRPr="00481D2D">
        <w:t>a)</w:t>
      </w:r>
      <w:r w:rsidRPr="00481D2D">
        <w:tab/>
      </w:r>
      <w:r w:rsidR="00F15ADE" w:rsidRPr="00481D2D">
        <w:t xml:space="preserve">if not attached for EPS services yet, </w:t>
      </w:r>
      <w:r w:rsidRPr="00481D2D">
        <w:t>perform a EPS attach procedure</w:t>
      </w:r>
      <w:r w:rsidR="008550D0" w:rsidRPr="00481D2D">
        <w:t xml:space="preserve"> as specified in 3GPP TS 24.301 [8J]</w:t>
      </w:r>
      <w:r w:rsidR="00035B0F" w:rsidRPr="00481D2D">
        <w:t>. If the UE requests establishment of a PDN connection during the EPS attach procedure, and the UE supports and is configured with the policy on the PDN connection established during the EPS attach procedure, the UE shall compose the ESM messages sent during the EPS attach procedure, according to the policy on the PDN connection established during the EPS attach procedure</w:t>
      </w:r>
      <w:r w:rsidRPr="00481D2D">
        <w:t>;</w:t>
      </w:r>
    </w:p>
    <w:p w14:paraId="7E22FDEB" w14:textId="77777777" w:rsidR="00065DD8" w:rsidRPr="00481D2D" w:rsidRDefault="00065DD8" w:rsidP="00065DD8">
      <w:pPr>
        <w:pStyle w:val="B1"/>
      </w:pPr>
      <w:r w:rsidRPr="00481D2D">
        <w:t>b)</w:t>
      </w:r>
      <w:r w:rsidRPr="00481D2D">
        <w:tab/>
        <w:t xml:space="preserve">ensure that a EPS bearer context used for SIP signalling according to the </w:t>
      </w:r>
      <w:smartTag w:uri="urn:schemas-microsoft-com:office:smarttags" w:element="stockticker">
        <w:r w:rsidRPr="00481D2D">
          <w:t>APN</w:t>
        </w:r>
      </w:smartTag>
      <w:r w:rsidRPr="00481D2D">
        <w:t xml:space="preserve"> and P-GW selection criteria described in 3GPP TS 23.401 [7B]</w:t>
      </w:r>
      <w:r w:rsidR="008550D0" w:rsidRPr="00481D2D">
        <w:t>,</w:t>
      </w:r>
      <w:r w:rsidRPr="00481D2D">
        <w:t xml:space="preserve"> is available. This EPS bearer context shall remain active throughout the period the UE is connected to the IM CN subsystem, i.e. from the initial registration and at least until the deregistration. As a result, the EPS bearer context provides the UE with information that makes the UE able to construct an IPv4 or an IPv6 address;</w:t>
      </w:r>
    </w:p>
    <w:p w14:paraId="1F74255F" w14:textId="77777777" w:rsidR="00065DD8" w:rsidRPr="00481D2D" w:rsidRDefault="00065DD8" w:rsidP="00065DD8">
      <w:pPr>
        <w:pStyle w:val="NO"/>
      </w:pPr>
      <w:r w:rsidRPr="00481D2D">
        <w:t>NOTE </w:t>
      </w:r>
      <w:r w:rsidR="00BF37D6" w:rsidRPr="00481D2D">
        <w:t>2</w:t>
      </w:r>
      <w:r w:rsidRPr="00481D2D">
        <w:t>:</w:t>
      </w:r>
      <w:r w:rsidRPr="00481D2D">
        <w:tab/>
        <w:t>The default EPS bearer context can also be used for SIP signalling as well as any other EPS bearer context.</w:t>
      </w:r>
    </w:p>
    <w:p w14:paraId="45CA70DF" w14:textId="77777777" w:rsidR="00065DD8" w:rsidRPr="00481D2D" w:rsidRDefault="00065DD8" w:rsidP="00065DD8">
      <w:pPr>
        <w:pStyle w:val="B1"/>
      </w:pPr>
      <w:r w:rsidRPr="00481D2D">
        <w:tab/>
        <w:t xml:space="preserve">When the </w:t>
      </w:r>
      <w:r w:rsidR="008550D0" w:rsidRPr="00481D2D">
        <w:t xml:space="preserve">EPS bearer context establishment procedure for the SIP signalling </w:t>
      </w:r>
      <w:r w:rsidRPr="00481D2D">
        <w:t>is initiated by the UE:</w:t>
      </w:r>
    </w:p>
    <w:p w14:paraId="0259002B" w14:textId="77777777" w:rsidR="00065DD8" w:rsidRPr="00481D2D" w:rsidRDefault="00065DD8" w:rsidP="00065DD8">
      <w:pPr>
        <w:pStyle w:val="B2"/>
      </w:pPr>
      <w:r w:rsidRPr="00481D2D">
        <w:t>I.</w:t>
      </w:r>
      <w:r w:rsidRPr="00481D2D">
        <w:tab/>
      </w:r>
      <w:r w:rsidR="00E52D2E" w:rsidRPr="00481D2D">
        <w:t xml:space="preserve">if a default EPS bearer context is not available with the selected P-GW, the </w:t>
      </w:r>
      <w:r w:rsidRPr="00481D2D">
        <w:t xml:space="preserve">UE shall indicate to the </w:t>
      </w:r>
      <w:r w:rsidR="00E52D2E" w:rsidRPr="00481D2D">
        <w:t>network</w:t>
      </w:r>
      <w:r w:rsidRPr="00481D2D">
        <w:t xml:space="preserve"> in the </w:t>
      </w:r>
      <w:r w:rsidR="00A7456E" w:rsidRPr="00481D2D">
        <w:t xml:space="preserve">PDN </w:t>
      </w:r>
      <w:r w:rsidR="00E52D2E" w:rsidRPr="00481D2D">
        <w:t>CONNECTIVITY</w:t>
      </w:r>
      <w:r w:rsidR="00A7456E" w:rsidRPr="00481D2D">
        <w:t xml:space="preserve"> </w:t>
      </w:r>
      <w:r w:rsidRPr="00481D2D">
        <w:t xml:space="preserve">REQUEST that the </w:t>
      </w:r>
      <w:r w:rsidR="00E52D2E" w:rsidRPr="00481D2D">
        <w:t xml:space="preserve">request </w:t>
      </w:r>
      <w:r w:rsidRPr="00481D2D">
        <w:t xml:space="preserve">is for </w:t>
      </w:r>
      <w:r w:rsidR="00E52D2E" w:rsidRPr="00481D2D">
        <w:t xml:space="preserve">SIP </w:t>
      </w:r>
      <w:r w:rsidRPr="00481D2D">
        <w:t xml:space="preserve">signalling. If the request is authorized, the </w:t>
      </w:r>
      <w:r w:rsidR="00E52D2E" w:rsidRPr="00481D2D">
        <w:t xml:space="preserve">network </w:t>
      </w:r>
      <w:r w:rsidRPr="00481D2D">
        <w:t xml:space="preserve">establishes a bearer with the </w:t>
      </w:r>
      <w:r w:rsidR="00E52D2E" w:rsidRPr="00481D2D">
        <w:t xml:space="preserve">appropriate </w:t>
      </w:r>
      <w:r w:rsidRPr="00481D2D">
        <w:t>QCI as described in 3GPP TS 24.301 [8J]. The UE may also use this EPS bearer context for DNS and DHCP signalling;</w:t>
      </w:r>
    </w:p>
    <w:p w14:paraId="2B682D57" w14:textId="77777777" w:rsidR="00E52D2E" w:rsidRPr="00481D2D" w:rsidRDefault="00E52D2E" w:rsidP="00E52D2E">
      <w:pPr>
        <w:pStyle w:val="B2"/>
      </w:pPr>
      <w:r w:rsidRPr="00481D2D">
        <w:t>II.</w:t>
      </w:r>
      <w:r w:rsidRPr="00481D2D">
        <w:tab/>
        <w:t>if the default EPS bearer context is available with the selected P-GW, and is to be used for SIP signalling</w:t>
      </w:r>
      <w:r w:rsidR="00A7456E" w:rsidRPr="00481D2D">
        <w:t xml:space="preserve"> </w:t>
      </w:r>
      <w:r w:rsidRPr="00481D2D">
        <w:t>no additional steps are needed;</w:t>
      </w:r>
      <w:r w:rsidR="002F0A5F" w:rsidRPr="00481D2D">
        <w:t xml:space="preserve"> and</w:t>
      </w:r>
    </w:p>
    <w:p w14:paraId="56A03388" w14:textId="77777777" w:rsidR="00065DD8" w:rsidRPr="00481D2D" w:rsidRDefault="00E52D2E" w:rsidP="00065DD8">
      <w:pPr>
        <w:pStyle w:val="B2"/>
      </w:pPr>
      <w:r w:rsidRPr="00481D2D">
        <w:t>III.</w:t>
      </w:r>
      <w:r w:rsidRPr="00481D2D">
        <w:tab/>
        <w:t xml:space="preserve">if the default EPS bearer context is available with the selected P-GW and an EPS bearer for SIP signalling with the correct QCI and TFT is to be established, the </w:t>
      </w:r>
      <w:r w:rsidR="00065DD8" w:rsidRPr="00481D2D">
        <w:t xml:space="preserve">UE shall </w:t>
      </w:r>
      <w:r w:rsidRPr="00481D2D">
        <w:t xml:space="preserve">indicate to the network, by setting the IM CN Subsystem Signalling Flag in the Protocol Configuration Options information element </w:t>
      </w:r>
      <w:r w:rsidR="00065DD8" w:rsidRPr="00481D2D">
        <w:t xml:space="preserve">in the </w:t>
      </w:r>
      <w:r w:rsidR="00524A23" w:rsidRPr="00481D2D">
        <w:t>BEARER RESOURCE ALLOCATION REQUEST message</w:t>
      </w:r>
      <w:r w:rsidR="000603C6" w:rsidRPr="00481D2D">
        <w:t>, that</w:t>
      </w:r>
      <w:r w:rsidR="00065DD8" w:rsidRPr="00481D2D">
        <w:t xml:space="preserve"> the </w:t>
      </w:r>
      <w:r w:rsidR="000603C6" w:rsidRPr="00481D2D">
        <w:t>request is for SIP signalling</w:t>
      </w:r>
      <w:r w:rsidR="00065DD8" w:rsidRPr="00481D2D">
        <w:t xml:space="preserve">. If the request is authorized, the </w:t>
      </w:r>
      <w:r w:rsidR="000603C6" w:rsidRPr="00481D2D">
        <w:t xml:space="preserve">network </w:t>
      </w:r>
      <w:r w:rsidR="00065DD8" w:rsidRPr="00481D2D">
        <w:t xml:space="preserve">either establishes a new dedicated bearer or modifies an exisiting bearer with the </w:t>
      </w:r>
      <w:r w:rsidR="000603C6" w:rsidRPr="00481D2D">
        <w:t xml:space="preserve">appropriate </w:t>
      </w:r>
      <w:r w:rsidR="00065DD8" w:rsidRPr="00481D2D">
        <w:t xml:space="preserve">QCI </w:t>
      </w:r>
      <w:r w:rsidR="000603C6" w:rsidRPr="00481D2D">
        <w:t xml:space="preserve">and TFT </w:t>
      </w:r>
      <w:r w:rsidR="00065DD8" w:rsidRPr="00481D2D">
        <w:t>as described in 3GPP TS 24.301 [8J].</w:t>
      </w:r>
      <w:r w:rsidR="000603C6" w:rsidRPr="00481D2D">
        <w:t xml:space="preserve"> The general QoS negotiation mechanism is described in 3GPP TS 24.301 [8J]</w:t>
      </w:r>
      <w:r w:rsidR="002F0A5F" w:rsidRPr="00481D2D">
        <w:t>; and</w:t>
      </w:r>
    </w:p>
    <w:p w14:paraId="5AE5B97A" w14:textId="77777777" w:rsidR="00065DD8" w:rsidRPr="00481D2D" w:rsidRDefault="00065DD8" w:rsidP="00065DD8">
      <w:pPr>
        <w:pStyle w:val="NO"/>
      </w:pPr>
      <w:r w:rsidRPr="00481D2D">
        <w:t>NOTE </w:t>
      </w:r>
      <w:r w:rsidR="00BF37D6" w:rsidRPr="00481D2D">
        <w:t>3</w:t>
      </w:r>
      <w:r w:rsidRPr="00481D2D">
        <w:t>:</w:t>
      </w:r>
      <w:r w:rsidRPr="00481D2D">
        <w:tab/>
        <w:t>An EPS bearer with a QCI value other than the one for signalling can carry both IM CN subsystem signalling and media, in case the media does not need to be authorized by Policy and Charging control mechanisms as defined in 3GPP TS 29.212 [13</w:t>
      </w:r>
      <w:r w:rsidR="000603C6" w:rsidRPr="00481D2D">
        <w:t>B</w:t>
      </w:r>
      <w:r w:rsidRPr="00481D2D">
        <w:t>] and the media stream is not mandated by the P-CSCF to be carried in a separate EPS bearer.</w:t>
      </w:r>
    </w:p>
    <w:p w14:paraId="3A096BB1" w14:textId="77777777" w:rsidR="00065DD8" w:rsidRPr="00481D2D" w:rsidRDefault="00065DD8" w:rsidP="00065DD8">
      <w:pPr>
        <w:pStyle w:val="B1"/>
      </w:pPr>
      <w:r w:rsidRPr="00481D2D">
        <w:t>c)</w:t>
      </w:r>
      <w:r w:rsidRPr="00481D2D">
        <w:tab/>
        <w:t>acquire a P-CSCF address(es).</w:t>
      </w:r>
    </w:p>
    <w:p w14:paraId="16752E22" w14:textId="77777777" w:rsidR="00065DD8" w:rsidRPr="00481D2D" w:rsidRDefault="002F0A5F" w:rsidP="002F0A5F">
      <w:pPr>
        <w:pStyle w:val="B1"/>
      </w:pPr>
      <w:r w:rsidRPr="00481D2D">
        <w:tab/>
      </w:r>
      <w:r w:rsidR="00065DD8" w:rsidRPr="00481D2D">
        <w:t>The methods for P-CSCF discovery are:</w:t>
      </w:r>
    </w:p>
    <w:p w14:paraId="2877971C" w14:textId="77777777" w:rsidR="00065DD8" w:rsidRPr="00481D2D" w:rsidRDefault="00065DD8" w:rsidP="00065DD8">
      <w:pPr>
        <w:pStyle w:val="B2"/>
      </w:pPr>
      <w:r w:rsidRPr="00481D2D">
        <w:t>I.</w:t>
      </w:r>
      <w:r w:rsidRPr="00481D2D">
        <w:tab/>
        <w:t>When using IPv4, employ the Dynamic Host Configuration Protocol (DHCP) RFC 2132 [20F], the DHCPv4 options for SIP servers RFC 3361 [35A], and RFC 3263 [27A] as described in subclause 9.2.1. When using IPv6, employ Dynamic Host Configuration Protocol for IPv6 (DHCPv6) RFC 3315 [40], the DHCPv6 options for SIP servers RFC 3319 [41] and DHCPv6 options for Domain Name Servers (DNS) RFC 3646 [56C] as described in subclause 9.2.1.</w:t>
      </w:r>
    </w:p>
    <w:p w14:paraId="0EECCEF6" w14:textId="77777777" w:rsidR="00065DD8" w:rsidRPr="00481D2D" w:rsidRDefault="00065DD8" w:rsidP="00065DD8">
      <w:pPr>
        <w:pStyle w:val="B2"/>
      </w:pPr>
      <w:r w:rsidRPr="00481D2D">
        <w:t>II.</w:t>
      </w:r>
      <w:r w:rsidRPr="00481D2D">
        <w:tab/>
        <w:t>Transfer P-CSCF address(es) within the EPS bearer context activation procedure.</w:t>
      </w:r>
    </w:p>
    <w:p w14:paraId="2DCC7947" w14:textId="77777777" w:rsidR="00065DD8" w:rsidRPr="00481D2D" w:rsidRDefault="00065DD8" w:rsidP="00065DD8">
      <w:pPr>
        <w:pStyle w:val="B2"/>
      </w:pPr>
      <w:r w:rsidRPr="00481D2D">
        <w:tab/>
        <w:t xml:space="preserve">The UE shall indicate the request for a P-CSCF address to the </w:t>
      </w:r>
      <w:r w:rsidR="000603C6" w:rsidRPr="00481D2D">
        <w:t xml:space="preserve">network </w:t>
      </w:r>
      <w:r w:rsidRPr="00481D2D">
        <w:t xml:space="preserve">within the Protocol Configuration Options </w:t>
      </w:r>
      <w:r w:rsidR="0027734D" w:rsidRPr="00481D2D">
        <w:t xml:space="preserve">information element </w:t>
      </w:r>
      <w:r w:rsidRPr="00481D2D">
        <w:t xml:space="preserve">of the PDN CONNECTIVITY REQUEST message or </w:t>
      </w:r>
      <w:r w:rsidR="00524A23" w:rsidRPr="00481D2D">
        <w:t xml:space="preserve">BEARER RESOURCE ALLOCATION REQUEST </w:t>
      </w:r>
      <w:r w:rsidRPr="00481D2D">
        <w:t>message.</w:t>
      </w:r>
    </w:p>
    <w:p w14:paraId="18555E54" w14:textId="77777777" w:rsidR="00065DD8" w:rsidRPr="00481D2D" w:rsidRDefault="00065DD8" w:rsidP="00496912">
      <w:pPr>
        <w:pStyle w:val="B2"/>
      </w:pPr>
      <w:r w:rsidRPr="00481D2D">
        <w:tab/>
        <w:t xml:space="preserve">If the </w:t>
      </w:r>
      <w:r w:rsidR="000603C6" w:rsidRPr="00481D2D">
        <w:t xml:space="preserve">network </w:t>
      </w:r>
      <w:r w:rsidRPr="00481D2D">
        <w:t xml:space="preserve">provides the UE with a list of P-CSCF IPv4 or IPv6 addresses in the ACTIVATE DEFAULT EPS BEARER CONTEXT REQUEST message or ACTIVATE DEDICATED EPS BEARER CONTEXT REQUEST message, the UE shall assume that the list is </w:t>
      </w:r>
      <w:r w:rsidR="00496912" w:rsidRPr="00481D2D">
        <w:t>ordered top-down with the first P-CSCF address within the Protocol Configuration Options information element as the P-CSCF address having the highest preference and the last P-CSCF address within the Protocol Configuration Options information element as the P-CSCF address having the lowest preference</w:t>
      </w:r>
      <w:r w:rsidRPr="00481D2D">
        <w:t>.</w:t>
      </w:r>
    </w:p>
    <w:p w14:paraId="1E108593" w14:textId="77777777" w:rsidR="00466468" w:rsidRPr="00481D2D" w:rsidRDefault="00466468" w:rsidP="00466468">
      <w:pPr>
        <w:pStyle w:val="B2"/>
      </w:pPr>
      <w:r w:rsidRPr="00481D2D">
        <w:t>III.</w:t>
      </w:r>
      <w:r w:rsidRPr="00481D2D">
        <w:tab/>
        <w:t>The UE selects a P-CSCF from the list (see 3GPP TS 31.103 [15B]) stored in the ISIM.</w:t>
      </w:r>
    </w:p>
    <w:p w14:paraId="7AE10FB2" w14:textId="77777777" w:rsidR="00466468" w:rsidRPr="00481D2D" w:rsidRDefault="00466468" w:rsidP="00466468">
      <w:pPr>
        <w:pStyle w:val="B2"/>
      </w:pPr>
      <w:r w:rsidRPr="00481D2D">
        <w:t>IV.</w:t>
      </w:r>
      <w:r w:rsidRPr="00481D2D">
        <w:tab/>
        <w:t>The UE selects a P-CSCF from the list in IMS management object.</w:t>
      </w:r>
    </w:p>
    <w:p w14:paraId="272421D1" w14:textId="77777777" w:rsidR="00466468" w:rsidRPr="00481D2D" w:rsidRDefault="002F0A5F" w:rsidP="002F0A5F">
      <w:pPr>
        <w:pStyle w:val="B1"/>
      </w:pPr>
      <w:r w:rsidRPr="00481D2D">
        <w:tab/>
      </w:r>
      <w:r w:rsidR="00466468" w:rsidRPr="00481D2D">
        <w:t>The UE shall use method IV to select a P-CSCF, if</w:t>
      </w:r>
    </w:p>
    <w:p w14:paraId="30321609" w14:textId="77777777" w:rsidR="00466468" w:rsidRPr="00481D2D" w:rsidRDefault="00466468" w:rsidP="002F0A5F">
      <w:pPr>
        <w:pStyle w:val="B2"/>
      </w:pPr>
      <w:r w:rsidRPr="00481D2D">
        <w:t>-</w:t>
      </w:r>
      <w:r w:rsidRPr="00481D2D">
        <w:tab/>
        <w:t>a P-CSCF is to be discovered in the home network;</w:t>
      </w:r>
    </w:p>
    <w:p w14:paraId="0C841936" w14:textId="77777777" w:rsidR="00466468" w:rsidRPr="00481D2D" w:rsidRDefault="00466468" w:rsidP="002F0A5F">
      <w:pPr>
        <w:pStyle w:val="B2"/>
      </w:pPr>
      <w:r w:rsidRPr="00481D2D">
        <w:t>-</w:t>
      </w:r>
      <w:r w:rsidRPr="00481D2D">
        <w:tab/>
        <w:t>the UE is roaming; and</w:t>
      </w:r>
    </w:p>
    <w:p w14:paraId="42C7DA19" w14:textId="77777777" w:rsidR="00466468" w:rsidRPr="00481D2D" w:rsidRDefault="00466468" w:rsidP="002F0A5F">
      <w:pPr>
        <w:pStyle w:val="B2"/>
      </w:pPr>
      <w:r w:rsidRPr="00481D2D">
        <w:t>-</w:t>
      </w:r>
      <w:r w:rsidRPr="00481D2D">
        <w:tab/>
        <w:t>the IMS management object contains the P-CSCF list.</w:t>
      </w:r>
    </w:p>
    <w:p w14:paraId="0806D4BE" w14:textId="77777777" w:rsidR="00466468" w:rsidRPr="00481D2D" w:rsidRDefault="002F0A5F" w:rsidP="002F0A5F">
      <w:pPr>
        <w:pStyle w:val="B1"/>
      </w:pPr>
      <w:r w:rsidRPr="00481D2D">
        <w:tab/>
      </w:r>
      <w:r w:rsidR="00466468" w:rsidRPr="00481D2D">
        <w:t>The UE shall use method III to select the P-CSCF, if:</w:t>
      </w:r>
    </w:p>
    <w:p w14:paraId="091C2078" w14:textId="77777777" w:rsidR="00466468" w:rsidRPr="00481D2D" w:rsidRDefault="00466468" w:rsidP="002F0A5F">
      <w:pPr>
        <w:pStyle w:val="B2"/>
      </w:pPr>
      <w:r w:rsidRPr="00481D2D">
        <w:t>-</w:t>
      </w:r>
      <w:r w:rsidRPr="00481D2D">
        <w:tab/>
        <w:t>a P-CSCF is to be discovered in the home network;</w:t>
      </w:r>
    </w:p>
    <w:p w14:paraId="17164BDA" w14:textId="77777777" w:rsidR="00466468" w:rsidRPr="00481D2D" w:rsidRDefault="00466468" w:rsidP="002F0A5F">
      <w:pPr>
        <w:pStyle w:val="B2"/>
      </w:pPr>
      <w:r w:rsidRPr="00481D2D">
        <w:t>-</w:t>
      </w:r>
      <w:r w:rsidRPr="00481D2D">
        <w:tab/>
        <w:t>the UE is roaming;</w:t>
      </w:r>
    </w:p>
    <w:p w14:paraId="4D689CC5" w14:textId="77777777" w:rsidR="00466468" w:rsidRPr="00481D2D" w:rsidRDefault="00466468" w:rsidP="002F0A5F">
      <w:pPr>
        <w:pStyle w:val="B2"/>
      </w:pPr>
      <w:r w:rsidRPr="00481D2D">
        <w:t>-</w:t>
      </w:r>
      <w:r w:rsidRPr="00481D2D">
        <w:tab/>
        <w:t>either the UE does not contain the IMS management object, or the UE contains the IMS management object but the IMS management object does not contain the P-CSCF list; and</w:t>
      </w:r>
    </w:p>
    <w:p w14:paraId="415322B5" w14:textId="77777777" w:rsidR="00466468" w:rsidRPr="00481D2D" w:rsidRDefault="00466468" w:rsidP="002F0A5F">
      <w:pPr>
        <w:pStyle w:val="B2"/>
      </w:pPr>
      <w:r w:rsidRPr="00481D2D">
        <w:t>-</w:t>
      </w:r>
      <w:r w:rsidRPr="00481D2D">
        <w:tab/>
        <w:t>the ISIM residing in the UICC supports the P-CSCF list.</w:t>
      </w:r>
    </w:p>
    <w:p w14:paraId="2D675E3C" w14:textId="77777777" w:rsidR="00466468" w:rsidRPr="00481D2D" w:rsidRDefault="00466468" w:rsidP="00466468">
      <w:r w:rsidRPr="00481D2D">
        <w:t>The UE can freely select method I or II for P-CSCF discovery, if:</w:t>
      </w:r>
    </w:p>
    <w:p w14:paraId="7196ED86" w14:textId="77777777" w:rsidR="000B46B6" w:rsidRPr="00481D2D" w:rsidRDefault="00466468" w:rsidP="00466468">
      <w:pPr>
        <w:pStyle w:val="B1"/>
      </w:pPr>
      <w:r w:rsidRPr="00481D2D">
        <w:t>-</w:t>
      </w:r>
      <w:r w:rsidRPr="00481D2D">
        <w:tab/>
        <w:t>the UE is in the home network; or</w:t>
      </w:r>
    </w:p>
    <w:p w14:paraId="462323B1" w14:textId="77777777" w:rsidR="00466468" w:rsidRPr="00481D2D" w:rsidRDefault="00466468" w:rsidP="00466468">
      <w:pPr>
        <w:pStyle w:val="B1"/>
      </w:pPr>
      <w:r w:rsidRPr="00481D2D">
        <w:t>-</w:t>
      </w:r>
      <w:r w:rsidRPr="00481D2D">
        <w:tab/>
        <w:t>the UE is roaming and the P-CSCF is to be discovered in the visited network.</w:t>
      </w:r>
    </w:p>
    <w:p w14:paraId="4D1D1A70" w14:textId="77777777" w:rsidR="00F46D21" w:rsidRPr="00481D2D" w:rsidRDefault="00F46D21" w:rsidP="00F46D21">
      <w:r w:rsidRPr="00481D2D">
        <w:t>The UE can select method IV, if:</w:t>
      </w:r>
    </w:p>
    <w:p w14:paraId="708C0C0F" w14:textId="77777777" w:rsidR="000B46B6" w:rsidRPr="00481D2D" w:rsidRDefault="00F46D21" w:rsidP="00F46D21">
      <w:pPr>
        <w:pStyle w:val="B1"/>
      </w:pPr>
      <w:r w:rsidRPr="00481D2D">
        <w:t>-</w:t>
      </w:r>
      <w:r w:rsidRPr="00481D2D">
        <w:tab/>
        <w:t>the UE is in the home network; and</w:t>
      </w:r>
    </w:p>
    <w:p w14:paraId="47B77F54" w14:textId="77777777" w:rsidR="00F46D21" w:rsidRPr="00481D2D" w:rsidRDefault="00F46D21" w:rsidP="00F46D21">
      <w:pPr>
        <w:pStyle w:val="B1"/>
      </w:pPr>
      <w:r w:rsidRPr="00481D2D">
        <w:t>-</w:t>
      </w:r>
      <w:r w:rsidRPr="00481D2D">
        <w:tab/>
        <w:t>the IMS management object contains the P-CSCF list.</w:t>
      </w:r>
    </w:p>
    <w:p w14:paraId="659C984C" w14:textId="77777777" w:rsidR="00065DD8" w:rsidRPr="00481D2D" w:rsidRDefault="00065DD8" w:rsidP="00065DD8">
      <w:r w:rsidRPr="00481D2D">
        <w:t>In case method I is selected and several P-CSCF addresses or FQDNs are provided to the UE, the selection of P-CSCF address or FQDN shall be performed as indicated in RFC 3361 [35A] when using IPv4 or RFC 3319 [41] when using IPv6. If sufficient information for P-CSCF address selection is not available, selection of the P-CSCF address by the UE is implementation specific.</w:t>
      </w:r>
    </w:p>
    <w:p w14:paraId="438B9332" w14:textId="77777777" w:rsidR="00466468" w:rsidRPr="00481D2D" w:rsidDel="00E348B6" w:rsidRDefault="00466468" w:rsidP="00466468">
      <w:pPr>
        <w:pStyle w:val="NO"/>
      </w:pPr>
      <w:r w:rsidRPr="00481D2D">
        <w:t>NOTE</w:t>
      </w:r>
      <w:r w:rsidR="000603C6" w:rsidRPr="00481D2D">
        <w:t> </w:t>
      </w:r>
      <w:r w:rsidR="00BF37D6" w:rsidRPr="00481D2D">
        <w:t>4</w:t>
      </w:r>
      <w:r w:rsidRPr="00481D2D">
        <w:t>:</w:t>
      </w:r>
      <w:r w:rsidRPr="00481D2D">
        <w:tab/>
        <w:t>The UE decides whether the P-CSCF is to be discovered in the serving network or in the home network based on local configuration, e.g. whether the application on the UE is permitted to use local breakout.</w:t>
      </w:r>
    </w:p>
    <w:p w14:paraId="5C9ABB1B" w14:textId="77777777" w:rsidR="00065DD8" w:rsidRPr="00481D2D" w:rsidRDefault="00065DD8" w:rsidP="00065DD8">
      <w:r w:rsidRPr="00481D2D">
        <w:t>If the UE is designed to use I above, but receives P-CSCF address(es) according to II, then the UE shall either ignore the received address(es), or use the address(es) in accordance with II, and not proceed with the DHCP request according to I.</w:t>
      </w:r>
    </w:p>
    <w:p w14:paraId="3708E1C3" w14:textId="77777777" w:rsidR="00A32A18" w:rsidRPr="00481D2D" w:rsidRDefault="00A32A18" w:rsidP="00A32A18">
      <w:r w:rsidRPr="00481D2D">
        <w:t xml:space="preserve">If the UE is </w:t>
      </w:r>
      <w:r w:rsidRPr="00481D2D">
        <w:rPr>
          <w:rFonts w:hint="eastAsia"/>
        </w:rPr>
        <w:t xml:space="preserve">configured </w:t>
      </w:r>
      <w:r w:rsidRPr="00481D2D">
        <w:t xml:space="preserve">to use </w:t>
      </w:r>
      <w:r w:rsidRPr="00481D2D">
        <w:rPr>
          <w:rFonts w:hint="eastAsia"/>
        </w:rPr>
        <w:t xml:space="preserve">Option </w:t>
      </w:r>
      <w:r w:rsidRPr="00481D2D">
        <w:t>II above</w:t>
      </w:r>
      <w:r w:rsidRPr="00481D2D">
        <w:rPr>
          <w:rFonts w:hint="eastAsia"/>
        </w:rPr>
        <w:t xml:space="preserve"> and detects that </w:t>
      </w:r>
      <w:r w:rsidRPr="00481D2D">
        <w:t>all P-CSCFs known by the UE</w:t>
      </w:r>
      <w:r w:rsidRPr="00481D2D">
        <w:rPr>
          <w:rFonts w:hint="eastAsia"/>
        </w:rPr>
        <w:t xml:space="preserve"> have been used when the UE selects a different P-CSCF as a result of:</w:t>
      </w:r>
    </w:p>
    <w:p w14:paraId="6AC9BF58" w14:textId="77777777" w:rsidR="00A32A18" w:rsidRPr="00481D2D" w:rsidRDefault="00A32A18" w:rsidP="00A32A18">
      <w:pPr>
        <w:pStyle w:val="B1"/>
      </w:pPr>
      <w:r w:rsidRPr="00481D2D">
        <w:rPr>
          <w:rFonts w:hint="eastAsia"/>
        </w:rPr>
        <w:t>-</w:t>
      </w:r>
      <w:r w:rsidRPr="00481D2D">
        <w:rPr>
          <w:rFonts w:hint="eastAsia"/>
        </w:rPr>
        <w:tab/>
        <w:t xml:space="preserve">receiving </w:t>
      </w:r>
      <w:r w:rsidRPr="00481D2D">
        <w:t>305</w:t>
      </w:r>
      <w:r w:rsidRPr="00481D2D">
        <w:rPr>
          <w:rFonts w:hint="eastAsia"/>
        </w:rPr>
        <w:t xml:space="preserve"> </w:t>
      </w:r>
      <w:r w:rsidRPr="00481D2D">
        <w:t>(Use Proxy) to the REGISTER request</w:t>
      </w:r>
      <w:r w:rsidRPr="00481D2D">
        <w:rPr>
          <w:rFonts w:hint="eastAsia"/>
        </w:rPr>
        <w:t>;</w:t>
      </w:r>
    </w:p>
    <w:p w14:paraId="58BE7413" w14:textId="77777777" w:rsidR="00A32A18" w:rsidRPr="00481D2D" w:rsidRDefault="00A32A18" w:rsidP="00A32A18">
      <w:pPr>
        <w:pStyle w:val="B1"/>
      </w:pPr>
      <w:r w:rsidRPr="00481D2D">
        <w:rPr>
          <w:rFonts w:hint="eastAsia"/>
        </w:rPr>
        <w:t>-</w:t>
      </w:r>
      <w:r w:rsidRPr="00481D2D">
        <w:rPr>
          <w:rFonts w:hint="eastAsia"/>
        </w:rPr>
        <w:tab/>
        <w:t xml:space="preserve">receiving </w:t>
      </w:r>
      <w:r w:rsidRPr="00481D2D">
        <w:t>504</w:t>
      </w:r>
      <w:r w:rsidRPr="00481D2D">
        <w:rPr>
          <w:rFonts w:hint="eastAsia"/>
        </w:rPr>
        <w:t xml:space="preserve"> </w:t>
      </w:r>
      <w:r w:rsidRPr="00481D2D">
        <w:t>(Server Time-out)</w:t>
      </w:r>
      <w:r w:rsidRPr="00481D2D">
        <w:rPr>
          <w:rFonts w:hint="eastAsia"/>
        </w:rPr>
        <w:t>; o</w:t>
      </w:r>
      <w:r w:rsidRPr="00481D2D">
        <w:t>r</w:t>
      </w:r>
    </w:p>
    <w:p w14:paraId="1D77E654" w14:textId="77777777" w:rsidR="00A32A18" w:rsidRPr="00481D2D" w:rsidRDefault="00A32A18" w:rsidP="00A32A18">
      <w:pPr>
        <w:pStyle w:val="B1"/>
      </w:pPr>
      <w:r w:rsidRPr="00481D2D">
        <w:rPr>
          <w:rFonts w:hint="eastAsia"/>
        </w:rPr>
        <w:t>-</w:t>
      </w:r>
      <w:r w:rsidRPr="00481D2D">
        <w:rPr>
          <w:rFonts w:hint="eastAsia"/>
        </w:rPr>
        <w:tab/>
        <w:t xml:space="preserve">expiration of </w:t>
      </w:r>
      <w:r w:rsidRPr="00481D2D">
        <w:t>the timer F at the UE</w:t>
      </w:r>
      <w:r w:rsidRPr="00481D2D">
        <w:rPr>
          <w:rFonts w:hint="eastAsia"/>
        </w:rPr>
        <w:t>,</w:t>
      </w:r>
    </w:p>
    <w:p w14:paraId="1BCBEDCC" w14:textId="77777777" w:rsidR="00A32A18" w:rsidRPr="00481D2D" w:rsidRDefault="00A32A18" w:rsidP="00A32A18">
      <w:r w:rsidRPr="00481D2D">
        <w:rPr>
          <w:rFonts w:hint="eastAsia"/>
        </w:rPr>
        <w:t xml:space="preserve">then </w:t>
      </w:r>
      <w:r w:rsidR="0081115C" w:rsidRPr="00481D2D">
        <w:rPr>
          <w:rFonts w:hint="eastAsia"/>
          <w:lang w:eastAsia="ja-JP"/>
        </w:rPr>
        <w:t xml:space="preserve">if there are more than one PDN connection that UE is connected to and unless </w:t>
      </w:r>
      <w:r w:rsidR="0081115C" w:rsidRPr="00481D2D">
        <w:rPr>
          <w:rFonts w:hint="eastAsia"/>
        </w:rPr>
        <w:t>the IP-CAN bearer is in use by other applications</w:t>
      </w:r>
      <w:r w:rsidR="0081115C" w:rsidRPr="00481D2D">
        <w:rPr>
          <w:rFonts w:hint="eastAsia"/>
          <w:lang w:eastAsia="ja-JP"/>
        </w:rPr>
        <w:t xml:space="preserve">, </w:t>
      </w:r>
      <w:r w:rsidRPr="00481D2D">
        <w:rPr>
          <w:rFonts w:hint="eastAsia"/>
        </w:rPr>
        <w:t>the UE</w:t>
      </w:r>
      <w:r w:rsidR="0081115C" w:rsidRPr="00481D2D">
        <w:t xml:space="preserve"> shall</w:t>
      </w:r>
      <w:r w:rsidRPr="00481D2D">
        <w:rPr>
          <w:rFonts w:hint="eastAsia"/>
        </w:rPr>
        <w:t>:</w:t>
      </w:r>
    </w:p>
    <w:p w14:paraId="796E774F" w14:textId="77777777" w:rsidR="00A32A18" w:rsidRPr="00481D2D" w:rsidRDefault="0081115C" w:rsidP="00A32A18">
      <w:pPr>
        <w:pStyle w:val="B1"/>
      </w:pPr>
      <w:r w:rsidRPr="00481D2D">
        <w:t>1)</w:t>
      </w:r>
      <w:r w:rsidR="00A32A18" w:rsidRPr="00481D2D">
        <w:rPr>
          <w:rFonts w:hint="eastAsia"/>
        </w:rPr>
        <w:tab/>
      </w:r>
      <w:r w:rsidR="00A32A18" w:rsidRPr="00481D2D">
        <w:t xml:space="preserve">release IP-CAN </w:t>
      </w:r>
      <w:r w:rsidRPr="00481D2D">
        <w:t xml:space="preserve">bearer </w:t>
      </w:r>
      <w:r w:rsidR="00A32A18" w:rsidRPr="00481D2D">
        <w:rPr>
          <w:rFonts w:hint="eastAsia"/>
        </w:rPr>
        <w:t xml:space="preserve">that </w:t>
      </w:r>
      <w:r w:rsidRPr="00481D2D">
        <w:t xml:space="preserve">is </w:t>
      </w:r>
      <w:r w:rsidR="00A32A18" w:rsidRPr="00481D2D">
        <w:t xml:space="preserve">used </w:t>
      </w:r>
      <w:r w:rsidR="00A32A18" w:rsidRPr="00481D2D">
        <w:rPr>
          <w:rFonts w:hint="eastAsia"/>
        </w:rPr>
        <w:t xml:space="preserve">only </w:t>
      </w:r>
      <w:r w:rsidR="00A32A18" w:rsidRPr="00481D2D">
        <w:t>for the transport of SIP signalling</w:t>
      </w:r>
      <w:r w:rsidR="00A32A18" w:rsidRPr="00481D2D">
        <w:rPr>
          <w:rFonts w:hint="eastAsia"/>
        </w:rPr>
        <w:t xml:space="preserve"> and that are not used for other non-IMS applications, but shall not release emergency IP-CAN bearers;</w:t>
      </w:r>
      <w:r w:rsidRPr="00481D2D">
        <w:t xml:space="preserve"> and</w:t>
      </w:r>
    </w:p>
    <w:p w14:paraId="1DE4077D" w14:textId="77777777" w:rsidR="0081115C" w:rsidRPr="00481D2D" w:rsidRDefault="0081115C" w:rsidP="0081115C">
      <w:pPr>
        <w:pStyle w:val="B1"/>
        <w:rPr>
          <w:lang w:eastAsia="ja-JP"/>
        </w:rPr>
      </w:pPr>
      <w:r w:rsidRPr="00481D2D">
        <w:t>2)</w:t>
      </w:r>
      <w:r w:rsidRPr="00481D2D">
        <w:tab/>
      </w:r>
      <w:r w:rsidRPr="00481D2D">
        <w:rPr>
          <w:rFonts w:hint="eastAsia"/>
          <w:lang w:eastAsia="ja-JP"/>
        </w:rPr>
        <w:t>unless the UE decides the service is no longer needed,</w:t>
      </w:r>
    </w:p>
    <w:p w14:paraId="50000E91" w14:textId="77777777" w:rsidR="000B46B6" w:rsidRPr="00481D2D" w:rsidRDefault="0081115C" w:rsidP="0081115C">
      <w:pPr>
        <w:pStyle w:val="B2"/>
      </w:pPr>
      <w:r w:rsidRPr="00481D2D">
        <w:t>a)</w:t>
      </w:r>
      <w:r w:rsidR="00A32A18" w:rsidRPr="00481D2D">
        <w:rPr>
          <w:rFonts w:hint="eastAsia"/>
        </w:rPr>
        <w:tab/>
      </w:r>
      <w:r w:rsidR="00A32A18" w:rsidRPr="00481D2D">
        <w:t>perform a new P-CSCF discovery procedure as described in subslause 9.2.1</w:t>
      </w:r>
      <w:r w:rsidR="00A32A18" w:rsidRPr="00481D2D">
        <w:rPr>
          <w:rFonts w:hint="eastAsia"/>
        </w:rPr>
        <w:t>; and</w:t>
      </w:r>
    </w:p>
    <w:p w14:paraId="2D3BA772" w14:textId="77777777" w:rsidR="00A32A18" w:rsidRPr="00481D2D" w:rsidRDefault="0081115C" w:rsidP="0081115C">
      <w:pPr>
        <w:pStyle w:val="B2"/>
      </w:pPr>
      <w:r w:rsidRPr="00481D2D">
        <w:t>b)</w:t>
      </w:r>
      <w:r w:rsidR="00A32A18" w:rsidRPr="00481D2D">
        <w:rPr>
          <w:rFonts w:hint="eastAsia"/>
        </w:rPr>
        <w:tab/>
      </w:r>
      <w:r w:rsidR="00A32A18" w:rsidRPr="00481D2D">
        <w:t>perform the procedures for initial registration as described in subclause 5.1.1.2</w:t>
      </w:r>
      <w:r w:rsidR="00A32A18" w:rsidRPr="00481D2D">
        <w:rPr>
          <w:rFonts w:hint="eastAsia"/>
        </w:rPr>
        <w:t>.</w:t>
      </w:r>
    </w:p>
    <w:p w14:paraId="649380ED" w14:textId="77777777" w:rsidR="00065DD8" w:rsidRPr="00481D2D" w:rsidRDefault="00065DD8" w:rsidP="00065DD8">
      <w:r w:rsidRPr="00481D2D">
        <w:t xml:space="preserve">When using IPv4, the UE may request a DNS Server IPv4 address(es) via RFC 2132 [20F] or by the Protocol Configuration Options </w:t>
      </w:r>
      <w:r w:rsidR="0027734D" w:rsidRPr="00481D2D">
        <w:t xml:space="preserve">information element </w:t>
      </w:r>
      <w:r w:rsidRPr="00481D2D">
        <w:t>when activating a EPS bearer context according to 3GPP TS </w:t>
      </w:r>
      <w:r w:rsidR="000603C6" w:rsidRPr="00481D2D">
        <w:t>24.301 [8J]</w:t>
      </w:r>
      <w:r w:rsidRPr="00481D2D">
        <w:t>.</w:t>
      </w:r>
    </w:p>
    <w:p w14:paraId="09C5ED00" w14:textId="77777777" w:rsidR="00065DD8" w:rsidRPr="00481D2D" w:rsidRDefault="00065DD8" w:rsidP="00065DD8">
      <w:r w:rsidRPr="00481D2D">
        <w:t xml:space="preserve">When using IPv6, the UE may request a DNS Server IPv6 address(es) via RFC 3315 [40] and RFC 3646 [56C] or by the Protocol Configuration Options </w:t>
      </w:r>
      <w:r w:rsidR="0027734D" w:rsidRPr="00481D2D">
        <w:t xml:space="preserve">information element </w:t>
      </w:r>
      <w:r w:rsidRPr="00481D2D">
        <w:t>when activating a EPS bearer context according to 3GPP TS </w:t>
      </w:r>
      <w:r w:rsidR="000603C6" w:rsidRPr="00481D2D">
        <w:t>24.301 [8J]</w:t>
      </w:r>
      <w:r w:rsidRPr="00481D2D">
        <w:t>.</w:t>
      </w:r>
    </w:p>
    <w:p w14:paraId="0921D7DE" w14:textId="77777777" w:rsidR="00065DD8" w:rsidRPr="00481D2D" w:rsidRDefault="00065DD8" w:rsidP="00065DD8">
      <w:r w:rsidRPr="00481D2D">
        <w:t xml:space="preserve">The encoding of the request and response for IPv4 or IPv6 address(es) for DNS server(s) and list of P-CSCF address(es) within the Protocol Configuration Options </w:t>
      </w:r>
      <w:r w:rsidR="0027734D" w:rsidRPr="00481D2D">
        <w:t xml:space="preserve">information element </w:t>
      </w:r>
      <w:r w:rsidRPr="00481D2D">
        <w:t>is described in 3GPP TS 24.301 [8J].</w:t>
      </w:r>
    </w:p>
    <w:p w14:paraId="72632255" w14:textId="77777777" w:rsidR="001E0BD3" w:rsidRPr="00481D2D" w:rsidRDefault="001E0BD3" w:rsidP="001E0BD3">
      <w:pPr>
        <w:rPr>
          <w:rFonts w:eastAsia="BatangChe"/>
        </w:rPr>
      </w:pPr>
      <w:r w:rsidRPr="00481D2D">
        <w:rPr>
          <w:rFonts w:eastAsia="BatangChe"/>
        </w:rPr>
        <w:t>When:</w:t>
      </w:r>
    </w:p>
    <w:p w14:paraId="60290A0B" w14:textId="77777777" w:rsidR="001E0BD3" w:rsidRPr="00481D2D" w:rsidRDefault="001E0BD3" w:rsidP="001E0BD3">
      <w:pPr>
        <w:pStyle w:val="B1"/>
        <w:rPr>
          <w:rFonts w:eastAsia="BatangChe"/>
        </w:rPr>
      </w:pPr>
      <w:r w:rsidRPr="00481D2D">
        <w:rPr>
          <w:rFonts w:eastAsia="BatangChe"/>
        </w:rPr>
        <w:t>-</w:t>
      </w:r>
      <w:r w:rsidRPr="00481D2D">
        <w:rPr>
          <w:rFonts w:eastAsia="BatangChe"/>
        </w:rPr>
        <w:tab/>
        <w:t xml:space="preserve">the UE obtains </w:t>
      </w:r>
      <w:r w:rsidRPr="00481D2D">
        <w:t>an EPS bearer context used for SIP signalling</w:t>
      </w:r>
      <w:r w:rsidRPr="00481D2D">
        <w:rPr>
          <w:rFonts w:eastAsia="BatangChe"/>
        </w:rPr>
        <w:t xml:space="preserve"> by performing handover of the connection from another IP-CAN;</w:t>
      </w:r>
    </w:p>
    <w:p w14:paraId="217328E1" w14:textId="77777777" w:rsidR="001E0BD3" w:rsidRPr="00481D2D" w:rsidRDefault="001E0BD3" w:rsidP="001E0BD3">
      <w:pPr>
        <w:pStyle w:val="B1"/>
        <w:rPr>
          <w:rFonts w:eastAsia="BatangChe"/>
        </w:rPr>
      </w:pPr>
      <w:r w:rsidRPr="00481D2D">
        <w:rPr>
          <w:rFonts w:eastAsia="BatangChe"/>
        </w:rPr>
        <w:t>-</w:t>
      </w:r>
      <w:r w:rsidRPr="00481D2D">
        <w:rPr>
          <w:rFonts w:eastAsia="BatangChe"/>
        </w:rPr>
        <w:tab/>
        <w:t>IP address of the UE is not changed during the handover; and</w:t>
      </w:r>
    </w:p>
    <w:p w14:paraId="59F41442" w14:textId="77777777" w:rsidR="001E0BD3" w:rsidRPr="00481D2D" w:rsidRDefault="001E0BD3" w:rsidP="001E0BD3">
      <w:pPr>
        <w:pStyle w:val="B1"/>
      </w:pPr>
      <w:r w:rsidRPr="00481D2D">
        <w:rPr>
          <w:rFonts w:eastAsia="BatangChe"/>
        </w:rPr>
        <w:t>-</w:t>
      </w:r>
      <w:r w:rsidRPr="00481D2D">
        <w:rPr>
          <w:rFonts w:eastAsia="BatangChe"/>
        </w:rPr>
        <w:tab/>
        <w:t xml:space="preserve">the UE already </w:t>
      </w:r>
      <w:r w:rsidRPr="00481D2D">
        <w:t xml:space="preserve">communicates with the IM CN subsystem via the connection with the other IP-CAN, e.g. </w:t>
      </w:r>
      <w:r w:rsidRPr="00481D2D">
        <w:rPr>
          <w:rFonts w:eastAsia="SimSun"/>
          <w:lang w:eastAsia="zh-CN"/>
        </w:rPr>
        <w:t xml:space="preserve">the UE </w:t>
      </w:r>
      <w:r w:rsidRPr="00481D2D">
        <w:t xml:space="preserve">determines that its </w:t>
      </w:r>
      <w:r w:rsidRPr="00481D2D">
        <w:rPr>
          <w:rFonts w:eastAsia="SimSun"/>
          <w:lang w:eastAsia="zh-CN"/>
        </w:rPr>
        <w:t xml:space="preserve">contact </w:t>
      </w:r>
      <w:r w:rsidRPr="00481D2D">
        <w:t xml:space="preserve">with host portion set to the UE IP address (or FQDN of the UE) associated with the </w:t>
      </w:r>
      <w:r w:rsidRPr="00481D2D">
        <w:rPr>
          <w:rFonts w:eastAsia="BatangChe"/>
        </w:rPr>
        <w:t xml:space="preserve">connection </w:t>
      </w:r>
      <w:r w:rsidRPr="00481D2D">
        <w:t xml:space="preserve">with the other IP-CAN has been bound to a </w:t>
      </w:r>
      <w:r w:rsidRPr="00481D2D">
        <w:rPr>
          <w:rFonts w:eastAsia="SimSun"/>
          <w:lang w:eastAsia="zh-CN"/>
        </w:rPr>
        <w:t>public user identity;</w:t>
      </w:r>
    </w:p>
    <w:p w14:paraId="03B9FDA0" w14:textId="77777777" w:rsidR="008E646D" w:rsidRPr="00481D2D" w:rsidRDefault="001E0BD3" w:rsidP="008E646D">
      <w:r w:rsidRPr="00481D2D">
        <w:t xml:space="preserve">the UE shall continue using the P-CSCF address(es) acquired in the </w:t>
      </w:r>
      <w:r w:rsidRPr="00481D2D">
        <w:rPr>
          <w:rFonts w:eastAsia="BatangChe"/>
        </w:rPr>
        <w:t>other IP-CAN</w:t>
      </w:r>
      <w:r w:rsidRPr="00481D2D">
        <w:t>.</w:t>
      </w:r>
    </w:p>
    <w:p w14:paraId="114387D8" w14:textId="77777777" w:rsidR="00815EC3" w:rsidRPr="00481D2D" w:rsidRDefault="00815EC3" w:rsidP="00815EC3">
      <w:r w:rsidRPr="00481D2D">
        <w:t>The UE may support the policy on when a UE roaming in a VPLMN is allowed to transfer the PDN connection providing access to IMS between EPC via WLAN and EPS. If the UE roams in the EPS IP-CAN, has a session and the policy indicates "roaming in a VPLMN and having an ongoing session, is not allowed to transfer the PDN connection providing access to IMS between EPC via WLAN and EPS", the UE shall not handover the PDN connection providing access to IMS from EPC via WLAN to EPS.</w:t>
      </w:r>
    </w:p>
    <w:p w14:paraId="66BF1D18" w14:textId="77777777" w:rsidR="00815EC3" w:rsidRPr="00481D2D" w:rsidRDefault="00815EC3" w:rsidP="00815EC3">
      <w:r w:rsidRPr="00481D2D">
        <w:t>If the UE roams in the EPS IP-CAN, has a session and the policy indicates "roaming in a VPLMN and having an ongoing session, is allowed to transfer the PDN connection providing access to IMS between EPC via WLAN and EPS", the UE shall, if not prevented by other rules or policies, handover the PDN connection providing access to IMS from EPC via WLAN to EPS.</w:t>
      </w:r>
    </w:p>
    <w:p w14:paraId="4CCC0154" w14:textId="77777777" w:rsidR="00815EC3" w:rsidRPr="00481D2D" w:rsidRDefault="00815EC3" w:rsidP="00815EC3">
      <w:r w:rsidRPr="00481D2D">
        <w:t>If the UE roams in the EPS IP-CAN and the policy indicates "roaming in a VPLMN is not allowed to transfer the PDN connection providing access to IMS between EPC via WLAN and EPS, irrespective of if the UE is in a session or not", the UE shall not handover the PDN connection providing access to IMS from EPC via WLAN to EPS.</w:t>
      </w:r>
      <w:r w:rsidR="00403357" w:rsidRPr="00481D2D">
        <w:t xml:space="preserve"> The UE can re-establish a new PDN connection to another IP-CAN type in idle mode, e.g. due to UE domain preference.</w:t>
      </w:r>
    </w:p>
    <w:p w14:paraId="495BC4AA" w14:textId="77777777" w:rsidR="00815EC3" w:rsidRPr="00481D2D" w:rsidRDefault="00815EC3" w:rsidP="00815EC3">
      <w:r w:rsidRPr="00481D2D">
        <w:t>If the UE supports the policy on whether a roaming UE when in a session is allowed to transfer the PDN connection providing access to IMS between EPC via WLAN and EPS, the UE may support being configured with the policy on whether a roaming UE when in a session is allowed to transfer the PDN connection providing access to IMS between EPC via WLAN EPS using one or more of the following methods:</w:t>
      </w:r>
    </w:p>
    <w:p w14:paraId="60947CBB" w14:textId="77777777" w:rsidR="00815EC3" w:rsidRPr="00481D2D" w:rsidRDefault="00815EC3" w:rsidP="00815EC3">
      <w:pPr>
        <w:pStyle w:val="B1"/>
        <w:rPr>
          <w:lang w:eastAsia="zh-CN"/>
        </w:rPr>
      </w:pPr>
      <w:r w:rsidRPr="00481D2D">
        <w:rPr>
          <w:lang w:eastAsia="zh-CN"/>
        </w:rPr>
        <w:t>a)</w:t>
      </w:r>
      <w:r w:rsidRPr="00481D2D">
        <w:rPr>
          <w:lang w:eastAsia="zh-CN"/>
        </w:rPr>
        <w:tab/>
      </w:r>
      <w:r w:rsidRPr="00481D2D">
        <w:t xml:space="preserve">the Allow_Handover_PDN_connection_WLAN_And_EPS node of </w:t>
      </w:r>
      <w:r w:rsidRPr="00481D2D">
        <w:rPr>
          <w:lang w:eastAsia="zh-CN"/>
        </w:rPr>
        <w:t>EF</w:t>
      </w:r>
      <w:r w:rsidRPr="00481D2D">
        <w:rPr>
          <w:vertAlign w:val="subscript"/>
          <w:lang w:eastAsia="zh-CN"/>
        </w:rPr>
        <w:t>IMSConfigDat</w:t>
      </w:r>
      <w:r w:rsidRPr="00481D2D">
        <w:rPr>
          <w:lang w:eastAsia="zh-CN"/>
        </w:rPr>
        <w:t>a file described in 3GPP TS 31.102 [15C];</w:t>
      </w:r>
    </w:p>
    <w:p w14:paraId="3B81FD02" w14:textId="77777777" w:rsidR="00815EC3" w:rsidRPr="00481D2D" w:rsidRDefault="00815EC3" w:rsidP="00815EC3">
      <w:pPr>
        <w:pStyle w:val="B1"/>
        <w:rPr>
          <w:lang w:eastAsia="zh-CN"/>
        </w:rPr>
      </w:pPr>
      <w:r w:rsidRPr="00481D2D">
        <w:rPr>
          <w:lang w:eastAsia="zh-CN"/>
        </w:rPr>
        <w:t>b)</w:t>
      </w:r>
      <w:r w:rsidRPr="00481D2D">
        <w:rPr>
          <w:lang w:eastAsia="zh-CN"/>
        </w:rPr>
        <w:tab/>
      </w:r>
      <w:r w:rsidRPr="00481D2D">
        <w:t xml:space="preserve">the Allow_Handover_PDN_connection_WLAN_And_EPS node of </w:t>
      </w:r>
      <w:r w:rsidRPr="00481D2D">
        <w:rPr>
          <w:lang w:eastAsia="zh-CN"/>
        </w:rPr>
        <w:t>EF</w:t>
      </w:r>
      <w:r w:rsidRPr="00481D2D">
        <w:rPr>
          <w:vertAlign w:val="subscript"/>
          <w:lang w:eastAsia="zh-CN"/>
        </w:rPr>
        <w:t>IMSConfigData</w:t>
      </w:r>
      <w:r w:rsidRPr="00481D2D">
        <w:rPr>
          <w:lang w:eastAsia="zh-CN"/>
        </w:rPr>
        <w:t xml:space="preserve"> file described in 3GPP TS 31.103 [15B]; and</w:t>
      </w:r>
    </w:p>
    <w:p w14:paraId="04D3FEDC" w14:textId="77777777" w:rsidR="00815EC3" w:rsidRPr="00481D2D" w:rsidRDefault="00815EC3" w:rsidP="00815EC3">
      <w:pPr>
        <w:pStyle w:val="B1"/>
      </w:pPr>
      <w:r w:rsidRPr="00481D2D">
        <w:t>c)</w:t>
      </w:r>
      <w:r w:rsidRPr="00481D2D">
        <w:tab/>
        <w:t xml:space="preserve">the Allow_Handover_PDN_connection_WLAN_And_EPS node of </w:t>
      </w:r>
      <w:r w:rsidRPr="00481D2D">
        <w:rPr>
          <w:rFonts w:eastAsia="MS Mincho"/>
        </w:rPr>
        <w:t>3GPP TS 24.167 </w:t>
      </w:r>
      <w:r w:rsidRPr="00481D2D">
        <w:t>[8G].</w:t>
      </w:r>
    </w:p>
    <w:p w14:paraId="53E4FC30" w14:textId="77777777" w:rsidR="00815EC3" w:rsidRPr="00481D2D" w:rsidRDefault="00815EC3" w:rsidP="00815EC3">
      <w:r w:rsidRPr="00481D2D">
        <w:t xml:space="preserve">If the UE is configured with both the Allow_Handover_PDN_connection_WLAN_And_EPS node of </w:t>
      </w:r>
      <w:r w:rsidRPr="00481D2D">
        <w:rPr>
          <w:rFonts w:eastAsia="MS Mincho"/>
        </w:rPr>
        <w:t>3GPP TS 24.167 </w:t>
      </w:r>
      <w:r w:rsidRPr="00481D2D">
        <w:t>[8G] and the Allow_Handover_PDN_connection_WLAN_And_EPS node of the EF</w:t>
      </w:r>
      <w:r w:rsidRPr="00481D2D">
        <w:rPr>
          <w:vertAlign w:val="subscript"/>
        </w:rPr>
        <w:t>IMSConfigData</w:t>
      </w:r>
      <w:r w:rsidRPr="00481D2D">
        <w:t xml:space="preserve"> file described in 3GPP TS 31.102 [15C] or 3GPP TS 31.103 [15B], then the Allow_Handover_PDN_connection_WLAN_And_EPS node of the EF</w:t>
      </w:r>
      <w:r w:rsidRPr="00481D2D">
        <w:rPr>
          <w:vertAlign w:val="subscript"/>
        </w:rPr>
        <w:t>IMSConfigData</w:t>
      </w:r>
      <w:r w:rsidRPr="00481D2D">
        <w:t xml:space="preserve"> file shall take precedence.</w:t>
      </w:r>
    </w:p>
    <w:p w14:paraId="12AB951B" w14:textId="77777777" w:rsidR="00403357" w:rsidRPr="00481D2D" w:rsidRDefault="00815EC3" w:rsidP="00403357">
      <w:pPr>
        <w:pStyle w:val="NO"/>
      </w:pPr>
      <w:r w:rsidRPr="00481D2D">
        <w:t>NOTE 5:</w:t>
      </w:r>
      <w:r w:rsidRPr="00481D2D">
        <w:tab/>
      </w:r>
      <w:r w:rsidRPr="00481D2D">
        <w:rPr>
          <w:lang w:eastAsia="zh-CN"/>
        </w:rPr>
        <w:t>Precedence</w:t>
      </w:r>
      <w:r w:rsidRPr="00481D2D">
        <w:t xml:space="preserve"> for files configured on both the USIM and ISIM is defined in 3GPP TS 31.103 [15B].</w:t>
      </w:r>
    </w:p>
    <w:p w14:paraId="5B83F437" w14:textId="77777777" w:rsidR="00065DD8" w:rsidRPr="00481D2D" w:rsidRDefault="00065DD8" w:rsidP="005D46C4">
      <w:pPr>
        <w:pStyle w:val="Heading3"/>
      </w:pPr>
      <w:bookmarkStart w:id="1701" w:name="_Toc106889935"/>
      <w:r w:rsidRPr="00481D2D">
        <w:t>L.2.2.1A</w:t>
      </w:r>
      <w:r w:rsidRPr="00481D2D">
        <w:tab/>
        <w:t>Modification of a EPS bearer context used for SIP signalling</w:t>
      </w:r>
      <w:bookmarkEnd w:id="1701"/>
    </w:p>
    <w:p w14:paraId="703CBFCA" w14:textId="77777777" w:rsidR="000603C6" w:rsidRPr="00481D2D" w:rsidRDefault="000603C6" w:rsidP="000603C6">
      <w:r w:rsidRPr="00481D2D">
        <w:t xml:space="preserve">The EPS bearer context shall not be modified from being used exclusively for SIP signalling to a general purpose EPS bearer. After the establishment of an EPS bearer context used for SIP signalling, the UE shall not set the IM CN Subsystem Signalling Flag in the Protocol Configuration Options information element of any subsequent BEARER RESOURCE MODIFICATION REQUEST message for that </w:t>
      </w:r>
      <w:smartTag w:uri="urn:schemas-microsoft-com:office:smarttags" w:element="stockticker">
        <w:r w:rsidRPr="00481D2D">
          <w:t>APN</w:t>
        </w:r>
      </w:smartTag>
      <w:r w:rsidRPr="00481D2D">
        <w:t>. The UE shall ignore the IM CN Subsystem Signalling Flag if received from the network in the Protocol Configuration Options information element.</w:t>
      </w:r>
    </w:p>
    <w:p w14:paraId="6596921B" w14:textId="77777777" w:rsidR="000603C6" w:rsidRPr="00481D2D" w:rsidRDefault="000603C6" w:rsidP="000603C6">
      <w:r w:rsidRPr="00481D2D">
        <w:t xml:space="preserve">After the establishment of a EPS bearer context used for SIP signalling, the UE shall not indicate the request for a P-CSCF address to the network within the Protocol Configuration Options information element of any subsequent BEARER RESOURCE MODIFICATION REQUEST message for that </w:t>
      </w:r>
      <w:smartTag w:uri="urn:schemas-microsoft-com:office:smarttags" w:element="stockticker">
        <w:r w:rsidRPr="00481D2D">
          <w:t>APN</w:t>
        </w:r>
      </w:smartTag>
      <w:r w:rsidRPr="00481D2D">
        <w:t>. The UE shall ignore P-CSCF address(es) if received from the network in the Protocol Configuration Options information element.</w:t>
      </w:r>
    </w:p>
    <w:p w14:paraId="5C6FFB09" w14:textId="77777777" w:rsidR="00065DD8" w:rsidRPr="00481D2D" w:rsidRDefault="00065DD8" w:rsidP="005D46C4">
      <w:pPr>
        <w:pStyle w:val="Heading3"/>
      </w:pPr>
      <w:bookmarkStart w:id="1702" w:name="_Toc106889936"/>
      <w:r w:rsidRPr="00481D2D">
        <w:t>L.2.2.1B</w:t>
      </w:r>
      <w:r w:rsidRPr="00481D2D">
        <w:tab/>
        <w:t>Re-establishment of the EPS bearer context for SIP signalling</w:t>
      </w:r>
      <w:bookmarkEnd w:id="1702"/>
    </w:p>
    <w:p w14:paraId="4EFE7152" w14:textId="77777777" w:rsidR="000603C6" w:rsidRPr="00481D2D" w:rsidRDefault="000603C6" w:rsidP="000603C6">
      <w:r w:rsidRPr="00481D2D">
        <w:t xml:space="preserve">If </w:t>
      </w:r>
      <w:r w:rsidR="00F15ADE" w:rsidRPr="00481D2D">
        <w:t xml:space="preserve">the </w:t>
      </w:r>
      <w:r w:rsidR="00F15ADE" w:rsidRPr="00481D2D">
        <w:rPr>
          <w:lang w:eastAsia="zh-CN"/>
        </w:rPr>
        <w:t xml:space="preserve">UE registered a </w:t>
      </w:r>
      <w:r w:rsidR="00F15ADE" w:rsidRPr="00481D2D">
        <w:t xml:space="preserve">public user identity with an </w:t>
      </w:r>
      <w:r w:rsidR="00F15ADE" w:rsidRPr="00481D2D">
        <w:rPr>
          <w:lang w:eastAsia="zh-CN"/>
        </w:rPr>
        <w:t xml:space="preserve">IP address allocated for the </w:t>
      </w:r>
      <w:smartTag w:uri="urn:schemas-microsoft-com:office:smarttags" w:element="stockticker">
        <w:r w:rsidR="00F15ADE" w:rsidRPr="00481D2D">
          <w:rPr>
            <w:lang w:eastAsia="zh-CN"/>
          </w:rPr>
          <w:t>APN</w:t>
        </w:r>
      </w:smartTag>
      <w:r w:rsidR="00F15ADE" w:rsidRPr="00481D2D">
        <w:rPr>
          <w:lang w:eastAsia="zh-CN"/>
        </w:rPr>
        <w:t xml:space="preserve"> of the </w:t>
      </w:r>
      <w:r w:rsidR="00F15ADE" w:rsidRPr="00481D2D">
        <w:t xml:space="preserve">EPS bearer context used for SIP signalling, </w:t>
      </w:r>
      <w:r w:rsidRPr="00481D2D">
        <w:t xml:space="preserve">the EPS bearer context </w:t>
      </w:r>
      <w:r w:rsidR="00F15ADE" w:rsidRPr="00481D2D">
        <w:t xml:space="preserve">used </w:t>
      </w:r>
      <w:r w:rsidRPr="00481D2D">
        <w:t xml:space="preserve">for SIP signalling </w:t>
      </w:r>
      <w:r w:rsidR="00D706AC" w:rsidRPr="00481D2D">
        <w:t xml:space="preserve">is </w:t>
      </w:r>
      <w:r w:rsidR="00F15ADE" w:rsidRPr="00481D2D">
        <w:t>deactivated as result of signalling from the network</w:t>
      </w:r>
      <w:r w:rsidR="00F15ADE" w:rsidRPr="00481D2D">
        <w:rPr>
          <w:lang w:eastAsia="zh-CN"/>
        </w:rPr>
        <w:t xml:space="preserve"> and</w:t>
      </w:r>
      <w:r w:rsidRPr="00481D2D">
        <w:t>:</w:t>
      </w:r>
    </w:p>
    <w:p w14:paraId="124E2398" w14:textId="77777777" w:rsidR="00F15ADE" w:rsidRPr="00481D2D" w:rsidRDefault="00F15ADE" w:rsidP="00F15ADE">
      <w:pPr>
        <w:pStyle w:val="B1"/>
      </w:pPr>
      <w:r w:rsidRPr="00481D2D">
        <w:rPr>
          <w:lang w:eastAsia="zh-CN"/>
        </w:rPr>
        <w:t>i)</w:t>
      </w:r>
      <w:r w:rsidRPr="00481D2D">
        <w:rPr>
          <w:lang w:eastAsia="zh-CN"/>
        </w:rPr>
        <w:tab/>
        <w:t xml:space="preserve">if </w:t>
      </w:r>
      <w:r w:rsidRPr="00481D2D">
        <w:t>the UE is required to perform an initial registration according to subclause L.3.1.2;</w:t>
      </w:r>
    </w:p>
    <w:p w14:paraId="5AB838A9" w14:textId="77777777" w:rsidR="00F15ADE" w:rsidRPr="00481D2D" w:rsidRDefault="00F15ADE" w:rsidP="00F15ADE">
      <w:pPr>
        <w:pStyle w:val="B1"/>
      </w:pPr>
      <w:r w:rsidRPr="00481D2D">
        <w:rPr>
          <w:lang w:eastAsia="zh-CN"/>
        </w:rPr>
        <w:t>ii)</w:t>
      </w:r>
      <w:r w:rsidRPr="00481D2D">
        <w:rPr>
          <w:lang w:eastAsia="zh-CN"/>
        </w:rPr>
        <w:tab/>
        <w:t>if the signalling from the network results in requiring the UE to initiate activation of the PDN connection of the EPS bearer context used for SIP signalling</w:t>
      </w:r>
      <w:r w:rsidRPr="00481D2D">
        <w:t>; or</w:t>
      </w:r>
    </w:p>
    <w:p w14:paraId="68629F4E" w14:textId="77777777" w:rsidR="00F15ADE" w:rsidRPr="00481D2D" w:rsidRDefault="00F15ADE" w:rsidP="00F15ADE">
      <w:pPr>
        <w:pStyle w:val="B1"/>
      </w:pPr>
      <w:r w:rsidRPr="00481D2D">
        <w:rPr>
          <w:lang w:eastAsia="zh-CN"/>
        </w:rPr>
        <w:t>iii)</w:t>
      </w:r>
      <w:r w:rsidRPr="00481D2D">
        <w:rPr>
          <w:lang w:eastAsia="zh-CN"/>
        </w:rPr>
        <w:tab/>
      </w:r>
      <w:r w:rsidRPr="00481D2D">
        <w:t xml:space="preserve">if the UE needs to continue having a public user identity registered with an IP address allocated for the </w:t>
      </w:r>
      <w:smartTag w:uri="urn:schemas-microsoft-com:office:smarttags" w:element="stockticker">
        <w:r w:rsidRPr="00481D2D">
          <w:t>APN</w:t>
        </w:r>
      </w:smartTag>
      <w:r w:rsidRPr="00481D2D">
        <w:t>;</w:t>
      </w:r>
    </w:p>
    <w:p w14:paraId="2A867377" w14:textId="77777777" w:rsidR="00F15ADE" w:rsidRPr="00481D2D" w:rsidRDefault="00F15ADE" w:rsidP="00F15ADE">
      <w:r w:rsidRPr="00481D2D">
        <w:t>the UE shall:</w:t>
      </w:r>
    </w:p>
    <w:p w14:paraId="030866F0" w14:textId="77777777" w:rsidR="00F15ADE" w:rsidRPr="00481D2D" w:rsidRDefault="00F15ADE" w:rsidP="00F15ADE">
      <w:pPr>
        <w:pStyle w:val="B1"/>
      </w:pPr>
      <w:r w:rsidRPr="00481D2D">
        <w:t>A)</w:t>
      </w:r>
      <w:r w:rsidRPr="00481D2D">
        <w:tab/>
        <w:t xml:space="preserve">if the </w:t>
      </w:r>
      <w:r w:rsidRPr="00481D2D">
        <w:rPr>
          <w:rFonts w:eastAsia="SimSun"/>
        </w:rPr>
        <w:t xml:space="preserve">non-access stratum is performing the UE requested PDN connectivity procedure and the </w:t>
      </w:r>
      <w:r w:rsidRPr="00481D2D">
        <w:t xml:space="preserve">EPS bearer context activation procedure(s) </w:t>
      </w:r>
      <w:r w:rsidRPr="00481D2D">
        <w:rPr>
          <w:rFonts w:eastAsia="SimSun"/>
        </w:rPr>
        <w:t xml:space="preserve">for the </w:t>
      </w:r>
      <w:smartTag w:uri="urn:schemas-microsoft-com:office:smarttags" w:element="stockticker">
        <w:r w:rsidRPr="00481D2D">
          <w:rPr>
            <w:rFonts w:eastAsia="SimSun"/>
          </w:rPr>
          <w:t>APN</w:t>
        </w:r>
      </w:smartTag>
      <w:r w:rsidRPr="00481D2D">
        <w:rPr>
          <w:rFonts w:eastAsia="SimSun"/>
        </w:rPr>
        <w:t xml:space="preserve"> triggered as result of </w:t>
      </w:r>
      <w:r w:rsidRPr="00481D2D">
        <w:rPr>
          <w:lang w:eastAsia="zh-CN"/>
        </w:rPr>
        <w:t>the signalling from the network</w:t>
      </w:r>
      <w:r w:rsidRPr="00481D2D">
        <w:rPr>
          <w:rFonts w:eastAsia="SimSun"/>
        </w:rPr>
        <w:t xml:space="preserve">, wait until the UE requested PDN connectivity procedure and the </w:t>
      </w:r>
      <w:r w:rsidRPr="00481D2D">
        <w:t xml:space="preserve">EPS bearer context activation procedure(s) </w:t>
      </w:r>
      <w:r w:rsidRPr="00481D2D">
        <w:rPr>
          <w:rFonts w:eastAsia="SimSun"/>
        </w:rPr>
        <w:t xml:space="preserve">for the </w:t>
      </w:r>
      <w:smartTag w:uri="urn:schemas-microsoft-com:office:smarttags" w:element="stockticker">
        <w:r w:rsidRPr="00481D2D">
          <w:rPr>
            <w:rFonts w:eastAsia="SimSun"/>
          </w:rPr>
          <w:t>APN</w:t>
        </w:r>
      </w:smartTag>
      <w:r w:rsidRPr="00481D2D">
        <w:rPr>
          <w:rFonts w:eastAsia="SimSun"/>
        </w:rPr>
        <w:t xml:space="preserve"> finish</w:t>
      </w:r>
      <w:r w:rsidRPr="00481D2D">
        <w:t>; and</w:t>
      </w:r>
    </w:p>
    <w:p w14:paraId="7461BC55" w14:textId="77777777" w:rsidR="00F15ADE" w:rsidRPr="00481D2D" w:rsidRDefault="00F15ADE" w:rsidP="00F15ADE">
      <w:pPr>
        <w:pStyle w:val="B1"/>
      </w:pPr>
      <w:r w:rsidRPr="00481D2D">
        <w:t>B)</w:t>
      </w:r>
      <w:r w:rsidRPr="00481D2D">
        <w:tab/>
        <w:t>perform the procedures in subclause L.2.2.1, bullets a), b) and c).</w:t>
      </w:r>
    </w:p>
    <w:p w14:paraId="6482FD18" w14:textId="77777777" w:rsidR="00F15ADE" w:rsidRPr="00481D2D" w:rsidRDefault="00F15ADE" w:rsidP="00F15ADE">
      <w:r w:rsidRPr="00481D2D">
        <w:t xml:space="preserve">If none of the bullets </w:t>
      </w:r>
      <w:r w:rsidRPr="00481D2D">
        <w:rPr>
          <w:lang w:eastAsia="zh-CN"/>
        </w:rPr>
        <w:t xml:space="preserve">i), ii) and iii) </w:t>
      </w:r>
      <w:r w:rsidRPr="00481D2D">
        <w:t>of this subclause evaluate to true</w:t>
      </w:r>
      <w:r w:rsidRPr="00481D2D">
        <w:rPr>
          <w:lang w:eastAsia="zh-CN"/>
        </w:rPr>
        <w:t xml:space="preserve">, or </w:t>
      </w:r>
      <w:r w:rsidRPr="00481D2D">
        <w:t>the procedures in bullet B) of this subclause were unable to ensure that the EPS bearer context used for SIP signalling is available or were unable to acquire any P-CSCF address(es):</w:t>
      </w:r>
    </w:p>
    <w:p w14:paraId="10346800" w14:textId="77777777" w:rsidR="000603C6" w:rsidRPr="00481D2D" w:rsidRDefault="00F15ADE" w:rsidP="000603C6">
      <w:pPr>
        <w:pStyle w:val="B1"/>
      </w:pPr>
      <w:r w:rsidRPr="00481D2D">
        <w:t>1)</w:t>
      </w:r>
      <w:r w:rsidR="000603C6" w:rsidRPr="00481D2D">
        <w:tab/>
        <w:t>if the SIP signalling was carried over a dedicated EPS bearer</w:t>
      </w:r>
      <w:r w:rsidRPr="00481D2D">
        <w:t xml:space="preserve"> context</w:t>
      </w:r>
      <w:r w:rsidR="000603C6" w:rsidRPr="00481D2D">
        <w:t>, the UE shall release all resources established as a result of SIP signalling by sending to the network either:</w:t>
      </w:r>
    </w:p>
    <w:p w14:paraId="45867927" w14:textId="77777777" w:rsidR="000603C6" w:rsidRPr="00481D2D" w:rsidRDefault="00F15ADE" w:rsidP="000603C6">
      <w:pPr>
        <w:pStyle w:val="B2"/>
      </w:pPr>
      <w:r w:rsidRPr="00481D2D">
        <w:t>a</w:t>
      </w:r>
      <w:r w:rsidR="005F2DEA" w:rsidRPr="00481D2D">
        <w:t>)</w:t>
      </w:r>
      <w:r w:rsidR="000603C6" w:rsidRPr="00481D2D">
        <w:tab/>
        <w:t>a BEARER RESOURCE MODIFICATION REQUEST message, if there are EPS bearer</w:t>
      </w:r>
      <w:r w:rsidRPr="00481D2D">
        <w:t xml:space="preserve"> context</w:t>
      </w:r>
      <w:r w:rsidR="000603C6" w:rsidRPr="00481D2D">
        <w:t>s to this PDN that are not related SIP sessions; or</w:t>
      </w:r>
    </w:p>
    <w:p w14:paraId="52E2AD00" w14:textId="77777777" w:rsidR="000603C6" w:rsidRPr="00481D2D" w:rsidRDefault="00F15ADE" w:rsidP="000603C6">
      <w:pPr>
        <w:pStyle w:val="B2"/>
      </w:pPr>
      <w:r w:rsidRPr="00481D2D">
        <w:t>b</w:t>
      </w:r>
      <w:r w:rsidR="005F2DEA" w:rsidRPr="00481D2D">
        <w:t>)</w:t>
      </w:r>
      <w:r w:rsidR="000603C6" w:rsidRPr="00481D2D">
        <w:tab/>
        <w:t xml:space="preserve">a PDN DISCONNECT REQUEST message if all the </w:t>
      </w:r>
      <w:r w:rsidRPr="00481D2D">
        <w:t xml:space="preserve">EPS </w:t>
      </w:r>
      <w:r w:rsidR="000603C6" w:rsidRPr="00481D2D">
        <w:t>bearer</w:t>
      </w:r>
      <w:r w:rsidRPr="00481D2D">
        <w:t xml:space="preserve"> context</w:t>
      </w:r>
      <w:r w:rsidR="000603C6" w:rsidRPr="00481D2D">
        <w:t>s to this PDN are related to SIP sessions.</w:t>
      </w:r>
    </w:p>
    <w:p w14:paraId="5D13BF0D" w14:textId="77777777" w:rsidR="000603C6" w:rsidRPr="00481D2D" w:rsidRDefault="000603C6" w:rsidP="000603C6">
      <w:pPr>
        <w:pStyle w:val="NO"/>
      </w:pPr>
      <w:r w:rsidRPr="00481D2D">
        <w:t>NOTE:</w:t>
      </w:r>
      <w:r w:rsidRPr="00481D2D">
        <w:tab/>
        <w:t>If the SIP signalling was carried over the default EPS bearer</w:t>
      </w:r>
      <w:r w:rsidR="00F15ADE" w:rsidRPr="00481D2D">
        <w:t xml:space="preserve"> context</w:t>
      </w:r>
      <w:r w:rsidRPr="00481D2D">
        <w:t>, all the resources established as a result of SIP signalling are released without any explicit NAS signalling.</w:t>
      </w:r>
    </w:p>
    <w:p w14:paraId="59953EB2" w14:textId="77777777" w:rsidR="00F15ADE" w:rsidRPr="00481D2D" w:rsidRDefault="00F15ADE" w:rsidP="00F15ADE">
      <w:r w:rsidRPr="00481D2D">
        <w:t>If the default EPS bearer context of the PDN connection of the EPS bearer context used for SIP signalling was deactivated at the start of this subclause, and the procedures in bullet B) of this subclause ensured that the EPS bearer context used for SIP signalling is available and acquired the P-CSCF address(es), the UE shall perform a new initial registration according to subclause 5.1.1.2.</w:t>
      </w:r>
    </w:p>
    <w:p w14:paraId="4D931EDC" w14:textId="77777777" w:rsidR="00CF4CC6" w:rsidRPr="00481D2D" w:rsidRDefault="00CF4CC6" w:rsidP="005D46C4">
      <w:pPr>
        <w:pStyle w:val="Heading3"/>
      </w:pPr>
      <w:bookmarkStart w:id="1703" w:name="_Toc106889937"/>
      <w:r w:rsidRPr="00481D2D">
        <w:t>L.2.2.1C</w:t>
      </w:r>
      <w:r w:rsidRPr="00481D2D">
        <w:tab/>
        <w:t>P-CSCF restoration procedure</w:t>
      </w:r>
      <w:bookmarkEnd w:id="1703"/>
    </w:p>
    <w:p w14:paraId="2013C2DA" w14:textId="77777777" w:rsidR="00CF4CC6" w:rsidRPr="00481D2D" w:rsidRDefault="00F81BD4" w:rsidP="00CF4CC6">
      <w:r w:rsidRPr="00481D2D">
        <w:t xml:space="preserve">A </w:t>
      </w:r>
      <w:r w:rsidR="00CF4CC6" w:rsidRPr="00481D2D">
        <w:t xml:space="preserve">UE supporting the P-CSCF restoration procedure </w:t>
      </w:r>
      <w:r w:rsidRPr="00481D2D">
        <w:t xml:space="preserve">performs </w:t>
      </w:r>
      <w:r w:rsidR="00CF4CC6" w:rsidRPr="00481D2D">
        <w:t xml:space="preserve">one of the following </w:t>
      </w:r>
      <w:r w:rsidRPr="00481D2D">
        <w:t>procedures</w:t>
      </w:r>
      <w:r w:rsidR="00CF4CC6" w:rsidRPr="00481D2D">
        <w:t>:</w:t>
      </w:r>
    </w:p>
    <w:p w14:paraId="3126F25F" w14:textId="77777777" w:rsidR="00CF4CC6" w:rsidRPr="00481D2D" w:rsidRDefault="00CF4CC6" w:rsidP="00CF4CC6">
      <w:pPr>
        <w:pStyle w:val="B1"/>
      </w:pPr>
      <w:r w:rsidRPr="00481D2D">
        <w:t>A</w:t>
      </w:r>
      <w:r w:rsidRPr="00481D2D">
        <w:tab/>
        <w:t xml:space="preserve">if the UE used </w:t>
      </w:r>
      <w:r w:rsidR="00F81BD4" w:rsidRPr="00481D2D">
        <w:t xml:space="preserve">method II for P-CSCF discovery </w:t>
      </w:r>
      <w:r w:rsidRPr="00481D2D">
        <w:t xml:space="preserve">and if the UE receives </w:t>
      </w:r>
      <w:r w:rsidR="00F81BD4" w:rsidRPr="00481D2D">
        <w:t xml:space="preserve">one or more P-CSCF address(es) in the Protocol Configuration Options information element of </w:t>
      </w:r>
      <w:r w:rsidR="008E6624" w:rsidRPr="00481D2D">
        <w:t xml:space="preserve">a </w:t>
      </w:r>
      <w:r w:rsidRPr="00481D2D">
        <w:t xml:space="preserve">Modify EPS Bearer Context Request message </w:t>
      </w:r>
      <w:r w:rsidR="00F81BD4" w:rsidRPr="00481D2D">
        <w:t xml:space="preserve">the one or more </w:t>
      </w:r>
      <w:r w:rsidRPr="00481D2D">
        <w:t>P-CSCF addresse</w:t>
      </w:r>
      <w:r w:rsidR="00F81BD4" w:rsidRPr="00481D2D">
        <w:t>(</w:t>
      </w:r>
      <w:r w:rsidRPr="00481D2D">
        <w:t>s</w:t>
      </w:r>
      <w:r w:rsidR="00F81BD4" w:rsidRPr="00481D2D">
        <w:t>)</w:t>
      </w:r>
      <w:r w:rsidRPr="00481D2D">
        <w:t xml:space="preserve"> </w:t>
      </w:r>
      <w:r w:rsidR="00F81BD4" w:rsidRPr="00481D2D">
        <w:t xml:space="preserve">do </w:t>
      </w:r>
      <w:r w:rsidRPr="00481D2D">
        <w:t xml:space="preserve">not include the address of the currently used P-CSCF, then the UE shall acquire </w:t>
      </w:r>
      <w:r w:rsidR="00F81BD4" w:rsidRPr="00481D2D">
        <w:t xml:space="preserve">a different </w:t>
      </w:r>
      <w:r w:rsidRPr="00481D2D">
        <w:t xml:space="preserve">P-CSCF address </w:t>
      </w:r>
      <w:r w:rsidR="00F81BD4" w:rsidRPr="00481D2D">
        <w:t xml:space="preserve">from </w:t>
      </w:r>
      <w:r w:rsidRPr="00481D2D">
        <w:t xml:space="preserve">the </w:t>
      </w:r>
      <w:r w:rsidR="00F81BD4" w:rsidRPr="00481D2D">
        <w:t xml:space="preserve">one or more </w:t>
      </w:r>
      <w:r w:rsidRPr="00481D2D">
        <w:t>P-CSCF addresse</w:t>
      </w:r>
      <w:r w:rsidR="00F81BD4" w:rsidRPr="00481D2D">
        <w:t>(</w:t>
      </w:r>
      <w:r w:rsidRPr="00481D2D">
        <w:t>s</w:t>
      </w:r>
      <w:r w:rsidR="00F81BD4" w:rsidRPr="00481D2D">
        <w:t>)</w:t>
      </w:r>
      <w:r w:rsidRPr="00481D2D">
        <w:t xml:space="preserve"> in the Modify EPS Bearer Context Request message. </w:t>
      </w:r>
      <w:r w:rsidR="00F81BD4" w:rsidRPr="00481D2D">
        <w:t xml:space="preserve">If more </w:t>
      </w:r>
      <w:r w:rsidR="008E6624" w:rsidRPr="00481D2D">
        <w:t xml:space="preserve">than </w:t>
      </w:r>
      <w:r w:rsidR="00F81BD4" w:rsidRPr="00481D2D">
        <w:t>one P-CSCF address with the same container identifier (i.e. "</w:t>
      </w:r>
      <w:r w:rsidR="00F81BD4" w:rsidRPr="00481D2D">
        <w:rPr>
          <w:rFonts w:cs="Arial"/>
        </w:rPr>
        <w:t>P-CSCF IPv6 Address</w:t>
      </w:r>
      <w:r w:rsidR="00F81BD4" w:rsidRPr="00481D2D">
        <w:t>"</w:t>
      </w:r>
      <w:r w:rsidR="00F81BD4" w:rsidRPr="00481D2D">
        <w:rPr>
          <w:rFonts w:cs="Arial"/>
        </w:rPr>
        <w:t xml:space="preserve"> or </w:t>
      </w:r>
      <w:r w:rsidR="00F81BD4" w:rsidRPr="00481D2D">
        <w:t>"</w:t>
      </w:r>
      <w:r w:rsidR="00F81BD4" w:rsidRPr="00481D2D">
        <w:rPr>
          <w:rFonts w:cs="Arial"/>
        </w:rPr>
        <w:t>P-CSCF IPv4 Address</w:t>
      </w:r>
      <w:r w:rsidR="00F81BD4" w:rsidRPr="00481D2D">
        <w:t xml:space="preserve">") are included, then the </w:t>
      </w:r>
      <w:r w:rsidRPr="00481D2D">
        <w:t xml:space="preserve">UE shall assume that the </w:t>
      </w:r>
      <w:r w:rsidR="00F81BD4" w:rsidRPr="00481D2D">
        <w:t xml:space="preserve">more </w:t>
      </w:r>
      <w:r w:rsidR="008E6624" w:rsidRPr="00481D2D">
        <w:t xml:space="preserve">than </w:t>
      </w:r>
      <w:r w:rsidR="00F81BD4" w:rsidRPr="00481D2D">
        <w:t xml:space="preserve">one P-CSCF addresses with the same container identifier are </w:t>
      </w:r>
      <w:r w:rsidRPr="00481D2D">
        <w:t xml:space="preserve">prioritised with the first </w:t>
      </w:r>
      <w:r w:rsidR="00F81BD4" w:rsidRPr="00481D2D">
        <w:t xml:space="preserve">P-CSCF </w:t>
      </w:r>
      <w:r w:rsidRPr="00481D2D">
        <w:t xml:space="preserve">address </w:t>
      </w:r>
      <w:r w:rsidR="00F81BD4" w:rsidRPr="00481D2D">
        <w:t xml:space="preserve">with the same container identifier </w:t>
      </w:r>
      <w:r w:rsidRPr="00481D2D">
        <w:t>within the Protocol Configuration Options information element as the P-CSCF address with the highest priority</w:t>
      </w:r>
      <w:r w:rsidR="009C559B" w:rsidRPr="00481D2D">
        <w:t>.</w:t>
      </w:r>
    </w:p>
    <w:p w14:paraId="3E2D03CC" w14:textId="77777777" w:rsidR="009C559B" w:rsidRPr="00481D2D" w:rsidRDefault="00013B7E" w:rsidP="00013B7E">
      <w:pPr>
        <w:pStyle w:val="B1"/>
      </w:pPr>
      <w:r w:rsidRPr="00481D2D">
        <w:tab/>
      </w:r>
      <w:r w:rsidR="009C559B" w:rsidRPr="00481D2D">
        <w:t xml:space="preserve">If the UE used method II for P-CSCF discovery and if the UE has previously sent the "P-CSCF Re-selection support" </w:t>
      </w:r>
      <w:smartTag w:uri="urn:schemas-microsoft-com:office:smarttags" w:element="stockticker">
        <w:r w:rsidR="009C559B" w:rsidRPr="00481D2D">
          <w:t>PCO</w:t>
        </w:r>
      </w:smartTag>
      <w:r w:rsidR="009C559B" w:rsidRPr="00481D2D">
        <w:t xml:space="preserve"> indicator at PDN creation and if the UE receives one or more P-CSCF address(es) in the Protocol Configuration Options information element of a Modify EPS Bearer Context Request message, then the UE shall acquire a P-CSCF address from the one or more P-CSCF addresse(s) in the Modify EPS Bearer Context Request message. If more than one P-CSCF address with the same container identifier (i.e. "</w:t>
      </w:r>
      <w:r w:rsidR="009C559B" w:rsidRPr="00481D2D">
        <w:rPr>
          <w:rFonts w:cs="Arial"/>
        </w:rPr>
        <w:t>P-CSCF IPv6 Address</w:t>
      </w:r>
      <w:r w:rsidR="009C559B" w:rsidRPr="00481D2D">
        <w:t>"</w:t>
      </w:r>
      <w:r w:rsidR="009C559B" w:rsidRPr="00481D2D">
        <w:rPr>
          <w:rFonts w:cs="Arial"/>
        </w:rPr>
        <w:t xml:space="preserve"> or </w:t>
      </w:r>
      <w:r w:rsidR="009C559B" w:rsidRPr="00481D2D">
        <w:t>"</w:t>
      </w:r>
      <w:r w:rsidR="009C559B" w:rsidRPr="00481D2D">
        <w:rPr>
          <w:rFonts w:cs="Arial"/>
        </w:rPr>
        <w:t>P-CSCF IPv4 Address</w:t>
      </w:r>
      <w:r w:rsidR="009C559B" w:rsidRPr="00481D2D">
        <w:t>") are included, then the UE shall assume that the more than one P-CSCF addresses with the same container identifier are prioritised with the first P-CSCF address with the same container identifier within the Protocol Configuration Options information element as the P-CSCF address with the highest priority;</w:t>
      </w:r>
    </w:p>
    <w:p w14:paraId="5FF7886B" w14:textId="77777777" w:rsidR="00CF4CC6" w:rsidRPr="00481D2D" w:rsidRDefault="00CF4CC6" w:rsidP="00CF4CC6">
      <w:pPr>
        <w:pStyle w:val="B1"/>
      </w:pPr>
      <w:r w:rsidRPr="00481D2D">
        <w:t>B</w:t>
      </w:r>
      <w:r w:rsidRPr="00481D2D">
        <w:tab/>
        <w:t xml:space="preserve">if the UE </w:t>
      </w:r>
      <w:r w:rsidR="00F81BD4" w:rsidRPr="00481D2D">
        <w:t xml:space="preserve">uses </w:t>
      </w:r>
      <w:r w:rsidR="00B07A35" w:rsidRPr="00481D2D">
        <w:t>RFC 6223</w:t>
      </w:r>
      <w:r w:rsidRPr="00481D2D">
        <w:t xml:space="preserve"> [143] </w:t>
      </w:r>
      <w:r w:rsidR="00F81BD4" w:rsidRPr="00481D2D">
        <w:t xml:space="preserve">as part of P-CSCF restoration procedures, </w:t>
      </w:r>
      <w:r w:rsidRPr="00481D2D">
        <w:t xml:space="preserve">and if the P-CSCF fails to respond to a keep-alive request, then the UE shall </w:t>
      </w:r>
      <w:r w:rsidRPr="00481D2D">
        <w:rPr>
          <w:color w:val="000000"/>
        </w:rPr>
        <w:t>acquire</w:t>
      </w:r>
      <w:r w:rsidRPr="00481D2D">
        <w:t xml:space="preserve"> a </w:t>
      </w:r>
      <w:r w:rsidR="00F81BD4" w:rsidRPr="00481D2D">
        <w:t xml:space="preserve">different </w:t>
      </w:r>
      <w:r w:rsidRPr="00481D2D">
        <w:t>P-CSCF address using one of the methods I, III and IV for P-CSCF discovery described in the subclause L.2.2.1.</w:t>
      </w:r>
    </w:p>
    <w:p w14:paraId="36394C82" w14:textId="77777777" w:rsidR="00556C74" w:rsidRPr="00481D2D" w:rsidRDefault="00556C74" w:rsidP="00556C74">
      <w:r w:rsidRPr="00481D2D">
        <w:t>If the UE has an ongoing session and acquired the new P-CSCF address by using procedure A described above, the UE may wait until the UE has detected that the ongoing session has ended before performing an initial registration as specified in subclause 5.1.</w:t>
      </w:r>
    </w:p>
    <w:p w14:paraId="4F38F6AF" w14:textId="77777777" w:rsidR="00CF4CC6" w:rsidRPr="00481D2D" w:rsidRDefault="00556C74" w:rsidP="00CF4CC6">
      <w:r w:rsidRPr="00481D2D">
        <w:t>In all other cases, w</w:t>
      </w:r>
      <w:r w:rsidR="00CF4CC6" w:rsidRPr="00481D2D">
        <w:t xml:space="preserve">hen the UE </w:t>
      </w:r>
      <w:r w:rsidR="009C559B" w:rsidRPr="00481D2D">
        <w:t xml:space="preserve">has acquired the P-CSCF address, the UE </w:t>
      </w:r>
      <w:r w:rsidRPr="00481D2D">
        <w:t xml:space="preserve">not having an ongoing session </w:t>
      </w:r>
      <w:r w:rsidR="00CF4CC6" w:rsidRPr="00481D2D">
        <w:t>shall perform an initial registration as specified in subclause</w:t>
      </w:r>
      <w:r w:rsidR="00F81BD4" w:rsidRPr="00481D2D">
        <w:t> </w:t>
      </w:r>
      <w:r w:rsidR="00CF4CC6" w:rsidRPr="00481D2D">
        <w:t>5.1.</w:t>
      </w:r>
    </w:p>
    <w:p w14:paraId="575C8126" w14:textId="77777777" w:rsidR="009C559B" w:rsidRPr="00481D2D" w:rsidRDefault="009C559B" w:rsidP="009C559B">
      <w:pPr>
        <w:pStyle w:val="NO"/>
      </w:pPr>
      <w:r w:rsidRPr="00481D2D">
        <w:t>NOTE</w:t>
      </w:r>
      <w:r w:rsidR="00556C74" w:rsidRPr="00481D2D">
        <w:t> 1</w:t>
      </w:r>
      <w:r w:rsidRPr="00481D2D">
        <w:t>:</w:t>
      </w:r>
      <w:r w:rsidRPr="00481D2D">
        <w:tab/>
        <w:t>For UEs using procedure A described above, the network ensures that P-CSCF address(es) in the Protocol Configuration Options information element of a Modify EPS Bearer Context Request message is sent only during P-CSCF restoration procedures as defined in subclause 5 of 3GPP TS 23.380 [7D].</w:t>
      </w:r>
    </w:p>
    <w:p w14:paraId="12D36606" w14:textId="77777777" w:rsidR="00556C74" w:rsidRPr="00481D2D" w:rsidRDefault="00556C74" w:rsidP="00556C74">
      <w:pPr>
        <w:pStyle w:val="NO"/>
      </w:pPr>
      <w:r w:rsidRPr="00481D2D">
        <w:t>NOTE 2:</w:t>
      </w:r>
      <w:r w:rsidRPr="00481D2D">
        <w:tab/>
        <w:t>The P-CSCF can be completely unreachable, so it is up to UE implementation to detect the end of an ongoing session, e.g. using media plane inactivity detection. Services depending on signalling such as CW and MT calls will not work during this time.</w:t>
      </w:r>
    </w:p>
    <w:p w14:paraId="52FDB824" w14:textId="77777777" w:rsidR="00065DD8" w:rsidRPr="00481D2D" w:rsidRDefault="00065DD8" w:rsidP="005D46C4">
      <w:pPr>
        <w:pStyle w:val="Heading3"/>
      </w:pPr>
      <w:bookmarkStart w:id="1704" w:name="_Toc106889938"/>
      <w:r w:rsidRPr="00481D2D">
        <w:t>L.2.2.2</w:t>
      </w:r>
      <w:r w:rsidRPr="00481D2D">
        <w:tab/>
        <w:t>Session management procedures</w:t>
      </w:r>
      <w:bookmarkEnd w:id="1704"/>
    </w:p>
    <w:p w14:paraId="6A8E0D40" w14:textId="77777777" w:rsidR="00065DD8" w:rsidRPr="00481D2D" w:rsidRDefault="00065DD8" w:rsidP="00065DD8">
      <w:r w:rsidRPr="00481D2D">
        <w:t>The existing procedures for session management as described in 3GPP TS 24.301 [8J] shall apply while the UE is connected to the IM CN subsystem.</w:t>
      </w:r>
    </w:p>
    <w:p w14:paraId="669F37B9" w14:textId="77777777" w:rsidR="00065DD8" w:rsidRPr="00481D2D" w:rsidRDefault="00065DD8" w:rsidP="005D46C4">
      <w:pPr>
        <w:pStyle w:val="Heading3"/>
      </w:pPr>
      <w:bookmarkStart w:id="1705" w:name="_Toc106889939"/>
      <w:r w:rsidRPr="00481D2D">
        <w:t>L.2.2.3</w:t>
      </w:r>
      <w:r w:rsidRPr="00481D2D">
        <w:tab/>
        <w:t>Mobility management procedures</w:t>
      </w:r>
      <w:bookmarkEnd w:id="1705"/>
    </w:p>
    <w:p w14:paraId="0529AE7E" w14:textId="77777777" w:rsidR="00065DD8" w:rsidRPr="00481D2D" w:rsidRDefault="00065DD8" w:rsidP="00065DD8">
      <w:pPr>
        <w:spacing w:after="120"/>
      </w:pPr>
      <w:r w:rsidRPr="00481D2D">
        <w:t>The existing procedures for mobility management as described in 3GPP TS 24.301 [8J] shall apply while the UE is connected to the IM CN subsystem.</w:t>
      </w:r>
    </w:p>
    <w:p w14:paraId="2B17DC09" w14:textId="77777777" w:rsidR="000B46B6" w:rsidRPr="00481D2D" w:rsidRDefault="00065DD8" w:rsidP="005D46C4">
      <w:pPr>
        <w:pStyle w:val="Heading3"/>
      </w:pPr>
      <w:bookmarkStart w:id="1706" w:name="_Toc106889940"/>
      <w:r w:rsidRPr="00481D2D">
        <w:t>L.2.2.4</w:t>
      </w:r>
      <w:r w:rsidRPr="00481D2D">
        <w:tab/>
        <w:t>Cell selection and lack of coverage</w:t>
      </w:r>
      <w:bookmarkEnd w:id="1706"/>
    </w:p>
    <w:p w14:paraId="4D610AF4" w14:textId="77777777" w:rsidR="00065DD8" w:rsidRPr="00481D2D" w:rsidRDefault="00065DD8" w:rsidP="00065DD8">
      <w:r w:rsidRPr="00481D2D">
        <w:t>The existing mechanisms and criteria for cell selection as described in 3GPP TS 36.304 [19B] shall apply while the UE is connected to the IM CN subsystem.</w:t>
      </w:r>
    </w:p>
    <w:p w14:paraId="1EEE09A2" w14:textId="77777777" w:rsidR="00065DD8" w:rsidRPr="00481D2D" w:rsidRDefault="00065DD8" w:rsidP="005D46C4">
      <w:pPr>
        <w:pStyle w:val="Heading3"/>
      </w:pPr>
      <w:bookmarkStart w:id="1707" w:name="_Toc106889941"/>
      <w:r w:rsidRPr="00481D2D">
        <w:t>L.2.2.5</w:t>
      </w:r>
      <w:r w:rsidRPr="00481D2D">
        <w:tab/>
        <w:t>EPS bearer contexts for media</w:t>
      </w:r>
      <w:bookmarkEnd w:id="1707"/>
    </w:p>
    <w:p w14:paraId="2CF46145" w14:textId="77777777" w:rsidR="00065DD8" w:rsidRPr="00481D2D" w:rsidRDefault="00065DD8" w:rsidP="005D46C4">
      <w:pPr>
        <w:pStyle w:val="Heading4"/>
      </w:pPr>
      <w:bookmarkStart w:id="1708" w:name="_Toc106889942"/>
      <w:r w:rsidRPr="00481D2D">
        <w:t>L.2.2.5.1</w:t>
      </w:r>
      <w:r w:rsidRPr="00481D2D">
        <w:tab/>
        <w:t>General requirements</w:t>
      </w:r>
      <w:bookmarkEnd w:id="1708"/>
    </w:p>
    <w:p w14:paraId="3644709B" w14:textId="77777777" w:rsidR="00065DD8" w:rsidRPr="00481D2D" w:rsidRDefault="00065DD8" w:rsidP="00065DD8">
      <w:pPr>
        <w:pStyle w:val="NO"/>
      </w:pPr>
      <w:r w:rsidRPr="00481D2D">
        <w:t>NOTE 1:</w:t>
      </w:r>
      <w:r w:rsidRPr="00481D2D">
        <w:tab/>
        <w:t xml:space="preserve">In EPS, the UE cannot control whether media streams belonging to different SIP sessions are established on the same EPS bearer context or not. During establishment of a session, the UE establishes data streams(s) for media related to the session. Such data stream(s) can result in activation of additional EPS bearer context(s). Either the UE or the </w:t>
      </w:r>
      <w:r w:rsidR="000603C6" w:rsidRPr="00481D2D">
        <w:t xml:space="preserve">network </w:t>
      </w:r>
      <w:r w:rsidRPr="00481D2D">
        <w:t xml:space="preserve">can request for resource allocations for media, but the establishment and modification of the EPS bearer is controlled by the </w:t>
      </w:r>
      <w:r w:rsidR="000603C6" w:rsidRPr="00481D2D">
        <w:t xml:space="preserve">network </w:t>
      </w:r>
      <w:r w:rsidRPr="00481D2D">
        <w:t>as described in 3GPP TS 24.301 [8J].</w:t>
      </w:r>
    </w:p>
    <w:p w14:paraId="7AA0AA4B" w14:textId="77777777" w:rsidR="00065DD8" w:rsidRPr="00481D2D" w:rsidRDefault="00065DD8" w:rsidP="00065DD8">
      <w:pPr>
        <w:pStyle w:val="NO"/>
      </w:pPr>
      <w:r w:rsidRPr="00481D2D">
        <w:t>NOTE 2:</w:t>
      </w:r>
      <w:r w:rsidRPr="00481D2D">
        <w:tab/>
        <w:t xml:space="preserve">When the UE wishes to allocate bandwidth for </w:t>
      </w:r>
      <w:smartTag w:uri="urn:schemas-microsoft-com:office:smarttags" w:element="stockticker">
        <w:r w:rsidRPr="00481D2D">
          <w:t>RTP</w:t>
        </w:r>
      </w:smartTag>
      <w:r w:rsidRPr="00481D2D">
        <w:t xml:space="preserve"> and RTCP, the UE uses the rules as those outlined in 3GPP TS 29.213 [13C].</w:t>
      </w:r>
    </w:p>
    <w:p w14:paraId="00B20419" w14:textId="77777777" w:rsidR="000603C6" w:rsidRPr="00481D2D" w:rsidRDefault="000603C6" w:rsidP="000603C6">
      <w:r w:rsidRPr="00481D2D">
        <w:t>If the resource allocation is initiated by the UE, the UE starts reserving resources whenever it has sufficient information about the media streams, and used codecs available as specified in 3GPP TS 24.301 [8J].</w:t>
      </w:r>
    </w:p>
    <w:p w14:paraId="4853E881" w14:textId="77777777" w:rsidR="000603C6" w:rsidRPr="00481D2D" w:rsidRDefault="000603C6" w:rsidP="000603C6">
      <w:pPr>
        <w:pStyle w:val="NO"/>
      </w:pPr>
      <w:r w:rsidRPr="00481D2D">
        <w:t>NOTE 3:</w:t>
      </w:r>
      <w:r w:rsidRPr="00481D2D">
        <w:tab/>
        <w:t>If the resource reservation requests are initiated by the EPS IP CAN, then the bearer establishment is initiated by the network after the P-CSCF has authorised the respective IP flows and provided the QoS requirements over the Rx interface to the PCRF as described in 3GPP TS 29.214 [13D].</w:t>
      </w:r>
    </w:p>
    <w:p w14:paraId="560B8A42" w14:textId="77777777" w:rsidR="00065DD8" w:rsidRPr="00481D2D" w:rsidRDefault="00065DD8" w:rsidP="005D46C4">
      <w:pPr>
        <w:pStyle w:val="Heading4"/>
      </w:pPr>
      <w:bookmarkStart w:id="1709" w:name="_Toc106889943"/>
      <w:r w:rsidRPr="00481D2D">
        <w:t>L.2.2.5.1A</w:t>
      </w:r>
      <w:r w:rsidRPr="00481D2D">
        <w:tab/>
        <w:t>Activation or modification of EPS bearer contexts for media by the UE</w:t>
      </w:r>
      <w:bookmarkEnd w:id="1709"/>
    </w:p>
    <w:p w14:paraId="13C3F2C7" w14:textId="77777777" w:rsidR="001C2367" w:rsidRPr="00481D2D" w:rsidRDefault="001C2367" w:rsidP="001C2367">
      <w:r w:rsidRPr="00481D2D">
        <w:t>If the UE is configured not to initiate resource allocation for media according to 3GPP TS 24.167 [8G], then the UE shall refrain from requesting additional EPS bearer context(s) for media until the UE considers that the network did not initiate resource allocation for the media.</w:t>
      </w:r>
    </w:p>
    <w:p w14:paraId="5F4565E0" w14:textId="77777777" w:rsidR="00065DD8" w:rsidRPr="00481D2D" w:rsidRDefault="00065DD8" w:rsidP="005D46C4">
      <w:pPr>
        <w:pStyle w:val="Heading4"/>
      </w:pPr>
      <w:bookmarkStart w:id="1710" w:name="_Toc106889944"/>
      <w:r w:rsidRPr="00481D2D">
        <w:t>L.2.2.5.1B</w:t>
      </w:r>
      <w:r w:rsidRPr="00481D2D">
        <w:tab/>
        <w:t xml:space="preserve">Activation or modification of EPS bearer contexts for media by the </w:t>
      </w:r>
      <w:r w:rsidR="0054694C" w:rsidRPr="00481D2D">
        <w:t>network</w:t>
      </w:r>
      <w:bookmarkEnd w:id="1710"/>
    </w:p>
    <w:p w14:paraId="04623B50" w14:textId="77777777" w:rsidR="000B46B6" w:rsidRPr="00481D2D" w:rsidRDefault="00065DD8" w:rsidP="00065DD8">
      <w:r w:rsidRPr="00481D2D">
        <w:t xml:space="preserve">If the UE receives an activation request from the </w:t>
      </w:r>
      <w:r w:rsidR="0054694C" w:rsidRPr="00481D2D">
        <w:t xml:space="preserve">network </w:t>
      </w:r>
      <w:r w:rsidRPr="00481D2D">
        <w:t xml:space="preserve">for a EPS bearer context which is associated with the EPS bearer context used for signalling, the UE shall, based on the information contained in the Traffic Flow Template </w:t>
      </w:r>
      <w:r w:rsidR="0027734D" w:rsidRPr="00481D2D">
        <w:t>information element</w:t>
      </w:r>
      <w:r w:rsidRPr="00481D2D">
        <w:t>, correlate the media EPS bearer context with a currently ongoing SIP session establishment or SIP session modification.</w:t>
      </w:r>
    </w:p>
    <w:p w14:paraId="478A25FB" w14:textId="77777777" w:rsidR="00065DD8" w:rsidRPr="00481D2D" w:rsidRDefault="00065DD8" w:rsidP="00065DD8">
      <w:r w:rsidRPr="00481D2D">
        <w:t xml:space="preserve">If the UE receives a modification request from the </w:t>
      </w:r>
      <w:r w:rsidR="0054694C" w:rsidRPr="00481D2D">
        <w:t xml:space="preserve">network </w:t>
      </w:r>
      <w:r w:rsidRPr="00481D2D">
        <w:t>for a EPS bearer context that is used for one or more media streams in an ongoing SIP session, the UE shall:</w:t>
      </w:r>
    </w:p>
    <w:p w14:paraId="19DFF7AF" w14:textId="77777777" w:rsidR="00065DD8" w:rsidRPr="00481D2D" w:rsidRDefault="00065DD8" w:rsidP="00065DD8">
      <w:pPr>
        <w:pStyle w:val="B1"/>
      </w:pPr>
      <w:r w:rsidRPr="00481D2D">
        <w:t>1)</w:t>
      </w:r>
      <w:r w:rsidRPr="00481D2D">
        <w:tab/>
        <w:t xml:space="preserve">modify the related EPS bearer context in accordance with the request received from the </w:t>
      </w:r>
      <w:r w:rsidR="0054694C" w:rsidRPr="00481D2D">
        <w:t>network</w:t>
      </w:r>
      <w:r w:rsidRPr="00481D2D">
        <w:t>.</w:t>
      </w:r>
    </w:p>
    <w:p w14:paraId="402DC4D3" w14:textId="77777777" w:rsidR="00EA2232" w:rsidRPr="00481D2D" w:rsidRDefault="00EA2232" w:rsidP="005D46C4">
      <w:pPr>
        <w:pStyle w:val="Heading4"/>
      </w:pPr>
      <w:bookmarkStart w:id="1711" w:name="_Toc106889945"/>
      <w:r w:rsidRPr="00481D2D">
        <w:t>L.2.2.5.1C</w:t>
      </w:r>
      <w:r w:rsidRPr="00481D2D">
        <w:tab/>
        <w:t>Deactivation of EPS bearer context for media</w:t>
      </w:r>
      <w:bookmarkEnd w:id="1711"/>
    </w:p>
    <w:p w14:paraId="36E49ABC" w14:textId="77777777" w:rsidR="00EA2232" w:rsidRPr="00481D2D" w:rsidRDefault="00EA2232" w:rsidP="00EA2232">
      <w:r w:rsidRPr="00481D2D">
        <w:t>When a data stream for media related to a session is released, if the EPS bearer resource transporting the data stream is no longer needed and allocation of the EPS bearer resource was requested by the UE, then the UE releases the EPS bearer resource.</w:t>
      </w:r>
    </w:p>
    <w:p w14:paraId="7B10EE18" w14:textId="77777777" w:rsidR="00EA2232" w:rsidRPr="00481D2D" w:rsidRDefault="00EA2232" w:rsidP="00EA2232">
      <w:pPr>
        <w:pStyle w:val="NO"/>
      </w:pPr>
      <w:r w:rsidRPr="00481D2D">
        <w:t>NOTE:</w:t>
      </w:r>
      <w:r w:rsidRPr="00481D2D">
        <w:tab/>
        <w:t>The EPS bearer resource can be needed e.g. for other data streams of a session or for other applications in the UE.</w:t>
      </w:r>
    </w:p>
    <w:p w14:paraId="538AF9B7" w14:textId="77777777" w:rsidR="0063111F" w:rsidRPr="00481D2D" w:rsidRDefault="0063111F" w:rsidP="005D46C4">
      <w:pPr>
        <w:pStyle w:val="Heading4"/>
      </w:pPr>
      <w:bookmarkStart w:id="1712" w:name="_Toc106889946"/>
      <w:r w:rsidRPr="00481D2D">
        <w:t>L.2.2.5.1D</w:t>
      </w:r>
      <w:r w:rsidRPr="00481D2D">
        <w:tab/>
        <w:t>Default EPS bearer context usage restriction policy</w:t>
      </w:r>
      <w:bookmarkEnd w:id="1712"/>
    </w:p>
    <w:p w14:paraId="159ACA02" w14:textId="77777777" w:rsidR="0063111F" w:rsidRPr="00481D2D" w:rsidRDefault="0063111F" w:rsidP="0063111F">
      <w:r w:rsidRPr="00481D2D">
        <w:t>The default EPS bearer context usage restriction policy consists of zero or more default EPS bearer context usage restriction policy parts.</w:t>
      </w:r>
    </w:p>
    <w:p w14:paraId="6E44711C" w14:textId="77777777" w:rsidR="000D6172" w:rsidRPr="00481D2D" w:rsidRDefault="0063111F" w:rsidP="000D6172">
      <w:r w:rsidRPr="00481D2D">
        <w:t>The default EPS bearer context usage restriction policy part consists of a mandatory media type condition and an optional ICSI condition.</w:t>
      </w:r>
    </w:p>
    <w:p w14:paraId="52B43CD3" w14:textId="77777777" w:rsidR="0063111F" w:rsidRPr="00481D2D" w:rsidRDefault="000D6172" w:rsidP="000D6172">
      <w:r w:rsidRPr="00481D2D">
        <w:t>The default EPS bearer context usage restriction policy does not apply to UE detected emergency calls.</w:t>
      </w:r>
    </w:p>
    <w:p w14:paraId="678E5C04" w14:textId="77777777" w:rsidR="0063111F" w:rsidRPr="00481D2D" w:rsidRDefault="0063111F" w:rsidP="0063111F">
      <w:r w:rsidRPr="00481D2D">
        <w:t>Sending media is restricted according to the default EPS bearer context usage restriction policy, if sending media is restricted according to at least one default EPS bearer context usage restriction policy part of the default EPS bearer context usage restriction policy.</w:t>
      </w:r>
    </w:p>
    <w:p w14:paraId="5B6CFED6" w14:textId="77777777" w:rsidR="0063111F" w:rsidRPr="00481D2D" w:rsidRDefault="0063111F" w:rsidP="0063111F">
      <w:r w:rsidRPr="00481D2D">
        <w:t>Sending media is restricted according to the default EPS bearer context usage restriction policy part if:</w:t>
      </w:r>
    </w:p>
    <w:p w14:paraId="7F793B78" w14:textId="77777777" w:rsidR="0063111F" w:rsidRPr="00481D2D" w:rsidRDefault="0063111F" w:rsidP="0063111F">
      <w:pPr>
        <w:pStyle w:val="B1"/>
      </w:pPr>
      <w:r w:rsidRPr="00481D2D">
        <w:t>1)</w:t>
      </w:r>
      <w:r w:rsidRPr="00481D2D">
        <w:tab/>
        <w:t>the media is to be sent for a media stream negotiated in a session offered or established by SIP signalling;</w:t>
      </w:r>
    </w:p>
    <w:p w14:paraId="68EB61BA" w14:textId="77777777" w:rsidR="0063111F" w:rsidRPr="00481D2D" w:rsidRDefault="0063111F" w:rsidP="0063111F">
      <w:pPr>
        <w:pStyle w:val="B1"/>
      </w:pPr>
      <w:r w:rsidRPr="00481D2D">
        <w:t>2)</w:t>
      </w:r>
      <w:r w:rsidRPr="00481D2D">
        <w:tab/>
        <w:t>the media stream is of a media type indicated in the media type condition of the EPS bearer context usage restriction policy part;</w:t>
      </w:r>
    </w:p>
    <w:p w14:paraId="29111595" w14:textId="77777777" w:rsidR="0063111F" w:rsidRPr="00481D2D" w:rsidRDefault="0063111F" w:rsidP="0063111F">
      <w:pPr>
        <w:pStyle w:val="B1"/>
      </w:pPr>
      <w:r w:rsidRPr="00481D2D">
        <w:t>3)</w:t>
      </w:r>
      <w:r w:rsidRPr="00481D2D">
        <w:tab/>
        <w:t>the following is true:</w:t>
      </w:r>
    </w:p>
    <w:p w14:paraId="0F75B605" w14:textId="77777777" w:rsidR="0063111F" w:rsidRPr="00481D2D" w:rsidRDefault="0063111F" w:rsidP="0063111F">
      <w:pPr>
        <w:pStyle w:val="B2"/>
      </w:pPr>
      <w:r w:rsidRPr="00481D2D">
        <w:t>a)</w:t>
      </w:r>
      <w:r w:rsidRPr="00481D2D">
        <w:tab/>
        <w:t>the default EPS bearer context usage restriction policy part does not have the ICSI condition; or</w:t>
      </w:r>
    </w:p>
    <w:p w14:paraId="31D49CD5" w14:textId="77777777" w:rsidR="0063111F" w:rsidRPr="00481D2D" w:rsidRDefault="0063111F" w:rsidP="0063111F">
      <w:pPr>
        <w:pStyle w:val="B2"/>
      </w:pPr>
      <w:r w:rsidRPr="00481D2D">
        <w:t>b)</w:t>
      </w:r>
      <w:r w:rsidRPr="00481D2D">
        <w:tab/>
        <w:t>the session is offered or established by SIP signalling related to an IMS communication service identified in the ICSI condition of the default EPS bearer context usage restriction policy part; and</w:t>
      </w:r>
    </w:p>
    <w:p w14:paraId="44916800" w14:textId="77777777" w:rsidR="0063111F" w:rsidRPr="00481D2D" w:rsidRDefault="0063111F" w:rsidP="0063111F">
      <w:pPr>
        <w:pStyle w:val="B1"/>
      </w:pPr>
      <w:r w:rsidRPr="00481D2D">
        <w:t>4)</w:t>
      </w:r>
      <w:r w:rsidRPr="00481D2D">
        <w:tab/>
        <w:t>the media is to be sent via the default EPS bearer context of the PDN connection for SIP signalling.</w:t>
      </w:r>
    </w:p>
    <w:p w14:paraId="194FB2ED" w14:textId="77777777" w:rsidR="0063111F" w:rsidRPr="00481D2D" w:rsidRDefault="0063111F" w:rsidP="0063111F">
      <w:r w:rsidRPr="00481D2D">
        <w:t>The UE may support the default EPS bearer context usage restriction policy.</w:t>
      </w:r>
    </w:p>
    <w:p w14:paraId="218FE94B" w14:textId="77777777" w:rsidR="0063111F" w:rsidRPr="00481D2D" w:rsidRDefault="0063111F" w:rsidP="0063111F">
      <w:r w:rsidRPr="00481D2D">
        <w:t>If the UE supports the default EPS bearer context usage restriction policy:</w:t>
      </w:r>
    </w:p>
    <w:p w14:paraId="28F5A8C1" w14:textId="77777777" w:rsidR="0063111F" w:rsidRPr="00481D2D" w:rsidRDefault="0063111F" w:rsidP="0063111F">
      <w:pPr>
        <w:pStyle w:val="B1"/>
      </w:pPr>
      <w:r w:rsidRPr="00481D2D">
        <w:t>1)</w:t>
      </w:r>
      <w:r w:rsidRPr="00481D2D">
        <w:tab/>
        <w:t>the UE shall not send media restricted according to the default EPS bearer context usage restriction policy; and</w:t>
      </w:r>
    </w:p>
    <w:p w14:paraId="7357CB07" w14:textId="77777777" w:rsidR="006B2E73" w:rsidRPr="00481D2D" w:rsidRDefault="0063111F" w:rsidP="006B2E73">
      <w:pPr>
        <w:pStyle w:val="B1"/>
      </w:pPr>
      <w:r w:rsidRPr="00481D2D">
        <w:t>2)</w:t>
      </w:r>
      <w:r w:rsidRPr="00481D2D">
        <w:tab/>
        <w:t xml:space="preserve">the UE may support being configured with the default EPS bearer context usage restriction policy </w:t>
      </w:r>
      <w:r w:rsidR="006B2E73" w:rsidRPr="00481D2D">
        <w:t xml:space="preserve">using one or more of </w:t>
      </w:r>
      <w:r w:rsidRPr="00481D2D">
        <w:t>the</w:t>
      </w:r>
      <w:r w:rsidR="006B2E73" w:rsidRPr="00481D2D">
        <w:t xml:space="preserve"> following methods:</w:t>
      </w:r>
    </w:p>
    <w:p w14:paraId="0A14C05C" w14:textId="77777777" w:rsidR="006B2E73" w:rsidRPr="00481D2D" w:rsidRDefault="006B2E73" w:rsidP="006B2E73">
      <w:pPr>
        <w:pStyle w:val="B2"/>
      </w:pPr>
      <w:r w:rsidRPr="00481D2D">
        <w:t>a)</w:t>
      </w:r>
      <w:r w:rsidRPr="00481D2D">
        <w:tab/>
      </w:r>
      <w:r w:rsidR="00BF37D6" w:rsidRPr="00481D2D">
        <w:t xml:space="preserve">the Default_EPS_bearer_context_usage_restriction_policy node of the </w:t>
      </w:r>
      <w:r w:rsidRPr="00481D2D">
        <w:t>EF</w:t>
      </w:r>
      <w:r w:rsidRPr="00481D2D">
        <w:rPr>
          <w:vertAlign w:val="subscript"/>
        </w:rPr>
        <w:t>IMSConfigData</w:t>
      </w:r>
      <w:r w:rsidRPr="00481D2D">
        <w:t xml:space="preserve"> file described in 3GPP TS 31.102 [15C];</w:t>
      </w:r>
    </w:p>
    <w:p w14:paraId="592443CA" w14:textId="77777777" w:rsidR="006B2E73" w:rsidRPr="00481D2D" w:rsidRDefault="006B2E73" w:rsidP="006B2E73">
      <w:pPr>
        <w:pStyle w:val="B2"/>
      </w:pPr>
      <w:r w:rsidRPr="00481D2D">
        <w:t>b)</w:t>
      </w:r>
      <w:r w:rsidRPr="00481D2D">
        <w:tab/>
      </w:r>
      <w:r w:rsidR="00BF37D6" w:rsidRPr="00481D2D">
        <w:t xml:space="preserve">the Default_EPS_bearer_context_usage_restriction_policy node of the </w:t>
      </w:r>
      <w:r w:rsidRPr="00481D2D">
        <w:t>EF</w:t>
      </w:r>
      <w:r w:rsidRPr="00481D2D">
        <w:rPr>
          <w:vertAlign w:val="subscript"/>
        </w:rPr>
        <w:t>IMSConfigData</w:t>
      </w:r>
      <w:r w:rsidRPr="00481D2D">
        <w:t xml:space="preserve"> file described in 3GPP TS 31.103 [15B]; and</w:t>
      </w:r>
    </w:p>
    <w:p w14:paraId="5F498954" w14:textId="77777777" w:rsidR="0063111F" w:rsidRPr="00481D2D" w:rsidRDefault="006B2E73" w:rsidP="00F70D7E">
      <w:pPr>
        <w:pStyle w:val="B2"/>
      </w:pPr>
      <w:r w:rsidRPr="00481D2D">
        <w:t>c)</w:t>
      </w:r>
      <w:r w:rsidRPr="00481D2D">
        <w:tab/>
      </w:r>
      <w:r w:rsidR="0063111F" w:rsidRPr="00481D2D">
        <w:t xml:space="preserve">Default_EPS_bearer_context_usage_restriction_policy node of </w:t>
      </w:r>
      <w:r w:rsidR="0063111F" w:rsidRPr="00481D2D">
        <w:rPr>
          <w:rFonts w:eastAsia="MS Mincho"/>
        </w:rPr>
        <w:t>3GPP TS 24.167 </w:t>
      </w:r>
      <w:r w:rsidR="0063111F" w:rsidRPr="00481D2D">
        <w:t>[8G].</w:t>
      </w:r>
    </w:p>
    <w:p w14:paraId="23263967" w14:textId="77777777" w:rsidR="006B2E73" w:rsidRPr="00481D2D" w:rsidRDefault="006B2E73" w:rsidP="006B2E73">
      <w:pPr>
        <w:pStyle w:val="B1"/>
      </w:pPr>
      <w:r w:rsidRPr="00481D2D">
        <w:tab/>
        <w:t xml:space="preserve">If the UE is configured with both the </w:t>
      </w:r>
      <w:r w:rsidR="00BF37D6" w:rsidRPr="00481D2D">
        <w:t xml:space="preserve">the Default_EPS_bearer_context_usage_restriction_policy node of </w:t>
      </w:r>
      <w:r w:rsidRPr="00481D2D">
        <w:t xml:space="preserve">Default_EPS_bearer_context_usage_restriction_policy node of </w:t>
      </w:r>
      <w:r w:rsidRPr="00481D2D">
        <w:rPr>
          <w:rFonts w:eastAsia="MS Mincho"/>
        </w:rPr>
        <w:t>3GPP TS 24.167 </w:t>
      </w:r>
      <w:r w:rsidRPr="00481D2D">
        <w:t>[8G] and the E</w:t>
      </w:r>
      <w:r w:rsidR="00BF37D6" w:rsidRPr="00481D2D">
        <w:t xml:space="preserve">the Default_EPS_bearer_context_usage_restriction_policy node of </w:t>
      </w:r>
      <w:r w:rsidRPr="00481D2D">
        <w:t>F</w:t>
      </w:r>
      <w:r w:rsidRPr="00481D2D">
        <w:rPr>
          <w:vertAlign w:val="subscript"/>
        </w:rPr>
        <w:t>IMSConfigData</w:t>
      </w:r>
      <w:r w:rsidRPr="00481D2D">
        <w:t xml:space="preserve"> file described in 3GPP TS 31.102 [15C] or 3GPP TS 31.103 [15B], then the EF</w:t>
      </w:r>
      <w:r w:rsidRPr="00481D2D">
        <w:rPr>
          <w:vertAlign w:val="subscript"/>
        </w:rPr>
        <w:t>IMSConfigData</w:t>
      </w:r>
      <w:r w:rsidRPr="00481D2D">
        <w:t xml:space="preserve"> file shall take precedence.</w:t>
      </w:r>
    </w:p>
    <w:p w14:paraId="0C74EEC0" w14:textId="77777777" w:rsidR="006B2E73" w:rsidRPr="00481D2D" w:rsidRDefault="006B2E73" w:rsidP="006B2E73">
      <w:pPr>
        <w:pStyle w:val="NO"/>
      </w:pPr>
      <w:r w:rsidRPr="00481D2D">
        <w:t>NOTE:</w:t>
      </w:r>
      <w:r w:rsidRPr="00481D2D">
        <w:tab/>
        <w:t>Precedence for files configured on both the USIM and ISIM is defined in 3GPP TS 31.103 [15B].</w:t>
      </w:r>
    </w:p>
    <w:p w14:paraId="7CF7F66A" w14:textId="77777777" w:rsidR="00065DD8" w:rsidRPr="00481D2D" w:rsidRDefault="00065DD8" w:rsidP="005D46C4">
      <w:pPr>
        <w:pStyle w:val="Heading4"/>
      </w:pPr>
      <w:bookmarkStart w:id="1713" w:name="_Toc106889947"/>
      <w:r w:rsidRPr="00481D2D">
        <w:t>L.2.2.5.2</w:t>
      </w:r>
      <w:r w:rsidRPr="00481D2D">
        <w:tab/>
        <w:t>Special requirements applying to forked responses</w:t>
      </w:r>
      <w:bookmarkEnd w:id="1713"/>
    </w:p>
    <w:p w14:paraId="4FB54954" w14:textId="77777777" w:rsidR="004D0F25" w:rsidRPr="00481D2D" w:rsidRDefault="004D0F25" w:rsidP="004D0F25">
      <w:pPr>
        <w:pStyle w:val="NO"/>
      </w:pPr>
      <w:r w:rsidRPr="00481D2D">
        <w:t>NOTE 1:</w:t>
      </w:r>
      <w:r w:rsidRPr="00481D2D">
        <w:tab/>
        <w:t>The procedures in this subclause only apply when the UE requests activation and modification of media bearers. In the case where the network activates and modifies the media bearers the network takes care of the handling of media bearers in the case of forking.</w:t>
      </w:r>
    </w:p>
    <w:p w14:paraId="78CAE910" w14:textId="77777777" w:rsidR="00065DD8" w:rsidRPr="00481D2D" w:rsidRDefault="00065DD8" w:rsidP="00065DD8">
      <w:r w:rsidRPr="00481D2D">
        <w:t>Since the UE does not know that forking has occurred until a second, provisional response arrives, the UE requests resource allocation as required by the initial response received. If a subsequent provisional response is received, different alternative actions may be performed depending on the requirements in the SDP answer:</w:t>
      </w:r>
    </w:p>
    <w:p w14:paraId="1B5C0AF1" w14:textId="77777777" w:rsidR="00065DD8" w:rsidRPr="00481D2D" w:rsidRDefault="00065DD8" w:rsidP="00065DD8">
      <w:pPr>
        <w:pStyle w:val="B1"/>
      </w:pPr>
      <w:r w:rsidRPr="00481D2D">
        <w:t>1)</w:t>
      </w:r>
      <w:r w:rsidRPr="00481D2D">
        <w:tab/>
      </w:r>
      <w:r w:rsidRPr="00481D2D">
        <w:rPr>
          <w:bCs/>
        </w:rPr>
        <w:t xml:space="preserve">the bearer requirements of the subsequent SDP can be accommodated by the existing resources requested. </w:t>
      </w:r>
      <w:r w:rsidRPr="00481D2D">
        <w:t>The UE performs no further resource requests.</w:t>
      </w:r>
    </w:p>
    <w:p w14:paraId="351C8A68" w14:textId="77777777" w:rsidR="00065DD8" w:rsidRPr="00481D2D" w:rsidRDefault="00065DD8" w:rsidP="00065DD8">
      <w:pPr>
        <w:pStyle w:val="B1"/>
      </w:pPr>
      <w:r w:rsidRPr="00481D2D">
        <w:t>2)</w:t>
      </w:r>
      <w:r w:rsidRPr="00481D2D">
        <w:tab/>
      </w:r>
      <w:r w:rsidRPr="00481D2D">
        <w:rPr>
          <w:bCs/>
        </w:rPr>
        <w:t xml:space="preserve">the subsequent SDP introduces different QoS requirements or additional IP flows. </w:t>
      </w:r>
      <w:r w:rsidRPr="00481D2D">
        <w:t>The UE requests further resource allocation according to subclause L.2.2.5.1.</w:t>
      </w:r>
    </w:p>
    <w:p w14:paraId="22F67CDE" w14:textId="77777777" w:rsidR="00065DD8" w:rsidRPr="00481D2D" w:rsidRDefault="00065DD8" w:rsidP="00065DD8">
      <w:pPr>
        <w:pStyle w:val="B1"/>
      </w:pPr>
      <w:r w:rsidRPr="00481D2D">
        <w:t>3)</w:t>
      </w:r>
      <w:r w:rsidRPr="00481D2D">
        <w:tab/>
      </w:r>
      <w:r w:rsidRPr="00481D2D">
        <w:rPr>
          <w:bCs/>
        </w:rPr>
        <w:t xml:space="preserve">the subsequent SDP introduces one or more additional IP flows. </w:t>
      </w:r>
      <w:r w:rsidRPr="00481D2D">
        <w:t>The UE requests further resource allocation according to subclause L.2.2.5.1.</w:t>
      </w:r>
    </w:p>
    <w:p w14:paraId="65211641" w14:textId="77777777" w:rsidR="00065DD8" w:rsidRPr="00481D2D" w:rsidRDefault="00065DD8" w:rsidP="00065DD8">
      <w:pPr>
        <w:pStyle w:val="NO"/>
      </w:pPr>
      <w:r w:rsidRPr="00481D2D">
        <w:t>NOTE</w:t>
      </w:r>
      <w:r w:rsidR="004D0F25" w:rsidRPr="00481D2D">
        <w:t> 2</w:t>
      </w:r>
      <w:r w:rsidRPr="00481D2D">
        <w:t>: When several forked responses are received, the resources requested by the UE are the "logical OR" of the resources indicated in the multiple responses to avoid allocation of unnecessary resources. The UE does not request more resources than proposed in the original INVITE request.</w:t>
      </w:r>
    </w:p>
    <w:p w14:paraId="415FB200" w14:textId="77777777" w:rsidR="000B46B6" w:rsidRPr="00481D2D" w:rsidRDefault="00065DD8" w:rsidP="00065DD8">
      <w:r w:rsidRPr="00481D2D">
        <w:t xml:space="preserve">When a final answer is received for one of the early </w:t>
      </w:r>
      <w:r w:rsidR="00B6428F" w:rsidRPr="00481D2D">
        <w:t>dialogs</w:t>
      </w:r>
      <w:r w:rsidRPr="00481D2D">
        <w:t>, the UE proceeds to set up the SIP session. The UE shall release all the unneeded IP-CAN resources. Therefore, upon the reception of the first final 200 (OK) response for the INVITE request (in addition to the procedures defined in RFC 3261 [26] subclause 13.2.2.4), the UE shall:</w:t>
      </w:r>
    </w:p>
    <w:p w14:paraId="0F3C838B" w14:textId="77777777" w:rsidR="00065DD8" w:rsidRPr="00481D2D" w:rsidRDefault="00065DD8" w:rsidP="00065DD8">
      <w:pPr>
        <w:pStyle w:val="B1"/>
      </w:pPr>
      <w:r w:rsidRPr="00481D2D">
        <w:t>1)</w:t>
      </w:r>
      <w:r w:rsidRPr="00481D2D">
        <w:tab/>
        <w:t>in case resources were established or modified as a consequence of the INVITE request and forked provisional responses that are not related to the accepted 200 (OK) response, send release request to release the unneeded resources.</w:t>
      </w:r>
    </w:p>
    <w:p w14:paraId="1F8F214C" w14:textId="77777777" w:rsidR="00065DD8" w:rsidRPr="00481D2D" w:rsidRDefault="00065DD8" w:rsidP="005D46C4">
      <w:pPr>
        <w:pStyle w:val="Heading4"/>
      </w:pPr>
      <w:bookmarkStart w:id="1714" w:name="_Toc106889948"/>
      <w:r w:rsidRPr="00481D2D">
        <w:t>L.2.2.5.3</w:t>
      </w:r>
      <w:r w:rsidRPr="00481D2D">
        <w:tab/>
        <w:t>Unsuccessful situations</w:t>
      </w:r>
      <w:bookmarkEnd w:id="1714"/>
    </w:p>
    <w:p w14:paraId="50FD241E" w14:textId="77777777" w:rsidR="00065DD8" w:rsidRPr="00481D2D" w:rsidRDefault="00065DD8" w:rsidP="00065DD8">
      <w:r w:rsidRPr="00481D2D">
        <w:t xml:space="preserve">One of the Rx and Gx interface related error codes can be received by the UE in </w:t>
      </w:r>
      <w:r w:rsidR="0054694C" w:rsidRPr="00481D2D">
        <w:t>either the PDN CONNECTIVITY REJECT message</w:t>
      </w:r>
      <w:r w:rsidR="00524A23" w:rsidRPr="00481D2D">
        <w:t>,</w:t>
      </w:r>
      <w:r w:rsidR="0054694C" w:rsidRPr="00481D2D">
        <w:t xml:space="preserve"> </w:t>
      </w:r>
      <w:r w:rsidRPr="00481D2D">
        <w:t xml:space="preserve">the BEARER RESOURCE </w:t>
      </w:r>
      <w:r w:rsidR="0054694C" w:rsidRPr="00481D2D">
        <w:t xml:space="preserve">MODIFICATION </w:t>
      </w:r>
      <w:r w:rsidRPr="00481D2D">
        <w:t>REJECT message</w:t>
      </w:r>
      <w:r w:rsidR="00524A23" w:rsidRPr="00481D2D">
        <w:t>, or the BEARER RESOURCE ALLOCATION REJECT message</w:t>
      </w:r>
      <w:r w:rsidRPr="00481D2D">
        <w:t xml:space="preserve">. If the UE receives a Rx and Gx interface related error code, the UE shall either </w:t>
      </w:r>
      <w:r w:rsidR="00461C77" w:rsidRPr="00481D2D">
        <w:t>handle the resource reservation failure as described in subclause</w:t>
      </w:r>
      <w:r w:rsidR="00AF661A" w:rsidRPr="00481D2D">
        <w:t> </w:t>
      </w:r>
      <w:r w:rsidR="00461C77" w:rsidRPr="00481D2D">
        <w:t xml:space="preserve">6.1.1 </w:t>
      </w:r>
      <w:r w:rsidRPr="00481D2D">
        <w:t>or retransmit the message up to three times. The Rx and Gx interface related error codes are further specified in 3GPP TS 29.214 [13D] and 3GPP TS 29.212 [13</w:t>
      </w:r>
      <w:r w:rsidR="0054694C" w:rsidRPr="00481D2D">
        <w:t>B</w:t>
      </w:r>
      <w:r w:rsidRPr="00481D2D">
        <w:t>].</w:t>
      </w:r>
    </w:p>
    <w:p w14:paraId="1A5F85FE" w14:textId="77777777" w:rsidR="00065DD8" w:rsidRPr="00481D2D" w:rsidRDefault="00065DD8" w:rsidP="005D46C4">
      <w:pPr>
        <w:pStyle w:val="Heading3"/>
      </w:pPr>
      <w:bookmarkStart w:id="1715" w:name="_Toc106889949"/>
      <w:r w:rsidRPr="00481D2D">
        <w:t>L.2.2.6</w:t>
      </w:r>
      <w:r w:rsidRPr="00481D2D">
        <w:tab/>
        <w:t>Emergency service</w:t>
      </w:r>
      <w:bookmarkEnd w:id="1715"/>
    </w:p>
    <w:p w14:paraId="5DA414BF" w14:textId="77777777" w:rsidR="00C16614" w:rsidRPr="00481D2D" w:rsidRDefault="00C16614" w:rsidP="005D46C4">
      <w:pPr>
        <w:pStyle w:val="Heading4"/>
      </w:pPr>
      <w:bookmarkStart w:id="1716" w:name="_Toc106889950"/>
      <w:r w:rsidRPr="00481D2D">
        <w:t>L.2.2.6.1</w:t>
      </w:r>
      <w:r w:rsidRPr="00481D2D">
        <w:tab/>
        <w:t>General</w:t>
      </w:r>
      <w:bookmarkEnd w:id="1716"/>
    </w:p>
    <w:p w14:paraId="7ABCDB6B" w14:textId="77777777" w:rsidR="0021627F" w:rsidRPr="00481D2D" w:rsidRDefault="0021627F" w:rsidP="0021627F">
      <w:r w:rsidRPr="00481D2D">
        <w:t>Emergency bearers are defined for use in emergency calls in EPS</w:t>
      </w:r>
      <w:r w:rsidR="00C77793" w:rsidRPr="00481D2D">
        <w:t xml:space="preserve"> and core network support of these bearers is indicated to the UE in NAS signalling</w:t>
      </w:r>
      <w:r w:rsidRPr="00481D2D">
        <w:t>. Where the UE recognises that a call request is an emergency call</w:t>
      </w:r>
      <w:r w:rsidR="00C77793" w:rsidRPr="00481D2D">
        <w:t xml:space="preserve"> and the core network supports emergency bearers</w:t>
      </w:r>
      <w:r w:rsidRPr="00481D2D">
        <w:t>, the UE shall use these EPS bearer contexts for both signalling and media for emergency calls made using the IM CN subsystem.</w:t>
      </w:r>
    </w:p>
    <w:p w14:paraId="3A3A97A0" w14:textId="77777777" w:rsidR="0021627F" w:rsidRPr="00481D2D" w:rsidRDefault="0021627F" w:rsidP="0021627F">
      <w:r w:rsidRPr="00481D2D">
        <w:t>Some jurisdictions allow emergency calls to be made when the UE does not contain an ISIM or USIM, or where the credentials are not accepted. Additionally</w:t>
      </w:r>
      <w:r w:rsidR="00E057B6" w:rsidRPr="00481D2D">
        <w:t>,</w:t>
      </w:r>
      <w:r w:rsidRPr="00481D2D">
        <w:t xml:space="preserve"> where the UE is in state EMM-REGISTERED.LIMITED-SERVICE and EMM-REGISTERED.PLMN-SEARCH, a normal ATTACH has been attempted </w:t>
      </w:r>
      <w:r w:rsidR="00EC061A" w:rsidRPr="00481D2D">
        <w:rPr>
          <w:rFonts w:hint="eastAsia"/>
          <w:lang w:eastAsia="ja-JP"/>
        </w:rPr>
        <w:t>but</w:t>
      </w:r>
      <w:r w:rsidRPr="00481D2D">
        <w:t xml:space="preserve"> it can also be assumed that a registration in the IM CN subsystem will also fail. In such cases, </w:t>
      </w:r>
      <w:r w:rsidR="0039676F" w:rsidRPr="00481D2D">
        <w:t>subject to the lower layers indicating that the network does support</w:t>
      </w:r>
      <w:r w:rsidR="0039676F" w:rsidRPr="00481D2D">
        <w:rPr>
          <w:rFonts w:hint="eastAsia"/>
        </w:rPr>
        <w:t xml:space="preserve"> </w:t>
      </w:r>
      <w:r w:rsidR="0039676F" w:rsidRPr="00481D2D">
        <w:t xml:space="preserve">emergency bearer services in limited service state (see 3GPP TS 36.331 [19F]), </w:t>
      </w:r>
      <w:r w:rsidRPr="00481D2D">
        <w:t xml:space="preserve">the procedures for emergency calls without registration </w:t>
      </w:r>
      <w:r w:rsidR="00EC061A" w:rsidRPr="00481D2D">
        <w:rPr>
          <w:rFonts w:hint="eastAsia"/>
          <w:lang w:eastAsia="ja-JP"/>
        </w:rPr>
        <w:t xml:space="preserve">can be </w:t>
      </w:r>
      <w:r w:rsidRPr="00481D2D">
        <w:t>appl</w:t>
      </w:r>
      <w:r w:rsidR="00EC061A" w:rsidRPr="00481D2D">
        <w:rPr>
          <w:rFonts w:hint="eastAsia"/>
          <w:lang w:eastAsia="ja-JP"/>
        </w:rPr>
        <w:t>ied</w:t>
      </w:r>
      <w:r w:rsidRPr="00481D2D">
        <w:t>, as defined in subclause 5.1.6.8.2.</w:t>
      </w:r>
      <w:r w:rsidR="00EC061A" w:rsidRPr="00481D2D">
        <w:rPr>
          <w:rFonts w:hint="eastAsia"/>
          <w:lang w:eastAsia="ja-JP"/>
        </w:rPr>
        <w:t xml:space="preserve"> If the</w:t>
      </w:r>
      <w:r w:rsidR="00E17B15" w:rsidRPr="00481D2D">
        <w:rPr>
          <w:lang w:eastAsia="ja-JP"/>
        </w:rPr>
        <w:t xml:space="preserve"> </w:t>
      </w:r>
      <w:r w:rsidR="00EC061A" w:rsidRPr="00481D2D">
        <w:rPr>
          <w:rFonts w:hint="eastAsia"/>
          <w:lang w:eastAsia="ja-JP"/>
        </w:rPr>
        <w:t xml:space="preserve">EPS authentication procedure has already succeeded during the latest normal or emergency ATTACH procedure, the UE shall </w:t>
      </w:r>
      <w:r w:rsidR="00EC061A" w:rsidRPr="00481D2D">
        <w:rPr>
          <w:lang w:eastAsia="ja-JP"/>
        </w:rPr>
        <w:t>perform an initial emergency registration, as described in subclause 5.1.6.2</w:t>
      </w:r>
      <w:r w:rsidR="00EC061A" w:rsidRPr="00481D2D">
        <w:rPr>
          <w:rFonts w:hint="eastAsia"/>
          <w:lang w:eastAsia="ja-JP"/>
        </w:rPr>
        <w:t xml:space="preserve"> before </w:t>
      </w:r>
      <w:r w:rsidR="00EC061A" w:rsidRPr="00481D2D">
        <w:rPr>
          <w:lang w:eastAsia="ja-JP"/>
        </w:rPr>
        <w:t>attempt</w:t>
      </w:r>
      <w:r w:rsidR="00EC061A" w:rsidRPr="00481D2D">
        <w:rPr>
          <w:rFonts w:hint="eastAsia"/>
          <w:lang w:eastAsia="ja-JP"/>
        </w:rPr>
        <w:t>ing</w:t>
      </w:r>
      <w:r w:rsidR="00EC061A" w:rsidRPr="00481D2D">
        <w:rPr>
          <w:lang w:eastAsia="ja-JP"/>
        </w:rPr>
        <w:t xml:space="preserve"> an emergency call as described in subclause 5.1.6.8.3.</w:t>
      </w:r>
    </w:p>
    <w:p w14:paraId="74D7A36C" w14:textId="77777777" w:rsidR="00E17B15" w:rsidRPr="00481D2D" w:rsidRDefault="00E17B15" w:rsidP="00E17B15">
      <w:pPr>
        <w:pStyle w:val="NO"/>
        <w:rPr>
          <w:rFonts w:eastAsia="MS Mincho"/>
          <w:lang w:eastAsia="ar-SA"/>
        </w:rPr>
      </w:pPr>
      <w:r w:rsidRPr="00481D2D">
        <w:rPr>
          <w:rFonts w:eastAsia="MS Mincho"/>
          <w:lang w:eastAsia="ar-SA"/>
        </w:rPr>
        <w:t>NOTE 1:</w:t>
      </w:r>
      <w:r w:rsidR="006E59FF" w:rsidRPr="00481D2D">
        <w:rPr>
          <w:rFonts w:eastAsia="MS Mincho"/>
          <w:lang w:eastAsia="ar-SA"/>
        </w:rPr>
        <w:tab/>
      </w:r>
      <w:r w:rsidRPr="00481D2D">
        <w:rPr>
          <w:rFonts w:eastAsia="MS Mincho"/>
          <w:lang w:eastAsia="ar-SA"/>
        </w:rPr>
        <w:t xml:space="preserve">The </w:t>
      </w:r>
      <w:r w:rsidRPr="00481D2D">
        <w:rPr>
          <w:lang w:eastAsia="ar-SA"/>
        </w:rPr>
        <w:t xml:space="preserve">UE can determine that </w:t>
      </w:r>
      <w:r w:rsidRPr="00481D2D">
        <w:rPr>
          <w:lang w:eastAsia="ja-JP"/>
        </w:rPr>
        <w:t xml:space="preserve">EPS authentication procedure has succeeded during the emergency ATTACH procedure when </w:t>
      </w:r>
      <w:r w:rsidR="00503AF7" w:rsidRPr="00481D2D">
        <w:rPr>
          <w:lang w:eastAsia="ja-JP"/>
        </w:rPr>
        <w:t xml:space="preserve">a </w:t>
      </w:r>
      <w:r w:rsidRPr="00481D2D">
        <w:rPr>
          <w:lang w:eastAsia="ar-SA"/>
        </w:rPr>
        <w:t xml:space="preserve">non-null integrity protection algorithm (i.e. other than EIA0 algorithm) </w:t>
      </w:r>
      <w:r w:rsidR="00503AF7" w:rsidRPr="00481D2D">
        <w:rPr>
          <w:lang w:eastAsia="ar-SA"/>
        </w:rPr>
        <w:t xml:space="preserve">is </w:t>
      </w:r>
      <w:r w:rsidRPr="00481D2D">
        <w:rPr>
          <w:lang w:eastAsia="ar-SA"/>
        </w:rPr>
        <w:t>received in the NAS signalling SECURITY MODE COMMAND message.</w:t>
      </w:r>
    </w:p>
    <w:p w14:paraId="0FA55F52" w14:textId="77777777" w:rsidR="0021627F" w:rsidRPr="00481D2D" w:rsidRDefault="0021627F" w:rsidP="0021627F">
      <w:r w:rsidRPr="00481D2D">
        <w:t>When</w:t>
      </w:r>
      <w:r w:rsidRPr="00481D2D" w:rsidDel="003C4951">
        <w:t xml:space="preserve"> </w:t>
      </w:r>
      <w:r w:rsidRPr="00481D2D">
        <w:t xml:space="preserve">activating </w:t>
      </w:r>
      <w:r w:rsidR="00636C09" w:rsidRPr="00481D2D">
        <w:t xml:space="preserve">an </w:t>
      </w:r>
      <w:r w:rsidRPr="00481D2D">
        <w:t xml:space="preserve">EPS bearer context to perform emergency registration, the UE </w:t>
      </w:r>
      <w:r w:rsidR="00F60F44" w:rsidRPr="00481D2D">
        <w:t>shall request a PDN connection for emergency bearer services as described in 3GPP TS 24.301 [8J]</w:t>
      </w:r>
      <w:r w:rsidRPr="00481D2D">
        <w:t>. The procedures for EPS bearer context activation and P-CSCF discovery, as described in subclause L.2.2.1 of this specification apply accordingly.</w:t>
      </w:r>
    </w:p>
    <w:p w14:paraId="564694A5" w14:textId="77777777" w:rsidR="0021627F" w:rsidRPr="00481D2D" w:rsidRDefault="0021627F" w:rsidP="0021627F">
      <w:r w:rsidRPr="00481D2D">
        <w:t xml:space="preserve">In order to find out whether the UE is attached to the home PLMN or to the visited PLMN, the UE shall compare the </w:t>
      </w:r>
      <w:smartTag w:uri="urn:schemas-microsoft-com:office:smarttags" w:element="stockticker">
        <w:r w:rsidRPr="00481D2D">
          <w:t>MCC</w:t>
        </w:r>
      </w:smartTag>
      <w:r w:rsidRPr="00481D2D">
        <w:t xml:space="preserve"> </w:t>
      </w:r>
      <w:r w:rsidR="008B54FB" w:rsidRPr="00481D2D">
        <w:t xml:space="preserve">and </w:t>
      </w:r>
      <w:smartTag w:uri="urn:schemas-microsoft-com:office:smarttags" w:element="stockticker">
        <w:r w:rsidR="008B54FB" w:rsidRPr="00481D2D">
          <w:t>MNC</w:t>
        </w:r>
      </w:smartTag>
      <w:r w:rsidR="008B54FB" w:rsidRPr="00481D2D">
        <w:t xml:space="preserve"> </w:t>
      </w:r>
      <w:r w:rsidRPr="00481D2D">
        <w:t xml:space="preserve">values derived from its </w:t>
      </w:r>
      <w:smartTag w:uri="urn:schemas-microsoft-com:office:smarttags" w:element="stockticker">
        <w:r w:rsidRPr="00481D2D">
          <w:t>IMSI</w:t>
        </w:r>
      </w:smartTag>
      <w:r w:rsidRPr="00481D2D">
        <w:t xml:space="preserve"> with the </w:t>
      </w:r>
      <w:smartTag w:uri="urn:schemas-microsoft-com:office:smarttags" w:element="stockticker">
        <w:r w:rsidRPr="00481D2D">
          <w:t>MCC</w:t>
        </w:r>
      </w:smartTag>
      <w:r w:rsidRPr="00481D2D">
        <w:t xml:space="preserve"> </w:t>
      </w:r>
      <w:r w:rsidR="008B54FB" w:rsidRPr="00481D2D">
        <w:t xml:space="preserve">and </w:t>
      </w:r>
      <w:smartTag w:uri="urn:schemas-microsoft-com:office:smarttags" w:element="stockticker">
        <w:r w:rsidR="008B54FB" w:rsidRPr="00481D2D">
          <w:t>MNC</w:t>
        </w:r>
      </w:smartTag>
      <w:r w:rsidR="008B54FB" w:rsidRPr="00481D2D">
        <w:t xml:space="preserve"> </w:t>
      </w:r>
      <w:r w:rsidRPr="00481D2D">
        <w:t xml:space="preserve">of the PLMN the UE is attached to. If the </w:t>
      </w:r>
      <w:smartTag w:uri="urn:schemas-microsoft-com:office:smarttags" w:element="stockticker">
        <w:r w:rsidRPr="00481D2D">
          <w:t>MCC</w:t>
        </w:r>
      </w:smartTag>
      <w:r w:rsidRPr="00481D2D">
        <w:t xml:space="preserve"> </w:t>
      </w:r>
      <w:r w:rsidR="008B54FB" w:rsidRPr="00481D2D">
        <w:t xml:space="preserve">and </w:t>
      </w:r>
      <w:smartTag w:uri="urn:schemas-microsoft-com:office:smarttags" w:element="stockticker">
        <w:r w:rsidR="008B54FB" w:rsidRPr="00481D2D">
          <w:t>MNC</w:t>
        </w:r>
      </w:smartTag>
      <w:r w:rsidR="008B54FB" w:rsidRPr="00481D2D">
        <w:t xml:space="preserve"> </w:t>
      </w:r>
      <w:r w:rsidRPr="00481D2D">
        <w:t xml:space="preserve">of the PLMN the UE is attached to </w:t>
      </w:r>
      <w:r w:rsidR="008B54FB" w:rsidRPr="00481D2D">
        <w:t xml:space="preserve">do </w:t>
      </w:r>
      <w:r w:rsidRPr="00481D2D">
        <w:t xml:space="preserve">not match with the </w:t>
      </w:r>
      <w:smartTag w:uri="urn:schemas-microsoft-com:office:smarttags" w:element="stockticker">
        <w:r w:rsidRPr="00481D2D">
          <w:t>MCC</w:t>
        </w:r>
      </w:smartTag>
      <w:r w:rsidRPr="00481D2D">
        <w:t xml:space="preserve"> </w:t>
      </w:r>
      <w:r w:rsidR="008B54FB" w:rsidRPr="00481D2D">
        <w:t xml:space="preserve">and </w:t>
      </w:r>
      <w:smartTag w:uri="urn:schemas-microsoft-com:office:smarttags" w:element="stockticker">
        <w:r w:rsidR="008B54FB" w:rsidRPr="00481D2D">
          <w:t>MNC</w:t>
        </w:r>
      </w:smartTag>
      <w:r w:rsidR="008B54FB" w:rsidRPr="00481D2D">
        <w:t xml:space="preserve"> </w:t>
      </w:r>
      <w:r w:rsidRPr="00481D2D">
        <w:t xml:space="preserve">derived from the </w:t>
      </w:r>
      <w:smartTag w:uri="urn:schemas-microsoft-com:office:smarttags" w:element="stockticker">
        <w:r w:rsidRPr="00481D2D">
          <w:t>IMSI</w:t>
        </w:r>
      </w:smartTag>
      <w:r w:rsidRPr="00481D2D">
        <w:t>, then for the purpose of emergency calls in the IM CN subsystem the UE shall consider to be attached to a VPLMN.</w:t>
      </w:r>
    </w:p>
    <w:p w14:paraId="6CC15F32" w14:textId="77777777" w:rsidR="0021627F" w:rsidRPr="00481D2D" w:rsidRDefault="0021627F" w:rsidP="0021627F">
      <w:pPr>
        <w:pStyle w:val="NO"/>
      </w:pPr>
      <w:r w:rsidRPr="00481D2D">
        <w:t>NOTE</w:t>
      </w:r>
      <w:r w:rsidR="000229A5" w:rsidRPr="00481D2D">
        <w:t> </w:t>
      </w:r>
      <w:r w:rsidR="00E17B15" w:rsidRPr="00481D2D">
        <w:t>2</w:t>
      </w:r>
      <w:r w:rsidRPr="00481D2D">
        <w:t>:</w:t>
      </w:r>
      <w:r w:rsidRPr="00481D2D">
        <w:tab/>
        <w:t>In this respect an equivalent HPLMN, as defined in 3GPP TS 23.122 [4C] will be considered as a visited network.</w:t>
      </w:r>
    </w:p>
    <w:p w14:paraId="516DF886" w14:textId="77777777" w:rsidR="000D6172" w:rsidRPr="00481D2D" w:rsidRDefault="000D6172" w:rsidP="000D6172">
      <w:pPr>
        <w:pStyle w:val="NO"/>
      </w:pPr>
      <w:r w:rsidRPr="00481D2D">
        <w:t>NOTE 3:</w:t>
      </w:r>
      <w:r w:rsidRPr="00481D2D">
        <w:tab/>
        <w:t>The UE verifies if a detected emergency number is still present in the Extended Local Emergency Number List after attach to a different PLMN. It is possible for the number to no longer be present in the Extended Local Emergency Number List if:</w:t>
      </w:r>
    </w:p>
    <w:p w14:paraId="02E41429" w14:textId="77777777" w:rsidR="000D6172" w:rsidRPr="00481D2D" w:rsidRDefault="000D6172" w:rsidP="000D6172">
      <w:pPr>
        <w:pStyle w:val="B5"/>
      </w:pPr>
      <w:r w:rsidRPr="00481D2D">
        <w:t>-</w:t>
      </w:r>
      <w:r w:rsidRPr="00481D2D">
        <w:tab/>
        <w:t xml:space="preserve">the PLMN attached to relies on the Local Emergency Number List for deriving a URN; or </w:t>
      </w:r>
    </w:p>
    <w:p w14:paraId="02E61674" w14:textId="77777777" w:rsidR="000D6172" w:rsidRPr="00481D2D" w:rsidRDefault="000D6172" w:rsidP="000D6172">
      <w:pPr>
        <w:pStyle w:val="B5"/>
      </w:pPr>
      <w:r w:rsidRPr="00481D2D">
        <w:t>-</w:t>
      </w:r>
      <w:r w:rsidRPr="00481D2D">
        <w:tab/>
        <w:t>the previously received Extended Emergency Number List Validity field indicated "Extended Local Emergency Numbers List is valid only in the PLMN from which this IE is received".</w:t>
      </w:r>
    </w:p>
    <w:p w14:paraId="4FF82467" w14:textId="77777777" w:rsidR="000D6172" w:rsidRPr="00481D2D" w:rsidRDefault="000D6172" w:rsidP="000D6172">
      <w:r w:rsidRPr="00481D2D">
        <w:t>If the UE detected an</w:t>
      </w:r>
      <w:r w:rsidRPr="00481D2D">
        <w:rPr>
          <w:lang w:eastAsia="ja-JP"/>
        </w:rPr>
        <w:t xml:space="preserve"> emergency number</w:t>
      </w:r>
      <w:r w:rsidRPr="00481D2D">
        <w:t>, the UE subsequently performs an attach</w:t>
      </w:r>
      <w:r w:rsidRPr="00481D2D">
        <w:rPr>
          <w:lang w:eastAsia="ja-JP"/>
        </w:rPr>
        <w:t xml:space="preserve"> </w:t>
      </w:r>
      <w:r w:rsidRPr="00481D2D">
        <w:rPr>
          <w:rFonts w:hint="eastAsia"/>
          <w:lang w:eastAsia="ja-JP"/>
        </w:rPr>
        <w:t>procedure</w:t>
      </w:r>
      <w:r w:rsidRPr="00481D2D">
        <w:t xml:space="preserve"> or an emergency attach</w:t>
      </w:r>
      <w:r w:rsidRPr="00481D2D">
        <w:rPr>
          <w:lang w:eastAsia="ja-JP"/>
        </w:rPr>
        <w:t xml:space="preserve"> </w:t>
      </w:r>
      <w:r w:rsidRPr="00481D2D">
        <w:rPr>
          <w:rFonts w:hint="eastAsia"/>
          <w:lang w:eastAsia="ja-JP"/>
        </w:rPr>
        <w:t>procedure</w:t>
      </w:r>
      <w:r w:rsidRPr="00481D2D">
        <w:rPr>
          <w:lang w:eastAsia="ja-JP"/>
        </w:rPr>
        <w:t xml:space="preserve"> with a different PLMN than the PLMN from which the UE received the last </w:t>
      </w:r>
      <w:r w:rsidRPr="00481D2D">
        <w:t xml:space="preserve">Extended Local Emergency Number List, </w:t>
      </w:r>
      <w:r w:rsidRPr="00481D2D">
        <w:rPr>
          <w:lang w:eastAsia="ja-JP"/>
        </w:rPr>
        <w:t xml:space="preserve">the dialled number is not stored in the </w:t>
      </w:r>
      <w:r w:rsidRPr="00481D2D">
        <w:rPr>
          <w:lang w:eastAsia="zh-CN"/>
        </w:rPr>
        <w:t xml:space="preserve">ME, in the USIM and in the </w:t>
      </w:r>
      <w:r w:rsidRPr="00481D2D">
        <w:t>Local Emergency Number List; and</w:t>
      </w:r>
    </w:p>
    <w:p w14:paraId="7D996019" w14:textId="77777777" w:rsidR="000D6172" w:rsidRPr="00481D2D" w:rsidRDefault="000D6172" w:rsidP="000D6172">
      <w:pPr>
        <w:pStyle w:val="B1"/>
      </w:pPr>
      <w:r w:rsidRPr="00481D2D">
        <w:t>-</w:t>
      </w:r>
      <w:r w:rsidRPr="00481D2D">
        <w:tab/>
        <w:t>the ATTACH ACCEPT message received from the different PLMN contains the Extended Local Emergency Number List and the emergency number is present in the updated Extended Local Emergency Number List then the UE uses the updated Extended Local Emergency Number List when it performs the procedures in subclause L.2.2.6.1B; and</w:t>
      </w:r>
    </w:p>
    <w:p w14:paraId="00088BBB" w14:textId="77777777" w:rsidR="000D6172" w:rsidRPr="00481D2D" w:rsidRDefault="000D6172" w:rsidP="000D6172">
      <w:pPr>
        <w:pStyle w:val="B1"/>
      </w:pPr>
      <w:r w:rsidRPr="00481D2D">
        <w:t>-</w:t>
      </w:r>
      <w:r w:rsidRPr="00481D2D">
        <w:tab/>
        <w:t>the ATTACH ACCEPT message received from the different PLMN contains no Extended Local Emergency Number List or the emergency number is no longer present in the updated Extended Local Emergency Number List then the UE shall attempt UE procedures for SIP that relate to emergency using emergency service URN "urn:service:sos".</w:t>
      </w:r>
    </w:p>
    <w:p w14:paraId="62E54718" w14:textId="77777777" w:rsidR="00C213EA" w:rsidRPr="00481D2D" w:rsidRDefault="00C213EA" w:rsidP="00C213EA">
      <w:pPr>
        <w:rPr>
          <w:lang w:eastAsia="zh-CN"/>
        </w:rPr>
      </w:pPr>
      <w:r w:rsidRPr="00481D2D">
        <w:rPr>
          <w:lang w:eastAsia="ja-JP"/>
        </w:rPr>
        <w:t>If the dialled number is equal to a local emergency number stored in</w:t>
      </w:r>
      <w:r w:rsidRPr="00481D2D">
        <w:rPr>
          <w:lang w:eastAsia="zh-CN"/>
        </w:rPr>
        <w:t xml:space="preserve"> the Extended </w:t>
      </w:r>
      <w:r w:rsidRPr="00481D2D">
        <w:t>Local Emergency Number List (as defined in 3GPP TS 24.301 [</w:t>
      </w:r>
      <w:r w:rsidRPr="00481D2D">
        <w:rPr>
          <w:lang w:eastAsia="zh-CN"/>
        </w:rPr>
        <w:t>8J]), then</w:t>
      </w:r>
      <w:r w:rsidRPr="00481D2D">
        <w:rPr>
          <w:lang w:eastAsia="ja-JP"/>
        </w:rPr>
        <w:t xml:space="preserve"> the UE shall recognize such a</w:t>
      </w:r>
      <w:r w:rsidRPr="00481D2D">
        <w:rPr>
          <w:lang w:eastAsia="zh-CN"/>
        </w:rPr>
        <w:t xml:space="preserve"> number as for an emergency call and:</w:t>
      </w:r>
    </w:p>
    <w:p w14:paraId="10E54C79" w14:textId="77777777" w:rsidR="00C213EA" w:rsidRPr="00481D2D" w:rsidRDefault="00C213EA" w:rsidP="00C40678">
      <w:pPr>
        <w:pStyle w:val="B1"/>
      </w:pPr>
      <w:r w:rsidRPr="00481D2D">
        <w:rPr>
          <w:lang w:eastAsia="zh-CN"/>
        </w:rPr>
        <w:t>-</w:t>
      </w:r>
      <w:r w:rsidRPr="00481D2D">
        <w:rPr>
          <w:lang w:eastAsia="zh-CN"/>
        </w:rPr>
        <w:tab/>
        <w:t xml:space="preserve">if the dialled number is equal to an emergency number stored in the ME, or in the USIM, then the UE shall perform either procedures in the subclause L.2.2.6.1B or </w:t>
      </w:r>
      <w:r w:rsidRPr="00481D2D">
        <w:t>the procedures in subclause L.2.2.6.1A; and</w:t>
      </w:r>
    </w:p>
    <w:p w14:paraId="47B37C86" w14:textId="77777777" w:rsidR="00C213EA" w:rsidRPr="00481D2D" w:rsidRDefault="00C213EA" w:rsidP="00C40678">
      <w:pPr>
        <w:pStyle w:val="B1"/>
      </w:pPr>
      <w:r w:rsidRPr="00481D2D">
        <w:t>-</w:t>
      </w:r>
      <w:r w:rsidRPr="00481D2D">
        <w:tab/>
        <w:t>if the dialled number in not equal to an emergency number stored in the ME, or in the USIM, then the UE shall perform procedures in the subclause L.2.2.6.1B.</w:t>
      </w:r>
    </w:p>
    <w:p w14:paraId="4BBCEDDB" w14:textId="77777777" w:rsidR="00C213EA" w:rsidRPr="00481D2D" w:rsidRDefault="00C213EA" w:rsidP="00C213EA">
      <w:pPr>
        <w:rPr>
          <w:lang w:eastAsia="zh-CN"/>
        </w:rPr>
      </w:pPr>
      <w:r w:rsidRPr="00481D2D">
        <w:t>If the dialled number is not equal to a local emergency number stored in the Extended Local Emergency Number List (as defined in 3GPP TS 24.301 [</w:t>
      </w:r>
      <w:r w:rsidRPr="00481D2D">
        <w:rPr>
          <w:lang w:eastAsia="zh-CN"/>
        </w:rPr>
        <w:t>8J]) and:</w:t>
      </w:r>
    </w:p>
    <w:p w14:paraId="29FDC7D9" w14:textId="77777777" w:rsidR="00C213EA" w:rsidRPr="00481D2D" w:rsidRDefault="00C213EA" w:rsidP="00C40678">
      <w:pPr>
        <w:pStyle w:val="B1"/>
      </w:pPr>
      <w:r w:rsidRPr="00481D2D">
        <w:rPr>
          <w:lang w:eastAsia="ja-JP"/>
        </w:rPr>
        <w:t>-</w:t>
      </w:r>
      <w:r w:rsidRPr="00481D2D">
        <w:rPr>
          <w:lang w:eastAsia="ja-JP"/>
        </w:rPr>
        <w:tab/>
        <w:t xml:space="preserve">if the dialled number is equal to an emergency number stored in the </w:t>
      </w:r>
      <w:r w:rsidRPr="00481D2D">
        <w:rPr>
          <w:lang w:eastAsia="zh-CN"/>
        </w:rPr>
        <w:t xml:space="preserve">ME, in the USIM or in the </w:t>
      </w:r>
      <w:r w:rsidRPr="00481D2D">
        <w:t>Local Emergency Number List (as defined in 3GPP TS 24.008 [</w:t>
      </w:r>
      <w:r w:rsidRPr="00481D2D">
        <w:rPr>
          <w:lang w:eastAsia="zh-CN"/>
        </w:rPr>
        <w:t>8]), then</w:t>
      </w:r>
      <w:r w:rsidRPr="00481D2D">
        <w:rPr>
          <w:lang w:eastAsia="ja-JP"/>
        </w:rPr>
        <w:t xml:space="preserve"> the UE shall recognize such a</w:t>
      </w:r>
      <w:r w:rsidRPr="00481D2D">
        <w:rPr>
          <w:lang w:eastAsia="zh-CN"/>
        </w:rPr>
        <w:t xml:space="preserve"> number as for an emergency call and </w:t>
      </w:r>
      <w:r w:rsidRPr="00481D2D">
        <w:t>performs the procedures in subclause L.2.2.6.1A.</w:t>
      </w:r>
    </w:p>
    <w:p w14:paraId="07E888C8" w14:textId="77777777" w:rsidR="001E245D" w:rsidRPr="00481D2D" w:rsidRDefault="001E245D" w:rsidP="001E245D">
      <w:pPr>
        <w:rPr>
          <w:lang w:eastAsia="ja-JP"/>
        </w:rPr>
      </w:pPr>
      <w:r w:rsidRPr="00481D2D">
        <w:rPr>
          <w:lang w:eastAsia="ja-JP"/>
        </w:rPr>
        <w:t>U</w:t>
      </w:r>
      <w:r w:rsidRPr="00481D2D">
        <w:rPr>
          <w:rFonts w:hint="eastAsia"/>
          <w:lang w:eastAsia="ja-JP"/>
        </w:rPr>
        <w:t xml:space="preserve">pon reception of </w:t>
      </w:r>
      <w:r w:rsidRPr="00481D2D">
        <w:t xml:space="preserve">a 380 (Alternative Service) response to an INVITE request </w:t>
      </w:r>
      <w:r w:rsidRPr="00481D2D">
        <w:rPr>
          <w:rFonts w:hint="eastAsia"/>
          <w:lang w:eastAsia="ja-JP"/>
        </w:rPr>
        <w:t xml:space="preserve">as defined in </w:t>
      </w:r>
      <w:r w:rsidRPr="00481D2D">
        <w:t>subclause 5.1.</w:t>
      </w:r>
      <w:r w:rsidRPr="00481D2D">
        <w:rPr>
          <w:rFonts w:hint="eastAsia"/>
          <w:lang w:eastAsia="ja-JP"/>
        </w:rPr>
        <w:t>2A.1</w:t>
      </w:r>
      <w:r w:rsidRPr="00481D2D">
        <w:t>.1</w:t>
      </w:r>
      <w:r w:rsidRPr="00481D2D">
        <w:rPr>
          <w:rFonts w:hint="eastAsia"/>
          <w:lang w:eastAsia="ja-JP"/>
        </w:rPr>
        <w:t xml:space="preserve"> and </w:t>
      </w:r>
      <w:r w:rsidRPr="00481D2D">
        <w:t>subclause 5.1.</w:t>
      </w:r>
      <w:r w:rsidRPr="00481D2D">
        <w:rPr>
          <w:rFonts w:hint="eastAsia"/>
          <w:lang w:eastAsia="ja-JP"/>
        </w:rPr>
        <w:t>3</w:t>
      </w:r>
      <w:r w:rsidRPr="00481D2D">
        <w:t>.1</w:t>
      </w:r>
      <w:r w:rsidRPr="00481D2D">
        <w:rPr>
          <w:rFonts w:hint="eastAsia"/>
          <w:lang w:eastAsia="ja-JP"/>
        </w:rPr>
        <w:t xml:space="preserve">, </w:t>
      </w:r>
      <w:r w:rsidRPr="00481D2D">
        <w:rPr>
          <w:lang w:eastAsia="ja-JP"/>
        </w:rPr>
        <w:t xml:space="preserve">if: </w:t>
      </w:r>
    </w:p>
    <w:p w14:paraId="7ED415ED" w14:textId="77777777" w:rsidR="001E245D" w:rsidRPr="00481D2D" w:rsidRDefault="001E245D" w:rsidP="001E245D">
      <w:pPr>
        <w:pStyle w:val="B1"/>
        <w:rPr>
          <w:lang w:eastAsia="ja-JP"/>
        </w:rPr>
      </w:pPr>
      <w:r w:rsidRPr="00481D2D">
        <w:rPr>
          <w:lang w:eastAsia="ja-JP"/>
        </w:rPr>
        <w:t>-</w:t>
      </w:r>
      <w:r w:rsidRPr="00481D2D">
        <w:rPr>
          <w:lang w:eastAsia="ja-JP"/>
        </w:rPr>
        <w:tab/>
        <w:t>the 380 (Alternate Service) response contains a Contact header field;</w:t>
      </w:r>
    </w:p>
    <w:p w14:paraId="295A2AEC" w14:textId="77777777" w:rsidR="001E245D" w:rsidRPr="00481D2D" w:rsidRDefault="001E245D" w:rsidP="001E245D">
      <w:pPr>
        <w:pStyle w:val="B1"/>
        <w:rPr>
          <w:lang w:eastAsia="ja-JP"/>
        </w:rPr>
      </w:pPr>
      <w:r w:rsidRPr="00481D2D">
        <w:rPr>
          <w:lang w:eastAsia="ja-JP"/>
        </w:rPr>
        <w:t>-</w:t>
      </w:r>
      <w:r w:rsidRPr="00481D2D">
        <w:rPr>
          <w:lang w:eastAsia="ja-JP"/>
        </w:rPr>
        <w:tab/>
        <w:t>the value of the Contact header field is a service URN; and</w:t>
      </w:r>
    </w:p>
    <w:p w14:paraId="032D6319" w14:textId="77777777" w:rsidR="001E245D" w:rsidRPr="00481D2D" w:rsidRDefault="001E245D" w:rsidP="001E245D">
      <w:pPr>
        <w:pStyle w:val="B1"/>
        <w:rPr>
          <w:lang w:eastAsia="ja-JP"/>
        </w:rPr>
      </w:pPr>
      <w:r w:rsidRPr="00481D2D">
        <w:rPr>
          <w:lang w:eastAsia="ja-JP"/>
        </w:rPr>
        <w:t>-</w:t>
      </w:r>
      <w:r w:rsidRPr="00481D2D">
        <w:rPr>
          <w:lang w:eastAsia="ja-JP"/>
        </w:rPr>
        <w:tab/>
        <w:t xml:space="preserve">the service URN has a top-level service type of </w:t>
      </w:r>
      <w:r w:rsidRPr="00481D2D">
        <w:rPr>
          <w:rFonts w:hint="eastAsia"/>
          <w:lang w:eastAsia="ja-JP"/>
        </w:rPr>
        <w:t>"</w:t>
      </w:r>
      <w:r w:rsidRPr="00481D2D">
        <w:rPr>
          <w:lang w:eastAsia="ja-JP"/>
        </w:rPr>
        <w:t>sos</w:t>
      </w:r>
      <w:r w:rsidRPr="00481D2D">
        <w:rPr>
          <w:rFonts w:hint="eastAsia"/>
          <w:lang w:eastAsia="ja-JP"/>
        </w:rPr>
        <w:t>"</w:t>
      </w:r>
      <w:r w:rsidRPr="00481D2D">
        <w:rPr>
          <w:lang w:eastAsia="ja-JP"/>
        </w:rPr>
        <w:t>;</w:t>
      </w:r>
    </w:p>
    <w:p w14:paraId="7F3F74DE" w14:textId="77777777" w:rsidR="001E245D" w:rsidRPr="00481D2D" w:rsidRDefault="001E245D" w:rsidP="001E245D">
      <w:r w:rsidRPr="00481D2D">
        <w:rPr>
          <w:lang w:eastAsia="ja-JP"/>
        </w:rPr>
        <w:t xml:space="preserve">then the UE determines that "emergency service information is included" </w:t>
      </w:r>
      <w:r w:rsidRPr="00481D2D">
        <w:t>as described 3GPP TS 23.167 [4B].</w:t>
      </w:r>
    </w:p>
    <w:p w14:paraId="40737118" w14:textId="77777777" w:rsidR="001E245D" w:rsidRPr="00481D2D" w:rsidRDefault="001E245D" w:rsidP="001E245D">
      <w:pPr>
        <w:rPr>
          <w:lang w:eastAsia="ja-JP"/>
        </w:rPr>
      </w:pPr>
      <w:r w:rsidRPr="00481D2D">
        <w:rPr>
          <w:lang w:eastAsia="ja-JP"/>
        </w:rPr>
        <w:t>Upon reception of a 380 (Alternative Service) response to an INVITE request as defined in subclause 5.1.3.1 if the 380 (Alternate Service) response does not contain a Contact header field with service URN that has a top-level service type of "sos"</w:t>
      </w:r>
      <w:r w:rsidRPr="00481D2D">
        <w:t>,</w:t>
      </w:r>
      <w:r w:rsidRPr="00481D2D">
        <w:rPr>
          <w:lang w:eastAsia="ja-JP"/>
        </w:rPr>
        <w:t xml:space="preserve"> then the UE determines that "no emergency service information is included" as described </w:t>
      </w:r>
      <w:r w:rsidRPr="00481D2D">
        <w:t>3GPP TS 23.167 [4B</w:t>
      </w:r>
      <w:r w:rsidRPr="00481D2D">
        <w:rPr>
          <w:lang w:eastAsia="ja-JP"/>
        </w:rPr>
        <w:t>].</w:t>
      </w:r>
    </w:p>
    <w:p w14:paraId="27C68DA5" w14:textId="77777777" w:rsidR="001E245D" w:rsidRPr="00481D2D" w:rsidRDefault="001E245D" w:rsidP="001E245D">
      <w:pPr>
        <w:rPr>
          <w:lang w:eastAsia="ja-JP"/>
        </w:rPr>
      </w:pPr>
      <w:r w:rsidRPr="00481D2D">
        <w:rPr>
          <w:lang w:eastAsia="ja-JP"/>
        </w:rPr>
        <w:t xml:space="preserve">If the "emergency service information is included" </w:t>
      </w:r>
      <w:r w:rsidRPr="00481D2D">
        <w:t>as described 3GPP TS 23.167 [4B]</w:t>
      </w:r>
      <w:r w:rsidRPr="00481D2D">
        <w:rPr>
          <w:lang w:eastAsia="ja-JP"/>
        </w:rPr>
        <w:t>:</w:t>
      </w:r>
    </w:p>
    <w:p w14:paraId="0734CA50" w14:textId="77777777" w:rsidR="001E245D" w:rsidRPr="00481D2D" w:rsidRDefault="001E245D" w:rsidP="001E245D">
      <w:pPr>
        <w:pStyle w:val="B1"/>
        <w:rPr>
          <w:lang w:eastAsia="ja-JP"/>
        </w:rPr>
      </w:pPr>
      <w:r w:rsidRPr="00481D2D">
        <w:rPr>
          <w:lang w:eastAsia="ja-JP"/>
        </w:rPr>
        <w:t>1)</w:t>
      </w:r>
      <w:r w:rsidRPr="00481D2D">
        <w:rPr>
          <w:lang w:eastAsia="ja-JP"/>
        </w:rPr>
        <w:tab/>
        <w:t xml:space="preserve">if the URN in the Contact header field matches an emergency service URN in </w:t>
      </w:r>
      <w:r w:rsidRPr="00481D2D">
        <w:t>table </w:t>
      </w:r>
      <w:r w:rsidRPr="00481D2D">
        <w:rPr>
          <w:rFonts w:hint="eastAsia"/>
          <w:lang w:eastAsia="ja-JP"/>
        </w:rPr>
        <w:t>L</w:t>
      </w:r>
      <w:r w:rsidRPr="00481D2D">
        <w:t>.2.2.6.1</w:t>
      </w:r>
      <w:r w:rsidRPr="00481D2D">
        <w:rPr>
          <w:lang w:eastAsia="ja-JP"/>
        </w:rPr>
        <w:t xml:space="preserve">, then the type of emergency service is the value corresponding to the matching entry in </w:t>
      </w:r>
      <w:r w:rsidRPr="00481D2D">
        <w:t>table </w:t>
      </w:r>
      <w:r w:rsidRPr="00481D2D">
        <w:rPr>
          <w:rFonts w:hint="eastAsia"/>
          <w:lang w:eastAsia="ja-JP"/>
        </w:rPr>
        <w:t>L</w:t>
      </w:r>
      <w:r w:rsidRPr="00481D2D">
        <w:t>.2.2.6.1</w:t>
      </w:r>
      <w:r w:rsidRPr="00481D2D">
        <w:rPr>
          <w:lang w:eastAsia="ja-JP"/>
        </w:rPr>
        <w:t>;</w:t>
      </w:r>
      <w:r w:rsidRPr="00481D2D">
        <w:rPr>
          <w:rFonts w:hint="eastAsia"/>
          <w:lang w:eastAsia="ja-JP"/>
        </w:rPr>
        <w:t xml:space="preserve"> and</w:t>
      </w:r>
    </w:p>
    <w:p w14:paraId="0F420A99" w14:textId="77777777" w:rsidR="001E245D" w:rsidRPr="00481D2D" w:rsidRDefault="001E245D" w:rsidP="001E245D">
      <w:pPr>
        <w:pStyle w:val="B1"/>
        <w:rPr>
          <w:lang w:eastAsia="ja-JP"/>
        </w:rPr>
      </w:pPr>
      <w:r w:rsidRPr="00481D2D">
        <w:rPr>
          <w:lang w:eastAsia="ja-JP"/>
        </w:rPr>
        <w:t>2)</w:t>
      </w:r>
      <w:r w:rsidRPr="00481D2D">
        <w:rPr>
          <w:lang w:eastAsia="ja-JP"/>
        </w:rPr>
        <w:tab/>
        <w:t xml:space="preserve">if the URN in the Contact header field does not match any emergency service URN in </w:t>
      </w:r>
      <w:r w:rsidRPr="00481D2D">
        <w:t>table </w:t>
      </w:r>
      <w:r w:rsidRPr="00481D2D">
        <w:rPr>
          <w:rFonts w:hint="eastAsia"/>
          <w:lang w:eastAsia="ja-JP"/>
        </w:rPr>
        <w:t>L</w:t>
      </w:r>
      <w:r w:rsidRPr="00481D2D">
        <w:t>.2.2.6.1</w:t>
      </w:r>
      <w:r w:rsidRPr="00481D2D">
        <w:rPr>
          <w:lang w:eastAsia="ja-JP"/>
        </w:rPr>
        <w:t xml:space="preserve">, then </w:t>
      </w:r>
      <w:r w:rsidRPr="00481D2D">
        <w:rPr>
          <w:rFonts w:hint="eastAsia"/>
          <w:lang w:eastAsia="ja-JP"/>
        </w:rPr>
        <w:t xml:space="preserve">the </w:t>
      </w:r>
      <w:r w:rsidRPr="00481D2D">
        <w:rPr>
          <w:lang w:eastAsia="ja-JP"/>
        </w:rPr>
        <w:t>type of emergency service is not identified.</w:t>
      </w:r>
    </w:p>
    <w:p w14:paraId="739D5783" w14:textId="77777777" w:rsidR="001E245D" w:rsidRPr="00481D2D" w:rsidRDefault="001E245D" w:rsidP="001E245D">
      <w:pPr>
        <w:pStyle w:val="NO"/>
      </w:pPr>
      <w:r w:rsidRPr="00481D2D">
        <w:t>NOTE </w:t>
      </w:r>
      <w:r w:rsidR="00D00C49" w:rsidRPr="00481D2D">
        <w:t>4</w:t>
      </w:r>
      <w:r w:rsidRPr="00481D2D">
        <w:t>:</w:t>
      </w:r>
      <w:r w:rsidRPr="00481D2D">
        <w:tab/>
      </w:r>
      <w:r w:rsidRPr="00481D2D">
        <w:rPr>
          <w:rFonts w:hint="eastAsia"/>
          <w:lang w:eastAsia="ja-JP"/>
        </w:rPr>
        <w:t>I</w:t>
      </w:r>
      <w:r w:rsidRPr="00481D2D">
        <w:rPr>
          <w:lang w:eastAsia="ja-JP"/>
        </w:rPr>
        <w:t xml:space="preserve">n </w:t>
      </w:r>
      <w:r w:rsidRPr="00481D2D">
        <w:t>bullet </w:t>
      </w:r>
      <w:r w:rsidRPr="00481D2D">
        <w:rPr>
          <w:lang w:eastAsia="ja-JP"/>
        </w:rPr>
        <w:t>2), the URN in the Contact header field either contains "</w:t>
      </w:r>
      <w:r w:rsidRPr="00481D2D">
        <w:t xml:space="preserve">no emergency subservice type" as described </w:t>
      </w:r>
      <w:r w:rsidRPr="00481D2D">
        <w:rPr>
          <w:rFonts w:hint="eastAsia"/>
          <w:lang w:eastAsia="ja-JP"/>
        </w:rPr>
        <w:t xml:space="preserve">in </w:t>
      </w:r>
      <w:r w:rsidRPr="00481D2D">
        <w:t xml:space="preserve">3GPP TS 23.167 [4B] triggering </w:t>
      </w:r>
      <w:r w:rsidRPr="00481D2D">
        <w:rPr>
          <w:rFonts w:hint="eastAsia"/>
          <w:lang w:eastAsia="ja-JP"/>
        </w:rPr>
        <w:t>an emergency call</w:t>
      </w:r>
      <w:r w:rsidRPr="00481D2D">
        <w:rPr>
          <w:lang w:eastAsia="ja-JP"/>
        </w:rPr>
        <w:t>,</w:t>
      </w:r>
      <w:r w:rsidRPr="00481D2D">
        <w:t xml:space="preserve"> or contains an "emergency subservice type that does not map into an emergency service category for the CS domain" as described </w:t>
      </w:r>
      <w:r w:rsidRPr="00481D2D">
        <w:rPr>
          <w:rFonts w:hint="eastAsia"/>
        </w:rPr>
        <w:t xml:space="preserve">in </w:t>
      </w:r>
      <w:r w:rsidRPr="00481D2D">
        <w:t>3GPP TS 23.167 [4B] triggering a normal</w:t>
      </w:r>
      <w:r w:rsidRPr="00481D2D">
        <w:rPr>
          <w:rFonts w:hint="eastAsia"/>
        </w:rPr>
        <w:t xml:space="preserve"> call</w:t>
      </w:r>
      <w:r w:rsidRPr="00481D2D">
        <w:t xml:space="preserve"> when the dialled number is available or triggering </w:t>
      </w:r>
      <w:r w:rsidRPr="00481D2D">
        <w:rPr>
          <w:rFonts w:hint="eastAsia"/>
        </w:rPr>
        <w:t>a</w:t>
      </w:r>
      <w:r w:rsidRPr="00481D2D">
        <w:t>n</w:t>
      </w:r>
      <w:r w:rsidRPr="00481D2D">
        <w:rPr>
          <w:rFonts w:hint="eastAsia"/>
        </w:rPr>
        <w:t xml:space="preserve"> </w:t>
      </w:r>
      <w:r w:rsidRPr="00481D2D">
        <w:t>e</w:t>
      </w:r>
      <w:r w:rsidRPr="00481D2D">
        <w:rPr>
          <w:rFonts w:hint="eastAsia"/>
        </w:rPr>
        <w:t>m</w:t>
      </w:r>
      <w:r w:rsidRPr="00481D2D">
        <w:t>ergency</w:t>
      </w:r>
      <w:r w:rsidRPr="00481D2D">
        <w:rPr>
          <w:rFonts w:hint="eastAsia"/>
        </w:rPr>
        <w:t xml:space="preserve"> call</w:t>
      </w:r>
      <w:r w:rsidRPr="00481D2D">
        <w:t xml:space="preserve"> when the dialled number is not available</w:t>
      </w:r>
      <w:r w:rsidRPr="00481D2D">
        <w:rPr>
          <w:rFonts w:hint="eastAsia"/>
        </w:rPr>
        <w:t>.</w:t>
      </w:r>
      <w:r w:rsidRPr="00481D2D">
        <w:t xml:space="preserve"> The country specific URN is an example of a "emergency subservice type that does not map into an emergency service category for the CS domain".</w:t>
      </w:r>
    </w:p>
    <w:p w14:paraId="763324D0" w14:textId="77777777" w:rsidR="001E245D" w:rsidRPr="00481D2D" w:rsidRDefault="001E245D" w:rsidP="001E245D">
      <w:r w:rsidRPr="00481D2D">
        <w:t>When</w:t>
      </w:r>
      <w:r w:rsidRPr="00481D2D" w:rsidDel="003C4951">
        <w:t xml:space="preserve"> </w:t>
      </w:r>
      <w:r w:rsidRPr="00481D2D">
        <w:t>the emergency registration expires, the UE should disconnect the PDN connection for emergency bearer services as described in 3GPP TS 24.301 [8J].</w:t>
      </w:r>
    </w:p>
    <w:p w14:paraId="231832E1" w14:textId="77777777" w:rsidR="001E245D" w:rsidRPr="00481D2D" w:rsidRDefault="001E245D" w:rsidP="001E245D">
      <w:pPr>
        <w:rPr>
          <w:lang w:eastAsia="ja-JP"/>
        </w:rPr>
      </w:pPr>
      <w:r w:rsidRPr="00481D2D">
        <w:rPr>
          <w:rFonts w:hint="eastAsia"/>
          <w:lang w:eastAsia="ja-JP"/>
        </w:rPr>
        <w:t xml:space="preserve">Upon receiving a </w:t>
      </w:r>
      <w:r w:rsidRPr="00481D2D">
        <w:rPr>
          <w:lang w:eastAsia="ja-JP"/>
        </w:rPr>
        <w:t xml:space="preserve">3xx other than 380 (Alternative service), 4xx, 5xx or </w:t>
      </w:r>
      <w:r w:rsidRPr="00481D2D">
        <w:rPr>
          <w:rFonts w:hint="eastAsia"/>
          <w:lang w:eastAsia="ja-JP"/>
        </w:rPr>
        <w:t>6</w:t>
      </w:r>
      <w:r w:rsidRPr="00481D2D">
        <w:rPr>
          <w:lang w:eastAsia="ja-JP"/>
        </w:rPr>
        <w:t>xx</w:t>
      </w:r>
      <w:r w:rsidRPr="00481D2D">
        <w:rPr>
          <w:rFonts w:hint="eastAsia"/>
          <w:lang w:eastAsia="ja-JP"/>
        </w:rPr>
        <w:t xml:space="preserve"> response to an INVITE request for a UE detectable emergency call, the UE shall </w:t>
      </w:r>
      <w:r w:rsidRPr="00481D2D">
        <w:rPr>
          <w:lang w:eastAsia="ja-JP"/>
        </w:rPr>
        <w:t>perf</w:t>
      </w:r>
      <w:r w:rsidRPr="00481D2D">
        <w:rPr>
          <w:rFonts w:hint="eastAsia"/>
          <w:lang w:eastAsia="ja-JP"/>
        </w:rPr>
        <w:t xml:space="preserve">orm domain selection as specified in </w:t>
      </w:r>
      <w:r w:rsidRPr="00481D2D">
        <w:rPr>
          <w:lang w:eastAsia="ja-JP"/>
        </w:rPr>
        <w:t>3GPP</w:t>
      </w:r>
      <w:r w:rsidRPr="00481D2D">
        <w:t> </w:t>
      </w:r>
      <w:r w:rsidRPr="00481D2D">
        <w:rPr>
          <w:lang w:eastAsia="ja-JP"/>
        </w:rPr>
        <w:t>TS</w:t>
      </w:r>
      <w:r w:rsidRPr="00481D2D">
        <w:t> </w:t>
      </w:r>
      <w:r w:rsidRPr="00481D2D">
        <w:rPr>
          <w:lang w:eastAsia="ja-JP"/>
        </w:rPr>
        <w:t>23.167</w:t>
      </w:r>
      <w:r w:rsidRPr="00481D2D">
        <w:t> </w:t>
      </w:r>
      <w:r w:rsidRPr="00481D2D">
        <w:rPr>
          <w:lang w:eastAsia="ja-JP"/>
        </w:rPr>
        <w:t>[4B]</w:t>
      </w:r>
      <w:r w:rsidRPr="00481D2D">
        <w:rPr>
          <w:rFonts w:hint="eastAsia"/>
          <w:lang w:eastAsia="ja-JP"/>
        </w:rPr>
        <w:t xml:space="preserve"> annex</w:t>
      </w:r>
      <w:r w:rsidRPr="00481D2D">
        <w:t> </w:t>
      </w:r>
      <w:r w:rsidRPr="00481D2D">
        <w:rPr>
          <w:rFonts w:hint="eastAsia"/>
          <w:lang w:eastAsia="ja-JP"/>
        </w:rPr>
        <w:t>H,</w:t>
      </w:r>
      <w:r w:rsidRPr="00481D2D" w:rsidDel="002259C3">
        <w:rPr>
          <w:rFonts w:hint="eastAsia"/>
          <w:lang w:eastAsia="ja-JP"/>
        </w:rPr>
        <w:t xml:space="preserve"> </w:t>
      </w:r>
      <w:r w:rsidRPr="00481D2D">
        <w:rPr>
          <w:rFonts w:hint="eastAsia"/>
          <w:lang w:eastAsia="ja-JP"/>
        </w:rPr>
        <w:t xml:space="preserve">to re-attempt the </w:t>
      </w:r>
      <w:r w:rsidRPr="00481D2D">
        <w:rPr>
          <w:lang w:eastAsia="ja-JP"/>
        </w:rPr>
        <w:t>emergency</w:t>
      </w:r>
      <w:r w:rsidRPr="00481D2D">
        <w:rPr>
          <w:rFonts w:hint="eastAsia"/>
          <w:lang w:eastAsia="ja-JP"/>
        </w:rPr>
        <w:t xml:space="preserve"> call.</w:t>
      </w:r>
    </w:p>
    <w:p w14:paraId="7264AA31" w14:textId="77777777" w:rsidR="001E245D" w:rsidRPr="00481D2D" w:rsidRDefault="001E245D" w:rsidP="005D46C4">
      <w:pPr>
        <w:pStyle w:val="Heading4"/>
      </w:pPr>
      <w:bookmarkStart w:id="1717" w:name="_Toc106889951"/>
      <w:r w:rsidRPr="00481D2D">
        <w:t>L.2.2.6.1A</w:t>
      </w:r>
      <w:r w:rsidRPr="00481D2D">
        <w:tab/>
      </w:r>
      <w:r w:rsidRPr="00481D2D">
        <w:rPr>
          <w:lang w:eastAsia="ja-JP"/>
        </w:rPr>
        <w:t>Type of emergency service derived from emergency service category value</w:t>
      </w:r>
      <w:bookmarkEnd w:id="1717"/>
    </w:p>
    <w:p w14:paraId="1AE20C72" w14:textId="77777777" w:rsidR="000229A5" w:rsidRPr="00481D2D" w:rsidDel="00914A14" w:rsidRDefault="000229A5" w:rsidP="000229A5">
      <w:pPr>
        <w:rPr>
          <w:lang w:eastAsia="ja-JP"/>
        </w:rPr>
      </w:pPr>
      <w:r w:rsidRPr="00481D2D">
        <w:rPr>
          <w:lang w:eastAsia="ja-JP"/>
        </w:rPr>
        <w:t>The type of emergency service for an emergency number is derived from the settings of the emergency service category value (</w:t>
      </w:r>
      <w:r w:rsidR="00881914" w:rsidRPr="00481D2D">
        <w:t xml:space="preserve">bits 1 to 5 of the emergency service category value as specified in subclause 10.5.4.33 of </w:t>
      </w:r>
      <w:r w:rsidRPr="00481D2D">
        <w:rPr>
          <w:lang w:eastAsia="ja-JP"/>
        </w:rPr>
        <w:t>3GPP </w:t>
      </w:r>
      <w:r w:rsidRPr="00481D2D">
        <w:t>TS 24.008 [8]). Table L.2.2.6.1 below specifies mappings between a type of e</w:t>
      </w:r>
      <w:r w:rsidRPr="00481D2D">
        <w:rPr>
          <w:rFonts w:hint="eastAsia"/>
          <w:lang w:eastAsia="ja-JP"/>
        </w:rPr>
        <w:t xml:space="preserve">mergency </w:t>
      </w:r>
      <w:r w:rsidRPr="00481D2D">
        <w:rPr>
          <w:lang w:eastAsia="ja-JP"/>
        </w:rPr>
        <w:t>s</w:t>
      </w:r>
      <w:r w:rsidRPr="00481D2D">
        <w:rPr>
          <w:rFonts w:hint="eastAsia"/>
          <w:lang w:eastAsia="ja-JP"/>
        </w:rPr>
        <w:t xml:space="preserve">ervice </w:t>
      </w:r>
      <w:r w:rsidRPr="00481D2D">
        <w:rPr>
          <w:lang w:eastAsia="ja-JP"/>
        </w:rPr>
        <w:t>and an e</w:t>
      </w:r>
      <w:r w:rsidRPr="00481D2D">
        <w:rPr>
          <w:rFonts w:hint="eastAsia"/>
          <w:lang w:eastAsia="ja-JP"/>
        </w:rPr>
        <w:t xml:space="preserve">mergency </w:t>
      </w:r>
      <w:r w:rsidRPr="00481D2D">
        <w:rPr>
          <w:lang w:eastAsia="ja-JP"/>
        </w:rPr>
        <w:t>s</w:t>
      </w:r>
      <w:r w:rsidRPr="00481D2D">
        <w:rPr>
          <w:rFonts w:hint="eastAsia"/>
          <w:lang w:eastAsia="ja-JP"/>
        </w:rPr>
        <w:t>ervice URN</w:t>
      </w:r>
      <w:r w:rsidRPr="00481D2D">
        <w:rPr>
          <w:lang w:eastAsia="ja-JP"/>
        </w:rPr>
        <w:t>. The UE shall use the mapping to match an e</w:t>
      </w:r>
      <w:r w:rsidRPr="00481D2D">
        <w:rPr>
          <w:rFonts w:hint="eastAsia"/>
          <w:lang w:eastAsia="ja-JP"/>
        </w:rPr>
        <w:t xml:space="preserve">mergency </w:t>
      </w:r>
      <w:r w:rsidRPr="00481D2D">
        <w:rPr>
          <w:lang w:eastAsia="ja-JP"/>
        </w:rPr>
        <w:t>s</w:t>
      </w:r>
      <w:r w:rsidRPr="00481D2D">
        <w:rPr>
          <w:rFonts w:hint="eastAsia"/>
          <w:lang w:eastAsia="ja-JP"/>
        </w:rPr>
        <w:t>ervice URN</w:t>
      </w:r>
      <w:r w:rsidRPr="00481D2D">
        <w:rPr>
          <w:lang w:eastAsia="ja-JP"/>
        </w:rPr>
        <w:t xml:space="preserve"> and a type of emergency</w:t>
      </w:r>
      <w:r w:rsidRPr="00481D2D">
        <w:rPr>
          <w:rFonts w:hint="eastAsia"/>
          <w:lang w:eastAsia="ja-JP"/>
        </w:rPr>
        <w:t xml:space="preserve"> </w:t>
      </w:r>
      <w:r w:rsidRPr="00481D2D">
        <w:rPr>
          <w:lang w:eastAsia="ja-JP"/>
        </w:rPr>
        <w:t>s</w:t>
      </w:r>
      <w:r w:rsidRPr="00481D2D">
        <w:rPr>
          <w:rFonts w:hint="eastAsia"/>
          <w:lang w:eastAsia="ja-JP"/>
        </w:rPr>
        <w:t>ervice</w:t>
      </w:r>
      <w:r w:rsidRPr="00481D2D">
        <w:rPr>
          <w:lang w:eastAsia="ja-JP"/>
        </w:rPr>
        <w:t>. If a dialled number is an emergency number but does not map to a type of emergency service the service URN shall be "urn:service:sos".</w:t>
      </w:r>
    </w:p>
    <w:p w14:paraId="6D042197" w14:textId="77777777" w:rsidR="000229A5" w:rsidRPr="00481D2D" w:rsidRDefault="000229A5" w:rsidP="000229A5">
      <w:pPr>
        <w:pStyle w:val="TH"/>
        <w:rPr>
          <w:lang w:eastAsia="ja-JP"/>
        </w:rPr>
      </w:pPr>
      <w:r w:rsidRPr="00481D2D">
        <w:rPr>
          <w:rFonts w:hint="eastAsia"/>
          <w:lang w:eastAsia="ja-JP"/>
        </w:rPr>
        <w:t>Table</w:t>
      </w:r>
      <w:r w:rsidRPr="00481D2D">
        <w:t> </w:t>
      </w:r>
      <w:r w:rsidRPr="00481D2D">
        <w:rPr>
          <w:lang w:eastAsia="ja-JP"/>
        </w:rPr>
        <w:t>L.2</w:t>
      </w:r>
      <w:r w:rsidRPr="00481D2D">
        <w:rPr>
          <w:rFonts w:hint="eastAsia"/>
          <w:lang w:eastAsia="ja-JP"/>
        </w:rPr>
        <w:t>.2</w:t>
      </w:r>
      <w:r w:rsidRPr="00481D2D">
        <w:rPr>
          <w:lang w:eastAsia="ja-JP"/>
        </w:rPr>
        <w:t>.6.1</w:t>
      </w:r>
      <w:r w:rsidRPr="00481D2D">
        <w:rPr>
          <w:rFonts w:hint="eastAsia"/>
          <w:lang w:eastAsia="ja-JP"/>
        </w:rPr>
        <w:t xml:space="preserve">: </w:t>
      </w:r>
      <w:r w:rsidRPr="00481D2D">
        <w:rPr>
          <w:lang w:eastAsia="ja-JP"/>
        </w:rPr>
        <w:t>Mapping</w:t>
      </w:r>
      <w:r w:rsidRPr="00481D2D">
        <w:rPr>
          <w:rFonts w:hint="eastAsia"/>
          <w:lang w:eastAsia="ja-JP"/>
        </w:rPr>
        <w:t xml:space="preserve"> </w:t>
      </w:r>
      <w:r w:rsidRPr="00481D2D">
        <w:rPr>
          <w:lang w:eastAsia="ja-JP"/>
        </w:rPr>
        <w:t>between type of emergency service and e</w:t>
      </w:r>
      <w:r w:rsidRPr="00481D2D">
        <w:rPr>
          <w:rFonts w:hint="eastAsia"/>
          <w:lang w:eastAsia="ja-JP"/>
        </w:rPr>
        <w:t xml:space="preserve">mergency </w:t>
      </w:r>
      <w:r w:rsidRPr="00481D2D">
        <w:rPr>
          <w:lang w:eastAsia="ja-JP"/>
        </w:rPr>
        <w:t>s</w:t>
      </w:r>
      <w:r w:rsidRPr="00481D2D">
        <w:rPr>
          <w:rFonts w:hint="eastAsia"/>
          <w:lang w:eastAsia="ja-JP"/>
        </w:rPr>
        <w:t>ervice UR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8"/>
        <w:gridCol w:w="4919"/>
      </w:tblGrid>
      <w:tr w:rsidR="000229A5" w:rsidRPr="00481D2D" w14:paraId="3AE80AE0" w14:textId="77777777" w:rsidTr="00C02720">
        <w:tc>
          <w:tcPr>
            <w:tcW w:w="4918" w:type="dxa"/>
            <w:shd w:val="clear" w:color="auto" w:fill="auto"/>
          </w:tcPr>
          <w:p w14:paraId="52899631" w14:textId="77777777" w:rsidR="000229A5" w:rsidRPr="00481D2D" w:rsidRDefault="000229A5" w:rsidP="000229A5">
            <w:pPr>
              <w:pStyle w:val="TAH"/>
              <w:rPr>
                <w:lang w:eastAsia="ja-JP"/>
              </w:rPr>
            </w:pPr>
            <w:r w:rsidRPr="00481D2D">
              <w:rPr>
                <w:lang w:eastAsia="ja-JP"/>
              </w:rPr>
              <w:t>Type of e</w:t>
            </w:r>
            <w:r w:rsidRPr="00481D2D">
              <w:rPr>
                <w:rFonts w:hint="eastAsia"/>
                <w:lang w:eastAsia="ja-JP"/>
              </w:rPr>
              <w:t xml:space="preserve">mergency </w:t>
            </w:r>
            <w:r w:rsidRPr="00481D2D">
              <w:rPr>
                <w:lang w:eastAsia="ja-JP"/>
              </w:rPr>
              <w:t>s</w:t>
            </w:r>
            <w:r w:rsidRPr="00481D2D">
              <w:rPr>
                <w:rFonts w:hint="eastAsia"/>
                <w:lang w:eastAsia="ja-JP"/>
              </w:rPr>
              <w:t>ervice</w:t>
            </w:r>
          </w:p>
        </w:tc>
        <w:tc>
          <w:tcPr>
            <w:tcW w:w="4919" w:type="dxa"/>
            <w:shd w:val="clear" w:color="auto" w:fill="auto"/>
          </w:tcPr>
          <w:p w14:paraId="0353A4DB" w14:textId="77777777" w:rsidR="000229A5" w:rsidRPr="00481D2D" w:rsidRDefault="000229A5" w:rsidP="000229A5">
            <w:pPr>
              <w:pStyle w:val="TAH"/>
              <w:rPr>
                <w:lang w:eastAsia="ja-JP"/>
              </w:rPr>
            </w:pPr>
            <w:r w:rsidRPr="00481D2D">
              <w:rPr>
                <w:rFonts w:hint="eastAsia"/>
                <w:lang w:eastAsia="ja-JP"/>
              </w:rPr>
              <w:t xml:space="preserve">Emergency </w:t>
            </w:r>
            <w:r w:rsidRPr="00481D2D">
              <w:rPr>
                <w:lang w:eastAsia="ja-JP"/>
              </w:rPr>
              <w:t>s</w:t>
            </w:r>
            <w:r w:rsidRPr="00481D2D">
              <w:rPr>
                <w:rFonts w:hint="eastAsia"/>
                <w:lang w:eastAsia="ja-JP"/>
              </w:rPr>
              <w:t>ervice URN</w:t>
            </w:r>
          </w:p>
        </w:tc>
      </w:tr>
      <w:tr w:rsidR="000229A5" w:rsidRPr="00481D2D" w14:paraId="72CB02D2" w14:textId="77777777" w:rsidTr="00C02720">
        <w:tc>
          <w:tcPr>
            <w:tcW w:w="4918" w:type="dxa"/>
            <w:shd w:val="clear" w:color="auto" w:fill="auto"/>
          </w:tcPr>
          <w:p w14:paraId="72F5F862" w14:textId="77777777" w:rsidR="000229A5" w:rsidRPr="00481D2D" w:rsidRDefault="000229A5" w:rsidP="000229A5">
            <w:pPr>
              <w:pStyle w:val="TAL"/>
              <w:rPr>
                <w:lang w:eastAsia="ja-JP"/>
              </w:rPr>
            </w:pPr>
            <w:r w:rsidRPr="00481D2D">
              <w:rPr>
                <w:rFonts w:hint="eastAsia"/>
                <w:lang w:eastAsia="ja-JP"/>
              </w:rPr>
              <w:t>Police</w:t>
            </w:r>
            <w:r w:rsidRPr="00481D2D">
              <w:rPr>
                <w:lang w:eastAsia="ja-JP"/>
              </w:rPr>
              <w:t xml:space="preserve"> </w:t>
            </w:r>
          </w:p>
        </w:tc>
        <w:tc>
          <w:tcPr>
            <w:tcW w:w="4919" w:type="dxa"/>
            <w:shd w:val="clear" w:color="auto" w:fill="auto"/>
          </w:tcPr>
          <w:p w14:paraId="6146C39B" w14:textId="77777777" w:rsidR="000229A5" w:rsidRPr="00481D2D" w:rsidRDefault="000229A5" w:rsidP="000229A5">
            <w:pPr>
              <w:pStyle w:val="TAL"/>
              <w:rPr>
                <w:lang w:eastAsia="ja-JP"/>
              </w:rPr>
            </w:pPr>
            <w:r w:rsidRPr="00481D2D">
              <w:rPr>
                <w:lang w:eastAsia="ja-JP"/>
              </w:rPr>
              <w:t>urn:service:</w:t>
            </w:r>
            <w:r w:rsidRPr="00481D2D">
              <w:rPr>
                <w:rFonts w:hint="eastAsia"/>
                <w:lang w:eastAsia="ja-JP"/>
              </w:rPr>
              <w:t>sos.police</w:t>
            </w:r>
          </w:p>
        </w:tc>
      </w:tr>
      <w:tr w:rsidR="000229A5" w:rsidRPr="00481D2D" w14:paraId="4664433C" w14:textId="77777777" w:rsidTr="00C02720">
        <w:tc>
          <w:tcPr>
            <w:tcW w:w="4918" w:type="dxa"/>
            <w:shd w:val="clear" w:color="auto" w:fill="auto"/>
          </w:tcPr>
          <w:p w14:paraId="7138399B" w14:textId="77777777" w:rsidR="000229A5" w:rsidRPr="00481D2D" w:rsidRDefault="000229A5" w:rsidP="000229A5">
            <w:pPr>
              <w:pStyle w:val="TAL"/>
              <w:rPr>
                <w:lang w:eastAsia="ja-JP"/>
              </w:rPr>
            </w:pPr>
            <w:r w:rsidRPr="00481D2D">
              <w:rPr>
                <w:rFonts w:hint="eastAsia"/>
                <w:lang w:eastAsia="ja-JP"/>
              </w:rPr>
              <w:t>Ambulance</w:t>
            </w:r>
            <w:r w:rsidRPr="00481D2D">
              <w:rPr>
                <w:lang w:eastAsia="ja-JP"/>
              </w:rPr>
              <w:t xml:space="preserve"> </w:t>
            </w:r>
          </w:p>
        </w:tc>
        <w:tc>
          <w:tcPr>
            <w:tcW w:w="4919" w:type="dxa"/>
            <w:shd w:val="clear" w:color="auto" w:fill="auto"/>
          </w:tcPr>
          <w:p w14:paraId="1506F150" w14:textId="77777777" w:rsidR="000229A5" w:rsidRPr="00481D2D" w:rsidRDefault="000229A5" w:rsidP="000229A5">
            <w:pPr>
              <w:pStyle w:val="TAL"/>
              <w:rPr>
                <w:lang w:eastAsia="ja-JP"/>
              </w:rPr>
            </w:pPr>
            <w:r w:rsidRPr="00481D2D">
              <w:rPr>
                <w:lang w:eastAsia="ja-JP"/>
              </w:rPr>
              <w:t>urn:service:</w:t>
            </w:r>
            <w:r w:rsidRPr="00481D2D">
              <w:rPr>
                <w:rFonts w:hint="eastAsia"/>
                <w:lang w:eastAsia="ja-JP"/>
              </w:rPr>
              <w:t>sos.ambulance</w:t>
            </w:r>
          </w:p>
        </w:tc>
      </w:tr>
      <w:tr w:rsidR="000229A5" w:rsidRPr="00481D2D" w14:paraId="319C0EB5" w14:textId="77777777" w:rsidTr="00C02720">
        <w:tc>
          <w:tcPr>
            <w:tcW w:w="4918" w:type="dxa"/>
            <w:shd w:val="clear" w:color="auto" w:fill="auto"/>
          </w:tcPr>
          <w:p w14:paraId="0F741EFB" w14:textId="77777777" w:rsidR="000229A5" w:rsidRPr="00481D2D" w:rsidRDefault="000229A5" w:rsidP="000229A5">
            <w:pPr>
              <w:pStyle w:val="TAL"/>
              <w:rPr>
                <w:lang w:eastAsia="ja-JP"/>
              </w:rPr>
            </w:pPr>
            <w:r w:rsidRPr="00481D2D">
              <w:rPr>
                <w:rFonts w:hint="eastAsia"/>
                <w:lang w:eastAsia="ja-JP"/>
              </w:rPr>
              <w:t>Fire Brigade</w:t>
            </w:r>
            <w:r w:rsidRPr="00481D2D">
              <w:rPr>
                <w:lang w:eastAsia="ja-JP"/>
              </w:rPr>
              <w:t xml:space="preserve"> </w:t>
            </w:r>
          </w:p>
        </w:tc>
        <w:tc>
          <w:tcPr>
            <w:tcW w:w="4919" w:type="dxa"/>
            <w:shd w:val="clear" w:color="auto" w:fill="auto"/>
          </w:tcPr>
          <w:p w14:paraId="74D52FEA" w14:textId="77777777" w:rsidR="000229A5" w:rsidRPr="00481D2D" w:rsidRDefault="000229A5" w:rsidP="000229A5">
            <w:pPr>
              <w:pStyle w:val="TAL"/>
              <w:rPr>
                <w:lang w:eastAsia="ja-JP"/>
              </w:rPr>
            </w:pPr>
            <w:r w:rsidRPr="00481D2D">
              <w:rPr>
                <w:lang w:eastAsia="ja-JP"/>
              </w:rPr>
              <w:t>urn:service:</w:t>
            </w:r>
            <w:r w:rsidRPr="00481D2D">
              <w:rPr>
                <w:rFonts w:hint="eastAsia"/>
                <w:lang w:eastAsia="ja-JP"/>
              </w:rPr>
              <w:t>sos.fire</w:t>
            </w:r>
          </w:p>
        </w:tc>
      </w:tr>
      <w:tr w:rsidR="000229A5" w:rsidRPr="00481D2D" w14:paraId="78783675" w14:textId="77777777" w:rsidTr="00C02720">
        <w:tc>
          <w:tcPr>
            <w:tcW w:w="4918" w:type="dxa"/>
            <w:shd w:val="clear" w:color="auto" w:fill="auto"/>
          </w:tcPr>
          <w:p w14:paraId="4AED0268" w14:textId="77777777" w:rsidR="000229A5" w:rsidRPr="00481D2D" w:rsidRDefault="000229A5" w:rsidP="000229A5">
            <w:pPr>
              <w:pStyle w:val="TAL"/>
              <w:rPr>
                <w:lang w:eastAsia="ja-JP"/>
              </w:rPr>
            </w:pPr>
            <w:r w:rsidRPr="00481D2D">
              <w:rPr>
                <w:rFonts w:hint="eastAsia"/>
                <w:lang w:eastAsia="ja-JP"/>
              </w:rPr>
              <w:t>Marine Guard</w:t>
            </w:r>
            <w:r w:rsidRPr="00481D2D">
              <w:rPr>
                <w:lang w:eastAsia="ja-JP"/>
              </w:rPr>
              <w:t xml:space="preserve"> </w:t>
            </w:r>
          </w:p>
        </w:tc>
        <w:tc>
          <w:tcPr>
            <w:tcW w:w="4919" w:type="dxa"/>
            <w:shd w:val="clear" w:color="auto" w:fill="auto"/>
          </w:tcPr>
          <w:p w14:paraId="018222A8" w14:textId="77777777" w:rsidR="000229A5" w:rsidRPr="00481D2D" w:rsidRDefault="000229A5" w:rsidP="000229A5">
            <w:pPr>
              <w:pStyle w:val="TAL"/>
              <w:rPr>
                <w:lang w:eastAsia="ja-JP"/>
              </w:rPr>
            </w:pPr>
            <w:r w:rsidRPr="00481D2D">
              <w:rPr>
                <w:lang w:eastAsia="ja-JP"/>
              </w:rPr>
              <w:t>urn:service:</w:t>
            </w:r>
            <w:r w:rsidRPr="00481D2D">
              <w:rPr>
                <w:rFonts w:hint="eastAsia"/>
                <w:lang w:eastAsia="ja-JP"/>
              </w:rPr>
              <w:t>sos.marine</w:t>
            </w:r>
          </w:p>
        </w:tc>
      </w:tr>
      <w:tr w:rsidR="000229A5" w:rsidRPr="00481D2D" w14:paraId="3F03B146" w14:textId="77777777" w:rsidTr="00C02720">
        <w:tc>
          <w:tcPr>
            <w:tcW w:w="4918" w:type="dxa"/>
            <w:shd w:val="clear" w:color="auto" w:fill="auto"/>
          </w:tcPr>
          <w:p w14:paraId="36CE25E2" w14:textId="77777777" w:rsidR="000229A5" w:rsidRPr="00481D2D" w:rsidRDefault="000229A5" w:rsidP="000229A5">
            <w:pPr>
              <w:pStyle w:val="TAL"/>
              <w:rPr>
                <w:lang w:eastAsia="ja-JP"/>
              </w:rPr>
            </w:pPr>
            <w:r w:rsidRPr="00481D2D">
              <w:rPr>
                <w:rFonts w:hint="eastAsia"/>
                <w:lang w:eastAsia="ja-JP"/>
              </w:rPr>
              <w:t>Mountain Rescue</w:t>
            </w:r>
            <w:r w:rsidRPr="00481D2D">
              <w:rPr>
                <w:lang w:eastAsia="ja-JP"/>
              </w:rPr>
              <w:t xml:space="preserve"> </w:t>
            </w:r>
          </w:p>
        </w:tc>
        <w:tc>
          <w:tcPr>
            <w:tcW w:w="4919" w:type="dxa"/>
            <w:shd w:val="clear" w:color="auto" w:fill="auto"/>
          </w:tcPr>
          <w:p w14:paraId="1D902C64" w14:textId="77777777" w:rsidR="000229A5" w:rsidRPr="00481D2D" w:rsidRDefault="000229A5" w:rsidP="000229A5">
            <w:pPr>
              <w:pStyle w:val="TAL"/>
              <w:rPr>
                <w:lang w:eastAsia="ja-JP"/>
              </w:rPr>
            </w:pPr>
            <w:r w:rsidRPr="00481D2D">
              <w:rPr>
                <w:lang w:eastAsia="ja-JP"/>
              </w:rPr>
              <w:t>urn:service:</w:t>
            </w:r>
            <w:r w:rsidRPr="00481D2D">
              <w:rPr>
                <w:rFonts w:hint="eastAsia"/>
                <w:lang w:eastAsia="ja-JP"/>
              </w:rPr>
              <w:t>sos.mountain</w:t>
            </w:r>
          </w:p>
        </w:tc>
      </w:tr>
    </w:tbl>
    <w:p w14:paraId="0BB4A612" w14:textId="77777777" w:rsidR="000229A5" w:rsidRPr="00481D2D" w:rsidRDefault="000229A5" w:rsidP="000229A5"/>
    <w:p w14:paraId="2C53B9A3" w14:textId="77777777" w:rsidR="006074DA" w:rsidRPr="00481D2D" w:rsidRDefault="006074DA" w:rsidP="006074DA">
      <w:pPr>
        <w:pStyle w:val="NO"/>
        <w:rPr>
          <w:rFonts w:eastAsia="MS Mincho"/>
          <w:lang w:eastAsia="ar-SA"/>
        </w:rPr>
      </w:pPr>
      <w:r w:rsidRPr="00481D2D">
        <w:rPr>
          <w:rFonts w:eastAsia="MS Mincho"/>
          <w:lang w:eastAsia="ar-SA"/>
        </w:rPr>
        <w:t>NOTE </w:t>
      </w:r>
      <w:r w:rsidR="001E245D" w:rsidRPr="00481D2D">
        <w:rPr>
          <w:rFonts w:eastAsia="MS Mincho"/>
          <w:lang w:eastAsia="ar-SA"/>
        </w:rPr>
        <w:t>1</w:t>
      </w:r>
      <w:r w:rsidRPr="00481D2D">
        <w:rPr>
          <w:rFonts w:eastAsia="MS Mincho"/>
          <w:lang w:eastAsia="ar-SA"/>
        </w:rPr>
        <w:t>:</w:t>
      </w:r>
      <w:r w:rsidRPr="00481D2D">
        <w:rPr>
          <w:rFonts w:eastAsia="MS Mincho"/>
          <w:lang w:eastAsia="ar-SA"/>
        </w:rPr>
        <w:tab/>
        <w:t>It is not possible for a UE to indicate more than one type of emergency service in an emergency service URN.</w:t>
      </w:r>
    </w:p>
    <w:p w14:paraId="2305656D" w14:textId="77777777" w:rsidR="00881914" w:rsidRPr="00481D2D" w:rsidRDefault="00881914" w:rsidP="00881914">
      <w:r w:rsidRPr="00481D2D">
        <w:t xml:space="preserve">If </w:t>
      </w:r>
      <w:r w:rsidR="00BE0995" w:rsidRPr="00481D2D">
        <w:rPr>
          <w:color w:val="000000"/>
        </w:rPr>
        <w:t>an</w:t>
      </w:r>
      <w:r w:rsidRPr="00481D2D">
        <w:t xml:space="preserve"> IP-CAN</w:t>
      </w:r>
      <w:r w:rsidR="00BE0995" w:rsidRPr="00481D2D">
        <w:rPr>
          <w:color w:val="000000"/>
        </w:rPr>
        <w:t>, capable of providing local emergency numbers,</w:t>
      </w:r>
      <w:r w:rsidRPr="00481D2D">
        <w:t xml:space="preserve"> did not provide a local emergency number that matches the dialled number (see subclause 5.1.6.1) and multiple types of emergency service can be derived for a dialled number from the information configured on the USIM then:</w:t>
      </w:r>
    </w:p>
    <w:p w14:paraId="2110DDD1" w14:textId="77777777" w:rsidR="00881914" w:rsidRPr="00481D2D" w:rsidRDefault="00881914" w:rsidP="00881914">
      <w:pPr>
        <w:pStyle w:val="B1"/>
      </w:pPr>
      <w:r w:rsidRPr="00481D2D">
        <w:t>-</w:t>
      </w:r>
      <w:r w:rsidRPr="00481D2D">
        <w:tab/>
        <w:t>if the UE is in the HPLMN, the UE shall map any one of these types of emergency service to an emergency service URN as specified in table L.2.2.6.1; and</w:t>
      </w:r>
    </w:p>
    <w:p w14:paraId="1F1A5EE3" w14:textId="77777777" w:rsidR="00881914" w:rsidRPr="00481D2D" w:rsidRDefault="00881914" w:rsidP="00881914">
      <w:pPr>
        <w:pStyle w:val="B1"/>
      </w:pPr>
      <w:r w:rsidRPr="00481D2D">
        <w:t>-</w:t>
      </w:r>
      <w:r w:rsidRPr="00481D2D">
        <w:tab/>
        <w:t>if the UE is in the VPLMN, the UE shall select "urn:service:sos".</w:t>
      </w:r>
    </w:p>
    <w:p w14:paraId="51B6FAA3" w14:textId="77777777" w:rsidR="00AB6B74" w:rsidRPr="00481D2D" w:rsidRDefault="00AB6B74" w:rsidP="00AB6B74">
      <w:pPr>
        <w:pStyle w:val="NO"/>
      </w:pPr>
      <w:r w:rsidRPr="00481D2D">
        <w:t>NOTE </w:t>
      </w:r>
      <w:r w:rsidR="001E245D" w:rsidRPr="00481D2D">
        <w:t>2</w:t>
      </w:r>
      <w:r w:rsidRPr="00481D2D">
        <w:t>:</w:t>
      </w:r>
      <w:r w:rsidRPr="00481D2D">
        <w:tab/>
        <w:t>If the Non-3GPP emergency number indicator within the Non-3GPP NW provided policies IE (see 3GPP TS 24.008 [8]) provided through registration procedures over 3GPP access is set to "use of non-3GPP emergency numbers permitted", the UE also considers WLAN provided local emergency numbers (see 3GPP TS 24.302 [8U], subclause 4.7). If the Non-3GPP NW provided policies IE provided through registration procedures over 3GPP access is set to "use of non-3GPP emergency numbers not permitted", the UE does not consider WLAN provided local emergency numbers. If the Non-3GPP NW provided policies IE is not provided through registration procedures over 3GPP access, the UE does not consider WLAN provided local emergency numbers.</w:t>
      </w:r>
    </w:p>
    <w:p w14:paraId="73BA26B0" w14:textId="77777777" w:rsidR="00881914" w:rsidRPr="00481D2D" w:rsidRDefault="00881914" w:rsidP="00881914">
      <w:r w:rsidRPr="00481D2D">
        <w:t xml:space="preserve">If </w:t>
      </w:r>
      <w:r w:rsidR="00BE0995" w:rsidRPr="00481D2D">
        <w:rPr>
          <w:color w:val="000000"/>
        </w:rPr>
        <w:t>an</w:t>
      </w:r>
      <w:r w:rsidRPr="00481D2D">
        <w:t xml:space="preserve"> IP-CAN</w:t>
      </w:r>
      <w:r w:rsidR="00BE0995" w:rsidRPr="00481D2D">
        <w:rPr>
          <w:color w:val="000000"/>
        </w:rPr>
        <w:t>, capable of providing local emergency numbers,</w:t>
      </w:r>
      <w:r w:rsidRPr="00481D2D">
        <w:t xml:space="preserve"> provided a local emergency number that matches the dialled number (see subclause 5.1.6.1), and:</w:t>
      </w:r>
    </w:p>
    <w:p w14:paraId="476B2838" w14:textId="77777777" w:rsidR="00881914" w:rsidRPr="00481D2D" w:rsidRDefault="00881914" w:rsidP="00881914">
      <w:pPr>
        <w:pStyle w:val="B1"/>
      </w:pPr>
      <w:r w:rsidRPr="00481D2D">
        <w:t>-</w:t>
      </w:r>
      <w:r w:rsidRPr="00481D2D">
        <w:tab/>
        <w:t>if the UE can derive one or more types of emergency service from the information received from the IP-CAN for the dialled number and the UE cannot derive types of emergency service from the information configured on the USIM for the dialled number; or</w:t>
      </w:r>
    </w:p>
    <w:p w14:paraId="74F2D6F7" w14:textId="77777777" w:rsidR="00881914" w:rsidRPr="00481D2D" w:rsidRDefault="00881914" w:rsidP="00881914">
      <w:pPr>
        <w:pStyle w:val="B1"/>
      </w:pPr>
      <w:r w:rsidRPr="00481D2D">
        <w:t>-</w:t>
      </w:r>
      <w:r w:rsidRPr="00481D2D">
        <w:tab/>
        <w:t>if the UE is able to derive identical types of emergency service from both the information received from the IP-CAN for the dialled number and from the information configured on the USIM for the dialled number,</w:t>
      </w:r>
    </w:p>
    <w:p w14:paraId="232DADC7" w14:textId="77777777" w:rsidR="00881914" w:rsidRPr="00481D2D" w:rsidRDefault="00881914" w:rsidP="00881914">
      <w:r w:rsidRPr="00481D2D">
        <w:t>then the UE shall map any one of these emergency service types to an e</w:t>
      </w:r>
      <w:r w:rsidRPr="00481D2D">
        <w:rPr>
          <w:rFonts w:eastAsia="MS Mincho" w:hint="eastAsia"/>
          <w:lang w:eastAsia="ja-JP"/>
        </w:rPr>
        <w:t xml:space="preserve">mergency </w:t>
      </w:r>
      <w:r w:rsidRPr="00481D2D">
        <w:rPr>
          <w:rFonts w:eastAsia="MS Mincho"/>
          <w:lang w:eastAsia="ja-JP"/>
        </w:rPr>
        <w:t>s</w:t>
      </w:r>
      <w:r w:rsidRPr="00481D2D">
        <w:rPr>
          <w:rFonts w:eastAsia="MS Mincho" w:hint="eastAsia"/>
          <w:lang w:eastAsia="ja-JP"/>
        </w:rPr>
        <w:t>ervice URN</w:t>
      </w:r>
      <w:r w:rsidRPr="00481D2D">
        <w:rPr>
          <w:rFonts w:eastAsia="MS Mincho"/>
          <w:lang w:eastAsia="ja-JP"/>
        </w:rPr>
        <w:t xml:space="preserve"> </w:t>
      </w:r>
      <w:r w:rsidRPr="00481D2D">
        <w:t>as specified in table L.2.2.6.1.</w:t>
      </w:r>
    </w:p>
    <w:p w14:paraId="2A708270" w14:textId="77777777" w:rsidR="000229A5" w:rsidRPr="00481D2D" w:rsidRDefault="000229A5" w:rsidP="000229A5">
      <w:pPr>
        <w:pStyle w:val="NO"/>
      </w:pPr>
      <w:r w:rsidRPr="00481D2D">
        <w:t>NOTE </w:t>
      </w:r>
      <w:r w:rsidR="001E245D" w:rsidRPr="00481D2D">
        <w:t>3</w:t>
      </w:r>
      <w:r w:rsidRPr="00481D2D">
        <w:t>:</w:t>
      </w:r>
      <w:r w:rsidRPr="00481D2D">
        <w:tab/>
        <w:t xml:space="preserve">How the UE resolves clashes where an emergency number is associated with one or more different </w:t>
      </w:r>
      <w:r w:rsidR="00881914" w:rsidRPr="00481D2D">
        <w:t xml:space="preserve">types of </w:t>
      </w:r>
      <w:r w:rsidRPr="00481D2D">
        <w:t>emergency service configured in the USIM and in information received from the access network, is implementation dependent.</w:t>
      </w:r>
    </w:p>
    <w:p w14:paraId="3948BFAE" w14:textId="77777777" w:rsidR="001E245D" w:rsidRPr="00481D2D" w:rsidRDefault="001E245D" w:rsidP="005D46C4">
      <w:pPr>
        <w:pStyle w:val="Heading4"/>
      </w:pPr>
      <w:bookmarkStart w:id="1718" w:name="_Toc106889952"/>
      <w:r w:rsidRPr="00481D2D">
        <w:t>L.2.2.6.1B</w:t>
      </w:r>
      <w:r w:rsidRPr="00481D2D">
        <w:tab/>
      </w:r>
      <w:r w:rsidRPr="00481D2D">
        <w:rPr>
          <w:lang w:eastAsia="ja-JP"/>
        </w:rPr>
        <w:t xml:space="preserve">Type of emergency service derived from extended local </w:t>
      </w:r>
      <w:r w:rsidRPr="00481D2D">
        <w:t>emergency number list</w:t>
      </w:r>
      <w:bookmarkEnd w:id="1718"/>
    </w:p>
    <w:p w14:paraId="36EE4A82" w14:textId="77777777" w:rsidR="00900E48" w:rsidRPr="00481D2D" w:rsidRDefault="00900E48" w:rsidP="00900E48">
      <w:r w:rsidRPr="00481D2D">
        <w:rPr>
          <w:rFonts w:eastAsia="MS Mincho"/>
          <w:lang w:eastAsia="ja-JP"/>
        </w:rPr>
        <w:t xml:space="preserve">The Extended Local Emergency Number List (defined in </w:t>
      </w:r>
      <w:r w:rsidRPr="00481D2D">
        <w:t>3GPP TS 24.301 [</w:t>
      </w:r>
      <w:r w:rsidRPr="00481D2D">
        <w:rPr>
          <w:lang w:eastAsia="zh-CN"/>
        </w:rPr>
        <w:t>8J]) can contain</w:t>
      </w:r>
      <w:r w:rsidRPr="00481D2D">
        <w:t xml:space="preserve"> sub-services of the associated emergency service URN for the detected emergency number. </w:t>
      </w:r>
    </w:p>
    <w:p w14:paraId="6EAD1DF6" w14:textId="77777777" w:rsidR="00900E48" w:rsidRPr="00481D2D" w:rsidRDefault="00900E48" w:rsidP="00900E48">
      <w:r w:rsidRPr="00481D2D">
        <w:t>If:</w:t>
      </w:r>
    </w:p>
    <w:p w14:paraId="0263642D" w14:textId="77777777" w:rsidR="00900E48" w:rsidRPr="00481D2D" w:rsidRDefault="00900E48" w:rsidP="00900E48">
      <w:pPr>
        <w:pStyle w:val="B1"/>
      </w:pPr>
      <w:r w:rsidRPr="00481D2D">
        <w:t>-</w:t>
      </w:r>
      <w:r w:rsidRPr="00481D2D">
        <w:tab/>
        <w:t>the length of sub-services field is greater than "0", the UE shall construct the emergency service URN using "urn:service:sos" followed by adding a dot followed by the content of the sub-services field; and</w:t>
      </w:r>
    </w:p>
    <w:p w14:paraId="3A06C4ED" w14:textId="77777777" w:rsidR="00900E48" w:rsidRPr="00481D2D" w:rsidRDefault="00900E48" w:rsidP="00900E48">
      <w:pPr>
        <w:pStyle w:val="B1"/>
      </w:pPr>
      <w:r w:rsidRPr="00481D2D">
        <w:t>-</w:t>
      </w:r>
      <w:r w:rsidRPr="00481D2D">
        <w:tab/>
        <w:t>the length of sub-services field is "0", the UE shall use the emergency service URN "urn:service:sos".</w:t>
      </w:r>
    </w:p>
    <w:p w14:paraId="30BD82E1" w14:textId="77777777" w:rsidR="00900E48" w:rsidRPr="00481D2D" w:rsidRDefault="00900E48" w:rsidP="00900E48">
      <w:pPr>
        <w:pStyle w:val="EX"/>
      </w:pPr>
      <w:r w:rsidRPr="00481D2D">
        <w:rPr>
          <w:lang w:eastAsia="zh-CN"/>
        </w:rPr>
        <w:t>EXAMPLE 1:</w:t>
      </w:r>
      <w:r w:rsidRPr="00481D2D">
        <w:rPr>
          <w:lang w:eastAsia="zh-CN"/>
        </w:rPr>
        <w:tab/>
      </w:r>
      <w:r w:rsidRPr="00481D2D">
        <w:t>For a detected number, if the sub-service is "gas", then the UE constructs "urn:service:sos.gas" as the associated emergency service URN.</w:t>
      </w:r>
    </w:p>
    <w:p w14:paraId="7152C6DB" w14:textId="77777777" w:rsidR="00900E48" w:rsidRPr="00481D2D" w:rsidRDefault="00900E48" w:rsidP="00900E48">
      <w:pPr>
        <w:pStyle w:val="EX"/>
        <w:rPr>
          <w:lang w:eastAsia="zh-CN"/>
        </w:rPr>
      </w:pPr>
      <w:r w:rsidRPr="00481D2D">
        <w:rPr>
          <w:lang w:eastAsia="zh-CN"/>
        </w:rPr>
        <w:t>EXAMPLE 2:</w:t>
      </w:r>
      <w:r w:rsidRPr="00481D2D">
        <w:rPr>
          <w:lang w:eastAsia="zh-CN"/>
        </w:rPr>
        <w:tab/>
      </w:r>
      <w:r w:rsidRPr="00481D2D">
        <w:t>For a detected number, if no sub-service is provided, then the UE uses "urn:service:sos" as the associated emergency service URN</w:t>
      </w:r>
      <w:r w:rsidRPr="00481D2D">
        <w:rPr>
          <w:lang w:eastAsia="zh-CN"/>
        </w:rPr>
        <w:t>.</w:t>
      </w:r>
    </w:p>
    <w:p w14:paraId="0FA3A697" w14:textId="77777777" w:rsidR="00C16614" w:rsidRPr="00481D2D" w:rsidRDefault="00C16614" w:rsidP="005D46C4">
      <w:pPr>
        <w:pStyle w:val="Heading4"/>
      </w:pPr>
      <w:bookmarkStart w:id="1719" w:name="_Toc106889953"/>
      <w:r w:rsidRPr="00481D2D">
        <w:t>L.2.2.6.2</w:t>
      </w:r>
      <w:r w:rsidRPr="00481D2D">
        <w:tab/>
        <w:t>eCall type of emergency service</w:t>
      </w:r>
      <w:bookmarkEnd w:id="1719"/>
    </w:p>
    <w:p w14:paraId="143A990B" w14:textId="77777777" w:rsidR="00C16614" w:rsidRPr="00481D2D" w:rsidRDefault="00C16614" w:rsidP="00C16614">
      <w:r w:rsidRPr="00481D2D">
        <w:t>If the IP-CAN indicates the eCall support indication or the CS domain is not available to the UE, the UE can send an INVITE request with Request-URI set to "urn:service:sos.ecall.manual" or "urn:service:sos.ecall.automatic".</w:t>
      </w:r>
    </w:p>
    <w:p w14:paraId="270DF897" w14:textId="77777777" w:rsidR="00C16614" w:rsidRPr="00481D2D" w:rsidRDefault="00C16614" w:rsidP="00C16614">
      <w:r w:rsidRPr="00481D2D">
        <w:t>If the IP-CAN does not indicates the eCall support indication and the CS domain is available to the UE, the UE shall not send an INVITE request with Request-URI set to "urn:service:sos.ecall.manual" or "urn:service:sos.ecall.automatic".</w:t>
      </w:r>
    </w:p>
    <w:p w14:paraId="5E06782B" w14:textId="77777777" w:rsidR="00D246B1" w:rsidRPr="00481D2D" w:rsidRDefault="00D246B1" w:rsidP="005D46C4">
      <w:pPr>
        <w:pStyle w:val="Heading4"/>
      </w:pPr>
      <w:bookmarkStart w:id="1720" w:name="_Toc106889954"/>
      <w:r w:rsidRPr="00481D2D">
        <w:t>L.2.2.6.3</w:t>
      </w:r>
      <w:r w:rsidRPr="00481D2D">
        <w:tab/>
        <w:t>Current location discovery during an emergency call</w:t>
      </w:r>
      <w:bookmarkEnd w:id="1720"/>
    </w:p>
    <w:p w14:paraId="393CF61E" w14:textId="77777777" w:rsidR="00D246B1" w:rsidRPr="00481D2D" w:rsidRDefault="00D246B1" w:rsidP="00D246B1">
      <w:r w:rsidRPr="00481D2D">
        <w:t>Void.</w:t>
      </w:r>
    </w:p>
    <w:p w14:paraId="72BAB756" w14:textId="77777777" w:rsidR="00065DD8" w:rsidRPr="00481D2D" w:rsidRDefault="00065DD8" w:rsidP="005D46C4">
      <w:pPr>
        <w:pStyle w:val="Heading1"/>
      </w:pPr>
      <w:bookmarkStart w:id="1721" w:name="_Toc106889955"/>
      <w:r w:rsidRPr="00481D2D">
        <w:t>L.2A</w:t>
      </w:r>
      <w:r w:rsidRPr="00481D2D">
        <w:tab/>
        <w:t>Usage of SDP</w:t>
      </w:r>
      <w:bookmarkEnd w:id="1721"/>
    </w:p>
    <w:p w14:paraId="0018414D" w14:textId="77777777" w:rsidR="00717796" w:rsidRPr="00481D2D" w:rsidRDefault="00717796" w:rsidP="005D46C4">
      <w:pPr>
        <w:pStyle w:val="Heading2"/>
        <w:rPr>
          <w:snapToGrid w:val="0"/>
        </w:rPr>
      </w:pPr>
      <w:bookmarkStart w:id="1722" w:name="_Toc106889956"/>
      <w:r w:rsidRPr="00481D2D">
        <w:t>L.2A.0</w:t>
      </w:r>
      <w:r w:rsidRPr="00481D2D">
        <w:rPr>
          <w:snapToGrid w:val="0"/>
        </w:rPr>
        <w:tab/>
        <w:t>General</w:t>
      </w:r>
      <w:bookmarkEnd w:id="1722"/>
    </w:p>
    <w:p w14:paraId="3D8DDF8B" w14:textId="77777777" w:rsidR="00CD7EDA" w:rsidRPr="00481D2D" w:rsidRDefault="00717796" w:rsidP="00CD7EDA">
      <w:pPr>
        <w:pStyle w:val="NO"/>
      </w:pPr>
      <w:r w:rsidRPr="00481D2D">
        <w:t>NOTE</w:t>
      </w:r>
      <w:r w:rsidR="008B6793" w:rsidRPr="00481D2D">
        <w:t> 1</w:t>
      </w:r>
      <w:r w:rsidRPr="00481D2D">
        <w:t>:</w:t>
      </w:r>
      <w:r w:rsidRPr="00481D2D">
        <w:tab/>
      </w:r>
      <w:r w:rsidR="00CD7EDA" w:rsidRPr="00481D2D">
        <w:t>When:</w:t>
      </w:r>
    </w:p>
    <w:p w14:paraId="06C5B6A9" w14:textId="77777777" w:rsidR="00CD7EDA" w:rsidRPr="00481D2D" w:rsidRDefault="00CD7EDA" w:rsidP="00CD7EDA">
      <w:pPr>
        <w:pStyle w:val="B4"/>
      </w:pPr>
      <w:r w:rsidRPr="00481D2D">
        <w:t>-</w:t>
      </w:r>
      <w:r w:rsidRPr="00481D2D">
        <w:tab/>
        <w:t>establishing a session which is not an emergency session; or</w:t>
      </w:r>
    </w:p>
    <w:p w14:paraId="69FD265E" w14:textId="77777777" w:rsidR="00CD7EDA" w:rsidRPr="00481D2D" w:rsidRDefault="00CD7EDA" w:rsidP="00CD7EDA">
      <w:pPr>
        <w:pStyle w:val="B4"/>
      </w:pPr>
      <w:r w:rsidRPr="00481D2D">
        <w:t>-</w:t>
      </w:r>
      <w:r w:rsidRPr="00481D2D">
        <w:tab/>
        <w:t>modifying a session which is not an emergency session;</w:t>
      </w:r>
    </w:p>
    <w:p w14:paraId="2FB5CE19" w14:textId="77777777" w:rsidR="00717796" w:rsidRPr="00481D2D" w:rsidRDefault="00CD7EDA" w:rsidP="00CD7EDA">
      <w:pPr>
        <w:pStyle w:val="NO"/>
      </w:pPr>
      <w:r w:rsidRPr="00481D2D">
        <w:tab/>
        <w:t>and if the IMSVoPS indicator is received in the EPS network feature support information element (see 3GPP TS 24.301 [8J])</w:t>
      </w:r>
      <w:r w:rsidR="008B6793" w:rsidRPr="00481D2D">
        <w:t xml:space="preserve"> and no persistent EPS bearer context exists at the UE</w:t>
      </w:r>
      <w:r w:rsidRPr="00481D2D">
        <w:t xml:space="preserve">, the </w:t>
      </w:r>
      <w:r w:rsidR="00717796" w:rsidRPr="00481D2D">
        <w:t>UE constructs SDP based on the restrictions indicated in the IMSVoPS indicator. Regardless whether the IMSVoPS indicator indicating voice is supported or not, m-lines can be set to "audio" and exclude voice code</w:t>
      </w:r>
      <w:r w:rsidR="00630EA8" w:rsidRPr="00481D2D">
        <w:t>c</w:t>
      </w:r>
      <w:r w:rsidR="00717796" w:rsidRPr="00481D2D">
        <w:t>s from the SDP answer or SDP offer.</w:t>
      </w:r>
      <w:r w:rsidR="008B6793" w:rsidRPr="00481D2D">
        <w:t xml:space="preserve"> When a persistent EPS bearer context exists, m-lines can be set to "audio" and include voice codecs in the SDP answer or SDP offer.</w:t>
      </w:r>
    </w:p>
    <w:p w14:paraId="6CB068C6" w14:textId="77777777" w:rsidR="008B6793" w:rsidRPr="00481D2D" w:rsidRDefault="008B6793" w:rsidP="008B6793">
      <w:pPr>
        <w:pStyle w:val="NO"/>
      </w:pPr>
      <w:r w:rsidRPr="00481D2D">
        <w:t>NOTE 2:</w:t>
      </w:r>
      <w:r w:rsidRPr="00481D2D">
        <w:tab/>
        <w:t>When the UE is accessing the IM CN subsystem via E-UTRAN, the appropriate specification for access domain selection is 3GPP TS 23.221 [6].</w:t>
      </w:r>
    </w:p>
    <w:p w14:paraId="46B07003" w14:textId="77777777" w:rsidR="00065DD8" w:rsidRPr="00481D2D" w:rsidRDefault="00065DD8" w:rsidP="005D46C4">
      <w:pPr>
        <w:pStyle w:val="Heading2"/>
      </w:pPr>
      <w:bookmarkStart w:id="1723" w:name="_Toc106889957"/>
      <w:r w:rsidRPr="00481D2D">
        <w:t>L.2A.1</w:t>
      </w:r>
      <w:r w:rsidRPr="00481D2D">
        <w:tab/>
        <w:t>Impact on SDP offer / answer of activation or modification of EPS bearer context for media by the network</w:t>
      </w:r>
      <w:bookmarkEnd w:id="1723"/>
    </w:p>
    <w:p w14:paraId="79C5F522" w14:textId="77777777" w:rsidR="00065DD8" w:rsidRPr="00481D2D" w:rsidRDefault="00065DD8" w:rsidP="00065DD8">
      <w:r w:rsidRPr="00481D2D">
        <w:t>If</w:t>
      </w:r>
      <w:r w:rsidR="0054694C" w:rsidRPr="00481D2D">
        <w:t>,</w:t>
      </w:r>
      <w:r w:rsidRPr="00481D2D">
        <w:t xml:space="preserve"> due to the activation of EPS bearer context from the network the related SDP media description needs to be changed</w:t>
      </w:r>
      <w:r w:rsidR="0054694C" w:rsidRPr="00481D2D">
        <w:t>,</w:t>
      </w:r>
      <w:r w:rsidRPr="00481D2D">
        <w:t xml:space="preserve"> the UE shall update the related SDP information by sending</w:t>
      </w:r>
      <w:r w:rsidR="00B6428F" w:rsidRPr="00481D2D">
        <w:t>, within a SIP request,</w:t>
      </w:r>
      <w:r w:rsidRPr="00481D2D">
        <w:t xml:space="preserve"> a new SDP offer</w:t>
      </w:r>
      <w:r w:rsidR="00B6428F" w:rsidRPr="00481D2D">
        <w:t xml:space="preserve"> for each of the existing SIP dialogs</w:t>
      </w:r>
      <w:r w:rsidRPr="00481D2D">
        <w:t>,</w:t>
      </w:r>
    </w:p>
    <w:p w14:paraId="3A5A1595" w14:textId="77777777" w:rsidR="00065DD8" w:rsidRPr="00481D2D" w:rsidRDefault="00065DD8" w:rsidP="00065DD8">
      <w:r w:rsidRPr="00481D2D">
        <w:t>If the UE receives a modification request from the network for a EPS bearer context that is used for one or more media streams in an ongoing SIP session, the UE shall:</w:t>
      </w:r>
    </w:p>
    <w:p w14:paraId="2CFAD543" w14:textId="77777777" w:rsidR="00065DD8" w:rsidRPr="00481D2D" w:rsidRDefault="00065DD8" w:rsidP="00065DD8">
      <w:pPr>
        <w:pStyle w:val="B1"/>
      </w:pPr>
      <w:r w:rsidRPr="00481D2D">
        <w:t>1)</w:t>
      </w:r>
      <w:r w:rsidRPr="00481D2D">
        <w:tab/>
        <w:t>if, due to the modification of the EPS bearer context, the related SDP media description need to be changed, update the related SDP information by sending</w:t>
      </w:r>
      <w:r w:rsidR="00B6428F" w:rsidRPr="00481D2D">
        <w:t>, within a SIP request,</w:t>
      </w:r>
      <w:r w:rsidRPr="00481D2D">
        <w:t xml:space="preserve"> a new SDP offer </w:t>
      </w:r>
      <w:r w:rsidR="00B6428F" w:rsidRPr="00481D2D">
        <w:t>for each of the existing SIP dialogs</w:t>
      </w:r>
      <w:r w:rsidRPr="00481D2D">
        <w:t>, and respond to the EPS bearer context modification request.</w:t>
      </w:r>
    </w:p>
    <w:p w14:paraId="2DD446E7" w14:textId="77777777" w:rsidR="00065DD8" w:rsidRPr="00481D2D" w:rsidRDefault="00065DD8" w:rsidP="00065DD8">
      <w:pPr>
        <w:pStyle w:val="NO"/>
      </w:pPr>
      <w:r w:rsidRPr="00481D2D">
        <w:t>NOTE:</w:t>
      </w:r>
      <w:r w:rsidRPr="00481D2D">
        <w:tab/>
        <w:t>The UE can decide to indicate additional media streams as well as additional or different codecs in the SDP offer than those used in the already ongoing session.</w:t>
      </w:r>
    </w:p>
    <w:p w14:paraId="43B0E469" w14:textId="77777777" w:rsidR="00065DD8" w:rsidRPr="00481D2D" w:rsidRDefault="00065DD8" w:rsidP="005D46C4">
      <w:pPr>
        <w:pStyle w:val="Heading2"/>
      </w:pPr>
      <w:bookmarkStart w:id="1724" w:name="_Toc106889958"/>
      <w:r w:rsidRPr="00481D2D">
        <w:t>L.2A.2</w:t>
      </w:r>
      <w:r w:rsidRPr="00481D2D">
        <w:tab/>
        <w:t>Handling of SDP at the terminating UE when originating UE has resources available and IP-CAN performs network-initiated resource reservation for terminating UE</w:t>
      </w:r>
      <w:bookmarkEnd w:id="1724"/>
    </w:p>
    <w:p w14:paraId="74375779" w14:textId="77777777" w:rsidR="00065DD8" w:rsidRPr="00481D2D" w:rsidRDefault="00065DD8" w:rsidP="00065DD8">
      <w:pPr>
        <w:rPr>
          <w:snapToGrid w:val="0"/>
        </w:rPr>
      </w:pPr>
      <w:r w:rsidRPr="00481D2D">
        <w:rPr>
          <w:snapToGrid w:val="0"/>
        </w:rPr>
        <w:t>If the UE receives an SDP offer where the SDP offer includes all media streams for which the originating side indicated its local preconditions as met, if the precondition mechanism is supported by the terminating UE and the IP-CAN performs network-initiated resource reservation for the terminating UE and the available resources are not sufficient for the received offer</w:t>
      </w:r>
      <w:r w:rsidR="0054694C" w:rsidRPr="00481D2D">
        <w:rPr>
          <w:snapToGrid w:val="0"/>
        </w:rPr>
        <w:t>,</w:t>
      </w:r>
      <w:r w:rsidRPr="00481D2D">
        <w:rPr>
          <w:snapToGrid w:val="0"/>
        </w:rPr>
        <w:t xml:space="preserve"> the terminating UE shall indicate its local preconditions and provide the SDP answer to the originating side without waiting for resource reservation.</w:t>
      </w:r>
    </w:p>
    <w:p w14:paraId="0A23BA2A" w14:textId="77777777" w:rsidR="00065DD8" w:rsidRPr="00481D2D" w:rsidRDefault="00065DD8" w:rsidP="00065DD8">
      <w:pPr>
        <w:pStyle w:val="NO"/>
      </w:pPr>
      <w:r w:rsidRPr="00481D2D">
        <w:t>NOTE:</w:t>
      </w:r>
      <w:r w:rsidRPr="00481D2D">
        <w:tab/>
        <w:t xml:space="preserve">If the resource reservation is controlled by the EPS IP-CAN, the resource reservation request is initiated by the </w:t>
      </w:r>
      <w:r w:rsidR="0054694C" w:rsidRPr="00481D2D">
        <w:t xml:space="preserve">network </w:t>
      </w:r>
      <w:r w:rsidRPr="00481D2D">
        <w:t>after the P-CSCF has authorised the respective IP flows and provided the QoS requirements over the Rx interface to the PCRF as described in 3GPP TS 29.214 [13D].</w:t>
      </w:r>
    </w:p>
    <w:p w14:paraId="17A9A4D1" w14:textId="77777777" w:rsidR="00CD7EDA" w:rsidRPr="00481D2D" w:rsidRDefault="00CD7EDA" w:rsidP="005D46C4">
      <w:pPr>
        <w:pStyle w:val="Heading2"/>
      </w:pPr>
      <w:bookmarkStart w:id="1725" w:name="_Toc106889959"/>
      <w:r w:rsidRPr="00481D2D">
        <w:t>L.2A.3</w:t>
      </w:r>
      <w:r w:rsidRPr="00481D2D">
        <w:tab/>
        <w:t>Emergency service</w:t>
      </w:r>
      <w:bookmarkEnd w:id="1725"/>
    </w:p>
    <w:p w14:paraId="6224AB4F" w14:textId="77777777" w:rsidR="00CD7EDA" w:rsidRPr="00481D2D" w:rsidRDefault="00CD7EDA" w:rsidP="00CD7EDA">
      <w:pPr>
        <w:pStyle w:val="NO"/>
      </w:pPr>
      <w:r w:rsidRPr="00481D2D">
        <w:t>NOTE:</w:t>
      </w:r>
      <w:r w:rsidRPr="00481D2D">
        <w:tab/>
        <w:t>When establishing an emergency session or when modifying an emergency session, the IMSVoPS indicator does not influence handling of SDP offer and SDP answer.</w:t>
      </w:r>
    </w:p>
    <w:p w14:paraId="33CCD72F" w14:textId="77777777" w:rsidR="00065DD8" w:rsidRPr="00481D2D" w:rsidRDefault="00065DD8" w:rsidP="005D46C4">
      <w:pPr>
        <w:pStyle w:val="Heading1"/>
      </w:pPr>
      <w:bookmarkStart w:id="1726" w:name="_Toc106889960"/>
      <w:r w:rsidRPr="00481D2D">
        <w:t>L.3</w:t>
      </w:r>
      <w:r w:rsidRPr="00481D2D">
        <w:tab/>
        <w:t>Application usage of SIP</w:t>
      </w:r>
      <w:bookmarkEnd w:id="1726"/>
    </w:p>
    <w:p w14:paraId="5467E59D" w14:textId="77777777" w:rsidR="00065DD8" w:rsidRPr="00481D2D" w:rsidRDefault="00065DD8" w:rsidP="005D46C4">
      <w:pPr>
        <w:pStyle w:val="Heading2"/>
      </w:pPr>
      <w:bookmarkStart w:id="1727" w:name="_Toc106889961"/>
      <w:r w:rsidRPr="00481D2D">
        <w:t>L.3.1</w:t>
      </w:r>
      <w:r w:rsidRPr="00481D2D">
        <w:tab/>
        <w:t>Procedures at the UE</w:t>
      </w:r>
      <w:bookmarkEnd w:id="1727"/>
    </w:p>
    <w:p w14:paraId="30E09313" w14:textId="77777777" w:rsidR="00E82293" w:rsidRPr="00481D2D" w:rsidRDefault="00E82293" w:rsidP="005D46C4">
      <w:pPr>
        <w:pStyle w:val="Heading3"/>
      </w:pPr>
      <w:bookmarkStart w:id="1728" w:name="_Toc106889962"/>
      <w:r w:rsidRPr="00481D2D">
        <w:t>L.3.1.0</w:t>
      </w:r>
      <w:r w:rsidRPr="00481D2D">
        <w:tab/>
      </w:r>
      <w:r w:rsidR="00B84AA4" w:rsidRPr="00481D2D">
        <w:t>Registration and authentication</w:t>
      </w:r>
      <w:bookmarkEnd w:id="1728"/>
    </w:p>
    <w:p w14:paraId="32770DFB" w14:textId="77777777" w:rsidR="00B84AA4" w:rsidRPr="00481D2D" w:rsidRDefault="00B84AA4" w:rsidP="00B84AA4">
      <w:r w:rsidRPr="00481D2D">
        <w:t>The UE shall perform reregistration of a previously registered public user identity bound to any one of its contact addresses when changing to an IP-CAN for which usage is specified in annex R</w:t>
      </w:r>
      <w:r w:rsidR="00E905E5" w:rsidRPr="00481D2D">
        <w:t xml:space="preserve"> or annex W</w:t>
      </w:r>
      <w:r w:rsidRPr="00481D2D">
        <w:t>. The reregistration is performed using the new IP-CAN.</w:t>
      </w:r>
    </w:p>
    <w:p w14:paraId="1C601400" w14:textId="77777777" w:rsidR="00B84AA4" w:rsidRPr="00481D2D" w:rsidRDefault="00B84AA4" w:rsidP="00B84AA4">
      <w:pPr>
        <w:pStyle w:val="NO"/>
        <w:rPr>
          <w:rFonts w:eastAsia="SimSun"/>
        </w:rPr>
      </w:pPr>
      <w:r w:rsidRPr="00481D2D">
        <w:rPr>
          <w:rFonts w:eastAsia="SimSun"/>
        </w:rPr>
        <w:t>NOTE 1:</w:t>
      </w:r>
      <w:r w:rsidRPr="00481D2D">
        <w:rPr>
          <w:rFonts w:eastAsia="SimSun"/>
        </w:rPr>
        <w:tab/>
        <w:t>This document does not specify how the UE detects that the used IP-CAN has changed. The information that is forcing the reregistration is also used to generate the content for the P-Access-Network-Info header field.</w:t>
      </w:r>
    </w:p>
    <w:p w14:paraId="2CEC1839" w14:textId="77777777" w:rsidR="00B84AA4" w:rsidRPr="00481D2D" w:rsidRDefault="00B84AA4" w:rsidP="00B84AA4">
      <w:pPr>
        <w:pStyle w:val="NO"/>
      </w:pPr>
      <w:r w:rsidRPr="00481D2D">
        <w:rPr>
          <w:rFonts w:eastAsia="SimSun"/>
        </w:rPr>
        <w:t>NOTE 2:</w:t>
      </w:r>
      <w:r w:rsidRPr="00481D2D">
        <w:rPr>
          <w:rFonts w:eastAsia="SimSun"/>
        </w:rPr>
        <w:tab/>
        <w:t>The UE will send the reregistration irrespective of whether it has a SIP dialog or not.</w:t>
      </w:r>
    </w:p>
    <w:p w14:paraId="7869FC79" w14:textId="77777777" w:rsidR="00F51832" w:rsidRPr="00481D2D" w:rsidRDefault="00F51832" w:rsidP="00F51832">
      <w:r w:rsidRPr="00481D2D">
        <w:t>If the UE supports the 3GPP PS data off, then the UE shall in all REGISTER requests include the "+g.3gpp.ps-data-off" header field parameter defined in subclause 7.9.8 set to a value indicating the 3GPP PS data off status.</w:t>
      </w:r>
    </w:p>
    <w:p w14:paraId="1507AFE3" w14:textId="77777777" w:rsidR="00F51832" w:rsidRPr="00481D2D" w:rsidRDefault="00F51832" w:rsidP="00F51832">
      <w:pPr>
        <w:rPr>
          <w:lang w:eastAsia="zh-CN"/>
        </w:rPr>
      </w:pPr>
      <w:r w:rsidRPr="00481D2D">
        <w:t xml:space="preserve">When the UE sends a REGISTER request, if the 3GPP PS data off status is "active", then the UE shall only include media feature tags associated with services that are </w:t>
      </w:r>
      <w:r w:rsidRPr="00481D2D">
        <w:rPr>
          <w:rFonts w:eastAsia="SimSun"/>
          <w:lang w:eastAsia="zh-CN"/>
        </w:rPr>
        <w:t xml:space="preserve">3GPP PS data off exempt services in the </w:t>
      </w:r>
      <w:r w:rsidRPr="00481D2D">
        <w:rPr>
          <w:lang w:eastAsia="zh-CN"/>
        </w:rPr>
        <w:t xml:space="preserve">g.3gpp.icsi-ref media feature tag, as defined in subclause 7.9.2 </w:t>
      </w:r>
      <w:r w:rsidRPr="00481D2D">
        <w:t>and RFC 3840 [62], for the IMS communication services it intends to use</w:t>
      </w:r>
      <w:r w:rsidRPr="00481D2D">
        <w:rPr>
          <w:lang w:eastAsia="zh-CN"/>
        </w:rPr>
        <w:t>.</w:t>
      </w:r>
    </w:p>
    <w:p w14:paraId="62F349BD" w14:textId="77777777" w:rsidR="00F51832" w:rsidRPr="00481D2D" w:rsidRDefault="00F51832" w:rsidP="00F51832">
      <w:r w:rsidRPr="00481D2D">
        <w:rPr>
          <w:rFonts w:eastAsia="SimSun"/>
          <w:lang w:eastAsia="zh-CN"/>
        </w:rPr>
        <w:t>If the UE is registered, and the 3GPP PS data off status is changed</w:t>
      </w:r>
      <w:r w:rsidR="00252E80" w:rsidRPr="00481D2D">
        <w:rPr>
          <w:rFonts w:eastAsia="SimSun"/>
          <w:lang w:eastAsia="zh-CN"/>
        </w:rPr>
        <w:t xml:space="preserve"> or the UE is provided by the network with a new list of 3GPP PS data off exempt services while the 3GPP PS data off status is "active"</w:t>
      </w:r>
      <w:r w:rsidRPr="00481D2D">
        <w:rPr>
          <w:rFonts w:eastAsia="SimSun"/>
          <w:lang w:eastAsia="zh-CN"/>
        </w:rPr>
        <w:t xml:space="preserve">, then the UE shall perform </w:t>
      </w:r>
      <w:r w:rsidRPr="00481D2D">
        <w:t>a reregistration of the previously registered public user identity.</w:t>
      </w:r>
    </w:p>
    <w:p w14:paraId="2A60D34B" w14:textId="77777777" w:rsidR="00071FE8" w:rsidRPr="00481D2D" w:rsidRDefault="00071FE8" w:rsidP="00071FE8">
      <w:r w:rsidRPr="00481D2D">
        <w:t>A UE supporting ANBR as specified in 3GPP TS 26.114 [9B] shall also support RAN-assisted codec adaptation as specified in 3GPP TS 36.300 [268] and 3GPP TS 36.321 [269].</w:t>
      </w:r>
    </w:p>
    <w:p w14:paraId="5F96B2D8" w14:textId="77777777" w:rsidR="00071FE8" w:rsidRPr="00481D2D" w:rsidRDefault="00071FE8" w:rsidP="00071FE8">
      <w:r w:rsidRPr="00481D2D">
        <w:t>If the UE supports ANBR, upon receiving a 200 (OK) response to the REGISTER request and if the 200 (OK) response contains a Feature-Caps header field with the g.3gpp.anbr feature-capability indicator the UE shall assume that the network supports RAN-assisted codec adaptation as specified in 3GPP TS 36.300 [268] and 3GPP TS 36.321 [269]. The UE is allowed to include the SDP ‘anbr’ attribute during session establishment as specified in 3GPP TS 26.114 [9B].</w:t>
      </w:r>
    </w:p>
    <w:p w14:paraId="3357F710" w14:textId="77777777" w:rsidR="00D60AA2" w:rsidRPr="00481D2D" w:rsidRDefault="00D60AA2" w:rsidP="005D46C4">
      <w:pPr>
        <w:pStyle w:val="Heading3"/>
      </w:pPr>
      <w:bookmarkStart w:id="1729" w:name="_Toc106889963"/>
      <w:r w:rsidRPr="00481D2D">
        <w:t>L.3.1.0</w:t>
      </w:r>
      <w:r w:rsidRPr="00481D2D">
        <w:rPr>
          <w:rFonts w:hint="eastAsia"/>
          <w:lang w:eastAsia="zh-CN"/>
        </w:rPr>
        <w:t>a</w:t>
      </w:r>
      <w:r w:rsidRPr="00481D2D">
        <w:tab/>
        <w:t>IMS_Registration_handling</w:t>
      </w:r>
      <w:r w:rsidRPr="00481D2D">
        <w:rPr>
          <w:rFonts w:hint="eastAsia"/>
          <w:lang w:eastAsia="zh-CN"/>
        </w:rPr>
        <w:t xml:space="preserve"> policy</w:t>
      </w:r>
      <w:bookmarkEnd w:id="1729"/>
    </w:p>
    <w:p w14:paraId="50ADFE8C" w14:textId="77777777" w:rsidR="00D60AA2" w:rsidRPr="00481D2D" w:rsidRDefault="00D60AA2" w:rsidP="00D60AA2">
      <w:r w:rsidRPr="00481D2D">
        <w:t xml:space="preserve">The </w:t>
      </w:r>
      <w:r w:rsidRPr="00481D2D">
        <w:rPr>
          <w:rFonts w:hint="eastAsia"/>
          <w:lang w:eastAsia="zh-CN"/>
        </w:rPr>
        <w:t>IMS_</w:t>
      </w:r>
      <w:r w:rsidRPr="00481D2D">
        <w:t>Registration</w:t>
      </w:r>
      <w:r w:rsidRPr="00481D2D">
        <w:rPr>
          <w:rFonts w:hint="eastAsia"/>
          <w:lang w:eastAsia="zh-CN"/>
        </w:rPr>
        <w:t>_</w:t>
      </w:r>
      <w:r w:rsidRPr="00481D2D">
        <w:t>handling policy indicates whether the UE</w:t>
      </w:r>
      <w:r w:rsidRPr="00481D2D">
        <w:rPr>
          <w:rFonts w:hint="eastAsia"/>
          <w:lang w:eastAsia="zh-CN"/>
        </w:rPr>
        <w:t xml:space="preserve"> deregisters from IMS after a configured amount of time </w:t>
      </w:r>
      <w:r w:rsidRPr="00481D2D">
        <w:rPr>
          <w:lang w:eastAsia="zh-CN"/>
        </w:rPr>
        <w:t>after receiving an indication that the IMS</w:t>
      </w:r>
      <w:r w:rsidRPr="00481D2D">
        <w:rPr>
          <w:rFonts w:hint="eastAsia"/>
          <w:lang w:eastAsia="zh-CN"/>
        </w:rPr>
        <w:t xml:space="preserve"> </w:t>
      </w:r>
      <w:r w:rsidRPr="00481D2D">
        <w:rPr>
          <w:lang w:eastAsia="zh-CN"/>
        </w:rPr>
        <w:t>V</w:t>
      </w:r>
      <w:r w:rsidRPr="00481D2D">
        <w:rPr>
          <w:rFonts w:hint="eastAsia"/>
          <w:lang w:eastAsia="zh-CN"/>
        </w:rPr>
        <w:t xml:space="preserve">oice </w:t>
      </w:r>
      <w:r w:rsidRPr="00481D2D">
        <w:rPr>
          <w:lang w:eastAsia="zh-CN"/>
        </w:rPr>
        <w:t>o</w:t>
      </w:r>
      <w:r w:rsidRPr="00481D2D">
        <w:rPr>
          <w:rFonts w:hint="eastAsia"/>
          <w:lang w:eastAsia="zh-CN"/>
        </w:rPr>
        <w:t xml:space="preserve">ver </w:t>
      </w:r>
      <w:r w:rsidRPr="00481D2D">
        <w:rPr>
          <w:lang w:eastAsia="zh-CN"/>
        </w:rPr>
        <w:t xml:space="preserve">PS </w:t>
      </w:r>
      <w:r w:rsidRPr="00481D2D">
        <w:rPr>
          <w:rFonts w:hint="eastAsia"/>
          <w:lang w:eastAsia="zh-CN"/>
        </w:rPr>
        <w:t>Session is not supported</w:t>
      </w:r>
      <w:r w:rsidRPr="00481D2D">
        <w:t>.</w:t>
      </w:r>
    </w:p>
    <w:p w14:paraId="3E0B239E" w14:textId="77777777" w:rsidR="00D60AA2" w:rsidRPr="00481D2D" w:rsidRDefault="00D60AA2" w:rsidP="00D60AA2">
      <w:r w:rsidRPr="00481D2D">
        <w:t>The UE may support the IMS_Registration_handling policy.</w:t>
      </w:r>
    </w:p>
    <w:p w14:paraId="4C62274F" w14:textId="77777777" w:rsidR="00D60AA2" w:rsidRPr="00481D2D" w:rsidRDefault="00D60AA2" w:rsidP="00D60AA2">
      <w:r w:rsidRPr="00481D2D">
        <w:t>If the UE supports the IMS_Registration_handling policy, the UE may support being configured with the IMS_Registration_handling policy using one or more of the following methods:</w:t>
      </w:r>
    </w:p>
    <w:p w14:paraId="6C8AE367" w14:textId="77777777" w:rsidR="00D60AA2" w:rsidRPr="00481D2D" w:rsidRDefault="00D60AA2" w:rsidP="00D60AA2">
      <w:pPr>
        <w:pStyle w:val="B1"/>
        <w:rPr>
          <w:lang w:eastAsia="zh-CN"/>
        </w:rPr>
      </w:pPr>
      <w:r w:rsidRPr="00481D2D">
        <w:rPr>
          <w:lang w:eastAsia="zh-CN"/>
        </w:rPr>
        <w:t>a)</w:t>
      </w:r>
      <w:r w:rsidRPr="00481D2D">
        <w:rPr>
          <w:lang w:eastAsia="zh-CN"/>
        </w:rPr>
        <w:tab/>
      </w:r>
      <w:r w:rsidRPr="00481D2D">
        <w:t>the IMS_</w:t>
      </w:r>
      <w:r w:rsidRPr="00481D2D">
        <w:rPr>
          <w:rFonts w:hint="eastAsia"/>
          <w:lang w:eastAsia="zh-CN"/>
        </w:rPr>
        <w:t>Registration</w:t>
      </w:r>
      <w:r w:rsidRPr="00481D2D">
        <w:rPr>
          <w:lang w:eastAsia="zh-CN"/>
        </w:rPr>
        <w:t>_Policy</w:t>
      </w:r>
      <w:r w:rsidRPr="00481D2D">
        <w:t xml:space="preserve"> </w:t>
      </w:r>
      <w:r w:rsidRPr="00481D2D">
        <w:rPr>
          <w:lang w:eastAsia="zh-CN"/>
        </w:rPr>
        <w:t>node</w:t>
      </w:r>
      <w:r w:rsidRPr="00481D2D">
        <w:t xml:space="preserve"> of the </w:t>
      </w:r>
      <w:r w:rsidRPr="00481D2D">
        <w:rPr>
          <w:lang w:eastAsia="zh-CN"/>
        </w:rPr>
        <w:t>EF</w:t>
      </w:r>
      <w:r w:rsidRPr="00481D2D">
        <w:rPr>
          <w:vertAlign w:val="subscript"/>
          <w:lang w:eastAsia="zh-CN"/>
        </w:rPr>
        <w:t>IMSConfigData</w:t>
      </w:r>
      <w:r w:rsidRPr="00481D2D">
        <w:rPr>
          <w:lang w:eastAsia="zh-CN"/>
        </w:rPr>
        <w:t xml:space="preserve"> file described in 3GPP TS 31.102 [15C];</w:t>
      </w:r>
    </w:p>
    <w:p w14:paraId="2742E13A" w14:textId="77777777" w:rsidR="00D60AA2" w:rsidRPr="00481D2D" w:rsidRDefault="00D60AA2" w:rsidP="00D60AA2">
      <w:pPr>
        <w:pStyle w:val="B1"/>
        <w:rPr>
          <w:lang w:eastAsia="zh-CN"/>
        </w:rPr>
      </w:pPr>
      <w:r w:rsidRPr="00481D2D">
        <w:rPr>
          <w:lang w:eastAsia="zh-CN"/>
        </w:rPr>
        <w:t>b)</w:t>
      </w:r>
      <w:r w:rsidRPr="00481D2D">
        <w:rPr>
          <w:lang w:eastAsia="zh-CN"/>
        </w:rPr>
        <w:tab/>
      </w:r>
      <w:r w:rsidRPr="00481D2D">
        <w:t>the</w:t>
      </w:r>
      <w:r w:rsidRPr="00481D2D">
        <w:rPr>
          <w:rFonts w:hint="eastAsia"/>
          <w:lang w:eastAsia="zh-CN"/>
        </w:rPr>
        <w:t xml:space="preserve"> </w:t>
      </w:r>
      <w:r w:rsidRPr="00481D2D">
        <w:t>IMS_</w:t>
      </w:r>
      <w:r w:rsidRPr="00481D2D">
        <w:rPr>
          <w:rFonts w:hint="eastAsia"/>
          <w:lang w:eastAsia="zh-CN"/>
        </w:rPr>
        <w:t>Registration</w:t>
      </w:r>
      <w:r w:rsidRPr="00481D2D">
        <w:rPr>
          <w:lang w:eastAsia="zh-CN"/>
        </w:rPr>
        <w:t>_Policy</w:t>
      </w:r>
      <w:r w:rsidRPr="00481D2D">
        <w:t xml:space="preserve"> </w:t>
      </w:r>
      <w:r w:rsidRPr="00481D2D">
        <w:rPr>
          <w:lang w:eastAsia="zh-CN"/>
        </w:rPr>
        <w:t>node</w:t>
      </w:r>
      <w:r w:rsidRPr="00481D2D">
        <w:t xml:space="preserve"> of the </w:t>
      </w:r>
      <w:r w:rsidRPr="00481D2D">
        <w:rPr>
          <w:lang w:eastAsia="zh-CN"/>
        </w:rPr>
        <w:t>EF</w:t>
      </w:r>
      <w:r w:rsidRPr="00481D2D">
        <w:rPr>
          <w:vertAlign w:val="subscript"/>
          <w:lang w:eastAsia="zh-CN"/>
        </w:rPr>
        <w:t>IMSConfigData</w:t>
      </w:r>
      <w:r w:rsidRPr="00481D2D">
        <w:rPr>
          <w:lang w:eastAsia="zh-CN"/>
        </w:rPr>
        <w:t xml:space="preserve"> file described in 3GPP TS 31.103 [15B]; and</w:t>
      </w:r>
    </w:p>
    <w:p w14:paraId="4BC73CD2" w14:textId="77777777" w:rsidR="00D60AA2" w:rsidRPr="00481D2D" w:rsidRDefault="00D60AA2" w:rsidP="00D60AA2">
      <w:pPr>
        <w:pStyle w:val="B1"/>
      </w:pPr>
      <w:r w:rsidRPr="00481D2D">
        <w:t>c)</w:t>
      </w:r>
      <w:r w:rsidRPr="00481D2D">
        <w:rPr>
          <w:lang w:eastAsia="zh-CN"/>
        </w:rPr>
        <w:tab/>
      </w:r>
      <w:r w:rsidRPr="00481D2D">
        <w:t>the IMS_</w:t>
      </w:r>
      <w:r w:rsidRPr="00481D2D">
        <w:rPr>
          <w:rFonts w:hint="eastAsia"/>
          <w:lang w:eastAsia="zh-CN"/>
        </w:rPr>
        <w:t>Registration</w:t>
      </w:r>
      <w:r w:rsidRPr="00481D2D">
        <w:rPr>
          <w:lang w:eastAsia="zh-CN"/>
        </w:rPr>
        <w:t>_Policy</w:t>
      </w:r>
      <w:r w:rsidRPr="00481D2D">
        <w:t xml:space="preserve"> node of </w:t>
      </w:r>
      <w:r w:rsidRPr="00481D2D">
        <w:rPr>
          <w:rFonts w:eastAsia="MS Mincho"/>
        </w:rPr>
        <w:t>3GPP TS 24.167 </w:t>
      </w:r>
      <w:r w:rsidRPr="00481D2D">
        <w:t>[8G].</w:t>
      </w:r>
    </w:p>
    <w:p w14:paraId="35751A75" w14:textId="77777777" w:rsidR="00D60AA2" w:rsidRPr="00481D2D" w:rsidRDefault="00D60AA2" w:rsidP="00D60AA2">
      <w:r w:rsidRPr="00481D2D">
        <w:t>If the UE is configured with both the IMS_</w:t>
      </w:r>
      <w:r w:rsidRPr="00481D2D">
        <w:rPr>
          <w:rFonts w:hint="eastAsia"/>
          <w:lang w:eastAsia="zh-CN"/>
        </w:rPr>
        <w:t>Registration</w:t>
      </w:r>
      <w:r w:rsidRPr="00481D2D">
        <w:rPr>
          <w:lang w:eastAsia="zh-CN"/>
        </w:rPr>
        <w:t>_Policy</w:t>
      </w:r>
      <w:r w:rsidRPr="00481D2D">
        <w:t xml:space="preserve"> </w:t>
      </w:r>
      <w:r w:rsidRPr="00481D2D">
        <w:rPr>
          <w:lang w:eastAsia="zh-CN"/>
        </w:rPr>
        <w:t>node</w:t>
      </w:r>
      <w:r w:rsidRPr="00481D2D">
        <w:t xml:space="preserve"> of </w:t>
      </w:r>
      <w:r w:rsidRPr="00481D2D">
        <w:rPr>
          <w:rFonts w:eastAsia="MS Mincho"/>
        </w:rPr>
        <w:t>3GPP TS 24.167 </w:t>
      </w:r>
      <w:r w:rsidRPr="00481D2D">
        <w:t>[8G] and the IMS_</w:t>
      </w:r>
      <w:r w:rsidRPr="00481D2D">
        <w:rPr>
          <w:rFonts w:hint="eastAsia"/>
          <w:lang w:eastAsia="zh-CN"/>
        </w:rPr>
        <w:t>Registration</w:t>
      </w:r>
      <w:r w:rsidRPr="00481D2D">
        <w:rPr>
          <w:lang w:eastAsia="zh-CN"/>
        </w:rPr>
        <w:t>_Policy</w:t>
      </w:r>
      <w:r w:rsidRPr="00481D2D">
        <w:t xml:space="preserve"> </w:t>
      </w:r>
      <w:r w:rsidRPr="00481D2D">
        <w:rPr>
          <w:lang w:eastAsia="zh-CN"/>
        </w:rPr>
        <w:t>node</w:t>
      </w:r>
      <w:r w:rsidRPr="00481D2D">
        <w:t xml:space="preserve"> of the EF</w:t>
      </w:r>
      <w:r w:rsidRPr="00481D2D">
        <w:rPr>
          <w:vertAlign w:val="subscript"/>
        </w:rPr>
        <w:t>IMSConfigData</w:t>
      </w:r>
      <w:r w:rsidRPr="00481D2D">
        <w:t xml:space="preserve"> file described in 3GPP TS 31.102 [15C] or 3GPP TS 31.103 [15B], then the</w:t>
      </w:r>
      <w:r w:rsidRPr="00481D2D">
        <w:rPr>
          <w:rFonts w:hint="eastAsia"/>
          <w:lang w:eastAsia="zh-CN"/>
        </w:rPr>
        <w:t xml:space="preserve"> </w:t>
      </w:r>
      <w:r w:rsidRPr="00481D2D">
        <w:t>IMS_</w:t>
      </w:r>
      <w:r w:rsidRPr="00481D2D">
        <w:rPr>
          <w:rFonts w:hint="eastAsia"/>
          <w:lang w:eastAsia="zh-CN"/>
        </w:rPr>
        <w:t>Registration</w:t>
      </w:r>
      <w:r w:rsidRPr="00481D2D">
        <w:rPr>
          <w:lang w:eastAsia="zh-CN"/>
        </w:rPr>
        <w:t>_Policy</w:t>
      </w:r>
      <w:r w:rsidRPr="00481D2D">
        <w:t xml:space="preserve"> </w:t>
      </w:r>
      <w:r w:rsidRPr="00481D2D">
        <w:rPr>
          <w:lang w:eastAsia="zh-CN"/>
        </w:rPr>
        <w:t>node</w:t>
      </w:r>
      <w:r w:rsidRPr="00481D2D">
        <w:t xml:space="preserve"> of the EF</w:t>
      </w:r>
      <w:r w:rsidRPr="00481D2D">
        <w:rPr>
          <w:vertAlign w:val="subscript"/>
        </w:rPr>
        <w:t>IMSConfigData</w:t>
      </w:r>
      <w:r w:rsidRPr="00481D2D">
        <w:t xml:space="preserve"> file shall take precedence.</w:t>
      </w:r>
    </w:p>
    <w:p w14:paraId="6884CFFF" w14:textId="77777777" w:rsidR="00D60AA2" w:rsidRPr="00481D2D" w:rsidRDefault="00D60AA2" w:rsidP="00D60AA2">
      <w:pPr>
        <w:pStyle w:val="NO"/>
      </w:pPr>
      <w:r w:rsidRPr="00481D2D">
        <w:t>NOTE </w:t>
      </w:r>
      <w:r w:rsidRPr="00481D2D">
        <w:rPr>
          <w:rFonts w:hint="eastAsia"/>
          <w:lang w:eastAsia="zh-CN"/>
        </w:rPr>
        <w:t>1</w:t>
      </w:r>
      <w:r w:rsidRPr="00481D2D">
        <w:t>:</w:t>
      </w:r>
      <w:r w:rsidRPr="00481D2D">
        <w:tab/>
      </w:r>
      <w:r w:rsidRPr="00481D2D">
        <w:rPr>
          <w:lang w:eastAsia="zh-CN"/>
        </w:rPr>
        <w:t>Precedence</w:t>
      </w:r>
      <w:r w:rsidRPr="00481D2D">
        <w:t xml:space="preserve"> for files configured on both the USIM and ISIM is defined in 3GPP TS 31.103 [15B].</w:t>
      </w:r>
    </w:p>
    <w:p w14:paraId="4A2C4D24" w14:textId="77777777" w:rsidR="00D60AA2" w:rsidRPr="00481D2D" w:rsidRDefault="00D60AA2" w:rsidP="00D60AA2">
      <w:pPr>
        <w:rPr>
          <w:lang w:eastAsia="zh-CN"/>
        </w:rPr>
      </w:pPr>
      <w:r w:rsidRPr="00481D2D">
        <w:rPr>
          <w:rFonts w:hint="eastAsia"/>
          <w:lang w:eastAsia="zh-CN"/>
        </w:rPr>
        <w:t>If the UE is registered with IMS and the</w:t>
      </w:r>
      <w:r w:rsidRPr="00481D2D">
        <w:rPr>
          <w:lang w:eastAsia="zh-CN"/>
        </w:rPr>
        <w:t xml:space="preserve"> IMSVoPS indicator, provided by the lower layers (see 3GPP TS 24.301 [8J]), indicates voice is</w:t>
      </w:r>
      <w:r w:rsidRPr="00481D2D">
        <w:rPr>
          <w:rFonts w:hint="eastAsia"/>
          <w:lang w:eastAsia="zh-CN"/>
        </w:rPr>
        <w:t xml:space="preserve"> not</w:t>
      </w:r>
      <w:r w:rsidRPr="00481D2D">
        <w:rPr>
          <w:lang w:eastAsia="zh-CN"/>
        </w:rPr>
        <w:t xml:space="preserve"> supported</w:t>
      </w:r>
      <w:r w:rsidRPr="00481D2D">
        <w:rPr>
          <w:rFonts w:hint="eastAsia"/>
          <w:lang w:eastAsia="zh-CN"/>
        </w:rPr>
        <w:t>, the UE shall:</w:t>
      </w:r>
    </w:p>
    <w:p w14:paraId="20984050" w14:textId="77777777" w:rsidR="00D60AA2" w:rsidRPr="00481D2D" w:rsidRDefault="00D60AA2" w:rsidP="00D60AA2">
      <w:pPr>
        <w:pStyle w:val="B1"/>
        <w:rPr>
          <w:lang w:eastAsia="zh-CN"/>
        </w:rPr>
      </w:pPr>
      <w:r w:rsidRPr="00481D2D">
        <w:rPr>
          <w:rFonts w:hint="eastAsia"/>
          <w:lang w:eastAsia="zh-CN"/>
        </w:rPr>
        <w:t>A)</w:t>
      </w:r>
      <w:r w:rsidRPr="00481D2D">
        <w:rPr>
          <w:rFonts w:hint="eastAsia"/>
          <w:lang w:eastAsia="zh-CN"/>
        </w:rPr>
        <w:tab/>
        <w:t xml:space="preserve">if the </w:t>
      </w:r>
      <w:r w:rsidRPr="00481D2D">
        <w:t xml:space="preserve">Stay_Registered_When_VoPS_Not_Supported leaf </w:t>
      </w:r>
      <w:r w:rsidRPr="00481D2D">
        <w:rPr>
          <w:rFonts w:hint="eastAsia"/>
          <w:lang w:eastAsia="zh-CN"/>
        </w:rPr>
        <w:t xml:space="preserve">indicates </w:t>
      </w:r>
      <w:r w:rsidRPr="00481D2D">
        <w:rPr>
          <w:lang w:eastAsia="zh-CN"/>
        </w:rPr>
        <w:t xml:space="preserve">requirement to </w:t>
      </w:r>
      <w:r w:rsidRPr="00481D2D">
        <w:rPr>
          <w:rFonts w:hint="eastAsia"/>
          <w:lang w:eastAsia="zh-CN"/>
        </w:rPr>
        <w:t xml:space="preserve">stay </w:t>
      </w:r>
      <w:r w:rsidRPr="00481D2D">
        <w:rPr>
          <w:lang w:eastAsia="zh-CN"/>
        </w:rPr>
        <w:t>register</w:t>
      </w:r>
      <w:r w:rsidRPr="00481D2D">
        <w:rPr>
          <w:rFonts w:hint="eastAsia"/>
          <w:lang w:eastAsia="zh-CN"/>
        </w:rPr>
        <w:t>ed</w:t>
      </w:r>
      <w:r w:rsidRPr="00481D2D">
        <w:rPr>
          <w:lang w:eastAsia="zh-CN"/>
        </w:rPr>
        <w:t>,</w:t>
      </w:r>
      <w:r w:rsidRPr="00481D2D">
        <w:t xml:space="preserve"> the UE needs not to deregister and maintains the registration as required for IMS services</w:t>
      </w:r>
      <w:r w:rsidRPr="00481D2D">
        <w:rPr>
          <w:rFonts w:hint="eastAsia"/>
        </w:rPr>
        <w:t>;</w:t>
      </w:r>
      <w:r w:rsidRPr="00481D2D">
        <w:rPr>
          <w:rFonts w:hint="eastAsia"/>
          <w:lang w:eastAsia="zh-CN"/>
        </w:rPr>
        <w:t xml:space="preserve"> or</w:t>
      </w:r>
    </w:p>
    <w:p w14:paraId="0BE7F590" w14:textId="77777777" w:rsidR="00D60AA2" w:rsidRPr="00481D2D" w:rsidRDefault="00D60AA2" w:rsidP="00D60AA2">
      <w:pPr>
        <w:pStyle w:val="B1"/>
        <w:rPr>
          <w:lang w:eastAsia="zh-CN"/>
        </w:rPr>
      </w:pPr>
      <w:r w:rsidRPr="00481D2D">
        <w:t>NOTE </w:t>
      </w:r>
      <w:r w:rsidRPr="00481D2D">
        <w:rPr>
          <w:rFonts w:hint="eastAsia"/>
          <w:lang w:eastAsia="zh-CN"/>
        </w:rPr>
        <w:t>2</w:t>
      </w:r>
      <w:r w:rsidRPr="00481D2D">
        <w:t>:</w:t>
      </w:r>
      <w:r w:rsidRPr="00481D2D">
        <w:tab/>
      </w:r>
      <w:r w:rsidRPr="00481D2D">
        <w:rPr>
          <w:rFonts w:hint="eastAsia"/>
          <w:lang w:eastAsia="zh-CN"/>
        </w:rPr>
        <w:t>The UE will periodically refresh the registration when needed.</w:t>
      </w:r>
    </w:p>
    <w:p w14:paraId="5CC44723" w14:textId="77777777" w:rsidR="00D60AA2" w:rsidRPr="00481D2D" w:rsidRDefault="00D60AA2" w:rsidP="00D60AA2">
      <w:pPr>
        <w:pStyle w:val="B1"/>
        <w:rPr>
          <w:lang w:eastAsia="zh-CN"/>
        </w:rPr>
      </w:pPr>
      <w:r w:rsidRPr="00481D2D">
        <w:rPr>
          <w:rFonts w:hint="eastAsia"/>
          <w:lang w:eastAsia="zh-CN"/>
        </w:rPr>
        <w:t>B)</w:t>
      </w:r>
      <w:r w:rsidRPr="00481D2D">
        <w:rPr>
          <w:rFonts w:hint="eastAsia"/>
          <w:lang w:eastAsia="zh-CN"/>
        </w:rPr>
        <w:tab/>
        <w:t xml:space="preserve">if the </w:t>
      </w:r>
      <w:r w:rsidRPr="00481D2D">
        <w:t xml:space="preserve">Stay_Registered_When_VoPS_Not_Supported leaf </w:t>
      </w:r>
      <w:r w:rsidRPr="00481D2D">
        <w:rPr>
          <w:rFonts w:hint="eastAsia"/>
          <w:lang w:eastAsia="zh-CN"/>
        </w:rPr>
        <w:t>indicate</w:t>
      </w:r>
      <w:r w:rsidRPr="00481D2D">
        <w:rPr>
          <w:lang w:eastAsia="zh-CN"/>
        </w:rPr>
        <w:t>s</w:t>
      </w:r>
      <w:r w:rsidRPr="00481D2D">
        <w:rPr>
          <w:rFonts w:hint="eastAsia"/>
          <w:lang w:eastAsia="zh-CN"/>
        </w:rPr>
        <w:t xml:space="preserve"> </w:t>
      </w:r>
      <w:r w:rsidRPr="00481D2D">
        <w:rPr>
          <w:lang w:eastAsia="zh-CN"/>
        </w:rPr>
        <w:t xml:space="preserve">requirement to deregister and the </w:t>
      </w:r>
      <w:r w:rsidRPr="00481D2D">
        <w:t xml:space="preserve">Deregistration_Timer leaf used to configure the NoVoPS-dereg timer </w:t>
      </w:r>
      <w:r w:rsidRPr="00481D2D">
        <w:rPr>
          <w:lang w:eastAsia="ja-JP"/>
        </w:rPr>
        <w:t xml:space="preserve">defined in table 7.8.1 </w:t>
      </w:r>
      <w:r w:rsidRPr="00481D2D">
        <w:rPr>
          <w:rFonts w:hint="eastAsia"/>
          <w:lang w:eastAsia="zh-CN"/>
        </w:rPr>
        <w:t>contains a timer value for the time to wait before deregistrerting from IMS, start a timer with the value indicated in the policy and:</w:t>
      </w:r>
    </w:p>
    <w:p w14:paraId="70EA01E6" w14:textId="77777777" w:rsidR="00D60AA2" w:rsidRPr="00481D2D" w:rsidRDefault="00D60AA2" w:rsidP="00D60AA2">
      <w:pPr>
        <w:pStyle w:val="B2"/>
        <w:rPr>
          <w:lang w:eastAsia="zh-CN"/>
        </w:rPr>
      </w:pPr>
      <w:r w:rsidRPr="00481D2D">
        <w:rPr>
          <w:rFonts w:hint="eastAsia"/>
          <w:lang w:eastAsia="zh-CN"/>
        </w:rPr>
        <w:t>a)</w:t>
      </w:r>
      <w:r w:rsidRPr="00481D2D">
        <w:rPr>
          <w:rFonts w:hint="eastAsia"/>
          <w:lang w:eastAsia="zh-CN"/>
        </w:rPr>
        <w:tab/>
        <w:t xml:space="preserve">if the timer expires before the UE </w:t>
      </w:r>
      <w:r w:rsidRPr="00481D2D">
        <w:rPr>
          <w:lang w:eastAsia="zh-CN"/>
        </w:rPr>
        <w:t>receive</w:t>
      </w:r>
      <w:r w:rsidRPr="00481D2D">
        <w:rPr>
          <w:rFonts w:hint="eastAsia"/>
          <w:lang w:eastAsia="zh-CN"/>
        </w:rPr>
        <w:t>s an indication from the lower layers that IMS voice is supported:</w:t>
      </w:r>
    </w:p>
    <w:p w14:paraId="5C57BBE1" w14:textId="77777777" w:rsidR="00D60AA2" w:rsidRPr="00481D2D" w:rsidRDefault="00D60AA2" w:rsidP="00D60AA2">
      <w:pPr>
        <w:pStyle w:val="B3"/>
        <w:rPr>
          <w:lang w:eastAsia="zh-CN"/>
        </w:rPr>
      </w:pPr>
      <w:r w:rsidRPr="00481D2D">
        <w:rPr>
          <w:rFonts w:hint="eastAsia"/>
          <w:lang w:eastAsia="zh-CN"/>
        </w:rPr>
        <w:t>1)</w:t>
      </w:r>
      <w:r w:rsidRPr="00481D2D">
        <w:rPr>
          <w:rFonts w:hint="eastAsia"/>
          <w:lang w:eastAsia="zh-CN"/>
        </w:rPr>
        <w:tab/>
        <w:t xml:space="preserve">if there is no ongoing IMS session, </w:t>
      </w:r>
      <w:r w:rsidR="00A96517" w:rsidRPr="00481D2D">
        <w:rPr>
          <w:lang w:eastAsia="zh-CN"/>
        </w:rPr>
        <w:t>the UE either performs reregistration as specified in subclause</w:t>
      </w:r>
      <w:r w:rsidR="00A96517" w:rsidRPr="00481D2D">
        <w:rPr>
          <w:rFonts w:hint="eastAsia"/>
          <w:lang w:eastAsia="zh-CN"/>
        </w:rPr>
        <w:t> </w:t>
      </w:r>
      <w:r w:rsidR="00A96517" w:rsidRPr="00481D2D">
        <w:rPr>
          <w:lang w:eastAsia="zh-CN"/>
        </w:rPr>
        <w:t xml:space="preserve">5.1.1.4 and shall only include feature tags associated with services that are independent of IMSVoPS indicator or </w:t>
      </w:r>
      <w:r w:rsidRPr="00481D2D">
        <w:rPr>
          <w:rFonts w:hint="eastAsia"/>
          <w:lang w:eastAsia="zh-CN"/>
        </w:rPr>
        <w:t>deregister from the IMS following the procedures specified in subclause 5.1.1.6; or</w:t>
      </w:r>
    </w:p>
    <w:p w14:paraId="2CCF9329" w14:textId="77777777" w:rsidR="00D60AA2" w:rsidRPr="00481D2D" w:rsidRDefault="00D60AA2" w:rsidP="00D60AA2">
      <w:pPr>
        <w:pStyle w:val="B3"/>
        <w:rPr>
          <w:lang w:eastAsia="zh-CN"/>
        </w:rPr>
      </w:pPr>
      <w:r w:rsidRPr="00481D2D">
        <w:rPr>
          <w:rFonts w:hint="eastAsia"/>
          <w:lang w:eastAsia="zh-CN"/>
        </w:rPr>
        <w:t>2)</w:t>
      </w:r>
      <w:r w:rsidRPr="00481D2D">
        <w:rPr>
          <w:rFonts w:hint="eastAsia"/>
          <w:lang w:eastAsia="zh-CN"/>
        </w:rPr>
        <w:tab/>
        <w:t xml:space="preserve">if there is ongoing IMS session, and </w:t>
      </w:r>
    </w:p>
    <w:p w14:paraId="324D5F5E" w14:textId="77777777" w:rsidR="00D60AA2" w:rsidRPr="00481D2D" w:rsidRDefault="00D60AA2" w:rsidP="00D60AA2">
      <w:pPr>
        <w:pStyle w:val="B4"/>
        <w:rPr>
          <w:lang w:eastAsia="zh-CN"/>
        </w:rPr>
      </w:pPr>
      <w:r w:rsidRPr="00481D2D">
        <w:rPr>
          <w:rFonts w:hint="eastAsia"/>
          <w:lang w:eastAsia="zh-CN"/>
        </w:rPr>
        <w:t>i)</w:t>
      </w:r>
      <w:r w:rsidRPr="00481D2D">
        <w:rPr>
          <w:rFonts w:hint="eastAsia"/>
          <w:lang w:eastAsia="zh-CN"/>
        </w:rPr>
        <w:tab/>
        <w:t xml:space="preserve">if the UE does not receive indication from the lower layer that the IMS voice is supported before the ongoing IMS session is terminated, </w:t>
      </w:r>
      <w:r w:rsidR="00A96517" w:rsidRPr="00481D2D">
        <w:rPr>
          <w:lang w:eastAsia="zh-CN"/>
        </w:rPr>
        <w:t>the UE either performs reregistration as specified in subclause</w:t>
      </w:r>
      <w:r w:rsidR="00A96517" w:rsidRPr="00481D2D">
        <w:rPr>
          <w:rFonts w:hint="eastAsia"/>
          <w:lang w:eastAsia="zh-CN"/>
        </w:rPr>
        <w:t> </w:t>
      </w:r>
      <w:r w:rsidR="00A96517" w:rsidRPr="00481D2D">
        <w:rPr>
          <w:lang w:eastAsia="zh-CN"/>
        </w:rPr>
        <w:t xml:space="preserve">5.1.1.4 and shall only include feature tags associated with services that are independent of IMSVoPS indicator or </w:t>
      </w:r>
      <w:r w:rsidRPr="00481D2D">
        <w:rPr>
          <w:rFonts w:hint="eastAsia"/>
          <w:lang w:eastAsia="zh-CN"/>
        </w:rPr>
        <w:t>deregister from the IMS following the procedures specified in subclause 5.1.1.6 as soon as the ongoing IMS based service is terminated; or</w:t>
      </w:r>
    </w:p>
    <w:p w14:paraId="5D5059F6" w14:textId="77777777" w:rsidR="00D60AA2" w:rsidRPr="00481D2D" w:rsidRDefault="00D60AA2" w:rsidP="00D60AA2">
      <w:pPr>
        <w:pStyle w:val="B4"/>
        <w:rPr>
          <w:lang w:eastAsia="zh-CN"/>
        </w:rPr>
      </w:pPr>
      <w:r w:rsidRPr="00481D2D">
        <w:rPr>
          <w:rFonts w:hint="eastAsia"/>
          <w:lang w:eastAsia="zh-CN"/>
        </w:rPr>
        <w:t>ii)</w:t>
      </w:r>
      <w:r w:rsidRPr="00481D2D">
        <w:rPr>
          <w:rFonts w:hint="eastAsia"/>
          <w:lang w:eastAsia="zh-CN"/>
        </w:rPr>
        <w:tab/>
        <w:t>if the UE receives indication from the lower layer that the IMS voice is supported before the ongoing IMS session is terminated, cancel the timer; or</w:t>
      </w:r>
    </w:p>
    <w:p w14:paraId="6E9810C6" w14:textId="77777777" w:rsidR="00A96517" w:rsidRPr="00481D2D" w:rsidRDefault="00A96517" w:rsidP="00CE2024">
      <w:pPr>
        <w:pStyle w:val="NO"/>
        <w:rPr>
          <w:lang w:eastAsia="zh-CN"/>
        </w:rPr>
      </w:pPr>
      <w:r w:rsidRPr="00481D2D">
        <w:t>NOTE </w:t>
      </w:r>
      <w:r w:rsidRPr="00481D2D">
        <w:rPr>
          <w:rFonts w:hint="eastAsia"/>
        </w:rPr>
        <w:t>3</w:t>
      </w:r>
      <w:r w:rsidRPr="00481D2D">
        <w:t>:</w:t>
      </w:r>
      <w:r w:rsidRPr="00481D2D">
        <w:tab/>
        <w:t>How the UE selects reregistration or deregistration is implementation dependent (e.g., SMS service)</w:t>
      </w:r>
    </w:p>
    <w:p w14:paraId="5AC87709" w14:textId="77777777" w:rsidR="00D60AA2" w:rsidRPr="00481D2D" w:rsidRDefault="00D60AA2" w:rsidP="00D60AA2">
      <w:pPr>
        <w:pStyle w:val="B2"/>
        <w:rPr>
          <w:lang w:eastAsia="zh-CN"/>
        </w:rPr>
      </w:pPr>
      <w:r w:rsidRPr="00481D2D">
        <w:rPr>
          <w:rFonts w:hint="eastAsia"/>
          <w:lang w:eastAsia="zh-CN"/>
        </w:rPr>
        <w:t>b)</w:t>
      </w:r>
      <w:r w:rsidRPr="00481D2D">
        <w:rPr>
          <w:rFonts w:hint="eastAsia"/>
          <w:lang w:eastAsia="zh-CN"/>
        </w:rPr>
        <w:tab/>
        <w:t xml:space="preserve">if the UE </w:t>
      </w:r>
      <w:r w:rsidRPr="00481D2D">
        <w:rPr>
          <w:lang w:eastAsia="zh-CN"/>
        </w:rPr>
        <w:t>receive</w:t>
      </w:r>
      <w:r w:rsidRPr="00481D2D">
        <w:rPr>
          <w:rFonts w:hint="eastAsia"/>
          <w:lang w:eastAsia="zh-CN"/>
        </w:rPr>
        <w:t>s an indication from the lower layers that IMS voice is supported before the timer expires, cancel the timer.</w:t>
      </w:r>
    </w:p>
    <w:p w14:paraId="578B7EE4" w14:textId="77777777" w:rsidR="00D60AA2" w:rsidRPr="00481D2D" w:rsidRDefault="00D60AA2" w:rsidP="00D60AA2">
      <w:r w:rsidRPr="00481D2D">
        <w:t xml:space="preserve">If the IMS_Registration_handling policy is not configured, </w:t>
      </w:r>
      <w:r w:rsidRPr="00481D2D">
        <w:rPr>
          <w:rFonts w:hint="eastAsia"/>
          <w:lang w:eastAsia="zh-CN"/>
        </w:rPr>
        <w:t>the UE behaviour is implementation specific</w:t>
      </w:r>
      <w:r w:rsidRPr="00481D2D">
        <w:t>.</w:t>
      </w:r>
    </w:p>
    <w:p w14:paraId="1D8FDCE1" w14:textId="77777777" w:rsidR="00065DD8" w:rsidRPr="00481D2D" w:rsidRDefault="00065DD8" w:rsidP="005D46C4">
      <w:pPr>
        <w:pStyle w:val="Heading3"/>
      </w:pPr>
      <w:bookmarkStart w:id="1730" w:name="_Toc106889964"/>
      <w:r w:rsidRPr="00481D2D">
        <w:t>L.3.1.1</w:t>
      </w:r>
      <w:r w:rsidRPr="00481D2D">
        <w:tab/>
        <w:t>P-Access-Network-Info header</w:t>
      </w:r>
      <w:r w:rsidR="0027734D" w:rsidRPr="00481D2D">
        <w:t xml:space="preserve"> field</w:t>
      </w:r>
      <w:bookmarkEnd w:id="1730"/>
    </w:p>
    <w:p w14:paraId="3319545E" w14:textId="77777777" w:rsidR="00065DD8" w:rsidRPr="00481D2D" w:rsidRDefault="00065DD8" w:rsidP="00065DD8">
      <w:r w:rsidRPr="00481D2D">
        <w:t xml:space="preserve">The UE shall always include the P-Access-Network-Info header </w:t>
      </w:r>
      <w:r w:rsidR="0027734D" w:rsidRPr="00481D2D">
        <w:t xml:space="preserve">field </w:t>
      </w:r>
      <w:r w:rsidRPr="00481D2D">
        <w:t>where indicated in subclause 5.1.</w:t>
      </w:r>
    </w:p>
    <w:p w14:paraId="6DC66F90" w14:textId="77777777" w:rsidR="00403357" w:rsidRPr="00481D2D" w:rsidRDefault="00403357" w:rsidP="00403357">
      <w:pPr>
        <w:pStyle w:val="NO"/>
        <w:rPr>
          <w:lang w:eastAsia="ko-KR"/>
        </w:rPr>
      </w:pPr>
      <w:r w:rsidRPr="00481D2D">
        <w:t>NOTE:</w:t>
      </w:r>
      <w:r w:rsidRPr="00481D2D">
        <w:tab/>
        <w:t xml:space="preserve">If the P-Access-Network-Info header field includes </w:t>
      </w:r>
      <w:r w:rsidRPr="00481D2D">
        <w:rPr>
          <w:lang w:eastAsia="zh-CN"/>
        </w:rPr>
        <w:t>radio cell identity</w:t>
      </w:r>
      <w:r w:rsidRPr="00481D2D">
        <w:t xml:space="preserve">, the P-Access-Network-Info header field populated by the UE that supports Multi-RAT Dual Connectivity with the EPC as described </w:t>
      </w:r>
      <w:r w:rsidRPr="00481D2D">
        <w:rPr>
          <w:rFonts w:hint="eastAsia"/>
          <w:lang w:eastAsia="zh-CN"/>
        </w:rPr>
        <w:t>in 3GPP TS 37.340</w:t>
      </w:r>
      <w:r w:rsidRPr="00481D2D">
        <w:rPr>
          <w:lang w:eastAsia="zh-CN"/>
        </w:rPr>
        <w:t> </w:t>
      </w:r>
      <w:r w:rsidRPr="00481D2D">
        <w:rPr>
          <w:rFonts w:hint="eastAsia"/>
          <w:lang w:eastAsia="zh-CN"/>
        </w:rPr>
        <w:t>[</w:t>
      </w:r>
      <w:r w:rsidRPr="00481D2D">
        <w:rPr>
          <w:lang w:eastAsia="zh-CN"/>
        </w:rPr>
        <w:t>264</w:t>
      </w:r>
      <w:r w:rsidRPr="00481D2D">
        <w:rPr>
          <w:rFonts w:hint="eastAsia"/>
          <w:lang w:eastAsia="zh-CN"/>
        </w:rPr>
        <w:t>]</w:t>
      </w:r>
      <w:r w:rsidRPr="00481D2D">
        <w:rPr>
          <w:lang w:eastAsia="zh-CN"/>
        </w:rPr>
        <w:t xml:space="preserve"> will </w:t>
      </w:r>
      <w:r w:rsidRPr="00481D2D">
        <w:t xml:space="preserve">contain </w:t>
      </w:r>
      <w:r w:rsidRPr="00481D2D">
        <w:rPr>
          <w:lang w:eastAsia="zh-CN"/>
        </w:rPr>
        <w:t xml:space="preserve">the information about the radio cell identity of the </w:t>
      </w:r>
      <w:r w:rsidRPr="00481D2D">
        <w:t>Master RAN node</w:t>
      </w:r>
      <w:r w:rsidRPr="00481D2D">
        <w:rPr>
          <w:lang w:eastAsia="ko-KR"/>
        </w:rPr>
        <w:t xml:space="preserve"> that is serving the UE.</w:t>
      </w:r>
    </w:p>
    <w:p w14:paraId="70B2EA36" w14:textId="77777777" w:rsidR="00DF26DB" w:rsidRPr="00481D2D" w:rsidRDefault="00DF26DB" w:rsidP="005D46C4">
      <w:pPr>
        <w:pStyle w:val="Heading3"/>
        <w:ind w:left="0" w:firstLine="0"/>
      </w:pPr>
      <w:bookmarkStart w:id="1731" w:name="_Toc106889965"/>
      <w:r w:rsidRPr="00481D2D">
        <w:t>L.3.1.1A</w:t>
      </w:r>
      <w:r w:rsidR="006E59FF" w:rsidRPr="00481D2D">
        <w:tab/>
      </w:r>
      <w:r w:rsidRPr="00481D2D">
        <w:rPr>
          <w:lang w:eastAsia="zh-CN"/>
        </w:rPr>
        <w:t>Cellular-Network-Info</w:t>
      </w:r>
      <w:r w:rsidRPr="00481D2D">
        <w:t xml:space="preserve"> header field</w:t>
      </w:r>
      <w:bookmarkEnd w:id="1731"/>
    </w:p>
    <w:p w14:paraId="1AD0000C" w14:textId="77777777" w:rsidR="00DF26DB" w:rsidRPr="00481D2D" w:rsidRDefault="00DF26DB" w:rsidP="00DF26DB">
      <w:r w:rsidRPr="00481D2D">
        <w:t>Not applicable.</w:t>
      </w:r>
    </w:p>
    <w:p w14:paraId="389E8B86" w14:textId="77777777" w:rsidR="00B5429A" w:rsidRPr="00481D2D" w:rsidRDefault="00B5429A" w:rsidP="005D46C4">
      <w:pPr>
        <w:pStyle w:val="Heading3"/>
      </w:pPr>
      <w:bookmarkStart w:id="1732" w:name="_Toc106889966"/>
      <w:r w:rsidRPr="00481D2D">
        <w:t>L.3.1.2</w:t>
      </w:r>
      <w:r w:rsidRPr="00481D2D">
        <w:tab/>
        <w:t>Availability for calls</w:t>
      </w:r>
      <w:bookmarkEnd w:id="1732"/>
    </w:p>
    <w:p w14:paraId="355B723D" w14:textId="77777777" w:rsidR="00837714" w:rsidRPr="00481D2D" w:rsidRDefault="00837714" w:rsidP="00837714">
      <w:r w:rsidRPr="00481D2D">
        <w:t>This subclause documents the m</w:t>
      </w:r>
      <w:r w:rsidRPr="00481D2D">
        <w:rPr>
          <w:rFonts w:hint="eastAsia"/>
          <w:lang w:eastAsia="ja-JP"/>
        </w:rPr>
        <w:t xml:space="preserve">inimal </w:t>
      </w:r>
      <w:r w:rsidRPr="00481D2D">
        <w:rPr>
          <w:lang w:eastAsia="ja-JP"/>
        </w:rPr>
        <w:t>r</w:t>
      </w:r>
      <w:r w:rsidRPr="00481D2D">
        <w:rPr>
          <w:rFonts w:hint="eastAsia"/>
          <w:lang w:eastAsia="ja-JP"/>
        </w:rPr>
        <w:t xml:space="preserve">equirements for </w:t>
      </w:r>
      <w:r w:rsidRPr="00481D2D">
        <w:rPr>
          <w:lang w:eastAsia="ja-JP"/>
        </w:rPr>
        <w:t xml:space="preserve">being </w:t>
      </w:r>
      <w:r w:rsidRPr="00481D2D">
        <w:t>available for voice communication services when using EPS.</w:t>
      </w:r>
    </w:p>
    <w:p w14:paraId="103A70D8" w14:textId="77777777" w:rsidR="00096F5C" w:rsidRPr="00481D2D" w:rsidRDefault="00096F5C" w:rsidP="00096F5C">
      <w:r w:rsidRPr="00481D2D">
        <w:t>A UE shall perform an initial registration as specified in subclause 5.1.1.2</w:t>
      </w:r>
      <w:r w:rsidR="005F2DEA" w:rsidRPr="00481D2D">
        <w:t xml:space="preserve"> using an EPS bearer context for SIP signalling (see annex L.2.2.1)</w:t>
      </w:r>
      <w:r w:rsidRPr="00481D2D">
        <w:t>, if all the following conditions are met:</w:t>
      </w:r>
    </w:p>
    <w:p w14:paraId="2D07CA6A" w14:textId="77777777" w:rsidR="00096F5C" w:rsidRPr="00481D2D" w:rsidRDefault="00096F5C" w:rsidP="00096F5C">
      <w:pPr>
        <w:pStyle w:val="B1"/>
      </w:pPr>
      <w:r w:rsidRPr="00481D2D">
        <w:t>1)</w:t>
      </w:r>
      <w:r w:rsidRPr="00481D2D">
        <w:tab/>
        <w:t>if the UE is operating in one of the following modes of operation (see 3GPP TS 24.301 [8J]):</w:t>
      </w:r>
    </w:p>
    <w:p w14:paraId="1EED03F9" w14:textId="77777777" w:rsidR="00096F5C" w:rsidRPr="00481D2D" w:rsidRDefault="00096F5C" w:rsidP="00096F5C">
      <w:pPr>
        <w:pStyle w:val="B2"/>
      </w:pPr>
      <w:r w:rsidRPr="00481D2D">
        <w:t>a)</w:t>
      </w:r>
      <w:r w:rsidRPr="00481D2D">
        <w:tab/>
        <w:t>PS mode 1;</w:t>
      </w:r>
    </w:p>
    <w:p w14:paraId="05BE3B88" w14:textId="77777777" w:rsidR="00096F5C" w:rsidRPr="00481D2D" w:rsidRDefault="00096F5C" w:rsidP="00096F5C">
      <w:pPr>
        <w:pStyle w:val="B2"/>
      </w:pPr>
      <w:r w:rsidRPr="00481D2D">
        <w:t>b)</w:t>
      </w:r>
      <w:r w:rsidRPr="00481D2D">
        <w:tab/>
        <w:t>CS/PS mode 1 and the UE is attached for EPS-Services only;</w:t>
      </w:r>
    </w:p>
    <w:p w14:paraId="6DFE7C3D" w14:textId="77777777" w:rsidR="00F51832" w:rsidRPr="00481D2D" w:rsidRDefault="00096F5C" w:rsidP="00F51832">
      <w:pPr>
        <w:pStyle w:val="B1"/>
        <w:rPr>
          <w:rFonts w:eastAsia="SimSun"/>
          <w:lang w:eastAsia="zh-CN"/>
        </w:rPr>
      </w:pPr>
      <w:r w:rsidRPr="00481D2D">
        <w:t>2)</w:t>
      </w:r>
      <w:r w:rsidRPr="00481D2D">
        <w:tab/>
        <w:t xml:space="preserve">if </w:t>
      </w:r>
      <w:r w:rsidRPr="00481D2D">
        <w:rPr>
          <w:rFonts w:eastAsia="SimSun"/>
          <w:lang w:eastAsia="zh-CN"/>
        </w:rPr>
        <w:t>the UE is capable of receiving any (but not necessarily all) of the media types which the CS domain supports, such that the media type can also be used when accessing the IM CN subsystem using the current IP-CAN</w:t>
      </w:r>
      <w:r w:rsidR="004A34A8" w:rsidRPr="00481D2D">
        <w:rPr>
          <w:rFonts w:eastAsia="SimSun"/>
          <w:lang w:eastAsia="zh-CN"/>
        </w:rPr>
        <w:t>;</w:t>
      </w:r>
    </w:p>
    <w:p w14:paraId="56F113F7" w14:textId="77777777" w:rsidR="004A34A8" w:rsidRPr="00481D2D" w:rsidRDefault="00096F5C" w:rsidP="004A34A8">
      <w:pPr>
        <w:pStyle w:val="B1"/>
      </w:pPr>
      <w:r w:rsidRPr="00481D2D">
        <w:rPr>
          <w:rFonts w:eastAsia="SimSun"/>
          <w:lang w:eastAsia="zh-CN"/>
        </w:rPr>
        <w:t>3)</w:t>
      </w:r>
      <w:r w:rsidRPr="00481D2D">
        <w:rPr>
          <w:rFonts w:eastAsia="SimSun"/>
          <w:lang w:eastAsia="zh-CN"/>
        </w:rPr>
        <w:tab/>
      </w:r>
      <w:r w:rsidRPr="00481D2D">
        <w:t>if</w:t>
      </w:r>
      <w:r w:rsidR="004A34A8" w:rsidRPr="00481D2D">
        <w:t>:</w:t>
      </w:r>
    </w:p>
    <w:p w14:paraId="7997C278" w14:textId="77777777" w:rsidR="004A34A8" w:rsidRPr="00481D2D" w:rsidRDefault="004A34A8" w:rsidP="004A34A8">
      <w:pPr>
        <w:pStyle w:val="B2"/>
      </w:pPr>
      <w:r w:rsidRPr="00481D2D">
        <w:t>a)</w:t>
      </w:r>
      <w:r w:rsidRPr="00481D2D">
        <w:tab/>
      </w:r>
      <w:r w:rsidR="00096F5C" w:rsidRPr="00481D2D">
        <w:rPr>
          <w:rFonts w:eastAsia="SimSun"/>
          <w:lang w:eastAsia="zh-CN"/>
        </w:rPr>
        <w:t>the media type of item 2 is an</w:t>
      </w:r>
      <w:r w:rsidR="00096F5C" w:rsidRPr="00481D2D">
        <w:t xml:space="preserve"> "audio" media type</w:t>
      </w:r>
    </w:p>
    <w:p w14:paraId="4E0C6A55" w14:textId="77777777" w:rsidR="00096F5C" w:rsidRPr="00481D2D" w:rsidRDefault="004A34A8" w:rsidP="004A34A8">
      <w:pPr>
        <w:pStyle w:val="B2"/>
      </w:pPr>
      <w:r w:rsidRPr="00481D2D">
        <w:t>b)</w:t>
      </w:r>
      <w:r w:rsidRPr="00481D2D">
        <w:tab/>
      </w:r>
      <w:r w:rsidR="00096F5C" w:rsidRPr="00481D2D">
        <w:rPr>
          <w:rFonts w:eastAsia="SimSun"/>
          <w:lang w:eastAsia="zh-CN"/>
        </w:rPr>
        <w:t xml:space="preserve">the </w:t>
      </w:r>
      <w:r w:rsidR="00096F5C" w:rsidRPr="00481D2D">
        <w:t>UE supports codecs suitable for (conversational) speech;</w:t>
      </w:r>
      <w:r w:rsidRPr="00481D2D">
        <w:t xml:space="preserve"> and</w:t>
      </w:r>
    </w:p>
    <w:p w14:paraId="4D5818B8" w14:textId="77777777" w:rsidR="004A34A8" w:rsidRPr="00481D2D" w:rsidRDefault="004A34A8" w:rsidP="004A34A8">
      <w:pPr>
        <w:pStyle w:val="B2"/>
      </w:pPr>
      <w:r w:rsidRPr="00481D2D">
        <w:t>c)</w:t>
      </w:r>
      <w:r w:rsidRPr="00481D2D">
        <w:tab/>
      </w:r>
      <w:r w:rsidRPr="00481D2D">
        <w:rPr>
          <w:rFonts w:eastAsia="SimSun"/>
          <w:lang w:eastAsia="zh-CN"/>
        </w:rPr>
        <w:t xml:space="preserve">the "audio" </w:t>
      </w:r>
      <w:r w:rsidRPr="00481D2D">
        <w:t>media type is not restricted from inclusion in an SDP message according to the media type restriction policy as specified in subclause 6.1.1</w:t>
      </w:r>
    </w:p>
    <w:p w14:paraId="47B91C84" w14:textId="77777777" w:rsidR="004A34A8" w:rsidRPr="00481D2D" w:rsidRDefault="004A34A8" w:rsidP="004A34A8">
      <w:pPr>
        <w:pStyle w:val="B1"/>
      </w:pPr>
      <w:r w:rsidRPr="00481D2D">
        <w:tab/>
        <w:t>and one of the following is true:</w:t>
      </w:r>
    </w:p>
    <w:p w14:paraId="2387CD58" w14:textId="77777777" w:rsidR="004A34A8" w:rsidRPr="00481D2D" w:rsidRDefault="004A34A8" w:rsidP="004A34A8">
      <w:pPr>
        <w:pStyle w:val="B2"/>
        <w:rPr>
          <w:rFonts w:eastAsia="SimSun"/>
        </w:rPr>
      </w:pPr>
      <w:r w:rsidRPr="00481D2D">
        <w:rPr>
          <w:rFonts w:eastAsia="SimSun"/>
        </w:rPr>
        <w:t>a)</w:t>
      </w:r>
      <w:r w:rsidRPr="00481D2D">
        <w:rPr>
          <w:rFonts w:eastAsia="SimSun"/>
        </w:rPr>
        <w:tab/>
        <w:t>3GPP PS data off status is "inactive";</w:t>
      </w:r>
    </w:p>
    <w:p w14:paraId="2BDD7732" w14:textId="77777777" w:rsidR="00CC5FF5" w:rsidRPr="00481D2D" w:rsidRDefault="004A34A8" w:rsidP="00CC5FF5">
      <w:pPr>
        <w:pStyle w:val="B2"/>
      </w:pPr>
      <w:r w:rsidRPr="00481D2D">
        <w:rPr>
          <w:rFonts w:eastAsia="SimSun"/>
        </w:rPr>
        <w:t>b)</w:t>
      </w:r>
      <w:r w:rsidRPr="00481D2D">
        <w:rPr>
          <w:rFonts w:eastAsia="SimSun"/>
        </w:rPr>
        <w:tab/>
        <w:t>3GPP PS data off status is "active"</w:t>
      </w:r>
      <w:r w:rsidR="00CC5FF5" w:rsidRPr="00481D2D">
        <w:t>, the UE is in the HPLMN or the EHPLMN,</w:t>
      </w:r>
      <w:r w:rsidRPr="00481D2D">
        <w:rPr>
          <w:rFonts w:eastAsia="SimSun"/>
        </w:rPr>
        <w:t xml:space="preserve"> and MMTEL voice is a 3GPP PS data off exempt service;</w:t>
      </w:r>
      <w:r w:rsidR="00CC5FF5" w:rsidRPr="00481D2D">
        <w:t xml:space="preserve"> or</w:t>
      </w:r>
    </w:p>
    <w:p w14:paraId="6A3284EA" w14:textId="77777777" w:rsidR="004A34A8" w:rsidRPr="00481D2D" w:rsidRDefault="00CC5FF5" w:rsidP="00CC5FF5">
      <w:pPr>
        <w:pStyle w:val="B2"/>
        <w:rPr>
          <w:rFonts w:eastAsia="SimSun"/>
        </w:rPr>
      </w:pPr>
      <w:r w:rsidRPr="00481D2D">
        <w:t>c)</w:t>
      </w:r>
      <w:r w:rsidRPr="00481D2D">
        <w:tab/>
        <w:t>3GPP PS data off status is "active"</w:t>
      </w:r>
      <w:r w:rsidRPr="00481D2D">
        <w:rPr>
          <w:lang w:eastAsia="zh-CN"/>
        </w:rPr>
        <w:t xml:space="preserve">, the UE is in the VPLMN, the UE is </w:t>
      </w:r>
      <w:r w:rsidRPr="00481D2D">
        <w:t xml:space="preserve">configured </w:t>
      </w:r>
      <w:r w:rsidRPr="00481D2D">
        <w:rPr>
          <w:lang w:eastAsia="zh-CN"/>
        </w:rPr>
        <w:t>with an indication that</w:t>
      </w:r>
      <w:r w:rsidRPr="00481D2D">
        <w:t xml:space="preserve"> MMTEL voice is a 3GPP PS data off exempt service </w:t>
      </w:r>
      <w:r w:rsidRPr="00481D2D">
        <w:rPr>
          <w:lang w:eastAsia="zh-CN"/>
        </w:rPr>
        <w:t>in a VPLMN, and MMTEL voice is a 3GPP PS data off roaming exempt service</w:t>
      </w:r>
      <w:r w:rsidRPr="00481D2D">
        <w:t>.</w:t>
      </w:r>
    </w:p>
    <w:p w14:paraId="2F21F75A" w14:textId="77777777" w:rsidR="00096F5C" w:rsidRPr="00481D2D" w:rsidRDefault="00096F5C" w:rsidP="00096F5C">
      <w:pPr>
        <w:pStyle w:val="B1"/>
      </w:pPr>
      <w:r w:rsidRPr="00481D2D">
        <w:rPr>
          <w:rFonts w:eastAsia="SimSun"/>
          <w:lang w:eastAsia="zh-CN"/>
        </w:rPr>
        <w:t>4)</w:t>
      </w:r>
      <w:r w:rsidRPr="00481D2D">
        <w:rPr>
          <w:rFonts w:eastAsia="SimSun"/>
          <w:lang w:eastAsia="zh-CN"/>
        </w:rPr>
        <w:tab/>
      </w:r>
      <w:r w:rsidRPr="00481D2D">
        <w:t xml:space="preserve">if </w:t>
      </w:r>
      <w:r w:rsidRPr="00481D2D">
        <w:rPr>
          <w:rFonts w:eastAsia="SimSun"/>
          <w:lang w:eastAsia="zh-CN"/>
        </w:rPr>
        <w:t xml:space="preserve">the UE </w:t>
      </w:r>
      <w:r w:rsidRPr="00481D2D">
        <w:t xml:space="preserve">determines that its </w:t>
      </w:r>
      <w:r w:rsidRPr="00481D2D">
        <w:rPr>
          <w:rFonts w:eastAsia="SimSun"/>
          <w:lang w:eastAsia="zh-CN"/>
        </w:rPr>
        <w:t xml:space="preserve">contact </w:t>
      </w:r>
      <w:r w:rsidRPr="00481D2D">
        <w:t xml:space="preserve">has not been bound to a </w:t>
      </w:r>
      <w:r w:rsidRPr="00481D2D">
        <w:rPr>
          <w:rFonts w:eastAsia="SimSun"/>
          <w:lang w:eastAsia="zh-CN"/>
        </w:rPr>
        <w:t>public user identity using the IP-CAN, such that the contact is expected to be used for the delivery of incoming requests in the IM CN subsystem relating to the media of item 2 and item 3;</w:t>
      </w:r>
    </w:p>
    <w:p w14:paraId="451AF237" w14:textId="77777777" w:rsidR="00096F5C" w:rsidRPr="00481D2D" w:rsidRDefault="00096F5C" w:rsidP="00096F5C">
      <w:pPr>
        <w:pStyle w:val="B1"/>
      </w:pPr>
      <w:r w:rsidRPr="00481D2D">
        <w:t>5)</w:t>
      </w:r>
      <w:r w:rsidRPr="00481D2D">
        <w:tab/>
        <w:t xml:space="preserve">if the </w:t>
      </w:r>
      <w:r w:rsidRPr="00481D2D">
        <w:rPr>
          <w:bCs/>
        </w:rPr>
        <w:t>IMSVoPS</w:t>
      </w:r>
      <w:r w:rsidRPr="00481D2D">
        <w:t xml:space="preserve"> indicator, provided by the lower layers (see 3GPP TS 24.301 [8J]), indicates voice is supported;</w:t>
      </w:r>
    </w:p>
    <w:p w14:paraId="35CAFC80" w14:textId="77777777" w:rsidR="00096F5C" w:rsidRPr="00481D2D" w:rsidRDefault="00096F5C" w:rsidP="00096F5C">
      <w:pPr>
        <w:pStyle w:val="B1"/>
      </w:pPr>
      <w:r w:rsidRPr="00481D2D">
        <w:t>6)</w:t>
      </w:r>
      <w:r w:rsidRPr="00481D2D">
        <w:tab/>
        <w:t>if the procedures to perform the initial registration are enabled (see 3GPP TS 24.305 [8T])</w:t>
      </w:r>
      <w:r w:rsidR="005F2DEA" w:rsidRPr="00481D2D">
        <w:t>; and</w:t>
      </w:r>
    </w:p>
    <w:p w14:paraId="47459025" w14:textId="77777777" w:rsidR="000B46B6" w:rsidRPr="00481D2D" w:rsidRDefault="005F2DEA" w:rsidP="005F2DEA">
      <w:pPr>
        <w:pStyle w:val="B1"/>
      </w:pPr>
      <w:r w:rsidRPr="00481D2D">
        <w:t>7)</w:t>
      </w:r>
      <w:r w:rsidRPr="00481D2D">
        <w:tab/>
        <w:t>if the EPS bearer context used for SIP signalling is:</w:t>
      </w:r>
    </w:p>
    <w:p w14:paraId="52B7A685" w14:textId="77777777" w:rsidR="005F2DEA" w:rsidRPr="00481D2D" w:rsidRDefault="005F2DEA" w:rsidP="005F2DEA">
      <w:pPr>
        <w:pStyle w:val="B2"/>
      </w:pPr>
      <w:r w:rsidRPr="00481D2D">
        <w:t>a)</w:t>
      </w:r>
      <w:r w:rsidRPr="00481D2D">
        <w:tab/>
        <w:t>available; or</w:t>
      </w:r>
    </w:p>
    <w:p w14:paraId="6A7C164E" w14:textId="77777777" w:rsidR="008C51E1" w:rsidRPr="00481D2D" w:rsidRDefault="005F2DEA" w:rsidP="005F2DEA">
      <w:pPr>
        <w:pStyle w:val="B2"/>
      </w:pPr>
      <w:r w:rsidRPr="00481D2D">
        <w:t>b)</w:t>
      </w:r>
      <w:r w:rsidRPr="00481D2D">
        <w:tab/>
        <w:t>not available, and the UE</w:t>
      </w:r>
      <w:r w:rsidR="008C51E1" w:rsidRPr="00481D2D">
        <w:t>:</w:t>
      </w:r>
    </w:p>
    <w:p w14:paraId="35708DF2" w14:textId="77777777" w:rsidR="008C51E1" w:rsidRPr="00481D2D" w:rsidRDefault="008C51E1" w:rsidP="008C51E1">
      <w:pPr>
        <w:pStyle w:val="B3"/>
      </w:pPr>
      <w:r w:rsidRPr="00481D2D">
        <w:t>i.</w:t>
      </w:r>
      <w:r w:rsidRPr="00481D2D">
        <w:tab/>
      </w:r>
      <w:r w:rsidR="005F2DEA" w:rsidRPr="00481D2D">
        <w:t>is allowed to send a PDN CONNECTIVITY REQUEST message to establish an EPS bearer context that is needed for performing the initial registration</w:t>
      </w:r>
      <w:r w:rsidRPr="00481D2D">
        <w:t>; or</w:t>
      </w:r>
    </w:p>
    <w:p w14:paraId="3A024E10" w14:textId="77777777" w:rsidR="005F2DEA" w:rsidRPr="00481D2D" w:rsidRDefault="008C51E1" w:rsidP="008C51E1">
      <w:pPr>
        <w:pStyle w:val="B3"/>
      </w:pPr>
      <w:r w:rsidRPr="00481D2D">
        <w:t>ii.</w:t>
      </w:r>
      <w:r w:rsidRPr="00481D2D">
        <w:tab/>
        <w:t xml:space="preserve">is allowed to send a BEARER RESOURCE ALLOCATION REQUEST message, wishes to establish an EPS bearer with the correct QCI and TFT for performing the initial registration, and a default EPS bearer context for the </w:t>
      </w:r>
      <w:smartTag w:uri="urn:schemas-microsoft-com:office:smarttags" w:element="stockticker">
        <w:r w:rsidRPr="00481D2D">
          <w:t>APN</w:t>
        </w:r>
      </w:smartTag>
      <w:r w:rsidRPr="00481D2D">
        <w:t xml:space="preserve"> exists</w:t>
      </w:r>
      <w:r w:rsidR="005F2DEA" w:rsidRPr="00481D2D">
        <w:t>.</w:t>
      </w:r>
    </w:p>
    <w:p w14:paraId="05798ACA" w14:textId="77777777" w:rsidR="005F2DEA" w:rsidRPr="00481D2D" w:rsidRDefault="005F2DEA" w:rsidP="005F2DEA">
      <w:pPr>
        <w:pStyle w:val="NO"/>
      </w:pPr>
      <w:r w:rsidRPr="00481D2D">
        <w:t>NOTE 1:</w:t>
      </w:r>
      <w:r w:rsidRPr="00481D2D">
        <w:tab/>
        <w:t>3GPP TS 24.301 [8J] specifies conditions that prevent the UE from sending a PDN CONNECTIVITY REQUEST message</w:t>
      </w:r>
      <w:r w:rsidR="008C51E1" w:rsidRPr="00481D2D">
        <w:t xml:space="preserve"> or a BEARER RESOURCE ALLOCATION REQUEST message</w:t>
      </w:r>
      <w:r w:rsidRPr="00481D2D">
        <w:t>.</w:t>
      </w:r>
    </w:p>
    <w:p w14:paraId="22CE2C18" w14:textId="77777777" w:rsidR="00096F5C" w:rsidRPr="00481D2D" w:rsidRDefault="00096F5C" w:rsidP="00096F5C">
      <w:pPr>
        <w:pStyle w:val="NO"/>
      </w:pPr>
      <w:r w:rsidRPr="00481D2D">
        <w:t>NOTE</w:t>
      </w:r>
      <w:r w:rsidR="005F2DEA" w:rsidRPr="00481D2D">
        <w:t> 2</w:t>
      </w:r>
      <w:r w:rsidRPr="00481D2D">
        <w:t>:</w:t>
      </w:r>
      <w:r w:rsidRPr="00481D2D">
        <w:tab/>
        <w:t>Regardless of any of the above conditions, a UE might attempt to register with the IM CN subsystem at any time.</w:t>
      </w:r>
    </w:p>
    <w:p w14:paraId="5A7E5DD9" w14:textId="77777777" w:rsidR="00837714" w:rsidRPr="00481D2D" w:rsidRDefault="00837714" w:rsidP="00837714">
      <w:pPr>
        <w:pStyle w:val="EX"/>
      </w:pPr>
      <w:r w:rsidRPr="00481D2D">
        <w:t>EXAMPLE:</w:t>
      </w:r>
      <w:r w:rsidRPr="00481D2D">
        <w:tab/>
        <w:t xml:space="preserve">As an example of the note, a UE </w:t>
      </w:r>
      <w:r w:rsidRPr="00481D2D">
        <w:rPr>
          <w:rFonts w:eastAsia="SimSun"/>
        </w:rPr>
        <w:t xml:space="preserve">configured to </w:t>
      </w:r>
      <w:r w:rsidRPr="00481D2D">
        <w:t>preferably attempt to use the EPS to access IM CN subsystem</w:t>
      </w:r>
      <w:r w:rsidRPr="00481D2D">
        <w:rPr>
          <w:lang w:eastAsia="ja-JP"/>
        </w:rPr>
        <w:t xml:space="preserve"> can</w:t>
      </w:r>
      <w:r w:rsidRPr="00481D2D">
        <w:t xml:space="preserve"> perform an initial registration as specified in subclause 5.1.1.2, if the </w:t>
      </w:r>
      <w:r w:rsidRPr="00481D2D">
        <w:rPr>
          <w:rFonts w:hint="eastAsia"/>
        </w:rPr>
        <w:t xml:space="preserve">conditions in </w:t>
      </w:r>
      <w:r w:rsidRPr="00481D2D">
        <w:t>items 2, 3, 4, 5</w:t>
      </w:r>
      <w:r w:rsidR="005F2DEA" w:rsidRPr="00481D2D">
        <w:t>, 6</w:t>
      </w:r>
      <w:r w:rsidRPr="00481D2D">
        <w:t xml:space="preserve"> and </w:t>
      </w:r>
      <w:r w:rsidR="005F2DEA" w:rsidRPr="00481D2D">
        <w:t>7</w:t>
      </w:r>
      <w:r w:rsidRPr="00481D2D">
        <w:t xml:space="preserve"> in this subclause, evaluate to true.</w:t>
      </w:r>
    </w:p>
    <w:p w14:paraId="3CE33276" w14:textId="77777777" w:rsidR="00B5429A" w:rsidRPr="00481D2D" w:rsidRDefault="00B5429A" w:rsidP="00B5429A">
      <w:pPr>
        <w:rPr>
          <w:rFonts w:eastAsia="SimSun"/>
        </w:rPr>
      </w:pPr>
      <w:r w:rsidRPr="00481D2D">
        <w:rPr>
          <w:rFonts w:eastAsia="SimSun"/>
        </w:rPr>
        <w:t>The UE indicates to the non-access stratum the status of being available for voice over PS when:</w:t>
      </w:r>
    </w:p>
    <w:p w14:paraId="7313B088" w14:textId="77777777" w:rsidR="000B46B6" w:rsidRPr="00481D2D" w:rsidRDefault="00C42DAE" w:rsidP="00B5429A">
      <w:pPr>
        <w:pStyle w:val="B1"/>
        <w:rPr>
          <w:vanish/>
        </w:rPr>
      </w:pPr>
      <w:r w:rsidRPr="00481D2D">
        <w:rPr>
          <w:rFonts w:eastAsia="SimSun"/>
          <w:lang w:eastAsia="zh-CN"/>
        </w:rPr>
        <w:t>I</w:t>
      </w:r>
      <w:r w:rsidR="00B5429A" w:rsidRPr="00481D2D">
        <w:rPr>
          <w:rFonts w:eastAsia="SimSun"/>
          <w:lang w:eastAsia="zh-CN"/>
        </w:rPr>
        <w:t>)</w:t>
      </w:r>
      <w:r w:rsidR="00B5429A" w:rsidRPr="00481D2D">
        <w:rPr>
          <w:rFonts w:eastAsia="SimSun"/>
          <w:lang w:eastAsia="zh-CN"/>
        </w:rPr>
        <w:tab/>
        <w:t>the UE is capable of receiving any (but not necessarily all) of the media types which the CS domain supports, such that the media type can also be used when accessing the IM CN subsystem using the current IP-CAN;</w:t>
      </w:r>
    </w:p>
    <w:p w14:paraId="55683F2D" w14:textId="77777777" w:rsidR="007F4FA5" w:rsidRPr="00481D2D" w:rsidRDefault="00C42DAE" w:rsidP="007F4FA5">
      <w:pPr>
        <w:pStyle w:val="B1"/>
        <w:rPr>
          <w:rFonts w:eastAsia="SimSun"/>
          <w:lang w:eastAsia="zh-CN"/>
        </w:rPr>
      </w:pPr>
      <w:r w:rsidRPr="00481D2D">
        <w:rPr>
          <w:rFonts w:eastAsia="SimSun"/>
          <w:lang w:eastAsia="zh-CN"/>
        </w:rPr>
        <w:t>II</w:t>
      </w:r>
      <w:r w:rsidR="00096F5C" w:rsidRPr="00481D2D">
        <w:rPr>
          <w:rFonts w:eastAsia="SimSun"/>
          <w:lang w:eastAsia="zh-CN"/>
        </w:rPr>
        <w:t>)</w:t>
      </w:r>
      <w:r w:rsidR="00096F5C" w:rsidRPr="00481D2D">
        <w:rPr>
          <w:rFonts w:eastAsia="SimSun"/>
          <w:lang w:eastAsia="zh-CN"/>
        </w:rPr>
        <w:tab/>
      </w:r>
      <w:r w:rsidR="00096F5C" w:rsidRPr="00481D2D">
        <w:t xml:space="preserve">if </w:t>
      </w:r>
      <w:r w:rsidR="00096F5C" w:rsidRPr="00481D2D">
        <w:rPr>
          <w:rFonts w:eastAsia="SimSun"/>
          <w:lang w:eastAsia="zh-CN"/>
        </w:rPr>
        <w:t>the media type of item </w:t>
      </w:r>
      <w:r w:rsidRPr="00481D2D">
        <w:rPr>
          <w:rFonts w:eastAsia="SimSun"/>
          <w:lang w:eastAsia="zh-CN"/>
        </w:rPr>
        <w:t>I</w:t>
      </w:r>
      <w:r w:rsidR="00096F5C" w:rsidRPr="00481D2D">
        <w:rPr>
          <w:rFonts w:eastAsia="SimSun"/>
          <w:lang w:eastAsia="zh-CN"/>
        </w:rPr>
        <w:t xml:space="preserve"> is an</w:t>
      </w:r>
      <w:r w:rsidR="00096F5C" w:rsidRPr="00481D2D">
        <w:t xml:space="preserve"> "audio" media type, </w:t>
      </w:r>
      <w:r w:rsidR="00096F5C" w:rsidRPr="00481D2D">
        <w:rPr>
          <w:rFonts w:eastAsia="SimSun"/>
          <w:lang w:eastAsia="zh-CN"/>
        </w:rPr>
        <w:t xml:space="preserve">the </w:t>
      </w:r>
      <w:r w:rsidR="00096F5C" w:rsidRPr="00481D2D">
        <w:t>UE supports codecs suitable for (conversational) speech</w:t>
      </w:r>
      <w:r w:rsidR="004A34A8" w:rsidRPr="00481D2D">
        <w:t xml:space="preserve">, </w:t>
      </w:r>
      <w:r w:rsidR="004A34A8" w:rsidRPr="00481D2D">
        <w:rPr>
          <w:rFonts w:eastAsia="SimSun"/>
          <w:lang w:eastAsia="zh-CN"/>
        </w:rPr>
        <w:t xml:space="preserve">the "audio" </w:t>
      </w:r>
      <w:r w:rsidR="004A34A8" w:rsidRPr="00481D2D">
        <w:t>media type is not restricted from inclusion in an SDP message according to the media type restriction policy as specified in subclause 6.1.1, and:</w:t>
      </w:r>
    </w:p>
    <w:p w14:paraId="1B4C7F3C" w14:textId="77777777" w:rsidR="007F4FA5" w:rsidRPr="00481D2D" w:rsidRDefault="007F4FA5" w:rsidP="007F4FA5">
      <w:pPr>
        <w:pStyle w:val="B2"/>
        <w:rPr>
          <w:rFonts w:eastAsia="SimSun"/>
          <w:lang w:eastAsia="zh-CN"/>
        </w:rPr>
      </w:pPr>
      <w:r w:rsidRPr="00481D2D">
        <w:rPr>
          <w:rFonts w:eastAsia="SimSun"/>
          <w:lang w:eastAsia="zh-CN"/>
        </w:rPr>
        <w:t>a)</w:t>
      </w:r>
      <w:r w:rsidRPr="00481D2D">
        <w:rPr>
          <w:rFonts w:eastAsia="SimSun"/>
          <w:lang w:eastAsia="zh-CN"/>
        </w:rPr>
        <w:tab/>
        <w:t>3GPP PS data off status is "inactive";</w:t>
      </w:r>
    </w:p>
    <w:p w14:paraId="60B9EB20" w14:textId="77777777" w:rsidR="00CC5FF5" w:rsidRPr="00481D2D" w:rsidRDefault="007F4FA5" w:rsidP="00CC5FF5">
      <w:pPr>
        <w:pStyle w:val="B2"/>
        <w:rPr>
          <w:lang w:eastAsia="zh-CN"/>
        </w:rPr>
      </w:pPr>
      <w:r w:rsidRPr="00481D2D">
        <w:rPr>
          <w:rFonts w:eastAsia="SimSun"/>
          <w:lang w:eastAsia="zh-CN"/>
        </w:rPr>
        <w:t>b)</w:t>
      </w:r>
      <w:r w:rsidRPr="00481D2D">
        <w:rPr>
          <w:rFonts w:eastAsia="SimSun"/>
          <w:lang w:eastAsia="zh-CN"/>
        </w:rPr>
        <w:tab/>
        <w:t>3GPP PS data off status is "active"</w:t>
      </w:r>
      <w:r w:rsidR="00CC5FF5" w:rsidRPr="00481D2D">
        <w:rPr>
          <w:lang w:eastAsia="zh-CN"/>
        </w:rPr>
        <w:t>, the UE is in the HPLMN or the EHPLMN,</w:t>
      </w:r>
      <w:r w:rsidRPr="00481D2D">
        <w:rPr>
          <w:rFonts w:eastAsia="SimSun"/>
          <w:lang w:eastAsia="zh-CN"/>
        </w:rPr>
        <w:t xml:space="preserve"> and MMTEL voice is a 3GPP PS data off exempt service; </w:t>
      </w:r>
      <w:r w:rsidR="00CC5FF5" w:rsidRPr="00481D2D">
        <w:rPr>
          <w:lang w:eastAsia="zh-CN"/>
        </w:rPr>
        <w:t>or</w:t>
      </w:r>
    </w:p>
    <w:p w14:paraId="577E0BA8" w14:textId="77777777" w:rsidR="00096F5C" w:rsidRPr="00481D2D" w:rsidRDefault="00CC5FF5" w:rsidP="00CC5FF5">
      <w:pPr>
        <w:pStyle w:val="B2"/>
        <w:rPr>
          <w:rFonts w:eastAsia="SimSun"/>
          <w:lang w:eastAsia="zh-CN"/>
        </w:rPr>
      </w:pPr>
      <w:r w:rsidRPr="00481D2D">
        <w:rPr>
          <w:lang w:eastAsia="zh-CN"/>
        </w:rPr>
        <w:t>c)</w:t>
      </w:r>
      <w:r w:rsidRPr="00481D2D">
        <w:rPr>
          <w:lang w:eastAsia="zh-CN"/>
        </w:rPr>
        <w:tab/>
        <w:t xml:space="preserve">3GPP PS data off status is "active", the UE is in the VPLMN, the UE is </w:t>
      </w:r>
      <w:r w:rsidRPr="00481D2D">
        <w:t xml:space="preserve">configured </w:t>
      </w:r>
      <w:r w:rsidRPr="00481D2D">
        <w:rPr>
          <w:lang w:eastAsia="zh-CN"/>
        </w:rPr>
        <w:t>with an indication that MMTEL voice is a 3GPP PS data off exempt service in a VPLMN, and MMTEL voice is a 3GPP PS data off roaming exempt service; and</w:t>
      </w:r>
    </w:p>
    <w:p w14:paraId="19920E7D" w14:textId="77777777" w:rsidR="00B5429A" w:rsidRPr="00481D2D" w:rsidRDefault="00C42DAE" w:rsidP="00B5429A">
      <w:pPr>
        <w:pStyle w:val="B1"/>
      </w:pPr>
      <w:r w:rsidRPr="00481D2D">
        <w:rPr>
          <w:rFonts w:eastAsia="SimSun"/>
          <w:lang w:eastAsia="zh-CN"/>
        </w:rPr>
        <w:t>III</w:t>
      </w:r>
      <w:r w:rsidR="00B5429A" w:rsidRPr="00481D2D">
        <w:rPr>
          <w:rFonts w:eastAsia="SimSun"/>
          <w:lang w:eastAsia="zh-CN"/>
        </w:rPr>
        <w:t>)</w:t>
      </w:r>
      <w:r w:rsidR="00B5429A" w:rsidRPr="00481D2D">
        <w:rPr>
          <w:rFonts w:eastAsia="SimSun"/>
          <w:lang w:eastAsia="zh-CN"/>
        </w:rPr>
        <w:tab/>
        <w:t xml:space="preserve">the UE </w:t>
      </w:r>
      <w:r w:rsidR="00096F5C" w:rsidRPr="00481D2D">
        <w:t xml:space="preserve">determines a contact </w:t>
      </w:r>
      <w:r w:rsidR="00096F5C" w:rsidRPr="00481D2D">
        <w:rPr>
          <w:rFonts w:eastAsia="SimSun"/>
          <w:lang w:eastAsia="zh-CN"/>
        </w:rPr>
        <w:t xml:space="preserve">has </w:t>
      </w:r>
      <w:r w:rsidR="00096F5C" w:rsidRPr="00481D2D">
        <w:t xml:space="preserve">been bound to a </w:t>
      </w:r>
      <w:r w:rsidR="00096F5C" w:rsidRPr="00481D2D">
        <w:rPr>
          <w:rFonts w:eastAsia="SimSun"/>
          <w:lang w:eastAsia="zh-CN"/>
        </w:rPr>
        <w:t>public user identity using the IP-CAN</w:t>
      </w:r>
      <w:r w:rsidR="00B5429A" w:rsidRPr="00481D2D">
        <w:rPr>
          <w:rFonts w:eastAsia="SimSun"/>
          <w:lang w:eastAsia="zh-CN"/>
        </w:rPr>
        <w:t>, such that this contact is expected to be used for the delivery of incoming requests in the IM CN subsystem relating to such media.</w:t>
      </w:r>
    </w:p>
    <w:p w14:paraId="13429ED0" w14:textId="77777777" w:rsidR="0057448C" w:rsidRPr="00481D2D" w:rsidRDefault="00B5429A" w:rsidP="00B5429A">
      <w:pPr>
        <w:rPr>
          <w:rFonts w:eastAsia="SimSun"/>
        </w:rPr>
      </w:pPr>
      <w:r w:rsidRPr="00481D2D">
        <w:rPr>
          <w:rFonts w:eastAsia="SimSun"/>
        </w:rPr>
        <w:t>The UE indicates to the non-access stratum the status of being not available for voice over PS when</w:t>
      </w:r>
      <w:r w:rsidR="0057448C" w:rsidRPr="00481D2D">
        <w:rPr>
          <w:rFonts w:eastAsia="SimSun"/>
        </w:rPr>
        <w:t>:</w:t>
      </w:r>
    </w:p>
    <w:p w14:paraId="7DD35D63" w14:textId="77777777" w:rsidR="0057448C" w:rsidRPr="00481D2D" w:rsidRDefault="0057448C" w:rsidP="0057448C">
      <w:pPr>
        <w:pStyle w:val="B1"/>
        <w:rPr>
          <w:rFonts w:eastAsia="SimSun"/>
        </w:rPr>
      </w:pPr>
      <w:r w:rsidRPr="00481D2D">
        <w:rPr>
          <w:rFonts w:eastAsia="SimSun"/>
        </w:rPr>
        <w:t>I)</w:t>
      </w:r>
      <w:r w:rsidRPr="00481D2D">
        <w:rPr>
          <w:rFonts w:eastAsia="SimSun"/>
        </w:rPr>
        <w:tab/>
      </w:r>
      <w:r w:rsidRPr="00481D2D">
        <w:t xml:space="preserve">in response to receiving the </w:t>
      </w:r>
      <w:r w:rsidRPr="00481D2D">
        <w:rPr>
          <w:bCs/>
        </w:rPr>
        <w:t>IMSVoPS</w:t>
      </w:r>
      <w:r w:rsidRPr="00481D2D">
        <w:t xml:space="preserve"> indicator indicating voice is supported, the UE</w:t>
      </w:r>
      <w:r w:rsidRPr="00481D2D">
        <w:rPr>
          <w:rFonts w:eastAsia="SimSun"/>
        </w:rPr>
        <w:t>:</w:t>
      </w:r>
    </w:p>
    <w:p w14:paraId="30B29846" w14:textId="77777777" w:rsidR="0057448C" w:rsidRPr="00481D2D" w:rsidRDefault="0057448C" w:rsidP="0057448C">
      <w:pPr>
        <w:pStyle w:val="B2"/>
        <w:rPr>
          <w:rFonts w:eastAsia="SimSun"/>
        </w:rPr>
      </w:pPr>
      <w:r w:rsidRPr="00481D2D">
        <w:rPr>
          <w:rFonts w:eastAsia="SimSun"/>
        </w:rPr>
        <w:t>-</w:t>
      </w:r>
      <w:r w:rsidRPr="00481D2D">
        <w:rPr>
          <w:rFonts w:eastAsia="SimSun"/>
        </w:rPr>
        <w:tab/>
        <w:t>initiated an initial registration</w:t>
      </w:r>
      <w:r w:rsidRPr="00481D2D">
        <w:t xml:space="preserve"> as specified in subclause 5.1.1.2</w:t>
      </w:r>
      <w:r w:rsidRPr="00481D2D">
        <w:rPr>
          <w:rFonts w:eastAsia="SimSun"/>
        </w:rPr>
        <w:t>, received a final response to the REGISTER request sent</w:t>
      </w:r>
      <w:r w:rsidRPr="00481D2D">
        <w:t xml:space="preserve">, but </w:t>
      </w:r>
      <w:r w:rsidRPr="00481D2D">
        <w:rPr>
          <w:rFonts w:eastAsia="SimSun"/>
        </w:rPr>
        <w:t>the conditions for indicating the status of being available for voice over PS are not met</w:t>
      </w:r>
      <w:r w:rsidRPr="00481D2D">
        <w:t>;</w:t>
      </w:r>
      <w:r w:rsidRPr="00481D2D">
        <w:rPr>
          <w:rFonts w:eastAsia="SimSun"/>
        </w:rPr>
        <w:t xml:space="preserve"> or</w:t>
      </w:r>
    </w:p>
    <w:p w14:paraId="4E889244" w14:textId="77777777" w:rsidR="0057448C" w:rsidRPr="00481D2D" w:rsidRDefault="0057448C" w:rsidP="0057448C">
      <w:pPr>
        <w:pStyle w:val="B2"/>
        <w:rPr>
          <w:rFonts w:eastAsia="SimSun"/>
        </w:rPr>
      </w:pPr>
      <w:r w:rsidRPr="00481D2D">
        <w:rPr>
          <w:rFonts w:eastAsia="SimSun"/>
        </w:rPr>
        <w:t>-</w:t>
      </w:r>
      <w:r w:rsidRPr="00481D2D">
        <w:rPr>
          <w:rFonts w:eastAsia="SimSun"/>
        </w:rPr>
        <w:tab/>
        <w:t xml:space="preserve">did not initiate an </w:t>
      </w:r>
      <w:r w:rsidRPr="00481D2D">
        <w:t xml:space="preserve">initial registration as specified in subclause 5.1.1.2 and, </w:t>
      </w:r>
      <w:r w:rsidRPr="00481D2D">
        <w:rPr>
          <w:rFonts w:eastAsia="SimSun"/>
        </w:rPr>
        <w:t>the</w:t>
      </w:r>
      <w:r w:rsidRPr="00481D2D" w:rsidDel="00F7266E">
        <w:rPr>
          <w:rFonts w:eastAsia="SimSun"/>
        </w:rPr>
        <w:t>se</w:t>
      </w:r>
      <w:r w:rsidRPr="00481D2D">
        <w:rPr>
          <w:rFonts w:eastAsia="SimSun"/>
        </w:rPr>
        <w:t xml:space="preserve"> conditions for indicating the status of being available for voice over PS are not met;</w:t>
      </w:r>
      <w:r w:rsidRPr="00481D2D">
        <w:t xml:space="preserve"> or</w:t>
      </w:r>
    </w:p>
    <w:p w14:paraId="68601690" w14:textId="77777777" w:rsidR="00B5429A" w:rsidRPr="00481D2D" w:rsidRDefault="0057448C" w:rsidP="0069129F">
      <w:pPr>
        <w:pStyle w:val="B1"/>
        <w:rPr>
          <w:rFonts w:eastAsia="SimSun"/>
        </w:rPr>
      </w:pPr>
      <w:r w:rsidRPr="00481D2D">
        <w:rPr>
          <w:rFonts w:eastAsia="SimSun"/>
        </w:rPr>
        <w:t>II)</w:t>
      </w:r>
      <w:r w:rsidRPr="00481D2D">
        <w:rPr>
          <w:rFonts w:eastAsia="SimSun"/>
        </w:rPr>
        <w:tab/>
        <w:t xml:space="preserve">the </w:t>
      </w:r>
      <w:r w:rsidR="00B5429A" w:rsidRPr="00481D2D">
        <w:rPr>
          <w:rFonts w:eastAsia="SimSun"/>
        </w:rPr>
        <w:t xml:space="preserve">conditions </w:t>
      </w:r>
      <w:r w:rsidRPr="00481D2D">
        <w:rPr>
          <w:rFonts w:eastAsia="SimSun"/>
        </w:rPr>
        <w:t xml:space="preserve">for indicating the status of being available for voice over PS </w:t>
      </w:r>
      <w:r w:rsidR="00B5429A" w:rsidRPr="00481D2D">
        <w:rPr>
          <w:rFonts w:eastAsia="SimSun"/>
        </w:rPr>
        <w:t>are no longer met.</w:t>
      </w:r>
    </w:p>
    <w:p w14:paraId="494E86AD" w14:textId="77777777" w:rsidR="008A75CD" w:rsidRPr="00481D2D" w:rsidRDefault="008A75CD" w:rsidP="008A75CD">
      <w:pPr>
        <w:pStyle w:val="NO"/>
        <w:rPr>
          <w:lang w:eastAsia="ja-JP"/>
        </w:rPr>
      </w:pPr>
      <w:r w:rsidRPr="00481D2D">
        <w:t>NOTE </w:t>
      </w:r>
      <w:r w:rsidRPr="00481D2D">
        <w:rPr>
          <w:rFonts w:hint="eastAsia"/>
          <w:lang w:eastAsia="ja-JP"/>
        </w:rPr>
        <w:t>3</w:t>
      </w:r>
      <w:r w:rsidRPr="00481D2D">
        <w:t>:</w:t>
      </w:r>
      <w:r w:rsidRPr="00481D2D">
        <w:tab/>
      </w:r>
      <w:r w:rsidRPr="00481D2D">
        <w:rPr>
          <w:rFonts w:hint="eastAsia"/>
          <w:lang w:eastAsia="ja-JP"/>
        </w:rPr>
        <w:t>T</w:t>
      </w:r>
      <w:r w:rsidRPr="00481D2D">
        <w:rPr>
          <w:rFonts w:eastAsia="SimSun"/>
        </w:rPr>
        <w:t>he status of being not available for voice over PS</w:t>
      </w:r>
      <w:r w:rsidRPr="00481D2D">
        <w:rPr>
          <w:rFonts w:hint="eastAsia"/>
          <w:lang w:eastAsia="ja-JP"/>
        </w:rPr>
        <w:t xml:space="preserve"> is used for domain selection for UE originating sessions / calls specified in </w:t>
      </w:r>
      <w:r w:rsidRPr="00481D2D">
        <w:t>3GPP TS 23.221 [6] subclause </w:t>
      </w:r>
      <w:r w:rsidRPr="00481D2D">
        <w:rPr>
          <w:rFonts w:hint="eastAsia"/>
          <w:lang w:eastAsia="ja-JP"/>
        </w:rPr>
        <w:t>7</w:t>
      </w:r>
      <w:r w:rsidRPr="00481D2D">
        <w:t>.</w:t>
      </w:r>
      <w:r w:rsidRPr="00481D2D">
        <w:rPr>
          <w:rFonts w:hint="eastAsia"/>
          <w:lang w:eastAsia="ja-JP"/>
        </w:rPr>
        <w:t>2a.</w:t>
      </w:r>
    </w:p>
    <w:p w14:paraId="6491780E" w14:textId="77777777" w:rsidR="00DA32BF" w:rsidRPr="00481D2D" w:rsidRDefault="00DA32BF" w:rsidP="005D46C4">
      <w:pPr>
        <w:pStyle w:val="Heading3"/>
      </w:pPr>
      <w:bookmarkStart w:id="1733" w:name="_Toc106889967"/>
      <w:r w:rsidRPr="00481D2D">
        <w:t>L.3.1.2A</w:t>
      </w:r>
      <w:r w:rsidRPr="00481D2D">
        <w:tab/>
        <w:t>Availability for SMS</w:t>
      </w:r>
      <w:bookmarkEnd w:id="1733"/>
    </w:p>
    <w:p w14:paraId="3BB7AFCA" w14:textId="77777777" w:rsidR="00DA32BF" w:rsidRPr="00481D2D" w:rsidRDefault="00DA32BF" w:rsidP="00DA32BF">
      <w:pPr>
        <w:rPr>
          <w:rFonts w:eastAsia="SimSun"/>
        </w:rPr>
      </w:pPr>
      <w:r w:rsidRPr="00481D2D">
        <w:rPr>
          <w:rFonts w:eastAsia="SimSun"/>
        </w:rPr>
        <w:t xml:space="preserve">The UE determines </w:t>
      </w:r>
      <w:r w:rsidR="008F5800" w:rsidRPr="00481D2D">
        <w:rPr>
          <w:rFonts w:eastAsia="SimSun"/>
        </w:rPr>
        <w:t xml:space="preserve">that </w:t>
      </w:r>
      <w:r w:rsidRPr="00481D2D">
        <w:rPr>
          <w:rFonts w:eastAsia="SimSun"/>
        </w:rPr>
        <w:t xml:space="preserve">the UE is able to use SMS using IMS </w:t>
      </w:r>
      <w:r w:rsidR="008F5800" w:rsidRPr="00481D2D">
        <w:rPr>
          <w:rFonts w:eastAsia="SimSun"/>
        </w:rPr>
        <w:t>if</w:t>
      </w:r>
      <w:r w:rsidR="008F5800" w:rsidRPr="00481D2D">
        <w:rPr>
          <w:rFonts w:eastAsia="SimSun"/>
          <w:lang w:eastAsia="zh-CN"/>
        </w:rPr>
        <w:t xml:space="preserve"> </w:t>
      </w:r>
      <w:r w:rsidRPr="00481D2D">
        <w:rPr>
          <w:rFonts w:eastAsia="SimSun"/>
          <w:lang w:eastAsia="zh-CN"/>
        </w:rPr>
        <w:t>the UE</w:t>
      </w:r>
      <w:r w:rsidRPr="00481D2D">
        <w:rPr>
          <w:rFonts w:eastAsia="SimSun"/>
        </w:rPr>
        <w:t>:</w:t>
      </w:r>
    </w:p>
    <w:p w14:paraId="10DFB825" w14:textId="77777777" w:rsidR="00DA32BF" w:rsidRPr="00481D2D" w:rsidRDefault="00DA32BF" w:rsidP="00DA32BF">
      <w:pPr>
        <w:pStyle w:val="B1"/>
        <w:rPr>
          <w:rFonts w:eastAsia="SimSun"/>
          <w:lang w:eastAsia="zh-CN"/>
        </w:rPr>
      </w:pPr>
      <w:r w:rsidRPr="00481D2D">
        <w:rPr>
          <w:rFonts w:eastAsia="SimSun"/>
          <w:lang w:eastAsia="zh-CN"/>
        </w:rPr>
        <w:t>I)</w:t>
      </w:r>
      <w:r w:rsidRPr="00481D2D">
        <w:rPr>
          <w:rFonts w:eastAsia="SimSun"/>
          <w:lang w:eastAsia="zh-CN"/>
        </w:rPr>
        <w:tab/>
        <w:t xml:space="preserve">is capable of using the </w:t>
      </w:r>
      <w:r w:rsidRPr="00481D2D">
        <w:t>MIME type "application/vnd.3gpp.sms" (see 3GPP TS 24.341 [8L])</w:t>
      </w:r>
      <w:r w:rsidRPr="00481D2D">
        <w:rPr>
          <w:rFonts w:eastAsia="SimSun"/>
          <w:lang w:eastAsia="zh-CN"/>
        </w:rPr>
        <w:t>, such that the MIME type can also be used when accessing the IM CN subsystem using the current IP-CAN;</w:t>
      </w:r>
    </w:p>
    <w:p w14:paraId="71A81C29" w14:textId="77777777" w:rsidR="00DA32BF" w:rsidRPr="00481D2D" w:rsidRDefault="00DA32BF" w:rsidP="00DA32BF">
      <w:pPr>
        <w:pStyle w:val="B1"/>
        <w:rPr>
          <w:rFonts w:eastAsia="SimSun"/>
          <w:lang w:eastAsia="zh-CN"/>
        </w:rPr>
      </w:pPr>
      <w:r w:rsidRPr="00481D2D">
        <w:rPr>
          <w:rFonts w:eastAsia="SimSun"/>
          <w:lang w:eastAsia="zh-CN"/>
        </w:rPr>
        <w:t>II)</w:t>
      </w:r>
      <w:r w:rsidRPr="00481D2D">
        <w:rPr>
          <w:rFonts w:eastAsia="SimSun"/>
          <w:lang w:eastAsia="zh-CN"/>
        </w:rPr>
        <w:tab/>
        <w:t>supports the</w:t>
      </w:r>
      <w:r w:rsidRPr="00481D2D">
        <w:t xml:space="preserve"> role of an SM-over-IP sender (see 3GPP TS 24.341 [8L])</w:t>
      </w:r>
      <w:r w:rsidRPr="00481D2D">
        <w:rPr>
          <w:rFonts w:eastAsia="SimSun"/>
          <w:lang w:eastAsia="zh-CN"/>
        </w:rPr>
        <w:t>;</w:t>
      </w:r>
    </w:p>
    <w:p w14:paraId="594D3DFD" w14:textId="77777777" w:rsidR="00F107FA" w:rsidRPr="00481D2D" w:rsidRDefault="00F107FA" w:rsidP="00F107FA">
      <w:pPr>
        <w:pStyle w:val="B1"/>
        <w:rPr>
          <w:rFonts w:eastAsia="SimSun"/>
          <w:lang w:eastAsia="zh-CN"/>
        </w:rPr>
      </w:pPr>
      <w:r w:rsidRPr="00481D2D">
        <w:rPr>
          <w:rFonts w:eastAsia="SimSun"/>
          <w:lang w:eastAsia="zh-CN"/>
        </w:rPr>
        <w:t>II</w:t>
      </w:r>
      <w:r w:rsidRPr="00481D2D">
        <w:rPr>
          <w:rFonts w:hint="eastAsia"/>
          <w:lang w:eastAsia="ja-JP"/>
        </w:rPr>
        <w:t>A</w:t>
      </w:r>
      <w:r w:rsidRPr="00481D2D">
        <w:rPr>
          <w:rFonts w:eastAsia="SimSun"/>
          <w:lang w:eastAsia="zh-CN"/>
        </w:rPr>
        <w:t>)</w:t>
      </w:r>
      <w:r w:rsidRPr="00481D2D">
        <w:rPr>
          <w:rFonts w:eastAsia="SimSun"/>
          <w:lang w:eastAsia="zh-CN"/>
        </w:rPr>
        <w:tab/>
      </w:r>
      <w:r w:rsidRPr="00481D2D">
        <w:rPr>
          <w:rFonts w:hint="eastAsia"/>
          <w:lang w:eastAsia="ja-JP"/>
        </w:rPr>
        <w:t xml:space="preserve">determines the </w:t>
      </w:r>
      <w:r w:rsidRPr="00481D2D">
        <w:t>EPS bearer context used for SIP signalling</w:t>
      </w:r>
      <w:r w:rsidRPr="00481D2D">
        <w:rPr>
          <w:rFonts w:hint="eastAsia"/>
          <w:lang w:eastAsia="ja-JP"/>
        </w:rPr>
        <w:t xml:space="preserve"> exists;</w:t>
      </w:r>
    </w:p>
    <w:p w14:paraId="034FFEBC" w14:textId="77777777" w:rsidR="008F5800" w:rsidRPr="00481D2D" w:rsidRDefault="00DA32BF" w:rsidP="008F5800">
      <w:pPr>
        <w:pStyle w:val="B1"/>
        <w:rPr>
          <w:rFonts w:eastAsia="SimSun"/>
          <w:lang w:eastAsia="zh-CN"/>
        </w:rPr>
      </w:pPr>
      <w:r w:rsidRPr="00481D2D">
        <w:rPr>
          <w:rFonts w:eastAsia="SimSun"/>
          <w:lang w:eastAsia="zh-CN"/>
        </w:rPr>
        <w:t>III)</w:t>
      </w:r>
      <w:r w:rsidRPr="00481D2D">
        <w:rPr>
          <w:rFonts w:eastAsia="SimSun"/>
          <w:lang w:eastAsia="zh-CN"/>
        </w:rPr>
        <w:tab/>
      </w:r>
      <w:r w:rsidRPr="00481D2D">
        <w:t xml:space="preserve">determines a contact </w:t>
      </w:r>
      <w:r w:rsidRPr="00481D2D">
        <w:rPr>
          <w:rFonts w:eastAsia="SimSun"/>
          <w:lang w:eastAsia="zh-CN"/>
        </w:rPr>
        <w:t xml:space="preserve">has </w:t>
      </w:r>
      <w:r w:rsidRPr="00481D2D">
        <w:t xml:space="preserve">been bound to a </w:t>
      </w:r>
      <w:r w:rsidRPr="00481D2D">
        <w:rPr>
          <w:rFonts w:eastAsia="SimSun"/>
          <w:lang w:eastAsia="zh-CN"/>
        </w:rPr>
        <w:t>public user identity using the IP-CAN, such that this contact is expected to be used for the delivery of incoming requests in the IM CN subsystem relating to such media</w:t>
      </w:r>
      <w:r w:rsidR="008F5800" w:rsidRPr="00481D2D">
        <w:rPr>
          <w:rFonts w:eastAsia="SimSun"/>
          <w:lang w:eastAsia="zh-CN"/>
        </w:rPr>
        <w:t>;</w:t>
      </w:r>
    </w:p>
    <w:p w14:paraId="2EEC3463" w14:textId="77777777" w:rsidR="007F4FA5" w:rsidRPr="00481D2D" w:rsidRDefault="008F5800" w:rsidP="007F4FA5">
      <w:pPr>
        <w:pStyle w:val="B1"/>
        <w:rPr>
          <w:rFonts w:eastAsia="SimSun"/>
          <w:lang w:eastAsia="zh-CN"/>
        </w:rPr>
      </w:pPr>
      <w:r w:rsidRPr="00481D2D">
        <w:rPr>
          <w:rFonts w:eastAsia="SimSun"/>
          <w:lang w:eastAsia="zh-CN"/>
        </w:rPr>
        <w:t>IV)</w:t>
      </w:r>
      <w:r w:rsidRPr="00481D2D">
        <w:rPr>
          <w:rFonts w:eastAsia="SimSun"/>
          <w:lang w:eastAsia="zh-CN"/>
        </w:rPr>
        <w:tab/>
        <w:t xml:space="preserve">the UE does not determine </w:t>
      </w:r>
      <w:r w:rsidRPr="00481D2D">
        <w:rPr>
          <w:rFonts w:hint="eastAsia"/>
          <w:lang w:eastAsia="ja-JP"/>
        </w:rPr>
        <w:t>that SMS over IP is restricted</w:t>
      </w:r>
      <w:r w:rsidRPr="00481D2D">
        <w:rPr>
          <w:lang w:eastAsia="ja-JP"/>
        </w:rPr>
        <w:t xml:space="preserve"> </w:t>
      </w:r>
      <w:r w:rsidRPr="00481D2D">
        <w:rPr>
          <w:rFonts w:hint="eastAsia"/>
          <w:lang w:eastAsia="ja-JP"/>
        </w:rPr>
        <w:t xml:space="preserve">in </w:t>
      </w:r>
      <w:r w:rsidRPr="00481D2D">
        <w:t>3GPP TS 2</w:t>
      </w:r>
      <w:r w:rsidRPr="00481D2D">
        <w:rPr>
          <w:rFonts w:hint="eastAsia"/>
          <w:lang w:eastAsia="ja-JP"/>
        </w:rPr>
        <w:t>4</w:t>
      </w:r>
      <w:r w:rsidRPr="00481D2D">
        <w:t>.</w:t>
      </w:r>
      <w:r w:rsidRPr="00481D2D">
        <w:rPr>
          <w:rFonts w:hint="eastAsia"/>
          <w:lang w:eastAsia="ja-JP"/>
        </w:rPr>
        <w:t>34</w:t>
      </w:r>
      <w:r w:rsidRPr="00481D2D">
        <w:t>1 [</w:t>
      </w:r>
      <w:r w:rsidRPr="00481D2D">
        <w:rPr>
          <w:rFonts w:hint="eastAsia"/>
          <w:lang w:eastAsia="ja-JP"/>
        </w:rPr>
        <w:t>8L</w:t>
      </w:r>
      <w:r w:rsidRPr="00481D2D">
        <w:t>]</w:t>
      </w:r>
      <w:r w:rsidRPr="00481D2D">
        <w:rPr>
          <w:rFonts w:hint="eastAsia"/>
          <w:lang w:eastAsia="ja-JP"/>
        </w:rPr>
        <w:t xml:space="preserve"> subclause</w:t>
      </w:r>
      <w:r w:rsidRPr="00481D2D">
        <w:t> </w:t>
      </w:r>
      <w:r w:rsidRPr="00481D2D">
        <w:rPr>
          <w:rFonts w:hint="eastAsia"/>
          <w:lang w:eastAsia="ja-JP"/>
        </w:rPr>
        <w:t>5</w:t>
      </w:r>
      <w:r w:rsidRPr="00481D2D">
        <w:t>.</w:t>
      </w:r>
      <w:r w:rsidRPr="00481D2D">
        <w:rPr>
          <w:rFonts w:hint="eastAsia"/>
          <w:lang w:eastAsia="ja-JP"/>
        </w:rPr>
        <w:t>2.1.3</w:t>
      </w:r>
      <w:r w:rsidR="007F4FA5" w:rsidRPr="00481D2D">
        <w:rPr>
          <w:lang w:eastAsia="ja-JP"/>
        </w:rPr>
        <w:t>;</w:t>
      </w:r>
      <w:r w:rsidR="007F4FA5" w:rsidRPr="00481D2D">
        <w:rPr>
          <w:rFonts w:eastAsia="SimSun"/>
          <w:lang w:eastAsia="zh-CN"/>
        </w:rPr>
        <w:t xml:space="preserve"> and</w:t>
      </w:r>
    </w:p>
    <w:p w14:paraId="36A27563" w14:textId="77777777" w:rsidR="007F4FA5" w:rsidRPr="00481D2D" w:rsidRDefault="007F4FA5" w:rsidP="007F4FA5">
      <w:pPr>
        <w:pStyle w:val="B1"/>
        <w:rPr>
          <w:rFonts w:eastAsia="SimSun"/>
          <w:lang w:eastAsia="zh-CN"/>
        </w:rPr>
      </w:pPr>
      <w:r w:rsidRPr="00481D2D">
        <w:rPr>
          <w:rFonts w:eastAsia="SimSun"/>
          <w:lang w:eastAsia="zh-CN"/>
        </w:rPr>
        <w:t>V)</w:t>
      </w:r>
      <w:r w:rsidRPr="00481D2D">
        <w:rPr>
          <w:rFonts w:eastAsia="SimSun"/>
          <w:lang w:eastAsia="zh-CN"/>
        </w:rPr>
        <w:tab/>
        <w:t>the 3GPP PS data off status is:</w:t>
      </w:r>
    </w:p>
    <w:p w14:paraId="117E2305" w14:textId="77777777" w:rsidR="007F4FA5" w:rsidRPr="00481D2D" w:rsidRDefault="007F4FA5" w:rsidP="007F4FA5">
      <w:pPr>
        <w:pStyle w:val="B2"/>
        <w:rPr>
          <w:rFonts w:eastAsia="SimSun"/>
          <w:lang w:eastAsia="zh-CN"/>
        </w:rPr>
      </w:pPr>
      <w:r w:rsidRPr="00481D2D">
        <w:rPr>
          <w:rFonts w:eastAsia="SimSun"/>
          <w:lang w:eastAsia="zh-CN"/>
        </w:rPr>
        <w:t>-</w:t>
      </w:r>
      <w:r w:rsidRPr="00481D2D">
        <w:rPr>
          <w:rFonts w:eastAsia="SimSun"/>
          <w:lang w:eastAsia="zh-CN"/>
        </w:rPr>
        <w:tab/>
        <w:t>"inactive";</w:t>
      </w:r>
    </w:p>
    <w:p w14:paraId="2F12384E" w14:textId="77777777" w:rsidR="00CC5FF5" w:rsidRPr="00481D2D" w:rsidRDefault="007F4FA5" w:rsidP="00CC5FF5">
      <w:pPr>
        <w:pStyle w:val="B2"/>
        <w:rPr>
          <w:lang w:eastAsia="zh-CN"/>
        </w:rPr>
      </w:pPr>
      <w:r w:rsidRPr="00481D2D">
        <w:rPr>
          <w:rFonts w:eastAsia="SimSun"/>
          <w:lang w:eastAsia="zh-CN"/>
        </w:rPr>
        <w:t>-</w:t>
      </w:r>
      <w:r w:rsidRPr="00481D2D">
        <w:rPr>
          <w:rFonts w:eastAsia="SimSun"/>
          <w:lang w:eastAsia="zh-CN"/>
        </w:rPr>
        <w:tab/>
        <w:t>"active"</w:t>
      </w:r>
      <w:r w:rsidR="00CC5FF5" w:rsidRPr="00481D2D">
        <w:rPr>
          <w:lang w:eastAsia="zh-CN"/>
        </w:rPr>
        <w:t>, the UE is in the HPLMN or the EHPLMN,</w:t>
      </w:r>
      <w:r w:rsidRPr="00481D2D">
        <w:rPr>
          <w:rFonts w:eastAsia="SimSun"/>
          <w:lang w:eastAsia="zh-CN"/>
        </w:rPr>
        <w:t xml:space="preserve"> and SMS over IMS is a 3GPP PS data off exempt service</w:t>
      </w:r>
      <w:r w:rsidR="00CC5FF5" w:rsidRPr="00481D2D">
        <w:rPr>
          <w:lang w:eastAsia="zh-CN"/>
        </w:rPr>
        <w:t>; or</w:t>
      </w:r>
    </w:p>
    <w:p w14:paraId="6906D8BB" w14:textId="77777777" w:rsidR="00DA32BF" w:rsidRPr="00481D2D" w:rsidRDefault="00CC5FF5" w:rsidP="00CC5FF5">
      <w:pPr>
        <w:pStyle w:val="B2"/>
      </w:pPr>
      <w:r w:rsidRPr="00481D2D">
        <w:rPr>
          <w:lang w:eastAsia="zh-CN"/>
        </w:rPr>
        <w:t>-</w:t>
      </w:r>
      <w:r w:rsidRPr="00481D2D">
        <w:rPr>
          <w:lang w:eastAsia="zh-CN"/>
        </w:rPr>
        <w:tab/>
        <w:t xml:space="preserve">"active", the UE is in the VPLMN, the UE is </w:t>
      </w:r>
      <w:r w:rsidRPr="00481D2D">
        <w:t xml:space="preserve">configured </w:t>
      </w:r>
      <w:r w:rsidRPr="00481D2D">
        <w:rPr>
          <w:lang w:eastAsia="zh-CN"/>
        </w:rPr>
        <w:t xml:space="preserve">with an indication </w:t>
      </w:r>
      <w:r w:rsidRPr="00481D2D">
        <w:rPr>
          <w:rFonts w:hint="eastAsia"/>
          <w:lang w:eastAsia="zh-CN"/>
        </w:rPr>
        <w:t>that</w:t>
      </w:r>
      <w:r w:rsidRPr="00481D2D">
        <w:rPr>
          <w:lang w:eastAsia="zh-CN"/>
        </w:rPr>
        <w:t xml:space="preserve"> SMS over IMS is a 3GPP PS data off exempt service in a VPLMN, and SMS over IMS is a 3GPP PS data off roaming exempt service.</w:t>
      </w:r>
    </w:p>
    <w:p w14:paraId="46B57A51" w14:textId="77777777" w:rsidR="00F107FA" w:rsidRPr="00481D2D" w:rsidRDefault="00F107FA" w:rsidP="00F107FA">
      <w:pPr>
        <w:rPr>
          <w:lang w:eastAsia="ja-JP"/>
        </w:rPr>
      </w:pPr>
      <w:r w:rsidRPr="00481D2D">
        <w:rPr>
          <w:rFonts w:hint="eastAsia"/>
          <w:lang w:eastAsia="ja-JP"/>
        </w:rPr>
        <w:t xml:space="preserve">When </w:t>
      </w:r>
      <w:r w:rsidRPr="00481D2D">
        <w:t>above criteria are not matched</w:t>
      </w:r>
      <w:r w:rsidR="008F5800" w:rsidRPr="00481D2D">
        <w:t>,</w:t>
      </w:r>
      <w:r w:rsidRPr="00481D2D">
        <w:rPr>
          <w:rFonts w:hint="eastAsia"/>
          <w:lang w:eastAsia="ja-JP"/>
        </w:rPr>
        <w:t xml:space="preserve"> </w:t>
      </w:r>
      <w:r w:rsidR="008F5800" w:rsidRPr="00481D2D">
        <w:rPr>
          <w:lang w:eastAsia="ja-JP"/>
        </w:rPr>
        <w:t xml:space="preserve">the </w:t>
      </w:r>
      <w:r w:rsidRPr="00481D2D">
        <w:t xml:space="preserve">UE determines </w:t>
      </w:r>
      <w:r w:rsidR="008F5800" w:rsidRPr="00481D2D">
        <w:t xml:space="preserve">that </w:t>
      </w:r>
      <w:r w:rsidRPr="00481D2D">
        <w:rPr>
          <w:rFonts w:hint="eastAsia"/>
          <w:lang w:eastAsia="ja-JP"/>
        </w:rPr>
        <w:t>SMS</w:t>
      </w:r>
      <w:r w:rsidRPr="00481D2D">
        <w:t xml:space="preserve"> </w:t>
      </w:r>
      <w:r w:rsidRPr="00481D2D">
        <w:rPr>
          <w:rFonts w:hint="eastAsia"/>
          <w:lang w:eastAsia="ja-JP"/>
        </w:rPr>
        <w:t>using</w:t>
      </w:r>
      <w:r w:rsidRPr="00481D2D">
        <w:t xml:space="preserve"> IMS</w:t>
      </w:r>
      <w:r w:rsidRPr="00481D2D">
        <w:rPr>
          <w:rFonts w:hint="eastAsia"/>
          <w:lang w:eastAsia="ja-JP"/>
        </w:rPr>
        <w:t xml:space="preserve"> is unavailable.</w:t>
      </w:r>
    </w:p>
    <w:p w14:paraId="3B223CFC" w14:textId="77777777" w:rsidR="008A75CD" w:rsidRPr="00481D2D" w:rsidRDefault="008A75CD" w:rsidP="008A75CD">
      <w:pPr>
        <w:pStyle w:val="NO"/>
      </w:pPr>
      <w:r w:rsidRPr="00481D2D">
        <w:t>NOTE:</w:t>
      </w:r>
      <w:r w:rsidRPr="00481D2D">
        <w:tab/>
      </w:r>
      <w:r w:rsidRPr="00481D2D">
        <w:rPr>
          <w:rFonts w:hint="eastAsia"/>
          <w:lang w:eastAsia="ja-JP"/>
        </w:rPr>
        <w:t>T</w:t>
      </w:r>
      <w:r w:rsidRPr="00481D2D">
        <w:rPr>
          <w:rFonts w:eastAsia="SimSun"/>
        </w:rPr>
        <w:t xml:space="preserve">he status </w:t>
      </w:r>
      <w:r w:rsidRPr="00481D2D">
        <w:rPr>
          <w:rFonts w:hint="eastAsia"/>
          <w:lang w:eastAsia="ja-JP"/>
        </w:rPr>
        <w:t>that SMS</w:t>
      </w:r>
      <w:r w:rsidRPr="00481D2D">
        <w:t xml:space="preserve"> </w:t>
      </w:r>
      <w:r w:rsidRPr="00481D2D">
        <w:rPr>
          <w:rFonts w:hint="eastAsia"/>
          <w:lang w:eastAsia="ja-JP"/>
        </w:rPr>
        <w:t>using</w:t>
      </w:r>
      <w:r w:rsidRPr="00481D2D">
        <w:t xml:space="preserve"> IMS</w:t>
      </w:r>
      <w:r w:rsidRPr="00481D2D">
        <w:rPr>
          <w:rFonts w:hint="eastAsia"/>
          <w:lang w:eastAsia="ja-JP"/>
        </w:rPr>
        <w:t xml:space="preserve"> is unavailable is used for domain selection for UE originating SMS specified in </w:t>
      </w:r>
      <w:r w:rsidRPr="00481D2D">
        <w:t>3GPP TS 23.221 [6] subclause </w:t>
      </w:r>
      <w:r w:rsidRPr="00481D2D">
        <w:rPr>
          <w:rFonts w:hint="eastAsia"/>
          <w:lang w:eastAsia="ja-JP"/>
        </w:rPr>
        <w:t>7</w:t>
      </w:r>
      <w:r w:rsidRPr="00481D2D">
        <w:t>.</w:t>
      </w:r>
      <w:r w:rsidRPr="00481D2D">
        <w:rPr>
          <w:rFonts w:hint="eastAsia"/>
          <w:lang w:eastAsia="ja-JP"/>
        </w:rPr>
        <w:t>2c.</w:t>
      </w:r>
    </w:p>
    <w:p w14:paraId="2B8A54EF" w14:textId="77777777" w:rsidR="00A828D8" w:rsidRPr="00481D2D" w:rsidRDefault="00A828D8" w:rsidP="005D46C4">
      <w:pPr>
        <w:pStyle w:val="Heading3"/>
      </w:pPr>
      <w:bookmarkStart w:id="1734" w:name="_Toc106889968"/>
      <w:r w:rsidRPr="00481D2D">
        <w:t>L.3.1.3</w:t>
      </w:r>
      <w:r w:rsidRPr="00481D2D">
        <w:tab/>
        <w:t>Authorization header field</w:t>
      </w:r>
      <w:bookmarkEnd w:id="1734"/>
    </w:p>
    <w:p w14:paraId="74E90FF1" w14:textId="77777777" w:rsidR="00A828D8" w:rsidRPr="00481D2D" w:rsidRDefault="00A828D8" w:rsidP="00A828D8">
      <w:r w:rsidRPr="00481D2D">
        <w:t>Void.</w:t>
      </w:r>
    </w:p>
    <w:p w14:paraId="2C157674" w14:textId="77777777" w:rsidR="009242F1" w:rsidRPr="00481D2D" w:rsidRDefault="009242F1" w:rsidP="005D46C4">
      <w:pPr>
        <w:pStyle w:val="Heading3"/>
      </w:pPr>
      <w:bookmarkStart w:id="1735" w:name="_Toc106889969"/>
      <w:r w:rsidRPr="00481D2D">
        <w:t>L.3.1.4</w:t>
      </w:r>
      <w:r w:rsidRPr="00481D2D">
        <w:tab/>
        <w:t>SIP handling at the terminating UE when precondition is not supported in the received INVITE request, the terminating UE does not have resources available and IP-CAN performs network-initiated resource reservation for the terminating UE</w:t>
      </w:r>
      <w:bookmarkEnd w:id="1735"/>
    </w:p>
    <w:p w14:paraId="4E6E1B2E" w14:textId="77777777" w:rsidR="009242F1" w:rsidRPr="00481D2D" w:rsidRDefault="009242F1" w:rsidP="009242F1">
      <w:pPr>
        <w:rPr>
          <w:snapToGrid w:val="0"/>
        </w:rPr>
      </w:pPr>
      <w:r w:rsidRPr="00481D2D">
        <w:rPr>
          <w:snapToGrid w:val="0"/>
        </w:rPr>
        <w:t xml:space="preserve">Upon receiving an </w:t>
      </w:r>
      <w:r w:rsidRPr="00481D2D">
        <w:t>INVITE request not including the "precondition" option-tag in the Supported header field and not including the "precondition" option-tag in the Require header field,</w:t>
      </w:r>
      <w:r w:rsidRPr="00481D2D">
        <w:rPr>
          <w:snapToGrid w:val="0"/>
        </w:rPr>
        <w:t xml:space="preserve"> and the IP-CAN performs network-initiated resource reservation for the UE, the UE:</w:t>
      </w:r>
    </w:p>
    <w:p w14:paraId="711581C9" w14:textId="77777777" w:rsidR="009242F1" w:rsidRPr="00481D2D" w:rsidRDefault="009242F1" w:rsidP="009242F1">
      <w:pPr>
        <w:pStyle w:val="B1"/>
        <w:rPr>
          <w:snapToGrid w:val="0"/>
        </w:rPr>
      </w:pPr>
      <w:r w:rsidRPr="00481D2D">
        <w:rPr>
          <w:snapToGrid w:val="0"/>
        </w:rPr>
        <w:t>1)</w:t>
      </w:r>
      <w:r w:rsidRPr="00481D2D">
        <w:rPr>
          <w:snapToGrid w:val="0"/>
        </w:rPr>
        <w:tab/>
        <w:t xml:space="preserve">if the INVITE request contains an SDP offer and </w:t>
      </w:r>
      <w:r w:rsidRPr="00481D2D">
        <w:t xml:space="preserve">the local resources required at the terminating UE </w:t>
      </w:r>
      <w:r w:rsidRPr="00481D2D">
        <w:rPr>
          <w:snapToGrid w:val="0"/>
        </w:rPr>
        <w:t>for the received SDP offer are not available:</w:t>
      </w:r>
    </w:p>
    <w:p w14:paraId="6120E032" w14:textId="77777777" w:rsidR="009242F1" w:rsidRPr="00481D2D" w:rsidRDefault="009242F1" w:rsidP="009242F1">
      <w:pPr>
        <w:pStyle w:val="B2"/>
        <w:rPr>
          <w:snapToGrid w:val="0"/>
        </w:rPr>
      </w:pPr>
      <w:r w:rsidRPr="00481D2D">
        <w:rPr>
          <w:snapToGrid w:val="0"/>
        </w:rPr>
        <w:t>a)</w:t>
      </w:r>
      <w:r w:rsidRPr="00481D2D">
        <w:rPr>
          <w:snapToGrid w:val="0"/>
        </w:rPr>
        <w:tab/>
      </w:r>
      <w:r w:rsidRPr="00481D2D">
        <w:rPr>
          <w:rFonts w:hint="eastAsia"/>
          <w:snapToGrid w:val="0"/>
          <w:lang w:eastAsia="zh-CN"/>
        </w:rPr>
        <w:t>shall</w:t>
      </w:r>
      <w:r w:rsidRPr="00481D2D">
        <w:rPr>
          <w:snapToGrid w:val="0"/>
        </w:rPr>
        <w:t xml:space="preserve"> not alert the user; and</w:t>
      </w:r>
    </w:p>
    <w:p w14:paraId="4545D8D2" w14:textId="77777777" w:rsidR="009242F1" w:rsidRPr="00481D2D" w:rsidRDefault="009242F1" w:rsidP="009242F1">
      <w:pPr>
        <w:pStyle w:val="B2"/>
        <w:rPr>
          <w:snapToGrid w:val="0"/>
        </w:rPr>
      </w:pPr>
      <w:r w:rsidRPr="00481D2D">
        <w:rPr>
          <w:snapToGrid w:val="0"/>
        </w:rPr>
        <w:t>b)</w:t>
      </w:r>
      <w:r w:rsidRPr="00481D2D">
        <w:rPr>
          <w:snapToGrid w:val="0"/>
        </w:rPr>
        <w:tab/>
        <w:t>shall send 183 (Session Progress) response to the INVITE request without waiting for resource reservation and without alerting the user. If the INVITE request includes a Supported header field indicating support of reliable provisional responses, the UE shall send the 183 (Session Progress) response reliably. In the 183 (Session Progres) response, the UE shall include an SDP answer; and</w:t>
      </w:r>
    </w:p>
    <w:p w14:paraId="239BD764" w14:textId="77777777" w:rsidR="009242F1" w:rsidRPr="00481D2D" w:rsidRDefault="009242F1" w:rsidP="009242F1">
      <w:pPr>
        <w:pStyle w:val="B1"/>
        <w:rPr>
          <w:snapToGrid w:val="0"/>
        </w:rPr>
      </w:pPr>
      <w:r w:rsidRPr="00481D2D">
        <w:rPr>
          <w:snapToGrid w:val="0"/>
        </w:rPr>
        <w:t>2)</w:t>
      </w:r>
      <w:r w:rsidRPr="00481D2D">
        <w:rPr>
          <w:snapToGrid w:val="0"/>
        </w:rPr>
        <w:tab/>
        <w:t>if the INVITE request does not contain an SDP offer and the INVITE request includes a Supported header field indicating support of reliable provisional responses:</w:t>
      </w:r>
    </w:p>
    <w:p w14:paraId="2CA2EEC5" w14:textId="77777777" w:rsidR="009242F1" w:rsidRPr="00481D2D" w:rsidRDefault="009242F1" w:rsidP="009242F1">
      <w:pPr>
        <w:pStyle w:val="B2"/>
        <w:rPr>
          <w:snapToGrid w:val="0"/>
        </w:rPr>
      </w:pPr>
      <w:r w:rsidRPr="00481D2D">
        <w:rPr>
          <w:snapToGrid w:val="0"/>
        </w:rPr>
        <w:t>a)</w:t>
      </w:r>
      <w:r w:rsidRPr="00481D2D">
        <w:rPr>
          <w:snapToGrid w:val="0"/>
        </w:rPr>
        <w:tab/>
        <w:t>shall generate an SDP offer;</w:t>
      </w:r>
    </w:p>
    <w:p w14:paraId="01AED46F" w14:textId="77777777" w:rsidR="009242F1" w:rsidRPr="00481D2D" w:rsidRDefault="009242F1" w:rsidP="009242F1">
      <w:pPr>
        <w:pStyle w:val="B2"/>
        <w:rPr>
          <w:snapToGrid w:val="0"/>
        </w:rPr>
      </w:pPr>
      <w:r w:rsidRPr="00481D2D">
        <w:rPr>
          <w:snapToGrid w:val="0"/>
        </w:rPr>
        <w:t>b)</w:t>
      </w:r>
      <w:r w:rsidRPr="00481D2D">
        <w:rPr>
          <w:snapToGrid w:val="0"/>
        </w:rPr>
        <w:tab/>
        <w:t xml:space="preserve">if </w:t>
      </w:r>
      <w:r w:rsidRPr="00481D2D">
        <w:t xml:space="preserve">the local resources required at the terminating UE </w:t>
      </w:r>
      <w:r w:rsidRPr="00481D2D">
        <w:rPr>
          <w:snapToGrid w:val="0"/>
        </w:rPr>
        <w:t>for the generated SDP offer are not available:</w:t>
      </w:r>
    </w:p>
    <w:p w14:paraId="2B186A23" w14:textId="77777777" w:rsidR="009242F1" w:rsidRPr="00481D2D" w:rsidRDefault="009242F1" w:rsidP="009242F1">
      <w:pPr>
        <w:pStyle w:val="B3"/>
        <w:rPr>
          <w:snapToGrid w:val="0"/>
        </w:rPr>
      </w:pPr>
      <w:r w:rsidRPr="00481D2D">
        <w:rPr>
          <w:snapToGrid w:val="0"/>
        </w:rPr>
        <w:t>A)</w:t>
      </w:r>
      <w:r w:rsidRPr="00481D2D">
        <w:rPr>
          <w:snapToGrid w:val="0"/>
        </w:rPr>
        <w:tab/>
      </w:r>
      <w:r w:rsidRPr="00481D2D">
        <w:rPr>
          <w:rFonts w:hint="eastAsia"/>
          <w:snapToGrid w:val="0"/>
          <w:lang w:eastAsia="zh-CN"/>
        </w:rPr>
        <w:t>shall</w:t>
      </w:r>
      <w:r w:rsidRPr="00481D2D">
        <w:rPr>
          <w:snapToGrid w:val="0"/>
        </w:rPr>
        <w:t xml:space="preserve"> not alert the user; and</w:t>
      </w:r>
    </w:p>
    <w:p w14:paraId="62AC82F4" w14:textId="77777777" w:rsidR="009242F1" w:rsidRPr="00481D2D" w:rsidRDefault="009242F1" w:rsidP="009242F1">
      <w:pPr>
        <w:pStyle w:val="B3"/>
        <w:rPr>
          <w:snapToGrid w:val="0"/>
        </w:rPr>
      </w:pPr>
      <w:r w:rsidRPr="00481D2D">
        <w:rPr>
          <w:snapToGrid w:val="0"/>
        </w:rPr>
        <w:t>B)</w:t>
      </w:r>
      <w:r w:rsidRPr="00481D2D">
        <w:rPr>
          <w:snapToGrid w:val="0"/>
        </w:rPr>
        <w:tab/>
        <w:t>shall reliably send 183 (Session Progress) response to the INVITE request without waiting for resource reservation and without alerting the user. In the 183 (Session Progres) response, the UE shall include the generated SDP offer.</w:t>
      </w:r>
    </w:p>
    <w:p w14:paraId="0F28AB00" w14:textId="77777777" w:rsidR="009242F1" w:rsidRPr="00481D2D" w:rsidRDefault="009242F1" w:rsidP="009242F1">
      <w:r w:rsidRPr="00481D2D">
        <w:rPr>
          <w:snapToGrid w:val="0"/>
        </w:rPr>
        <w:t xml:space="preserve">Upon </w:t>
      </w:r>
      <w:r w:rsidRPr="00481D2D">
        <w:t xml:space="preserve">successful reservation of local resources, if </w:t>
      </w:r>
      <w:r w:rsidRPr="00481D2D">
        <w:rPr>
          <w:snapToGrid w:val="0"/>
        </w:rPr>
        <w:t xml:space="preserve">the precondition mechanism is not used by the </w:t>
      </w:r>
      <w:r w:rsidRPr="00481D2D">
        <w:t xml:space="preserve">terminating </w:t>
      </w:r>
      <w:r w:rsidRPr="00481D2D">
        <w:rPr>
          <w:snapToGrid w:val="0"/>
        </w:rPr>
        <w:t xml:space="preserve">UE, </w:t>
      </w:r>
      <w:r w:rsidRPr="00481D2D">
        <w:t>the UE</w:t>
      </w:r>
      <w:r w:rsidRPr="00481D2D">
        <w:rPr>
          <w:rFonts w:hint="eastAsia"/>
          <w:lang w:eastAsia="zh-CN"/>
        </w:rPr>
        <w:t xml:space="preserve"> </w:t>
      </w:r>
      <w:r w:rsidRPr="00481D2D">
        <w:rPr>
          <w:lang w:eastAsia="zh-CN"/>
        </w:rPr>
        <w:t xml:space="preserve">can send </w:t>
      </w:r>
      <w:r w:rsidRPr="00481D2D">
        <w:rPr>
          <w:rFonts w:hint="eastAsia"/>
          <w:lang w:eastAsia="zh-CN"/>
        </w:rPr>
        <w:t>180</w:t>
      </w:r>
      <w:r w:rsidRPr="00481D2D">
        <w:rPr>
          <w:lang w:eastAsia="zh-CN"/>
        </w:rPr>
        <w:t xml:space="preserve"> </w:t>
      </w:r>
      <w:r w:rsidRPr="00481D2D">
        <w:rPr>
          <w:rFonts w:hint="eastAsia"/>
          <w:lang w:eastAsia="zh-CN"/>
        </w:rPr>
        <w:t xml:space="preserve">(Ringing) response </w:t>
      </w:r>
      <w:r w:rsidRPr="00481D2D">
        <w:rPr>
          <w:snapToGrid w:val="0"/>
        </w:rPr>
        <w:t>to the INVITE request</w:t>
      </w:r>
      <w:r w:rsidRPr="00481D2D">
        <w:rPr>
          <w:rFonts w:hint="eastAsia"/>
          <w:lang w:eastAsia="zh-CN"/>
        </w:rPr>
        <w:t xml:space="preserve"> and</w:t>
      </w:r>
      <w:r w:rsidRPr="00481D2D">
        <w:rPr>
          <w:lang w:eastAsia="zh-CN"/>
        </w:rPr>
        <w:t xml:space="preserve"> can </w:t>
      </w:r>
      <w:r w:rsidRPr="00481D2D">
        <w:t xml:space="preserve">alert </w:t>
      </w:r>
      <w:r w:rsidRPr="00481D2D">
        <w:rPr>
          <w:snapToGrid w:val="0"/>
        </w:rPr>
        <w:t>the</w:t>
      </w:r>
      <w:r w:rsidRPr="00481D2D">
        <w:t xml:space="preserve"> user.</w:t>
      </w:r>
    </w:p>
    <w:p w14:paraId="2634E91B" w14:textId="77777777" w:rsidR="00F51832" w:rsidRPr="00481D2D" w:rsidRDefault="00F51832" w:rsidP="005D46C4">
      <w:pPr>
        <w:pStyle w:val="Heading3"/>
      </w:pPr>
      <w:bookmarkStart w:id="1736" w:name="_Toc106889970"/>
      <w:r w:rsidRPr="00481D2D">
        <w:t>L.3.1.5</w:t>
      </w:r>
      <w:r w:rsidRPr="00481D2D">
        <w:tab/>
        <w:t>3GPP PS data off</w:t>
      </w:r>
      <w:bookmarkEnd w:id="1736"/>
    </w:p>
    <w:p w14:paraId="56DF7CEF" w14:textId="77777777" w:rsidR="00F51832" w:rsidRPr="00481D2D" w:rsidRDefault="00F51832" w:rsidP="00F51832">
      <w:r w:rsidRPr="00481D2D">
        <w:t>If the 3GPP PS data off status is "active" the UE shall only send initial requests that:</w:t>
      </w:r>
    </w:p>
    <w:p w14:paraId="56C8CBA4" w14:textId="77777777" w:rsidR="007F4FA5" w:rsidRPr="00481D2D" w:rsidRDefault="00F51832" w:rsidP="007F4FA5">
      <w:pPr>
        <w:pStyle w:val="B1"/>
        <w:rPr>
          <w:lang w:eastAsia="ja-JP"/>
        </w:rPr>
      </w:pPr>
      <w:r w:rsidRPr="00481D2D">
        <w:rPr>
          <w:lang w:eastAsia="ja-JP"/>
        </w:rPr>
        <w:t>1)</w:t>
      </w:r>
      <w:r w:rsidRPr="00481D2D">
        <w:rPr>
          <w:lang w:eastAsia="ja-JP"/>
        </w:rPr>
        <w:tab/>
        <w:t xml:space="preserve">are associated with a </w:t>
      </w:r>
      <w:r w:rsidR="007F4FA5" w:rsidRPr="00481D2D">
        <w:rPr>
          <w:lang w:eastAsia="ja-JP"/>
        </w:rPr>
        <w:t xml:space="preserve">3GPP IMS </w:t>
      </w:r>
      <w:r w:rsidRPr="00481D2D">
        <w:rPr>
          <w:lang w:eastAsia="ja-JP"/>
        </w:rPr>
        <w:t xml:space="preserve">service which enforces </w:t>
      </w:r>
      <w:r w:rsidRPr="00481D2D">
        <w:t>3GPP</w:t>
      </w:r>
      <w:r w:rsidRPr="00481D2D">
        <w:rPr>
          <w:lang w:eastAsia="ja-JP"/>
        </w:rPr>
        <w:t xml:space="preserve"> PS data off;</w:t>
      </w:r>
    </w:p>
    <w:p w14:paraId="70394537" w14:textId="77777777" w:rsidR="00F51832" w:rsidRPr="00481D2D" w:rsidRDefault="007F4FA5" w:rsidP="007F4FA5">
      <w:pPr>
        <w:pStyle w:val="NO"/>
        <w:rPr>
          <w:lang w:eastAsia="ja-JP"/>
        </w:rPr>
      </w:pPr>
      <w:r w:rsidRPr="00481D2D">
        <w:rPr>
          <w:lang w:eastAsia="ja-JP"/>
        </w:rPr>
        <w:t>NOTE:</w:t>
      </w:r>
      <w:r w:rsidRPr="00481D2D">
        <w:rPr>
          <w:lang w:eastAsia="ja-JP"/>
        </w:rPr>
        <w:tab/>
        <w:t>These services are specified in 3GPP TS 22.011 </w:t>
      </w:r>
      <w:r w:rsidRPr="00481D2D">
        <w:t>[1C], and enforcement of 3GPP PS data off is described in the respective service specifications.</w:t>
      </w:r>
    </w:p>
    <w:p w14:paraId="60214BBC" w14:textId="77777777" w:rsidR="00F51832" w:rsidRPr="00481D2D" w:rsidRDefault="00F51832" w:rsidP="00F51832">
      <w:pPr>
        <w:pStyle w:val="B1"/>
        <w:rPr>
          <w:lang w:eastAsia="ja-JP"/>
        </w:rPr>
      </w:pPr>
      <w:r w:rsidRPr="00481D2D">
        <w:rPr>
          <w:lang w:eastAsia="ja-JP"/>
        </w:rPr>
        <w:t>2)</w:t>
      </w:r>
      <w:r w:rsidRPr="00481D2D">
        <w:rPr>
          <w:lang w:eastAsia="ja-JP"/>
        </w:rPr>
        <w:tab/>
        <w:t>are associated with an emergency service;</w:t>
      </w:r>
    </w:p>
    <w:p w14:paraId="786355C4" w14:textId="77777777" w:rsidR="00543726" w:rsidRPr="00481D2D" w:rsidRDefault="00543726" w:rsidP="00543726">
      <w:pPr>
        <w:pStyle w:val="B1"/>
        <w:rPr>
          <w:lang w:eastAsia="ja-JP"/>
        </w:rPr>
      </w:pPr>
      <w:r w:rsidRPr="00481D2D">
        <w:t>3)</w:t>
      </w:r>
      <w:r w:rsidRPr="00481D2D">
        <w:tab/>
      </w:r>
      <w:r w:rsidRPr="00481D2D">
        <w:rPr>
          <w:lang w:eastAsia="ja-JP"/>
        </w:rPr>
        <w:t>are associated with access to RLOS; or</w:t>
      </w:r>
    </w:p>
    <w:p w14:paraId="15DE44AE" w14:textId="77777777" w:rsidR="00F51832" w:rsidRPr="00481D2D" w:rsidRDefault="00543726" w:rsidP="00F51832">
      <w:pPr>
        <w:pStyle w:val="B1"/>
      </w:pPr>
      <w:r w:rsidRPr="00481D2D">
        <w:t>4</w:t>
      </w:r>
      <w:r w:rsidR="00F51832" w:rsidRPr="00481D2D">
        <w:t>)</w:t>
      </w:r>
      <w:r w:rsidR="00F51832" w:rsidRPr="00481D2D">
        <w:tab/>
        <w:t xml:space="preserve">are </w:t>
      </w:r>
      <w:r w:rsidR="007F4FA5" w:rsidRPr="00481D2D">
        <w:t xml:space="preserve">associated with </w:t>
      </w:r>
      <w:r w:rsidR="00F51832" w:rsidRPr="00481D2D">
        <w:t>3GPP PS data off exempt services configured in the UE using one or more of the following methods:</w:t>
      </w:r>
    </w:p>
    <w:p w14:paraId="0AFD8016" w14:textId="77777777" w:rsidR="00CC5FF5" w:rsidRPr="00481D2D" w:rsidRDefault="00F51832" w:rsidP="00CC5FF5">
      <w:pPr>
        <w:pStyle w:val="B2"/>
      </w:pPr>
      <w:r w:rsidRPr="00481D2D">
        <w:t>-</w:t>
      </w:r>
      <w:r w:rsidRPr="00481D2D">
        <w:tab/>
        <w:t>the non_3GPP_ICSIs_exempt node specified in 3GPP TS 24.167 [8G]</w:t>
      </w:r>
      <w:r w:rsidR="00CC5FF5" w:rsidRPr="00481D2D">
        <w:t>, if the UE is in the HPLMN or the EHPLMN, or if the UE is in the VPLMN and the non_3GPP_ICSIs_roaming_exempt node specified in 3GPP TS 24.167 [8G] is not configured</w:t>
      </w:r>
      <w:r w:rsidRPr="00481D2D">
        <w:t>;</w:t>
      </w:r>
    </w:p>
    <w:p w14:paraId="3A277A4C" w14:textId="77777777" w:rsidR="00F51832" w:rsidRPr="00481D2D" w:rsidRDefault="00CC5FF5" w:rsidP="00CC5FF5">
      <w:pPr>
        <w:pStyle w:val="B2"/>
      </w:pPr>
      <w:r w:rsidRPr="00481D2D">
        <w:t>-</w:t>
      </w:r>
      <w:r w:rsidRPr="00481D2D">
        <w:tab/>
        <w:t>the non_3GPP_ICSIs_roaming_exempt node specified in 3GPP TS 24.167 [8G], if the UE is in the VPLMN;</w:t>
      </w:r>
    </w:p>
    <w:p w14:paraId="178B9931" w14:textId="77777777" w:rsidR="00CC5FF5" w:rsidRPr="00481D2D" w:rsidRDefault="00F51832" w:rsidP="00CC5FF5">
      <w:pPr>
        <w:pStyle w:val="B2"/>
      </w:pPr>
      <w:r w:rsidRPr="00481D2D">
        <w:t>-</w:t>
      </w:r>
      <w:r w:rsidRPr="00481D2D">
        <w:tab/>
        <w:t>the non_3GPP_ICSIs_exempt node in the EF</w:t>
      </w:r>
      <w:r w:rsidR="007F4FA5" w:rsidRPr="00481D2D">
        <w:rPr>
          <w:vertAlign w:val="subscript"/>
        </w:rPr>
        <w:t>3GPPPSDATAOFFservicelist</w:t>
      </w:r>
      <w:r w:rsidRPr="00481D2D">
        <w:t xml:space="preserve"> file described in 3GPP TS 31.</w:t>
      </w:r>
      <w:r w:rsidR="007F4FA5" w:rsidRPr="00481D2D">
        <w:t>102 </w:t>
      </w:r>
      <w:r w:rsidRPr="00481D2D">
        <w:t>[</w:t>
      </w:r>
      <w:r w:rsidR="007F4FA5" w:rsidRPr="00481D2D">
        <w:t>15C</w:t>
      </w:r>
      <w:r w:rsidRPr="00481D2D">
        <w:t>]</w:t>
      </w:r>
      <w:r w:rsidR="00CC5FF5" w:rsidRPr="00481D2D">
        <w:t>, if the UE is in the HPLMN or the EHPLMN, or if the UE is in the VPLMN and the non_3GPP_ICSIs_roaming_exempt node in the EF</w:t>
      </w:r>
      <w:r w:rsidR="00CC5FF5" w:rsidRPr="00481D2D">
        <w:rPr>
          <w:vertAlign w:val="subscript"/>
        </w:rPr>
        <w:t>3GPPPSDATAOFFservicelist</w:t>
      </w:r>
      <w:r w:rsidR="00CC5FF5" w:rsidRPr="00481D2D">
        <w:t xml:space="preserve"> file described in 3GPP TS 31.102 [15C] is not configured; or</w:t>
      </w:r>
    </w:p>
    <w:p w14:paraId="6180AFA3" w14:textId="77777777" w:rsidR="00F51832" w:rsidRPr="00481D2D" w:rsidRDefault="00CC5FF5" w:rsidP="00CC5FF5">
      <w:pPr>
        <w:pStyle w:val="B2"/>
      </w:pPr>
      <w:r w:rsidRPr="00481D2D">
        <w:t>-</w:t>
      </w:r>
      <w:r w:rsidRPr="00481D2D">
        <w:tab/>
        <w:t>the non_3GPP_ICSIs_roaming_exempt node in the EF</w:t>
      </w:r>
      <w:r w:rsidRPr="00481D2D">
        <w:rPr>
          <w:vertAlign w:val="subscript"/>
        </w:rPr>
        <w:t>3GPPPSDATAOFFservicelist</w:t>
      </w:r>
      <w:r w:rsidRPr="00481D2D">
        <w:t xml:space="preserve"> file described in 3GPP TS 31.102 [15C], if the UE is in the VPLMN.</w:t>
      </w:r>
    </w:p>
    <w:p w14:paraId="20DEDAF5" w14:textId="77777777" w:rsidR="00CC5FF5" w:rsidRPr="00481D2D" w:rsidRDefault="00F51832" w:rsidP="00CC5FF5">
      <w:pPr>
        <w:pStyle w:val="B1"/>
      </w:pPr>
      <w:r w:rsidRPr="00481D2D">
        <w:tab/>
        <w:t xml:space="preserve">If the UE is configured with both the non_3GPP_ICSIs_exempt node of </w:t>
      </w:r>
      <w:r w:rsidRPr="00481D2D">
        <w:rPr>
          <w:rFonts w:eastAsia="MS Mincho"/>
        </w:rPr>
        <w:t>3GPP TS 24.167 </w:t>
      </w:r>
      <w:r w:rsidRPr="00481D2D">
        <w:t>[8G] and the non_3GPP_ICSIs_exempt node in the EF</w:t>
      </w:r>
      <w:r w:rsidR="007F4FA5" w:rsidRPr="00481D2D">
        <w:rPr>
          <w:vertAlign w:val="subscript"/>
        </w:rPr>
        <w:t>3GPPPSDATAOFFservicelist</w:t>
      </w:r>
      <w:r w:rsidRPr="00481D2D">
        <w:t xml:space="preserve"> file described in 3GPP TS 31.</w:t>
      </w:r>
      <w:r w:rsidR="007F4FA5" w:rsidRPr="00481D2D">
        <w:t>102 </w:t>
      </w:r>
      <w:r w:rsidRPr="00481D2D">
        <w:t>[</w:t>
      </w:r>
      <w:r w:rsidR="007F4FA5" w:rsidRPr="00481D2D">
        <w:t>15C</w:t>
      </w:r>
      <w:r w:rsidRPr="00481D2D">
        <w:t>], then the non_3GPP_ICSIs_exempt node in the EF</w:t>
      </w:r>
      <w:r w:rsidR="007F4FA5" w:rsidRPr="00481D2D">
        <w:rPr>
          <w:vertAlign w:val="subscript"/>
        </w:rPr>
        <w:t>3GPPPSDATAOFFservicelist</w:t>
      </w:r>
      <w:r w:rsidRPr="00481D2D">
        <w:t xml:space="preserve"> file described in 3GPP TS 31.</w:t>
      </w:r>
      <w:r w:rsidR="007F4FA5" w:rsidRPr="00481D2D">
        <w:t>102 </w:t>
      </w:r>
      <w:r w:rsidRPr="00481D2D">
        <w:t>[</w:t>
      </w:r>
      <w:r w:rsidR="007F4FA5" w:rsidRPr="00481D2D">
        <w:t>15C</w:t>
      </w:r>
      <w:r w:rsidRPr="00481D2D">
        <w:t>] shall take precedence.</w:t>
      </w:r>
    </w:p>
    <w:p w14:paraId="20829B35" w14:textId="77777777" w:rsidR="00F51832" w:rsidRPr="00481D2D" w:rsidRDefault="00CC5FF5" w:rsidP="00CC5FF5">
      <w:pPr>
        <w:pStyle w:val="B1"/>
      </w:pPr>
      <w:r w:rsidRPr="00481D2D">
        <w:tab/>
        <w:t xml:space="preserve">If the UE is configured with both the non_3GPP_ICSIs_roaming_exempt node of </w:t>
      </w:r>
      <w:r w:rsidRPr="00481D2D">
        <w:rPr>
          <w:rFonts w:eastAsia="MS Mincho"/>
        </w:rPr>
        <w:t>3GPP TS 24.167 </w:t>
      </w:r>
      <w:r w:rsidRPr="00481D2D">
        <w:t>[8G] and the non_3GPP_ICSIs_roaming_exempt node in the EF</w:t>
      </w:r>
      <w:r w:rsidRPr="00481D2D">
        <w:rPr>
          <w:vertAlign w:val="subscript"/>
        </w:rPr>
        <w:t>3GPPPSDATAOFFservicelist</w:t>
      </w:r>
      <w:r w:rsidRPr="00481D2D">
        <w:t xml:space="preserve"> file described in 3GPP TS 31.102 [15C], then the non_3GPP_ICSIs_roaming_exempt node in the EF</w:t>
      </w:r>
      <w:r w:rsidRPr="00481D2D">
        <w:rPr>
          <w:vertAlign w:val="subscript"/>
        </w:rPr>
        <w:t>3GPPPSDATAOFFservicelist</w:t>
      </w:r>
      <w:r w:rsidRPr="00481D2D">
        <w:t xml:space="preserve"> file described in 3GPP TS 31.102 [15C] shall take precedence.</w:t>
      </w:r>
    </w:p>
    <w:p w14:paraId="4D890E8E" w14:textId="77777777" w:rsidR="00F51832" w:rsidRPr="00481D2D" w:rsidRDefault="00F51832" w:rsidP="00F51832">
      <w:pPr>
        <w:rPr>
          <w:lang w:eastAsia="ja-JP"/>
        </w:rPr>
      </w:pPr>
      <w:r w:rsidRPr="00481D2D">
        <w:t xml:space="preserve">If the 3GPP PS data off status changes from "inactive" to "active" </w:t>
      </w:r>
      <w:r w:rsidRPr="00481D2D">
        <w:rPr>
          <w:lang w:eastAsia="ja-JP"/>
        </w:rPr>
        <w:t>the UE shall release all dialogs that</w:t>
      </w:r>
    </w:p>
    <w:p w14:paraId="1E00304F" w14:textId="77777777" w:rsidR="00F51832" w:rsidRPr="00481D2D" w:rsidRDefault="00F51832" w:rsidP="00F51832">
      <w:pPr>
        <w:pStyle w:val="B1"/>
        <w:rPr>
          <w:lang w:eastAsia="ja-JP"/>
        </w:rPr>
      </w:pPr>
      <w:r w:rsidRPr="00481D2D">
        <w:rPr>
          <w:lang w:eastAsia="ja-JP"/>
        </w:rPr>
        <w:t>1)</w:t>
      </w:r>
      <w:r w:rsidRPr="00481D2D">
        <w:rPr>
          <w:lang w:eastAsia="ja-JP"/>
        </w:rPr>
        <w:tab/>
        <w:t xml:space="preserve">are not associated with a </w:t>
      </w:r>
      <w:r w:rsidR="007F4FA5" w:rsidRPr="00481D2D">
        <w:rPr>
          <w:lang w:eastAsia="ja-JP"/>
        </w:rPr>
        <w:t xml:space="preserve">3GPP IMS </w:t>
      </w:r>
      <w:r w:rsidRPr="00481D2D">
        <w:rPr>
          <w:lang w:eastAsia="ja-JP"/>
        </w:rPr>
        <w:t xml:space="preserve">service which enforces </w:t>
      </w:r>
      <w:r w:rsidRPr="00481D2D">
        <w:t>3GPP</w:t>
      </w:r>
      <w:r w:rsidRPr="00481D2D">
        <w:rPr>
          <w:lang w:eastAsia="ja-JP"/>
        </w:rPr>
        <w:t xml:space="preserve"> PS data off;</w:t>
      </w:r>
    </w:p>
    <w:p w14:paraId="084A0E8F" w14:textId="77777777" w:rsidR="007F4FA5" w:rsidRPr="00481D2D" w:rsidRDefault="007F4FA5" w:rsidP="007F4FA5">
      <w:pPr>
        <w:pStyle w:val="NO"/>
      </w:pPr>
      <w:r w:rsidRPr="00481D2D">
        <w:rPr>
          <w:lang w:eastAsia="ja-JP"/>
        </w:rPr>
        <w:t>NOTE:</w:t>
      </w:r>
      <w:r w:rsidRPr="00481D2D">
        <w:rPr>
          <w:lang w:eastAsia="ja-JP"/>
        </w:rPr>
        <w:tab/>
        <w:t>These services are specified in 3GPP TS 22.011 </w:t>
      </w:r>
      <w:r w:rsidRPr="00481D2D">
        <w:t>[1C], and enforcement of 3GPP PS data off is described in the respective service specifications.</w:t>
      </w:r>
    </w:p>
    <w:p w14:paraId="1C1D3ED8" w14:textId="77777777" w:rsidR="00F51832" w:rsidRPr="00481D2D" w:rsidRDefault="00F51832" w:rsidP="00F51832">
      <w:pPr>
        <w:pStyle w:val="B1"/>
        <w:rPr>
          <w:lang w:eastAsia="ja-JP"/>
        </w:rPr>
      </w:pPr>
      <w:r w:rsidRPr="00481D2D">
        <w:rPr>
          <w:lang w:eastAsia="ja-JP"/>
        </w:rPr>
        <w:t>2)</w:t>
      </w:r>
      <w:r w:rsidRPr="00481D2D">
        <w:rPr>
          <w:lang w:eastAsia="ja-JP"/>
        </w:rPr>
        <w:tab/>
        <w:t>are not associated with an emergency service; and</w:t>
      </w:r>
    </w:p>
    <w:p w14:paraId="2900B578" w14:textId="77777777" w:rsidR="007F4FA5" w:rsidRPr="00481D2D" w:rsidRDefault="00F51832" w:rsidP="007F4FA5">
      <w:pPr>
        <w:pStyle w:val="B1"/>
      </w:pPr>
      <w:r w:rsidRPr="00481D2D">
        <w:rPr>
          <w:lang w:eastAsia="ja-JP"/>
        </w:rPr>
        <w:t>3)</w:t>
      </w:r>
      <w:r w:rsidRPr="00481D2D">
        <w:rPr>
          <w:lang w:eastAsia="ja-JP"/>
        </w:rPr>
        <w:tab/>
        <w:t xml:space="preserve">are </w:t>
      </w:r>
      <w:r w:rsidR="007F4FA5" w:rsidRPr="00481D2D">
        <w:rPr>
          <w:lang w:eastAsia="ja-JP"/>
        </w:rPr>
        <w:t xml:space="preserve">not </w:t>
      </w:r>
      <w:r w:rsidRPr="00481D2D">
        <w:rPr>
          <w:lang w:eastAsia="ja-JP"/>
        </w:rPr>
        <w:t>associated with 3GPP data off exempt services configured in the UE</w:t>
      </w:r>
      <w:r w:rsidR="007F4FA5" w:rsidRPr="00481D2D">
        <w:t xml:space="preserve"> using one or more of the following methods:</w:t>
      </w:r>
    </w:p>
    <w:p w14:paraId="1B3E7DA2" w14:textId="77777777" w:rsidR="00CC5FF5" w:rsidRPr="00481D2D" w:rsidRDefault="007F4FA5" w:rsidP="00CC5FF5">
      <w:pPr>
        <w:pStyle w:val="B2"/>
      </w:pPr>
      <w:r w:rsidRPr="00481D2D">
        <w:t>-</w:t>
      </w:r>
      <w:r w:rsidRPr="00481D2D">
        <w:tab/>
        <w:t>the non_3GPP_ICSIs_exempt node specified in 3GPP TS 24.167 [8G]</w:t>
      </w:r>
      <w:r w:rsidR="00CC5FF5" w:rsidRPr="00481D2D">
        <w:t>, if the UE is in the HPLMN or the EHPLMN, or if the UE is in the VPLMN and the non_3GPP_ICSIs_roaming_exempt node specified in 3GPP TS 24.167 [8G] is not configured</w:t>
      </w:r>
      <w:r w:rsidRPr="00481D2D">
        <w:t>;</w:t>
      </w:r>
    </w:p>
    <w:p w14:paraId="47667CCE" w14:textId="77777777" w:rsidR="007F4FA5" w:rsidRPr="00481D2D" w:rsidRDefault="00CC5FF5" w:rsidP="00CC5FF5">
      <w:pPr>
        <w:pStyle w:val="B2"/>
      </w:pPr>
      <w:r w:rsidRPr="00481D2D">
        <w:t>-</w:t>
      </w:r>
      <w:r w:rsidRPr="00481D2D">
        <w:tab/>
        <w:t>the non_3GPP_ICSIs_roaming_exempt node specified in 3GPP TS 24.167 [8G], if the UE is in the VPLMN;</w:t>
      </w:r>
    </w:p>
    <w:p w14:paraId="41CEB338" w14:textId="77777777" w:rsidR="00CC5FF5" w:rsidRPr="00481D2D" w:rsidRDefault="007F4FA5" w:rsidP="00CC5FF5">
      <w:pPr>
        <w:pStyle w:val="B2"/>
      </w:pPr>
      <w:r w:rsidRPr="00481D2D">
        <w:t>-</w:t>
      </w:r>
      <w:r w:rsidRPr="00481D2D">
        <w:tab/>
        <w:t>the non_3GPP_ICSIs_exempt node in the EF</w:t>
      </w:r>
      <w:r w:rsidRPr="00481D2D">
        <w:rPr>
          <w:vertAlign w:val="subscript"/>
        </w:rPr>
        <w:t>3GPPPSDATAOFFservicelist</w:t>
      </w:r>
      <w:r w:rsidRPr="00481D2D">
        <w:t xml:space="preserve"> file described in 3GPP TS 31.102 [15C]</w:t>
      </w:r>
      <w:r w:rsidR="00CC5FF5" w:rsidRPr="00481D2D">
        <w:t>, if the UE is in the HPLMN or the EHPLMN, or if the UE is in the VPLMN and the non_3GPP_ICSIs_roaming_exempt node in the EF</w:t>
      </w:r>
      <w:r w:rsidR="00CC5FF5" w:rsidRPr="00481D2D">
        <w:rPr>
          <w:vertAlign w:val="subscript"/>
        </w:rPr>
        <w:t>3GPPPSDATAOFFservicelist</w:t>
      </w:r>
      <w:r w:rsidR="00CC5FF5" w:rsidRPr="00481D2D">
        <w:t xml:space="preserve"> file described in 3GPP TS 31.102 [15C] is not configured; or</w:t>
      </w:r>
    </w:p>
    <w:p w14:paraId="31BE30A7" w14:textId="77777777" w:rsidR="007F4FA5" w:rsidRPr="00481D2D" w:rsidRDefault="00CC5FF5" w:rsidP="00CC5FF5">
      <w:pPr>
        <w:pStyle w:val="B2"/>
      </w:pPr>
      <w:r w:rsidRPr="00481D2D">
        <w:t>-</w:t>
      </w:r>
      <w:r w:rsidRPr="00481D2D">
        <w:tab/>
        <w:t>the non_3GPP_ICSIs_roaming_exempt node in the EF</w:t>
      </w:r>
      <w:r w:rsidRPr="00481D2D">
        <w:rPr>
          <w:vertAlign w:val="subscript"/>
        </w:rPr>
        <w:t>3GPPPSDATAOFFservicelist</w:t>
      </w:r>
      <w:r w:rsidRPr="00481D2D">
        <w:t xml:space="preserve"> file described in 3GPP TS 31.102 [15C], if the UE is in the VPLMN.</w:t>
      </w:r>
    </w:p>
    <w:p w14:paraId="685D512E" w14:textId="77777777" w:rsidR="00CC5FF5" w:rsidRPr="00481D2D" w:rsidRDefault="007F4FA5" w:rsidP="00CC5FF5">
      <w:pPr>
        <w:pStyle w:val="B1"/>
        <w:rPr>
          <w:lang w:eastAsia="ja-JP"/>
        </w:rPr>
      </w:pPr>
      <w:r w:rsidRPr="00481D2D">
        <w:tab/>
        <w:t xml:space="preserve">If the UE is configured with both the non_3GPP_ICSIs_exempt node of </w:t>
      </w:r>
      <w:r w:rsidRPr="00481D2D">
        <w:rPr>
          <w:rFonts w:eastAsia="MS Mincho"/>
        </w:rPr>
        <w:t>3GPP TS 24.167 </w:t>
      </w:r>
      <w:r w:rsidRPr="00481D2D">
        <w:t>[8G] and the non_3GPP_ICSIs_exempt node in the EF</w:t>
      </w:r>
      <w:r w:rsidRPr="00481D2D">
        <w:rPr>
          <w:vertAlign w:val="subscript"/>
        </w:rPr>
        <w:t>3GPPPSDATAOFFservicelist</w:t>
      </w:r>
      <w:r w:rsidRPr="00481D2D">
        <w:t xml:space="preserve"> file described in 3GPP TS 31.102 [15C], then the non_3GPP_ICSIs_exempt node in the EF</w:t>
      </w:r>
      <w:r w:rsidRPr="00481D2D">
        <w:rPr>
          <w:vertAlign w:val="subscript"/>
        </w:rPr>
        <w:t>3GPPPSDATAOFFservicelist</w:t>
      </w:r>
      <w:r w:rsidRPr="00481D2D">
        <w:t xml:space="preserve"> file described in 3GPP TS 31.102 [15C] shall take precedence</w:t>
      </w:r>
      <w:r w:rsidR="00F51832" w:rsidRPr="00481D2D">
        <w:rPr>
          <w:lang w:eastAsia="ja-JP"/>
        </w:rPr>
        <w:t>.</w:t>
      </w:r>
    </w:p>
    <w:p w14:paraId="5F003BBC" w14:textId="77777777" w:rsidR="00F51832" w:rsidRPr="00481D2D" w:rsidRDefault="00CC5FF5" w:rsidP="00CC5FF5">
      <w:pPr>
        <w:pStyle w:val="B1"/>
        <w:rPr>
          <w:lang w:eastAsia="ja-JP"/>
        </w:rPr>
      </w:pPr>
      <w:r w:rsidRPr="00481D2D">
        <w:tab/>
        <w:t xml:space="preserve">If the UE is configured with both the non_3GPP_ICSIs_roaming_exempt node of </w:t>
      </w:r>
      <w:r w:rsidRPr="00481D2D">
        <w:rPr>
          <w:rFonts w:eastAsia="MS Mincho"/>
        </w:rPr>
        <w:t>3GPP TS 24.167 </w:t>
      </w:r>
      <w:r w:rsidRPr="00481D2D">
        <w:t>[8G] and the non_3GPP_ICSIs_roaming_exempt node in the EF</w:t>
      </w:r>
      <w:r w:rsidRPr="00481D2D">
        <w:rPr>
          <w:vertAlign w:val="subscript"/>
        </w:rPr>
        <w:t>3GPPPSDATAOFFservicelist</w:t>
      </w:r>
      <w:r w:rsidRPr="00481D2D">
        <w:t xml:space="preserve"> file described in 3GPP TS 31.102 [15C], then the non_3GPP_ICSIs_roaming_exempt node in the EF</w:t>
      </w:r>
      <w:r w:rsidRPr="00481D2D">
        <w:rPr>
          <w:vertAlign w:val="subscript"/>
        </w:rPr>
        <w:t>3GPPPSDATAOFFservicelist</w:t>
      </w:r>
      <w:r w:rsidRPr="00481D2D">
        <w:t xml:space="preserve"> file described in 3GPP TS 31.102 [15C] shall take precedence</w:t>
      </w:r>
      <w:r w:rsidRPr="00481D2D">
        <w:rPr>
          <w:lang w:eastAsia="ja-JP"/>
        </w:rPr>
        <w:t>.</w:t>
      </w:r>
    </w:p>
    <w:p w14:paraId="270075F6" w14:textId="77777777" w:rsidR="00B6428F" w:rsidRPr="00481D2D" w:rsidRDefault="00B6428F" w:rsidP="005D46C4">
      <w:pPr>
        <w:pStyle w:val="Heading3"/>
      </w:pPr>
      <w:bookmarkStart w:id="1737" w:name="_Toc106889971"/>
      <w:r w:rsidRPr="00481D2D">
        <w:t>L.3.1.6</w:t>
      </w:r>
      <w:r w:rsidRPr="00481D2D">
        <w:tab/>
        <w:t>Transport mechanisms</w:t>
      </w:r>
      <w:bookmarkEnd w:id="1737"/>
    </w:p>
    <w:p w14:paraId="57BA2FF7" w14:textId="77777777" w:rsidR="00B6428F" w:rsidRPr="00481D2D" w:rsidRDefault="00B6428F" w:rsidP="00B6428F">
      <w:r w:rsidRPr="00481D2D">
        <w:t>No additional requirements are defined.</w:t>
      </w:r>
    </w:p>
    <w:p w14:paraId="1CCEE927" w14:textId="77777777" w:rsidR="00DF1F12" w:rsidRPr="00481D2D" w:rsidRDefault="00DF1F12" w:rsidP="005D46C4">
      <w:pPr>
        <w:pStyle w:val="Heading3"/>
      </w:pPr>
      <w:bookmarkStart w:id="1738" w:name="_Toc106889972"/>
      <w:r w:rsidRPr="00481D2D">
        <w:t>L.3.1.7</w:t>
      </w:r>
      <w:r w:rsidRPr="00481D2D">
        <w:tab/>
        <w:t>RLOS</w:t>
      </w:r>
      <w:bookmarkEnd w:id="1738"/>
    </w:p>
    <w:p w14:paraId="48D34F84" w14:textId="77777777" w:rsidR="00DF1F12" w:rsidRPr="00481D2D" w:rsidRDefault="00DF1F12" w:rsidP="005D46C4">
      <w:pPr>
        <w:pStyle w:val="Heading4"/>
      </w:pPr>
      <w:bookmarkStart w:id="1739" w:name="_Toc106889973"/>
      <w:r w:rsidRPr="00481D2D">
        <w:t>L.3.1.7.1</w:t>
      </w:r>
      <w:r w:rsidRPr="00481D2D">
        <w:tab/>
        <w:t>General</w:t>
      </w:r>
      <w:bookmarkEnd w:id="1739"/>
    </w:p>
    <w:p w14:paraId="6D9E4654" w14:textId="77777777" w:rsidR="00DF1F12" w:rsidRPr="00481D2D" w:rsidRDefault="00DF1F12" w:rsidP="00DF1F12">
      <w:r w:rsidRPr="00481D2D">
        <w:t>The support for RLOS as described in this subclause is optional for the UE.</w:t>
      </w:r>
    </w:p>
    <w:p w14:paraId="6BFCFA60" w14:textId="77777777" w:rsidR="00DF1F12" w:rsidRPr="00481D2D" w:rsidRDefault="00DF1F12" w:rsidP="005D46C4">
      <w:pPr>
        <w:pStyle w:val="Heading4"/>
      </w:pPr>
      <w:bookmarkStart w:id="1740" w:name="_Toc106889974"/>
      <w:r w:rsidRPr="00481D2D">
        <w:t>L.3.1.7.2</w:t>
      </w:r>
      <w:r w:rsidRPr="00481D2D">
        <w:tab/>
        <w:t>Registration</w:t>
      </w:r>
      <w:bookmarkEnd w:id="1740"/>
    </w:p>
    <w:p w14:paraId="631E2A70" w14:textId="77777777" w:rsidR="00DF1F12" w:rsidRPr="00481D2D" w:rsidRDefault="00BB0A67" w:rsidP="00DF1F12">
      <w:r w:rsidRPr="00481D2D">
        <w:t xml:space="preserve">A UE containing a UICC on </w:t>
      </w:r>
      <w:r w:rsidR="00DF1F12" w:rsidRPr="00481D2D">
        <w:t xml:space="preserve">sending an unprotected REGISTER request for RLOS, </w:t>
      </w:r>
      <w:r w:rsidRPr="00481D2D">
        <w:t xml:space="preserve"> </w:t>
      </w:r>
      <w:r w:rsidR="00DF1F12" w:rsidRPr="00481D2D">
        <w:t>shall perform the actions as specified in subclause 5.1.1.2 wih the following additions:</w:t>
      </w:r>
    </w:p>
    <w:p w14:paraId="174EE461" w14:textId="77777777" w:rsidR="00BB0A67" w:rsidRPr="00481D2D" w:rsidRDefault="00DF1F12" w:rsidP="00BB0A67">
      <w:pPr>
        <w:pStyle w:val="B1"/>
      </w:pPr>
      <w:r w:rsidRPr="00481D2D">
        <w:t>a)</w:t>
      </w:r>
      <w:r w:rsidRPr="00481D2D">
        <w:tab/>
        <w:t>the UE shall in the REGISTER request include a "+g.3gpp.rlos" Contact header field parameter, as defined in subclause</w:t>
      </w:r>
      <w:r w:rsidR="00BB0A67" w:rsidRPr="00481D2D">
        <w:t> </w:t>
      </w:r>
      <w:r w:rsidRPr="00481D2D">
        <w:t>7.9.</w:t>
      </w:r>
      <w:r w:rsidR="00BB0A67" w:rsidRPr="00481D2D">
        <w:t>9</w:t>
      </w:r>
      <w:r w:rsidRPr="00481D2D">
        <w:t>.</w:t>
      </w:r>
    </w:p>
    <w:p w14:paraId="489C20F9" w14:textId="77777777" w:rsidR="00DF1F12" w:rsidRPr="00481D2D" w:rsidRDefault="00BB0A67" w:rsidP="007939D3">
      <w:pPr>
        <w:pStyle w:val="NO"/>
      </w:pPr>
      <w:r w:rsidRPr="00481D2D">
        <w:rPr>
          <w:lang w:eastAsia="ja-JP"/>
        </w:rPr>
        <w:t>NOTE:</w:t>
      </w:r>
      <w:r w:rsidRPr="00481D2D">
        <w:rPr>
          <w:lang w:eastAsia="ja-JP"/>
        </w:rPr>
        <w:tab/>
        <w:t>The UE can choose to use initial registration using IMS AKA or initial registration using GPRS-IMS bundled authentication</w:t>
      </w:r>
      <w:r w:rsidRPr="00481D2D">
        <w:t>.</w:t>
      </w:r>
    </w:p>
    <w:p w14:paraId="28A9D217" w14:textId="77777777" w:rsidR="00BB0A67" w:rsidRPr="00481D2D" w:rsidRDefault="00BB0A67" w:rsidP="00BB0A67">
      <w:r w:rsidRPr="00481D2D">
        <w:t>A UE not containing a UICC on sending an uprotected REGISTER request for RLOS shall perform the actions as specified in subclause 5.1.1.2 for registration using GPRS-IMS bundled authentication with the following additions:</w:t>
      </w:r>
    </w:p>
    <w:p w14:paraId="15ED89D6" w14:textId="77777777" w:rsidR="00BB0A67" w:rsidRPr="00481D2D" w:rsidRDefault="00BB0A67" w:rsidP="00BB0A67">
      <w:pPr>
        <w:pStyle w:val="B1"/>
      </w:pPr>
      <w:r w:rsidRPr="00481D2D">
        <w:t>a)</w:t>
      </w:r>
      <w:r w:rsidRPr="00481D2D">
        <w:tab/>
        <w:t>the UE shall generate a home network domain name according to the rules specified in 3GPP TS 23.003 [3] using the PLMN to which the UE is currently attached and set the Request-</w:t>
      </w:r>
      <w:smartTag w:uri="urn:schemas-microsoft-com:office:smarttags" w:element="stockticker">
        <w:r w:rsidRPr="00481D2D">
          <w:t>URI</w:t>
        </w:r>
      </w:smartTag>
      <w:r w:rsidRPr="00481D2D">
        <w:t xml:space="preserve"> to the SIP </w:t>
      </w:r>
      <w:smartTag w:uri="urn:schemas-microsoft-com:office:smarttags" w:element="stockticker">
        <w:r w:rsidRPr="00481D2D">
          <w:t>URI</w:t>
        </w:r>
      </w:smartTag>
      <w:r w:rsidRPr="00481D2D">
        <w:t xml:space="preserve"> of the so generated home network domain name;</w:t>
      </w:r>
    </w:p>
    <w:p w14:paraId="54CD832C" w14:textId="77777777" w:rsidR="00BB0A67" w:rsidRPr="00481D2D" w:rsidRDefault="00BB0A67" w:rsidP="00BB0A67">
      <w:pPr>
        <w:pStyle w:val="B1"/>
      </w:pPr>
      <w:r w:rsidRPr="00481D2D">
        <w:t>b)</w:t>
      </w:r>
      <w:r w:rsidRPr="00481D2D">
        <w:tab/>
        <w:t>the UE shall include a To header field set to "</w:t>
      </w:r>
      <w:hyperlink r:id="rId35" w:history="1">
        <w:r w:rsidRPr="00481D2D">
          <w:rPr>
            <w:rStyle w:val="Hyperlink"/>
          </w:rPr>
          <w:t>sip:unavailable@unknown.invalid</w:t>
        </w:r>
      </w:hyperlink>
      <w:r w:rsidRPr="00481D2D">
        <w:t>" (specified in 3GPP TS 23.003 [3]);</w:t>
      </w:r>
    </w:p>
    <w:p w14:paraId="6B2E242B" w14:textId="77777777" w:rsidR="00BB0A67" w:rsidRPr="00481D2D" w:rsidRDefault="00BB0A67" w:rsidP="00BB0A67">
      <w:pPr>
        <w:pStyle w:val="B1"/>
      </w:pPr>
      <w:r w:rsidRPr="00481D2D">
        <w:t>c)</w:t>
      </w:r>
      <w:r w:rsidRPr="00481D2D">
        <w:tab/>
        <w:t>the UE shall include a From header field set to "</w:t>
      </w:r>
      <w:hyperlink r:id="rId36" w:history="1">
        <w:r w:rsidRPr="00481D2D">
          <w:rPr>
            <w:rStyle w:val="Hyperlink"/>
          </w:rPr>
          <w:t>sip:unavailable@unknown.invalid</w:t>
        </w:r>
      </w:hyperlink>
      <w:r w:rsidRPr="00481D2D">
        <w:t>" (specified in 3GPP TS 23.003 [3]); and</w:t>
      </w:r>
    </w:p>
    <w:p w14:paraId="642E891E" w14:textId="77777777" w:rsidR="00BB0A67" w:rsidRPr="00481D2D" w:rsidRDefault="00BB0A67" w:rsidP="00BB0A67">
      <w:pPr>
        <w:pStyle w:val="B1"/>
      </w:pPr>
      <w:r w:rsidRPr="00481D2D">
        <w:t>d)</w:t>
      </w:r>
      <w:r w:rsidRPr="00481D2D">
        <w:tab/>
        <w:t>the UE shall in the REGISTER request include a "+g.3gpp.rlos" Contact header field parameter, as defined in subclause 7.9.9</w:t>
      </w:r>
    </w:p>
    <w:p w14:paraId="684F3BB5" w14:textId="77777777" w:rsidR="00DF1F12" w:rsidRPr="00481D2D" w:rsidRDefault="00DF1F12" w:rsidP="00DF1F12">
      <w:r w:rsidRPr="00481D2D">
        <w:t>On reception of a 200 (OK) response to the REGISTER request for RLOS, the UE shall perform the actions as specified in subclause 5.1.1.2 and shall locally store an indication that RLOS session setup is possible. The indication is valid for an implementation specific time.</w:t>
      </w:r>
    </w:p>
    <w:p w14:paraId="42B2799A" w14:textId="77777777" w:rsidR="00DF1F12" w:rsidRPr="00481D2D" w:rsidRDefault="00DF1F12" w:rsidP="00DF1F12">
      <w:r w:rsidRPr="00481D2D">
        <w:t>On receiving a 403 (Forbidden) response containing a Response-Source header field with a "fe" header field parameter set to "&lt;urn:3gpp:fe:s-cscf&gt;" for an initial registration that included a "+g.3gpp.rlos" Contact header field parameter in the REGISTER request, then the UE shall locally store an indication that setup of a RLOS session is possible. The indication is stored for an implementation dependent time.</w:t>
      </w:r>
    </w:p>
    <w:p w14:paraId="53EFE388" w14:textId="77777777" w:rsidR="000773E9" w:rsidRPr="00481D2D" w:rsidRDefault="000773E9" w:rsidP="000773E9">
      <w:r w:rsidRPr="00481D2D">
        <w:t>L.3.1.</w:t>
      </w:r>
      <w:r w:rsidR="00BB3FB6" w:rsidRPr="00481D2D">
        <w:t>7</w:t>
      </w:r>
      <w:r w:rsidRPr="00481D2D">
        <w:t>.</w:t>
      </w:r>
      <w:r w:rsidR="00BB3FB6" w:rsidRPr="00481D2D">
        <w:t>3</w:t>
      </w:r>
      <w:r w:rsidRPr="00481D2D">
        <w:tab/>
        <w:t>Session Setup</w:t>
      </w:r>
    </w:p>
    <w:p w14:paraId="34F8C966" w14:textId="77777777" w:rsidR="000773E9" w:rsidRPr="00481D2D" w:rsidRDefault="000773E9" w:rsidP="005D46C4">
      <w:pPr>
        <w:pStyle w:val="Heading5"/>
      </w:pPr>
      <w:bookmarkStart w:id="1741" w:name="_Toc106889975"/>
      <w:r w:rsidRPr="00481D2D">
        <w:t>L.3.1.</w:t>
      </w:r>
      <w:r w:rsidR="00BB3FB6" w:rsidRPr="00481D2D">
        <w:t>7</w:t>
      </w:r>
      <w:r w:rsidRPr="00481D2D">
        <w:t>.</w:t>
      </w:r>
      <w:r w:rsidR="00BB3FB6" w:rsidRPr="00481D2D">
        <w:t>3</w:t>
      </w:r>
      <w:r w:rsidRPr="00481D2D">
        <w:t>.1</w:t>
      </w:r>
      <w:r w:rsidRPr="00481D2D">
        <w:tab/>
      </w:r>
      <w:r w:rsidR="007E797F" w:rsidRPr="00481D2D">
        <w:t>Void</w:t>
      </w:r>
      <w:bookmarkEnd w:id="1741"/>
    </w:p>
    <w:p w14:paraId="47532499" w14:textId="77777777" w:rsidR="000773E9" w:rsidRPr="00481D2D" w:rsidRDefault="000773E9" w:rsidP="005D46C4">
      <w:pPr>
        <w:pStyle w:val="Heading5"/>
      </w:pPr>
      <w:bookmarkStart w:id="1742" w:name="_Toc106889976"/>
      <w:r w:rsidRPr="00481D2D">
        <w:t>L.3.1.</w:t>
      </w:r>
      <w:r w:rsidR="00BB3FB6" w:rsidRPr="00481D2D">
        <w:t>7</w:t>
      </w:r>
      <w:r w:rsidRPr="00481D2D">
        <w:t>.</w:t>
      </w:r>
      <w:r w:rsidR="00BB3FB6" w:rsidRPr="00481D2D">
        <w:t>3</w:t>
      </w:r>
      <w:r w:rsidRPr="00481D2D">
        <w:t>.2</w:t>
      </w:r>
      <w:r w:rsidRPr="00481D2D">
        <w:tab/>
        <w:t>RLOS session set-up in case of unsucces</w:t>
      </w:r>
      <w:r w:rsidR="00907D86" w:rsidRPr="00481D2D">
        <w:t>s</w:t>
      </w:r>
      <w:r w:rsidRPr="00481D2D">
        <w:t>ful registration</w:t>
      </w:r>
      <w:bookmarkEnd w:id="1742"/>
    </w:p>
    <w:p w14:paraId="5BAFD38D" w14:textId="77777777" w:rsidR="000773E9" w:rsidRPr="00481D2D" w:rsidRDefault="000773E9" w:rsidP="000773E9">
      <w:r w:rsidRPr="00481D2D">
        <w:t>The UE shall establish a RLOS session as described in this sub-clause only after it has initiated a RLOS registration and has received a 403 (Forbidden) response sent from an S-CSCF.</w:t>
      </w:r>
    </w:p>
    <w:p w14:paraId="0353BD7D" w14:textId="77777777" w:rsidR="000773E9" w:rsidRPr="00481D2D" w:rsidRDefault="000773E9" w:rsidP="000773E9">
      <w:r w:rsidRPr="00481D2D">
        <w:t xml:space="preserve">When establishing a RLOS session in case of an unregistered user, the UE is allowed to receive responses to RLOS requests and requests inside an established RLOS session on the unprotected ports. The UE shall reject or silently discard all other messages. </w:t>
      </w:r>
      <w:r w:rsidRPr="00481D2D">
        <w:rPr>
          <w:kern w:val="2"/>
          <w:lang w:eastAsia="zh-CN"/>
        </w:rPr>
        <w:t xml:space="preserve">Additionally, the UE shall transmit signalling packets pertaining to the RLOS session from the same IP address and unprotected port on which it expects to receive signalling packets containing the </w:t>
      </w:r>
      <w:r w:rsidRPr="00481D2D">
        <w:t>responses to RLOS requests and the requests inside the established RLOS session</w:t>
      </w:r>
      <w:r w:rsidRPr="00481D2D">
        <w:rPr>
          <w:kern w:val="2"/>
          <w:lang w:eastAsia="zh-CN"/>
        </w:rPr>
        <w:t>.</w:t>
      </w:r>
    </w:p>
    <w:p w14:paraId="3E992227" w14:textId="77777777" w:rsidR="000773E9" w:rsidRPr="00481D2D" w:rsidRDefault="000773E9" w:rsidP="000773E9">
      <w:r w:rsidRPr="00481D2D">
        <w:t>When establishing a RLOS session for an unregistered user, the UE shall use the local IP address and P-CSCF address as used when sending the RLOS registration. The UE shall send only the initial INVITE requests to the port advertised to the UE during the P-CSCF discovery procedure. If the UE does not receive any specific port information during the P-CSCF discovery procedure, the UE shall send the initial INVITE request to the SIP default port values as specified in RFC 3261 [26].</w:t>
      </w:r>
    </w:p>
    <w:p w14:paraId="13BFFF6D" w14:textId="77777777" w:rsidR="000773E9" w:rsidRPr="00481D2D" w:rsidRDefault="000773E9" w:rsidP="000773E9">
      <w:r w:rsidRPr="00481D2D">
        <w:t>The UE shall apply the procedures as specified in subclause 5.1.2A.1 and subclause 5.1.3 with the following additions:</w:t>
      </w:r>
    </w:p>
    <w:p w14:paraId="47B6A721" w14:textId="77777777" w:rsidR="000773E9" w:rsidRPr="00481D2D" w:rsidRDefault="000773E9" w:rsidP="000773E9">
      <w:pPr>
        <w:pStyle w:val="B1"/>
      </w:pPr>
      <w:r w:rsidRPr="00481D2D">
        <w:t>1)</w:t>
      </w:r>
      <w:r w:rsidRPr="00481D2D">
        <w:tab/>
        <w:t xml:space="preserve">the UE shall set the From header field of the INVITE request to the public user identity as used in the RLOS registration; </w:t>
      </w:r>
    </w:p>
    <w:p w14:paraId="45366F1C" w14:textId="77777777" w:rsidR="00BB0A67" w:rsidRPr="00481D2D" w:rsidRDefault="000773E9" w:rsidP="00BB0A67">
      <w:pPr>
        <w:pStyle w:val="B1"/>
      </w:pPr>
      <w:r w:rsidRPr="00481D2D">
        <w:t>2)</w:t>
      </w:r>
      <w:r w:rsidRPr="00481D2D">
        <w:tab/>
        <w:t>the UE shall</w:t>
      </w:r>
      <w:r w:rsidR="00BB0A67" w:rsidRPr="00481D2D">
        <w:t>:</w:t>
      </w:r>
    </w:p>
    <w:p w14:paraId="54516202" w14:textId="77777777" w:rsidR="00BB0A67" w:rsidRPr="00481D2D" w:rsidRDefault="00BB0A67" w:rsidP="00BB0A67">
      <w:pPr>
        <w:pStyle w:val="B2"/>
      </w:pPr>
      <w:r w:rsidRPr="00481D2D">
        <w:t>a)</w:t>
      </w:r>
      <w:r w:rsidRPr="00481D2D">
        <w:tab/>
        <w:t>if a dial string for a specific RLOS service is available in the UE, use the dial string to build the Request-URI as specified in subclause 5.1.2A.1.3; and</w:t>
      </w:r>
    </w:p>
    <w:p w14:paraId="5129C297" w14:textId="77777777" w:rsidR="000773E9" w:rsidRPr="00481D2D" w:rsidRDefault="00BB0A67" w:rsidP="007939D3">
      <w:pPr>
        <w:pStyle w:val="B2"/>
      </w:pPr>
      <w:r w:rsidRPr="00481D2D">
        <w:t>b)</w:t>
      </w:r>
      <w:r w:rsidRPr="00481D2D">
        <w:tab/>
        <w:t>if no dial string for a specific RLOS service is available in the UE use</w:t>
      </w:r>
      <w:r w:rsidR="000773E9" w:rsidRPr="00481D2D">
        <w:t xml:space="preserve"> the dummy MSISDN value as defined in 3GPP TS 23.003 [3]</w:t>
      </w:r>
      <w:r w:rsidRPr="00481D2D">
        <w:t xml:space="preserve"> to build the Request-URI as specified in subclause 5.1.2A.1.3</w:t>
      </w:r>
      <w:r w:rsidR="000773E9" w:rsidRPr="00481D2D">
        <w:t>;</w:t>
      </w:r>
    </w:p>
    <w:p w14:paraId="4A1AE8DB" w14:textId="77777777" w:rsidR="000773E9" w:rsidRPr="00481D2D" w:rsidRDefault="000773E9" w:rsidP="000773E9">
      <w:pPr>
        <w:pStyle w:val="B1"/>
      </w:pPr>
      <w:r w:rsidRPr="00481D2D">
        <w:t>3)</w:t>
      </w:r>
      <w:r w:rsidRPr="00481D2D">
        <w:tab/>
        <w:t>the UE shall insert in the INVITE request, a To header field with the same value as in the Request-</w:t>
      </w:r>
      <w:smartTag w:uri="urn:schemas-microsoft-com:office:smarttags" w:element="stockticker">
        <w:r w:rsidRPr="00481D2D">
          <w:t>URI</w:t>
        </w:r>
      </w:smartTag>
      <w:r w:rsidRPr="00481D2D">
        <w:t>;</w:t>
      </w:r>
    </w:p>
    <w:p w14:paraId="0563F6C6" w14:textId="77777777" w:rsidR="000773E9" w:rsidRPr="00481D2D" w:rsidRDefault="000773E9" w:rsidP="000773E9">
      <w:pPr>
        <w:pStyle w:val="B1"/>
        <w:rPr>
          <w:rFonts w:eastAsia="MS Mincho"/>
        </w:rPr>
      </w:pPr>
      <w:r w:rsidRPr="00481D2D">
        <w:t>4)</w:t>
      </w:r>
      <w:r w:rsidRPr="00481D2D">
        <w:tab/>
        <w:t xml:space="preserve">The UE shall insert a P-Preferred-Service header field according to </w:t>
      </w:r>
      <w:r w:rsidRPr="00481D2D">
        <w:rPr>
          <w:rFonts w:eastAsia="MS Mincho"/>
        </w:rPr>
        <w:t>RFC 6050 [121] set to "</w:t>
      </w:r>
      <w:r w:rsidRPr="00481D2D">
        <w:t>urn:urn-7:3gpp-service.ims.icsi.rlos";</w:t>
      </w:r>
    </w:p>
    <w:p w14:paraId="66FEBBE8" w14:textId="77777777" w:rsidR="000773E9" w:rsidRPr="00481D2D" w:rsidRDefault="000773E9" w:rsidP="000773E9">
      <w:pPr>
        <w:pStyle w:val="B1"/>
        <w:rPr>
          <w:b/>
        </w:rPr>
      </w:pPr>
      <w:r w:rsidRPr="00481D2D">
        <w:t>5)</w:t>
      </w:r>
      <w:r w:rsidRPr="00481D2D">
        <w:tab/>
        <w:t xml:space="preserve">The UE shall insert an Accept-Contact header field field containing the "+g.3gpp.icsi-ref" </w:t>
      </w:r>
      <w:r w:rsidRPr="00481D2D">
        <w:rPr>
          <w:rFonts w:eastAsia="SimSun"/>
        </w:rPr>
        <w:t>header field parameter</w:t>
      </w:r>
      <w:r w:rsidRPr="00481D2D">
        <w:t xml:space="preserve"> containing an ICSI value set to "urn:urn-7:3gpp-service.ims.icsi.rlos";</w:t>
      </w:r>
    </w:p>
    <w:p w14:paraId="557B930A" w14:textId="77777777" w:rsidR="000773E9" w:rsidRPr="00481D2D" w:rsidRDefault="000773E9" w:rsidP="000773E9">
      <w:pPr>
        <w:pStyle w:val="B1"/>
        <w:rPr>
          <w:i/>
        </w:rPr>
      </w:pPr>
      <w:r w:rsidRPr="00481D2D">
        <w:t>6)</w:t>
      </w:r>
      <w:r w:rsidRPr="00481D2D">
        <w:tab/>
        <w:t>the UE shall include in the P-Access-Network-Info header field in any request for a dialog, any subsequent request (except CANCEL requests) or response (except CANCEL responses) within a dialog or any request. Insertion of the P-Access-Network-Info header field into the ACK request is optional. The UE shall populate the P-Access-Network-Info header field with the current point of attachment to the IP-CAN as specified for the access network technology (see subclause 7.2A.4).;</w:t>
      </w:r>
    </w:p>
    <w:p w14:paraId="00C4C5B9" w14:textId="77777777" w:rsidR="000773E9" w:rsidRPr="00481D2D" w:rsidRDefault="000773E9" w:rsidP="000773E9">
      <w:pPr>
        <w:pStyle w:val="B1"/>
      </w:pPr>
      <w:r w:rsidRPr="00481D2D">
        <w:t>7)</w:t>
      </w:r>
      <w:r w:rsidRPr="00481D2D">
        <w:tab/>
      </w:r>
      <w:r w:rsidR="00907D86" w:rsidRPr="00481D2D">
        <w:t>T</w:t>
      </w:r>
      <w:r w:rsidRPr="00481D2D">
        <w:t xml:space="preserve">he UE shall populate the P-Preferred-Identity header field in the INVITE request with an </w:t>
      </w:r>
      <w:r w:rsidR="00907D86" w:rsidRPr="00481D2D">
        <w:t>IMEI based identity</w:t>
      </w:r>
      <w:r w:rsidRPr="00481D2D">
        <w:t xml:space="preserve"> </w:t>
      </w:r>
      <w:r w:rsidR="00907D86" w:rsidRPr="00481D2D">
        <w:t xml:space="preserve">in the form of </w:t>
      </w:r>
      <w:r w:rsidRPr="00481D2D">
        <w:t>a SIP URI</w:t>
      </w:r>
      <w:r w:rsidR="00907D86" w:rsidRPr="00481D2D">
        <w:t xml:space="preserve"> as specified in 3GPP TS 23.003 [3] subclause 13.13</w:t>
      </w:r>
      <w:r w:rsidRPr="00481D2D">
        <w:t>;</w:t>
      </w:r>
    </w:p>
    <w:p w14:paraId="17E1EA94" w14:textId="77777777" w:rsidR="000773E9" w:rsidRPr="00481D2D" w:rsidRDefault="000773E9" w:rsidP="000773E9">
      <w:pPr>
        <w:pStyle w:val="B1"/>
      </w:pPr>
      <w:r w:rsidRPr="00481D2D">
        <w:t>8)</w:t>
      </w:r>
      <w:r w:rsidRPr="00481D2D">
        <w:tab/>
        <w:t xml:space="preserve">a Contact header field set to include SIP </w:t>
      </w:r>
      <w:smartTag w:uri="urn:schemas-microsoft-com:office:smarttags" w:element="stockticker">
        <w:r w:rsidRPr="00481D2D">
          <w:t>URI</w:t>
        </w:r>
      </w:smartTag>
      <w:r w:rsidRPr="00481D2D">
        <w:t xml:space="preserve"> that contains in the hostport parameter the IP address of the UE and an unprotected port where the UE will receive incoming requests belonging to this dialog. The UE shall also include a "sip.instance" media feature tag containing Instance ID as described in RFC 5626 [92]. The UE shall also include the "+</w:t>
      </w:r>
      <w:r w:rsidRPr="00481D2D">
        <w:rPr>
          <w:rFonts w:eastAsia="SimSun"/>
          <w:lang w:eastAsia="zh-CN"/>
        </w:rPr>
        <w:t>g.3gpp. icsi-ref</w:t>
      </w:r>
      <w:r w:rsidRPr="00481D2D">
        <w:t>"</w:t>
      </w:r>
      <w:r w:rsidRPr="00481D2D">
        <w:rPr>
          <w:rFonts w:eastAsia="SimSun"/>
          <w:lang w:eastAsia="zh-CN"/>
        </w:rPr>
        <w:t xml:space="preserve"> </w:t>
      </w:r>
      <w:r w:rsidRPr="00481D2D">
        <w:rPr>
          <w:rFonts w:eastAsia="SimSun"/>
        </w:rPr>
        <w:t>header field parameter</w:t>
      </w:r>
      <w:r w:rsidRPr="00481D2D">
        <w:t xml:space="preserve"> containing an ICSI value set to "urn:urn-7:3gpp-service.ims.icsi.rlos" . The UE shall not include either the public or temporary GRUU in the Contact header field;</w:t>
      </w:r>
    </w:p>
    <w:p w14:paraId="50F0F53A" w14:textId="77777777" w:rsidR="000773E9" w:rsidRPr="00481D2D" w:rsidRDefault="000773E9" w:rsidP="000773E9">
      <w:pPr>
        <w:pStyle w:val="B1"/>
      </w:pPr>
      <w:r w:rsidRPr="00481D2D">
        <w:t>9)</w:t>
      </w:r>
      <w:r w:rsidRPr="00481D2D">
        <w:tab/>
        <w:t xml:space="preserve">a Via header field set to include the IP address of the UE in the sent-by field and for the UDP the unprotected server port value where the UE will receive responses, </w:t>
      </w:r>
      <w:r w:rsidRPr="00481D2D">
        <w:rPr>
          <w:rFonts w:eastAsia="MS Mincho"/>
        </w:rPr>
        <w:t xml:space="preserve">while for the </w:t>
      </w:r>
      <w:smartTag w:uri="urn:schemas-microsoft-com:office:smarttags" w:element="stockticker">
        <w:r w:rsidRPr="00481D2D">
          <w:rPr>
            <w:rFonts w:eastAsia="MS Mincho"/>
          </w:rPr>
          <w:t>TCP</w:t>
        </w:r>
      </w:smartTag>
      <w:r w:rsidRPr="00481D2D">
        <w:rPr>
          <w:rFonts w:eastAsia="MS Mincho"/>
        </w:rPr>
        <w:t xml:space="preserve">, the response is received on the </w:t>
      </w:r>
      <w:smartTag w:uri="urn:schemas-microsoft-com:office:smarttags" w:element="stockticker">
        <w:r w:rsidRPr="00481D2D">
          <w:rPr>
            <w:rFonts w:eastAsia="MS Mincho"/>
          </w:rPr>
          <w:t>TCP</w:t>
        </w:r>
      </w:smartTag>
      <w:r w:rsidRPr="00481D2D">
        <w:rPr>
          <w:rFonts w:eastAsia="MS Mincho"/>
        </w:rPr>
        <w:t xml:space="preserve"> connection on which the </w:t>
      </w:r>
      <w:r w:rsidRPr="00481D2D">
        <w:t>RLOS</w:t>
      </w:r>
      <w:r w:rsidRPr="00481D2D">
        <w:rPr>
          <w:rFonts w:eastAsia="MS Mincho"/>
        </w:rPr>
        <w:t xml:space="preserve"> request was sent. For the UDP, </w:t>
      </w:r>
      <w:r w:rsidRPr="00481D2D">
        <w:t>the UE shall</w:t>
      </w:r>
      <w:r w:rsidRPr="00481D2D">
        <w:rPr>
          <w:rFonts w:eastAsia="MS Mincho"/>
        </w:rPr>
        <w:t xml:space="preserve"> also include "rport" header field parameter with no value in the top Via header field.</w:t>
      </w:r>
      <w:r w:rsidRPr="00481D2D">
        <w:t>;</w:t>
      </w:r>
    </w:p>
    <w:p w14:paraId="46FC7FA9" w14:textId="77777777" w:rsidR="000773E9" w:rsidRPr="00481D2D" w:rsidRDefault="000773E9" w:rsidP="000773E9">
      <w:pPr>
        <w:pStyle w:val="NO"/>
      </w:pPr>
      <w:r w:rsidRPr="00481D2D">
        <w:t>NOTE 1:</w:t>
      </w:r>
      <w:r w:rsidRPr="00481D2D">
        <w:tab/>
        <w:t>The UE inserts the same IP address and port number into the Contact header field and the Via header field, and sends all IP packets to the P-CSCF from this IP address and port number.</w:t>
      </w:r>
    </w:p>
    <w:p w14:paraId="5FBA406C" w14:textId="77777777" w:rsidR="000773E9" w:rsidRPr="00481D2D" w:rsidRDefault="000773E9" w:rsidP="000773E9">
      <w:pPr>
        <w:pStyle w:val="B1"/>
      </w:pPr>
      <w:r w:rsidRPr="00481D2D">
        <w:t>10)</w:t>
      </w:r>
      <w:r w:rsidRPr="00481D2D">
        <w:tab/>
        <w:t xml:space="preserve">if the UE has its location information available, or a </w:t>
      </w:r>
      <w:smartTag w:uri="urn:schemas-microsoft-com:office:smarttags" w:element="stockticker">
        <w:r w:rsidRPr="00481D2D">
          <w:t>URI</w:t>
        </w:r>
      </w:smartTag>
      <w:r w:rsidRPr="00481D2D">
        <w:t xml:space="preserve"> that points to the location information, the UE shall include a Geolocation header field in the INVITE request in the following way:</w:t>
      </w:r>
    </w:p>
    <w:p w14:paraId="07465AC3" w14:textId="77777777" w:rsidR="000773E9" w:rsidRPr="00481D2D" w:rsidRDefault="000773E9" w:rsidP="000773E9">
      <w:pPr>
        <w:pStyle w:val="B2"/>
      </w:pPr>
      <w:r w:rsidRPr="00481D2D">
        <w:t>-</w:t>
      </w:r>
      <w:r w:rsidRPr="00481D2D">
        <w:tab/>
        <w:t xml:space="preserve">if the UE is aware of the </w:t>
      </w:r>
      <w:smartTag w:uri="urn:schemas-microsoft-com:office:smarttags" w:element="stockticker">
        <w:r w:rsidRPr="00481D2D">
          <w:t>URI</w:t>
        </w:r>
      </w:smartTag>
      <w:r w:rsidRPr="00481D2D">
        <w:t xml:space="preserve"> that points to where the UE's location is stored, include the </w:t>
      </w:r>
      <w:smartTag w:uri="urn:schemas-microsoft-com:office:smarttags" w:element="stockticker">
        <w:r w:rsidRPr="00481D2D">
          <w:t>URI</w:t>
        </w:r>
      </w:smartTag>
      <w:r w:rsidRPr="00481D2D">
        <w:t xml:space="preserve"> as the Geolocation header field value, as described in RFC 6442 [89]; or</w:t>
      </w:r>
    </w:p>
    <w:p w14:paraId="3114910E" w14:textId="77777777" w:rsidR="000773E9" w:rsidRPr="00481D2D" w:rsidRDefault="000773E9" w:rsidP="000773E9">
      <w:pPr>
        <w:pStyle w:val="B2"/>
      </w:pPr>
      <w:r w:rsidRPr="00481D2D">
        <w:t>-</w:t>
      </w:r>
      <w:r w:rsidRPr="00481D2D">
        <w:tab/>
        <w:t>if the UE is aware of its location information, include the location information in a PIDF location object, in accordance with RFC 4119 [90], include the location object in a message body with the content type application/pidf+xml, and include a Content ID URL, referring to the message body, as the Geolocation header field value, as described RFC 6442 [89], and include a Content-Disposition header field with a disposition type "render" value and a "handling" header field parameter with an "optional" value, as described in RFC 3261 [26];</w:t>
      </w:r>
    </w:p>
    <w:p w14:paraId="7D0D91FC" w14:textId="77777777" w:rsidR="00497520" w:rsidRPr="00481D2D" w:rsidRDefault="00497520" w:rsidP="00F24B9A">
      <w:pPr>
        <w:pStyle w:val="NO"/>
      </w:pPr>
      <w:r w:rsidRPr="00481D2D">
        <w:t>NOTE </w:t>
      </w:r>
      <w:r w:rsidR="000011BB" w:rsidRPr="00481D2D">
        <w:t>2</w:t>
      </w:r>
      <w:r w:rsidRPr="00481D2D">
        <w:t>:</w:t>
      </w:r>
      <w:r w:rsidRPr="00481D2D">
        <w:tab/>
        <w:t>If the location information is old or inaccurate, the UE does not consider location information to be available.</w:t>
      </w:r>
    </w:p>
    <w:p w14:paraId="0CA670D4" w14:textId="77777777" w:rsidR="000773E9" w:rsidRPr="00481D2D" w:rsidRDefault="000773E9" w:rsidP="000773E9">
      <w:pPr>
        <w:pStyle w:val="B1"/>
      </w:pPr>
      <w:r w:rsidRPr="00481D2D">
        <w:t>11)</w:t>
      </w:r>
      <w:r w:rsidRPr="00481D2D">
        <w:tab/>
        <w:t>if the UE includes a Geolocation header field, the UE shall also include a Geolocation-Routing header field with a "yes" header field value, which indicates that the location of the UE can be used by other entities to make routing decisions, as described in RFC 6442 [89]; and</w:t>
      </w:r>
    </w:p>
    <w:p w14:paraId="6843274A" w14:textId="77777777" w:rsidR="000773E9" w:rsidRPr="00481D2D" w:rsidRDefault="000773E9" w:rsidP="000773E9">
      <w:pPr>
        <w:pStyle w:val="B1"/>
      </w:pPr>
      <w:r w:rsidRPr="00481D2D">
        <w:t>12)</w:t>
      </w:r>
      <w:r w:rsidRPr="00481D2D">
        <w:tab/>
        <w:t xml:space="preserve">if the UE has neither geographical location information available, nor a </w:t>
      </w:r>
      <w:smartTag w:uri="urn:schemas-microsoft-com:office:smarttags" w:element="stockticker">
        <w:r w:rsidRPr="00481D2D">
          <w:t>URI</w:t>
        </w:r>
      </w:smartTag>
      <w:r w:rsidRPr="00481D2D">
        <w:t xml:space="preserve"> that points to the location information, the UE shall not insert a Geolocation header field in the INVITE request.</w:t>
      </w:r>
    </w:p>
    <w:p w14:paraId="73473D83" w14:textId="77777777" w:rsidR="000773E9" w:rsidRPr="00481D2D" w:rsidRDefault="000773E9" w:rsidP="000773E9">
      <w:r w:rsidRPr="00481D2D">
        <w:t xml:space="preserve">The UE shall build a proper preloaded Route header field value for all new dialogs. The UE shall build a Route header field value containing only the P-CSCF </w:t>
      </w:r>
      <w:smartTag w:uri="urn:schemas-microsoft-com:office:smarttags" w:element="stockticker">
        <w:r w:rsidRPr="00481D2D">
          <w:t>URI</w:t>
        </w:r>
      </w:smartTag>
      <w:r w:rsidRPr="00481D2D">
        <w:t xml:space="preserve"> which was used in the RLOS registration.</w:t>
      </w:r>
    </w:p>
    <w:p w14:paraId="0F0FBF8E" w14:textId="77777777" w:rsidR="000773E9" w:rsidRPr="00481D2D" w:rsidRDefault="000773E9" w:rsidP="000773E9">
      <w:pPr>
        <w:pStyle w:val="B1"/>
        <w:ind w:left="0" w:firstLine="0"/>
      </w:pPr>
      <w:r w:rsidRPr="00481D2D">
        <w:t>When a SIP transaction times out, i.e. timer B, timer F or timer H expires at the UE, the UE may behave as if timer F expired, as described in subclause 5.1.1.4.</w:t>
      </w:r>
    </w:p>
    <w:p w14:paraId="6A3472E4" w14:textId="77777777" w:rsidR="000773E9" w:rsidRPr="00481D2D" w:rsidRDefault="000773E9" w:rsidP="000773E9">
      <w:r w:rsidRPr="00481D2D">
        <w:t xml:space="preserve">If the response for the initial INVITE request indicates that the UE is behind </w:t>
      </w:r>
      <w:smartTag w:uri="urn:schemas-microsoft-com:office:smarttags" w:element="stockticker">
        <w:r w:rsidRPr="00481D2D">
          <w:t>NAT</w:t>
        </w:r>
      </w:smartTag>
      <w:r w:rsidRPr="00481D2D">
        <w:t xml:space="preserve">, and the INVITE request was sent over </w:t>
      </w:r>
      <w:smartTag w:uri="urn:schemas-microsoft-com:office:smarttags" w:element="stockticker">
        <w:r w:rsidRPr="00481D2D">
          <w:t>TCP</w:t>
        </w:r>
      </w:smartTag>
      <w:r w:rsidRPr="00481D2D">
        <w:t xml:space="preserve"> connection, the UE shall keep the </w:t>
      </w:r>
      <w:smartTag w:uri="urn:schemas-microsoft-com:office:smarttags" w:element="stockticker">
        <w:r w:rsidRPr="00481D2D">
          <w:t>TCP</w:t>
        </w:r>
      </w:smartTag>
      <w:r w:rsidRPr="00481D2D">
        <w:t xml:space="preserve"> connection during the entire duration of the emergency session. In this case the UE will receive </w:t>
      </w:r>
      <w:r w:rsidRPr="00481D2D">
        <w:rPr>
          <w:kern w:val="2"/>
          <w:lang w:eastAsia="zh-CN"/>
        </w:rPr>
        <w:t xml:space="preserve">all </w:t>
      </w:r>
      <w:r w:rsidRPr="00481D2D">
        <w:t xml:space="preserve">responses to the emergency requests and the requests inside the established emergency session over this </w:t>
      </w:r>
      <w:smartTag w:uri="urn:schemas-microsoft-com:office:smarttags" w:element="stockticker">
        <w:r w:rsidRPr="00481D2D">
          <w:t>TCP</w:t>
        </w:r>
      </w:smartTag>
      <w:r w:rsidRPr="00481D2D">
        <w:t xml:space="preserve"> connection.</w:t>
      </w:r>
    </w:p>
    <w:p w14:paraId="79287987" w14:textId="77777777" w:rsidR="000773E9" w:rsidRPr="00481D2D" w:rsidRDefault="000773E9" w:rsidP="000773E9">
      <w:pPr>
        <w:rPr>
          <w:snapToGrid w:val="0"/>
        </w:rPr>
      </w:pPr>
      <w:r w:rsidRPr="00481D2D">
        <w:t xml:space="preserve">If the Via header field of any provisional response, or of the final 200 (OK) response, for the initial INVITE request contains a "keep" header field parameter with a value, unless the UE detects that it is not behind a </w:t>
      </w:r>
      <w:smartTag w:uri="urn:schemas-microsoft-com:office:smarttags" w:element="stockticker">
        <w:r w:rsidRPr="00481D2D">
          <w:t>NAT</w:t>
        </w:r>
      </w:smartTag>
      <w:r w:rsidRPr="00481D2D">
        <w:t>, the UE shall start to send keep-alives associated with the session towards the P-CSCF, as described in RFC 6223 [143].</w:t>
      </w:r>
    </w:p>
    <w:p w14:paraId="20CB350B" w14:textId="77777777" w:rsidR="000773E9" w:rsidRPr="00481D2D" w:rsidRDefault="000773E9" w:rsidP="005D46C4">
      <w:pPr>
        <w:pStyle w:val="Heading5"/>
      </w:pPr>
      <w:bookmarkStart w:id="1743" w:name="_Toc106889977"/>
      <w:r w:rsidRPr="00481D2D">
        <w:t>L.3.1.</w:t>
      </w:r>
      <w:r w:rsidR="00BB3FB6" w:rsidRPr="00481D2D">
        <w:t>7</w:t>
      </w:r>
      <w:r w:rsidRPr="00481D2D">
        <w:t>.</w:t>
      </w:r>
      <w:r w:rsidR="00BB3FB6" w:rsidRPr="00481D2D">
        <w:t>3</w:t>
      </w:r>
      <w:r w:rsidRPr="00481D2D">
        <w:t>.3</w:t>
      </w:r>
      <w:r w:rsidRPr="00481D2D">
        <w:tab/>
        <w:t>RLOS session set-up in case of successful registration</w:t>
      </w:r>
      <w:bookmarkEnd w:id="1743"/>
    </w:p>
    <w:p w14:paraId="2EBEAA5C" w14:textId="77777777" w:rsidR="000773E9" w:rsidRPr="00481D2D" w:rsidRDefault="000773E9" w:rsidP="000773E9">
      <w:r w:rsidRPr="00481D2D">
        <w:t>The UE shall apply the procedures as specified in subclauses 5.1.2A and 5.1.3 with the following additions:</w:t>
      </w:r>
    </w:p>
    <w:p w14:paraId="639A4A36" w14:textId="77777777" w:rsidR="000773E9" w:rsidRPr="00481D2D" w:rsidRDefault="000773E9" w:rsidP="000773E9">
      <w:pPr>
        <w:pStyle w:val="B1"/>
      </w:pPr>
      <w:r w:rsidRPr="00481D2D">
        <w:t>1)</w:t>
      </w:r>
      <w:r w:rsidRPr="00481D2D">
        <w:tab/>
        <w:t>the UE shall include in the Request-</w:t>
      </w:r>
      <w:smartTag w:uri="urn:schemas-microsoft-com:office:smarttags" w:element="stockticker">
        <w:r w:rsidRPr="00481D2D">
          <w:t>URI</w:t>
        </w:r>
      </w:smartTag>
      <w:r w:rsidRPr="00481D2D">
        <w:t xml:space="preserve"> of the initial INVITE request the dummy MSISDN value as defined in 3GPP TS 23.003 [3];</w:t>
      </w:r>
    </w:p>
    <w:p w14:paraId="311DDBB3" w14:textId="77777777" w:rsidR="000773E9" w:rsidRPr="00481D2D" w:rsidRDefault="000773E9" w:rsidP="000773E9">
      <w:pPr>
        <w:pStyle w:val="B1"/>
      </w:pPr>
      <w:r w:rsidRPr="00481D2D">
        <w:t>2)</w:t>
      </w:r>
      <w:r w:rsidRPr="00481D2D">
        <w:tab/>
        <w:t>the UE shall insert in the INVITE request, a To header field with the same value as in the Request-</w:t>
      </w:r>
      <w:smartTag w:uri="urn:schemas-microsoft-com:office:smarttags" w:element="stockticker">
        <w:r w:rsidRPr="00481D2D">
          <w:t>URI</w:t>
        </w:r>
      </w:smartTag>
      <w:r w:rsidRPr="00481D2D">
        <w:t>;</w:t>
      </w:r>
    </w:p>
    <w:p w14:paraId="618232F3" w14:textId="77777777" w:rsidR="000773E9" w:rsidRPr="00481D2D" w:rsidRDefault="000773E9" w:rsidP="000773E9">
      <w:pPr>
        <w:pStyle w:val="B1"/>
        <w:rPr>
          <w:rFonts w:eastAsia="MS Mincho"/>
        </w:rPr>
      </w:pPr>
      <w:r w:rsidRPr="00481D2D">
        <w:t>3)</w:t>
      </w:r>
      <w:r w:rsidRPr="00481D2D">
        <w:tab/>
        <w:t xml:space="preserve">The UE shall insert a P-Preferred-Service header field according to </w:t>
      </w:r>
      <w:r w:rsidRPr="00481D2D">
        <w:rPr>
          <w:rFonts w:eastAsia="MS Mincho"/>
        </w:rPr>
        <w:t>RFC 6050 [121] set to "</w:t>
      </w:r>
      <w:r w:rsidRPr="00481D2D">
        <w:t>urn:urn-7:3gpp-service.ims.icsi.rlos"; and</w:t>
      </w:r>
    </w:p>
    <w:p w14:paraId="5AE974B5" w14:textId="77777777" w:rsidR="000773E9" w:rsidRPr="00481D2D" w:rsidRDefault="000773E9" w:rsidP="0028594A">
      <w:pPr>
        <w:pStyle w:val="B1"/>
      </w:pPr>
      <w:r w:rsidRPr="00481D2D">
        <w:t>4)</w:t>
      </w:r>
      <w:r w:rsidRPr="00481D2D">
        <w:tab/>
        <w:t xml:space="preserve">The UE shall insert an Accept-Contact header field field containing the "+g.3gpp.icsi-ref" </w:t>
      </w:r>
      <w:r w:rsidRPr="00481D2D">
        <w:rPr>
          <w:rFonts w:eastAsia="SimSun"/>
        </w:rPr>
        <w:t>header field parameter</w:t>
      </w:r>
      <w:r w:rsidRPr="00481D2D">
        <w:t xml:space="preserve"> containing an ICSI value set to "urn:urn-7:3gpp-service.ims.icsi.rlos";</w:t>
      </w:r>
    </w:p>
    <w:p w14:paraId="492F3B30" w14:textId="77777777" w:rsidR="00065DD8" w:rsidRPr="00481D2D" w:rsidRDefault="00065DD8" w:rsidP="005D46C4">
      <w:pPr>
        <w:pStyle w:val="Heading2"/>
      </w:pPr>
      <w:bookmarkStart w:id="1744" w:name="_Toc106889978"/>
      <w:r w:rsidRPr="00481D2D">
        <w:t>L.3.2</w:t>
      </w:r>
      <w:r w:rsidRPr="00481D2D">
        <w:tab/>
        <w:t>Procedures at the P-CSCF</w:t>
      </w:r>
      <w:bookmarkEnd w:id="1744"/>
    </w:p>
    <w:p w14:paraId="33FE8ECF" w14:textId="77777777" w:rsidR="00D357EC" w:rsidRPr="00481D2D" w:rsidRDefault="00D357EC" w:rsidP="005D46C4">
      <w:pPr>
        <w:pStyle w:val="Heading3"/>
      </w:pPr>
      <w:bookmarkStart w:id="1745" w:name="_Toc106889979"/>
      <w:r w:rsidRPr="00481D2D">
        <w:t>L.3.2.0</w:t>
      </w:r>
      <w:r w:rsidRPr="00481D2D">
        <w:tab/>
        <w:t>Registration and authentication</w:t>
      </w:r>
      <w:bookmarkEnd w:id="1745"/>
    </w:p>
    <w:p w14:paraId="47B96408" w14:textId="77777777" w:rsidR="00D357EC" w:rsidRPr="00481D2D" w:rsidRDefault="00D357EC" w:rsidP="00D357EC">
      <w:r w:rsidRPr="00481D2D">
        <w:t>Void.</w:t>
      </w:r>
    </w:p>
    <w:p w14:paraId="2E3F4FAA" w14:textId="77777777" w:rsidR="00065DD8" w:rsidRPr="00481D2D" w:rsidRDefault="00065DD8" w:rsidP="005D46C4">
      <w:pPr>
        <w:pStyle w:val="Heading3"/>
      </w:pPr>
      <w:bookmarkStart w:id="1746" w:name="_Toc106889980"/>
      <w:r w:rsidRPr="00481D2D">
        <w:t>L.3.2.1</w:t>
      </w:r>
      <w:r w:rsidRPr="00481D2D">
        <w:tab/>
      </w:r>
      <w:r w:rsidR="00FB4A95" w:rsidRPr="00481D2D">
        <w:t>Determining network to which the originating user is attached</w:t>
      </w:r>
      <w:bookmarkEnd w:id="1746"/>
    </w:p>
    <w:p w14:paraId="4DDFEE8B" w14:textId="77777777" w:rsidR="002E61A1" w:rsidRPr="00481D2D" w:rsidRDefault="0054694C" w:rsidP="00065DD8">
      <w:r w:rsidRPr="00481D2D">
        <w:t xml:space="preserve">If the P-CSCF is configured to handle emergency requests, in </w:t>
      </w:r>
      <w:r w:rsidR="00065DD8" w:rsidRPr="00481D2D">
        <w:t xml:space="preserve">order to determine </w:t>
      </w:r>
      <w:r w:rsidR="00FB4A95" w:rsidRPr="00481D2D">
        <w:t xml:space="preserve">from which network the request was originated </w:t>
      </w:r>
      <w:r w:rsidR="00065DD8" w:rsidRPr="00481D2D">
        <w:t xml:space="preserve">the P-CSCF shall </w:t>
      </w:r>
      <w:r w:rsidR="00FB4A95" w:rsidRPr="00481D2D">
        <w:t xml:space="preserve">check </w:t>
      </w:r>
      <w:r w:rsidR="00065DD8" w:rsidRPr="00481D2D">
        <w:t xml:space="preserve">the </w:t>
      </w:r>
      <w:smartTag w:uri="urn:schemas-microsoft-com:office:smarttags" w:element="stockticker">
        <w:r w:rsidR="00065DD8" w:rsidRPr="00481D2D">
          <w:t>MCC</w:t>
        </w:r>
      </w:smartTag>
      <w:r w:rsidR="00065DD8" w:rsidRPr="00481D2D">
        <w:t xml:space="preserve"> </w:t>
      </w:r>
      <w:r w:rsidR="008B54FB" w:rsidRPr="00481D2D">
        <w:t xml:space="preserve">and </w:t>
      </w:r>
      <w:smartTag w:uri="urn:schemas-microsoft-com:office:smarttags" w:element="stockticker">
        <w:r w:rsidR="008B54FB" w:rsidRPr="00481D2D">
          <w:t>MNC</w:t>
        </w:r>
      </w:smartTag>
      <w:r w:rsidR="008B54FB" w:rsidRPr="00481D2D">
        <w:t xml:space="preserve"> fields </w:t>
      </w:r>
      <w:r w:rsidR="00065DD8" w:rsidRPr="00481D2D">
        <w:t>received</w:t>
      </w:r>
      <w:r w:rsidR="002E61A1" w:rsidRPr="00481D2D">
        <w:t>:</w:t>
      </w:r>
    </w:p>
    <w:p w14:paraId="22CF36C5" w14:textId="77777777" w:rsidR="002E61A1" w:rsidRPr="00481D2D" w:rsidRDefault="002E61A1" w:rsidP="002E61A1">
      <w:pPr>
        <w:pStyle w:val="B1"/>
      </w:pPr>
      <w:r w:rsidRPr="00481D2D">
        <w:t>-</w:t>
      </w:r>
      <w:r w:rsidRPr="00481D2D">
        <w:tab/>
        <w:t>during the registration procedure from the Rx interface as defined in 3GPP°TS°29.214 [13D] (e.g. used for deployments without IMS-level roaming interfaces where the P-CSCF is located in the home network); or</w:t>
      </w:r>
    </w:p>
    <w:p w14:paraId="0274E91B" w14:textId="77777777" w:rsidR="00065DD8" w:rsidRPr="00481D2D" w:rsidRDefault="002E61A1" w:rsidP="002E61A1">
      <w:pPr>
        <w:pStyle w:val="B1"/>
      </w:pPr>
      <w:r w:rsidRPr="00481D2D">
        <w:t>-</w:t>
      </w:r>
      <w:r w:rsidRPr="00481D2D">
        <w:tab/>
        <w:t>from</w:t>
      </w:r>
      <w:r w:rsidR="00065DD8" w:rsidRPr="00481D2D">
        <w:t xml:space="preserve"> the P-Access-Network-Info header </w:t>
      </w:r>
      <w:r w:rsidR="0027734D" w:rsidRPr="00481D2D">
        <w:t>field</w:t>
      </w:r>
      <w:r w:rsidR="00065DD8" w:rsidRPr="00481D2D">
        <w:t>.</w:t>
      </w:r>
    </w:p>
    <w:p w14:paraId="5A1F5380" w14:textId="77777777" w:rsidR="008B54FB" w:rsidRPr="00481D2D" w:rsidRDefault="008B54FB" w:rsidP="008B54FB">
      <w:pPr>
        <w:pStyle w:val="NO"/>
      </w:pPr>
      <w:r w:rsidRPr="00481D2D">
        <w:t>NOTE:</w:t>
      </w:r>
      <w:r w:rsidRPr="00481D2D">
        <w:tab/>
        <w:t xml:space="preserve">The above check can be against more than one </w:t>
      </w:r>
      <w:smartTag w:uri="urn:schemas-microsoft-com:office:smarttags" w:element="stockticker">
        <w:r w:rsidRPr="00481D2D">
          <w:t>MNC</w:t>
        </w:r>
      </w:smartTag>
      <w:r w:rsidRPr="00481D2D">
        <w:t xml:space="preserve"> code stored in the P-CSCF.</w:t>
      </w:r>
    </w:p>
    <w:p w14:paraId="7ED33329" w14:textId="77777777" w:rsidR="00065DD8" w:rsidRPr="00481D2D" w:rsidRDefault="00065DD8" w:rsidP="005D46C4">
      <w:pPr>
        <w:pStyle w:val="Heading3"/>
      </w:pPr>
      <w:bookmarkStart w:id="1747" w:name="_Toc106889981"/>
      <w:r w:rsidRPr="00481D2D">
        <w:t>L.3.2.2</w:t>
      </w:r>
      <w:r w:rsidRPr="00481D2D">
        <w:tab/>
        <w:t>Location information handling</w:t>
      </w:r>
      <w:bookmarkEnd w:id="1747"/>
    </w:p>
    <w:p w14:paraId="075E9EB0" w14:textId="77777777" w:rsidR="00065DD8" w:rsidRPr="00481D2D" w:rsidRDefault="00065DD8" w:rsidP="00065DD8">
      <w:r w:rsidRPr="00481D2D">
        <w:t>Void.</w:t>
      </w:r>
    </w:p>
    <w:p w14:paraId="53FA83E7" w14:textId="77777777" w:rsidR="005827E6" w:rsidRPr="00481D2D" w:rsidRDefault="005827E6" w:rsidP="005D46C4">
      <w:pPr>
        <w:pStyle w:val="Heading3"/>
      </w:pPr>
      <w:bookmarkStart w:id="1748" w:name="_Toc106889982"/>
      <w:r w:rsidRPr="00481D2D">
        <w:t>L.3.2.3</w:t>
      </w:r>
      <w:r w:rsidRPr="00481D2D">
        <w:tab/>
        <w:t>Prohibited usage of PDN connection for emergency bearer services</w:t>
      </w:r>
      <w:bookmarkEnd w:id="1748"/>
    </w:p>
    <w:p w14:paraId="4CA31713" w14:textId="77777777" w:rsidR="005827E6" w:rsidRPr="00481D2D" w:rsidRDefault="005827E6" w:rsidP="005827E6">
      <w:r w:rsidRPr="00481D2D">
        <w:t>If the P-CSCF detects that a UE uses a PDN connection for emergency bearer services for a non-emergency REGISTER request, the P-CSCF shall reject that request by a 403 (Forbidden) response.</w:t>
      </w:r>
    </w:p>
    <w:p w14:paraId="27B90BCC" w14:textId="77777777" w:rsidR="005827E6" w:rsidRPr="00481D2D" w:rsidRDefault="005827E6" w:rsidP="005827E6">
      <w:pPr>
        <w:pStyle w:val="NO"/>
      </w:pPr>
      <w:r w:rsidRPr="00481D2D">
        <w:t>NOTE:</w:t>
      </w:r>
      <w:r w:rsidRPr="00481D2D">
        <w:tab/>
        <w:t>By assigning specific IP address ranges for a PDN connection for emergency bearer services and configuring those ranges in P-CSCF, the P-CSCF can detect based on the registered Contact address if UE uses an emergency PDN connection for initial registration.</w:t>
      </w:r>
    </w:p>
    <w:p w14:paraId="01064710" w14:textId="77777777" w:rsidR="00CE0749" w:rsidRPr="00481D2D" w:rsidRDefault="00CE0749" w:rsidP="005D46C4">
      <w:pPr>
        <w:pStyle w:val="Heading3"/>
      </w:pPr>
      <w:bookmarkStart w:id="1749" w:name="_Toc106889983"/>
      <w:r w:rsidRPr="00481D2D">
        <w:t>L.3.2.4</w:t>
      </w:r>
      <w:r w:rsidRPr="00481D2D">
        <w:tab/>
        <w:t>Support for paging policy differentiation</w:t>
      </w:r>
      <w:bookmarkEnd w:id="1749"/>
    </w:p>
    <w:p w14:paraId="68E0DBE5" w14:textId="77777777" w:rsidR="00CE0749" w:rsidRPr="00481D2D" w:rsidRDefault="00CE0749" w:rsidP="00CE0749">
      <w:r w:rsidRPr="00481D2D">
        <w:t xml:space="preserve">The P-CSCF may support paging policy differentiation by marking packet(s) to be sent towards the UE related to that IMS capability. A specific </w:t>
      </w:r>
      <w:smartTag w:uri="urn:schemas-microsoft-com:office:smarttags" w:element="stockticker">
        <w:r w:rsidRPr="00481D2D">
          <w:t>DSCP</w:t>
        </w:r>
      </w:smartTag>
      <w:r w:rsidRPr="00481D2D">
        <w:t xml:space="preserve"> (IPv4) value and/or a specific Traffic Class (IPv6) value are assigned by local configuration in the P-CSCF.</w:t>
      </w:r>
    </w:p>
    <w:p w14:paraId="1560CB0B" w14:textId="77777777" w:rsidR="00CE0749" w:rsidRPr="00481D2D" w:rsidRDefault="00CE0749" w:rsidP="00CE0749">
      <w:r w:rsidRPr="00481D2D">
        <w:t>If local policy requires to provide such marking, the P-CSCF shall identify terminating requests which:</w:t>
      </w:r>
    </w:p>
    <w:p w14:paraId="3D5A24B0" w14:textId="77777777" w:rsidR="00CE0749" w:rsidRPr="00481D2D" w:rsidRDefault="00CE0749" w:rsidP="00CE0749">
      <w:pPr>
        <w:pStyle w:val="B1"/>
      </w:pPr>
      <w:r w:rsidRPr="00481D2D">
        <w:t>a)</w:t>
      </w:r>
      <w:r w:rsidRPr="00481D2D">
        <w:tab/>
        <w:t>contain SDP with an "audio" media line and which are related to a IMS multimedia telephony service session specified in TS 24.173 [8H]; or</w:t>
      </w:r>
    </w:p>
    <w:p w14:paraId="463E368C" w14:textId="77777777" w:rsidR="00CE0749" w:rsidRPr="00481D2D" w:rsidRDefault="00CE0749" w:rsidP="00CE0749">
      <w:pPr>
        <w:pStyle w:val="B1"/>
      </w:pPr>
      <w:r w:rsidRPr="00481D2D">
        <w:t>b)</w:t>
      </w:r>
      <w:r w:rsidRPr="00481D2D">
        <w:tab/>
        <w:t>do not contain an SDP offer but some indication, e.g. a feature capability indicator, indicates that an "audio" media line that would meet network policy for such differentiation, could form part of the subsequent SDP offer.</w:t>
      </w:r>
    </w:p>
    <w:p w14:paraId="5BBF850E" w14:textId="77777777" w:rsidR="00CE0749" w:rsidRPr="00481D2D" w:rsidRDefault="00CE0749" w:rsidP="00CE0749">
      <w:pPr>
        <w:pStyle w:val="NO"/>
      </w:pPr>
      <w:r w:rsidRPr="00481D2D">
        <w:t>NOTE 1:</w:t>
      </w:r>
      <w:r w:rsidRPr="00481D2D">
        <w:tab/>
        <w:t>Precise details of such indications, if any, are subject to operator policy. Alternatively the operator policy can be to not preferentially page requests without an SDP offer.</w:t>
      </w:r>
    </w:p>
    <w:p w14:paraId="5D604F03" w14:textId="77777777" w:rsidR="00CE0749" w:rsidRPr="00481D2D" w:rsidRDefault="00CE0749" w:rsidP="00CE0749">
      <w:r w:rsidRPr="00481D2D">
        <w:t>For such identified requests:</w:t>
      </w:r>
    </w:p>
    <w:p w14:paraId="52C419A1" w14:textId="77777777" w:rsidR="00CE0749" w:rsidRPr="00481D2D" w:rsidRDefault="00CE0749" w:rsidP="00CE0749">
      <w:pPr>
        <w:pStyle w:val="B1"/>
      </w:pPr>
      <w:r w:rsidRPr="00481D2D">
        <w:t>a)</w:t>
      </w:r>
      <w:r w:rsidRPr="00481D2D">
        <w:tab/>
        <w:t>where an unreliable transport mechanism is used as the transport protocol for SIP, the P-CSCF shall mark packets containing an INVITE request; and</w:t>
      </w:r>
    </w:p>
    <w:p w14:paraId="481812C6" w14:textId="77777777" w:rsidR="0093766D" w:rsidRPr="00481D2D" w:rsidRDefault="00CE0749" w:rsidP="00CE0749">
      <w:pPr>
        <w:pStyle w:val="B1"/>
      </w:pPr>
      <w:r w:rsidRPr="00481D2D">
        <w:t>b)</w:t>
      </w:r>
      <w:r w:rsidRPr="00481D2D">
        <w:tab/>
      </w:r>
      <w:r w:rsidR="0093766D" w:rsidRPr="00481D2D">
        <w:t xml:space="preserve">if </w:t>
      </w:r>
      <w:r w:rsidRPr="00481D2D">
        <w:t>a reliable transport mechanism is used as the transport protocol for SIP</w:t>
      </w:r>
      <w:r w:rsidR="0093766D" w:rsidRPr="00481D2D">
        <w:t>:</w:t>
      </w:r>
    </w:p>
    <w:p w14:paraId="5E95153D" w14:textId="77777777" w:rsidR="0093766D" w:rsidRPr="00481D2D" w:rsidRDefault="0093766D" w:rsidP="0093766D">
      <w:pPr>
        <w:pStyle w:val="B2"/>
      </w:pPr>
      <w:r w:rsidRPr="00481D2D">
        <w:t>1)</w:t>
      </w:r>
      <w:r w:rsidRPr="00481D2D">
        <w:tab/>
        <w:t>if</w:t>
      </w:r>
      <w:r w:rsidR="00CE0749" w:rsidRPr="00481D2D">
        <w:t xml:space="preserve"> a new </w:t>
      </w:r>
      <w:r w:rsidRPr="00481D2D">
        <w:t xml:space="preserve">reliable transport </w:t>
      </w:r>
      <w:r w:rsidR="00CE0749" w:rsidRPr="00481D2D">
        <w:t xml:space="preserve">connection needs to be established, the P-CSCF </w:t>
      </w:r>
      <w:r w:rsidRPr="00481D2D">
        <w:t xml:space="preserve">shall </w:t>
      </w:r>
      <w:r w:rsidR="00CE0749" w:rsidRPr="00481D2D">
        <w:t>turn on the marking of packets within the reliable transport connection in advance of sending an INVITE request</w:t>
      </w:r>
      <w:r w:rsidRPr="00481D2D">
        <w:t>; and</w:t>
      </w:r>
    </w:p>
    <w:p w14:paraId="185CA0CD" w14:textId="77777777" w:rsidR="00CE0749" w:rsidRPr="00481D2D" w:rsidRDefault="0093766D" w:rsidP="0093766D">
      <w:pPr>
        <w:pStyle w:val="B2"/>
      </w:pPr>
      <w:r w:rsidRPr="00481D2D">
        <w:t>2)</w:t>
      </w:r>
      <w:r w:rsidRPr="00481D2D">
        <w:tab/>
        <w:t>if there is an existing reliable transport connection, the P-CSCF may turn on the marking of packets within the reliable transport connection in advance of sending an INVITE request</w:t>
      </w:r>
      <w:r w:rsidR="00CE0749" w:rsidRPr="00481D2D">
        <w:t>.</w:t>
      </w:r>
    </w:p>
    <w:p w14:paraId="34919192" w14:textId="77777777" w:rsidR="0093766D" w:rsidRPr="00481D2D" w:rsidRDefault="00BA291D" w:rsidP="00BA291D">
      <w:pPr>
        <w:pStyle w:val="B1"/>
      </w:pPr>
      <w:r w:rsidRPr="00481D2D">
        <w:tab/>
      </w:r>
      <w:r w:rsidR="0093766D" w:rsidRPr="00481D2D">
        <w:t>In both these cases for a reliable transport connection, the P-CSCF shall turn off the marking of packets within the reliable transport connection at an appropriate time.</w:t>
      </w:r>
    </w:p>
    <w:p w14:paraId="4F8A5140" w14:textId="77777777" w:rsidR="00822223" w:rsidRPr="00481D2D" w:rsidRDefault="00822223" w:rsidP="005D46C4">
      <w:pPr>
        <w:pStyle w:val="Heading3"/>
      </w:pPr>
      <w:bookmarkStart w:id="1750" w:name="_Toc106889984"/>
      <w:r w:rsidRPr="00481D2D">
        <w:t>L.3.2.5</w:t>
      </w:r>
      <w:r w:rsidRPr="00481D2D">
        <w:tab/>
        <w:t>Void</w:t>
      </w:r>
      <w:bookmarkEnd w:id="1750"/>
    </w:p>
    <w:p w14:paraId="085BDB78" w14:textId="77777777" w:rsidR="00822223" w:rsidRPr="00481D2D" w:rsidRDefault="00822223" w:rsidP="005D46C4">
      <w:pPr>
        <w:pStyle w:val="Heading3"/>
      </w:pPr>
      <w:bookmarkStart w:id="1751" w:name="_Toc106889985"/>
      <w:r w:rsidRPr="00481D2D">
        <w:t>L.3.2.6</w:t>
      </w:r>
      <w:r w:rsidRPr="00481D2D">
        <w:tab/>
        <w:t>Resource sharing</w:t>
      </w:r>
      <w:bookmarkEnd w:id="1751"/>
    </w:p>
    <w:p w14:paraId="46FF4E8E" w14:textId="77777777" w:rsidR="00822223" w:rsidRPr="00481D2D" w:rsidRDefault="00822223" w:rsidP="005D46C4">
      <w:pPr>
        <w:pStyle w:val="Heading4"/>
      </w:pPr>
      <w:bookmarkStart w:id="1752" w:name="_Toc106889986"/>
      <w:r w:rsidRPr="00481D2D">
        <w:t>L.3.2.6.1</w:t>
      </w:r>
      <w:r w:rsidRPr="00481D2D">
        <w:tab/>
        <w:t>Registration</w:t>
      </w:r>
      <w:bookmarkEnd w:id="1752"/>
    </w:p>
    <w:p w14:paraId="4B756DC2" w14:textId="77777777" w:rsidR="00822223" w:rsidRPr="00481D2D" w:rsidRDefault="00822223" w:rsidP="00822223">
      <w:r w:rsidRPr="00481D2D">
        <w:t xml:space="preserve">If </w:t>
      </w:r>
      <w:smartTag w:uri="urn:schemas-microsoft-com:office:smarttags" w:element="stockticker">
        <w:r w:rsidRPr="00481D2D">
          <w:t>PCC</w:t>
        </w:r>
      </w:smartTag>
      <w:r w:rsidRPr="00481D2D">
        <w:t xml:space="preserve"> is supported for this access technology a P-CSCF supporting resource sharing shall insert a Resource-Share header field with the value set to "supported" as described in subclause 7.2.13 and perform the actions in the following subclauses.</w:t>
      </w:r>
    </w:p>
    <w:p w14:paraId="730092F3" w14:textId="77777777" w:rsidR="00822223" w:rsidRPr="00481D2D" w:rsidRDefault="00822223" w:rsidP="005D46C4">
      <w:pPr>
        <w:pStyle w:val="Heading4"/>
      </w:pPr>
      <w:bookmarkStart w:id="1753" w:name="_Toc106889987"/>
      <w:r w:rsidRPr="00481D2D">
        <w:t>L.3.2.6.2</w:t>
      </w:r>
      <w:r w:rsidRPr="00481D2D">
        <w:tab/>
        <w:t>UE-originating case</w:t>
      </w:r>
      <w:bookmarkEnd w:id="1753"/>
    </w:p>
    <w:p w14:paraId="78126E8F" w14:textId="77777777" w:rsidR="00822223" w:rsidRPr="00481D2D" w:rsidRDefault="00822223" w:rsidP="00822223">
      <w:r w:rsidRPr="00481D2D">
        <w:t xml:space="preserve">Upon receiveing an initial INVITE request from a served UE, if the P-CSCF supports resource sharing and local policy requires that resources are reserved already on the SDP offer in the initial INVITE request, the P-CSCF </w:t>
      </w:r>
      <w:r w:rsidR="00345233" w:rsidRPr="00481D2D">
        <w:t>can</w:t>
      </w:r>
      <w:r w:rsidRPr="00481D2D">
        <w:t>:</w:t>
      </w:r>
    </w:p>
    <w:p w14:paraId="76284E92" w14:textId="77777777" w:rsidR="00822223" w:rsidRPr="00481D2D" w:rsidRDefault="00822223" w:rsidP="00822223">
      <w:pPr>
        <w:pStyle w:val="B1"/>
      </w:pPr>
      <w:r w:rsidRPr="00481D2D">
        <w:t>1)</w:t>
      </w:r>
      <w:r w:rsidRPr="00481D2D">
        <w:tab/>
        <w:t>for each m-line in the SDP offer, internally generate a set of temporary resource sharing rules where:</w:t>
      </w:r>
    </w:p>
    <w:p w14:paraId="035B232A" w14:textId="77777777" w:rsidR="00822223" w:rsidRPr="00481D2D" w:rsidRDefault="00822223" w:rsidP="00822223">
      <w:pPr>
        <w:pStyle w:val="B2"/>
      </w:pPr>
      <w:r w:rsidRPr="00481D2D">
        <w:t>a)</w:t>
      </w:r>
      <w:r w:rsidRPr="00481D2D">
        <w:tab/>
      </w:r>
      <w:r w:rsidR="00345233" w:rsidRPr="00481D2D">
        <w:t xml:space="preserve">if the media line is not subject to resouce sharing according to local policies, </w:t>
      </w:r>
      <w:r w:rsidRPr="00481D2D">
        <w:t xml:space="preserve">each resource sharing rule contains a sharing key with a value that is unique and not used by any another media stream in any ongoing session involving the UE; </w:t>
      </w:r>
    </w:p>
    <w:p w14:paraId="5A60B9EE" w14:textId="77777777" w:rsidR="00345233" w:rsidRPr="00481D2D" w:rsidRDefault="00822223" w:rsidP="00345233">
      <w:pPr>
        <w:pStyle w:val="B2"/>
      </w:pPr>
      <w:r w:rsidRPr="00481D2D">
        <w:t>b)</w:t>
      </w:r>
      <w:r w:rsidRPr="00481D2D">
        <w:tab/>
        <w:t>directionality is included according to local policy; and</w:t>
      </w:r>
    </w:p>
    <w:p w14:paraId="4BC9B7BA" w14:textId="77777777" w:rsidR="00822223" w:rsidRPr="00481D2D" w:rsidRDefault="00345233" w:rsidP="00345233">
      <w:pPr>
        <w:pStyle w:val="B2"/>
      </w:pPr>
      <w:r w:rsidRPr="00481D2D">
        <w:t>c)</w:t>
      </w:r>
      <w:r w:rsidRPr="00481D2D">
        <w:tab/>
        <w:t>if the media line is subject to resouce sharing according to local policies, each resource sharing rule contains a sharing key with the value as assigned to other ongoing media stream(s) of some ongoing session(s) involving the UE that also use the shared resources; and</w:t>
      </w:r>
    </w:p>
    <w:p w14:paraId="149A335D" w14:textId="77777777" w:rsidR="00822223" w:rsidRPr="00481D2D" w:rsidRDefault="00822223" w:rsidP="00822223">
      <w:pPr>
        <w:pStyle w:val="B1"/>
      </w:pPr>
      <w:r w:rsidRPr="00481D2D">
        <w:t>2)</w:t>
      </w:r>
      <w:r w:rsidRPr="00481D2D">
        <w:tab/>
        <w:t>apply resource-sharing as specified in 3GPP TS 29.214 [13D] using the temporary resource sharing rules.</w:t>
      </w:r>
    </w:p>
    <w:p w14:paraId="7AB133A0" w14:textId="77777777" w:rsidR="00822223" w:rsidRPr="00481D2D" w:rsidRDefault="00822223" w:rsidP="00822223">
      <w:r w:rsidRPr="00481D2D">
        <w:t>When the P-CSCF supporting resource receives a 18x response or a 2xx response containing the initial SDP answer, a Resource-Share header field with the value "media-sharing" and the "origin" header field parameter set to "session-initiator", the P-CSCF:</w:t>
      </w:r>
    </w:p>
    <w:p w14:paraId="7B166DD8" w14:textId="77777777" w:rsidR="00822223" w:rsidRPr="00481D2D" w:rsidRDefault="00822223" w:rsidP="00822223">
      <w:pPr>
        <w:pStyle w:val="B1"/>
      </w:pPr>
      <w:r w:rsidRPr="00481D2D">
        <w:t>1)</w:t>
      </w:r>
      <w:r w:rsidRPr="00481D2D">
        <w:tab/>
      </w:r>
      <w:r w:rsidR="00345233" w:rsidRPr="00481D2D">
        <w:t xml:space="preserve">shall </w:t>
      </w:r>
      <w:r w:rsidRPr="00481D2D">
        <w:t>store resource sharing rules and the value of the corresponding sharing key as described in subclause 7.2.13.5 and use the stored sharing keys to identify resource sharing rules for the media streams in this session; and</w:t>
      </w:r>
    </w:p>
    <w:p w14:paraId="2680E6E4" w14:textId="77777777" w:rsidR="00822223" w:rsidRPr="00481D2D" w:rsidRDefault="00822223" w:rsidP="00822223">
      <w:pPr>
        <w:pStyle w:val="B1"/>
      </w:pPr>
      <w:r w:rsidRPr="00481D2D">
        <w:t>2)</w:t>
      </w:r>
      <w:r w:rsidRPr="00481D2D">
        <w:tab/>
      </w:r>
      <w:r w:rsidR="00345233" w:rsidRPr="00481D2D">
        <w:t xml:space="preserve">will </w:t>
      </w:r>
      <w:r w:rsidRPr="00481D2D">
        <w:t>apply resource sharing as specified in 3GPP TS 29.214 [13D] using the stored sharing rules.</w:t>
      </w:r>
    </w:p>
    <w:p w14:paraId="3A267033" w14:textId="77777777" w:rsidR="00822223" w:rsidRPr="00481D2D" w:rsidRDefault="00822223" w:rsidP="00822223">
      <w:pPr>
        <w:pStyle w:val="NO"/>
      </w:pPr>
      <w:r w:rsidRPr="00481D2D">
        <w:t>NOTE 1:</w:t>
      </w:r>
      <w:r w:rsidRPr="00481D2D">
        <w:tab/>
        <w:t>If a Resource-Share header field containing the same stored sharing key values and updated resource sharing rules are received in any other session involving the served UE, the updated resource sharing rules overrides the resource sharing rules received in this session.</w:t>
      </w:r>
    </w:p>
    <w:p w14:paraId="6FAB3748" w14:textId="77777777" w:rsidR="00822223" w:rsidRPr="00481D2D" w:rsidRDefault="00822223" w:rsidP="00822223">
      <w:r w:rsidRPr="00481D2D">
        <w:t>If P-CSCF supports resource sharing and when the first response to the initial INVITE request (with the exception of the 100 (Trying) response) contains a Resource-Share header field with the value "no-media-sharing" and the "origin" header field parameter set to the value "session-initiator", the P-CSCF shall not share media in this session.</w:t>
      </w:r>
    </w:p>
    <w:p w14:paraId="1674AE6F" w14:textId="77777777" w:rsidR="00822223" w:rsidRPr="00481D2D" w:rsidRDefault="00822223" w:rsidP="00822223">
      <w:pPr>
        <w:pStyle w:val="NO"/>
      </w:pPr>
      <w:r w:rsidRPr="00481D2D">
        <w:t>NOTE 2:</w:t>
      </w:r>
      <w:r w:rsidRPr="00481D2D">
        <w:tab/>
        <w:t xml:space="preserve">When resource sharing is not possible, sharing keys identifying the temporary set of resource sharing rules used over the Rx interface </w:t>
      </w:r>
      <w:r w:rsidR="00F53763" w:rsidRPr="00481D2D">
        <w:t xml:space="preserve">if </w:t>
      </w:r>
      <w:r w:rsidRPr="00481D2D">
        <w:t xml:space="preserve">resources were reserved </w:t>
      </w:r>
      <w:r w:rsidR="00F53763" w:rsidRPr="00481D2D">
        <w:t xml:space="preserve">using the SDP offer </w:t>
      </w:r>
      <w:r w:rsidRPr="00481D2D">
        <w:t>can still be kept but can never be used in any other session involving this UE as long as this session is ongoing.</w:t>
      </w:r>
    </w:p>
    <w:p w14:paraId="155493BF" w14:textId="77777777" w:rsidR="00822223" w:rsidRPr="00481D2D" w:rsidRDefault="00822223" w:rsidP="00822223">
      <w:r w:rsidRPr="00481D2D">
        <w:t>If P-CSCF supports resource sharing and when the first response to the initial INVITE request (with the exception of the 100 (Trying) response) containing the initial SDP answer does not contain a Resource-Share header field, the P-CSCF may apply resource sharing using local configuration.</w:t>
      </w:r>
    </w:p>
    <w:p w14:paraId="68B4BB6F" w14:textId="77777777" w:rsidR="00822223" w:rsidRPr="00481D2D" w:rsidRDefault="00822223" w:rsidP="005D46C4">
      <w:pPr>
        <w:pStyle w:val="Heading4"/>
      </w:pPr>
      <w:bookmarkStart w:id="1754" w:name="_Toc106889988"/>
      <w:r w:rsidRPr="00481D2D">
        <w:t>L.3.2.6.3</w:t>
      </w:r>
      <w:r w:rsidRPr="00481D2D">
        <w:tab/>
        <w:t>UE-terminating case</w:t>
      </w:r>
      <w:bookmarkEnd w:id="1754"/>
    </w:p>
    <w:p w14:paraId="7887823D" w14:textId="77777777" w:rsidR="00822223" w:rsidRPr="00481D2D" w:rsidRDefault="00822223" w:rsidP="005D46C4">
      <w:pPr>
        <w:pStyle w:val="Heading5"/>
      </w:pPr>
      <w:bookmarkStart w:id="1755" w:name="_Toc106889989"/>
      <w:r w:rsidRPr="00481D2D">
        <w:t>L.3.2.6.3.1</w:t>
      </w:r>
      <w:r w:rsidRPr="00481D2D">
        <w:tab/>
        <w:t>The initial INVITE request contains an initial SDP offer</w:t>
      </w:r>
      <w:bookmarkEnd w:id="1755"/>
    </w:p>
    <w:p w14:paraId="019C541A" w14:textId="77777777" w:rsidR="00822223" w:rsidRPr="00481D2D" w:rsidRDefault="00822223" w:rsidP="00822223">
      <w:r w:rsidRPr="00481D2D">
        <w:t>If P-CSCF supports res</w:t>
      </w:r>
      <w:r w:rsidR="00E13BAC" w:rsidRPr="00481D2D">
        <w:t>o</w:t>
      </w:r>
      <w:r w:rsidRPr="00481D2D">
        <w:t>urce sharing and when P-CSCF receives an initial INVITE request destined to the served user containg the Resource-Share header field parameter with the value "media-sharing" and the "origin" header field parameter set to the value "session-receiver" and if local policy requires resource reservation using the initial SDP offer the P-CSCF shall:</w:t>
      </w:r>
    </w:p>
    <w:p w14:paraId="65531953" w14:textId="77777777" w:rsidR="00822223" w:rsidRPr="00481D2D" w:rsidRDefault="00822223" w:rsidP="00822223">
      <w:pPr>
        <w:pStyle w:val="B1"/>
      </w:pPr>
      <w:r w:rsidRPr="00481D2D">
        <w:t>1)</w:t>
      </w:r>
      <w:r w:rsidRPr="00481D2D">
        <w:tab/>
        <w:t>store resource sharing rules and corresponding sharing key values as described in subclause 7.2.13.5 and use each stored sharing key to identify resource sharing rules for media streams in this session; and</w:t>
      </w:r>
    </w:p>
    <w:p w14:paraId="3FFF619E" w14:textId="77777777" w:rsidR="00822223" w:rsidRPr="00481D2D" w:rsidRDefault="00822223" w:rsidP="00822223">
      <w:pPr>
        <w:pStyle w:val="B1"/>
      </w:pPr>
      <w:r w:rsidRPr="00481D2D">
        <w:t>2)</w:t>
      </w:r>
      <w:r w:rsidRPr="00481D2D">
        <w:tab/>
        <w:t>apply resource sharing as specified in 3GPP TS 29.214 [13D] using the stored resource sharing rules.</w:t>
      </w:r>
    </w:p>
    <w:p w14:paraId="4350AEE2" w14:textId="77777777" w:rsidR="00822223" w:rsidRPr="00481D2D" w:rsidRDefault="00822223" w:rsidP="00822223">
      <w:pPr>
        <w:pStyle w:val="NO"/>
      </w:pPr>
      <w:r w:rsidRPr="00481D2D">
        <w:t>NOTE:</w:t>
      </w:r>
      <w:r w:rsidRPr="00481D2D">
        <w:tab/>
        <w:t>If a Resource-Share header field containing the stored sharing key are received in any other session involving the served UE, the updated resource sharing rules overrides the resource sharing rules received in this session.</w:t>
      </w:r>
    </w:p>
    <w:p w14:paraId="0951EEB2" w14:textId="77777777" w:rsidR="00822223" w:rsidRPr="00481D2D" w:rsidRDefault="00822223" w:rsidP="00822223">
      <w:r w:rsidRPr="00481D2D">
        <w:t>Upon receiving a response to the above INVITE request containing an initial SDP answer, if the initial INVITE request containging the initial SDP offer contained the Resource-Share header field set to the value "media-sharing" and the "origin" header field parameter set to "session-receiver" and if local policy requires resource reservation on the initial SDP answer, the P-CSCF shall:</w:t>
      </w:r>
    </w:p>
    <w:p w14:paraId="273EC6EE" w14:textId="77777777" w:rsidR="00822223" w:rsidRPr="00481D2D" w:rsidRDefault="00822223" w:rsidP="00822223">
      <w:pPr>
        <w:pStyle w:val="B1"/>
      </w:pPr>
      <w:r w:rsidRPr="00481D2D">
        <w:t>1)</w:t>
      </w:r>
      <w:r w:rsidRPr="00481D2D">
        <w:tab/>
        <w:t>store resource sharing rules and corresponding sharing key values as described in subclause 7.2.13.5 and use the stored sharing keys to identify resource sharing rules for media streams in this session; and</w:t>
      </w:r>
    </w:p>
    <w:p w14:paraId="2E626F01" w14:textId="77777777" w:rsidR="00822223" w:rsidRPr="00481D2D" w:rsidRDefault="00822223" w:rsidP="00822223">
      <w:pPr>
        <w:pStyle w:val="B1"/>
      </w:pPr>
      <w:r w:rsidRPr="00481D2D">
        <w:t>2)</w:t>
      </w:r>
      <w:r w:rsidRPr="00481D2D">
        <w:tab/>
        <w:t>apply resource sharing as specified in 3GPP TS 29.214 [13D] using the stored resource sharing rules.</w:t>
      </w:r>
    </w:p>
    <w:p w14:paraId="11494B57" w14:textId="77777777" w:rsidR="00822223" w:rsidRPr="00481D2D" w:rsidRDefault="00822223" w:rsidP="00822223">
      <w:r w:rsidRPr="00481D2D">
        <w:t>If P-CSCF supports res</w:t>
      </w:r>
      <w:r w:rsidR="00E13BAC" w:rsidRPr="00481D2D">
        <w:t>o</w:t>
      </w:r>
      <w:r w:rsidRPr="00481D2D">
        <w:t>urce sharing and when P-CSCF receives an initial INVITE request containg the Resource-Share header field with the value "no-media-sharing" and the "origin" header field parameter set to the value "session-receiver", the P-CSCF shall not share media in this session.</w:t>
      </w:r>
    </w:p>
    <w:p w14:paraId="43DBF124" w14:textId="77777777" w:rsidR="00822223" w:rsidRPr="00481D2D" w:rsidRDefault="00822223" w:rsidP="00822223">
      <w:r w:rsidRPr="00481D2D">
        <w:t>If P-CSCF supports resource sharing and when P-CSCF receives an initial INVITE request not containing a Resource-Share header field, the P-CSCF may apply resource sharing using local configuration.</w:t>
      </w:r>
    </w:p>
    <w:p w14:paraId="67BED62E" w14:textId="77777777" w:rsidR="00822223" w:rsidRPr="00481D2D" w:rsidRDefault="00822223" w:rsidP="00822223">
      <w:r w:rsidRPr="00481D2D">
        <w:t>If the P-CSCF supporting resource sharing receives a request or response from the home network destined to the served user containing a Resource-</w:t>
      </w:r>
      <w:r w:rsidR="00F53763" w:rsidRPr="00481D2D">
        <w:t xml:space="preserve">Share </w:t>
      </w:r>
      <w:r w:rsidRPr="00481D2D">
        <w:t>header field with the "origin" header field parameter set to the value "session-initiator" or without the "origin header field parameter, the P-CSCF shall not use the content of the header field and remove the header field from the outgoing response or request.</w:t>
      </w:r>
    </w:p>
    <w:p w14:paraId="1F2B9654" w14:textId="77777777" w:rsidR="00EA4E55" w:rsidRPr="00481D2D" w:rsidRDefault="00EA4E55" w:rsidP="005D46C4">
      <w:pPr>
        <w:pStyle w:val="Heading5"/>
      </w:pPr>
      <w:bookmarkStart w:id="1756" w:name="_Toc106889990"/>
      <w:r w:rsidRPr="00481D2D">
        <w:t>L.3.2.6.3.2</w:t>
      </w:r>
      <w:r w:rsidRPr="00481D2D">
        <w:tab/>
        <w:t>The 18x response or the 2xx responses contains an initial SDP offer</w:t>
      </w:r>
      <w:bookmarkEnd w:id="1756"/>
    </w:p>
    <w:p w14:paraId="6632D268" w14:textId="77777777" w:rsidR="00EA4E55" w:rsidRPr="00481D2D" w:rsidRDefault="00EA4E55" w:rsidP="00EA4E55">
      <w:r w:rsidRPr="00481D2D">
        <w:t>When the P-CSCF supporting resource sharing receives an 18x response or a 2xx response from a served UE and the response contains an initial SDP offer and local policy requires resource reservation using the initial SDP offer, the P-CSCF shall :</w:t>
      </w:r>
    </w:p>
    <w:p w14:paraId="46BEBAF8" w14:textId="77777777" w:rsidR="00EA4E55" w:rsidRPr="00481D2D" w:rsidRDefault="00EA4E55" w:rsidP="00EA4E55">
      <w:pPr>
        <w:pStyle w:val="B1"/>
      </w:pPr>
      <w:r w:rsidRPr="00481D2D">
        <w:t>1)</w:t>
      </w:r>
      <w:r w:rsidRPr="00481D2D">
        <w:tab/>
        <w:t>for each m-line in the SDP offer, internally generate a set of temporary resource sharing rules where:</w:t>
      </w:r>
    </w:p>
    <w:p w14:paraId="1E17981C" w14:textId="77777777" w:rsidR="00EA4E55" w:rsidRPr="00481D2D" w:rsidRDefault="00EA4E55" w:rsidP="00EA4E55">
      <w:pPr>
        <w:pStyle w:val="B2"/>
      </w:pPr>
      <w:r w:rsidRPr="00481D2D">
        <w:t>-</w:t>
      </w:r>
      <w:r w:rsidRPr="00481D2D">
        <w:tab/>
        <w:t>each resource sharing rule contains a sharing key with a value that is unique and not used by any another media stream in any ongoing session involving the UE; and</w:t>
      </w:r>
    </w:p>
    <w:p w14:paraId="0A331FC0" w14:textId="77777777" w:rsidR="00EA4E55" w:rsidRPr="00481D2D" w:rsidRDefault="00EA4E55" w:rsidP="00EA4E55">
      <w:pPr>
        <w:pStyle w:val="B2"/>
      </w:pPr>
      <w:r w:rsidRPr="00481D2D">
        <w:t>-</w:t>
      </w:r>
      <w:r w:rsidRPr="00481D2D">
        <w:tab/>
        <w:t>directionality is included according to local policy; and</w:t>
      </w:r>
    </w:p>
    <w:p w14:paraId="6655B75A" w14:textId="77777777" w:rsidR="00EA4E55" w:rsidRPr="00481D2D" w:rsidRDefault="00EA4E55" w:rsidP="00EA4E55">
      <w:pPr>
        <w:pStyle w:val="B1"/>
      </w:pPr>
      <w:r w:rsidRPr="00481D2D">
        <w:t>2)</w:t>
      </w:r>
      <w:r w:rsidRPr="00481D2D">
        <w:tab/>
        <w:t>apply resource-sharing as specified in 3GPP TS 29.214 [13D] using the temporary resource sharing rules.</w:t>
      </w:r>
    </w:p>
    <w:p w14:paraId="0167F727" w14:textId="77777777" w:rsidR="00EA4E55" w:rsidRPr="00481D2D" w:rsidRDefault="00EA4E55" w:rsidP="00EA4E55">
      <w:r w:rsidRPr="00481D2D">
        <w:t>Upon receiving a PRACK request or an ACK request containing the initial SDP answer and a Resource-Share header field with the value "media-sharing" and the "origin" header field parameter set to "session-receiver", the P-CSCF shall:</w:t>
      </w:r>
    </w:p>
    <w:p w14:paraId="0C814586" w14:textId="77777777" w:rsidR="00EA4E55" w:rsidRPr="00481D2D" w:rsidRDefault="00EA4E55" w:rsidP="00EA4E55">
      <w:pPr>
        <w:pStyle w:val="B1"/>
      </w:pPr>
      <w:r w:rsidRPr="00481D2D">
        <w:t>1)</w:t>
      </w:r>
      <w:r w:rsidRPr="00481D2D">
        <w:tab/>
        <w:t>store resource sharing rules and the value of the corresponding sharing key as described in subclause 7.2.13.5 and use stored sharing key to identify resource sharing rules for the media streams in this session; and</w:t>
      </w:r>
    </w:p>
    <w:p w14:paraId="5654DB8E" w14:textId="77777777" w:rsidR="00EA4E55" w:rsidRPr="00481D2D" w:rsidRDefault="00EA4E55" w:rsidP="00EA4E55">
      <w:pPr>
        <w:pStyle w:val="B1"/>
      </w:pPr>
      <w:r w:rsidRPr="00481D2D">
        <w:t>2)</w:t>
      </w:r>
      <w:r w:rsidRPr="00481D2D">
        <w:tab/>
        <w:t>apply resource sharing rules as specified in 3GPP TS 29.214 [13D] using the stored sharing rules.</w:t>
      </w:r>
    </w:p>
    <w:p w14:paraId="1077AC92" w14:textId="77777777" w:rsidR="00EA4E55" w:rsidRPr="00481D2D" w:rsidRDefault="00EA4E55" w:rsidP="00EA4E55">
      <w:r w:rsidRPr="00481D2D">
        <w:t>Upon receiving a PRACK request or an ACK request containing the initial SDP answer and a Resource-Share header field with the value "no-media-sharing", the P-CSCF shall not share resources in this session.</w:t>
      </w:r>
    </w:p>
    <w:p w14:paraId="5A240DE4" w14:textId="77777777" w:rsidR="00EA4E55" w:rsidRPr="00481D2D" w:rsidRDefault="00EA4E55" w:rsidP="00EA4E55">
      <w:pPr>
        <w:pStyle w:val="NO"/>
      </w:pPr>
      <w:r w:rsidRPr="00481D2D">
        <w:t>NOTE:</w:t>
      </w:r>
      <w:r w:rsidRPr="00481D2D">
        <w:tab/>
        <w:t>If res</w:t>
      </w:r>
      <w:r w:rsidR="00E13BAC" w:rsidRPr="00481D2D">
        <w:t>o</w:t>
      </w:r>
      <w:r w:rsidRPr="00481D2D">
        <w:t>urces can't be shared the temporary set of resource sharing rules used over Rx interface when reserving resources using the initial SDP offer can still be kept but can never be used in any other session involving this UE as long as this dialog is ongoing.</w:t>
      </w:r>
    </w:p>
    <w:p w14:paraId="3435CE27" w14:textId="77777777" w:rsidR="00EA4E55" w:rsidRPr="00481D2D" w:rsidRDefault="00EA4E55" w:rsidP="00EA4E55">
      <w:r w:rsidRPr="00481D2D">
        <w:t>Upon receiving a PRACK request or an ACK request containing the initial SDP answer and the response does not contain a Resource-Share header field, the P-CSCF may apply resource sharing using local configuration.</w:t>
      </w:r>
    </w:p>
    <w:p w14:paraId="0F327E58" w14:textId="77777777" w:rsidR="00822223" w:rsidRPr="00481D2D" w:rsidRDefault="00822223" w:rsidP="005D46C4">
      <w:pPr>
        <w:pStyle w:val="Heading4"/>
      </w:pPr>
      <w:bookmarkStart w:id="1757" w:name="_Toc106889991"/>
      <w:r w:rsidRPr="00481D2D">
        <w:t>L.3.2.6.4</w:t>
      </w:r>
      <w:r w:rsidRPr="00481D2D">
        <w:tab/>
        <w:t>Abnormal cases</w:t>
      </w:r>
      <w:bookmarkEnd w:id="1757"/>
    </w:p>
    <w:p w14:paraId="1F25B715" w14:textId="77777777" w:rsidR="00F53763" w:rsidRPr="00481D2D" w:rsidRDefault="00822223" w:rsidP="00822223">
      <w:r w:rsidRPr="00481D2D">
        <w:t xml:space="preserve">If P-CSCF receives a request or response from the served UE and there is a conflict with the given instructions over Rx and the UE behaviour, the P-CSCF </w:t>
      </w:r>
      <w:r w:rsidR="00F53763" w:rsidRPr="00481D2D">
        <w:t>shall:</w:t>
      </w:r>
    </w:p>
    <w:p w14:paraId="04ED748D" w14:textId="77777777" w:rsidR="0020190D" w:rsidRPr="00481D2D" w:rsidRDefault="0020190D" w:rsidP="0020190D">
      <w:pPr>
        <w:pStyle w:val="B1"/>
      </w:pPr>
      <w:r w:rsidRPr="00481D2D">
        <w:t>-</w:t>
      </w:r>
      <w:r w:rsidRPr="00481D2D">
        <w:tab/>
      </w:r>
      <w:r w:rsidR="00822223" w:rsidRPr="00481D2D">
        <w:t xml:space="preserve">immediately </w:t>
      </w:r>
      <w:r w:rsidRPr="00481D2D">
        <w:t xml:space="preserve">stop </w:t>
      </w:r>
      <w:r w:rsidR="00822223" w:rsidRPr="00481D2D">
        <w:t xml:space="preserve">resource sharing </w:t>
      </w:r>
      <w:r w:rsidRPr="00481D2D">
        <w:t xml:space="preserve">for </w:t>
      </w:r>
      <w:r w:rsidR="006444D9" w:rsidRPr="00481D2D">
        <w:t xml:space="preserve">all </w:t>
      </w:r>
      <w:r w:rsidR="00822223" w:rsidRPr="00481D2D">
        <w:t xml:space="preserve">media </w:t>
      </w:r>
      <w:r w:rsidR="006444D9" w:rsidRPr="00481D2D">
        <w:t xml:space="preserve">streams </w:t>
      </w:r>
      <w:r w:rsidRPr="00481D2D">
        <w:t xml:space="preserve">in this session as described in 3GPP TS 29.214 [13D]; </w:t>
      </w:r>
      <w:r w:rsidR="00822223" w:rsidRPr="00481D2D">
        <w:t>and</w:t>
      </w:r>
    </w:p>
    <w:p w14:paraId="249D097C" w14:textId="77777777" w:rsidR="00822223" w:rsidRPr="00481D2D" w:rsidRDefault="0020190D" w:rsidP="0020190D">
      <w:pPr>
        <w:pStyle w:val="B1"/>
      </w:pPr>
      <w:r w:rsidRPr="00481D2D">
        <w:t>-</w:t>
      </w:r>
      <w:r w:rsidRPr="00481D2D">
        <w:tab/>
        <w:t>if resource sharing options is determined by an AS,</w:t>
      </w:r>
      <w:r w:rsidR="00822223" w:rsidRPr="00481D2D">
        <w:t xml:space="preserve"> include the Resource-Share header field set to the value "no-</w:t>
      </w:r>
      <w:r w:rsidRPr="00481D2D">
        <w:t>media</w:t>
      </w:r>
      <w:r w:rsidR="00822223" w:rsidRPr="00481D2D">
        <w:t xml:space="preserve">-sharing" </w:t>
      </w:r>
      <w:r w:rsidRPr="00481D2D">
        <w:t xml:space="preserve">along with the "origin" header field set to "session-initiator" or "session-receiver" as appropriate </w:t>
      </w:r>
      <w:r w:rsidR="00822223" w:rsidRPr="00481D2D">
        <w:t>in the outgoing request or response.</w:t>
      </w:r>
    </w:p>
    <w:p w14:paraId="37819FBB" w14:textId="77777777" w:rsidR="00822223" w:rsidRPr="00481D2D" w:rsidRDefault="00822223" w:rsidP="00822223">
      <w:pPr>
        <w:pStyle w:val="NO"/>
      </w:pPr>
      <w:r w:rsidRPr="00481D2D">
        <w:t>NOTE 1:</w:t>
      </w:r>
      <w:r w:rsidRPr="00481D2D">
        <w:tab/>
        <w:t>How P-CSCF detects that there is a conflict with the given instruction over Rx and the UE behaviour is implementation dependent and not further described.</w:t>
      </w:r>
    </w:p>
    <w:p w14:paraId="02D99FEE" w14:textId="77777777" w:rsidR="00822223" w:rsidRPr="00481D2D" w:rsidRDefault="00822223" w:rsidP="00822223">
      <w:pPr>
        <w:pStyle w:val="NO"/>
      </w:pPr>
      <w:r w:rsidRPr="00481D2D">
        <w:t>NOTE 2:</w:t>
      </w:r>
      <w:r w:rsidRPr="00481D2D">
        <w:tab/>
        <w:t>A typical example of a conflict between a given instruction over Rx and the UE behaviour is if media sharing is allowed in both uplink and downlink direction and if in the communication waiting use case, the UE sends a 200 (OK) response to the INVITE request without putting the first call on hold. The UE's behaviour is then regarded as unpredictable and resource sharing cannot be used for any session using the stored sharing key value involving that UE.</w:t>
      </w:r>
    </w:p>
    <w:p w14:paraId="71D91C83" w14:textId="77777777" w:rsidR="00EA524C" w:rsidRPr="00481D2D" w:rsidRDefault="00EA524C" w:rsidP="00EA524C">
      <w:r w:rsidRPr="00481D2D">
        <w:t>The P-CSCF shall remove the Resource-Share header field from the request or response received from a served user.</w:t>
      </w:r>
    </w:p>
    <w:p w14:paraId="3127D07E" w14:textId="77777777" w:rsidR="0053698C" w:rsidRPr="00481D2D" w:rsidRDefault="0053698C" w:rsidP="005D46C4">
      <w:pPr>
        <w:pStyle w:val="Heading4"/>
      </w:pPr>
      <w:bookmarkStart w:id="1758" w:name="_Toc106889992"/>
      <w:r w:rsidRPr="00481D2D">
        <w:t>L.3.2.6.5</w:t>
      </w:r>
      <w:r w:rsidRPr="00481D2D">
        <w:tab/>
        <w:t>Resource sharing options updated by AS</w:t>
      </w:r>
      <w:bookmarkEnd w:id="1758"/>
    </w:p>
    <w:p w14:paraId="5F7648C3" w14:textId="77777777" w:rsidR="0053698C" w:rsidRPr="00481D2D" w:rsidRDefault="0053698C" w:rsidP="0053698C">
      <w:r w:rsidRPr="00481D2D">
        <w:t>At any point in an ongoing session the AS in the home network can include in an subsequent request or response a Resource-Share header field containing updated resource sharing options and when such an update is received the P-CSCF shall store the new sharing rules as described in subclause 7.2.13.8.4 and apply any change as described in 3GPP TS 29.214 [13D].</w:t>
      </w:r>
    </w:p>
    <w:p w14:paraId="57D25C9F" w14:textId="77777777" w:rsidR="0063111F" w:rsidRPr="00481D2D" w:rsidRDefault="0063111F" w:rsidP="005D46C4">
      <w:pPr>
        <w:pStyle w:val="Heading3"/>
      </w:pPr>
      <w:bookmarkStart w:id="1759" w:name="_Toc106889993"/>
      <w:r w:rsidRPr="00481D2D">
        <w:t>L.3.2.7</w:t>
      </w:r>
      <w:r w:rsidRPr="00481D2D">
        <w:tab/>
        <w:t>Priority sharing</w:t>
      </w:r>
      <w:bookmarkEnd w:id="1759"/>
    </w:p>
    <w:p w14:paraId="3C381C4C" w14:textId="77777777" w:rsidR="0063111F" w:rsidRPr="00481D2D" w:rsidRDefault="0063111F" w:rsidP="005D46C4">
      <w:pPr>
        <w:pStyle w:val="Heading4"/>
      </w:pPr>
      <w:bookmarkStart w:id="1760" w:name="_Toc106889994"/>
      <w:r w:rsidRPr="00481D2D">
        <w:t>L.3.2.7.1</w:t>
      </w:r>
      <w:r w:rsidRPr="00481D2D">
        <w:tab/>
        <w:t>General</w:t>
      </w:r>
      <w:bookmarkEnd w:id="1760"/>
    </w:p>
    <w:p w14:paraId="4FA275F6" w14:textId="77777777" w:rsidR="0063111F" w:rsidRPr="00481D2D" w:rsidRDefault="0063111F" w:rsidP="0063111F">
      <w:r w:rsidRPr="00481D2D">
        <w:t xml:space="preserve">If P-CSCF supports priority sharing, </w:t>
      </w:r>
      <w:smartTag w:uri="urn:schemas-microsoft-com:office:smarttags" w:element="stockticker">
        <w:r w:rsidRPr="00481D2D">
          <w:t>PCC</w:t>
        </w:r>
      </w:smartTag>
      <w:r w:rsidRPr="00481D2D">
        <w:t xml:space="preserve"> is supported for this access technology and if according to operator policy, the P-CSCF shall apply the procedures in the following subclauses.</w:t>
      </w:r>
    </w:p>
    <w:p w14:paraId="26943CDB" w14:textId="77777777" w:rsidR="0063111F" w:rsidRPr="00481D2D" w:rsidRDefault="0063111F" w:rsidP="0063111F">
      <w:r w:rsidRPr="00481D2D">
        <w:t>If P-CSCF supports priority sharing, the P-CSCF shall remove the Priority-Share header field from outgoing requests or responses destined to the served UE.</w:t>
      </w:r>
    </w:p>
    <w:p w14:paraId="1FEF52E9" w14:textId="77777777" w:rsidR="0063111F" w:rsidRPr="00481D2D" w:rsidRDefault="0063111F" w:rsidP="005D46C4">
      <w:pPr>
        <w:pStyle w:val="Heading4"/>
      </w:pPr>
      <w:bookmarkStart w:id="1761" w:name="_Toc106889995"/>
      <w:r w:rsidRPr="00481D2D">
        <w:t>L.3.2.7.2</w:t>
      </w:r>
      <w:r w:rsidRPr="00481D2D">
        <w:tab/>
        <w:t>Registration procedure</w:t>
      </w:r>
      <w:bookmarkEnd w:id="1761"/>
    </w:p>
    <w:p w14:paraId="3B4C74B5" w14:textId="77777777" w:rsidR="0063111F" w:rsidRPr="00481D2D" w:rsidRDefault="0063111F" w:rsidP="0063111F">
      <w:r w:rsidRPr="00481D2D">
        <w:t>The P-CSCF supporting priority sharing and if according to operator policy shall include the g.3gpp.priority-share feature-capability indicator defined in subclause 7.9A.10 in a Feature-Caps header field in the SIP REGISTER request.</w:t>
      </w:r>
    </w:p>
    <w:p w14:paraId="7F262934" w14:textId="77777777" w:rsidR="0063111F" w:rsidRPr="00481D2D" w:rsidRDefault="0063111F" w:rsidP="005D46C4">
      <w:pPr>
        <w:pStyle w:val="Heading4"/>
      </w:pPr>
      <w:bookmarkStart w:id="1762" w:name="_Toc106889996"/>
      <w:r w:rsidRPr="00481D2D">
        <w:t>L.3.2.7.3</w:t>
      </w:r>
      <w:r w:rsidRPr="00481D2D">
        <w:tab/>
        <w:t>Session establishment procedure</w:t>
      </w:r>
      <w:bookmarkEnd w:id="1762"/>
    </w:p>
    <w:p w14:paraId="7607ADD8" w14:textId="77777777" w:rsidR="0063111F" w:rsidRPr="00481D2D" w:rsidRDefault="0063111F" w:rsidP="0063111F">
      <w:r w:rsidRPr="00481D2D">
        <w:t xml:space="preserve">When receiving the </w:t>
      </w:r>
      <w:r w:rsidR="0099785D" w:rsidRPr="00481D2D">
        <w:t>Priority-Share</w:t>
      </w:r>
      <w:r w:rsidRPr="00481D2D">
        <w:t xml:space="preserve"> header field defined in subclause 7.2.16 in an initial INVITE request or in a 18x or a 2xx response to the initial INVITE request destined to the served UE and if according to operator policy, the P-CSCF shall apply priority sharing according to 3GPP TS 29.214 [13D] based on the value of the </w:t>
      </w:r>
      <w:r w:rsidR="0099785D" w:rsidRPr="00481D2D">
        <w:t>Priority-Share</w:t>
      </w:r>
      <w:r w:rsidRPr="00481D2D">
        <w:t xml:space="preserve"> header field.</w:t>
      </w:r>
    </w:p>
    <w:p w14:paraId="1FA51E59" w14:textId="77777777" w:rsidR="0063111F" w:rsidRPr="00481D2D" w:rsidRDefault="0063111F" w:rsidP="005D46C4">
      <w:pPr>
        <w:pStyle w:val="Heading4"/>
      </w:pPr>
      <w:bookmarkStart w:id="1763" w:name="_Toc106889997"/>
      <w:r w:rsidRPr="00481D2D">
        <w:t>L.3.2.7.4</w:t>
      </w:r>
      <w:r w:rsidRPr="00481D2D">
        <w:tab/>
        <w:t>Subsequent request procedure</w:t>
      </w:r>
      <w:bookmarkEnd w:id="1763"/>
    </w:p>
    <w:p w14:paraId="1C89FEF2" w14:textId="77777777" w:rsidR="0063111F" w:rsidRPr="00481D2D" w:rsidRDefault="0063111F" w:rsidP="0063111F">
      <w:r w:rsidRPr="00481D2D">
        <w:t xml:space="preserve">When receiving the Priority-Share header field in a re-INVITE request, in a18x or in a 2xx responses to the re-INVITE request destined to the served UE and if according to operator policy, the P-CSCF shall apply priority sharing according to 3GPP TS 29.214 [13D] based on the value of the </w:t>
      </w:r>
      <w:r w:rsidR="0099785D" w:rsidRPr="00481D2D">
        <w:t>Priority-Share</w:t>
      </w:r>
      <w:r w:rsidRPr="00481D2D">
        <w:t xml:space="preserve"> header field.</w:t>
      </w:r>
    </w:p>
    <w:p w14:paraId="75064FBF" w14:textId="77777777" w:rsidR="0063111F" w:rsidRPr="00481D2D" w:rsidRDefault="0063111F" w:rsidP="0063111F">
      <w:r w:rsidRPr="00481D2D">
        <w:t xml:space="preserve">When receiving the Priority-Share header field in an subsequent request or in a 2xx responses to the subsequent request destined to the served UE and if according to operator policy, the P-CSCF shall apply priority sharing according to 3GPP TS 29.214 [13D], based on the value of the </w:t>
      </w:r>
      <w:r w:rsidR="0099785D" w:rsidRPr="00481D2D">
        <w:t>Priority-Share</w:t>
      </w:r>
      <w:r w:rsidRPr="00481D2D">
        <w:t xml:space="preserve"> header field.</w:t>
      </w:r>
    </w:p>
    <w:p w14:paraId="0E2E3752" w14:textId="77777777" w:rsidR="00BB3FB6" w:rsidRPr="00481D2D" w:rsidRDefault="00BB3FB6" w:rsidP="005D46C4">
      <w:pPr>
        <w:pStyle w:val="Heading3"/>
      </w:pPr>
      <w:bookmarkStart w:id="1764" w:name="_Toc106889998"/>
      <w:r w:rsidRPr="00481D2D">
        <w:t>L.3.2.8</w:t>
      </w:r>
      <w:r w:rsidRPr="00481D2D">
        <w:tab/>
        <w:t>RLOS</w:t>
      </w:r>
      <w:bookmarkEnd w:id="1764"/>
    </w:p>
    <w:p w14:paraId="1E0CEBAE" w14:textId="77777777" w:rsidR="00BB3FB6" w:rsidRPr="00481D2D" w:rsidRDefault="00BB3FB6" w:rsidP="005D46C4">
      <w:pPr>
        <w:pStyle w:val="Heading4"/>
      </w:pPr>
      <w:bookmarkStart w:id="1765" w:name="_Toc106889999"/>
      <w:r w:rsidRPr="00481D2D">
        <w:t>L.3.2.8.1</w:t>
      </w:r>
      <w:r w:rsidRPr="00481D2D">
        <w:tab/>
        <w:t>General</w:t>
      </w:r>
      <w:bookmarkEnd w:id="1765"/>
    </w:p>
    <w:p w14:paraId="70BA3019" w14:textId="77777777" w:rsidR="00BB3FB6" w:rsidRPr="00481D2D" w:rsidRDefault="00BB3FB6" w:rsidP="00BB3FB6">
      <w:r w:rsidRPr="00481D2D">
        <w:t>The support for RLOS as described in this subclause is optional for the P-CSCF.</w:t>
      </w:r>
    </w:p>
    <w:p w14:paraId="31D430A2" w14:textId="77777777" w:rsidR="00BB3FB6" w:rsidRPr="00481D2D" w:rsidRDefault="00BB3FB6" w:rsidP="005D46C4">
      <w:pPr>
        <w:pStyle w:val="Heading4"/>
      </w:pPr>
      <w:bookmarkStart w:id="1766" w:name="_Toc106890000"/>
      <w:r w:rsidRPr="00481D2D">
        <w:t>L.3.2.8.2</w:t>
      </w:r>
      <w:r w:rsidRPr="00481D2D">
        <w:tab/>
        <w:t>Registration</w:t>
      </w:r>
      <w:bookmarkEnd w:id="1766"/>
    </w:p>
    <w:p w14:paraId="345A92F1" w14:textId="77777777" w:rsidR="00BB3FB6" w:rsidRPr="00481D2D" w:rsidRDefault="00BB3FB6" w:rsidP="00BB3FB6">
      <w:r w:rsidRPr="00481D2D">
        <w:t>A P-CSCF supporting RLOS shall perform the procedures as specified in subclause 5.2.2 and in addition shall perform the procedures specified in this sublclause.</w:t>
      </w:r>
    </w:p>
    <w:p w14:paraId="11C3E419" w14:textId="77777777" w:rsidR="00AC5F97" w:rsidRPr="00481D2D" w:rsidRDefault="00AC5F97" w:rsidP="00AC5F97">
      <w:r w:rsidRPr="00481D2D">
        <w:t>When the P-CSCF receives a REGISTER request from the UE and the REGISTER request contains a "+g.3gpp.rlos" Contact header field parameter, and:</w:t>
      </w:r>
    </w:p>
    <w:p w14:paraId="23123D92" w14:textId="77777777" w:rsidR="00AC5F97" w:rsidRPr="00481D2D" w:rsidRDefault="00AC5F97" w:rsidP="003C6D8D">
      <w:pPr>
        <w:pStyle w:val="B1"/>
      </w:pPr>
      <w:r w:rsidRPr="00481D2D">
        <w:t>1)</w:t>
      </w:r>
      <w:r w:rsidRPr="00481D2D">
        <w:tab/>
        <w:t>if:</w:t>
      </w:r>
    </w:p>
    <w:p w14:paraId="0DD0BD25" w14:textId="77777777" w:rsidR="00AC5F97" w:rsidRPr="00481D2D" w:rsidRDefault="00AC5F97" w:rsidP="00AC5F97">
      <w:pPr>
        <w:pStyle w:val="B2"/>
      </w:pPr>
      <w:r w:rsidRPr="00481D2D">
        <w:t>a)</w:t>
      </w:r>
      <w:r w:rsidRPr="00481D2D">
        <w:tab/>
        <w:t>the P-Access-Network-Info header field in REGISTER request indicates an IP-CAN for which procedures are defined in an Annex different than Annex L; or</w:t>
      </w:r>
    </w:p>
    <w:p w14:paraId="1BF4E346" w14:textId="77777777" w:rsidR="00AC5F97" w:rsidRPr="00481D2D" w:rsidRDefault="00AC5F97" w:rsidP="00AC5F97">
      <w:pPr>
        <w:pStyle w:val="B2"/>
      </w:pPr>
      <w:r w:rsidRPr="00481D2D">
        <w:t>b)</w:t>
      </w:r>
      <w:r w:rsidRPr="00481D2D">
        <w:tab/>
        <w:t>the IP address and APN check, as defined in section Z3.3 of 3GPP TS 23.228 [7] fail;</w:t>
      </w:r>
    </w:p>
    <w:p w14:paraId="1CBFBC10" w14:textId="77777777" w:rsidR="00AC5F97" w:rsidRPr="00481D2D" w:rsidRDefault="00AC5F97" w:rsidP="003C6D8D">
      <w:pPr>
        <w:pStyle w:val="B1"/>
      </w:pPr>
      <w:r w:rsidRPr="00481D2D">
        <w:tab/>
        <w:t>then the P-CSCF shall reject the REGISTER request by sending a 403 response including a Response-Source header field with an "fe" header field parameter set to "&lt;urn:3gpp:fe:p-cscf.orig&gt;"; or</w:t>
      </w:r>
    </w:p>
    <w:p w14:paraId="029E7E2B" w14:textId="77777777" w:rsidR="00AC5F97" w:rsidRPr="00481D2D" w:rsidRDefault="00AC5F97" w:rsidP="003C6D8D">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6000"/>
        </w:tabs>
      </w:pPr>
      <w:r w:rsidRPr="00481D2D">
        <w:t>2)</w:t>
      </w:r>
      <w:r w:rsidRPr="00481D2D">
        <w:tab/>
        <w:t>if the public user identity in the REGISTER request indicates a user for which the operator of the P-CSCF does not have a roaming agreement, then the P-CSCF shall select a preconfigured S-CSCF and insert a Route header field with the S-CSCF URI for originating requests and forward the request to the selected S-CSCF.</w:t>
      </w:r>
    </w:p>
    <w:p w14:paraId="155AEE9F" w14:textId="77777777" w:rsidR="00BB3FB6" w:rsidRPr="00481D2D" w:rsidRDefault="00BB3FB6" w:rsidP="00BB3FB6">
      <w:r w:rsidRPr="00481D2D">
        <w:t>When the P-CSCF receives a 403 (Forbidden) response to a REGISTER request that contained a "+g.3gpp.rlos" Contact header field parameter, the P-CSCF shall:</w:t>
      </w:r>
    </w:p>
    <w:p w14:paraId="5C8109AD" w14:textId="77777777" w:rsidR="00BB3FB6" w:rsidRPr="00481D2D" w:rsidRDefault="00BB3FB6" w:rsidP="00BB3FB6">
      <w:pPr>
        <w:pStyle w:val="B1"/>
      </w:pPr>
      <w:r w:rsidRPr="00481D2D">
        <w:t>1)</w:t>
      </w:r>
      <w:r w:rsidRPr="00481D2D">
        <w:tab/>
        <w:t>create a temporary unauthenticated subscriber record for the registered public user identity;</w:t>
      </w:r>
    </w:p>
    <w:p w14:paraId="5D5D205E" w14:textId="77777777" w:rsidR="00BB3FB6" w:rsidRPr="00481D2D" w:rsidRDefault="00BB3FB6" w:rsidP="00BB3FB6">
      <w:pPr>
        <w:pStyle w:val="B1"/>
      </w:pPr>
      <w:r w:rsidRPr="00481D2D">
        <w:t>2)</w:t>
      </w:r>
      <w:r w:rsidRPr="00481D2D">
        <w:tab/>
        <w:t>associate the S-CSCF with the registered public user identity and associated contact address;</w:t>
      </w:r>
    </w:p>
    <w:p w14:paraId="58AF8CEA" w14:textId="77777777" w:rsidR="00BB3FB6" w:rsidRPr="00481D2D" w:rsidRDefault="00BB3FB6" w:rsidP="00BB3FB6">
      <w:pPr>
        <w:pStyle w:val="B1"/>
      </w:pPr>
      <w:r w:rsidRPr="00481D2D">
        <w:t>3)</w:t>
      </w:r>
      <w:r w:rsidRPr="00481D2D">
        <w:tab/>
        <w:t>store the registered public user identity as a default public user identity for use with procedures for the P-Asserted-Identity header field for requests received from the UE;</w:t>
      </w:r>
    </w:p>
    <w:p w14:paraId="61BDD3E2" w14:textId="77777777" w:rsidR="00BB3FB6" w:rsidRPr="00481D2D" w:rsidRDefault="00BB3FB6" w:rsidP="00BB3FB6">
      <w:pPr>
        <w:pStyle w:val="B1"/>
      </w:pPr>
      <w:r w:rsidRPr="00481D2D">
        <w:t>4)</w:t>
      </w:r>
      <w:r w:rsidRPr="00481D2D">
        <w:tab/>
        <w:t>store the values received in the P-Charging-Function-Addresses header field;</w:t>
      </w:r>
    </w:p>
    <w:p w14:paraId="4A766E00" w14:textId="77777777" w:rsidR="00BB3FB6" w:rsidRPr="00481D2D" w:rsidRDefault="00BB3FB6" w:rsidP="00BB3FB6">
      <w:pPr>
        <w:pStyle w:val="B1"/>
      </w:pPr>
      <w:r w:rsidRPr="00481D2D">
        <w:t>5)</w:t>
      </w:r>
      <w:r w:rsidRPr="00481D2D">
        <w:tab/>
        <w:t>if a "term-ioi" header field parameter is received in the P-Charging-Vector header field, store the value of the received "term-ioi" header field parameter;</w:t>
      </w:r>
      <w:r w:rsidR="00FA2BFD" w:rsidRPr="00481D2D">
        <w:t xml:space="preserve"> and</w:t>
      </w:r>
    </w:p>
    <w:p w14:paraId="3C66DB3B" w14:textId="77777777" w:rsidR="00BB3FB6" w:rsidRPr="00481D2D" w:rsidRDefault="00BB3FB6" w:rsidP="00BB3FB6">
      <w:pPr>
        <w:pStyle w:val="NO"/>
      </w:pPr>
      <w:r w:rsidRPr="00481D2D">
        <w:t>NOTE:</w:t>
      </w:r>
      <w:r w:rsidRPr="00481D2D">
        <w:tab/>
        <w:t>Any received "term-ioi" header field parameter will contain a type 1 IOI. The type 1 IOI identifies the home network of the registered user.</w:t>
      </w:r>
    </w:p>
    <w:p w14:paraId="50F5291E" w14:textId="77777777" w:rsidR="00BB3FB6" w:rsidRPr="00481D2D" w:rsidRDefault="00BB3FB6" w:rsidP="00BB3FB6">
      <w:pPr>
        <w:pStyle w:val="B1"/>
      </w:pPr>
      <w:r w:rsidRPr="00481D2D">
        <w:t>6)</w:t>
      </w:r>
      <w:r w:rsidRPr="00481D2D">
        <w:tab/>
      </w:r>
      <w:r w:rsidR="00FA2BFD" w:rsidRPr="00481D2D">
        <w:t>void</w:t>
      </w:r>
      <w:r w:rsidRPr="00481D2D">
        <w:t>.</w:t>
      </w:r>
    </w:p>
    <w:p w14:paraId="68375710" w14:textId="77777777" w:rsidR="00BB3FB6" w:rsidRPr="00481D2D" w:rsidRDefault="00BB3FB6" w:rsidP="00BB3FB6">
      <w:r w:rsidRPr="00481D2D">
        <w:t>L.3.2.8.3</w:t>
      </w:r>
      <w:r w:rsidRPr="00481D2D">
        <w:tab/>
        <w:t>Session Setup</w:t>
      </w:r>
    </w:p>
    <w:p w14:paraId="2E13E19F" w14:textId="77777777" w:rsidR="00BB3FB6" w:rsidRPr="00481D2D" w:rsidRDefault="00BB3FB6" w:rsidP="005D46C4">
      <w:pPr>
        <w:pStyle w:val="Heading5"/>
      </w:pPr>
      <w:bookmarkStart w:id="1767" w:name="_Toc106890001"/>
      <w:r w:rsidRPr="00481D2D">
        <w:t>L.3.2.8.3.1</w:t>
      </w:r>
      <w:r w:rsidRPr="00481D2D">
        <w:tab/>
        <w:t>General</w:t>
      </w:r>
      <w:bookmarkEnd w:id="1767"/>
    </w:p>
    <w:p w14:paraId="4BC35E50" w14:textId="77777777" w:rsidR="00BB3FB6" w:rsidRPr="00481D2D" w:rsidRDefault="00BB3FB6" w:rsidP="00BB3FB6">
      <w:r w:rsidRPr="00481D2D">
        <w:t>If the P-CSCF supports RLOS</w:t>
      </w:r>
      <w:r w:rsidRPr="00481D2D">
        <w:rPr>
          <w:lang w:eastAsia="ja-JP"/>
        </w:rPr>
        <w:t>,</w:t>
      </w:r>
      <w:r w:rsidRPr="00481D2D">
        <w:t xml:space="preserve"> the P</w:t>
      </w:r>
      <w:r w:rsidRPr="00481D2D">
        <w:noBreakHyphen/>
        <w:t>CSCF shall accept unprotected requests on the IP address and the unprotected port advertised to the UE during the P-CSCF discovery or the SIP default port.</w:t>
      </w:r>
    </w:p>
    <w:p w14:paraId="2105FCD4" w14:textId="77777777" w:rsidR="00BB3FB6" w:rsidRPr="00481D2D" w:rsidRDefault="00BB3FB6" w:rsidP="00BB3FB6">
      <w:r w:rsidRPr="00481D2D">
        <w:t>When the P-CSCF sends unprotected responses to the UE, it shall use the same IP address and port where the corresponding request was received.</w:t>
      </w:r>
    </w:p>
    <w:p w14:paraId="7DC11BB7" w14:textId="77777777" w:rsidR="00BB3FB6" w:rsidRPr="00481D2D" w:rsidRDefault="00BB3FB6" w:rsidP="005D46C4">
      <w:pPr>
        <w:pStyle w:val="Heading5"/>
      </w:pPr>
      <w:bookmarkStart w:id="1768" w:name="_Toc106890002"/>
      <w:r w:rsidRPr="00481D2D">
        <w:t>L.3.2.8.3.2</w:t>
      </w:r>
      <w:r w:rsidRPr="00481D2D">
        <w:tab/>
        <w:t>General treatment for RLOS session setup – requests from an unregistered user</w:t>
      </w:r>
      <w:bookmarkEnd w:id="1768"/>
    </w:p>
    <w:p w14:paraId="74513F5A" w14:textId="77777777" w:rsidR="00BB3FB6" w:rsidRPr="00481D2D" w:rsidRDefault="00BB3FB6" w:rsidP="00BB3FB6">
      <w:r w:rsidRPr="00481D2D">
        <w:t xml:space="preserve">If the P-CSCF receives an initial request for a dialog or standalone transaction, or an unknown method from an unregistered user on the IP address and the unprotected port advertised to the UE during the P-CSCF discovery or the SIP default port, </w:t>
      </w:r>
    </w:p>
    <w:p w14:paraId="6BF853E8" w14:textId="77777777" w:rsidR="00BB3FB6" w:rsidRPr="00481D2D" w:rsidRDefault="00BB3FB6" w:rsidP="00BB3FB6">
      <w:r w:rsidRPr="00481D2D">
        <w:t>The P-CSCF shall inspect the Request-</w:t>
      </w:r>
      <w:smartTag w:uri="urn:schemas-microsoft-com:office:smarttags" w:element="stockticker">
        <w:r w:rsidRPr="00481D2D">
          <w:t>URI</w:t>
        </w:r>
      </w:smartTag>
      <w:r w:rsidRPr="00481D2D">
        <w:t xml:space="preserve"> independent of values of possible entries in the received Route header fields for the presence of the dummy MSISDN</w:t>
      </w:r>
      <w:r w:rsidR="00210A45" w:rsidRPr="00481D2D">
        <w:t xml:space="preserve"> or a RLOS service specific dial string</w:t>
      </w:r>
      <w:r w:rsidRPr="00481D2D">
        <w:t xml:space="preserve">. The P-CSCF shall consider the Request </w:t>
      </w:r>
      <w:smartTag w:uri="urn:schemas-microsoft-com:office:smarttags" w:element="stockticker">
        <w:r w:rsidRPr="00481D2D">
          <w:t>URI</w:t>
        </w:r>
      </w:smartTag>
      <w:r w:rsidRPr="00481D2D">
        <w:t xml:space="preserve"> of the initial request as indicating RLOS, if the Request-URI contains the dummy URI </w:t>
      </w:r>
      <w:r w:rsidR="00210A45" w:rsidRPr="00481D2D">
        <w:t xml:space="preserve">or a RLOS service specific dial string </w:t>
      </w:r>
      <w:r w:rsidRPr="00481D2D">
        <w:t xml:space="preserve">and if the request contains a P-Preferred-Service header field according to </w:t>
      </w:r>
      <w:r w:rsidRPr="00481D2D">
        <w:rPr>
          <w:rFonts w:eastAsia="MS Mincho"/>
        </w:rPr>
        <w:t>RFC 6050 [121] set to "</w:t>
      </w:r>
      <w:r w:rsidRPr="00481D2D">
        <w:t>urn:urn-7:3gpp-service.ims.icsi.rlos".</w:t>
      </w:r>
    </w:p>
    <w:p w14:paraId="30B7E0FF" w14:textId="77777777" w:rsidR="00BB3FB6" w:rsidRPr="00481D2D" w:rsidRDefault="00BB3FB6" w:rsidP="00BB3FB6">
      <w:r w:rsidRPr="00481D2D">
        <w:t>If the P-CSCF detects that the initial request for a dialog or a standalone transaction, or an unknown method indicates RLOS, and the P-CSCF has previously stored a temporary unauthenticated subscriber record for the public user identity contained in the From header field of the request:</w:t>
      </w:r>
    </w:p>
    <w:p w14:paraId="193F57E7" w14:textId="77777777" w:rsidR="00BB3FB6" w:rsidRPr="00481D2D" w:rsidRDefault="00BB3FB6" w:rsidP="00BB3FB6">
      <w:pPr>
        <w:pStyle w:val="B1"/>
      </w:pPr>
      <w:r w:rsidRPr="00481D2D">
        <w:t>1)</w:t>
      </w:r>
      <w:r w:rsidRPr="00481D2D">
        <w:tab/>
        <w:t xml:space="preserve">shall include a topmost Route header field set to the </w:t>
      </w:r>
      <w:smartTag w:uri="urn:schemas-microsoft-com:office:smarttags" w:element="stockticker">
        <w:r w:rsidRPr="00481D2D">
          <w:t>URI</w:t>
        </w:r>
      </w:smartTag>
      <w:r w:rsidRPr="00481D2D">
        <w:t xml:space="preserve"> of the S-CSCF as stored in the unauthenticated subscriber record;</w:t>
      </w:r>
    </w:p>
    <w:p w14:paraId="2E1BF46A" w14:textId="77777777" w:rsidR="00BB3FB6" w:rsidRPr="00481D2D" w:rsidRDefault="00BB3FB6" w:rsidP="00BB3FB6">
      <w:pPr>
        <w:pStyle w:val="NO"/>
        <w:rPr>
          <w:rFonts w:eastAsia="MS Mincho"/>
        </w:rPr>
      </w:pPr>
      <w:r w:rsidRPr="00481D2D">
        <w:t>NOTE 2:</w:t>
      </w:r>
      <w:r w:rsidRPr="00481D2D">
        <w:tab/>
        <w:t>How the list of E-CSCF is obtained by the P-CSCF is implementation dependent.</w:t>
      </w:r>
    </w:p>
    <w:p w14:paraId="017C4288" w14:textId="77777777" w:rsidR="00BB3FB6" w:rsidRPr="00481D2D" w:rsidRDefault="00BB3FB6" w:rsidP="00BB3FB6">
      <w:pPr>
        <w:pStyle w:val="B1"/>
      </w:pPr>
      <w:r w:rsidRPr="00481D2D">
        <w:t>2)</w:t>
      </w:r>
      <w:r w:rsidRPr="00481D2D">
        <w:tab/>
        <w:t>shall execute the procedure described in subclause 5.2.6.3.3, subclause 5.2.6.3.7, subclause 5.2.6.3.11 and subclause 5.2.7.2, as appropriate except for:</w:t>
      </w:r>
    </w:p>
    <w:p w14:paraId="1710FB7A" w14:textId="77777777" w:rsidR="00BB3FB6" w:rsidRPr="00481D2D" w:rsidRDefault="00BB3FB6" w:rsidP="00BB3FB6">
      <w:pPr>
        <w:pStyle w:val="B2"/>
      </w:pPr>
      <w:r w:rsidRPr="00481D2D">
        <w:t>-</w:t>
      </w:r>
      <w:r w:rsidRPr="00481D2D">
        <w:tab/>
        <w:t>verifying the preloaded route against the received Service-Route header field;</w:t>
      </w:r>
    </w:p>
    <w:p w14:paraId="018C4746" w14:textId="77777777" w:rsidR="00BB3FB6" w:rsidRPr="00481D2D" w:rsidRDefault="00BB3FB6" w:rsidP="00BB3FB6">
      <w:pPr>
        <w:pStyle w:val="B2"/>
      </w:pPr>
      <w:r w:rsidRPr="00481D2D">
        <w:t>-</w:t>
      </w:r>
      <w:r w:rsidRPr="00481D2D">
        <w:tab/>
        <w:t xml:space="preserve">routing to IBCF; </w:t>
      </w:r>
      <w:r w:rsidR="00BB0A67" w:rsidRPr="00481D2D">
        <w:t>and</w:t>
      </w:r>
    </w:p>
    <w:p w14:paraId="7D970023" w14:textId="77777777" w:rsidR="00BB3FB6" w:rsidRPr="00481D2D" w:rsidRDefault="00BB3FB6" w:rsidP="00BB3FB6">
      <w:pPr>
        <w:pStyle w:val="B2"/>
        <w:rPr>
          <w:lang w:eastAsia="ja-JP"/>
        </w:rPr>
      </w:pPr>
      <w:r w:rsidRPr="00481D2D">
        <w:t>-</w:t>
      </w:r>
      <w:r w:rsidRPr="00481D2D">
        <w:tab/>
      </w:r>
      <w:r w:rsidRPr="00481D2D">
        <w:rPr>
          <w:rFonts w:hint="eastAsia"/>
          <w:lang w:eastAsia="ja-JP"/>
        </w:rPr>
        <w:t xml:space="preserve">inserting a </w:t>
      </w:r>
      <w:r w:rsidRPr="00481D2D">
        <w:rPr>
          <w:lang w:eastAsia="ja-JP"/>
        </w:rPr>
        <w:t xml:space="preserve">type 1 "orig-ioi" header field parameter in the </w:t>
      </w:r>
      <w:r w:rsidRPr="00481D2D">
        <w:rPr>
          <w:rFonts w:hint="eastAsia"/>
          <w:lang w:eastAsia="ja-JP"/>
        </w:rPr>
        <w:t>P-Charging-Vector header field;</w:t>
      </w:r>
    </w:p>
    <w:p w14:paraId="24ED2DA6" w14:textId="77777777" w:rsidR="00BB3FB6" w:rsidRPr="00481D2D" w:rsidRDefault="00BB3FB6" w:rsidP="00BB3FB6">
      <w:pPr>
        <w:pStyle w:val="B1"/>
      </w:pPr>
      <w:r w:rsidRPr="00481D2D">
        <w:t>3)</w:t>
      </w:r>
      <w:r w:rsidRPr="00481D2D">
        <w:tab/>
        <w:t>shall insert a P-Asserted-Identity header field set to the public user identity as stored in the unauthenticated subscriber record; and</w:t>
      </w:r>
    </w:p>
    <w:p w14:paraId="39FD085B" w14:textId="77777777" w:rsidR="00BB3FB6" w:rsidRPr="00481D2D" w:rsidRDefault="00BB3FB6" w:rsidP="00BB3FB6">
      <w:pPr>
        <w:pStyle w:val="B1"/>
      </w:pPr>
      <w:r w:rsidRPr="00481D2D">
        <w:t>4)</w:t>
      </w:r>
      <w:r w:rsidRPr="00481D2D">
        <w:tab/>
        <w:t xml:space="preserve">if the P-CSCF detects that the UE is behind a </w:t>
      </w:r>
      <w:smartTag w:uri="urn:schemas-microsoft-com:office:smarttags" w:element="stockticker">
        <w:r w:rsidRPr="00481D2D">
          <w:t>NAT</w:t>
        </w:r>
      </w:smartTag>
      <w:r w:rsidRPr="00481D2D">
        <w:t>, and the UE's Via header field contains a "keep" header field parameter, shall add a value to the parameter, to indicate that it is willing to receive keep-alives associated with the dialog from the UE, as defined in RFC 6223 [143]</w:t>
      </w:r>
      <w:r w:rsidR="00BB0A67" w:rsidRPr="00481D2D">
        <w:t>.</w:t>
      </w:r>
    </w:p>
    <w:p w14:paraId="3B3656BD" w14:textId="77777777" w:rsidR="00BB3FB6" w:rsidRPr="00481D2D" w:rsidRDefault="00BB3FB6" w:rsidP="00BB3FB6">
      <w:r w:rsidRPr="00481D2D">
        <w:t>When the P-CSCF receives any 1xx or 2xx response to the above requests, the P-CSCF shall execute the appropriate procedure for the type of request described in subclause 5.2.6.3.4, subclause 5.2.6.3.8, and subclause 5.2.6.3.12, except that the P-CSCF may rewrite the port number of its own Record-Route entry to an unprotected port where the P-CSCF wants to receive the subsequent incoming requests from the UE belonging to this dialog.</w:t>
      </w:r>
    </w:p>
    <w:p w14:paraId="2EAA55AC" w14:textId="77777777" w:rsidR="00BB3FB6" w:rsidRPr="00481D2D" w:rsidRDefault="00BB3FB6" w:rsidP="00BB3FB6">
      <w:r w:rsidRPr="00481D2D">
        <w:t>When the P-CSCF receives a target refresh request from the UE for a dialog, the P-CSCF shall execute the procedure described in subclause 5.2.6.3.5</w:t>
      </w:r>
      <w:r w:rsidRPr="00481D2D">
        <w:rPr>
          <w:rFonts w:hint="eastAsia"/>
          <w:lang w:eastAsia="ja-JP"/>
        </w:rPr>
        <w:t xml:space="preserve">, except for inserting a </w:t>
      </w:r>
      <w:r w:rsidRPr="00481D2D">
        <w:rPr>
          <w:lang w:eastAsia="ja-JP"/>
        </w:rPr>
        <w:t xml:space="preserve">type 1 "orig-ioi" header field parameter in the </w:t>
      </w:r>
      <w:r w:rsidRPr="00481D2D">
        <w:rPr>
          <w:rFonts w:hint="eastAsia"/>
          <w:lang w:eastAsia="ja-JP"/>
        </w:rPr>
        <w:t>P-Charging-Vector header field</w:t>
      </w:r>
      <w:r w:rsidRPr="00481D2D">
        <w:t>.</w:t>
      </w:r>
    </w:p>
    <w:p w14:paraId="57A56620" w14:textId="77777777" w:rsidR="00BB3FB6" w:rsidRPr="00481D2D" w:rsidRDefault="00BB3FB6" w:rsidP="00BB3FB6">
      <w:r w:rsidRPr="00481D2D">
        <w:t>When the P-CSCF receives from the UE subsequent requests other than a target refresh request (including requests relating to an existing dialog where the method is unknown), the P-CSCF shall execute the procedure described in subclause 5.2.6.3.9</w:t>
      </w:r>
      <w:r w:rsidRPr="00481D2D">
        <w:rPr>
          <w:rFonts w:hint="eastAsia"/>
          <w:lang w:eastAsia="ja-JP"/>
        </w:rPr>
        <w:t xml:space="preserve">, except for inserting a </w:t>
      </w:r>
      <w:r w:rsidRPr="00481D2D">
        <w:rPr>
          <w:lang w:eastAsia="ja-JP"/>
        </w:rPr>
        <w:t xml:space="preserve">type 1 "orig-ioi" header field parameter in the </w:t>
      </w:r>
      <w:r w:rsidRPr="00481D2D">
        <w:rPr>
          <w:rFonts w:hint="eastAsia"/>
          <w:lang w:eastAsia="ja-JP"/>
        </w:rPr>
        <w:t>P-Charging-Vector header field</w:t>
      </w:r>
      <w:r w:rsidRPr="00481D2D">
        <w:t>.</w:t>
      </w:r>
    </w:p>
    <w:p w14:paraId="7F4BADC4" w14:textId="77777777" w:rsidR="00BB3FB6" w:rsidRPr="00481D2D" w:rsidRDefault="00BB3FB6" w:rsidP="00BB3FB6">
      <w:r w:rsidRPr="00481D2D">
        <w:t>When the P-CSCF receives any 1xx or 2xx response to the above requests, the P-CSCF shall execute the appropriate procedure for the type of request described in subclause 5.2.6.3.5 or subclause 5.2.6.3.9.</w:t>
      </w:r>
    </w:p>
    <w:p w14:paraId="155637BC" w14:textId="77777777" w:rsidR="00BB3FB6" w:rsidRPr="00481D2D" w:rsidRDefault="00BB3FB6" w:rsidP="005D46C4">
      <w:pPr>
        <w:pStyle w:val="Heading5"/>
      </w:pPr>
      <w:bookmarkStart w:id="1769" w:name="_Toc106890003"/>
      <w:r w:rsidRPr="00481D2D">
        <w:t>L.3.2.8.3.3</w:t>
      </w:r>
      <w:r w:rsidRPr="00481D2D">
        <w:tab/>
        <w:t>General treatment for RLOS session setup – requests from a registered user</w:t>
      </w:r>
      <w:bookmarkEnd w:id="1769"/>
    </w:p>
    <w:p w14:paraId="27A4E0C5" w14:textId="77777777" w:rsidR="00BB3FB6" w:rsidRPr="00481D2D" w:rsidRDefault="00BB3FB6" w:rsidP="00BB3FB6">
      <w:r w:rsidRPr="00481D2D">
        <w:t>The P-CSCF shall follow procedures specified subclause 5.2.6.</w:t>
      </w:r>
    </w:p>
    <w:p w14:paraId="7B4FA541" w14:textId="77777777" w:rsidR="00071FE8" w:rsidRPr="00481D2D" w:rsidRDefault="00071FE8" w:rsidP="005D46C4">
      <w:pPr>
        <w:pStyle w:val="Heading3"/>
      </w:pPr>
      <w:bookmarkStart w:id="1770" w:name="_Toc106890004"/>
      <w:r w:rsidRPr="00481D2D">
        <w:t>L.3.2.9</w:t>
      </w:r>
      <w:r w:rsidRPr="00481D2D">
        <w:tab/>
        <w:t>Support of ANBR and RAN-assisted codec adaptation</w:t>
      </w:r>
      <w:bookmarkEnd w:id="1770"/>
    </w:p>
    <w:p w14:paraId="39839797" w14:textId="77777777" w:rsidR="00071FE8" w:rsidRPr="00481D2D" w:rsidRDefault="00071FE8" w:rsidP="00071FE8">
      <w:r w:rsidRPr="00481D2D">
        <w:t>If the network supports ANBR as specified in 3GPP TS 26.114 [9B] and RAN-assisted codec adaptation as specified in 3GPP TS 36.300 [268] and 3GPP TS 36.321 [269], then the P-CSCF might be configured to indicate ANBR support.</w:t>
      </w:r>
    </w:p>
    <w:p w14:paraId="085B41C4" w14:textId="77777777" w:rsidR="00071FE8" w:rsidRPr="00481D2D" w:rsidRDefault="00071FE8" w:rsidP="00071FE8">
      <w:r w:rsidRPr="00481D2D">
        <w:t>If the P-CSCF is configured to indicate ANBR support, when the P-CSCF receives the 200 (OK) response to the REGISTER request the P-CSCF shall include the "g.3gpp.anbr" feature-capability indicator in the Feature-Caps header field of the 200 (OK) response to the REGISTER request.</w:t>
      </w:r>
    </w:p>
    <w:p w14:paraId="2FF6C1BD" w14:textId="77777777" w:rsidR="00065DD8" w:rsidRPr="00481D2D" w:rsidRDefault="00065DD8" w:rsidP="005D46C4">
      <w:pPr>
        <w:pStyle w:val="Heading2"/>
      </w:pPr>
      <w:bookmarkStart w:id="1771" w:name="_Toc106890005"/>
      <w:r w:rsidRPr="00481D2D">
        <w:t>L.3.3</w:t>
      </w:r>
      <w:r w:rsidRPr="00481D2D">
        <w:tab/>
        <w:t>Procedures at the S-CSCF</w:t>
      </w:r>
      <w:bookmarkEnd w:id="1771"/>
    </w:p>
    <w:p w14:paraId="287338B8" w14:textId="77777777" w:rsidR="000B46B6" w:rsidRPr="00481D2D" w:rsidRDefault="00065DD8" w:rsidP="005D46C4">
      <w:pPr>
        <w:pStyle w:val="Heading3"/>
      </w:pPr>
      <w:bookmarkStart w:id="1772" w:name="_Toc106890006"/>
      <w:r w:rsidRPr="00481D2D">
        <w:t>L.3.3.1</w:t>
      </w:r>
      <w:r w:rsidRPr="00481D2D">
        <w:tab/>
        <w:t>Notification of AS about registration status</w:t>
      </w:r>
      <w:bookmarkEnd w:id="1772"/>
    </w:p>
    <w:p w14:paraId="6753A224" w14:textId="77777777" w:rsidR="00065DD8" w:rsidRPr="00481D2D" w:rsidRDefault="00065DD8" w:rsidP="00065DD8">
      <w:r w:rsidRPr="00481D2D">
        <w:t>Not applicable.</w:t>
      </w:r>
    </w:p>
    <w:p w14:paraId="0E801ADE" w14:textId="77777777" w:rsidR="00DF1F12" w:rsidRPr="00481D2D" w:rsidRDefault="00DF1F12" w:rsidP="005D46C4">
      <w:pPr>
        <w:pStyle w:val="Heading3"/>
      </w:pPr>
      <w:bookmarkStart w:id="1773" w:name="_Toc106890007"/>
      <w:r w:rsidRPr="00481D2D">
        <w:t>L.3.3.2</w:t>
      </w:r>
      <w:r w:rsidRPr="00481D2D">
        <w:tab/>
        <w:t>RLOS</w:t>
      </w:r>
      <w:bookmarkEnd w:id="1773"/>
    </w:p>
    <w:p w14:paraId="63937DAE" w14:textId="77777777" w:rsidR="00DF1F12" w:rsidRPr="00481D2D" w:rsidRDefault="00DF1F12" w:rsidP="005D46C4">
      <w:pPr>
        <w:pStyle w:val="Heading4"/>
      </w:pPr>
      <w:bookmarkStart w:id="1774" w:name="_Toc106890008"/>
      <w:r w:rsidRPr="00481D2D">
        <w:t>L.3.3.2.1</w:t>
      </w:r>
      <w:r w:rsidRPr="00481D2D">
        <w:tab/>
        <w:t>General</w:t>
      </w:r>
      <w:bookmarkEnd w:id="1774"/>
    </w:p>
    <w:p w14:paraId="2C495D8B" w14:textId="77777777" w:rsidR="00DF1F12" w:rsidRPr="00481D2D" w:rsidRDefault="00DF1F12" w:rsidP="00DF1F12">
      <w:r w:rsidRPr="00481D2D">
        <w:t>The support for RLOS as described in this subclause is optional.</w:t>
      </w:r>
    </w:p>
    <w:p w14:paraId="15967577" w14:textId="77777777" w:rsidR="00DF1F12" w:rsidRPr="00481D2D" w:rsidRDefault="00DF1F12" w:rsidP="005D46C4">
      <w:pPr>
        <w:pStyle w:val="Heading4"/>
      </w:pPr>
      <w:bookmarkStart w:id="1775" w:name="_Toc106890009"/>
      <w:r w:rsidRPr="00481D2D">
        <w:t>L.3.3.2.2</w:t>
      </w:r>
      <w:r w:rsidRPr="00481D2D">
        <w:tab/>
        <w:t>Registration</w:t>
      </w:r>
      <w:bookmarkEnd w:id="1775"/>
    </w:p>
    <w:p w14:paraId="48251326" w14:textId="77777777" w:rsidR="00DF1F12" w:rsidRPr="00481D2D" w:rsidRDefault="00DF1F12" w:rsidP="00DF1F12">
      <w:r w:rsidRPr="00481D2D">
        <w:t>A S-CSCF supporting RLOS shall perform the procedures as specified in subclause 5.4.1.2 and in addition shall perform the procedures specified in this subclause.</w:t>
      </w:r>
    </w:p>
    <w:p w14:paraId="515C6621" w14:textId="77777777" w:rsidR="00DF1F12" w:rsidRPr="00481D2D" w:rsidRDefault="00DF1F12" w:rsidP="00DF1F12">
      <w:r w:rsidRPr="00481D2D">
        <w:t>Upon receipt of a REGISTER request that is part of an initial registration as described in subclause 5.4.1.2.1</w:t>
      </w:r>
    </w:p>
    <w:p w14:paraId="60C6EB36" w14:textId="77777777" w:rsidR="00DF1F12" w:rsidRPr="00481D2D" w:rsidRDefault="00DF1F12" w:rsidP="00DF1F12">
      <w:pPr>
        <w:pStyle w:val="B1"/>
      </w:pPr>
      <w:r w:rsidRPr="00481D2D">
        <w:t>1)</w:t>
      </w:r>
      <w:r w:rsidRPr="00481D2D">
        <w:tab/>
        <w:t>if REGISTER request contains a "+g.3gpp.rlos" Contact header field parameter, the S-CSCF:</w:t>
      </w:r>
    </w:p>
    <w:p w14:paraId="4A3A4DAF" w14:textId="77777777" w:rsidR="00DF1F12" w:rsidRPr="00481D2D" w:rsidRDefault="00DF1F12" w:rsidP="00DF1F12">
      <w:pPr>
        <w:pStyle w:val="B2"/>
      </w:pPr>
      <w:r w:rsidRPr="00481D2D">
        <w:t>a)</w:t>
      </w:r>
      <w:r w:rsidRPr="00481D2D">
        <w:tab/>
        <w:t>if the S-CSCF supports GPRS-IMS-Bundled authentication and the public user identity in the REGISTER request indicates a user for which the operators of the S-CSCF does not have a roaming agreement with the home network operator, shall reject the request by returning a 420 (Bad Extension) response in which the Unsupported header field contains the value "sec-agree"; and</w:t>
      </w:r>
    </w:p>
    <w:p w14:paraId="39C30EF6" w14:textId="77777777" w:rsidR="00DF1F12" w:rsidRPr="00481D2D" w:rsidRDefault="00DF1F12" w:rsidP="00DF1F12">
      <w:pPr>
        <w:pStyle w:val="B2"/>
      </w:pPr>
      <w:r w:rsidRPr="00481D2D">
        <w:t>b)</w:t>
      </w:r>
      <w:r w:rsidRPr="00481D2D">
        <w:tab/>
        <w:t>if the S-CSCF does not support GPRS-IMS-Bundled authentication and the public user identity in the REGISTER request indicates a user for which the operators of the S-CSCF does not have a roaming agreement with the home network operator, shall reject the request by returning a 403 (Forbidden) response and include a Response-Source header field with a "fe" header field parameter set to "&lt;urn:3gpp:fe:s-cscf&gt;". The S-CSCF shall create a temporary record for the public user identity which is registered with a default service profile which is valid for an implementation specific time; and</w:t>
      </w:r>
    </w:p>
    <w:p w14:paraId="0B21CBC9" w14:textId="77777777" w:rsidR="00DF1F12" w:rsidRPr="00481D2D" w:rsidRDefault="00DF1F12" w:rsidP="00DF1F12">
      <w:r w:rsidRPr="00481D2D">
        <w:t>Upon receipt of a REGISTER request without an Authorization header field as described in subclause 5.4.1.2.1E and the REGISTER request contains a "+g.3gpp.rlos" Contact header field paramete, the S-CSCF shall skip the procedures in subclause 5.4.1.2.1E and shall</w:t>
      </w:r>
    </w:p>
    <w:p w14:paraId="2A939E62" w14:textId="77777777" w:rsidR="00DF1F12" w:rsidRPr="00481D2D" w:rsidRDefault="00DF1F12" w:rsidP="00DF1F12">
      <w:pPr>
        <w:pStyle w:val="B1"/>
      </w:pPr>
      <w:r w:rsidRPr="00481D2D">
        <w:t>1)</w:t>
      </w:r>
      <w:r w:rsidRPr="00481D2D">
        <w:tab/>
        <w:t xml:space="preserve">identify the user by the public user identity as received in the To header field of the REGISTER request. The S-CSCF shall derive the private user identity from the public user identity being registered by removing </w:t>
      </w:r>
      <w:smartTag w:uri="urn:schemas-microsoft-com:office:smarttags" w:element="stockticker">
        <w:r w:rsidRPr="00481D2D">
          <w:t>URI</w:t>
        </w:r>
      </w:smartTag>
      <w:r w:rsidRPr="00481D2D">
        <w:t xml:space="preserve"> scheme and the following parts of the </w:t>
      </w:r>
      <w:smartTag w:uri="urn:schemas-microsoft-com:office:smarttags" w:element="stockticker">
        <w:r w:rsidRPr="00481D2D">
          <w:t>URI</w:t>
        </w:r>
      </w:smartTag>
      <w:r w:rsidRPr="00481D2D">
        <w:t xml:space="preserve"> if present: port number, </w:t>
      </w:r>
      <w:smartTag w:uri="urn:schemas-microsoft-com:office:smarttags" w:element="stockticker">
        <w:r w:rsidRPr="00481D2D">
          <w:t>URI</w:t>
        </w:r>
      </w:smartTag>
      <w:r w:rsidRPr="00481D2D">
        <w:t xml:space="preserve"> parameters, and To header field parameters;</w:t>
      </w:r>
    </w:p>
    <w:p w14:paraId="7C2FF090" w14:textId="77777777" w:rsidR="00DF1F12" w:rsidRPr="00481D2D" w:rsidRDefault="00DF1F12" w:rsidP="00DF1F12">
      <w:pPr>
        <w:pStyle w:val="B1"/>
      </w:pPr>
      <w:r w:rsidRPr="00481D2D">
        <w:t>2)</w:t>
      </w:r>
      <w:r w:rsidRPr="00481D2D">
        <w:tab/>
        <w:t>check if the P-Visited-Network-ID header field is included in the REGISTER request, and if it is included identify the visited network by the value of this header field;</w:t>
      </w:r>
    </w:p>
    <w:p w14:paraId="562CB1C8" w14:textId="77777777" w:rsidR="00DF1F12" w:rsidRPr="00481D2D" w:rsidRDefault="00DF1F12" w:rsidP="00DF1F12">
      <w:pPr>
        <w:pStyle w:val="B1"/>
      </w:pPr>
      <w:r w:rsidRPr="00481D2D">
        <w:t>3)</w:t>
      </w:r>
      <w:r w:rsidRPr="00481D2D">
        <w:tab/>
        <w:t>check whether a "received" header field parameter exists in the Via header field provided by the UE. If a "received" header field parameter exists, the S-CSCF shall compare the IP address recorded in the "received" header field parameter against the UE's IP address stored during registration. In case of IPv6 stateless autoconfiguration, the S-CSCF shall compare the prefix of the IP address recorded in the "received" header field parameter against the UE's IP address prefix stored during registration. If no "received" header field parameter exists in the Via header field provided by the UE, then the S-CSCF shall compare IP address recorded in the "sent-by" parameter against the stored UE IP address. In case of IPv6 stateless autoconfiguration, S-CSCF shall compare the prefix of the IP address recorded in the "sent-by" parameter against the UE's IP address prefix stored during registration. In any case, if the stored IP address (or prefix) and the (prefix of the) IP address recorded in the Via header field provided by the UE do not match, the S</w:t>
      </w:r>
      <w:r w:rsidRPr="00481D2D">
        <w:noBreakHyphen/>
        <w:t>CSCF shall query the HSS as described in 3GPP TS 29.228 [14] with the derived private user identity and the public user identity as input and store the received IP address (or prefix) of the UE. If the stored IP address (or prefix) and the (prefix of the) IP address recorded in the Via header field provided by the UE still do not match the S-CSCF shall reject the registration with a 403 (Forbidden) response and skip the following steps;</w:t>
      </w:r>
    </w:p>
    <w:p w14:paraId="0BAD2E09" w14:textId="77777777" w:rsidR="00DF1F12" w:rsidRPr="00481D2D" w:rsidRDefault="00DF1F12" w:rsidP="0028594A">
      <w:pPr>
        <w:pStyle w:val="B1"/>
      </w:pPr>
      <w:r w:rsidRPr="00481D2D">
        <w:t>4)</w:t>
      </w:r>
      <w:r w:rsidRPr="00481D2D">
        <w:tab/>
        <w:t>determine the duration of the registration by checking the registration expiration interval value in the received REGISTER request and bind it either to the respective contact address of the UE or to the registration flow and the associated contact address (if the multiple registration mechanism is used). Based on local policy, the S-CSCF may reduce the duration of the registration or send back a 423 (Interval Too Brief) response specifying the minimum allowed time for registration;</w:t>
      </w:r>
    </w:p>
    <w:p w14:paraId="0DCBC3B9" w14:textId="77777777" w:rsidR="00DF1F12" w:rsidRPr="00481D2D" w:rsidRDefault="00DF1F12" w:rsidP="0028594A">
      <w:pPr>
        <w:pStyle w:val="B1"/>
      </w:pPr>
      <w:r w:rsidRPr="00481D2D">
        <w:t>5)</w:t>
      </w:r>
      <w:r w:rsidRPr="00481D2D">
        <w:tab/>
        <w:t>update registration bindings;</w:t>
      </w:r>
    </w:p>
    <w:p w14:paraId="5D204960" w14:textId="77777777" w:rsidR="00DF1F12" w:rsidRPr="00481D2D" w:rsidRDefault="00DF1F12" w:rsidP="0028594A">
      <w:pPr>
        <w:pStyle w:val="B1"/>
      </w:pPr>
      <w:r w:rsidRPr="00481D2D">
        <w:t>6)</w:t>
      </w:r>
      <w:r w:rsidRPr="00481D2D">
        <w:tab/>
        <w:t xml:space="preserve">create a temporary record for the public user identity being registered with a default service profile; </w:t>
      </w:r>
    </w:p>
    <w:p w14:paraId="3AABD86B" w14:textId="77777777" w:rsidR="00DF1F12" w:rsidRPr="00481D2D" w:rsidRDefault="00DF1F12" w:rsidP="0028594A">
      <w:pPr>
        <w:pStyle w:val="B1"/>
      </w:pPr>
      <w:r w:rsidRPr="00481D2D">
        <w:t>7)</w:t>
      </w:r>
      <w:r w:rsidRPr="00481D2D">
        <w:tab/>
        <w:t>store the "icid-value" header field parameter received in the P-Charging-Vector header field;</w:t>
      </w:r>
    </w:p>
    <w:p w14:paraId="6D9A53F7" w14:textId="77777777" w:rsidR="00DF1F12" w:rsidRPr="00481D2D" w:rsidRDefault="00DF1F12" w:rsidP="0028594A">
      <w:pPr>
        <w:pStyle w:val="B1"/>
      </w:pPr>
      <w:r w:rsidRPr="00481D2D">
        <w:t>8)</w:t>
      </w:r>
      <w:r w:rsidRPr="00481D2D">
        <w:tab/>
        <w:t>if an "orig-ioi" header field parameter is received in the P-Charging-Vector header field, store the value of the received "orig-ioi" header field parameter;</w:t>
      </w:r>
    </w:p>
    <w:p w14:paraId="5494156D" w14:textId="77777777" w:rsidR="00DF1F12" w:rsidRPr="00481D2D" w:rsidRDefault="00DF1F12" w:rsidP="0028594A">
      <w:pPr>
        <w:pStyle w:val="B1"/>
      </w:pPr>
      <w:r w:rsidRPr="00481D2D">
        <w:t>9)</w:t>
      </w:r>
      <w:r w:rsidRPr="00481D2D">
        <w:tab/>
        <w:t>check whether a Path header field was included in the REGISTER request and construct a list of preloaded Route header fields from the list of entries in the received Path header field. The S-CSCF shall preserve the order of the preloaded Route header fields and bind them either to the contact address of the UE and the contact information that was received in the REGISTER request; and</w:t>
      </w:r>
    </w:p>
    <w:p w14:paraId="5006E99D" w14:textId="77777777" w:rsidR="00DF1F12" w:rsidRPr="00481D2D" w:rsidRDefault="00DF1F12" w:rsidP="0028594A">
      <w:pPr>
        <w:pStyle w:val="B1"/>
      </w:pPr>
      <w:r w:rsidRPr="00481D2D">
        <w:t>10)</w:t>
      </w:r>
      <w:r w:rsidRPr="00481D2D">
        <w:tab/>
        <w:t>create and send a 200 (OK) response for the REGISTER request as specified in subclause 5.4.1.2.2F;</w:t>
      </w:r>
    </w:p>
    <w:p w14:paraId="343CFEE8" w14:textId="77777777" w:rsidR="00DF1F12" w:rsidRPr="00481D2D" w:rsidRDefault="00DF1F12" w:rsidP="00DF1F12">
      <w:r w:rsidRPr="00481D2D">
        <w:t>In case the timer reg-await-auth is running for this user, S-CSCF supports RLOS as specified in TS 23.228 [7] and the REGISTER request contains a "+g.3gpp.rlos" Contact header field parameter, the S-CSCF shall:</w:t>
      </w:r>
    </w:p>
    <w:p w14:paraId="230BE014" w14:textId="77777777" w:rsidR="00DF1F12" w:rsidRPr="00481D2D" w:rsidRDefault="00DF1F12" w:rsidP="00DF1F12">
      <w:pPr>
        <w:pStyle w:val="B1"/>
      </w:pPr>
      <w:r w:rsidRPr="00481D2D">
        <w:t>1)</w:t>
      </w:r>
      <w:r w:rsidRPr="00481D2D">
        <w:tab/>
        <w:t>check if the Call-ID of the request matches with the Call-ID of the 401 (Unauthorized) response which carried the last challenge. The S-CSCF shall only proceed further if the Call-IDs match;</w:t>
      </w:r>
    </w:p>
    <w:p w14:paraId="19A011EB" w14:textId="77777777" w:rsidR="00DF1F12" w:rsidRPr="00481D2D" w:rsidRDefault="00DF1F12" w:rsidP="00DF1F12">
      <w:pPr>
        <w:pStyle w:val="B1"/>
      </w:pPr>
      <w:r w:rsidRPr="00481D2D">
        <w:t>2)</w:t>
      </w:r>
      <w:r w:rsidRPr="00481D2D">
        <w:tab/>
        <w:t>stop timer reg-await-auth;</w:t>
      </w:r>
    </w:p>
    <w:p w14:paraId="2CDC361F" w14:textId="77777777" w:rsidR="00DF1F12" w:rsidRPr="00481D2D" w:rsidRDefault="00DF1F12" w:rsidP="00DF1F12">
      <w:pPr>
        <w:pStyle w:val="B1"/>
      </w:pPr>
      <w:r w:rsidRPr="00481D2D">
        <w:t>3)</w:t>
      </w:r>
      <w:r w:rsidRPr="00481D2D">
        <w:tab/>
        <w:t>check whether an Authorization header field is included, containing:</w:t>
      </w:r>
    </w:p>
    <w:p w14:paraId="1714FD42" w14:textId="77777777" w:rsidR="00DF1F12" w:rsidRPr="00481D2D" w:rsidRDefault="00DF1F12" w:rsidP="00DF1F12">
      <w:pPr>
        <w:pStyle w:val="B2"/>
      </w:pPr>
      <w:r w:rsidRPr="00481D2D">
        <w:t>a)</w:t>
      </w:r>
      <w:r w:rsidRPr="00481D2D">
        <w:tab/>
        <w:t>the private user identity of the user in the "username" header field parameter;</w:t>
      </w:r>
    </w:p>
    <w:p w14:paraId="1B449715" w14:textId="77777777" w:rsidR="00DF1F12" w:rsidRPr="00481D2D" w:rsidRDefault="00DF1F12" w:rsidP="00DF1F12">
      <w:pPr>
        <w:pStyle w:val="B2"/>
      </w:pPr>
      <w:r w:rsidRPr="00481D2D">
        <w:t>b)</w:t>
      </w:r>
      <w:r w:rsidRPr="00481D2D">
        <w:tab/>
        <w:t>if the "integrity-protected" header field parameter is set to "yes", the "algorithm" header field parameter set to "AKAv1-MD5"</w:t>
      </w:r>
      <w:r w:rsidR="005C280C" w:rsidRPr="00481D2D">
        <w:t xml:space="preserve"> or "AKAv2-SHA-256";</w:t>
      </w:r>
    </w:p>
    <w:p w14:paraId="3164CCC2" w14:textId="77777777" w:rsidR="005C280C" w:rsidRPr="00481D2D" w:rsidRDefault="005C280C" w:rsidP="0072021F">
      <w:pPr>
        <w:pStyle w:val="NO"/>
      </w:pPr>
      <w:r w:rsidRPr="00481D2D">
        <w:t>NOTE:</w:t>
      </w:r>
      <w:r w:rsidRPr="00481D2D">
        <w:tab/>
        <w:t>The "AKAv1-MD5" algorithm is only supported for backward compatibility.</w:t>
      </w:r>
    </w:p>
    <w:p w14:paraId="030FF6F0" w14:textId="77777777" w:rsidR="00DF1F12" w:rsidRPr="00481D2D" w:rsidRDefault="00DF1F12" w:rsidP="00DF1F12">
      <w:pPr>
        <w:pStyle w:val="B2"/>
      </w:pPr>
      <w:r w:rsidRPr="00481D2D">
        <w:t>c)</w:t>
      </w:r>
      <w:r w:rsidRPr="00481D2D">
        <w:tab/>
        <w:t>if the "integrity-protected" header field parameter is set to "tls-connected", the "algorithm" header field parameter set to "AKAv2-SHA-256" if the S-CSCF supports the IMS AKA using HTTP Digest AKAv2 without IPSec security association; and</w:t>
      </w:r>
    </w:p>
    <w:p w14:paraId="1680FB1B" w14:textId="77777777" w:rsidR="00DF1F12" w:rsidRPr="00481D2D" w:rsidRDefault="00DF1F12" w:rsidP="00DF1F12">
      <w:pPr>
        <w:pStyle w:val="B2"/>
      </w:pPr>
      <w:r w:rsidRPr="00481D2D">
        <w:t>d)</w:t>
      </w:r>
      <w:r w:rsidRPr="00481D2D">
        <w:tab/>
        <w:t>the authentication challenge response needed for the authentication procedure in the "response" header field parameter.</w:t>
      </w:r>
    </w:p>
    <w:p w14:paraId="6D2DEAD6" w14:textId="77777777" w:rsidR="00DF1F12" w:rsidRPr="00481D2D" w:rsidRDefault="00611C58" w:rsidP="0072021F">
      <w:pPr>
        <w:pStyle w:val="B1"/>
      </w:pPr>
      <w:r w:rsidRPr="00481D2D">
        <w:tab/>
      </w:r>
      <w:r w:rsidR="00DF1F12" w:rsidRPr="00481D2D">
        <w:t>The S-CSCF shall only proceed with the following steps in this paragraph if the authentication challenge response was included;</w:t>
      </w:r>
    </w:p>
    <w:p w14:paraId="15971525" w14:textId="77777777" w:rsidR="00DF1F12" w:rsidRPr="00481D2D" w:rsidRDefault="00DF1F12" w:rsidP="00DF1F12">
      <w:pPr>
        <w:pStyle w:val="B1"/>
      </w:pPr>
      <w:r w:rsidRPr="00481D2D">
        <w:t>4)</w:t>
      </w:r>
      <w:r w:rsidRPr="00481D2D">
        <w:tab/>
        <w:t>check whether the received authentication challenge response and the expected authentication challenge response (calculated by the S-CSCF using XRES and other parameters as described in RFC 3310 [49] when AKAv1 is used or as described in RFC 4169 [227] when AKAv2 is used) match. The XRES parameter was received from the HSS as part of the Authentication Vector. The S-CSCF shall only proceed with the following steps if the challenge response received from the UE and the expected response calculated by the S-CSCF do not match;</w:t>
      </w:r>
    </w:p>
    <w:p w14:paraId="6012FA97" w14:textId="77777777" w:rsidR="00DF1F12" w:rsidRPr="00481D2D" w:rsidRDefault="00DF1F12" w:rsidP="00DF1F12">
      <w:pPr>
        <w:pStyle w:val="B1"/>
      </w:pPr>
      <w:r w:rsidRPr="00481D2D">
        <w:t>5)</w:t>
      </w:r>
      <w:r w:rsidRPr="00481D2D">
        <w:tab/>
        <w:t>if there are public user identities (including the public user identity being registered, if previously registered) that belong to this user that have been previously registered with the same private user identity, and with an old contact address different from the one received in the REGISTER request and if the previous registrations have not expired:</w:t>
      </w:r>
    </w:p>
    <w:p w14:paraId="53245E01" w14:textId="77777777" w:rsidR="00DF1F12" w:rsidRPr="00481D2D" w:rsidRDefault="00DF1F12" w:rsidP="00DF1F12">
      <w:pPr>
        <w:pStyle w:val="B2"/>
      </w:pPr>
      <w:r w:rsidRPr="00481D2D">
        <w:t>a)</w:t>
      </w:r>
      <w:r w:rsidRPr="00481D2D">
        <w:tab/>
        <w:t xml:space="preserve">terminate all dialogs, associated with the previously registered public user identities (including the public user identity being registered, if previously registered), </w:t>
      </w:r>
      <w:r w:rsidRPr="00481D2D">
        <w:rPr>
          <w:rFonts w:eastAsia="SimSun"/>
          <w:lang w:eastAsia="zh-CN"/>
        </w:rPr>
        <w:t>with a status code 480 (Temporarily Unavailable) in the Reason header field of the BYE request,</w:t>
      </w:r>
      <w:r w:rsidRPr="00481D2D">
        <w:t xml:space="preserve"> as specified in subclause 5.4.5.1.2;</w:t>
      </w:r>
    </w:p>
    <w:p w14:paraId="35371C76" w14:textId="77777777" w:rsidR="00DF1F12" w:rsidRPr="00481D2D" w:rsidRDefault="00DF1F12" w:rsidP="00DF1F12">
      <w:pPr>
        <w:pStyle w:val="B2"/>
      </w:pPr>
      <w:r w:rsidRPr="00481D2D">
        <w:t>b)</w:t>
      </w:r>
      <w:r w:rsidRPr="00481D2D">
        <w:tab/>
        <w:t>send a NOTIFY request, to the subscribers to the registration event package of the previously registered public user identities, that indicates that all previously registered public user identities (excluding the public user identity being registered) belonging to this user identified with its private user identity, have been deregistered, as described in subclause 5.4.2.1.2. For the public user identity being registered, the NOTIFY request contains the new contact information; and</w:t>
      </w:r>
    </w:p>
    <w:p w14:paraId="1E4BBB61" w14:textId="77777777" w:rsidR="00DF1F12" w:rsidRPr="00481D2D" w:rsidRDefault="00DF1F12" w:rsidP="00DF1F12">
      <w:pPr>
        <w:pStyle w:val="B2"/>
      </w:pPr>
      <w:r w:rsidRPr="00481D2D">
        <w:t>c)</w:t>
      </w:r>
      <w:r w:rsidRPr="00481D2D">
        <w:tab/>
        <w:t>delete all information associated with the previously registered public user identities;</w:t>
      </w:r>
    </w:p>
    <w:p w14:paraId="5A6029EA" w14:textId="77777777" w:rsidR="00DF1F12" w:rsidRPr="00481D2D" w:rsidRDefault="00DF1F12" w:rsidP="00DF1F12">
      <w:pPr>
        <w:pStyle w:val="B1"/>
      </w:pPr>
      <w:r w:rsidRPr="00481D2D">
        <w:t>6)</w:t>
      </w:r>
      <w:r w:rsidRPr="00481D2D">
        <w:tab/>
        <w:t>store the following information in the local data:</w:t>
      </w:r>
    </w:p>
    <w:p w14:paraId="3634E042" w14:textId="77777777" w:rsidR="00DF1F12" w:rsidRPr="00481D2D" w:rsidRDefault="00DF1F12" w:rsidP="00DF1F12">
      <w:pPr>
        <w:pStyle w:val="B2"/>
      </w:pPr>
      <w:r w:rsidRPr="00481D2D">
        <w:t>a)</w:t>
      </w:r>
      <w:r w:rsidRPr="00481D2D">
        <w:tab/>
        <w:t>the public user identities due to the received REGISTER request which is set to the public user identity as received in the REGISTER request. The public user identity is identified as non-barred;</w:t>
      </w:r>
    </w:p>
    <w:p w14:paraId="258C0D2F" w14:textId="77777777" w:rsidR="00DF1F12" w:rsidRPr="00481D2D" w:rsidRDefault="00DF1F12" w:rsidP="00DF1F12">
      <w:pPr>
        <w:pStyle w:val="B2"/>
      </w:pPr>
      <w:r w:rsidRPr="00481D2D">
        <w:t>b)</w:t>
      </w:r>
      <w:r w:rsidRPr="00481D2D">
        <w:tab/>
        <w:t>a default service profile that indicates that the public user identity is registered for RLOS;</w:t>
      </w:r>
    </w:p>
    <w:p w14:paraId="08E28950" w14:textId="77777777" w:rsidR="00DF1F12" w:rsidRPr="00481D2D" w:rsidRDefault="00DF1F12" w:rsidP="00DF1F12">
      <w:pPr>
        <w:pStyle w:val="B2"/>
      </w:pPr>
      <w:r w:rsidRPr="00481D2D">
        <w:t>c)</w:t>
      </w:r>
      <w:r w:rsidRPr="00481D2D">
        <w:tab/>
        <w:t>if S-CSCF restoration procedures are supported, the restoration information if received as specified in 3GPP TS 29.228 [14]; and</w:t>
      </w:r>
    </w:p>
    <w:p w14:paraId="75BA6F3E" w14:textId="77777777" w:rsidR="00DF1F12" w:rsidRPr="00481D2D" w:rsidRDefault="00DF1F12" w:rsidP="00611C58">
      <w:pPr>
        <w:pStyle w:val="B2"/>
        <w:rPr>
          <w:lang w:eastAsia="ja-JP"/>
        </w:rPr>
      </w:pPr>
      <w:r w:rsidRPr="00481D2D">
        <w:rPr>
          <w:rFonts w:hint="eastAsia"/>
          <w:lang w:eastAsia="ja-JP"/>
        </w:rPr>
        <w:t>d</w:t>
      </w:r>
      <w:r w:rsidRPr="00481D2D">
        <w:t>)</w:t>
      </w:r>
      <w:r w:rsidRPr="00481D2D">
        <w:tab/>
      </w:r>
      <w:r w:rsidRPr="00481D2D">
        <w:rPr>
          <w:lang w:eastAsia="zh-CN"/>
        </w:rPr>
        <w:t>if PCRF based P-CSCF restoration procedures are supported</w:t>
      </w:r>
      <w:r w:rsidRPr="00481D2D">
        <w:rPr>
          <w:rFonts w:hint="eastAsia"/>
          <w:lang w:eastAsia="ja-JP"/>
        </w:rPr>
        <w:t xml:space="preserve">, </w:t>
      </w:r>
      <w:r w:rsidRPr="00481D2D">
        <w:t xml:space="preserve">all the </w:t>
      </w:r>
      <w:r w:rsidRPr="00481D2D">
        <w:rPr>
          <w:rFonts w:hint="eastAsia"/>
          <w:lang w:eastAsia="ja-JP"/>
        </w:rPr>
        <w:t>user</w:t>
      </w:r>
      <w:r w:rsidRPr="00481D2D">
        <w:t xml:space="preserve"> profile(s) corresponding to the public user identities being registered (explicitly or implicitly)</w:t>
      </w:r>
      <w:r w:rsidRPr="00481D2D">
        <w:rPr>
          <w:rFonts w:eastAsia="SimSun" w:hint="eastAsia"/>
          <w:lang w:eastAsia="zh-CN"/>
        </w:rPr>
        <w:t xml:space="preserve">, including the </w:t>
      </w:r>
      <w:smartTag w:uri="urn:schemas-microsoft-com:office:smarttags" w:element="stockticker">
        <w:r w:rsidRPr="00481D2D">
          <w:rPr>
            <w:rFonts w:eastAsia="SimSun" w:hint="eastAsia"/>
            <w:lang w:eastAsia="zh-CN"/>
          </w:rPr>
          <w:t>IMSI</w:t>
        </w:r>
      </w:smartTag>
      <w:r w:rsidRPr="00481D2D">
        <w:rPr>
          <w:rFonts w:eastAsia="SimSun" w:hint="eastAsia"/>
          <w:lang w:eastAsia="zh-CN"/>
        </w:rPr>
        <w:t>, if available</w:t>
      </w:r>
      <w:r w:rsidRPr="00481D2D">
        <w:rPr>
          <w:rFonts w:hint="eastAsia"/>
          <w:lang w:eastAsia="ja-JP"/>
        </w:rPr>
        <w:t>;</w:t>
      </w:r>
    </w:p>
    <w:p w14:paraId="0C4A8BAC" w14:textId="77777777" w:rsidR="00DF1F12" w:rsidRPr="00481D2D" w:rsidRDefault="00DF1F12" w:rsidP="00DF1F12">
      <w:pPr>
        <w:pStyle w:val="B1"/>
      </w:pPr>
      <w:r w:rsidRPr="00481D2D">
        <w:t>7)</w:t>
      </w:r>
      <w:r w:rsidRPr="00481D2D">
        <w:tab/>
        <w:t xml:space="preserve">update registration bindings and </w:t>
      </w:r>
    </w:p>
    <w:p w14:paraId="22DCF990" w14:textId="77777777" w:rsidR="00DF1F12" w:rsidRPr="00481D2D" w:rsidRDefault="00DF1F12" w:rsidP="00DF1F12">
      <w:pPr>
        <w:pStyle w:val="B2"/>
      </w:pPr>
      <w:r w:rsidRPr="00481D2D">
        <w:t>a)</w:t>
      </w:r>
      <w:r w:rsidRPr="00481D2D">
        <w:tab/>
        <w:t xml:space="preserve">bind to each non-barred registered public user identity the registered contact information including all header field parameters contained in the Contact header field and all associated SIP </w:t>
      </w:r>
      <w:smartTag w:uri="urn:schemas-microsoft-com:office:smarttags" w:element="stockticker">
        <w:r w:rsidRPr="00481D2D">
          <w:t>URI</w:t>
        </w:r>
      </w:smartTag>
      <w:r w:rsidRPr="00481D2D">
        <w:t xml:space="preserve"> parameters, and</w:t>
      </w:r>
    </w:p>
    <w:p w14:paraId="125EC602" w14:textId="77777777" w:rsidR="00DF1F12" w:rsidRPr="00481D2D" w:rsidRDefault="00DF1F12" w:rsidP="00DF1F12">
      <w:pPr>
        <w:pStyle w:val="B2"/>
      </w:pPr>
      <w:r w:rsidRPr="00481D2D">
        <w:t>b)</w:t>
      </w:r>
      <w:r w:rsidRPr="00481D2D">
        <w:tab/>
        <w:t xml:space="preserve">if the Contact header field of the REGISTER request contained a "+sip.instance" and a </w:t>
      </w:r>
      <w:r w:rsidRPr="00481D2D">
        <w:rPr>
          <w:lang w:eastAsia="ja-JP"/>
        </w:rPr>
        <w:t>"</w:t>
      </w:r>
      <w:r w:rsidRPr="00481D2D">
        <w:t>reg-id</w:t>
      </w:r>
      <w:r w:rsidRPr="00481D2D">
        <w:rPr>
          <w:lang w:eastAsia="ja-JP"/>
        </w:rPr>
        <w:t>"</w:t>
      </w:r>
      <w:r w:rsidRPr="00481D2D">
        <w:t xml:space="preserve"> header field parameter, and the SIP </w:t>
      </w:r>
      <w:smartTag w:uri="urn:schemas-microsoft-com:office:smarttags" w:element="stockticker">
        <w:r w:rsidRPr="00481D2D">
          <w:t>URI</w:t>
        </w:r>
      </w:smartTag>
      <w:r w:rsidRPr="00481D2D">
        <w:t xml:space="preserve"> in the Path header field inserted by the P-CSCF contained an </w:t>
      </w:r>
      <w:r w:rsidRPr="00481D2D">
        <w:rPr>
          <w:lang w:eastAsia="ja-JP"/>
        </w:rPr>
        <w:t>"</w:t>
      </w:r>
      <w:r w:rsidRPr="00481D2D">
        <w:t>ob</w:t>
      </w:r>
      <w:r w:rsidRPr="00481D2D">
        <w:rPr>
          <w:lang w:eastAsia="ja-JP"/>
        </w:rPr>
        <w:t>"</w:t>
      </w:r>
      <w:r w:rsidRPr="00481D2D">
        <w:t xml:space="preserve"> SIP </w:t>
      </w:r>
      <w:smartTag w:uri="urn:schemas-microsoft-com:office:smarttags" w:element="stockticker">
        <w:r w:rsidRPr="00481D2D">
          <w:t>URI</w:t>
        </w:r>
      </w:smartTag>
      <w:r w:rsidRPr="00481D2D">
        <w:t xml:space="preserve"> parameter header field, and:</w:t>
      </w:r>
    </w:p>
    <w:p w14:paraId="58DEF325" w14:textId="77777777" w:rsidR="00DF1F12" w:rsidRPr="00481D2D" w:rsidRDefault="00DF1F12" w:rsidP="00DF1F12">
      <w:pPr>
        <w:pStyle w:val="B3"/>
      </w:pPr>
      <w:r w:rsidRPr="00481D2D">
        <w:t>-</w:t>
      </w:r>
      <w:r w:rsidRPr="00481D2D">
        <w:tab/>
        <w:t>if the public user identity has not previously been registered with the same "+sip.instance" and "reg-id" Contact header field parameter values, then create the registration flow in addition to any existing registration flow; or</w:t>
      </w:r>
    </w:p>
    <w:p w14:paraId="7C22CA06" w14:textId="77777777" w:rsidR="00DF1F12" w:rsidRPr="00481D2D" w:rsidRDefault="00DF1F12" w:rsidP="00DF1F12">
      <w:pPr>
        <w:pStyle w:val="B3"/>
      </w:pPr>
      <w:r w:rsidRPr="00481D2D">
        <w:t>-</w:t>
      </w:r>
      <w:r w:rsidRPr="00481D2D">
        <w:tab/>
        <w:t>if the public user identity has previously been registered with the same "+sip.instance" and "reg-id" header field parameter values, then determine whether the request refreshes or replaces an existing registration flow. If the request:</w:t>
      </w:r>
    </w:p>
    <w:p w14:paraId="5DAD447C" w14:textId="77777777" w:rsidR="00DF1F12" w:rsidRPr="00481D2D" w:rsidRDefault="00DF1F12" w:rsidP="00DF1F12">
      <w:pPr>
        <w:pStyle w:val="B4"/>
      </w:pPr>
      <w:r w:rsidRPr="00481D2D">
        <w:t>i)</w:t>
      </w:r>
      <w:r w:rsidRPr="00481D2D">
        <w:tab/>
        <w:t>refreshes an existing registration flow, then the S-CSCF shall leave the flow intact; or</w:t>
      </w:r>
    </w:p>
    <w:p w14:paraId="5B293012" w14:textId="77777777" w:rsidR="00DF1F12" w:rsidRPr="00481D2D" w:rsidRDefault="00DF1F12" w:rsidP="00DF1F12">
      <w:pPr>
        <w:pStyle w:val="B4"/>
      </w:pPr>
      <w:r w:rsidRPr="00481D2D">
        <w:t>ii)</w:t>
      </w:r>
      <w:r w:rsidRPr="00481D2D">
        <w:tab/>
        <w:t>replaces the existing registration flow with a new flow, then the S-CSCF shall:</w:t>
      </w:r>
    </w:p>
    <w:p w14:paraId="56261960" w14:textId="77777777" w:rsidR="00DF1F12" w:rsidRPr="00481D2D" w:rsidRDefault="00DF1F12" w:rsidP="00DF1F12">
      <w:pPr>
        <w:pStyle w:val="B5"/>
      </w:pPr>
      <w:r w:rsidRPr="00481D2D">
        <w:t>a)</w:t>
      </w:r>
      <w:r w:rsidRPr="00481D2D">
        <w:tab/>
        <w:t xml:space="preserve">terminate any dialog, as specified in subclause 5.4.5.1.2, </w:t>
      </w:r>
      <w:r w:rsidRPr="00481D2D">
        <w:rPr>
          <w:rFonts w:eastAsia="SimSun"/>
          <w:lang w:eastAsia="zh-CN"/>
        </w:rPr>
        <w:t xml:space="preserve">with a status code 480 (Temporarily Unavailable) in the Reason header field of the BYE request, </w:t>
      </w:r>
      <w:r w:rsidRPr="00481D2D">
        <w:t>associated with the registration flow being replaced; and</w:t>
      </w:r>
    </w:p>
    <w:p w14:paraId="0EA854DD" w14:textId="77777777" w:rsidR="00DF1F12" w:rsidRPr="00481D2D" w:rsidRDefault="00DF1F12" w:rsidP="00DF1F12">
      <w:pPr>
        <w:pStyle w:val="B5"/>
      </w:pPr>
      <w:r w:rsidRPr="00481D2D">
        <w:t>b)</w:t>
      </w:r>
      <w:r w:rsidRPr="00481D2D">
        <w:tab/>
        <w:t>send a NOTIFY request to the subscribers to the registration event package for the public user identity indicated in the REGISTER request, as described in subclause 5.4.2.1.2;</w:t>
      </w:r>
    </w:p>
    <w:p w14:paraId="6ACC65B8" w14:textId="77777777" w:rsidR="00DF1F12" w:rsidRPr="00481D2D" w:rsidRDefault="00DF1F12" w:rsidP="00DF1F12">
      <w:pPr>
        <w:pStyle w:val="B1"/>
      </w:pPr>
      <w:r w:rsidRPr="00481D2D">
        <w:t>8)</w:t>
      </w:r>
      <w:r w:rsidRPr="00481D2D">
        <w:tab/>
        <w:t>check whether a Path header field was included in the REGISTER request and construct a list of preloaded Route header fields from the list of entries in the received Path header field. The S-CSCF shall preserve the order of the preloaded Route header fields and bind them either to the contact address of the UE or the registration flow and the associated contact address (if the multiple registration mechanism is used) and the contact information that was received in the REGISTER request;</w:t>
      </w:r>
    </w:p>
    <w:p w14:paraId="3E672FF7" w14:textId="77777777" w:rsidR="00DF1F12" w:rsidRPr="00481D2D" w:rsidRDefault="00DF1F12" w:rsidP="00DF1F12">
      <w:pPr>
        <w:pStyle w:val="B1"/>
      </w:pPr>
      <w:r w:rsidRPr="00481D2D">
        <w:t>9)</w:t>
      </w:r>
      <w:r w:rsidRPr="00481D2D">
        <w:tab/>
        <w:t>determine the duration of the registration by checking the value of the registration expiration interval value in the received REGISTER request and bind it either to the respective contact address of the UE or to the registration flow and the associated contact address (if the multiple registration mechanism is used). Based on local policy, the S-CSCF may reduce the duration of the registration or send back a 423 (Interval Too Brief) response specifying the minimum allowed time for registration.;</w:t>
      </w:r>
    </w:p>
    <w:p w14:paraId="17A7F4C5" w14:textId="77777777" w:rsidR="00DF1F12" w:rsidRPr="00481D2D" w:rsidRDefault="00DF1F12" w:rsidP="00DF1F12">
      <w:pPr>
        <w:pStyle w:val="B1"/>
      </w:pPr>
      <w:r w:rsidRPr="00481D2D">
        <w:t>10)</w:t>
      </w:r>
      <w:r w:rsidRPr="00481D2D">
        <w:tab/>
        <w:t>store the "icid-value" header field parameter received in the P-Charging-Vector header field;</w:t>
      </w:r>
    </w:p>
    <w:p w14:paraId="2165DB79" w14:textId="77777777" w:rsidR="00DF1F12" w:rsidRPr="00481D2D" w:rsidRDefault="00DF1F12" w:rsidP="00DF1F12">
      <w:pPr>
        <w:pStyle w:val="B1"/>
      </w:pPr>
      <w:r w:rsidRPr="00481D2D">
        <w:t>11)</w:t>
      </w:r>
      <w:r w:rsidRPr="00481D2D">
        <w:tab/>
        <w:t>if an "orig-ioi" header field parameter is received in the P-Charging-Vector header field, store the value of the received "orig-ioi" header field parameter; and</w:t>
      </w:r>
    </w:p>
    <w:p w14:paraId="5BA16362" w14:textId="77777777" w:rsidR="00DF1F12" w:rsidRPr="00481D2D" w:rsidRDefault="00DF1F12" w:rsidP="00DF1F12">
      <w:pPr>
        <w:pStyle w:val="B1"/>
      </w:pPr>
      <w:r w:rsidRPr="00481D2D">
        <w:t>12)</w:t>
      </w:r>
      <w:r w:rsidRPr="00481D2D">
        <w:tab/>
        <w:t>create a 403 (Forbidden) response for the REGISTER request including a Response-Source header field with a "fe" header field parameter set to "&lt;urn:3gpp:fe:s-cscf &gt;" and send the so generated response.</w:t>
      </w:r>
    </w:p>
    <w:p w14:paraId="596E89CE" w14:textId="77777777" w:rsidR="00BB3FB6" w:rsidRPr="00481D2D" w:rsidRDefault="00BB3FB6" w:rsidP="0072021F">
      <w:pPr>
        <w:pStyle w:val="Heading4"/>
      </w:pPr>
      <w:bookmarkStart w:id="1776" w:name="_Toc106890010"/>
      <w:r w:rsidRPr="00481D2D">
        <w:t>L.3.3.2.3</w:t>
      </w:r>
      <w:r w:rsidRPr="00481D2D">
        <w:tab/>
        <w:t>Session Setup</w:t>
      </w:r>
      <w:bookmarkEnd w:id="1776"/>
    </w:p>
    <w:p w14:paraId="00A99090" w14:textId="77777777" w:rsidR="00BB3FB6" w:rsidRPr="00481D2D" w:rsidRDefault="00BB3FB6" w:rsidP="0072021F">
      <w:pPr>
        <w:pStyle w:val="Heading5"/>
      </w:pPr>
      <w:bookmarkStart w:id="1777" w:name="_Toc106890011"/>
      <w:r w:rsidRPr="00481D2D">
        <w:t>L.3.3.2.3.1</w:t>
      </w:r>
      <w:r w:rsidRPr="00481D2D">
        <w:tab/>
        <w:t>General</w:t>
      </w:r>
      <w:bookmarkEnd w:id="1777"/>
    </w:p>
    <w:p w14:paraId="041B86EF" w14:textId="77777777" w:rsidR="00BB3FB6" w:rsidRPr="00481D2D" w:rsidRDefault="00BB3FB6" w:rsidP="00BB3FB6">
      <w:r w:rsidRPr="00481D2D">
        <w:t>A S-CSCF supporting RLOS shall perform the procedures as specified in subclause 5.4.3.2 and in addition shall perform the procedures specified in this subclause.</w:t>
      </w:r>
    </w:p>
    <w:p w14:paraId="2F142F28" w14:textId="77777777" w:rsidR="00BB3FB6" w:rsidRPr="00481D2D" w:rsidRDefault="00BB3FB6" w:rsidP="00BB3FB6">
      <w:r w:rsidRPr="00481D2D">
        <w:t>When the S-CSCF receives from the served user from an initial request for a dialog or a request for a standalone transaction and performing the procedures in subclause 5.4.3.2 and:</w:t>
      </w:r>
    </w:p>
    <w:p w14:paraId="3461D693" w14:textId="77777777" w:rsidR="00BB3FB6" w:rsidRPr="00481D2D" w:rsidRDefault="00BB3FB6" w:rsidP="0028594A">
      <w:pPr>
        <w:pStyle w:val="B1"/>
      </w:pPr>
      <w:r w:rsidRPr="00481D2D">
        <w:t>1)</w:t>
      </w:r>
      <w:r w:rsidRPr="00481D2D">
        <w:tab/>
        <w:t>if there is no original dialog identifier that the S-CSCF previously placed in a Route header field is present in the topmost Route header field of the incoming request; and</w:t>
      </w:r>
    </w:p>
    <w:p w14:paraId="28719311" w14:textId="77777777" w:rsidR="00BB3FB6" w:rsidRPr="00481D2D" w:rsidRDefault="00BB3FB6" w:rsidP="00BB3FB6">
      <w:pPr>
        <w:pStyle w:val="B1"/>
      </w:pPr>
      <w:r w:rsidRPr="00481D2D">
        <w:t>2)</w:t>
      </w:r>
      <w:r w:rsidRPr="00481D2D">
        <w:tab/>
        <w:t>if the Request-</w:t>
      </w:r>
      <w:smartTag w:uri="urn:schemas-microsoft-com:office:smarttags" w:element="stockticker">
        <w:r w:rsidRPr="00481D2D">
          <w:t>URI</w:t>
        </w:r>
      </w:smartTag>
      <w:r w:rsidRPr="00481D2D">
        <w:t xml:space="preserve"> contains the dummy MSISDN value as defined in 3GPP TS 23.003 [3] </w:t>
      </w:r>
      <w:r w:rsidR="00210A45" w:rsidRPr="00481D2D">
        <w:t xml:space="preserve">or a RLOS service specific dial string </w:t>
      </w:r>
      <w:r w:rsidRPr="00481D2D">
        <w:t xml:space="preserve">and a P-Preferred-Service header </w:t>
      </w:r>
      <w:r w:rsidRPr="00481D2D">
        <w:rPr>
          <w:rFonts w:eastAsia="MS Mincho"/>
        </w:rPr>
        <w:t>set to "</w:t>
      </w:r>
      <w:r w:rsidRPr="00481D2D">
        <w:t>urn:urn-7:3gpp-service.ims.icsi.rlos" is included in the request;</w:t>
      </w:r>
    </w:p>
    <w:p w14:paraId="2823C436" w14:textId="77777777" w:rsidR="00BB3FB6" w:rsidRPr="00481D2D" w:rsidRDefault="00611C58" w:rsidP="0072021F">
      <w:pPr>
        <w:pStyle w:val="B1"/>
      </w:pPr>
      <w:r w:rsidRPr="00481D2D">
        <w:tab/>
      </w:r>
      <w:r w:rsidR="00BB3FB6" w:rsidRPr="00481D2D">
        <w:t>the S-CSCF shall build an ordered list of initial filter criteria based on the temporary unauthenticated subscriber record for the public user identiy of the served user instead of building the ordered list of initial filter criteria as described in bullet 3).</w:t>
      </w:r>
    </w:p>
    <w:p w14:paraId="7F2B2351" w14:textId="77777777" w:rsidR="00065DD8" w:rsidRPr="00481D2D" w:rsidRDefault="00065DD8" w:rsidP="005D46C4">
      <w:pPr>
        <w:pStyle w:val="Heading1"/>
      </w:pPr>
      <w:bookmarkStart w:id="1778" w:name="_Toc106890012"/>
      <w:r w:rsidRPr="00481D2D">
        <w:t>L.4</w:t>
      </w:r>
      <w:r w:rsidRPr="00481D2D">
        <w:tab/>
        <w:t xml:space="preserve">3GPP specific encoding for SIP header </w:t>
      </w:r>
      <w:r w:rsidR="0027734D" w:rsidRPr="00481D2D">
        <w:t xml:space="preserve">field </w:t>
      </w:r>
      <w:r w:rsidRPr="00481D2D">
        <w:t>extensions</w:t>
      </w:r>
      <w:bookmarkEnd w:id="1778"/>
    </w:p>
    <w:p w14:paraId="34F6DEDD" w14:textId="77777777" w:rsidR="00065DD8" w:rsidRPr="00481D2D" w:rsidRDefault="00065DD8" w:rsidP="005D46C4">
      <w:pPr>
        <w:pStyle w:val="Heading2"/>
      </w:pPr>
      <w:bookmarkStart w:id="1779" w:name="_Toc106890013"/>
      <w:r w:rsidRPr="00481D2D">
        <w:t>L.4.1</w:t>
      </w:r>
      <w:r w:rsidRPr="00481D2D">
        <w:tab/>
        <w:t>Void</w:t>
      </w:r>
      <w:bookmarkEnd w:id="1779"/>
    </w:p>
    <w:p w14:paraId="7DD08CE3" w14:textId="77777777" w:rsidR="00065DD8" w:rsidRPr="00481D2D" w:rsidRDefault="00065DD8" w:rsidP="005D46C4">
      <w:pPr>
        <w:pStyle w:val="Heading1"/>
      </w:pPr>
      <w:bookmarkStart w:id="1780" w:name="_Toc106890014"/>
      <w:r w:rsidRPr="00481D2D">
        <w:t>L.5</w:t>
      </w:r>
      <w:r w:rsidRPr="00481D2D">
        <w:tab/>
        <w:t>Use of circuit-switched domain</w:t>
      </w:r>
      <w:bookmarkEnd w:id="1780"/>
    </w:p>
    <w:p w14:paraId="44B9E10B" w14:textId="77777777" w:rsidR="00065DD8" w:rsidRPr="00481D2D" w:rsidRDefault="00065DD8" w:rsidP="00065DD8">
      <w:pPr>
        <w:rPr>
          <w:lang w:eastAsia="ja-JP"/>
        </w:rPr>
      </w:pPr>
      <w:r w:rsidRPr="00481D2D">
        <w:t>There is no CS domain in this access technology.</w:t>
      </w:r>
    </w:p>
    <w:p w14:paraId="29FB3126" w14:textId="77777777" w:rsidR="004E4C4C" w:rsidRPr="00481D2D" w:rsidRDefault="004E4C4C" w:rsidP="004E4C4C">
      <w:pPr>
        <w:pStyle w:val="NO"/>
        <w:rPr>
          <w:lang w:eastAsia="ja-JP"/>
        </w:rPr>
      </w:pPr>
      <w:r w:rsidRPr="00481D2D">
        <w:t>NOTE</w:t>
      </w:r>
      <w:r w:rsidR="0003089E" w:rsidRPr="00481D2D">
        <w:t> 1</w:t>
      </w:r>
      <w:r w:rsidRPr="00481D2D">
        <w:t>:</w:t>
      </w:r>
      <w:r w:rsidRPr="00481D2D">
        <w:tab/>
      </w:r>
      <w:r w:rsidRPr="00481D2D">
        <w:rPr>
          <w:lang w:eastAsia="ja-JP"/>
        </w:rPr>
        <w:t>If the UE sends an INVITE request including voice codecs which is not successful due to a failure from the lower layers indicating that access is barred for originating calls</w:t>
      </w:r>
      <w:r w:rsidRPr="00481D2D">
        <w:rPr>
          <w:rFonts w:hint="eastAsia"/>
          <w:lang w:eastAsia="ja-JP"/>
        </w:rPr>
        <w:t xml:space="preserve"> but not specific to CSFB</w:t>
      </w:r>
      <w:r w:rsidRPr="00481D2D">
        <w:rPr>
          <w:lang w:eastAsia="ja-JP"/>
        </w:rPr>
        <w:t xml:space="preserve"> (see </w:t>
      </w:r>
      <w:r w:rsidRPr="00481D2D">
        <w:t>3GPP TS 24.301 [8J]</w:t>
      </w:r>
      <w:r w:rsidRPr="00481D2D">
        <w:rPr>
          <w:lang w:eastAsia="ja-JP"/>
        </w:rPr>
        <w:t>)</w:t>
      </w:r>
      <w:r w:rsidRPr="00481D2D">
        <w:rPr>
          <w:rFonts w:hint="eastAsia"/>
          <w:lang w:eastAsia="ja-JP"/>
        </w:rPr>
        <w:t xml:space="preserve"> and </w:t>
      </w:r>
      <w:r w:rsidRPr="00481D2D">
        <w:rPr>
          <w:lang w:eastAsia="ja-JP"/>
        </w:rPr>
        <w:t xml:space="preserve">if the CS domain is supported and available, the UE </w:t>
      </w:r>
      <w:r w:rsidRPr="00481D2D">
        <w:rPr>
          <w:rFonts w:hint="eastAsia"/>
          <w:lang w:eastAsia="ja-JP"/>
        </w:rPr>
        <w:t xml:space="preserve">can </w:t>
      </w:r>
      <w:r w:rsidRPr="00481D2D">
        <w:rPr>
          <w:lang w:eastAsia="ja-JP"/>
        </w:rPr>
        <w:t>attempt the voice call via the CS domain</w:t>
      </w:r>
      <w:r w:rsidRPr="00481D2D">
        <w:rPr>
          <w:rFonts w:hint="eastAsia"/>
          <w:lang w:eastAsia="ja-JP"/>
        </w:rPr>
        <w:t>.</w:t>
      </w:r>
    </w:p>
    <w:p w14:paraId="24994397" w14:textId="77777777" w:rsidR="0003089E" w:rsidRPr="00481D2D" w:rsidRDefault="0003089E" w:rsidP="0003089E">
      <w:pPr>
        <w:pStyle w:val="NO"/>
        <w:rPr>
          <w:lang w:eastAsia="ja-JP"/>
        </w:rPr>
      </w:pPr>
      <w:r w:rsidRPr="00481D2D">
        <w:t>NOTE 2:</w:t>
      </w:r>
      <w:r w:rsidRPr="00481D2D">
        <w:tab/>
        <w:t>If the UE has sent an INVITE request including voice codecs, receives a 500 (</w:t>
      </w:r>
      <w:r w:rsidRPr="00481D2D">
        <w:rPr>
          <w:rFonts w:eastAsia="MS Mincho"/>
        </w:rPr>
        <w:t>Server Internal Error</w:t>
      </w:r>
      <w:r w:rsidRPr="00481D2D">
        <w:t>) response to this INVITE request containing no Retry-After header field,</w:t>
      </w:r>
      <w:r w:rsidR="00B97EF8" w:rsidRPr="00481D2D">
        <w:t xml:space="preserve"> including a Reason header field with a protocol value set to "FAILURE_CAUSE" including a cause value header field parameter set to "1" as specified in subclause 7.2A.18.12.2,</w:t>
      </w:r>
      <w:r w:rsidR="00276E34" w:rsidRPr="00481D2D">
        <w:t xml:space="preserve"> a Response-Source header field with a "fe" header field parameter set to "&lt;urn:3gpp:fe:p-cscf.orig&gt;", </w:t>
      </w:r>
      <w:r w:rsidRPr="00481D2D">
        <w:t xml:space="preserve">and the UE is attached to both PS and CS domains, the UE can </w:t>
      </w:r>
      <w:r w:rsidRPr="00481D2D">
        <w:rPr>
          <w:lang w:eastAsia="ja-JP"/>
        </w:rPr>
        <w:t xml:space="preserve">attempt the voice call via the CS domain, e.g. by initiating a service request for CS fallback (see </w:t>
      </w:r>
      <w:r w:rsidRPr="00481D2D">
        <w:t>3GPP TS 24.301 [8J]</w:t>
      </w:r>
      <w:r w:rsidRPr="00481D2D">
        <w:rPr>
          <w:lang w:eastAsia="ja-JP"/>
        </w:rPr>
        <w:t>).</w:t>
      </w:r>
    </w:p>
    <w:p w14:paraId="26C2C7F5" w14:textId="77777777" w:rsidR="0041321F" w:rsidRPr="00481D2D" w:rsidRDefault="00065DD8" w:rsidP="005D46C4">
      <w:pPr>
        <w:pStyle w:val="Heading8"/>
      </w:pPr>
      <w:r w:rsidRPr="00481D2D">
        <w:br w:type="page"/>
      </w:r>
      <w:bookmarkStart w:id="1781" w:name="_Toc106890015"/>
      <w:r w:rsidR="0041321F" w:rsidRPr="00481D2D">
        <w:t xml:space="preserve">Annex </w:t>
      </w:r>
      <w:r w:rsidR="005A382B" w:rsidRPr="00481D2D">
        <w:t>M</w:t>
      </w:r>
      <w:r w:rsidR="0041321F" w:rsidRPr="00481D2D">
        <w:t xml:space="preserve"> (normative):</w:t>
      </w:r>
      <w:r w:rsidR="0041321F" w:rsidRPr="00481D2D">
        <w:br/>
        <w:t xml:space="preserve">IP-Connectivity Access Network specific concepts when using </w:t>
      </w:r>
      <w:r w:rsidR="00F1711A" w:rsidRPr="00481D2D">
        <w:t>cdma2000</w:t>
      </w:r>
      <w:r w:rsidR="00F1711A" w:rsidRPr="00481D2D">
        <w:rPr>
          <w:vertAlign w:val="superscript"/>
        </w:rPr>
        <w:t>®</w:t>
      </w:r>
      <w:r w:rsidR="0041321F" w:rsidRPr="00481D2D">
        <w:t xml:space="preserve"> packet data subsystem</w:t>
      </w:r>
      <w:r w:rsidR="0041321F" w:rsidRPr="00481D2D">
        <w:rPr>
          <w:color w:val="FFFF00"/>
        </w:rPr>
        <w:t xml:space="preserve"> </w:t>
      </w:r>
      <w:r w:rsidR="0041321F" w:rsidRPr="00481D2D">
        <w:t>to access IM CN subsystem</w:t>
      </w:r>
      <w:bookmarkEnd w:id="1781"/>
    </w:p>
    <w:p w14:paraId="197DBC27" w14:textId="77777777" w:rsidR="0041321F" w:rsidRPr="00481D2D" w:rsidRDefault="005A382B" w:rsidP="005D46C4">
      <w:pPr>
        <w:pStyle w:val="Heading1"/>
      </w:pPr>
      <w:bookmarkStart w:id="1782" w:name="_Toc106890016"/>
      <w:r w:rsidRPr="00481D2D">
        <w:t>M</w:t>
      </w:r>
      <w:r w:rsidR="0041321F" w:rsidRPr="00481D2D">
        <w:t>.1</w:t>
      </w:r>
      <w:r w:rsidR="0041321F" w:rsidRPr="00481D2D">
        <w:tab/>
        <w:t>Scope</w:t>
      </w:r>
      <w:bookmarkEnd w:id="1782"/>
    </w:p>
    <w:p w14:paraId="07A7D5D9" w14:textId="77777777" w:rsidR="0041321F" w:rsidRPr="00481D2D" w:rsidRDefault="0041321F" w:rsidP="0041321F">
      <w:r w:rsidRPr="00481D2D">
        <w:t xml:space="preserve">This annex defines IP-CAN specific requirements for call control protocol for use in the IM CN subsystem based on the Session Initiation Protocol (SIP), and the associated Session Description Protocol (SDP), where the IP-CAN is the </w:t>
      </w:r>
      <w:r w:rsidR="00F1711A" w:rsidRPr="00481D2D">
        <w:t>cdma2000</w:t>
      </w:r>
      <w:r w:rsidR="00F1711A" w:rsidRPr="00481D2D">
        <w:rPr>
          <w:vertAlign w:val="superscript"/>
        </w:rPr>
        <w:t>®</w:t>
      </w:r>
      <w:r w:rsidRPr="00481D2D">
        <w:t xml:space="preserve"> packet data subsystem.</w:t>
      </w:r>
      <w:r w:rsidR="00726DA3" w:rsidRPr="00481D2D">
        <w:t xml:space="preserve"> It also defines procedures for invoking CS domain services.</w:t>
      </w:r>
    </w:p>
    <w:p w14:paraId="4CC3A9B7" w14:textId="77777777" w:rsidR="0041321F" w:rsidRPr="00481D2D" w:rsidRDefault="005A382B" w:rsidP="005D46C4">
      <w:pPr>
        <w:pStyle w:val="Heading1"/>
      </w:pPr>
      <w:bookmarkStart w:id="1783" w:name="_Toc106890017"/>
      <w:r w:rsidRPr="00481D2D">
        <w:t>M</w:t>
      </w:r>
      <w:r w:rsidR="0041321F" w:rsidRPr="00481D2D">
        <w:t>.2</w:t>
      </w:r>
      <w:r w:rsidR="0041321F" w:rsidRPr="00481D2D">
        <w:tab/>
      </w:r>
      <w:r w:rsidR="00F1711A" w:rsidRPr="00481D2D">
        <w:t>cdma2000</w:t>
      </w:r>
      <w:r w:rsidR="00F1711A" w:rsidRPr="00481D2D">
        <w:rPr>
          <w:vertAlign w:val="superscript"/>
        </w:rPr>
        <w:t>®</w:t>
      </w:r>
      <w:r w:rsidR="0041321F" w:rsidRPr="00481D2D">
        <w:t xml:space="preserve"> packet data subsystem aspects when connected to the IM CN subsystem</w:t>
      </w:r>
      <w:bookmarkEnd w:id="1783"/>
    </w:p>
    <w:p w14:paraId="0952C10D" w14:textId="77777777" w:rsidR="0041321F" w:rsidRPr="00481D2D" w:rsidRDefault="005A382B" w:rsidP="005D46C4">
      <w:pPr>
        <w:pStyle w:val="Heading2"/>
      </w:pPr>
      <w:bookmarkStart w:id="1784" w:name="_Toc106890018"/>
      <w:r w:rsidRPr="00481D2D">
        <w:t>M</w:t>
      </w:r>
      <w:r w:rsidR="0041321F" w:rsidRPr="00481D2D">
        <w:t>.2.1</w:t>
      </w:r>
      <w:r w:rsidR="0041321F" w:rsidRPr="00481D2D">
        <w:tab/>
        <w:t>Introduction</w:t>
      </w:r>
      <w:bookmarkEnd w:id="1784"/>
    </w:p>
    <w:p w14:paraId="46C4D4F5" w14:textId="77777777" w:rsidR="0041321F" w:rsidRPr="00481D2D" w:rsidRDefault="0041321F" w:rsidP="0041321F">
      <w:r w:rsidRPr="00481D2D">
        <w:t>A UE accessing the IM CN subsystem</w:t>
      </w:r>
      <w:r w:rsidR="00707053" w:rsidRPr="00481D2D">
        <w:t>, and the IM CN subsystem itself,</w:t>
      </w:r>
      <w:r w:rsidRPr="00481D2D">
        <w:t xml:space="preserve"> utilise the services provided by the </w:t>
      </w:r>
      <w:r w:rsidR="00F1711A" w:rsidRPr="00481D2D">
        <w:t>cdma2000</w:t>
      </w:r>
      <w:r w:rsidR="00F1711A" w:rsidRPr="00481D2D">
        <w:rPr>
          <w:vertAlign w:val="superscript"/>
        </w:rPr>
        <w:t>®</w:t>
      </w:r>
      <w:r w:rsidRPr="00481D2D">
        <w:t xml:space="preserve"> packet data subsystem to provide packet-mode communication between the UE and the IM CN subsystem.</w:t>
      </w:r>
    </w:p>
    <w:p w14:paraId="082A8E8D" w14:textId="77777777" w:rsidR="0041321F" w:rsidRPr="00481D2D" w:rsidRDefault="0041321F" w:rsidP="0041321F">
      <w:r w:rsidRPr="00481D2D">
        <w:t xml:space="preserve">Requirements for the UE on the use of these packet-mode services are specified in this subclause. Requirements for the IP-CAN bearer control point (i.e. the point where the UE has attached itself to the </w:t>
      </w:r>
      <w:r w:rsidR="00F1711A" w:rsidRPr="00481D2D">
        <w:t>cdma2000</w:t>
      </w:r>
      <w:r w:rsidR="00F1711A" w:rsidRPr="00481D2D">
        <w:rPr>
          <w:vertAlign w:val="superscript"/>
        </w:rPr>
        <w:t>®</w:t>
      </w:r>
      <w:r w:rsidRPr="00481D2D">
        <w:t xml:space="preserve"> packet data </w:t>
      </w:r>
      <w:r w:rsidR="00490382" w:rsidRPr="00481D2D">
        <w:t>subsystem</w:t>
      </w:r>
      <w:r w:rsidRPr="00481D2D">
        <w:t>) support of this communication are specified in 3GPP2 X.S0011-</w:t>
      </w:r>
      <w:r w:rsidR="00AD2F1C" w:rsidRPr="00481D2D">
        <w:t>E</w:t>
      </w:r>
      <w:r w:rsidRPr="00481D2D">
        <w:t> [</w:t>
      </w:r>
      <w:r w:rsidR="009F2528" w:rsidRPr="00481D2D">
        <w:t>127</w:t>
      </w:r>
      <w:r w:rsidRPr="00481D2D">
        <w:t>].</w:t>
      </w:r>
    </w:p>
    <w:p w14:paraId="63AB7F01" w14:textId="77777777" w:rsidR="0041321F" w:rsidRPr="00481D2D" w:rsidRDefault="005A382B" w:rsidP="005D46C4">
      <w:pPr>
        <w:pStyle w:val="Heading2"/>
      </w:pPr>
      <w:bookmarkStart w:id="1785" w:name="_Toc106890019"/>
      <w:r w:rsidRPr="00481D2D">
        <w:t>M</w:t>
      </w:r>
      <w:r w:rsidR="0041321F" w:rsidRPr="00481D2D">
        <w:t>.2.2</w:t>
      </w:r>
      <w:r w:rsidR="0041321F" w:rsidRPr="00481D2D">
        <w:tab/>
        <w:t>Procedures at the UE</w:t>
      </w:r>
      <w:bookmarkEnd w:id="1785"/>
    </w:p>
    <w:p w14:paraId="453423A7" w14:textId="77777777" w:rsidR="0041321F" w:rsidRPr="00481D2D" w:rsidRDefault="005A382B" w:rsidP="005D46C4">
      <w:pPr>
        <w:pStyle w:val="Heading3"/>
      </w:pPr>
      <w:bookmarkStart w:id="1786" w:name="_Toc106890020"/>
      <w:r w:rsidRPr="00481D2D">
        <w:t>M</w:t>
      </w:r>
      <w:r w:rsidR="0041321F" w:rsidRPr="00481D2D">
        <w:t>.2.2.1</w:t>
      </w:r>
      <w:r w:rsidR="0041321F" w:rsidRPr="00481D2D">
        <w:tab/>
        <w:t>Establishment of IP-CAN bearer and P-CSCF discovery</w:t>
      </w:r>
      <w:bookmarkEnd w:id="1786"/>
    </w:p>
    <w:p w14:paraId="7C4892C8" w14:textId="77777777" w:rsidR="0041321F" w:rsidRPr="00481D2D" w:rsidRDefault="0041321F" w:rsidP="0041321F">
      <w:r w:rsidRPr="00481D2D">
        <w:t>Prior to communication with the IM CN subsystem, the UE shall:</w:t>
      </w:r>
    </w:p>
    <w:p w14:paraId="0734100D" w14:textId="77777777" w:rsidR="0041321F" w:rsidRPr="00481D2D" w:rsidRDefault="0041321F" w:rsidP="0041321F">
      <w:pPr>
        <w:pStyle w:val="B1"/>
      </w:pPr>
      <w:r w:rsidRPr="00481D2D">
        <w:t>a)</w:t>
      </w:r>
      <w:r w:rsidRPr="00481D2D">
        <w:tab/>
        <w:t xml:space="preserve">establish a connection with the </w:t>
      </w:r>
      <w:r w:rsidR="00F1711A" w:rsidRPr="00481D2D">
        <w:t>cdma2000</w:t>
      </w:r>
      <w:r w:rsidR="00F1711A" w:rsidRPr="00481D2D">
        <w:rPr>
          <w:vertAlign w:val="superscript"/>
        </w:rPr>
        <w:t>®</w:t>
      </w:r>
      <w:r w:rsidRPr="00481D2D">
        <w:t xml:space="preserve"> wireless IP network specified in 3GPP2 X.S0011-</w:t>
      </w:r>
      <w:r w:rsidR="00AD2F1C" w:rsidRPr="00481D2D">
        <w:t>E</w:t>
      </w:r>
      <w:r w:rsidRPr="00481D2D">
        <w:t> [</w:t>
      </w:r>
      <w:r w:rsidR="009F2528" w:rsidRPr="00481D2D">
        <w:t>127</w:t>
      </w:r>
      <w:r w:rsidRPr="00481D2D">
        <w:t>]</w:t>
      </w:r>
      <w:r w:rsidR="009E6D69" w:rsidRPr="00481D2D">
        <w:t xml:space="preserve">. Upon </w:t>
      </w:r>
      <w:r w:rsidR="00707053" w:rsidRPr="00481D2D">
        <w:t xml:space="preserve">establishment </w:t>
      </w:r>
      <w:r w:rsidR="009E6D69" w:rsidRPr="00481D2D">
        <w:t xml:space="preserve">a connection with the </w:t>
      </w:r>
      <w:r w:rsidR="00F1711A" w:rsidRPr="00481D2D">
        <w:t>cdma2000</w:t>
      </w:r>
      <w:r w:rsidR="00F1711A" w:rsidRPr="00481D2D">
        <w:rPr>
          <w:vertAlign w:val="superscript"/>
        </w:rPr>
        <w:t>®</w:t>
      </w:r>
      <w:r w:rsidR="009E6D69" w:rsidRPr="00481D2D">
        <w:t xml:space="preserve"> wireless IP network, the UE can have an IPv4 address only, an IPv6 address only, or both IPv4 and IPv6 addresses simultaneously</w:t>
      </w:r>
      <w:r w:rsidRPr="00481D2D">
        <w:t>;</w:t>
      </w:r>
    </w:p>
    <w:p w14:paraId="73586CE8" w14:textId="77777777" w:rsidR="0041321F" w:rsidRPr="00481D2D" w:rsidRDefault="0041321F" w:rsidP="0041321F">
      <w:pPr>
        <w:pStyle w:val="B1"/>
      </w:pPr>
      <w:r w:rsidRPr="00481D2D">
        <w:t>b)</w:t>
      </w:r>
      <w:r w:rsidRPr="00481D2D">
        <w:tab/>
      </w:r>
      <w:r w:rsidR="00707053" w:rsidRPr="00481D2D">
        <w:t xml:space="preserve">ensure that </w:t>
      </w:r>
      <w:r w:rsidRPr="00481D2D">
        <w:t>an IP-CAN bearer used for SIP signalling</w:t>
      </w:r>
      <w:r w:rsidR="00707053" w:rsidRPr="00481D2D">
        <w:t xml:space="preserve"> is available</w:t>
      </w:r>
      <w:r w:rsidRPr="00481D2D">
        <w:t>.</w:t>
      </w:r>
      <w:r w:rsidR="004F7ABB" w:rsidRPr="00481D2D">
        <w:t xml:space="preserve"> </w:t>
      </w:r>
      <w:r w:rsidRPr="00481D2D">
        <w:t>This IP-CAN bearer shall remain active throughout the period the UE is connected to the IM CN subsystem, i.e. from the initial registration and at least until the last deregistration</w:t>
      </w:r>
      <w:r w:rsidR="002F0A5F" w:rsidRPr="00481D2D">
        <w:t>;</w:t>
      </w:r>
    </w:p>
    <w:p w14:paraId="2256E43D" w14:textId="77777777" w:rsidR="0041321F" w:rsidRPr="00481D2D" w:rsidRDefault="0041321F" w:rsidP="0041321F">
      <w:pPr>
        <w:pStyle w:val="B1"/>
      </w:pPr>
      <w:r w:rsidRPr="00481D2D">
        <w:tab/>
        <w:t>The UE shall choose one of the following options when performing establishment of this IP-CAN bearer:</w:t>
      </w:r>
    </w:p>
    <w:p w14:paraId="7A7EB79F" w14:textId="77777777" w:rsidR="0041321F" w:rsidRPr="00481D2D" w:rsidRDefault="0041321F" w:rsidP="0041321F">
      <w:pPr>
        <w:pStyle w:val="B2"/>
      </w:pPr>
      <w:r w:rsidRPr="00481D2D">
        <w:t>I.</w:t>
      </w:r>
      <w:r w:rsidRPr="00481D2D">
        <w:tab/>
        <w:t>A dedicated IP-CAN bearer for SIP signalling:</w:t>
      </w:r>
    </w:p>
    <w:p w14:paraId="6A574931" w14:textId="77777777" w:rsidR="0041321F" w:rsidRPr="00481D2D" w:rsidRDefault="0035621E" w:rsidP="0041321F">
      <w:pPr>
        <w:pStyle w:val="B3"/>
      </w:pPr>
      <w:r w:rsidRPr="00481D2D">
        <w:tab/>
      </w:r>
      <w:r w:rsidR="0041321F" w:rsidRPr="00481D2D">
        <w:t>The UE shall indicate to the IP-CAN bearer control point that this is an IP-CAN bearer intended to carry IM CN subsystem-related signalling only. The UE may also use this IP-CAN bearer for DNS and DHCP access.</w:t>
      </w:r>
    </w:p>
    <w:p w14:paraId="319FD583" w14:textId="77777777" w:rsidR="0041321F" w:rsidRPr="00481D2D" w:rsidRDefault="0041321F" w:rsidP="0041321F">
      <w:pPr>
        <w:pStyle w:val="B2"/>
      </w:pPr>
      <w:r w:rsidRPr="00481D2D">
        <w:t>II.</w:t>
      </w:r>
      <w:r w:rsidRPr="00481D2D">
        <w:tab/>
        <w:t>A general-purpose IP-CAN bearer:</w:t>
      </w:r>
    </w:p>
    <w:p w14:paraId="5BCECDF7" w14:textId="77777777" w:rsidR="0041321F" w:rsidRPr="00481D2D" w:rsidRDefault="0041321F" w:rsidP="0041321F">
      <w:pPr>
        <w:pStyle w:val="B3"/>
      </w:pPr>
      <w:r w:rsidRPr="00481D2D">
        <w:tab/>
        <w:t>The UE may decide to use a general-purpose IP-CAN bearer to carry IM CN subsystem-related signalling. The UE may carry both signalling and media on the general-purpose IP-CAN bearer</w:t>
      </w:r>
      <w:r w:rsidR="00707053" w:rsidRPr="00481D2D">
        <w:t>;</w:t>
      </w:r>
      <w:r w:rsidR="00BA291D" w:rsidRPr="00481D2D">
        <w:t xml:space="preserve"> and</w:t>
      </w:r>
    </w:p>
    <w:p w14:paraId="27C07298" w14:textId="77777777" w:rsidR="0041321F" w:rsidRPr="00481D2D" w:rsidRDefault="0041321F" w:rsidP="0041321F">
      <w:pPr>
        <w:pStyle w:val="B1"/>
      </w:pPr>
      <w:r w:rsidRPr="00481D2D">
        <w:t>c)</w:t>
      </w:r>
      <w:r w:rsidRPr="00481D2D">
        <w:tab/>
        <w:t>discover a P-CSCF.</w:t>
      </w:r>
    </w:p>
    <w:p w14:paraId="1CF90058" w14:textId="77777777" w:rsidR="00A463DB" w:rsidRPr="00481D2D" w:rsidRDefault="00A463DB" w:rsidP="00A463DB">
      <w:pPr>
        <w:pStyle w:val="B1"/>
      </w:pPr>
      <w:r w:rsidRPr="00481D2D">
        <w:tab/>
        <w:t>The methods for P-CSCF discovery are:</w:t>
      </w:r>
    </w:p>
    <w:p w14:paraId="178F029E" w14:textId="77777777" w:rsidR="00A463DB" w:rsidRPr="00481D2D" w:rsidRDefault="00A463DB" w:rsidP="00A463DB">
      <w:pPr>
        <w:pStyle w:val="B2"/>
      </w:pPr>
      <w:r w:rsidRPr="00481D2D">
        <w:t>I.</w:t>
      </w:r>
      <w:r w:rsidRPr="00481D2D">
        <w:tab/>
        <w:t>Use DHCP mechanism</w:t>
      </w:r>
    </w:p>
    <w:p w14:paraId="64642849" w14:textId="77777777" w:rsidR="00A463DB" w:rsidRPr="00481D2D" w:rsidRDefault="00A463DB" w:rsidP="00A463DB">
      <w:pPr>
        <w:pStyle w:val="B2"/>
      </w:pPr>
      <w:r w:rsidRPr="00481D2D">
        <w:t>II</w:t>
      </w:r>
      <w:r w:rsidRPr="00481D2D">
        <w:tab/>
        <w:t xml:space="preserve">Retrieve the list of P-CSCF address(es) stored in the </w:t>
      </w:r>
      <w:smartTag w:uri="urn:schemas-microsoft-com:office:smarttags" w:element="stockticker">
        <w:r w:rsidRPr="00481D2D">
          <w:t>IMC</w:t>
        </w:r>
      </w:smartTag>
    </w:p>
    <w:p w14:paraId="716A5DE5" w14:textId="77777777" w:rsidR="00A463DB" w:rsidRPr="00481D2D" w:rsidRDefault="00A463DB" w:rsidP="00A463DB">
      <w:pPr>
        <w:pStyle w:val="B2"/>
      </w:pPr>
      <w:r w:rsidRPr="00481D2D">
        <w:t>III</w:t>
      </w:r>
      <w:r w:rsidRPr="00481D2D">
        <w:tab/>
        <w:t xml:space="preserve">Obtain the list of P-CSCF </w:t>
      </w:r>
      <w:r w:rsidR="00707053" w:rsidRPr="00481D2D">
        <w:t xml:space="preserve">address(es) </w:t>
      </w:r>
      <w:r w:rsidRPr="00481D2D">
        <w:t>from the IMS management object</w:t>
      </w:r>
    </w:p>
    <w:p w14:paraId="18A1112E" w14:textId="77777777" w:rsidR="0041321F" w:rsidRPr="00481D2D" w:rsidRDefault="0041321F" w:rsidP="0041321F">
      <w:pPr>
        <w:pStyle w:val="B1"/>
      </w:pPr>
      <w:r w:rsidRPr="00481D2D">
        <w:tab/>
      </w:r>
      <w:r w:rsidR="00A463DB" w:rsidRPr="00481D2D">
        <w:t xml:space="preserve">The UE can freely select method I, II, or III for P-CSCF discovery. </w:t>
      </w:r>
      <w:r w:rsidRPr="00481D2D">
        <w:t>If DHCP is used, the following procedures apply:</w:t>
      </w:r>
    </w:p>
    <w:p w14:paraId="761CD644" w14:textId="77777777" w:rsidR="0041321F" w:rsidRPr="00481D2D" w:rsidRDefault="0041321F" w:rsidP="0041321F">
      <w:pPr>
        <w:pStyle w:val="B2"/>
      </w:pPr>
      <w:r w:rsidRPr="00481D2D">
        <w:tab/>
        <w:t>Upon establishing an IP-CAN bearer, the UE may use the Dynamic Host Configuration Protocol (DHCP) specified in RFC 2131 [40A] or Dynamic Host Configuration Protocol for IPv6 (DHCPv6) specified in RFC 3315 [40] to discover the P-CSCF.</w:t>
      </w:r>
    </w:p>
    <w:p w14:paraId="4B54F69F" w14:textId="77777777" w:rsidR="000B46B6" w:rsidRPr="00481D2D" w:rsidRDefault="0041321F" w:rsidP="0041321F">
      <w:pPr>
        <w:pStyle w:val="B2"/>
      </w:pPr>
      <w:r w:rsidRPr="00481D2D">
        <w:tab/>
        <w:t xml:space="preserve">Prior to accessing the DHCP server, the UE </w:t>
      </w:r>
      <w:r w:rsidR="00707053" w:rsidRPr="00481D2D">
        <w:t xml:space="preserve">will have obtained </w:t>
      </w:r>
      <w:r w:rsidRPr="00481D2D">
        <w:t>an IP address via means other than DHCP and DHCPv6, see 3GPP2 X.S0011-</w:t>
      </w:r>
      <w:r w:rsidR="00AD2F1C" w:rsidRPr="00481D2D">
        <w:t>E</w:t>
      </w:r>
      <w:r w:rsidRPr="00481D2D">
        <w:t> [</w:t>
      </w:r>
      <w:r w:rsidR="009F2528" w:rsidRPr="00481D2D">
        <w:t>127</w:t>
      </w:r>
      <w:r w:rsidRPr="00481D2D">
        <w:t>].</w:t>
      </w:r>
    </w:p>
    <w:p w14:paraId="15861EC9" w14:textId="77777777" w:rsidR="0041321F" w:rsidRPr="00481D2D" w:rsidRDefault="0041321F" w:rsidP="0041321F">
      <w:pPr>
        <w:pStyle w:val="B2"/>
      </w:pPr>
      <w:r w:rsidRPr="00481D2D">
        <w:tab/>
        <w:t xml:space="preserve">If the UE uses DHCP for P-CSCF discovery and the UE is unaware of the address of the DHCP </w:t>
      </w:r>
      <w:r w:rsidR="00707053" w:rsidRPr="00481D2D">
        <w:t>server</w:t>
      </w:r>
      <w:r w:rsidRPr="00481D2D">
        <w:t xml:space="preserve">, the UE shall send the DHCPINFORM using the limited broadcast IP address (i.e., 255.255.255.255) and UDP port 67. If the UE knows the IP address of the DHCP server, the UE shall send the DHCPINFORM to the DHCP </w:t>
      </w:r>
      <w:r w:rsidR="00C276A1" w:rsidRPr="00481D2D">
        <w:t xml:space="preserve">server's </w:t>
      </w:r>
      <w:r w:rsidRPr="00481D2D">
        <w:t>unicast IP address and UDP port 67. The DHCP server shall send the DHCPACK on the IP address specified in the Client IP Address field of the DHCPINFORM.</w:t>
      </w:r>
      <w:r w:rsidR="004F7ABB" w:rsidRPr="00481D2D">
        <w:t xml:space="preserve"> </w:t>
      </w:r>
      <w:r w:rsidRPr="00481D2D">
        <w:t>The DHCP server may include</w:t>
      </w:r>
      <w:r w:rsidR="00707053" w:rsidRPr="00481D2D">
        <w:t>,</w:t>
      </w:r>
      <w:r w:rsidRPr="00481D2D">
        <w:t xml:space="preserve"> in the DHCPACK</w:t>
      </w:r>
      <w:r w:rsidR="00707053" w:rsidRPr="00481D2D">
        <w:t>,</w:t>
      </w:r>
      <w:r w:rsidRPr="00481D2D">
        <w:t xml:space="preserve"> the SIP Server DHCP Option specified in RFC 3361 [35A], which carries either a list of IPv4 address(es) of the P-CSCF(s) or a list of DNS fully qualified domain name(s) </w:t>
      </w:r>
      <w:r w:rsidRPr="00481D2D">
        <w:rPr>
          <w:rFonts w:eastAsia="MS Mincho"/>
        </w:rPr>
        <w:t>that can be mapped to one or more</w:t>
      </w:r>
      <w:r w:rsidRPr="00481D2D">
        <w:t xml:space="preserve"> P-CSCF(s). If the UE uses DHCPv6 for P-CSCF discovery and the UE is unaware of the address of the DHCP Server, the UE shall send an Information Request using the IPv6 multicast address FF02::1:2 and the UDP port 547. If the UE knows the IP address of the DHCPv6 server, the UE shall send the Information Request message to the DHCPv6 </w:t>
      </w:r>
      <w:r w:rsidR="00C276A1" w:rsidRPr="00481D2D">
        <w:t xml:space="preserve">server's </w:t>
      </w:r>
      <w:r w:rsidRPr="00481D2D">
        <w:t>IP address and UDP port 547. In the Information Request, the UE may request either one or both the SIP Servers Domain Name List option and the SIP Servers IPv6 Address List option specified in RFC 3319 [41].</w:t>
      </w:r>
      <w:r w:rsidR="004F7ABB" w:rsidRPr="00481D2D">
        <w:t xml:space="preserve"> </w:t>
      </w:r>
      <w:r w:rsidRPr="00481D2D">
        <w:t>The DHCP server shall send the Reply to the IP address specified in the Information</w:t>
      </w:r>
      <w:r w:rsidR="00707053" w:rsidRPr="00481D2D">
        <w:t xml:space="preserve"> </w:t>
      </w:r>
      <w:r w:rsidRPr="00481D2D">
        <w:t>Request.</w:t>
      </w:r>
      <w:r w:rsidR="004F7ABB" w:rsidRPr="00481D2D">
        <w:t xml:space="preserve"> </w:t>
      </w:r>
      <w:r w:rsidRPr="00481D2D">
        <w:t>The DHCP server may include in the Reply either one or both the SIP Servers Domain Name List option and the SIP Servers IPv6 Address List option, as requested by the UE.</w:t>
      </w:r>
    </w:p>
    <w:p w14:paraId="5557C382" w14:textId="77777777" w:rsidR="0041321F" w:rsidRPr="00481D2D" w:rsidRDefault="0041321F" w:rsidP="0041321F">
      <w:pPr>
        <w:pStyle w:val="B1"/>
      </w:pPr>
      <w:r w:rsidRPr="00481D2D">
        <w:tab/>
        <w:t>In case several P-CSCF's IP addresses or domain names are provided to the UE, the UE shall perform P-CSCF selection according to RFC 3361 [35A] or RFC 3319 [41]. The UE shall perform the procedure for the resolution of domain name according to RFC 3263 [27A].</w:t>
      </w:r>
    </w:p>
    <w:p w14:paraId="22F43ECD" w14:textId="77777777" w:rsidR="00FC0D48" w:rsidRPr="00481D2D" w:rsidRDefault="00FC0D48" w:rsidP="005D46C4">
      <w:pPr>
        <w:pStyle w:val="Heading3"/>
      </w:pPr>
      <w:bookmarkStart w:id="1787" w:name="_Toc106890021"/>
      <w:r w:rsidRPr="00481D2D">
        <w:t>M.2.2.1A</w:t>
      </w:r>
      <w:r w:rsidRPr="00481D2D">
        <w:tab/>
        <w:t>Modification of IP-CAN used for SIP signalling</w:t>
      </w:r>
      <w:bookmarkEnd w:id="1787"/>
    </w:p>
    <w:p w14:paraId="0F19F985" w14:textId="77777777" w:rsidR="00FC0D48" w:rsidRPr="00481D2D" w:rsidRDefault="00FC0D48" w:rsidP="00FC0D48">
      <w:r w:rsidRPr="00481D2D">
        <w:t>Not applicable.</w:t>
      </w:r>
    </w:p>
    <w:p w14:paraId="72861BE2" w14:textId="77777777" w:rsidR="00FC0D48" w:rsidRPr="00481D2D" w:rsidRDefault="00FC0D48" w:rsidP="005D46C4">
      <w:pPr>
        <w:pStyle w:val="Heading3"/>
      </w:pPr>
      <w:bookmarkStart w:id="1788" w:name="_Toc106890022"/>
      <w:r w:rsidRPr="00481D2D">
        <w:t>M.2.2.1B</w:t>
      </w:r>
      <w:r w:rsidRPr="00481D2D">
        <w:tab/>
        <w:t>Re-establishment of the IP-CAN used for SIP signalling</w:t>
      </w:r>
      <w:bookmarkEnd w:id="1788"/>
    </w:p>
    <w:p w14:paraId="1DE8B2A0" w14:textId="77777777" w:rsidR="00FC0D48" w:rsidRPr="00481D2D" w:rsidRDefault="00FC0D48" w:rsidP="00FC0D48">
      <w:r w:rsidRPr="00481D2D">
        <w:t>Not applicable.</w:t>
      </w:r>
    </w:p>
    <w:p w14:paraId="031971FB" w14:textId="77777777" w:rsidR="00CF4CC6" w:rsidRPr="00481D2D" w:rsidRDefault="00CF4CC6" w:rsidP="005D46C4">
      <w:pPr>
        <w:pStyle w:val="Heading3"/>
      </w:pPr>
      <w:bookmarkStart w:id="1789" w:name="_Toc106890023"/>
      <w:r w:rsidRPr="00481D2D">
        <w:t>M.2.2.1C</w:t>
      </w:r>
      <w:r w:rsidRPr="00481D2D">
        <w:tab/>
        <w:t>P-CSCF restoration procedure</w:t>
      </w:r>
      <w:bookmarkEnd w:id="1789"/>
    </w:p>
    <w:p w14:paraId="02365319" w14:textId="77777777" w:rsidR="00CF4CC6" w:rsidRPr="00481D2D" w:rsidRDefault="00F81BD4" w:rsidP="00CF4CC6">
      <w:r w:rsidRPr="00481D2D">
        <w:t xml:space="preserve">A </w:t>
      </w:r>
      <w:r w:rsidR="00CF4CC6" w:rsidRPr="00481D2D">
        <w:t xml:space="preserve">UE supporting the P-CSCF restoration procedure uses the keep-alive procedures described in </w:t>
      </w:r>
      <w:r w:rsidR="00B07A35" w:rsidRPr="00481D2D">
        <w:t>RFC 6223</w:t>
      </w:r>
      <w:r w:rsidR="00CF4CC6" w:rsidRPr="00481D2D">
        <w:t> [143].</w:t>
      </w:r>
    </w:p>
    <w:p w14:paraId="791EA04D" w14:textId="77777777" w:rsidR="00CF4CC6" w:rsidRPr="00481D2D" w:rsidRDefault="00CF4CC6" w:rsidP="00CF4CC6">
      <w:r w:rsidRPr="00481D2D">
        <w:t xml:space="preserve">If the P-CSCF fails to respond to the keep-alive request the UE shall </w:t>
      </w:r>
      <w:r w:rsidRPr="00481D2D">
        <w:rPr>
          <w:color w:val="000000"/>
        </w:rPr>
        <w:t>acquire</w:t>
      </w:r>
      <w:r w:rsidR="00F81BD4" w:rsidRPr="00481D2D">
        <w:rPr>
          <w:color w:val="000000"/>
        </w:rPr>
        <w:t xml:space="preserve"> </w:t>
      </w:r>
      <w:r w:rsidRPr="00481D2D">
        <w:t xml:space="preserve">a </w:t>
      </w:r>
      <w:r w:rsidR="00F81BD4" w:rsidRPr="00481D2D">
        <w:t xml:space="preserve">different </w:t>
      </w:r>
      <w:r w:rsidRPr="00481D2D">
        <w:t xml:space="preserve">P-CSCF address using any of the methods described in the subclause M.2.2.1 and perform an initial </w:t>
      </w:r>
      <w:r w:rsidR="00F81BD4" w:rsidRPr="00481D2D">
        <w:t xml:space="preserve">registration </w:t>
      </w:r>
      <w:r w:rsidRPr="00481D2D">
        <w:t>as specified in subclause 5.1.</w:t>
      </w:r>
    </w:p>
    <w:p w14:paraId="26F89FFB" w14:textId="77777777" w:rsidR="00FC0D48" w:rsidRPr="00481D2D" w:rsidRDefault="00FC0D48" w:rsidP="005D46C4">
      <w:pPr>
        <w:pStyle w:val="Heading3"/>
      </w:pPr>
      <w:bookmarkStart w:id="1790" w:name="_Toc106890024"/>
      <w:r w:rsidRPr="00481D2D">
        <w:t>M.2.2.2</w:t>
      </w:r>
      <w:r w:rsidRPr="00481D2D">
        <w:tab/>
        <w:t>Void</w:t>
      </w:r>
      <w:bookmarkEnd w:id="1790"/>
    </w:p>
    <w:p w14:paraId="2B1E35AE" w14:textId="77777777" w:rsidR="0041321F" w:rsidRPr="00481D2D" w:rsidRDefault="005A382B" w:rsidP="005D46C4">
      <w:pPr>
        <w:pStyle w:val="Heading3"/>
      </w:pPr>
      <w:bookmarkStart w:id="1791" w:name="_Toc106890025"/>
      <w:r w:rsidRPr="00481D2D">
        <w:t>M</w:t>
      </w:r>
      <w:r w:rsidR="0041321F" w:rsidRPr="00481D2D">
        <w:t>.2.2.</w:t>
      </w:r>
      <w:r w:rsidR="00FC0D48" w:rsidRPr="00481D2D">
        <w:t>3</w:t>
      </w:r>
      <w:r w:rsidR="0041321F" w:rsidRPr="00481D2D">
        <w:tab/>
        <w:t>IP-CAN bearer control point support of DHCP based P-CSCF discovery</w:t>
      </w:r>
      <w:bookmarkEnd w:id="1791"/>
    </w:p>
    <w:p w14:paraId="40FE115A" w14:textId="77777777" w:rsidR="0041321F" w:rsidRPr="00481D2D" w:rsidRDefault="0041321F" w:rsidP="0041321F">
      <w:r w:rsidRPr="00481D2D">
        <w:t>The IP-CAN bearer control point, or Home Agent in case of Mobile IP with reverse tunneling, may forward the packet to one or more local DHCP servers, or relay the packet to a specific DHCP server. The IP-CAN bearer control point, or Home Agent in case of Mobile IP with reverse tunnelling, shall not forward the DHCPINFORM (or Information-Request) to any UE.</w:t>
      </w:r>
    </w:p>
    <w:p w14:paraId="6DEC8BEC" w14:textId="77777777" w:rsidR="0041321F" w:rsidRPr="00481D2D" w:rsidRDefault="0041321F" w:rsidP="0041321F">
      <w:pPr>
        <w:pStyle w:val="NO"/>
      </w:pPr>
      <w:r w:rsidRPr="00481D2D">
        <w:t>NOTE 1:</w:t>
      </w:r>
      <w:r w:rsidRPr="00481D2D">
        <w:tab/>
        <w:t>For forwarding the DHCPINFORM or Information-Request, the IP-CAN bearer control point, or Home Agent in case of Mobile IP with reverse tunnelling, does not change the destination IP address of the packet.</w:t>
      </w:r>
    </w:p>
    <w:p w14:paraId="26C0E1F5" w14:textId="77777777" w:rsidR="0041321F" w:rsidRPr="00481D2D" w:rsidRDefault="0041321F" w:rsidP="0041321F">
      <w:pPr>
        <w:pStyle w:val="NO"/>
      </w:pPr>
      <w:r w:rsidRPr="00481D2D">
        <w:t>NOTE 2:</w:t>
      </w:r>
      <w:r w:rsidRPr="00481D2D">
        <w:tab/>
        <w:t xml:space="preserve">For relaying the DHCPINFORM or Information-Request, the IP-CAN bearer control point, or Home Agent in case of Mobile IP with reverse tunnelling inserts a DHCP </w:t>
      </w:r>
      <w:r w:rsidR="00C276A1" w:rsidRPr="00481D2D">
        <w:t xml:space="preserve">server's </w:t>
      </w:r>
      <w:r w:rsidRPr="00481D2D">
        <w:t>IP address in the destination IP address field of the packet.</w:t>
      </w:r>
    </w:p>
    <w:p w14:paraId="50A94C58" w14:textId="77777777" w:rsidR="00FC0D48" w:rsidRPr="00481D2D" w:rsidRDefault="00FC0D48" w:rsidP="005D46C4">
      <w:pPr>
        <w:pStyle w:val="Heading3"/>
      </w:pPr>
      <w:bookmarkStart w:id="1792" w:name="_Toc106890026"/>
      <w:r w:rsidRPr="00481D2D">
        <w:t>M.2.2.4</w:t>
      </w:r>
      <w:r w:rsidRPr="00481D2D">
        <w:tab/>
        <w:t>Void</w:t>
      </w:r>
      <w:bookmarkEnd w:id="1792"/>
    </w:p>
    <w:p w14:paraId="09E2ABBB" w14:textId="77777777" w:rsidR="00FC0D48" w:rsidRPr="00481D2D" w:rsidRDefault="00FC0D48" w:rsidP="005D46C4">
      <w:pPr>
        <w:pStyle w:val="Heading3"/>
      </w:pPr>
      <w:bookmarkStart w:id="1793" w:name="_Toc106890027"/>
      <w:r w:rsidRPr="00481D2D">
        <w:t>M.2.2.5</w:t>
      </w:r>
      <w:r w:rsidRPr="00481D2D">
        <w:tab/>
        <w:t>Handling of the IP-CAN for media</w:t>
      </w:r>
      <w:bookmarkEnd w:id="1793"/>
    </w:p>
    <w:p w14:paraId="57E2DDA7" w14:textId="77777777" w:rsidR="00FC0D48" w:rsidRPr="00481D2D" w:rsidRDefault="00FC0D48" w:rsidP="005D46C4">
      <w:pPr>
        <w:pStyle w:val="Heading4"/>
      </w:pPr>
      <w:bookmarkStart w:id="1794" w:name="_Toc106890028"/>
      <w:r w:rsidRPr="00481D2D">
        <w:t>M.2.2.5.1</w:t>
      </w:r>
      <w:r w:rsidRPr="00481D2D">
        <w:tab/>
        <w:t>General requirements</w:t>
      </w:r>
      <w:bookmarkEnd w:id="1794"/>
    </w:p>
    <w:p w14:paraId="355E3CC4" w14:textId="77777777" w:rsidR="00FC0D48" w:rsidRPr="00481D2D" w:rsidRDefault="00FC0D48" w:rsidP="00FC0D48">
      <w:r w:rsidRPr="00481D2D">
        <w:t>Not applicable.</w:t>
      </w:r>
    </w:p>
    <w:p w14:paraId="7B4DF0A9" w14:textId="77777777" w:rsidR="00FC0D48" w:rsidRPr="00481D2D" w:rsidRDefault="00FC0D48" w:rsidP="005D46C4">
      <w:pPr>
        <w:pStyle w:val="Heading4"/>
      </w:pPr>
      <w:bookmarkStart w:id="1795" w:name="_Toc106890029"/>
      <w:r w:rsidRPr="00481D2D">
        <w:t>M.2.2.5.1A</w:t>
      </w:r>
      <w:r w:rsidRPr="00481D2D">
        <w:tab/>
        <w:t>Activation or modification of IP-CAN for media by the UE</w:t>
      </w:r>
      <w:bookmarkEnd w:id="1795"/>
    </w:p>
    <w:p w14:paraId="78166BD7" w14:textId="77777777" w:rsidR="00FC0D48" w:rsidRPr="00481D2D" w:rsidRDefault="00FC0D48" w:rsidP="00FC0D48">
      <w:r w:rsidRPr="00481D2D">
        <w:t>Not applicable.</w:t>
      </w:r>
    </w:p>
    <w:p w14:paraId="0F341F67" w14:textId="77777777" w:rsidR="00FC0D48" w:rsidRPr="00481D2D" w:rsidRDefault="00FC0D48" w:rsidP="005D46C4">
      <w:pPr>
        <w:pStyle w:val="Heading4"/>
      </w:pPr>
      <w:bookmarkStart w:id="1796" w:name="_Toc106890030"/>
      <w:r w:rsidRPr="00481D2D">
        <w:t>M.2.2.5.1B</w:t>
      </w:r>
      <w:r w:rsidRPr="00481D2D">
        <w:tab/>
        <w:t>Activation or modification of IP-CAN for media by the network</w:t>
      </w:r>
      <w:bookmarkEnd w:id="1796"/>
    </w:p>
    <w:p w14:paraId="5DA5757A" w14:textId="77777777" w:rsidR="00FC0D48" w:rsidRPr="00481D2D" w:rsidRDefault="00FC0D48" w:rsidP="00FC0D48">
      <w:r w:rsidRPr="00481D2D">
        <w:t>Not applicable.</w:t>
      </w:r>
    </w:p>
    <w:p w14:paraId="2F98B8F7" w14:textId="77777777" w:rsidR="00EA2232" w:rsidRPr="00481D2D" w:rsidRDefault="00EA2232" w:rsidP="005D46C4">
      <w:pPr>
        <w:pStyle w:val="Heading4"/>
      </w:pPr>
      <w:bookmarkStart w:id="1797" w:name="_Toc106890031"/>
      <w:r w:rsidRPr="00481D2D">
        <w:t>M.2.2.5.1C</w:t>
      </w:r>
      <w:r w:rsidRPr="00481D2D">
        <w:tab/>
        <w:t>Deactivation of IP-CAN for media</w:t>
      </w:r>
      <w:bookmarkEnd w:id="1797"/>
    </w:p>
    <w:p w14:paraId="10FCA7F0" w14:textId="77777777" w:rsidR="00EA2232" w:rsidRPr="00481D2D" w:rsidRDefault="00EA2232" w:rsidP="00EA2232">
      <w:r w:rsidRPr="00481D2D">
        <w:t>Not applicable.</w:t>
      </w:r>
    </w:p>
    <w:p w14:paraId="47C34B40" w14:textId="77777777" w:rsidR="00FC0D48" w:rsidRPr="00481D2D" w:rsidRDefault="00FC0D48" w:rsidP="005D46C4">
      <w:pPr>
        <w:pStyle w:val="Heading4"/>
      </w:pPr>
      <w:bookmarkStart w:id="1798" w:name="_Toc106890032"/>
      <w:r w:rsidRPr="00481D2D">
        <w:t>M.2.2.5.2</w:t>
      </w:r>
      <w:r w:rsidRPr="00481D2D">
        <w:tab/>
        <w:t>Special requirements applying to forked responses</w:t>
      </w:r>
      <w:bookmarkEnd w:id="1798"/>
    </w:p>
    <w:p w14:paraId="2A2A9E68" w14:textId="77777777" w:rsidR="00FC0D48" w:rsidRPr="00481D2D" w:rsidRDefault="00FC0D48" w:rsidP="00FC0D48">
      <w:r w:rsidRPr="00481D2D">
        <w:t>Not applicable.</w:t>
      </w:r>
    </w:p>
    <w:p w14:paraId="400BD28C" w14:textId="77777777" w:rsidR="00FC0D48" w:rsidRPr="00481D2D" w:rsidRDefault="00FC0D48" w:rsidP="005D46C4">
      <w:pPr>
        <w:pStyle w:val="Heading4"/>
      </w:pPr>
      <w:bookmarkStart w:id="1799" w:name="_Toc106890033"/>
      <w:r w:rsidRPr="00481D2D">
        <w:t>M.2.2.5.3</w:t>
      </w:r>
      <w:r w:rsidRPr="00481D2D">
        <w:tab/>
        <w:t>Unsuccessful situations</w:t>
      </w:r>
      <w:bookmarkEnd w:id="1799"/>
    </w:p>
    <w:p w14:paraId="20992BBD" w14:textId="77777777" w:rsidR="00FC0D48" w:rsidRPr="00481D2D" w:rsidRDefault="00FC0D48" w:rsidP="00FC0D48">
      <w:r w:rsidRPr="00481D2D">
        <w:t>Not applicable.</w:t>
      </w:r>
    </w:p>
    <w:p w14:paraId="2F2FB433" w14:textId="77777777" w:rsidR="00FC0D48" w:rsidRPr="00481D2D" w:rsidRDefault="00FC0D48" w:rsidP="005D46C4">
      <w:pPr>
        <w:pStyle w:val="Heading3"/>
      </w:pPr>
      <w:bookmarkStart w:id="1800" w:name="_Toc106890034"/>
      <w:r w:rsidRPr="00481D2D">
        <w:t>M.2.2.6</w:t>
      </w:r>
      <w:r w:rsidRPr="00481D2D">
        <w:tab/>
        <w:t>Emergency service</w:t>
      </w:r>
      <w:bookmarkEnd w:id="1800"/>
    </w:p>
    <w:p w14:paraId="5420C764" w14:textId="77777777" w:rsidR="00C16614" w:rsidRPr="00481D2D" w:rsidRDefault="00C16614" w:rsidP="005D46C4">
      <w:pPr>
        <w:pStyle w:val="Heading4"/>
      </w:pPr>
      <w:bookmarkStart w:id="1801" w:name="_Toc106890035"/>
      <w:r w:rsidRPr="00481D2D">
        <w:t>M.2.2.6.1</w:t>
      </w:r>
      <w:r w:rsidRPr="00481D2D">
        <w:tab/>
        <w:t>General</w:t>
      </w:r>
      <w:bookmarkEnd w:id="1801"/>
    </w:p>
    <w:p w14:paraId="088E3062" w14:textId="77777777" w:rsidR="00490382" w:rsidRPr="00481D2D" w:rsidRDefault="00490382" w:rsidP="00490382">
      <w:r w:rsidRPr="00481D2D">
        <w:t>When establishing an HRPD session to perform emergency registration, the UE shall follow the procedures defined in 3GPP2</w:t>
      </w:r>
      <w:r w:rsidR="00682FD6" w:rsidRPr="00481D2D">
        <w:t> </w:t>
      </w:r>
      <w:r w:rsidRPr="00481D2D">
        <w:t>X.S0060</w:t>
      </w:r>
      <w:r w:rsidR="00682FD6" w:rsidRPr="00481D2D">
        <w:t> </w:t>
      </w:r>
      <w:r w:rsidRPr="00481D2D">
        <w:t>[86B].</w:t>
      </w:r>
    </w:p>
    <w:p w14:paraId="51E2C60A" w14:textId="77777777" w:rsidR="000B46B6" w:rsidRPr="00481D2D" w:rsidRDefault="00490382" w:rsidP="00490382">
      <w:r w:rsidRPr="00481D2D">
        <w:t>To determine whether the HRPD UE is attached to the home network or to the visited network, the UE shall compare the Carrier ID values obtained per 3GPP2</w:t>
      </w:r>
      <w:r w:rsidR="00682FD6" w:rsidRPr="00481D2D">
        <w:t> </w:t>
      </w:r>
      <w:r w:rsidRPr="00481D2D">
        <w:t>X.S0060</w:t>
      </w:r>
      <w:r w:rsidR="00682FD6" w:rsidRPr="00481D2D">
        <w:t> </w:t>
      </w:r>
      <w:r w:rsidRPr="00481D2D">
        <w:t>[86B]. If the Carrier ID of the network the UE is attached to does not match with the provisioned Carrier ID, then for the purpose of emergency calls in the IM CN subsystem the UE shall consider to be attached to a visited network.</w:t>
      </w:r>
    </w:p>
    <w:p w14:paraId="03D44E72" w14:textId="77777777" w:rsidR="00490382" w:rsidRPr="00481D2D" w:rsidRDefault="00490382" w:rsidP="00490382">
      <w:pPr>
        <w:pStyle w:val="NO"/>
      </w:pPr>
      <w:r w:rsidRPr="00481D2D">
        <w:t>NOTE:</w:t>
      </w:r>
      <w:r w:rsidRPr="00481D2D">
        <w:tab/>
        <w:t>For 3GPP2-1X and 3GPP2-UMB, no IP-CAN specific support is provided in the current release. No carrier identification is provided for 3GPP2-1X or 3GPP2-UMB in the P-Access-Network-Info header field, and thus there is no IMS specific procedure for identifying that the UE is in the home network.</w:t>
      </w:r>
    </w:p>
    <w:p w14:paraId="02D2129B" w14:textId="77777777" w:rsidR="001E245D" w:rsidRPr="00481D2D" w:rsidRDefault="001E245D" w:rsidP="005D46C4">
      <w:pPr>
        <w:pStyle w:val="Heading4"/>
        <w:rPr>
          <w:lang w:eastAsia="ja-JP"/>
        </w:rPr>
      </w:pPr>
      <w:bookmarkStart w:id="1802" w:name="_Toc106890036"/>
      <w:r w:rsidRPr="00481D2D">
        <w:t>M.2.2.6.1A</w:t>
      </w:r>
      <w:r w:rsidRPr="00481D2D">
        <w:tab/>
      </w:r>
      <w:r w:rsidRPr="00481D2D">
        <w:rPr>
          <w:lang w:eastAsia="ja-JP"/>
        </w:rPr>
        <w:t>Type of emergency service derived from emergency service category value</w:t>
      </w:r>
      <w:bookmarkEnd w:id="1802"/>
    </w:p>
    <w:p w14:paraId="502077B5" w14:textId="77777777" w:rsidR="001E245D" w:rsidRPr="00481D2D" w:rsidRDefault="001E245D" w:rsidP="001E245D">
      <w:r w:rsidRPr="00481D2D">
        <w:t>Not applicable.</w:t>
      </w:r>
    </w:p>
    <w:p w14:paraId="089D4BD4" w14:textId="77777777" w:rsidR="001E245D" w:rsidRPr="00481D2D" w:rsidRDefault="001E245D" w:rsidP="005D46C4">
      <w:pPr>
        <w:pStyle w:val="Heading4"/>
      </w:pPr>
      <w:bookmarkStart w:id="1803" w:name="_Toc106890037"/>
      <w:r w:rsidRPr="00481D2D">
        <w:t>M.2.2.6.1B</w:t>
      </w:r>
      <w:r w:rsidRPr="00481D2D">
        <w:tab/>
      </w:r>
      <w:r w:rsidRPr="00481D2D">
        <w:rPr>
          <w:lang w:eastAsia="ja-JP"/>
        </w:rPr>
        <w:t xml:space="preserve">Type of emergency service derived from extended local </w:t>
      </w:r>
      <w:r w:rsidRPr="00481D2D">
        <w:t>emergency number list</w:t>
      </w:r>
      <w:bookmarkEnd w:id="1803"/>
    </w:p>
    <w:p w14:paraId="1572ABCE" w14:textId="77777777" w:rsidR="001E245D" w:rsidRPr="00481D2D" w:rsidRDefault="001E245D" w:rsidP="001E245D">
      <w:r w:rsidRPr="00481D2D">
        <w:t>Not applicable.</w:t>
      </w:r>
    </w:p>
    <w:p w14:paraId="6B35C29E" w14:textId="77777777" w:rsidR="00C16614" w:rsidRPr="00481D2D" w:rsidRDefault="00C16614" w:rsidP="005D46C4">
      <w:pPr>
        <w:pStyle w:val="Heading4"/>
      </w:pPr>
      <w:bookmarkStart w:id="1804" w:name="_Toc106890038"/>
      <w:r w:rsidRPr="00481D2D">
        <w:t>M.2.2.6.2</w:t>
      </w:r>
      <w:r w:rsidRPr="00481D2D">
        <w:tab/>
        <w:t>eCall type of emergency service</w:t>
      </w:r>
      <w:bookmarkEnd w:id="1804"/>
    </w:p>
    <w:p w14:paraId="08781DDD" w14:textId="77777777" w:rsidR="00C16614" w:rsidRPr="00481D2D" w:rsidRDefault="00C16614" w:rsidP="00C16614">
      <w:r w:rsidRPr="00481D2D">
        <w:t>The UE shall not send an INVITE request with Request-URI set to "urn:service:sos.ecall.manual" or "urn:service:sos.ecall.automatic".</w:t>
      </w:r>
    </w:p>
    <w:p w14:paraId="031E6182" w14:textId="77777777" w:rsidR="00D246B1" w:rsidRPr="00481D2D" w:rsidRDefault="00D246B1" w:rsidP="005D46C4">
      <w:pPr>
        <w:pStyle w:val="Heading4"/>
      </w:pPr>
      <w:bookmarkStart w:id="1805" w:name="_Toc106890039"/>
      <w:r w:rsidRPr="00481D2D">
        <w:t>M.2.2.6.3</w:t>
      </w:r>
      <w:r w:rsidRPr="00481D2D">
        <w:tab/>
        <w:t>Current location discovery during an emergency call</w:t>
      </w:r>
      <w:bookmarkEnd w:id="1805"/>
    </w:p>
    <w:p w14:paraId="3F8F70DF" w14:textId="77777777" w:rsidR="00D246B1" w:rsidRPr="00481D2D" w:rsidRDefault="00D246B1" w:rsidP="00C16614">
      <w:r w:rsidRPr="00481D2D">
        <w:t>Void.</w:t>
      </w:r>
    </w:p>
    <w:p w14:paraId="7CEA0123" w14:textId="77777777" w:rsidR="00FC0D48" w:rsidRPr="00481D2D" w:rsidRDefault="00FC0D48" w:rsidP="005D46C4">
      <w:pPr>
        <w:pStyle w:val="Heading1"/>
      </w:pPr>
      <w:bookmarkStart w:id="1806" w:name="_Toc106890040"/>
      <w:r w:rsidRPr="00481D2D">
        <w:t>M.2A</w:t>
      </w:r>
      <w:r w:rsidRPr="00481D2D">
        <w:tab/>
        <w:t>Usage of SDP</w:t>
      </w:r>
      <w:bookmarkEnd w:id="1806"/>
    </w:p>
    <w:p w14:paraId="383AA2A9" w14:textId="77777777" w:rsidR="00717796" w:rsidRPr="00481D2D" w:rsidRDefault="00717796" w:rsidP="005D46C4">
      <w:pPr>
        <w:pStyle w:val="Heading2"/>
        <w:rPr>
          <w:snapToGrid w:val="0"/>
        </w:rPr>
      </w:pPr>
      <w:bookmarkStart w:id="1807" w:name="_Toc106890041"/>
      <w:r w:rsidRPr="00481D2D">
        <w:t>M.2A.0</w:t>
      </w:r>
      <w:r w:rsidRPr="00481D2D">
        <w:rPr>
          <w:snapToGrid w:val="0"/>
        </w:rPr>
        <w:tab/>
        <w:t>General</w:t>
      </w:r>
      <w:bookmarkEnd w:id="1807"/>
    </w:p>
    <w:p w14:paraId="3C7F0C7B" w14:textId="77777777" w:rsidR="00717796" w:rsidRPr="00481D2D" w:rsidRDefault="00717796" w:rsidP="00717796">
      <w:r w:rsidRPr="00481D2D">
        <w:t>Not applicable.</w:t>
      </w:r>
    </w:p>
    <w:p w14:paraId="710E916A" w14:textId="77777777" w:rsidR="00FC0D48" w:rsidRPr="00481D2D" w:rsidRDefault="00FC0D48" w:rsidP="005D46C4">
      <w:pPr>
        <w:pStyle w:val="Heading2"/>
      </w:pPr>
      <w:bookmarkStart w:id="1808" w:name="_Toc106890042"/>
      <w:r w:rsidRPr="00481D2D">
        <w:t>M.2A.1</w:t>
      </w:r>
      <w:r w:rsidRPr="00481D2D">
        <w:tab/>
        <w:t>Impact on SDP offer / answer of activation or modification of IP-CAN for media by the network</w:t>
      </w:r>
      <w:bookmarkEnd w:id="1808"/>
    </w:p>
    <w:p w14:paraId="56ED7B54" w14:textId="77777777" w:rsidR="00FC0D48" w:rsidRPr="00481D2D" w:rsidRDefault="00FC0D48" w:rsidP="00FC0D48">
      <w:r w:rsidRPr="00481D2D">
        <w:t>Not applicable.</w:t>
      </w:r>
    </w:p>
    <w:p w14:paraId="6FA12E0A" w14:textId="77777777" w:rsidR="00FC0D48" w:rsidRPr="00481D2D" w:rsidRDefault="00FC0D48" w:rsidP="005D46C4">
      <w:pPr>
        <w:pStyle w:val="Heading2"/>
      </w:pPr>
      <w:bookmarkStart w:id="1809" w:name="_Toc106890043"/>
      <w:r w:rsidRPr="00481D2D">
        <w:t>M.2A.2</w:t>
      </w:r>
      <w:r w:rsidRPr="00481D2D">
        <w:tab/>
        <w:t>Handling of SDP at the terminating UE when originating UE has resources available and IP-CAN performs network-initiated resource reservation for terminating UE</w:t>
      </w:r>
      <w:bookmarkEnd w:id="1809"/>
    </w:p>
    <w:p w14:paraId="15701E63" w14:textId="77777777" w:rsidR="00FC0D48" w:rsidRPr="00481D2D" w:rsidRDefault="00FC0D48" w:rsidP="00FC0D48">
      <w:r w:rsidRPr="00481D2D">
        <w:t>Not applicable.</w:t>
      </w:r>
    </w:p>
    <w:p w14:paraId="094A6D0C" w14:textId="77777777" w:rsidR="00CD7EDA" w:rsidRPr="00481D2D" w:rsidRDefault="00CD7EDA" w:rsidP="005D46C4">
      <w:pPr>
        <w:pStyle w:val="Heading2"/>
      </w:pPr>
      <w:bookmarkStart w:id="1810" w:name="_Toc106890044"/>
      <w:r w:rsidRPr="00481D2D">
        <w:t>M.2A.3</w:t>
      </w:r>
      <w:r w:rsidRPr="00481D2D">
        <w:tab/>
        <w:t>Emergency service</w:t>
      </w:r>
      <w:bookmarkEnd w:id="1810"/>
    </w:p>
    <w:p w14:paraId="074617DD" w14:textId="77777777" w:rsidR="00CD7EDA" w:rsidRPr="00481D2D" w:rsidRDefault="00CD7EDA" w:rsidP="00CD7EDA">
      <w:r w:rsidRPr="00481D2D">
        <w:t>No additional procedures defined.</w:t>
      </w:r>
    </w:p>
    <w:p w14:paraId="270E3D19" w14:textId="77777777" w:rsidR="00726DA3" w:rsidRPr="00481D2D" w:rsidRDefault="00726DA3" w:rsidP="005D46C4">
      <w:pPr>
        <w:pStyle w:val="Heading1"/>
      </w:pPr>
      <w:bookmarkStart w:id="1811" w:name="_Toc106890045"/>
      <w:r w:rsidRPr="00481D2D">
        <w:t>M.3</w:t>
      </w:r>
      <w:r w:rsidRPr="00481D2D">
        <w:tab/>
        <w:t>Application usage of SIP</w:t>
      </w:r>
      <w:bookmarkEnd w:id="1811"/>
    </w:p>
    <w:p w14:paraId="684AAA51" w14:textId="77777777" w:rsidR="00765E6B" w:rsidRPr="00481D2D" w:rsidRDefault="00765E6B" w:rsidP="005D46C4">
      <w:pPr>
        <w:pStyle w:val="Heading2"/>
      </w:pPr>
      <w:bookmarkStart w:id="1812" w:name="_Toc106890046"/>
      <w:r w:rsidRPr="00481D2D">
        <w:t>M.3.1</w:t>
      </w:r>
      <w:r w:rsidRPr="00481D2D">
        <w:tab/>
        <w:t>Procedures at the UE</w:t>
      </w:r>
      <w:bookmarkEnd w:id="1812"/>
    </w:p>
    <w:p w14:paraId="1374D526" w14:textId="77777777" w:rsidR="00E82293" w:rsidRPr="00481D2D" w:rsidRDefault="00E82293" w:rsidP="005D46C4">
      <w:pPr>
        <w:pStyle w:val="Heading3"/>
      </w:pPr>
      <w:bookmarkStart w:id="1813" w:name="_Toc106890047"/>
      <w:r w:rsidRPr="00481D2D">
        <w:t>M.3.1.0</w:t>
      </w:r>
      <w:r w:rsidRPr="00481D2D">
        <w:tab/>
        <w:t>Void</w:t>
      </w:r>
      <w:bookmarkEnd w:id="1813"/>
    </w:p>
    <w:p w14:paraId="0421BF9E" w14:textId="77777777" w:rsidR="00D60AA2" w:rsidRPr="00481D2D" w:rsidRDefault="00D60AA2" w:rsidP="005D46C4">
      <w:pPr>
        <w:pStyle w:val="Heading3"/>
        <w:rPr>
          <w:lang w:eastAsia="zh-CN"/>
        </w:rPr>
      </w:pPr>
      <w:bookmarkStart w:id="1814" w:name="_Toc106890048"/>
      <w:r w:rsidRPr="00481D2D">
        <w:rPr>
          <w:rFonts w:hint="eastAsia"/>
          <w:lang w:eastAsia="zh-CN"/>
        </w:rPr>
        <w:t>M</w:t>
      </w:r>
      <w:r w:rsidRPr="00481D2D">
        <w:t>.3.1.0</w:t>
      </w:r>
      <w:r w:rsidRPr="00481D2D">
        <w:rPr>
          <w:rFonts w:hint="eastAsia"/>
          <w:lang w:eastAsia="zh-CN"/>
        </w:rPr>
        <w:t>a</w:t>
      </w:r>
      <w:r w:rsidRPr="00481D2D">
        <w:tab/>
        <w:t>IMS_Registration_handling</w:t>
      </w:r>
      <w:r w:rsidRPr="00481D2D">
        <w:rPr>
          <w:rFonts w:hint="eastAsia"/>
          <w:lang w:eastAsia="zh-CN"/>
        </w:rPr>
        <w:t xml:space="preserve"> policy</w:t>
      </w:r>
      <w:bookmarkEnd w:id="1814"/>
    </w:p>
    <w:p w14:paraId="1DC0B557" w14:textId="77777777" w:rsidR="00D60AA2" w:rsidRPr="00481D2D" w:rsidRDefault="00D60AA2" w:rsidP="00D60AA2">
      <w:r w:rsidRPr="00481D2D">
        <w:t>Not applicable</w:t>
      </w:r>
      <w:r w:rsidRPr="00481D2D">
        <w:rPr>
          <w:rFonts w:hint="eastAsia"/>
          <w:lang w:eastAsia="zh-CN"/>
        </w:rPr>
        <w:t>.</w:t>
      </w:r>
    </w:p>
    <w:p w14:paraId="04F99324" w14:textId="77777777" w:rsidR="00FC0D48" w:rsidRPr="00481D2D" w:rsidRDefault="00FC0D48" w:rsidP="005D46C4">
      <w:pPr>
        <w:pStyle w:val="Heading3"/>
      </w:pPr>
      <w:bookmarkStart w:id="1815" w:name="_Toc106890049"/>
      <w:r w:rsidRPr="00481D2D">
        <w:t>M.3.1.1</w:t>
      </w:r>
      <w:r w:rsidRPr="00481D2D">
        <w:tab/>
        <w:t>P-Access-Network-Info header</w:t>
      </w:r>
      <w:r w:rsidR="0027734D" w:rsidRPr="00481D2D">
        <w:t xml:space="preserve"> field</w:t>
      </w:r>
      <w:bookmarkEnd w:id="1815"/>
    </w:p>
    <w:p w14:paraId="758E78F5" w14:textId="77777777" w:rsidR="00FC0D48" w:rsidRPr="00481D2D" w:rsidRDefault="00FC0D48" w:rsidP="00FC0D48">
      <w:r w:rsidRPr="00481D2D">
        <w:t xml:space="preserve">The UE shall always include the P-Access-Network-Info header </w:t>
      </w:r>
      <w:r w:rsidR="0027734D" w:rsidRPr="00481D2D">
        <w:t xml:space="preserve">field </w:t>
      </w:r>
      <w:r w:rsidRPr="00481D2D">
        <w:t>where indicated in subclause 5.1.</w:t>
      </w:r>
    </w:p>
    <w:p w14:paraId="75C347A3" w14:textId="77777777" w:rsidR="00DF26DB" w:rsidRPr="00481D2D" w:rsidRDefault="00DF26DB" w:rsidP="005D46C4">
      <w:pPr>
        <w:pStyle w:val="Heading3"/>
        <w:ind w:left="0" w:firstLine="0"/>
      </w:pPr>
      <w:bookmarkStart w:id="1816" w:name="_Toc106890050"/>
      <w:r w:rsidRPr="00481D2D">
        <w:t>M.3.1.1A</w:t>
      </w:r>
      <w:r w:rsidRPr="00481D2D">
        <w:tab/>
      </w:r>
      <w:r w:rsidRPr="00481D2D">
        <w:rPr>
          <w:lang w:eastAsia="zh-CN"/>
        </w:rPr>
        <w:t>Cellular-Network-Info</w:t>
      </w:r>
      <w:r w:rsidRPr="00481D2D">
        <w:t xml:space="preserve"> header field</w:t>
      </w:r>
      <w:bookmarkEnd w:id="1816"/>
    </w:p>
    <w:p w14:paraId="5FA02323" w14:textId="77777777" w:rsidR="00DF26DB" w:rsidRPr="00481D2D" w:rsidRDefault="00DF26DB" w:rsidP="00DF26DB">
      <w:r w:rsidRPr="00481D2D">
        <w:t>Not applicable.</w:t>
      </w:r>
    </w:p>
    <w:p w14:paraId="1D70D759" w14:textId="77777777" w:rsidR="00B5429A" w:rsidRPr="00481D2D" w:rsidRDefault="00B5429A" w:rsidP="005D46C4">
      <w:pPr>
        <w:pStyle w:val="Heading3"/>
      </w:pPr>
      <w:bookmarkStart w:id="1817" w:name="_Toc106890051"/>
      <w:r w:rsidRPr="00481D2D">
        <w:t>M.3.1.2</w:t>
      </w:r>
      <w:r w:rsidRPr="00481D2D">
        <w:tab/>
        <w:t>Availability for calls</w:t>
      </w:r>
      <w:bookmarkEnd w:id="1817"/>
    </w:p>
    <w:p w14:paraId="0D023ED0" w14:textId="77777777" w:rsidR="00B5429A" w:rsidRPr="00481D2D" w:rsidRDefault="00B5429A" w:rsidP="00B5429A">
      <w:r w:rsidRPr="00481D2D">
        <w:t>Not applicable.</w:t>
      </w:r>
    </w:p>
    <w:p w14:paraId="2A305DFF" w14:textId="77777777" w:rsidR="00DA32BF" w:rsidRPr="00481D2D" w:rsidRDefault="00DA32BF" w:rsidP="005D46C4">
      <w:pPr>
        <w:pStyle w:val="Heading3"/>
      </w:pPr>
      <w:bookmarkStart w:id="1818" w:name="_Toc106890052"/>
      <w:r w:rsidRPr="00481D2D">
        <w:t>M.3.1.2A</w:t>
      </w:r>
      <w:r w:rsidRPr="00481D2D">
        <w:tab/>
        <w:t>Availability for SMS</w:t>
      </w:r>
      <w:bookmarkEnd w:id="1818"/>
    </w:p>
    <w:p w14:paraId="1C92CE77" w14:textId="77777777" w:rsidR="00DA32BF" w:rsidRPr="00481D2D" w:rsidRDefault="00DA32BF" w:rsidP="00DA32BF">
      <w:r w:rsidRPr="00481D2D">
        <w:t>Void.</w:t>
      </w:r>
    </w:p>
    <w:p w14:paraId="47076201" w14:textId="77777777" w:rsidR="00A828D8" w:rsidRPr="00481D2D" w:rsidRDefault="00A828D8" w:rsidP="005D46C4">
      <w:pPr>
        <w:pStyle w:val="Heading3"/>
      </w:pPr>
      <w:bookmarkStart w:id="1819" w:name="_Toc106890053"/>
      <w:r w:rsidRPr="00481D2D">
        <w:t>M.3.1.3</w:t>
      </w:r>
      <w:r w:rsidRPr="00481D2D">
        <w:tab/>
        <w:t>Authorization header field</w:t>
      </w:r>
      <w:bookmarkEnd w:id="1819"/>
    </w:p>
    <w:p w14:paraId="014791BD" w14:textId="77777777" w:rsidR="00A828D8" w:rsidRPr="00481D2D" w:rsidRDefault="00A828D8" w:rsidP="00A828D8">
      <w:r w:rsidRPr="00481D2D">
        <w:t xml:space="preserve">When using SIP digest or SIP digest without </w:t>
      </w:r>
      <w:smartTag w:uri="urn:schemas-microsoft-com:office:smarttags" w:element="stockticker">
        <w:r w:rsidRPr="00481D2D">
          <w:t>TLS</w:t>
        </w:r>
      </w:smartTag>
      <w:r w:rsidRPr="00481D2D">
        <w:t>, the UE need not include an Authorization header field on sending a REGISTER request, as defined in subclause 5.1.1.2.1.</w:t>
      </w:r>
    </w:p>
    <w:p w14:paraId="31AEBD2D" w14:textId="77777777" w:rsidR="00A828D8" w:rsidRPr="00481D2D" w:rsidRDefault="00A828D8" w:rsidP="00A828D8">
      <w:pPr>
        <w:pStyle w:val="NO"/>
      </w:pPr>
      <w:r w:rsidRPr="00481D2D">
        <w:t>NOTE:</w:t>
      </w:r>
      <w:r w:rsidRPr="00481D2D">
        <w:tab/>
        <w:t xml:space="preserve">In case the Authorization header field is absent, </w:t>
      </w:r>
      <w:r w:rsidRPr="00481D2D">
        <w:rPr>
          <w:rFonts w:eastAsia="Arial Unicode MS"/>
        </w:rPr>
        <w:t xml:space="preserve">the mechanism only supports that one public user identity is associated with only one private user identity. The public user identity is set so that it is possible to derive the private user identity from the public user identity by removing SIP </w:t>
      </w:r>
      <w:smartTag w:uri="urn:schemas-microsoft-com:office:smarttags" w:element="stockticker">
        <w:r w:rsidRPr="00481D2D">
          <w:rPr>
            <w:rFonts w:eastAsia="Arial Unicode MS"/>
          </w:rPr>
          <w:t>URI</w:t>
        </w:r>
      </w:smartTag>
      <w:r w:rsidRPr="00481D2D">
        <w:rPr>
          <w:rFonts w:eastAsia="Arial Unicode MS"/>
        </w:rPr>
        <w:t xml:space="preserve"> scheme and the following parts of the SIP </w:t>
      </w:r>
      <w:smartTag w:uri="urn:schemas-microsoft-com:office:smarttags" w:element="stockticker">
        <w:r w:rsidRPr="00481D2D">
          <w:rPr>
            <w:rFonts w:eastAsia="Arial Unicode MS"/>
          </w:rPr>
          <w:t>URI</w:t>
        </w:r>
      </w:smartTag>
      <w:r w:rsidRPr="00481D2D">
        <w:rPr>
          <w:rFonts w:eastAsia="Arial Unicode MS"/>
        </w:rPr>
        <w:t xml:space="preserve"> if present: port number, </w:t>
      </w:r>
      <w:smartTag w:uri="urn:schemas-microsoft-com:office:smarttags" w:element="stockticker">
        <w:r w:rsidRPr="00481D2D">
          <w:rPr>
            <w:rFonts w:eastAsia="Arial Unicode MS"/>
          </w:rPr>
          <w:t>URI</w:t>
        </w:r>
      </w:smartTag>
      <w:r w:rsidRPr="00481D2D">
        <w:rPr>
          <w:rFonts w:eastAsia="Arial Unicode MS"/>
        </w:rPr>
        <w:t xml:space="preserve"> parameters, and To header field parameters.</w:t>
      </w:r>
      <w:r w:rsidRPr="00481D2D">
        <w:t xml:space="preserve"> Therefore, the public user identity used for registration in this case cannot be shared across multiple UEs. Deployment scenarios that require public user identities to be shared across multiple UEs that </w:t>
      </w:r>
      <w:r w:rsidR="00C276A1" w:rsidRPr="00481D2D">
        <w:t xml:space="preserve">don't </w:t>
      </w:r>
      <w:r w:rsidRPr="00481D2D">
        <w:t>include an private user identity in the initial REGISTER request can be supported as follows:</w:t>
      </w:r>
    </w:p>
    <w:p w14:paraId="179C4610" w14:textId="77777777" w:rsidR="00A828D8" w:rsidRPr="00481D2D" w:rsidRDefault="00A828D8" w:rsidP="00A828D8">
      <w:pPr>
        <w:pStyle w:val="NO"/>
        <w:ind w:firstLine="0"/>
        <w:rPr>
          <w:rFonts w:eastAsia="Arial Unicode MS"/>
        </w:rPr>
      </w:pPr>
      <w:r w:rsidRPr="00481D2D">
        <w:rPr>
          <w:rFonts w:eastAsia="Arial Unicode MS"/>
        </w:rPr>
        <w:t>- Assign each sharing UE a unique public user identity to be used for registration,</w:t>
      </w:r>
    </w:p>
    <w:p w14:paraId="61388334" w14:textId="77777777" w:rsidR="00A828D8" w:rsidRPr="00481D2D" w:rsidRDefault="00A828D8" w:rsidP="00A828D8">
      <w:pPr>
        <w:pStyle w:val="NO"/>
        <w:ind w:firstLine="0"/>
      </w:pPr>
      <w:r w:rsidRPr="00481D2D">
        <w:rPr>
          <w:rFonts w:eastAsia="Arial Unicode MS"/>
        </w:rPr>
        <w:t>- Assign the shared public user identitiess to the implicit registration set of the unique registering public user identities assigned to each sharing UE.</w:t>
      </w:r>
    </w:p>
    <w:p w14:paraId="500E4A9A" w14:textId="77777777" w:rsidR="009242F1" w:rsidRPr="00481D2D" w:rsidRDefault="009242F1" w:rsidP="005D46C4">
      <w:pPr>
        <w:pStyle w:val="Heading3"/>
      </w:pPr>
      <w:bookmarkStart w:id="1820" w:name="_Toc106890054"/>
      <w:r w:rsidRPr="00481D2D">
        <w:t>M.3.1.4</w:t>
      </w:r>
      <w:r w:rsidRPr="00481D2D">
        <w:tab/>
        <w:t>SIP handling at the terminating UE when precondition is not supported in the received INVITE request, the terminating UE does not have resources available and IP-CAN performs network-initiated resource reservation for the terminating UE</w:t>
      </w:r>
      <w:bookmarkEnd w:id="1820"/>
    </w:p>
    <w:p w14:paraId="4F50DCE5" w14:textId="77777777" w:rsidR="009242F1" w:rsidRPr="00481D2D" w:rsidRDefault="009242F1" w:rsidP="009242F1">
      <w:r w:rsidRPr="00481D2D">
        <w:t>Not applicable.</w:t>
      </w:r>
    </w:p>
    <w:p w14:paraId="6C372D0F" w14:textId="77777777" w:rsidR="00F51832" w:rsidRPr="00481D2D" w:rsidRDefault="00F51832" w:rsidP="005D46C4">
      <w:pPr>
        <w:pStyle w:val="Heading3"/>
      </w:pPr>
      <w:bookmarkStart w:id="1821" w:name="_Toc106890055"/>
      <w:r w:rsidRPr="00481D2D">
        <w:t>M.3.1.5</w:t>
      </w:r>
      <w:r w:rsidRPr="00481D2D">
        <w:tab/>
        <w:t>3GPP PS data off</w:t>
      </w:r>
      <w:bookmarkEnd w:id="1821"/>
    </w:p>
    <w:p w14:paraId="1BC8798F" w14:textId="77777777" w:rsidR="00F51832" w:rsidRPr="00481D2D" w:rsidRDefault="00F51832" w:rsidP="00F51832">
      <w:r w:rsidRPr="00481D2D">
        <w:t>Not applicable.</w:t>
      </w:r>
    </w:p>
    <w:p w14:paraId="74EC2602" w14:textId="77777777" w:rsidR="00B6428F" w:rsidRPr="00481D2D" w:rsidRDefault="00B6428F" w:rsidP="005D46C4">
      <w:pPr>
        <w:pStyle w:val="Heading3"/>
      </w:pPr>
      <w:bookmarkStart w:id="1822" w:name="_Toc106890056"/>
      <w:r w:rsidRPr="00481D2D">
        <w:t>M.3.1.6</w:t>
      </w:r>
      <w:r w:rsidRPr="00481D2D">
        <w:tab/>
        <w:t>Transport mechanisms</w:t>
      </w:r>
      <w:bookmarkEnd w:id="1822"/>
    </w:p>
    <w:p w14:paraId="227B0A5F" w14:textId="77777777" w:rsidR="00B6428F" w:rsidRPr="00481D2D" w:rsidRDefault="00B6428F" w:rsidP="00B6428F">
      <w:r w:rsidRPr="00481D2D">
        <w:t>No additional requirements are defined.</w:t>
      </w:r>
    </w:p>
    <w:p w14:paraId="6549AADD" w14:textId="77777777" w:rsidR="00DF1F12" w:rsidRPr="00481D2D" w:rsidRDefault="00DF1F12" w:rsidP="005D46C4">
      <w:pPr>
        <w:pStyle w:val="Heading3"/>
      </w:pPr>
      <w:bookmarkStart w:id="1823" w:name="_Toc106890057"/>
      <w:r w:rsidRPr="00481D2D">
        <w:t>M.3.1.7</w:t>
      </w:r>
      <w:r w:rsidRPr="00481D2D">
        <w:tab/>
        <w:t>RLOS</w:t>
      </w:r>
      <w:bookmarkEnd w:id="1823"/>
    </w:p>
    <w:p w14:paraId="562CBDA5" w14:textId="77777777" w:rsidR="00DF1F12" w:rsidRPr="00481D2D" w:rsidRDefault="00DF1F12" w:rsidP="00DF1F12">
      <w:r w:rsidRPr="00481D2D">
        <w:t>Not applicable.</w:t>
      </w:r>
    </w:p>
    <w:p w14:paraId="0D744939" w14:textId="77777777" w:rsidR="00FC0D48" w:rsidRPr="00481D2D" w:rsidRDefault="00FC0D48" w:rsidP="005D46C4">
      <w:pPr>
        <w:pStyle w:val="Heading2"/>
      </w:pPr>
      <w:bookmarkStart w:id="1824" w:name="_Toc106890058"/>
      <w:r w:rsidRPr="00481D2D">
        <w:t>M.3.2</w:t>
      </w:r>
      <w:r w:rsidRPr="00481D2D">
        <w:tab/>
        <w:t>Procedures at the P-CSCF</w:t>
      </w:r>
      <w:bookmarkEnd w:id="1824"/>
    </w:p>
    <w:p w14:paraId="4129C0DC" w14:textId="77777777" w:rsidR="00D357EC" w:rsidRPr="00481D2D" w:rsidRDefault="00D357EC" w:rsidP="005D46C4">
      <w:pPr>
        <w:pStyle w:val="Heading3"/>
      </w:pPr>
      <w:bookmarkStart w:id="1825" w:name="_Toc106890059"/>
      <w:r w:rsidRPr="00481D2D">
        <w:t>M.3.2.0</w:t>
      </w:r>
      <w:r w:rsidRPr="00481D2D">
        <w:tab/>
        <w:t>Registration and authentication</w:t>
      </w:r>
      <w:bookmarkEnd w:id="1825"/>
    </w:p>
    <w:p w14:paraId="79D897C1" w14:textId="77777777" w:rsidR="00D357EC" w:rsidRPr="00481D2D" w:rsidRDefault="00D357EC" w:rsidP="00D357EC">
      <w:r w:rsidRPr="00481D2D">
        <w:t>Void.</w:t>
      </w:r>
    </w:p>
    <w:p w14:paraId="0542AD2B" w14:textId="77777777" w:rsidR="00FC0D48" w:rsidRPr="00481D2D" w:rsidRDefault="00FC0D48" w:rsidP="005D46C4">
      <w:pPr>
        <w:pStyle w:val="Heading3"/>
      </w:pPr>
      <w:bookmarkStart w:id="1826" w:name="_Toc106890060"/>
      <w:r w:rsidRPr="00481D2D">
        <w:t>M.3.2.1</w:t>
      </w:r>
      <w:r w:rsidRPr="00481D2D">
        <w:tab/>
      </w:r>
      <w:r w:rsidR="00FB4A95" w:rsidRPr="00481D2D">
        <w:t>Determining network to which the originating user is attached</w:t>
      </w:r>
      <w:bookmarkEnd w:id="1826"/>
    </w:p>
    <w:p w14:paraId="69FA0D61" w14:textId="77777777" w:rsidR="00FC0D48" w:rsidRPr="00481D2D" w:rsidRDefault="00490382" w:rsidP="00FC0D48">
      <w:r w:rsidRPr="00481D2D">
        <w:t xml:space="preserve">For an HRPD UE, after </w:t>
      </w:r>
      <w:r w:rsidR="00FC0D48" w:rsidRPr="00481D2D">
        <w:t xml:space="preserve">the initial request for a dialog or standalone transaction or an unknown method is </w:t>
      </w:r>
      <w:r w:rsidR="00970614" w:rsidRPr="00481D2D">
        <w:t xml:space="preserve">received </w:t>
      </w:r>
      <w:r w:rsidR="00FC0D48" w:rsidRPr="00481D2D">
        <w:t xml:space="preserve">the P-CSCF shall </w:t>
      </w:r>
      <w:r w:rsidR="00970614" w:rsidRPr="00481D2D">
        <w:t xml:space="preserve">check </w:t>
      </w:r>
      <w:r w:rsidR="00FC0D48" w:rsidRPr="00481D2D">
        <w:t xml:space="preserve">the </w:t>
      </w:r>
      <w:r w:rsidR="000E04E4" w:rsidRPr="00481D2D">
        <w:t xml:space="preserve">Carrier ID </w:t>
      </w:r>
      <w:r w:rsidR="00FC0D48" w:rsidRPr="00481D2D">
        <w:t xml:space="preserve">field received in the P-Access-Network-Info header </w:t>
      </w:r>
      <w:r w:rsidR="0027734D" w:rsidRPr="00481D2D">
        <w:t xml:space="preserve">field </w:t>
      </w:r>
      <w:r w:rsidR="000E04E4" w:rsidRPr="00481D2D">
        <w:t xml:space="preserve">to determine </w:t>
      </w:r>
      <w:r w:rsidR="00970614" w:rsidRPr="00481D2D">
        <w:t>from which network the request was originated</w:t>
      </w:r>
      <w:r w:rsidR="00FC0D48" w:rsidRPr="00481D2D">
        <w:t>.</w:t>
      </w:r>
    </w:p>
    <w:p w14:paraId="38E03C5F" w14:textId="77777777" w:rsidR="000E04E4" w:rsidRPr="00481D2D" w:rsidRDefault="000E04E4" w:rsidP="000E04E4">
      <w:pPr>
        <w:pStyle w:val="NO"/>
      </w:pPr>
      <w:r w:rsidRPr="00481D2D">
        <w:t>NOTE:</w:t>
      </w:r>
      <w:r w:rsidRPr="00481D2D">
        <w:tab/>
        <w:t>For 3GPP2-1X and 3GPP2-UMB, no IP-CAN specific support is provided in the current release. No carrier identification is provided for 3GPP2-1X or 3GPP2-UMB in the P-Access-Network-Info header field, and thus there is no IMS specific procedure for identifying that the UE is in the home network.</w:t>
      </w:r>
    </w:p>
    <w:p w14:paraId="0D78E534" w14:textId="77777777" w:rsidR="00FC0D48" w:rsidRPr="00481D2D" w:rsidRDefault="00FC0D48" w:rsidP="005D46C4">
      <w:pPr>
        <w:pStyle w:val="Heading3"/>
      </w:pPr>
      <w:bookmarkStart w:id="1827" w:name="_Toc106890061"/>
      <w:r w:rsidRPr="00481D2D">
        <w:t>M.3.2.2</w:t>
      </w:r>
      <w:r w:rsidRPr="00481D2D">
        <w:tab/>
        <w:t>Location information handling</w:t>
      </w:r>
      <w:bookmarkEnd w:id="1827"/>
    </w:p>
    <w:p w14:paraId="71FDA373" w14:textId="77777777" w:rsidR="00726DA3" w:rsidRPr="00481D2D" w:rsidRDefault="00726DA3" w:rsidP="00726DA3">
      <w:r w:rsidRPr="00481D2D">
        <w:t>Void</w:t>
      </w:r>
    </w:p>
    <w:p w14:paraId="2A746F62" w14:textId="77777777" w:rsidR="00E82293" w:rsidRPr="00481D2D" w:rsidRDefault="00E82293" w:rsidP="005D46C4">
      <w:pPr>
        <w:pStyle w:val="Heading3"/>
      </w:pPr>
      <w:bookmarkStart w:id="1828" w:name="_Toc106890062"/>
      <w:r w:rsidRPr="00481D2D">
        <w:t>M.3.2.3</w:t>
      </w:r>
      <w:r w:rsidRPr="00481D2D">
        <w:tab/>
        <w:t>Void</w:t>
      </w:r>
      <w:bookmarkEnd w:id="1828"/>
    </w:p>
    <w:p w14:paraId="4FE1DF23" w14:textId="77777777" w:rsidR="00CE0749" w:rsidRPr="00481D2D" w:rsidRDefault="00CE0749" w:rsidP="005D46C4">
      <w:pPr>
        <w:pStyle w:val="Heading3"/>
      </w:pPr>
      <w:bookmarkStart w:id="1829" w:name="_Toc106890063"/>
      <w:r w:rsidRPr="00481D2D">
        <w:t>M.3.2.4</w:t>
      </w:r>
      <w:r w:rsidRPr="00481D2D">
        <w:tab/>
        <w:t>Void</w:t>
      </w:r>
      <w:bookmarkEnd w:id="1829"/>
    </w:p>
    <w:p w14:paraId="273A2812" w14:textId="77777777" w:rsidR="00822223" w:rsidRPr="00481D2D" w:rsidRDefault="00822223" w:rsidP="005D46C4">
      <w:pPr>
        <w:pStyle w:val="Heading3"/>
      </w:pPr>
      <w:bookmarkStart w:id="1830" w:name="_Toc106890064"/>
      <w:r w:rsidRPr="00481D2D">
        <w:t>M.3.2.5</w:t>
      </w:r>
      <w:r w:rsidRPr="00481D2D">
        <w:tab/>
        <w:t>Void</w:t>
      </w:r>
      <w:bookmarkEnd w:id="1830"/>
    </w:p>
    <w:p w14:paraId="7D1FF2A8" w14:textId="77777777" w:rsidR="00822223" w:rsidRPr="00481D2D" w:rsidRDefault="00822223" w:rsidP="005D46C4">
      <w:pPr>
        <w:pStyle w:val="Heading3"/>
      </w:pPr>
      <w:bookmarkStart w:id="1831" w:name="_Toc106890065"/>
      <w:r w:rsidRPr="00481D2D">
        <w:t>M.3.2.6</w:t>
      </w:r>
      <w:r w:rsidRPr="00481D2D">
        <w:tab/>
        <w:t>Resource sharing</w:t>
      </w:r>
      <w:bookmarkEnd w:id="1831"/>
    </w:p>
    <w:p w14:paraId="4DAD191B" w14:textId="77777777" w:rsidR="00822223" w:rsidRPr="00481D2D" w:rsidRDefault="006444D9" w:rsidP="00822223">
      <w:r w:rsidRPr="00481D2D">
        <w:t>Not applicable.</w:t>
      </w:r>
    </w:p>
    <w:p w14:paraId="04A9073D" w14:textId="77777777" w:rsidR="0063111F" w:rsidRPr="00481D2D" w:rsidRDefault="0063111F" w:rsidP="005D46C4">
      <w:pPr>
        <w:pStyle w:val="Heading3"/>
      </w:pPr>
      <w:bookmarkStart w:id="1832" w:name="_Toc106890066"/>
      <w:r w:rsidRPr="00481D2D">
        <w:t>M.3.2.7</w:t>
      </w:r>
      <w:r w:rsidRPr="00481D2D">
        <w:tab/>
        <w:t>Priority sharing</w:t>
      </w:r>
      <w:bookmarkEnd w:id="1832"/>
    </w:p>
    <w:p w14:paraId="63876E3F" w14:textId="77777777" w:rsidR="0063111F" w:rsidRPr="00481D2D" w:rsidRDefault="0063111F" w:rsidP="0063111F">
      <w:r w:rsidRPr="00481D2D">
        <w:t>Not applicable.</w:t>
      </w:r>
    </w:p>
    <w:p w14:paraId="5D9D64D7" w14:textId="77777777" w:rsidR="00DF1F12" w:rsidRPr="00481D2D" w:rsidRDefault="00DF1F12" w:rsidP="005D46C4">
      <w:pPr>
        <w:pStyle w:val="Heading3"/>
      </w:pPr>
      <w:bookmarkStart w:id="1833" w:name="_Toc106890067"/>
      <w:r w:rsidRPr="00481D2D">
        <w:t>M.3.2.8</w:t>
      </w:r>
      <w:r w:rsidRPr="00481D2D">
        <w:tab/>
        <w:t>RLOS</w:t>
      </w:r>
      <w:bookmarkEnd w:id="1833"/>
    </w:p>
    <w:p w14:paraId="7A3272E7" w14:textId="77777777" w:rsidR="00DF1F12" w:rsidRPr="00481D2D" w:rsidRDefault="00DF1F12" w:rsidP="00DF1F12">
      <w:r w:rsidRPr="00481D2D">
        <w:t>Not applicable.</w:t>
      </w:r>
    </w:p>
    <w:p w14:paraId="7C6F1036" w14:textId="77777777" w:rsidR="00B07C27" w:rsidRPr="00481D2D" w:rsidRDefault="00B07C27" w:rsidP="005D46C4">
      <w:pPr>
        <w:pStyle w:val="Heading2"/>
      </w:pPr>
      <w:bookmarkStart w:id="1834" w:name="_Toc106890068"/>
      <w:r w:rsidRPr="00481D2D">
        <w:t>M.3.3</w:t>
      </w:r>
      <w:r w:rsidRPr="00481D2D">
        <w:tab/>
        <w:t>Procedures at the S-CSCF</w:t>
      </w:r>
      <w:bookmarkEnd w:id="1834"/>
    </w:p>
    <w:p w14:paraId="4BCDD10A" w14:textId="77777777" w:rsidR="000B46B6" w:rsidRPr="00481D2D" w:rsidRDefault="00B07C27" w:rsidP="005D46C4">
      <w:pPr>
        <w:pStyle w:val="Heading3"/>
      </w:pPr>
      <w:bookmarkStart w:id="1835" w:name="_Toc106890069"/>
      <w:r w:rsidRPr="00481D2D">
        <w:t>M.3.3.1</w:t>
      </w:r>
      <w:r w:rsidRPr="00481D2D">
        <w:tab/>
        <w:t>Notification of AS about registration status</w:t>
      </w:r>
      <w:bookmarkEnd w:id="1835"/>
    </w:p>
    <w:p w14:paraId="31D95C5A" w14:textId="77777777" w:rsidR="00B07C27" w:rsidRPr="00481D2D" w:rsidRDefault="00B07C27" w:rsidP="00B07C27">
      <w:r w:rsidRPr="00481D2D">
        <w:t>The procedures described in subclause 5.4.1.7 apply with the additional procedures described in the present subclause:</w:t>
      </w:r>
    </w:p>
    <w:p w14:paraId="7AB8BBDD" w14:textId="77777777" w:rsidR="00B07C27" w:rsidRPr="00481D2D" w:rsidRDefault="00707053" w:rsidP="00B07C27">
      <w:pPr>
        <w:pStyle w:val="B1"/>
      </w:pPr>
      <w:r w:rsidRPr="00481D2D">
        <w:t>1</w:t>
      </w:r>
      <w:r w:rsidR="00B07C27" w:rsidRPr="00481D2D">
        <w:t>)</w:t>
      </w:r>
      <w:r w:rsidR="00B07C27" w:rsidRPr="00481D2D">
        <w:tab/>
        <w:t>in case the received REGISTER request contained a Timestamp header</w:t>
      </w:r>
      <w:r w:rsidR="0027734D" w:rsidRPr="00481D2D">
        <w:t xml:space="preserve"> field</w:t>
      </w:r>
      <w:r w:rsidR="00B07C27" w:rsidRPr="00481D2D">
        <w:t xml:space="preserve">, the S-CSCF shall insert a Timestamp header </w:t>
      </w:r>
      <w:r w:rsidR="0027734D" w:rsidRPr="00481D2D">
        <w:t xml:space="preserve">field </w:t>
      </w:r>
      <w:r w:rsidR="00B07C27" w:rsidRPr="00481D2D">
        <w:t xml:space="preserve">with the value of the Timestamp header </w:t>
      </w:r>
      <w:r w:rsidR="0027734D" w:rsidRPr="00481D2D">
        <w:t xml:space="preserve">field </w:t>
      </w:r>
      <w:r w:rsidR="00B07C27" w:rsidRPr="00481D2D">
        <w:t>from the received REGISTER</w:t>
      </w:r>
      <w:r w:rsidR="00214832" w:rsidRPr="00481D2D">
        <w:t xml:space="preserve"> request</w:t>
      </w:r>
      <w:r w:rsidR="00B07C27" w:rsidRPr="00481D2D">
        <w:t>.</w:t>
      </w:r>
    </w:p>
    <w:p w14:paraId="1C0BFEF4" w14:textId="77777777" w:rsidR="00DF1F12" w:rsidRPr="00481D2D" w:rsidRDefault="00DF1F12" w:rsidP="005D46C4">
      <w:pPr>
        <w:pStyle w:val="Heading3"/>
      </w:pPr>
      <w:bookmarkStart w:id="1836" w:name="_Toc106890070"/>
      <w:r w:rsidRPr="00481D2D">
        <w:t>M.3.3.2</w:t>
      </w:r>
      <w:r w:rsidRPr="00481D2D">
        <w:tab/>
        <w:t>RLOS</w:t>
      </w:r>
      <w:bookmarkEnd w:id="1836"/>
    </w:p>
    <w:p w14:paraId="13409F40" w14:textId="77777777" w:rsidR="00DF1F12" w:rsidRPr="00481D2D" w:rsidRDefault="00DF1F12" w:rsidP="00DF1F12">
      <w:r w:rsidRPr="00481D2D">
        <w:t>Not applicable.</w:t>
      </w:r>
    </w:p>
    <w:p w14:paraId="312A0E1A" w14:textId="77777777" w:rsidR="00726DA3" w:rsidRPr="00481D2D" w:rsidRDefault="00726DA3" w:rsidP="005D46C4">
      <w:pPr>
        <w:pStyle w:val="Heading1"/>
      </w:pPr>
      <w:bookmarkStart w:id="1837" w:name="_Toc106890071"/>
      <w:r w:rsidRPr="00481D2D">
        <w:t>M.4</w:t>
      </w:r>
      <w:r w:rsidRPr="00481D2D">
        <w:tab/>
        <w:t>3GPP specific encoding for SIP header</w:t>
      </w:r>
      <w:r w:rsidR="0027734D" w:rsidRPr="00481D2D">
        <w:t xml:space="preserve"> field</w:t>
      </w:r>
      <w:r w:rsidR="00707053" w:rsidRPr="00481D2D">
        <w:t xml:space="preserve"> extension</w:t>
      </w:r>
      <w:r w:rsidRPr="00481D2D">
        <w:t>s</w:t>
      </w:r>
      <w:bookmarkEnd w:id="1837"/>
    </w:p>
    <w:p w14:paraId="356BC999" w14:textId="77777777" w:rsidR="00726DA3" w:rsidRPr="00481D2D" w:rsidRDefault="00707053" w:rsidP="005D46C4">
      <w:pPr>
        <w:pStyle w:val="Heading2"/>
      </w:pPr>
      <w:bookmarkStart w:id="1838" w:name="_Toc106890072"/>
      <w:r w:rsidRPr="00481D2D">
        <w:t>M.4.1</w:t>
      </w:r>
      <w:r w:rsidRPr="00481D2D">
        <w:tab/>
      </w:r>
      <w:r w:rsidR="00726DA3" w:rsidRPr="00481D2D">
        <w:t>Void</w:t>
      </w:r>
      <w:bookmarkEnd w:id="1838"/>
    </w:p>
    <w:p w14:paraId="0321B75F" w14:textId="77777777" w:rsidR="00726DA3" w:rsidRPr="00481D2D" w:rsidRDefault="00726DA3" w:rsidP="005D46C4">
      <w:pPr>
        <w:pStyle w:val="Heading1"/>
      </w:pPr>
      <w:bookmarkStart w:id="1839" w:name="_Toc106890073"/>
      <w:r w:rsidRPr="00481D2D">
        <w:t>M.5</w:t>
      </w:r>
      <w:r w:rsidRPr="00481D2D">
        <w:tab/>
        <w:t>Use of circuit switched domain</w:t>
      </w:r>
      <w:bookmarkEnd w:id="1839"/>
    </w:p>
    <w:p w14:paraId="3F84613F" w14:textId="77777777" w:rsidR="00726DA3" w:rsidRPr="00481D2D" w:rsidRDefault="00726DA3" w:rsidP="00726DA3">
      <w:pPr>
        <w:rPr>
          <w:lang w:eastAsia="ja-JP"/>
        </w:rPr>
      </w:pPr>
      <w:r w:rsidRPr="00481D2D">
        <w:t>When an emergency call is to be set up over the CS domain, the UE</w:t>
      </w:r>
      <w:r w:rsidRPr="00481D2D">
        <w:rPr>
          <w:lang w:eastAsia="ja-JP"/>
        </w:rPr>
        <w:t xml:space="preserve"> shall attempt it according to the procedures described in </w:t>
      </w:r>
      <w:r w:rsidRPr="00481D2D">
        <w:t>3GPP2 C.S0005-D </w:t>
      </w:r>
      <w:r w:rsidRPr="00481D2D">
        <w:rPr>
          <w:lang w:eastAsia="ja-JP"/>
        </w:rPr>
        <w:t>[85].</w:t>
      </w:r>
    </w:p>
    <w:p w14:paraId="54938E65" w14:textId="77777777" w:rsidR="008F1428" w:rsidRPr="00481D2D" w:rsidRDefault="008F1428" w:rsidP="005D46C4">
      <w:pPr>
        <w:pStyle w:val="Heading8"/>
      </w:pPr>
      <w:r w:rsidRPr="00481D2D">
        <w:br w:type="page"/>
      </w:r>
      <w:bookmarkStart w:id="1840" w:name="_Toc106890074"/>
      <w:r w:rsidRPr="00481D2D">
        <w:t xml:space="preserve">Annex N (Normative): </w:t>
      </w:r>
      <w:r w:rsidRPr="00481D2D">
        <w:br/>
        <w:t>Functions to support overlap signalling</w:t>
      </w:r>
      <w:bookmarkEnd w:id="1840"/>
    </w:p>
    <w:p w14:paraId="3BCAA7BC" w14:textId="77777777" w:rsidR="008F1428" w:rsidRPr="00481D2D" w:rsidRDefault="008F1428" w:rsidP="005D46C4">
      <w:pPr>
        <w:pStyle w:val="Heading1"/>
      </w:pPr>
      <w:bookmarkStart w:id="1841" w:name="_Toc106890075"/>
      <w:r w:rsidRPr="00481D2D">
        <w:t>N.1</w:t>
      </w:r>
      <w:r w:rsidRPr="00481D2D">
        <w:tab/>
        <w:t>Scope</w:t>
      </w:r>
      <w:bookmarkEnd w:id="1841"/>
    </w:p>
    <w:p w14:paraId="6891B87A" w14:textId="77777777" w:rsidR="008F1428" w:rsidRPr="00481D2D" w:rsidRDefault="008F1428" w:rsidP="008F1428">
      <w:r w:rsidRPr="00481D2D">
        <w:t>This annex defines the procedures performed by network entities within the IM CN subsystem to support overlap signalling.</w:t>
      </w:r>
    </w:p>
    <w:p w14:paraId="395F10B7" w14:textId="77777777" w:rsidR="008F1428" w:rsidRPr="00481D2D" w:rsidRDefault="008F1428" w:rsidP="008F1428">
      <w:r w:rsidRPr="00481D2D">
        <w:t>The support of overlap signalling within the IM CN subsystem is optional, and is depended on the network policy.</w:t>
      </w:r>
    </w:p>
    <w:p w14:paraId="0F1101A5" w14:textId="77777777" w:rsidR="008F1428" w:rsidRPr="00481D2D" w:rsidRDefault="008F1428" w:rsidP="005D46C4">
      <w:pPr>
        <w:pStyle w:val="Heading1"/>
        <w:pBdr>
          <w:top w:val="single" w:sz="12" w:space="2" w:color="auto"/>
        </w:pBdr>
      </w:pPr>
      <w:bookmarkStart w:id="1842" w:name="_Toc106890076"/>
      <w:r w:rsidRPr="00481D2D">
        <w:t>N.2</w:t>
      </w:r>
      <w:r w:rsidRPr="00481D2D">
        <w:tab/>
        <w:t>Digit collection function</w:t>
      </w:r>
      <w:bookmarkEnd w:id="1842"/>
    </w:p>
    <w:p w14:paraId="1A78BD28" w14:textId="77777777" w:rsidR="009A6570" w:rsidRPr="00481D2D" w:rsidRDefault="009A6570" w:rsidP="005D46C4">
      <w:pPr>
        <w:pStyle w:val="Heading2"/>
      </w:pPr>
      <w:bookmarkStart w:id="1843" w:name="_Toc106890077"/>
      <w:r w:rsidRPr="00481D2D">
        <w:t>N.2.1</w:t>
      </w:r>
      <w:r w:rsidRPr="00481D2D">
        <w:tab/>
        <w:t>General</w:t>
      </w:r>
      <w:bookmarkEnd w:id="1843"/>
    </w:p>
    <w:p w14:paraId="24FD7370" w14:textId="77777777" w:rsidR="000B46B6" w:rsidRPr="00481D2D" w:rsidRDefault="008F1428" w:rsidP="008F1428">
      <w:r w:rsidRPr="00481D2D">
        <w:t>The digit collection function is invoked if an entity requires additional digits for a decision where to route a INVITE request.</w:t>
      </w:r>
    </w:p>
    <w:p w14:paraId="2A42433D" w14:textId="77777777" w:rsidR="00C34E90" w:rsidRPr="00481D2D" w:rsidRDefault="00C34E90" w:rsidP="00C34E90">
      <w:pPr>
        <w:pStyle w:val="NO"/>
      </w:pPr>
      <w:r w:rsidRPr="00481D2D">
        <w:t>NOTE 1:</w:t>
      </w:r>
      <w:r w:rsidRPr="00481D2D">
        <w:tab/>
        <w:t>The digit collection function is only applicable for the in-dialog method of overlap signalling. Further information about digit collection is provided in subclause 4.9.3.3.</w:t>
      </w:r>
    </w:p>
    <w:p w14:paraId="4B1A53CD" w14:textId="77777777" w:rsidR="008F1428" w:rsidRPr="00481D2D" w:rsidRDefault="008F1428" w:rsidP="008F1428">
      <w:r w:rsidRPr="00481D2D">
        <w:t>The digit collection function may interact with a routeing database, to reach this decision. The digit collection function shall be performed by an entity acting as a B2BUA. The digit collection function requires the ability to recognise incomplete numbers.</w:t>
      </w:r>
      <w:r w:rsidR="00C34E90" w:rsidRPr="00481D2D">
        <w:t xml:space="preserve"> The digit collection function may be implemented in different network nodes depending on the operator's deployment strategy (e.g. AS, IBCF).</w:t>
      </w:r>
    </w:p>
    <w:p w14:paraId="4C0DB4BE" w14:textId="77777777" w:rsidR="008F1428" w:rsidRPr="00481D2D" w:rsidRDefault="008F1428" w:rsidP="008F1428">
      <w:pPr>
        <w:pStyle w:val="NO"/>
      </w:pPr>
      <w:r w:rsidRPr="00481D2D">
        <w:t>NOTE</w:t>
      </w:r>
      <w:r w:rsidR="00C34E90" w:rsidRPr="00481D2D">
        <w:t> 2</w:t>
      </w:r>
      <w:r w:rsidRPr="00481D2D">
        <w:t>:</w:t>
      </w:r>
      <w:r w:rsidRPr="00481D2D">
        <w:tab/>
        <w:t>An HSS does not support the recognition of incomplete numbers. A routeing database being queried by ENUM also does not support the recognition of incomplete numbers.</w:t>
      </w:r>
    </w:p>
    <w:p w14:paraId="44DBABA0" w14:textId="77777777" w:rsidR="00C34E90" w:rsidRPr="00481D2D" w:rsidRDefault="00C34E90" w:rsidP="00C34E90">
      <w:pPr>
        <w:pStyle w:val="NO"/>
      </w:pPr>
      <w:r w:rsidRPr="00481D2D">
        <w:t>NOTE 3:</w:t>
      </w:r>
      <w:r w:rsidRPr="00481D2D">
        <w:tab/>
        <w:t>A private routeing database to support the recognition of incomplete numbers e.g. for transit calls or ported numbers can be used.</w:t>
      </w:r>
    </w:p>
    <w:p w14:paraId="3A53E15B" w14:textId="77777777" w:rsidR="009A6570" w:rsidRPr="00481D2D" w:rsidRDefault="009A6570" w:rsidP="005D46C4">
      <w:pPr>
        <w:pStyle w:val="Heading2"/>
      </w:pPr>
      <w:bookmarkStart w:id="1844" w:name="_Toc106890078"/>
      <w:r w:rsidRPr="00481D2D">
        <w:t>N.2.2</w:t>
      </w:r>
      <w:r w:rsidRPr="00481D2D">
        <w:tab/>
        <w:t>Collection of digits</w:t>
      </w:r>
      <w:bookmarkEnd w:id="1844"/>
    </w:p>
    <w:p w14:paraId="3EF93DCB" w14:textId="77777777" w:rsidR="009A6570" w:rsidRPr="00481D2D" w:rsidRDefault="009A6570" w:rsidP="005D46C4">
      <w:pPr>
        <w:pStyle w:val="Heading3"/>
      </w:pPr>
      <w:bookmarkStart w:id="1845" w:name="_Toc106890079"/>
      <w:r w:rsidRPr="00481D2D">
        <w:t>N.2.2.1</w:t>
      </w:r>
      <w:r w:rsidRPr="00481D2D">
        <w:tab/>
        <w:t>Initial INVITE request</w:t>
      </w:r>
      <w:bookmarkEnd w:id="1845"/>
    </w:p>
    <w:p w14:paraId="7AC47780" w14:textId="77777777" w:rsidR="00C34E90" w:rsidRPr="00481D2D" w:rsidRDefault="00C34E90" w:rsidP="00C34E90">
      <w:r w:rsidRPr="00481D2D">
        <w:t>Upon receiving an initial INVITE request carrying an SDP offer, the digit collection function shall:</w:t>
      </w:r>
    </w:p>
    <w:p w14:paraId="5E2952C6" w14:textId="77777777" w:rsidR="00C34E90" w:rsidRPr="00481D2D" w:rsidRDefault="00C34E90" w:rsidP="00C34E90">
      <w:pPr>
        <w:pStyle w:val="B1"/>
      </w:pPr>
      <w:r w:rsidRPr="00481D2D">
        <w:t>1)</w:t>
      </w:r>
      <w:r w:rsidRPr="00481D2D">
        <w:tab/>
        <w:t xml:space="preserve">if the request contains enough digits to forward the request, forward the request towards </w:t>
      </w:r>
      <w:r w:rsidR="00C276A1" w:rsidRPr="00481D2D">
        <w:t xml:space="preserve">it's </w:t>
      </w:r>
      <w:r w:rsidRPr="00481D2D">
        <w:t>destination;</w:t>
      </w:r>
    </w:p>
    <w:p w14:paraId="725957B5" w14:textId="77777777" w:rsidR="00C34E90" w:rsidRPr="00481D2D" w:rsidRDefault="00C34E90" w:rsidP="00C34E90">
      <w:pPr>
        <w:pStyle w:val="B1"/>
      </w:pPr>
      <w:r w:rsidRPr="00481D2D">
        <w:t>2)</w:t>
      </w:r>
      <w:r w:rsidRPr="00481D2D">
        <w:tab/>
        <w:t>if the digit collection function chooses to collect additional digits in INFO requests, in order to forward the request, and the sender of the INVITE request has indicated support of reliable responses, store the received digits and send a reliable 183 (Session Progress) provisional response in order to establish an early dialog with the sender of the INVITE request. The response shall not contain an SDP answer; or</w:t>
      </w:r>
    </w:p>
    <w:p w14:paraId="6886BC87" w14:textId="77777777" w:rsidR="00C34E90" w:rsidRPr="00481D2D" w:rsidRDefault="00C34E90" w:rsidP="00C34E90">
      <w:pPr>
        <w:pStyle w:val="B1"/>
      </w:pPr>
      <w:r w:rsidRPr="00481D2D">
        <w:t>3)</w:t>
      </w:r>
      <w:r w:rsidRPr="00481D2D">
        <w:tab/>
        <w:t>if it is determined that the en-bloc will not be able to forward the request even if additional digits are received,, send a 404 (Not Found) response.</w:t>
      </w:r>
    </w:p>
    <w:p w14:paraId="13FB77F7" w14:textId="77777777" w:rsidR="00C34E90" w:rsidRPr="00481D2D" w:rsidRDefault="00C34E90" w:rsidP="00C34E90">
      <w:r w:rsidRPr="00481D2D">
        <w:t>Upon receiving an initial INVITE request without an SDP offer, the digit collection function shall:</w:t>
      </w:r>
    </w:p>
    <w:p w14:paraId="3135E7F1" w14:textId="77777777" w:rsidR="00C34E90" w:rsidRPr="00481D2D" w:rsidRDefault="00C34E90" w:rsidP="00C34E90">
      <w:pPr>
        <w:pStyle w:val="B1"/>
      </w:pPr>
      <w:r w:rsidRPr="00481D2D">
        <w:t>1)</w:t>
      </w:r>
      <w:r w:rsidRPr="00481D2D">
        <w:tab/>
        <w:t xml:space="preserve">if the request contains enough digits to forward the request, forward the request towards </w:t>
      </w:r>
      <w:r w:rsidR="00C276A1" w:rsidRPr="00481D2D">
        <w:t xml:space="preserve">it's </w:t>
      </w:r>
      <w:r w:rsidRPr="00481D2D">
        <w:t>destination; or</w:t>
      </w:r>
    </w:p>
    <w:p w14:paraId="7C0FDEA4" w14:textId="77777777" w:rsidR="00C34E90" w:rsidRPr="00481D2D" w:rsidRDefault="00C34E90" w:rsidP="00C34E90">
      <w:pPr>
        <w:pStyle w:val="B1"/>
      </w:pPr>
      <w:r w:rsidRPr="00481D2D">
        <w:t>2)</w:t>
      </w:r>
      <w:r w:rsidRPr="00481D2D">
        <w:tab/>
        <w:t>send a 404 (Not Found) response.</w:t>
      </w:r>
    </w:p>
    <w:p w14:paraId="07DD2E78" w14:textId="77777777" w:rsidR="00C34E90" w:rsidRPr="00481D2D" w:rsidRDefault="00C34E90" w:rsidP="00C34E90">
      <w:pPr>
        <w:pStyle w:val="NO"/>
      </w:pPr>
      <w:r w:rsidRPr="00481D2D">
        <w:t>NOTE</w:t>
      </w:r>
      <w:r w:rsidR="00094F31" w:rsidRPr="00481D2D">
        <w:t> </w:t>
      </w:r>
      <w:r w:rsidR="009A6570" w:rsidRPr="00481D2D">
        <w:t>1</w:t>
      </w:r>
      <w:r w:rsidRPr="00481D2D">
        <w:t>:</w:t>
      </w:r>
      <w:r w:rsidRPr="00481D2D">
        <w:tab/>
        <w:t>If the initial INVITE request does not contain an SDP offer, a reliable 18x provisional response generated by the en-bloc conversion function would have to contain an SDP offer. In this case digit collection needs to be performed by the originating SIP entity (e.g. MGCF).</w:t>
      </w:r>
    </w:p>
    <w:p w14:paraId="4B4C72DB" w14:textId="77777777" w:rsidR="00C34E90" w:rsidRPr="00481D2D" w:rsidRDefault="00C34E90" w:rsidP="00C34E90">
      <w:r w:rsidRPr="00481D2D">
        <w:t>When the digit collection function sends the reliable 183 (Session Progress) provisional response, in order to establish an early dialog with the sender of the INVITE request, the digit collection function shall start a digit collection timer. If the timer expires, the digit collection function shall terminate the call setup by sending a sending a 484 (Address Incomplete) response towards the sender of the INVITE request.</w:t>
      </w:r>
    </w:p>
    <w:p w14:paraId="4EDF1D6A" w14:textId="77777777" w:rsidR="00C34E90" w:rsidRPr="00481D2D" w:rsidRDefault="00C34E90" w:rsidP="00C34E90">
      <w:pPr>
        <w:pStyle w:val="NO"/>
      </w:pPr>
      <w:r w:rsidRPr="00481D2D">
        <w:t>NOTE</w:t>
      </w:r>
      <w:r w:rsidR="00094F31" w:rsidRPr="00481D2D">
        <w:t> </w:t>
      </w:r>
      <w:r w:rsidR="009A6570" w:rsidRPr="00481D2D">
        <w:t>2</w:t>
      </w:r>
      <w:r w:rsidRPr="00481D2D">
        <w:t>:</w:t>
      </w:r>
      <w:r w:rsidRPr="00481D2D">
        <w:tab/>
        <w:t xml:space="preserve">The digit collection timer is similar to the protection timer used in PSTN/ISDN. The timer value range is between </w:t>
      </w:r>
      <w:r w:rsidR="00A7456E" w:rsidRPr="00481D2D">
        <w:t xml:space="preserve">5 </w:t>
      </w:r>
      <w:r w:rsidRPr="00481D2D">
        <w:t xml:space="preserve">and 15 seconds, and the default value is </w:t>
      </w:r>
      <w:r w:rsidR="00A7456E" w:rsidRPr="00481D2D">
        <w:t xml:space="preserve">10 </w:t>
      </w:r>
      <w:r w:rsidRPr="00481D2D">
        <w:t>seconds.</w:t>
      </w:r>
    </w:p>
    <w:p w14:paraId="60784DE3" w14:textId="77777777" w:rsidR="009A6570" w:rsidRPr="00481D2D" w:rsidRDefault="009A6570" w:rsidP="005D46C4">
      <w:pPr>
        <w:pStyle w:val="Heading3"/>
      </w:pPr>
      <w:bookmarkStart w:id="1846" w:name="_Toc106890080"/>
      <w:r w:rsidRPr="00481D2D">
        <w:t>N.2.2.2</w:t>
      </w:r>
      <w:r w:rsidRPr="00481D2D">
        <w:tab/>
        <w:t>Collection of additional digits</w:t>
      </w:r>
      <w:bookmarkEnd w:id="1846"/>
    </w:p>
    <w:p w14:paraId="0250EA44" w14:textId="77777777" w:rsidR="00C34E90" w:rsidRPr="00481D2D" w:rsidRDefault="00C34E90" w:rsidP="00C34E90">
      <w:r w:rsidRPr="00481D2D">
        <w:t>Upon receiving an INFO request carrying additional digits, and if an early dialog towards the destination of the initial INVITE request for the call does not exist, the digit collection function shall:</w:t>
      </w:r>
    </w:p>
    <w:p w14:paraId="7537DC49" w14:textId="77777777" w:rsidR="00C34E90" w:rsidRPr="00481D2D" w:rsidRDefault="00C34E90" w:rsidP="00C34E90">
      <w:pPr>
        <w:pStyle w:val="B1"/>
      </w:pPr>
      <w:r w:rsidRPr="00481D2D">
        <w:t>1)</w:t>
      </w:r>
      <w:r w:rsidRPr="00481D2D">
        <w:tab/>
        <w:t>send a 200 (OK) response to the INFO request;</w:t>
      </w:r>
    </w:p>
    <w:p w14:paraId="7B0AD574" w14:textId="77777777" w:rsidR="00C34E90" w:rsidRPr="00481D2D" w:rsidRDefault="00C34E90" w:rsidP="00C34E90">
      <w:pPr>
        <w:pStyle w:val="B1"/>
      </w:pPr>
      <w:r w:rsidRPr="00481D2D">
        <w:t>2)</w:t>
      </w:r>
      <w:r w:rsidRPr="00481D2D">
        <w:tab/>
        <w:t>add the received digits to the previously stored digits for the call;</w:t>
      </w:r>
    </w:p>
    <w:p w14:paraId="69ABBA80" w14:textId="77777777" w:rsidR="00C34E90" w:rsidRPr="00481D2D" w:rsidRDefault="00C34E90" w:rsidP="00C34E90">
      <w:pPr>
        <w:pStyle w:val="B1"/>
      </w:pPr>
      <w:r w:rsidRPr="00481D2D">
        <w:t>3)</w:t>
      </w:r>
      <w:r w:rsidRPr="00481D2D">
        <w:tab/>
        <w:t>restart the digit collection timer; and</w:t>
      </w:r>
    </w:p>
    <w:p w14:paraId="7C1EA7F9" w14:textId="77777777" w:rsidR="00C34E90" w:rsidRPr="00481D2D" w:rsidRDefault="00C34E90" w:rsidP="00C34E90">
      <w:pPr>
        <w:pStyle w:val="B1"/>
      </w:pPr>
      <w:r w:rsidRPr="00481D2D">
        <w:t>4)</w:t>
      </w:r>
      <w:r w:rsidRPr="00481D2D">
        <w:tab/>
        <w:t>check if enough digits have been received in order to forward the initial INVITE request.</w:t>
      </w:r>
    </w:p>
    <w:p w14:paraId="3F1EF5BE" w14:textId="77777777" w:rsidR="00C34E90" w:rsidRPr="00481D2D" w:rsidRDefault="00C34E90" w:rsidP="00C34E90">
      <w:r w:rsidRPr="00481D2D">
        <w:t xml:space="preserve">When enough digits for the call have been received in order to forward the initial INVITE request, the digit collection function shall add all stored digits to the request </w:t>
      </w:r>
      <w:smartTag w:uri="urn:schemas-microsoft-com:office:smarttags" w:element="stockticker">
        <w:r w:rsidRPr="00481D2D">
          <w:t>URI</w:t>
        </w:r>
      </w:smartTag>
      <w:r w:rsidRPr="00481D2D">
        <w:t xml:space="preserve"> and forward the request towards its destination and stop the digit collection timer.</w:t>
      </w:r>
    </w:p>
    <w:p w14:paraId="21C63E49" w14:textId="77777777" w:rsidR="00C34E90" w:rsidRPr="00481D2D" w:rsidRDefault="00C34E90" w:rsidP="00C34E90">
      <w:r w:rsidRPr="00481D2D">
        <w:t>Upon receiving an INFO request carrying additional digits, and the initial INVITE request has been forwarded towards its destination, but an early dialog towards the destination of the initial INVITE request for the call does not exist, the digit collection function shall:</w:t>
      </w:r>
    </w:p>
    <w:p w14:paraId="4D503C34" w14:textId="77777777" w:rsidR="00C34E90" w:rsidRPr="00481D2D" w:rsidRDefault="00C34E90" w:rsidP="00C34E90">
      <w:pPr>
        <w:pStyle w:val="B1"/>
      </w:pPr>
      <w:r w:rsidRPr="00481D2D">
        <w:t>1)</w:t>
      </w:r>
      <w:r w:rsidRPr="00481D2D">
        <w:tab/>
        <w:t>send a 200 (OK) response to the INFO request; and</w:t>
      </w:r>
    </w:p>
    <w:p w14:paraId="1A226DE3" w14:textId="77777777" w:rsidR="00C34E90" w:rsidRPr="00481D2D" w:rsidRDefault="00C34E90" w:rsidP="00C34E90">
      <w:pPr>
        <w:pStyle w:val="B1"/>
      </w:pPr>
      <w:r w:rsidRPr="00481D2D">
        <w:t>2)</w:t>
      </w:r>
      <w:r w:rsidRPr="00481D2D">
        <w:tab/>
        <w:t>add the received digits to the previously stored, but yet not forwarded, digits for the call;</w:t>
      </w:r>
    </w:p>
    <w:p w14:paraId="35DE4C85" w14:textId="77777777" w:rsidR="00C34E90" w:rsidRPr="00481D2D" w:rsidRDefault="00C34E90" w:rsidP="00C34E90">
      <w:r w:rsidRPr="00481D2D">
        <w:t>When the digit collection function receives a provisional response from the destination of the initial INVITE request, and the digit collection function has received additional digits in INFO requests, the digit collection shall generate and send an INFO request towards the destination of the initial INVITE request. The Request-</w:t>
      </w:r>
      <w:smartTag w:uri="urn:schemas-microsoft-com:office:smarttags" w:element="stockticker">
        <w:r w:rsidRPr="00481D2D">
          <w:t>URI</w:t>
        </w:r>
      </w:smartTag>
      <w:r w:rsidRPr="00481D2D">
        <w:t xml:space="preserve"> shall contain all digits which have been received and stored since the initial INVITE request was forwarded.</w:t>
      </w:r>
    </w:p>
    <w:p w14:paraId="2C2A66DB" w14:textId="77777777" w:rsidR="00C34E90" w:rsidRPr="00481D2D" w:rsidRDefault="00C34E90" w:rsidP="00C34E90">
      <w:r w:rsidRPr="00481D2D">
        <w:t>Upon receiving an INFO request carrying additional digits, and if an early dialog towards the destination of the initial INVITE request for the call does exist, the digit collection function shall forward the INFO request on the early dialog towards the destination of the initial SIP INVITE request.</w:t>
      </w:r>
    </w:p>
    <w:p w14:paraId="71B89F8B" w14:textId="77777777" w:rsidR="00C34E90" w:rsidRPr="00481D2D" w:rsidRDefault="00C34E90" w:rsidP="00C34E90">
      <w:r w:rsidRPr="00481D2D">
        <w:t>Upon receiving an INFO request carrying additional digits, and if a 180 (Ringing) or a 200 (OK) response to the initial INVITE request for the call has been received, or the digit collection function has received some other indication that enough digits have been forwarded in order for the INVITE request to reach the terminating SIP user, the digit collection function shall, based on operator policy:</w:t>
      </w:r>
    </w:p>
    <w:p w14:paraId="52CD9C58" w14:textId="77777777" w:rsidR="00C34E90" w:rsidRPr="00481D2D" w:rsidRDefault="00C34E90" w:rsidP="00C34E90">
      <w:pPr>
        <w:pStyle w:val="B1"/>
      </w:pPr>
      <w:r w:rsidRPr="00481D2D">
        <w:t>1)</w:t>
      </w:r>
      <w:r w:rsidRPr="00481D2D">
        <w:tab/>
        <w:t>send a 200 (OK) response to the INFO request and not forward the INFO request; or</w:t>
      </w:r>
    </w:p>
    <w:p w14:paraId="34F3B7C2" w14:textId="77777777" w:rsidR="00C34E90" w:rsidRPr="00481D2D" w:rsidRDefault="00C34E90" w:rsidP="00C34E90">
      <w:pPr>
        <w:pStyle w:val="B1"/>
      </w:pPr>
      <w:r w:rsidRPr="00481D2D">
        <w:t>2)</w:t>
      </w:r>
      <w:r w:rsidRPr="00481D2D">
        <w:tab/>
        <w:t>forward the INFO request on the early dialog towards the destination of the initial SIP INVITE request.</w:t>
      </w:r>
    </w:p>
    <w:p w14:paraId="04DD5483" w14:textId="77777777" w:rsidR="009A6570" w:rsidRPr="00481D2D" w:rsidRDefault="009A6570" w:rsidP="005D46C4">
      <w:pPr>
        <w:pStyle w:val="Heading3"/>
      </w:pPr>
      <w:bookmarkStart w:id="1847" w:name="_Toc106890081"/>
      <w:r w:rsidRPr="00481D2D">
        <w:t>N.2.2.3</w:t>
      </w:r>
      <w:r w:rsidRPr="00481D2D">
        <w:tab/>
        <w:t>Handling of 404 (Not Found) / 484 (Address Incomplete) responses</w:t>
      </w:r>
      <w:bookmarkEnd w:id="1847"/>
    </w:p>
    <w:p w14:paraId="39FFE08F" w14:textId="77777777" w:rsidR="00C34E90" w:rsidRPr="00481D2D" w:rsidRDefault="00C34E90" w:rsidP="00C34E90">
      <w:r w:rsidRPr="00481D2D">
        <w:t>Upon receiving a 404/484 response to the initial INVITE request, the digit collection function shall acknowledge the response and shall start the digit collection timer. The digit collection function shall not forward the response towards the sender of the INVITE request.</w:t>
      </w:r>
    </w:p>
    <w:p w14:paraId="2856A5EB" w14:textId="77777777" w:rsidR="000B46B6" w:rsidRPr="00481D2D" w:rsidRDefault="00C34E90" w:rsidP="00C34E90">
      <w:pPr>
        <w:pStyle w:val="NO"/>
      </w:pPr>
      <w:r w:rsidRPr="00481D2D">
        <w:t>NOTE:</w:t>
      </w:r>
      <w:r w:rsidRPr="00481D2D">
        <w:tab/>
        <w:t>If the digit collection function has received a 404/484 response, it will send a new initial INVITE request when it has received additional digits as described above, in order to establish an early dialog towards the destination of the INVITE request. The digit collection timer will re-start if an INFO request with additional digits is received. At timer expiry, the digit collection function will terminate the call as described above</w:t>
      </w:r>
    </w:p>
    <w:p w14:paraId="1F27E54A" w14:textId="77777777" w:rsidR="009A6570" w:rsidRPr="00481D2D" w:rsidRDefault="009A6570" w:rsidP="005D46C4">
      <w:pPr>
        <w:pStyle w:val="Heading2"/>
      </w:pPr>
      <w:bookmarkStart w:id="1848" w:name="_Toc106890082"/>
      <w:r w:rsidRPr="00481D2D">
        <w:t>N.2.3</w:t>
      </w:r>
      <w:r w:rsidRPr="00481D2D">
        <w:tab/>
        <w:t>Forwarding of SIP messages by the digit collection function</w:t>
      </w:r>
      <w:bookmarkEnd w:id="1848"/>
    </w:p>
    <w:p w14:paraId="58941535" w14:textId="77777777" w:rsidR="00C34E90" w:rsidRPr="00481D2D" w:rsidRDefault="00C34E90" w:rsidP="00C34E90">
      <w:r w:rsidRPr="00481D2D">
        <w:t>Apart from 404/484 responses to the initial INVITE request, and INFO requests carrying additional digits received after a 180 (Ringing) or a 200 (OK) response to the initial INVITE request has been received, the digit collection function shall forward all SIP messages. When forwarding SIP messages, the digit collection function shall modify the SIP messages to comply with SIP procedures on both call legs as specified below:</w:t>
      </w:r>
    </w:p>
    <w:p w14:paraId="43FE7D7A" w14:textId="77777777" w:rsidR="00C34E90" w:rsidRPr="00481D2D" w:rsidRDefault="00C34E90" w:rsidP="00C34E90">
      <w:pPr>
        <w:pStyle w:val="B1"/>
      </w:pPr>
      <w:r w:rsidRPr="00481D2D">
        <w:t>1)</w:t>
      </w:r>
      <w:r w:rsidRPr="00481D2D">
        <w:tab/>
        <w:t xml:space="preserve">The digit collection function will receive a </w:t>
      </w:r>
      <w:r w:rsidR="006260F1" w:rsidRPr="00481D2D">
        <w:t>"</w:t>
      </w:r>
      <w:r w:rsidRPr="00481D2D">
        <w:t>tag</w:t>
      </w:r>
      <w:r w:rsidR="006260F1" w:rsidRPr="00481D2D">
        <w:t>" To header field parameter</w:t>
      </w:r>
      <w:r w:rsidRPr="00481D2D">
        <w:t xml:space="preserve"> value from the receiver of the initial INVITE request, which is different from the </w:t>
      </w:r>
      <w:r w:rsidR="006260F1" w:rsidRPr="00481D2D">
        <w:t>"</w:t>
      </w:r>
      <w:r w:rsidRPr="00481D2D">
        <w:t>tag</w:t>
      </w:r>
      <w:r w:rsidR="006260F1" w:rsidRPr="00481D2D">
        <w:t>" To header field parameter</w:t>
      </w:r>
      <w:r w:rsidRPr="00481D2D">
        <w:t xml:space="preserve"> value that the digit collection function inserted in the 183 (Session Progress) response that it sent when it received the initial INVITE request. The digit collection function shall modify the </w:t>
      </w:r>
      <w:r w:rsidR="006260F1" w:rsidRPr="00481D2D">
        <w:t>"</w:t>
      </w:r>
      <w:r w:rsidRPr="00481D2D">
        <w:t>tag</w:t>
      </w:r>
      <w:r w:rsidR="006260F1" w:rsidRPr="00481D2D">
        <w:t>" header field parameter</w:t>
      </w:r>
      <w:r w:rsidRPr="00481D2D">
        <w:t xml:space="preserve"> value accordingly when forwarding mid-dialog SIP messages.</w:t>
      </w:r>
    </w:p>
    <w:p w14:paraId="15208864" w14:textId="77777777" w:rsidR="00C34E90" w:rsidRPr="00481D2D" w:rsidRDefault="00C34E90" w:rsidP="00C34E90">
      <w:pPr>
        <w:pStyle w:val="B1"/>
      </w:pPr>
      <w:r w:rsidRPr="00481D2D">
        <w:t>2)</w:t>
      </w:r>
      <w:r w:rsidRPr="00481D2D">
        <w:tab/>
        <w:t>The digit collection function will return a Contact header field in the initial 183 (Session Progress) provisional response to the originating side, which contains a SIP-</w:t>
      </w:r>
      <w:smartTag w:uri="urn:schemas-microsoft-com:office:smarttags" w:element="stockticker">
        <w:r w:rsidRPr="00481D2D">
          <w:t>URI</w:t>
        </w:r>
      </w:smartTag>
      <w:r w:rsidRPr="00481D2D">
        <w:t xml:space="preserve"> of the digit collection function. The contact information is used in the Request-</w:t>
      </w:r>
      <w:smartTag w:uri="urn:schemas-microsoft-com:office:smarttags" w:element="stockticker">
        <w:r w:rsidRPr="00481D2D">
          <w:t>URI</w:t>
        </w:r>
      </w:smartTag>
      <w:r w:rsidRPr="00481D2D">
        <w:t xml:space="preserve"> of subsequent mid-dialog SIP requests sent by the originating side, until the digit collection function has received, and forwarded to the originating side, a 183 (Session Progress) provisional response from the destination of the INVITE request. If the Request-</w:t>
      </w:r>
      <w:smartTag w:uri="urn:schemas-microsoft-com:office:smarttags" w:element="stockticker">
        <w:r w:rsidRPr="00481D2D">
          <w:t>URI</w:t>
        </w:r>
      </w:smartTag>
      <w:r w:rsidRPr="00481D2D">
        <w:t xml:space="preserve"> of the received mid-dialog SIP request contains the SIP-</w:t>
      </w:r>
      <w:smartTag w:uri="urn:schemas-microsoft-com:office:smarttags" w:element="stockticker">
        <w:r w:rsidRPr="00481D2D">
          <w:t>URI</w:t>
        </w:r>
      </w:smartTag>
      <w:r w:rsidRPr="00481D2D">
        <w:t xml:space="preserve"> of the digit collection function, and the digit collection function forwards the request, the digit collection function shall modify the Request-</w:t>
      </w:r>
      <w:smartTag w:uri="urn:schemas-microsoft-com:office:smarttags" w:element="stockticker">
        <w:r w:rsidRPr="00481D2D">
          <w:t>URI</w:t>
        </w:r>
      </w:smartTag>
      <w:r w:rsidRPr="00481D2D">
        <w:t xml:space="preserve"> before forwarding the SIP request.</w:t>
      </w:r>
    </w:p>
    <w:p w14:paraId="1C1D1A5B" w14:textId="77777777" w:rsidR="00C34E90" w:rsidRPr="00481D2D" w:rsidRDefault="00C34E90" w:rsidP="00C34E90">
      <w:pPr>
        <w:pStyle w:val="B1"/>
      </w:pPr>
      <w:r w:rsidRPr="00481D2D">
        <w:t>3)</w:t>
      </w:r>
      <w:r w:rsidRPr="00481D2D">
        <w:tab/>
        <w:t>The digit collection function will return the Record-Route header fields, which it received in the initial INVITE request, in the initial 183 (Session Progress) provisional response to the originating side. The information is used in the Route header fields of subsequent mid-dialog SIP requests sent by the originating side, until the digit collection function has received, and forwarded to the originating side, a 183 (Session Progress) provisional response from the destination of the INVITE request. If the Route header fields of the received mid-dialog SIP request are based on the Record-Route headers fields which the digit collection function returned in the initial 183 (Session Progress) provisional response, and the digit collection function forwards the request, the digit collection function shall modify the Route header fields before forwarding the SIP request.</w:t>
      </w:r>
    </w:p>
    <w:p w14:paraId="2388C71D" w14:textId="77777777" w:rsidR="008F1428" w:rsidRPr="00481D2D" w:rsidRDefault="008F1428" w:rsidP="005D46C4">
      <w:pPr>
        <w:pStyle w:val="Heading1"/>
      </w:pPr>
      <w:bookmarkStart w:id="1849" w:name="_Toc106890083"/>
      <w:r w:rsidRPr="00481D2D">
        <w:t>N.3</w:t>
      </w:r>
      <w:r w:rsidRPr="00481D2D">
        <w:tab/>
        <w:t>En-bloc conver</w:t>
      </w:r>
      <w:r w:rsidR="00AA144E" w:rsidRPr="00481D2D">
        <w:t>s</w:t>
      </w:r>
      <w:r w:rsidRPr="00481D2D">
        <w:t>ion function</w:t>
      </w:r>
      <w:bookmarkEnd w:id="1849"/>
    </w:p>
    <w:p w14:paraId="514B63E6" w14:textId="77777777" w:rsidR="008F1428" w:rsidRPr="00481D2D" w:rsidRDefault="008F1428" w:rsidP="005D46C4">
      <w:pPr>
        <w:pStyle w:val="Heading2"/>
      </w:pPr>
      <w:bookmarkStart w:id="1850" w:name="_Toc106890084"/>
      <w:r w:rsidRPr="00481D2D">
        <w:t>N.3.1</w:t>
      </w:r>
      <w:r w:rsidRPr="00481D2D">
        <w:tab/>
        <w:t>General</w:t>
      </w:r>
      <w:bookmarkEnd w:id="1850"/>
    </w:p>
    <w:p w14:paraId="54444984" w14:textId="77777777" w:rsidR="008F1428" w:rsidRPr="00481D2D" w:rsidRDefault="008F1428" w:rsidP="008F1428">
      <w:r w:rsidRPr="00481D2D">
        <w:t>The en-bloc conversion function may be performed in an entity acting as B2BUA.</w:t>
      </w:r>
      <w:r w:rsidR="005B105E" w:rsidRPr="00481D2D">
        <w:t xml:space="preserve"> The en-bloc conversion function may be implemented in different network nodes depending on the operator's deployment strategy (e.g. AS, IBCF).</w:t>
      </w:r>
    </w:p>
    <w:p w14:paraId="5AC53A6C" w14:textId="77777777" w:rsidR="000B46B6" w:rsidRPr="00481D2D" w:rsidRDefault="008F1428" w:rsidP="008F1428">
      <w:r w:rsidRPr="00481D2D">
        <w:t xml:space="preserve">If the initial INVITE request is to be forwarded towards a network, or towards a network entity, that does not support overlap signalling, </w:t>
      </w:r>
      <w:r w:rsidR="005B105E" w:rsidRPr="00481D2D">
        <w:t xml:space="preserve">the </w:t>
      </w:r>
      <w:r w:rsidRPr="00481D2D">
        <w:t xml:space="preserve">en-bloc </w:t>
      </w:r>
      <w:r w:rsidR="005B105E" w:rsidRPr="00481D2D">
        <w:t xml:space="preserve">conversion function </w:t>
      </w:r>
      <w:r w:rsidRPr="00481D2D">
        <w:t xml:space="preserve">shall </w:t>
      </w:r>
      <w:r w:rsidR="005B105E" w:rsidRPr="00481D2D">
        <w:t>determine the end of address signalling</w:t>
      </w:r>
      <w:r w:rsidRPr="00481D2D">
        <w:t>.</w:t>
      </w:r>
    </w:p>
    <w:p w14:paraId="5B5F2989" w14:textId="77777777" w:rsidR="005B105E" w:rsidRPr="00481D2D" w:rsidRDefault="005B105E" w:rsidP="005B105E">
      <w:r w:rsidRPr="00481D2D">
        <w:t>The following methods can be used to determine the end of the address signalling:</w:t>
      </w:r>
    </w:p>
    <w:p w14:paraId="6CC9409D" w14:textId="77777777" w:rsidR="005B105E" w:rsidRPr="00481D2D" w:rsidRDefault="005B105E" w:rsidP="005B105E">
      <w:pPr>
        <w:pStyle w:val="B1"/>
      </w:pPr>
      <w:r w:rsidRPr="00481D2D">
        <w:t>1)</w:t>
      </w:r>
      <w:r w:rsidRPr="00481D2D">
        <w:tab/>
        <w:t>the maximum number of digits used in a national numbering plan has been received;</w:t>
      </w:r>
    </w:p>
    <w:p w14:paraId="7FC0AAB0" w14:textId="77777777" w:rsidR="005B105E" w:rsidRPr="00481D2D" w:rsidRDefault="005B105E" w:rsidP="005B105E">
      <w:pPr>
        <w:pStyle w:val="B1"/>
      </w:pPr>
      <w:r w:rsidRPr="00481D2D">
        <w:t>2)</w:t>
      </w:r>
      <w:r w:rsidRPr="00481D2D">
        <w:tab/>
        <w:t>number analysis, e.g. using a provisioned dial plan, is used to determinte that the complete number of digits has been received; or</w:t>
      </w:r>
    </w:p>
    <w:p w14:paraId="1D611242" w14:textId="77777777" w:rsidR="005B105E" w:rsidRPr="00481D2D" w:rsidRDefault="005B105E" w:rsidP="005B105E">
      <w:pPr>
        <w:pStyle w:val="B1"/>
      </w:pPr>
      <w:r w:rsidRPr="00481D2D">
        <w:t>3)</w:t>
      </w:r>
      <w:r w:rsidRPr="00481D2D">
        <w:tab/>
        <w:t>an inter digit timer expires, and the minimum number of digits required for rout</w:t>
      </w:r>
      <w:r w:rsidR="00C34E90" w:rsidRPr="00481D2D">
        <w:t>e</w:t>
      </w:r>
      <w:r w:rsidRPr="00481D2D">
        <w:t>ing the call have been received. The timer is started when the initial INVITE request is received, and re-started every time new digit(s) are received.</w:t>
      </w:r>
    </w:p>
    <w:p w14:paraId="30062C3E" w14:textId="77777777" w:rsidR="005B105E" w:rsidRPr="00481D2D" w:rsidRDefault="005B105E" w:rsidP="005B105E">
      <w:pPr>
        <w:pStyle w:val="NO"/>
      </w:pPr>
      <w:r w:rsidRPr="00481D2D">
        <w:t>NOTE:</w:t>
      </w:r>
      <w:r w:rsidRPr="00481D2D">
        <w:tab/>
        <w:t>The inter digit timer is similar to the protection timer used in PSTN/ISDN. The timer value range is between 5 and 15 seconds, and the default value is 10 seconds.</w:t>
      </w:r>
    </w:p>
    <w:p w14:paraId="77DC1E30" w14:textId="77777777" w:rsidR="008F1428" w:rsidRPr="00481D2D" w:rsidRDefault="00B97FB3" w:rsidP="008F1428">
      <w:r w:rsidRPr="00481D2D">
        <w:t>The procedures for collecting</w:t>
      </w:r>
      <w:r w:rsidR="008F1428" w:rsidRPr="00481D2D">
        <w:t xml:space="preserve"> additional digits </w:t>
      </w:r>
      <w:r w:rsidRPr="00481D2D">
        <w:t xml:space="preserve">are </w:t>
      </w:r>
      <w:r w:rsidR="008F1428" w:rsidRPr="00481D2D">
        <w:t>described in subclauses</w:t>
      </w:r>
      <w:r w:rsidR="00094F31" w:rsidRPr="00481D2D">
        <w:t> </w:t>
      </w:r>
      <w:r w:rsidR="001127A3" w:rsidRPr="00481D2D">
        <w:t>N.3.2 and N.3.3</w:t>
      </w:r>
      <w:r w:rsidR="008F1428" w:rsidRPr="00481D2D">
        <w:t xml:space="preserve">. When </w:t>
      </w:r>
      <w:r w:rsidRPr="00481D2D">
        <w:t>end of address signalling has been determined</w:t>
      </w:r>
      <w:r w:rsidR="008F1428" w:rsidRPr="00481D2D">
        <w:t xml:space="preserve">, the en-bloc conversion function shall generate </w:t>
      </w:r>
      <w:r w:rsidR="001127A3" w:rsidRPr="00481D2D">
        <w:t xml:space="preserve">an </w:t>
      </w:r>
      <w:r w:rsidR="008F1428" w:rsidRPr="00481D2D">
        <w:t>INVITE request, add all digits to the request and forwards the request towards its destination.</w:t>
      </w:r>
    </w:p>
    <w:p w14:paraId="527F0535" w14:textId="77777777" w:rsidR="008F1428" w:rsidRPr="00481D2D" w:rsidRDefault="008F1428" w:rsidP="005D46C4">
      <w:pPr>
        <w:pStyle w:val="Heading2"/>
      </w:pPr>
      <w:bookmarkStart w:id="1851" w:name="_Toc106890085"/>
      <w:r w:rsidRPr="00481D2D">
        <w:t>N.3.2 Multiple-INVITE method</w:t>
      </w:r>
      <w:bookmarkEnd w:id="1851"/>
    </w:p>
    <w:p w14:paraId="6DF7A023" w14:textId="77777777" w:rsidR="005B105E" w:rsidRPr="00481D2D" w:rsidRDefault="005B105E" w:rsidP="005B105E">
      <w:r w:rsidRPr="00481D2D">
        <w:t>Upon reception of an INVITE request, the en-bloc conversion function shall:</w:t>
      </w:r>
    </w:p>
    <w:p w14:paraId="4FC74F68" w14:textId="77777777" w:rsidR="005B105E" w:rsidRPr="00481D2D" w:rsidRDefault="005B105E" w:rsidP="005B105E">
      <w:pPr>
        <w:pStyle w:val="B1"/>
      </w:pPr>
      <w:r w:rsidRPr="00481D2D">
        <w:t>1)</w:t>
      </w:r>
      <w:r w:rsidRPr="00481D2D">
        <w:tab/>
        <w:t>if an inter digit timer is running for a previously received INVITE request with the same Call-ID and From header, and</w:t>
      </w:r>
    </w:p>
    <w:p w14:paraId="2C3E29D1" w14:textId="77777777" w:rsidR="005B105E" w:rsidRPr="00481D2D" w:rsidRDefault="005B105E" w:rsidP="005B105E">
      <w:pPr>
        <w:pStyle w:val="B2"/>
      </w:pPr>
      <w:r w:rsidRPr="00481D2D">
        <w:t>a)</w:t>
      </w:r>
      <w:r w:rsidRPr="00481D2D">
        <w:tab/>
        <w:t>if the number of digits within that previous INVITE request is below the number of digits received in the new INVITE request (or as an equivalent test if the C</w:t>
      </w:r>
      <w:r w:rsidR="00374269" w:rsidRPr="00481D2D">
        <w:t>S</w:t>
      </w:r>
      <w:r w:rsidRPr="00481D2D">
        <w:t>eqID of the previous INVITE request is below the C</w:t>
      </w:r>
      <w:r w:rsidR="00374269" w:rsidRPr="00481D2D">
        <w:t>S</w:t>
      </w:r>
      <w:r w:rsidRPr="00481D2D">
        <w:t>eqID of the new INVITE request), stop the inter-digit timer for that previous INVITE request and send a 484 (Address Incomplete) response for it; and</w:t>
      </w:r>
    </w:p>
    <w:p w14:paraId="67D6F304" w14:textId="77777777" w:rsidR="000B46B6" w:rsidRPr="00481D2D" w:rsidRDefault="005B105E" w:rsidP="005B105E">
      <w:pPr>
        <w:pStyle w:val="B2"/>
      </w:pPr>
      <w:r w:rsidRPr="00481D2D">
        <w:t>b)</w:t>
      </w:r>
      <w:r w:rsidRPr="00481D2D">
        <w:tab/>
        <w:t>if the number of digits with the previous INVITE request is above or equal to the number of digits received in the new INVITE request (or as an equivalent test if the C</w:t>
      </w:r>
      <w:r w:rsidR="00374269" w:rsidRPr="00481D2D">
        <w:t>S</w:t>
      </w:r>
      <w:r w:rsidRPr="00481D2D">
        <w:t>eqID of the previous INVITE request is below the C</w:t>
      </w:r>
      <w:r w:rsidR="00374269" w:rsidRPr="00481D2D">
        <w:t>S</w:t>
      </w:r>
      <w:r w:rsidRPr="00481D2D">
        <w:t>eqID of the new INVITE request), send a 484 (Address Incomplete) response for the new INVITE request; and</w:t>
      </w:r>
    </w:p>
    <w:p w14:paraId="3C35D438" w14:textId="77777777" w:rsidR="000B46B6" w:rsidRPr="00481D2D" w:rsidRDefault="005B105E" w:rsidP="005B105E">
      <w:pPr>
        <w:pStyle w:val="B1"/>
      </w:pPr>
      <w:r w:rsidRPr="00481D2D">
        <w:t>2)</w:t>
      </w:r>
      <w:r w:rsidRPr="00481D2D">
        <w:tab/>
        <w:t>if the en-bloc conversion function determines that the number received in the INVITE request is complete, forward the INVITE request; and</w:t>
      </w:r>
    </w:p>
    <w:p w14:paraId="781B342B" w14:textId="77777777" w:rsidR="005B105E" w:rsidRPr="00481D2D" w:rsidRDefault="005B105E" w:rsidP="005B105E">
      <w:pPr>
        <w:pStyle w:val="B1"/>
      </w:pPr>
      <w:r w:rsidRPr="00481D2D">
        <w:t>3)</w:t>
      </w:r>
      <w:r w:rsidRPr="00481D2D">
        <w:tab/>
        <w:t>if the en-bloc conversion function determines that it will not be able to forward the request even if additional digits are received, send a 404 (Not Found) response; and</w:t>
      </w:r>
    </w:p>
    <w:p w14:paraId="46AD4EEE" w14:textId="77777777" w:rsidR="000B46B6" w:rsidRPr="00481D2D" w:rsidRDefault="005B105E" w:rsidP="005B105E">
      <w:pPr>
        <w:pStyle w:val="B1"/>
      </w:pPr>
      <w:r w:rsidRPr="00481D2D">
        <w:t>4)</w:t>
      </w:r>
      <w:r w:rsidRPr="00481D2D">
        <w:tab/>
        <w:t>if the en-bloc conversion function chooses to collect additional digits, store the INVITE request and start an inter-digit timer to wait for possible INVITE requests with the same Call ID and From header.</w:t>
      </w:r>
    </w:p>
    <w:p w14:paraId="01B9DD4D" w14:textId="77777777" w:rsidR="000B46B6" w:rsidRPr="00481D2D" w:rsidRDefault="005B105E" w:rsidP="005B105E">
      <w:r w:rsidRPr="00481D2D">
        <w:t>When the inter-digit timer expires the en-bloc conversion function shall:</w:t>
      </w:r>
    </w:p>
    <w:p w14:paraId="526B8878" w14:textId="77777777" w:rsidR="005B105E" w:rsidRPr="00481D2D" w:rsidRDefault="005B105E" w:rsidP="005B105E">
      <w:pPr>
        <w:pStyle w:val="B1"/>
      </w:pPr>
      <w:r w:rsidRPr="00481D2D">
        <w:t>1)</w:t>
      </w:r>
      <w:r w:rsidRPr="00481D2D">
        <w:tab/>
        <w:t>if it determines that the number received in the stored INVITE request is incomplete (e. g. by number analysis), terminate the call setup by sending a sending a 484 (Address Incomplete) response towards the sender of the INVITE request; and</w:t>
      </w:r>
    </w:p>
    <w:p w14:paraId="025F57F7" w14:textId="77777777" w:rsidR="005B105E" w:rsidRPr="00481D2D" w:rsidRDefault="005B105E" w:rsidP="005B105E">
      <w:pPr>
        <w:pStyle w:val="B1"/>
      </w:pPr>
      <w:r w:rsidRPr="00481D2D">
        <w:t>2)</w:t>
      </w:r>
      <w:r w:rsidRPr="00481D2D">
        <w:tab/>
        <w:t>if it does not determines that the number received in the last INVITE request is incomplete, forward the corresponding stored INVITE request to the next hop.</w:t>
      </w:r>
    </w:p>
    <w:p w14:paraId="1EBE4638" w14:textId="77777777" w:rsidR="005B105E" w:rsidRPr="00481D2D" w:rsidRDefault="005B105E" w:rsidP="005B105E">
      <w:r w:rsidRPr="00481D2D">
        <w:t>After forwarding an INVITE request, the en-bloc conversion function shall apply SIP proxy procedures for all subsequent SIP messages within the corresponding dialogue, unless other functionality not related to en-bloc conversion allocated in the same physical norde requires a different behaviour.</w:t>
      </w:r>
    </w:p>
    <w:p w14:paraId="0498A1A0" w14:textId="77777777" w:rsidR="008F1428" w:rsidRPr="00481D2D" w:rsidRDefault="008F1428" w:rsidP="005D46C4">
      <w:pPr>
        <w:pStyle w:val="Heading2"/>
      </w:pPr>
      <w:bookmarkStart w:id="1852" w:name="_Toc106890086"/>
      <w:r w:rsidRPr="00481D2D">
        <w:t>N.3.3</w:t>
      </w:r>
      <w:r w:rsidRPr="00481D2D">
        <w:tab/>
        <w:t>In-dialog method</w:t>
      </w:r>
      <w:bookmarkEnd w:id="1852"/>
    </w:p>
    <w:p w14:paraId="6E7D21FB" w14:textId="77777777" w:rsidR="004F733E" w:rsidRPr="00481D2D" w:rsidRDefault="004F733E" w:rsidP="004F733E">
      <w:r w:rsidRPr="00481D2D">
        <w:t>Upon receiving an initial INVITE request carrying an SDP offer, the en-bloc conversion function shall:</w:t>
      </w:r>
    </w:p>
    <w:p w14:paraId="518D967D" w14:textId="77777777" w:rsidR="004F733E" w:rsidRPr="00481D2D" w:rsidRDefault="004F733E" w:rsidP="004F733E">
      <w:pPr>
        <w:pStyle w:val="B1"/>
      </w:pPr>
      <w:r w:rsidRPr="00481D2D">
        <w:t>1)</w:t>
      </w:r>
      <w:r w:rsidRPr="00481D2D">
        <w:tab/>
        <w:t xml:space="preserve">if it determines that the request contains a complete number, forward the request towards </w:t>
      </w:r>
      <w:r w:rsidR="00C276A1" w:rsidRPr="00481D2D">
        <w:t xml:space="preserve">it's </w:t>
      </w:r>
      <w:r w:rsidRPr="00481D2D">
        <w:t>destination;</w:t>
      </w:r>
    </w:p>
    <w:p w14:paraId="3FD32070" w14:textId="77777777" w:rsidR="004F733E" w:rsidRPr="00481D2D" w:rsidRDefault="004F733E" w:rsidP="004F733E">
      <w:pPr>
        <w:pStyle w:val="B1"/>
      </w:pPr>
      <w:r w:rsidRPr="00481D2D">
        <w:t>2)</w:t>
      </w:r>
      <w:r w:rsidRPr="00481D2D">
        <w:tab/>
        <w:t>if the en-bloc conversion function chooses to collect additional digits in INFO requests before forwarding the request, and the sender of the INVITE request has indicated support of reliable responses, store the received digits, send a reliable 183 (Session Progress) provisional response without an SDP answer in order to establish an early dialog with the sender of the INVITE request, and start an inter digit timer; or</w:t>
      </w:r>
    </w:p>
    <w:p w14:paraId="2190392A" w14:textId="77777777" w:rsidR="004F733E" w:rsidRPr="00481D2D" w:rsidRDefault="004F733E" w:rsidP="004F733E">
      <w:pPr>
        <w:pStyle w:val="B1"/>
      </w:pPr>
      <w:r w:rsidRPr="00481D2D">
        <w:t>3)</w:t>
      </w:r>
      <w:r w:rsidRPr="00481D2D">
        <w:tab/>
        <w:t>if the en-bloc conversion function determines that it will not be able to forward the request even if additional digits are received, send a 404 (Not Found) response.</w:t>
      </w:r>
    </w:p>
    <w:p w14:paraId="34EDB6E2" w14:textId="77777777" w:rsidR="004F733E" w:rsidRPr="00481D2D" w:rsidRDefault="004F733E" w:rsidP="004F733E">
      <w:r w:rsidRPr="00481D2D">
        <w:t>Upon receiving an initial INVITE request without an SDP offer, the en-bloc conversion function shall:</w:t>
      </w:r>
    </w:p>
    <w:p w14:paraId="1E8DBF8A" w14:textId="77777777" w:rsidR="004F733E" w:rsidRPr="00481D2D" w:rsidRDefault="004F733E" w:rsidP="004F733E">
      <w:pPr>
        <w:pStyle w:val="B1"/>
      </w:pPr>
      <w:r w:rsidRPr="00481D2D">
        <w:t>1)</w:t>
      </w:r>
      <w:r w:rsidRPr="00481D2D">
        <w:tab/>
        <w:t xml:space="preserve">if it is determined that the request contains a complete number, forward the request towards </w:t>
      </w:r>
      <w:r w:rsidR="00C276A1" w:rsidRPr="00481D2D">
        <w:t xml:space="preserve">it's </w:t>
      </w:r>
      <w:r w:rsidRPr="00481D2D">
        <w:t>destination; or</w:t>
      </w:r>
    </w:p>
    <w:p w14:paraId="3EF9D6E4" w14:textId="77777777" w:rsidR="004F733E" w:rsidRPr="00481D2D" w:rsidRDefault="004F733E" w:rsidP="004F733E">
      <w:pPr>
        <w:pStyle w:val="B1"/>
      </w:pPr>
      <w:r w:rsidRPr="00481D2D">
        <w:t>2)</w:t>
      </w:r>
      <w:r w:rsidRPr="00481D2D">
        <w:tab/>
        <w:t>send a 404 (Not Found) response.</w:t>
      </w:r>
    </w:p>
    <w:p w14:paraId="11B5C6CB" w14:textId="77777777" w:rsidR="004F733E" w:rsidRPr="00481D2D" w:rsidRDefault="004F733E" w:rsidP="004F733E">
      <w:pPr>
        <w:pStyle w:val="NO"/>
      </w:pPr>
      <w:r w:rsidRPr="00481D2D">
        <w:t>NOTE:</w:t>
      </w:r>
      <w:r w:rsidRPr="00481D2D">
        <w:tab/>
        <w:t>If the initial INVITE request does not contain an SDP offer, a reliable 18x provisional response generated by the en-bloc conversion function would have to contain an SDP offer. The en-bloc conversion function for the in-dialog method specified here does not support en-bloc conversion for calls with an initial INVITE request that does not contain an SDP offer in the present release. However, en-bloc conversion for an initial INVITE request that does not contain an SDP offer can be performed by the originating SIP entity (e.g. MGCF).</w:t>
      </w:r>
    </w:p>
    <w:p w14:paraId="059804AF" w14:textId="77777777" w:rsidR="004F733E" w:rsidRPr="00481D2D" w:rsidRDefault="004F733E" w:rsidP="004F733E">
      <w:r w:rsidRPr="00481D2D">
        <w:t>Upon receiving an INFO request carrying additional digits, and an early dialog towards the destination of the initial SIP INVITE request for the call has not been created, the en-bloc conversion function shall:</w:t>
      </w:r>
    </w:p>
    <w:p w14:paraId="33F86420" w14:textId="77777777" w:rsidR="004F733E" w:rsidRPr="00481D2D" w:rsidRDefault="004F733E" w:rsidP="004F733E">
      <w:pPr>
        <w:pStyle w:val="B1"/>
      </w:pPr>
      <w:r w:rsidRPr="00481D2D">
        <w:t>1)</w:t>
      </w:r>
      <w:r w:rsidRPr="00481D2D">
        <w:tab/>
        <w:t>send a 200 (OK) response to the INFO request;</w:t>
      </w:r>
    </w:p>
    <w:p w14:paraId="5B25DC17" w14:textId="77777777" w:rsidR="004F733E" w:rsidRPr="00481D2D" w:rsidRDefault="004F733E" w:rsidP="004F733E">
      <w:pPr>
        <w:pStyle w:val="B1"/>
      </w:pPr>
      <w:r w:rsidRPr="00481D2D">
        <w:t>2)</w:t>
      </w:r>
      <w:r w:rsidRPr="00481D2D">
        <w:tab/>
        <w:t>add the received digits to the previously stored digits for the call;</w:t>
      </w:r>
    </w:p>
    <w:p w14:paraId="56794E99" w14:textId="77777777" w:rsidR="004F733E" w:rsidRPr="00481D2D" w:rsidRDefault="004F733E" w:rsidP="004F733E">
      <w:pPr>
        <w:pStyle w:val="B1"/>
      </w:pPr>
      <w:r w:rsidRPr="00481D2D">
        <w:t>3)</w:t>
      </w:r>
      <w:r w:rsidRPr="00481D2D">
        <w:tab/>
        <w:t>re-start the inter digit timer; and</w:t>
      </w:r>
    </w:p>
    <w:p w14:paraId="06C9212C" w14:textId="77777777" w:rsidR="004F733E" w:rsidRPr="00481D2D" w:rsidRDefault="004F733E" w:rsidP="004F733E">
      <w:pPr>
        <w:pStyle w:val="B1"/>
      </w:pPr>
      <w:r w:rsidRPr="00481D2D">
        <w:t>4)</w:t>
      </w:r>
      <w:r w:rsidRPr="00481D2D">
        <w:tab/>
        <w:t>check if it can determine that a complete number for the call has been received.</w:t>
      </w:r>
    </w:p>
    <w:p w14:paraId="6D0A4370" w14:textId="77777777" w:rsidR="004F733E" w:rsidRPr="00481D2D" w:rsidRDefault="004F733E" w:rsidP="004F733E">
      <w:r w:rsidRPr="00481D2D">
        <w:t>When the en-bloc conversion function determines that a complete number for the call has been received, it shall add all stored digits to the initial INVITE request and forward the request towards its destination and stop the inter digit timer.</w:t>
      </w:r>
    </w:p>
    <w:p w14:paraId="3DCA1134" w14:textId="77777777" w:rsidR="000B46B6" w:rsidRPr="00481D2D" w:rsidRDefault="004F733E" w:rsidP="004F733E">
      <w:r w:rsidRPr="00481D2D">
        <w:t>When the inter-digit timer expires the en-bloc conversion function shall</w:t>
      </w:r>
    </w:p>
    <w:p w14:paraId="0C02D8ED" w14:textId="77777777" w:rsidR="004F733E" w:rsidRPr="00481D2D" w:rsidRDefault="004F733E" w:rsidP="004F733E">
      <w:pPr>
        <w:pStyle w:val="B1"/>
      </w:pPr>
      <w:r w:rsidRPr="00481D2D">
        <w:t>1)</w:t>
      </w:r>
      <w:r w:rsidRPr="00481D2D">
        <w:tab/>
        <w:t>if it determines that the number so far is incomplete (e. g. by number analysis), terminate the call setup by sending a sending a 484 (Address Incomplete) response towards the sender of the INVITE request; or</w:t>
      </w:r>
    </w:p>
    <w:p w14:paraId="6448B830" w14:textId="77777777" w:rsidR="004F733E" w:rsidRPr="00481D2D" w:rsidRDefault="004F733E" w:rsidP="004F733E">
      <w:pPr>
        <w:pStyle w:val="B1"/>
      </w:pPr>
      <w:r w:rsidRPr="00481D2D">
        <w:t>2)</w:t>
      </w:r>
      <w:r w:rsidRPr="00481D2D">
        <w:tab/>
        <w:t>if it does not determines that the number received in the last INVITE request is incomplete, forward the INVITE request to the next hop, including all received digits.</w:t>
      </w:r>
    </w:p>
    <w:p w14:paraId="54CEFD33" w14:textId="77777777" w:rsidR="004F733E" w:rsidRPr="00481D2D" w:rsidRDefault="004F733E" w:rsidP="004F733E">
      <w:r w:rsidRPr="00481D2D">
        <w:t>Upon receiving an INFO request carrying additional digits, if the en-bloc conversion function has forwarded the initial INVITE request towards its destination, the en-bloc conversion function shall send a 200 (OK) response to the INFO request and not forward the INFO request.</w:t>
      </w:r>
    </w:p>
    <w:p w14:paraId="23D47FB8" w14:textId="77777777" w:rsidR="004F733E" w:rsidRPr="00481D2D" w:rsidRDefault="004F733E" w:rsidP="004F733E">
      <w:r w:rsidRPr="00481D2D">
        <w:t>Apart from INFO requests carrying additional digits received after the initial INVITE request has been forwarded, the en-bloc conversion function shall forward all SIP messages.</w:t>
      </w:r>
    </w:p>
    <w:p w14:paraId="2A3488CB" w14:textId="77777777" w:rsidR="004F733E" w:rsidRPr="00481D2D" w:rsidRDefault="004F733E" w:rsidP="004F733E">
      <w:r w:rsidRPr="00481D2D">
        <w:t xml:space="preserve">The en bloc conversion function will receive a </w:t>
      </w:r>
      <w:r w:rsidR="006260F1" w:rsidRPr="00481D2D">
        <w:t>"</w:t>
      </w:r>
      <w:r w:rsidRPr="00481D2D">
        <w:t>tag</w:t>
      </w:r>
      <w:r w:rsidR="006260F1" w:rsidRPr="00481D2D">
        <w:t>" To header field parameter</w:t>
      </w:r>
      <w:r w:rsidRPr="00481D2D">
        <w:t xml:space="preserve"> value from the receiver of the initial INVITE request, which is different from the </w:t>
      </w:r>
      <w:r w:rsidR="006260F1" w:rsidRPr="00481D2D">
        <w:t>"</w:t>
      </w:r>
      <w:r w:rsidRPr="00481D2D">
        <w:t>tag</w:t>
      </w:r>
      <w:r w:rsidR="006260F1" w:rsidRPr="00481D2D">
        <w:t>" To header field parameter</w:t>
      </w:r>
      <w:r w:rsidRPr="00481D2D">
        <w:t xml:space="preserve"> value that the digit collection function inserted in the 183 (Session Progress) response that it sent when it received the initial INVITE request. The digit collection function shall modify the </w:t>
      </w:r>
      <w:r w:rsidR="006260F1" w:rsidRPr="00481D2D">
        <w:t>"</w:t>
      </w:r>
      <w:r w:rsidRPr="00481D2D">
        <w:t>tag</w:t>
      </w:r>
      <w:r w:rsidR="006260F1" w:rsidRPr="00481D2D">
        <w:t>" To header field parameter</w:t>
      </w:r>
      <w:r w:rsidRPr="00481D2D">
        <w:t xml:space="preserve"> value accordingly when forwarding in-dialog SIP messages.</w:t>
      </w:r>
    </w:p>
    <w:p w14:paraId="3C708A25" w14:textId="77777777" w:rsidR="006006CB" w:rsidRPr="00481D2D" w:rsidRDefault="006006CB" w:rsidP="005D46C4">
      <w:pPr>
        <w:pStyle w:val="Heading8"/>
      </w:pPr>
      <w:r w:rsidRPr="00481D2D">
        <w:br w:type="page"/>
      </w:r>
      <w:bookmarkStart w:id="1853" w:name="_Toc106890087"/>
      <w:r w:rsidRPr="00481D2D">
        <w:t>Annex O (normative):</w:t>
      </w:r>
      <w:r w:rsidRPr="00481D2D">
        <w:br/>
        <w:t xml:space="preserve">IP-Connectivity Access Network specific concepts when using the </w:t>
      </w:r>
      <w:smartTag w:uri="urn:schemas-microsoft-com:office:smarttags" w:element="stockticker">
        <w:r w:rsidRPr="00481D2D">
          <w:t>EPC</w:t>
        </w:r>
      </w:smartTag>
      <w:r w:rsidRPr="00481D2D">
        <w:t xml:space="preserve"> via cdma2000</w:t>
      </w:r>
      <w:r w:rsidRPr="00481D2D">
        <w:rPr>
          <w:vertAlign w:val="superscript"/>
        </w:rPr>
        <w:t>®</w:t>
      </w:r>
      <w:r w:rsidRPr="00481D2D">
        <w:t xml:space="preserve"> HRPD to access IM CN subsystem</w:t>
      </w:r>
      <w:bookmarkEnd w:id="1853"/>
    </w:p>
    <w:p w14:paraId="44708256" w14:textId="77777777" w:rsidR="006006CB" w:rsidRPr="00481D2D" w:rsidRDefault="006006CB" w:rsidP="005D46C4">
      <w:pPr>
        <w:pStyle w:val="Heading1"/>
      </w:pPr>
      <w:bookmarkStart w:id="1854" w:name="_Toc106890088"/>
      <w:r w:rsidRPr="00481D2D">
        <w:t>O.1</w:t>
      </w:r>
      <w:r w:rsidRPr="00481D2D">
        <w:tab/>
        <w:t>Scope</w:t>
      </w:r>
      <w:bookmarkEnd w:id="1854"/>
    </w:p>
    <w:p w14:paraId="2B44EF5D" w14:textId="77777777" w:rsidR="000B46B6" w:rsidRPr="00481D2D" w:rsidRDefault="006006CB" w:rsidP="006006CB">
      <w:r w:rsidRPr="00481D2D">
        <w:t>The present annex defines IP-CAN specific requirements for a call control protocol for use in the IP Multimedia (IM) Core Network (CN) subsystem based on the Session Initiation Protocol (SIP), and the associated Session Description Protocol (SDP), where the IP-CAN is the Evolved Packet Core (</w:t>
      </w:r>
      <w:smartTag w:uri="urn:schemas-microsoft-com:office:smarttags" w:element="stockticker">
        <w:r w:rsidRPr="00481D2D">
          <w:t>EPC</w:t>
        </w:r>
      </w:smartTag>
      <w:r w:rsidRPr="00481D2D">
        <w:t>) via a cdma2000</w:t>
      </w:r>
      <w:r w:rsidRPr="00481D2D">
        <w:rPr>
          <w:vertAlign w:val="superscript"/>
        </w:rPr>
        <w:t>®</w:t>
      </w:r>
      <w:r w:rsidRPr="00481D2D">
        <w:t xml:space="preserve"> HRPD access network.</w:t>
      </w:r>
    </w:p>
    <w:p w14:paraId="0E9F9FA0" w14:textId="77777777" w:rsidR="006006CB" w:rsidRPr="00481D2D" w:rsidRDefault="006006CB" w:rsidP="005D46C4">
      <w:pPr>
        <w:pStyle w:val="Heading1"/>
      </w:pPr>
      <w:bookmarkStart w:id="1855" w:name="_Toc106890089"/>
      <w:r w:rsidRPr="00481D2D">
        <w:t>O.2</w:t>
      </w:r>
      <w:r w:rsidRPr="00481D2D">
        <w:tab/>
        <w:t>IP-CAN aspects when connected to the IM CN subsystem</w:t>
      </w:r>
      <w:bookmarkEnd w:id="1855"/>
    </w:p>
    <w:p w14:paraId="1CBB72A0" w14:textId="77777777" w:rsidR="006006CB" w:rsidRPr="00481D2D" w:rsidRDefault="006006CB" w:rsidP="005D46C4">
      <w:pPr>
        <w:pStyle w:val="Heading2"/>
      </w:pPr>
      <w:bookmarkStart w:id="1856" w:name="_Toc106890090"/>
      <w:r w:rsidRPr="00481D2D">
        <w:t>O.2.1</w:t>
      </w:r>
      <w:r w:rsidRPr="00481D2D">
        <w:tab/>
        <w:t>Introduction</w:t>
      </w:r>
      <w:bookmarkEnd w:id="1856"/>
    </w:p>
    <w:p w14:paraId="5E293220" w14:textId="77777777" w:rsidR="006006CB" w:rsidRPr="00481D2D" w:rsidRDefault="006006CB" w:rsidP="006006CB">
      <w:r w:rsidRPr="00481D2D">
        <w:t xml:space="preserve">A UE accessing the IM CN subsystem, and the IM CN subsystem itself, utilise the services provided by the </w:t>
      </w:r>
      <w:smartTag w:uri="urn:schemas-microsoft-com:office:smarttags" w:element="stockticker">
        <w:r w:rsidRPr="00481D2D">
          <w:t>EPC</w:t>
        </w:r>
      </w:smartTag>
      <w:r w:rsidRPr="00481D2D">
        <w:t xml:space="preserve"> and cdma2000</w:t>
      </w:r>
      <w:r w:rsidRPr="00481D2D">
        <w:rPr>
          <w:vertAlign w:val="superscript"/>
        </w:rPr>
        <w:t xml:space="preserve">® </w:t>
      </w:r>
      <w:r w:rsidRPr="00481D2D">
        <w:t>HRPD access network as specified by 3GPP2 X.P0057 [86C] to provide packet-mode communication between the UE and the IM CN subsystem.</w:t>
      </w:r>
    </w:p>
    <w:p w14:paraId="6D74D2D5" w14:textId="77777777" w:rsidR="000B46B6" w:rsidRPr="00481D2D" w:rsidRDefault="006006CB" w:rsidP="006006CB">
      <w:r w:rsidRPr="00481D2D">
        <w:t>Requirements for the UE on the use of these packet-mode services are specified in this clause. Requirements for the P-GW in support of this communication are specified in 3GPP TS 29.061 [11] and 3GPP TS 29.212 [13</w:t>
      </w:r>
      <w:r w:rsidRPr="00481D2D">
        <w:rPr>
          <w:color w:val="0000FF"/>
        </w:rPr>
        <w:t>B</w:t>
      </w:r>
      <w:r w:rsidRPr="00481D2D">
        <w:t>].</w:t>
      </w:r>
    </w:p>
    <w:p w14:paraId="35C93415" w14:textId="77777777" w:rsidR="006006CB" w:rsidRPr="00481D2D" w:rsidRDefault="006006CB" w:rsidP="006006CB">
      <w:r w:rsidRPr="00481D2D">
        <w:t xml:space="preserve">Requirements for the use of the </w:t>
      </w:r>
      <w:smartTag w:uri="urn:schemas-microsoft-com:office:smarttags" w:element="stockticker">
        <w:r w:rsidRPr="00481D2D">
          <w:t>EPC</w:t>
        </w:r>
      </w:smartTag>
      <w:r w:rsidRPr="00481D2D">
        <w:t xml:space="preserve"> via packet cdma2000</w:t>
      </w:r>
      <w:r w:rsidRPr="00481D2D">
        <w:rPr>
          <w:vertAlign w:val="superscript"/>
        </w:rPr>
        <w:t>®</w:t>
      </w:r>
      <w:r w:rsidRPr="00481D2D">
        <w:t> HRPD as an IP-CAN are specified in 3GPP2 X.P0057 [86C].</w:t>
      </w:r>
    </w:p>
    <w:p w14:paraId="02DFE977" w14:textId="77777777" w:rsidR="006006CB" w:rsidRPr="00481D2D" w:rsidRDefault="006006CB" w:rsidP="005D46C4">
      <w:pPr>
        <w:pStyle w:val="Heading2"/>
      </w:pPr>
      <w:bookmarkStart w:id="1857" w:name="_Toc106890091"/>
      <w:r w:rsidRPr="00481D2D">
        <w:t>O.2.2</w:t>
      </w:r>
      <w:r w:rsidRPr="00481D2D">
        <w:tab/>
        <w:t>Procedures at the UE</w:t>
      </w:r>
      <w:bookmarkEnd w:id="1857"/>
    </w:p>
    <w:p w14:paraId="630C39EB" w14:textId="77777777" w:rsidR="006006CB" w:rsidRPr="00481D2D" w:rsidRDefault="006006CB" w:rsidP="005D46C4">
      <w:pPr>
        <w:pStyle w:val="Heading3"/>
      </w:pPr>
      <w:bookmarkStart w:id="1858" w:name="_Toc106890092"/>
      <w:r w:rsidRPr="00481D2D">
        <w:t>O.2.2.1</w:t>
      </w:r>
      <w:r w:rsidRPr="00481D2D">
        <w:tab/>
        <w:t>IP-CAN bearer context activation and P-CSCF discovery</w:t>
      </w:r>
      <w:bookmarkEnd w:id="1858"/>
    </w:p>
    <w:p w14:paraId="6716D559" w14:textId="77777777" w:rsidR="006006CB" w:rsidRPr="00481D2D" w:rsidRDefault="006006CB" w:rsidP="006006CB">
      <w:r w:rsidRPr="00481D2D">
        <w:t>Prior to communication with the IM CN subsystem, the UE shall:</w:t>
      </w:r>
    </w:p>
    <w:p w14:paraId="7203942A" w14:textId="77777777" w:rsidR="006006CB" w:rsidRPr="00481D2D" w:rsidRDefault="006006CB" w:rsidP="006006CB">
      <w:pPr>
        <w:pStyle w:val="B1"/>
      </w:pPr>
      <w:r w:rsidRPr="00481D2D">
        <w:t>a)</w:t>
      </w:r>
      <w:r w:rsidRPr="00481D2D">
        <w:tab/>
        <w:t>establish a connection with the IP-CAN via the cdma2000</w:t>
      </w:r>
      <w:r w:rsidRPr="00481D2D">
        <w:rPr>
          <w:vertAlign w:val="superscript"/>
        </w:rPr>
        <w:t>®</w:t>
      </w:r>
      <w:r w:rsidRPr="00481D2D">
        <w:t xml:space="preserve"> HRPD wireless IP network specified in 3GPP2 X.P0057 [86C]. Upon establishing a connection with the cdma2000</w:t>
      </w:r>
      <w:r w:rsidRPr="00481D2D">
        <w:rPr>
          <w:vertAlign w:val="superscript"/>
        </w:rPr>
        <w:t>®</w:t>
      </w:r>
      <w:r w:rsidRPr="00481D2D">
        <w:t xml:space="preserve"> eHRPD wireless IP network, the UE can have an IPv4 address only, an IPv6 address only, or both IPv4 and IPv6 addresses simultaneously;</w:t>
      </w:r>
    </w:p>
    <w:p w14:paraId="0E58117D" w14:textId="77777777" w:rsidR="006006CB" w:rsidRPr="00481D2D" w:rsidRDefault="006006CB" w:rsidP="006006CB">
      <w:pPr>
        <w:pStyle w:val="B1"/>
      </w:pPr>
      <w:r w:rsidRPr="00481D2D">
        <w:t>b)</w:t>
      </w:r>
      <w:r w:rsidRPr="00481D2D">
        <w:tab/>
        <w:t xml:space="preserve">ensure that a IP-CAN bearer context used for SIP signalling is available, according to the </w:t>
      </w:r>
      <w:smartTag w:uri="urn:schemas-microsoft-com:office:smarttags" w:element="stockticker">
        <w:r w:rsidRPr="00481D2D">
          <w:t>APN</w:t>
        </w:r>
      </w:smartTag>
      <w:r w:rsidRPr="00481D2D">
        <w:t xml:space="preserve"> and P-GW selection criteria described in 3GPP TS 23.402 [7E]. This IP-CAN bearer context shall remain active throughout the period the UE is connected to the IM CN subsystem, i.e. from the initial registration and at least until the deregistration;</w:t>
      </w:r>
      <w:r w:rsidR="00BA291D" w:rsidRPr="00481D2D">
        <w:t xml:space="preserve"> and</w:t>
      </w:r>
    </w:p>
    <w:p w14:paraId="63A39032" w14:textId="77777777" w:rsidR="006006CB" w:rsidRPr="00481D2D" w:rsidRDefault="006006CB" w:rsidP="006006CB">
      <w:pPr>
        <w:pStyle w:val="NO"/>
      </w:pPr>
      <w:r w:rsidRPr="00481D2D">
        <w:t>NOTE 1:</w:t>
      </w:r>
      <w:r w:rsidRPr="00481D2D">
        <w:tab/>
        <w:t>Any IP-CAN bearer can carry both IM CN subsystem signalling and media if the media does not need to be authorized by Policy and Charging control mechanisms as defined in 3GPP TS 29.212 [13B], and the media stream is not mandated by the P-CSCF to be carried in a separate IP-CAN bearer.</w:t>
      </w:r>
    </w:p>
    <w:p w14:paraId="14DFB951" w14:textId="77777777" w:rsidR="006006CB" w:rsidRPr="00481D2D" w:rsidRDefault="006006CB" w:rsidP="006006CB">
      <w:pPr>
        <w:pStyle w:val="NO"/>
      </w:pPr>
      <w:r w:rsidRPr="00481D2D">
        <w:t>NOTE 2:</w:t>
      </w:r>
      <w:r w:rsidRPr="00481D2D">
        <w:tab/>
        <w:t>IP-CAN PDN connection and bearer management procedures are specified in 3GPP2 X.P0057 [86C].</w:t>
      </w:r>
    </w:p>
    <w:p w14:paraId="65D50229" w14:textId="77777777" w:rsidR="006006CB" w:rsidRPr="00481D2D" w:rsidRDefault="006006CB" w:rsidP="006006CB">
      <w:pPr>
        <w:pStyle w:val="B1"/>
      </w:pPr>
      <w:r w:rsidRPr="00481D2D">
        <w:t>c)</w:t>
      </w:r>
      <w:r w:rsidRPr="00481D2D">
        <w:tab/>
        <w:t>acquire a P-CSCF address(es).</w:t>
      </w:r>
    </w:p>
    <w:p w14:paraId="37C0BF67" w14:textId="77777777" w:rsidR="006006CB" w:rsidRPr="00481D2D" w:rsidRDefault="006006CB" w:rsidP="006006CB">
      <w:pPr>
        <w:pStyle w:val="B1"/>
      </w:pPr>
      <w:r w:rsidRPr="00481D2D">
        <w:tab/>
        <w:t>The methods for P-CSCF discovery are:</w:t>
      </w:r>
    </w:p>
    <w:p w14:paraId="787BAA75" w14:textId="77777777" w:rsidR="006006CB" w:rsidRPr="00481D2D" w:rsidRDefault="006006CB" w:rsidP="006006CB">
      <w:pPr>
        <w:pStyle w:val="B2"/>
      </w:pPr>
      <w:r w:rsidRPr="00481D2D">
        <w:t>I.</w:t>
      </w:r>
      <w:r w:rsidRPr="00481D2D">
        <w:tab/>
        <w:t>Use DHCP mechanism</w:t>
      </w:r>
    </w:p>
    <w:p w14:paraId="3B4734C1" w14:textId="77777777" w:rsidR="006006CB" w:rsidRPr="00481D2D" w:rsidRDefault="006006CB" w:rsidP="006006CB">
      <w:pPr>
        <w:pStyle w:val="B2"/>
      </w:pPr>
      <w:r w:rsidRPr="00481D2D">
        <w:t>II</w:t>
      </w:r>
      <w:r w:rsidRPr="00481D2D">
        <w:tab/>
        <w:t xml:space="preserve">Retrieve the list of P-CSCF address(es) stored in the </w:t>
      </w:r>
      <w:smartTag w:uri="urn:schemas-microsoft-com:office:smarttags" w:element="stockticker">
        <w:r w:rsidRPr="00481D2D">
          <w:t>IMC</w:t>
        </w:r>
      </w:smartTag>
    </w:p>
    <w:p w14:paraId="35BF9978" w14:textId="77777777" w:rsidR="006006CB" w:rsidRPr="00481D2D" w:rsidRDefault="006006CB" w:rsidP="006006CB">
      <w:pPr>
        <w:pStyle w:val="B2"/>
      </w:pPr>
      <w:r w:rsidRPr="00481D2D">
        <w:t>III</w:t>
      </w:r>
      <w:r w:rsidRPr="00481D2D">
        <w:tab/>
        <w:t>Obtain the list of P-CSCFaddress(es) from the IMS management object</w:t>
      </w:r>
    </w:p>
    <w:p w14:paraId="126F63C4" w14:textId="77777777" w:rsidR="006006CB" w:rsidRPr="00481D2D" w:rsidRDefault="006006CB" w:rsidP="006006CB">
      <w:pPr>
        <w:pStyle w:val="B2"/>
      </w:pPr>
      <w:r w:rsidRPr="00481D2D">
        <w:t>IV.</w:t>
      </w:r>
      <w:r w:rsidRPr="00481D2D">
        <w:tab/>
        <w:t>Transfer P-CSCF address(es) within the IP-CAN bearer context activation procedure.</w:t>
      </w:r>
    </w:p>
    <w:p w14:paraId="56532181" w14:textId="77777777" w:rsidR="006006CB" w:rsidRPr="00481D2D" w:rsidRDefault="006006CB" w:rsidP="006006CB">
      <w:pPr>
        <w:pStyle w:val="B2"/>
      </w:pPr>
      <w:r w:rsidRPr="00481D2D">
        <w:tab/>
        <w:t>The UE shall indicate the request for a P-CSCF address to the network within the Protocol Configuration Options information element of the during PDN connectivity establishment as specified in 3GPP2 X.P0057 [86C].</w:t>
      </w:r>
    </w:p>
    <w:p w14:paraId="4E3940C2" w14:textId="77777777" w:rsidR="006006CB" w:rsidRPr="00481D2D" w:rsidDel="001924BF" w:rsidRDefault="006006CB" w:rsidP="006006CB">
      <w:pPr>
        <w:pStyle w:val="B2"/>
      </w:pPr>
      <w:r w:rsidRPr="00481D2D">
        <w:tab/>
        <w:t>If the network provides the UE with a list of P-CSCF IPv4 or IPv6 addresses, the UE shall assume that the list is prioritised with the first address within the Protocol Configuration Options information element as the P-CSCF address with the highest priority.</w:t>
      </w:r>
    </w:p>
    <w:p w14:paraId="057625BA" w14:textId="77777777" w:rsidR="006006CB" w:rsidRPr="00481D2D" w:rsidRDefault="006006CB" w:rsidP="006006CB">
      <w:pPr>
        <w:pStyle w:val="B1"/>
      </w:pPr>
      <w:r w:rsidRPr="00481D2D">
        <w:tab/>
        <w:t>The UE can freely select method I, II, III, or IV for P-CSCF discovery. If DHCP is used, the following procedures apply:</w:t>
      </w:r>
    </w:p>
    <w:p w14:paraId="2091FC7B" w14:textId="77777777" w:rsidR="006006CB" w:rsidRPr="00481D2D" w:rsidRDefault="006006CB" w:rsidP="006006CB">
      <w:pPr>
        <w:pStyle w:val="B2"/>
      </w:pPr>
      <w:r w:rsidRPr="00481D2D">
        <w:tab/>
        <w:t>Upon establishing an IP-CAN bearer, the UE may use the Dynamic Host Configuration Protocol (DHCP) specified in RFC 2131 [40A] or Dynamic Host Configuration Protocol for IPv6 (DHCPv6) specified in RFC 3315 [40] to discover the P-CSCF.</w:t>
      </w:r>
    </w:p>
    <w:p w14:paraId="1B8FBF18" w14:textId="77777777" w:rsidR="006006CB" w:rsidRPr="00481D2D" w:rsidRDefault="006006CB" w:rsidP="006006CB">
      <w:pPr>
        <w:pStyle w:val="B2"/>
      </w:pPr>
      <w:r w:rsidRPr="00481D2D">
        <w:tab/>
        <w:t>Prior to accessing the DHCP server, the UE will have obtained an IP address via means other than DHCP and DHCPv6.</w:t>
      </w:r>
    </w:p>
    <w:p w14:paraId="74A2CF56" w14:textId="77777777" w:rsidR="006006CB" w:rsidRPr="00481D2D" w:rsidRDefault="006006CB" w:rsidP="006006CB">
      <w:pPr>
        <w:pStyle w:val="B2"/>
      </w:pPr>
      <w:r w:rsidRPr="00481D2D">
        <w:tab/>
        <w:t xml:space="preserve">If the UE uses DHCP for P-CSCF discovery and the UE is unaware of the address of the DHCP server, the UE shall send the DHCPINFORM using the limited broadcast IP address (i.e., 255.255.255.255) and UDP port 67. If the UE knows the IP address of the DHCP server, the UE shall send the DHCPINFORM to the DHCP </w:t>
      </w:r>
      <w:r w:rsidR="00C276A1" w:rsidRPr="00481D2D">
        <w:t xml:space="preserve">server's </w:t>
      </w:r>
      <w:r w:rsidRPr="00481D2D">
        <w:t xml:space="preserve">unicast IP address and UDP port 67. The DHCP server shall send the DHCPACK on the IP address specified in the Client IP Address field of the DHCPINFORM. The DHCP server may include, in the DHCPACK, the SIP Server DHCP Option specified in RFC 3361 [35A], which carries either a list of IPv4 address(es) of the P-CSCF(s) or a list of DNS fully qualified domain name(s) </w:t>
      </w:r>
      <w:r w:rsidRPr="00481D2D">
        <w:rPr>
          <w:rFonts w:eastAsia="MS Mincho"/>
        </w:rPr>
        <w:t>that can be mapped to one or more</w:t>
      </w:r>
      <w:r w:rsidRPr="00481D2D">
        <w:t xml:space="preserve"> P-CSCF(s). If the UE uses DHCPv6 for P-CSCF discovery and the UE is unaware of the address of the DHCP Server, the UE shall send an Information Request using the IPv6 multicast address FF02::1:2 and the UDP port 547. If the UE knows the IP address of the DHCPv6 server, the UE shall send the Information Request message to the DHCPv6 </w:t>
      </w:r>
      <w:r w:rsidR="00C276A1" w:rsidRPr="00481D2D">
        <w:t xml:space="preserve">server's </w:t>
      </w:r>
      <w:r w:rsidRPr="00481D2D">
        <w:t>IP address and UDP port 547. In the Information Request, the UE may request either one or both the SIP Servers Domain Name List option and the SIP Servers IPv6 Address List option specified in RFC 3319 [41]. The DHCP server shall send the Reply to the IP address specified in the Information Request. The DHCP server may include in the Reply either one or both the SIP Servers Domain Name List option and the SIP Servers IPv6 Address List option, as requested by the UE.</w:t>
      </w:r>
    </w:p>
    <w:p w14:paraId="24F90B5B" w14:textId="77777777" w:rsidR="00AC5F97" w:rsidRPr="00481D2D" w:rsidRDefault="00AC5F97" w:rsidP="00AC5F97">
      <w:pPr>
        <w:pStyle w:val="B1"/>
      </w:pPr>
      <w:r w:rsidRPr="00481D2D">
        <w:tab/>
        <w:t>If the UE supports the optional configuration parameter "Access_Point_Name_Parameter_Reading_Rule", as defined in 3GPP TS 24.167 [8G] and has been configured with this parameter, then the UE shall use it to retrieve the access point name to use in the IP CAN bearer context activation procedure.</w:t>
      </w:r>
    </w:p>
    <w:p w14:paraId="0135784E" w14:textId="77777777" w:rsidR="006006CB" w:rsidRPr="00481D2D" w:rsidRDefault="006006CB" w:rsidP="006006CB">
      <w:pPr>
        <w:pStyle w:val="B1"/>
      </w:pPr>
      <w:r w:rsidRPr="00481D2D">
        <w:tab/>
        <w:t>In case several P-CSCF's IP addresses or domain names are provided to the UE, the UE shall perform P-CSCF selection according to RFC 3361 [35A] or RFC 3319 [41]. The UE shall perform the procedure for the resolution of domain name according to RFC 3263 [27A].</w:t>
      </w:r>
    </w:p>
    <w:p w14:paraId="7B54FE6E" w14:textId="77777777" w:rsidR="006006CB" w:rsidRPr="00481D2D" w:rsidRDefault="006006CB" w:rsidP="005D46C4">
      <w:pPr>
        <w:pStyle w:val="Heading3"/>
      </w:pPr>
      <w:bookmarkStart w:id="1859" w:name="_Toc106890093"/>
      <w:r w:rsidRPr="00481D2D">
        <w:t>O.2.2.1A</w:t>
      </w:r>
      <w:r w:rsidRPr="00481D2D">
        <w:tab/>
        <w:t>Modification of an IP-CAN bearer context used for SIP signalling</w:t>
      </w:r>
      <w:bookmarkEnd w:id="1859"/>
    </w:p>
    <w:p w14:paraId="06B1C7B7" w14:textId="77777777" w:rsidR="000B46B6" w:rsidRPr="00481D2D" w:rsidRDefault="006006CB" w:rsidP="006006CB">
      <w:r w:rsidRPr="00481D2D">
        <w:t>The UE shall not modify the IP-CAN bearer from being used exclusively for SIP signalling to a general purpose IP-CAN bearer and vice versa.</w:t>
      </w:r>
    </w:p>
    <w:p w14:paraId="6D4758F9" w14:textId="77777777" w:rsidR="006006CB" w:rsidRPr="00481D2D" w:rsidRDefault="006006CB" w:rsidP="006006CB">
      <w:r w:rsidRPr="00481D2D">
        <w:t xml:space="preserve">After the establishment of a SIP bearer context used for SIP signalling, the UE shall not indicate the request for a P-CSCF address to the network when requesting an IP-CAN bearer modification for that </w:t>
      </w:r>
      <w:smartTag w:uri="urn:schemas-microsoft-com:office:smarttags" w:element="stockticker">
        <w:r w:rsidRPr="00481D2D">
          <w:t>APN</w:t>
        </w:r>
      </w:smartTag>
      <w:r w:rsidRPr="00481D2D">
        <w:t>. The UE shall ignore P-CSCF address(es) if received from the network as part of the bearer modification procedure.</w:t>
      </w:r>
    </w:p>
    <w:p w14:paraId="652D29B6" w14:textId="77777777" w:rsidR="006006CB" w:rsidRPr="00481D2D" w:rsidRDefault="006006CB" w:rsidP="005D46C4">
      <w:pPr>
        <w:pStyle w:val="Heading3"/>
      </w:pPr>
      <w:bookmarkStart w:id="1860" w:name="_Toc106890094"/>
      <w:r w:rsidRPr="00481D2D">
        <w:t>O.2.2.1B</w:t>
      </w:r>
      <w:r w:rsidRPr="00481D2D">
        <w:tab/>
        <w:t>Re-establishment of the IP-CAN bearer context for SIP signalling</w:t>
      </w:r>
      <w:bookmarkEnd w:id="1860"/>
    </w:p>
    <w:p w14:paraId="10A622A2" w14:textId="77777777" w:rsidR="006006CB" w:rsidRPr="00481D2D" w:rsidRDefault="006006CB" w:rsidP="006006CB">
      <w:r w:rsidRPr="00481D2D">
        <w:t>If the IP-CAN bearer context for SIP signalling is lost and cannot be re-established:</w:t>
      </w:r>
    </w:p>
    <w:p w14:paraId="508B4976" w14:textId="77777777" w:rsidR="006006CB" w:rsidRPr="00481D2D" w:rsidRDefault="006006CB" w:rsidP="006006CB">
      <w:pPr>
        <w:pStyle w:val="B1"/>
      </w:pPr>
      <w:r w:rsidRPr="00481D2D">
        <w:t>a.</w:t>
      </w:r>
      <w:r w:rsidRPr="00481D2D">
        <w:tab/>
        <w:t>if the SIP signalling was carried over a dedicated IP-CAN bearer, the UE shall release all resources established as a result of SIP signalling by either:</w:t>
      </w:r>
    </w:p>
    <w:p w14:paraId="0A8E1EF1" w14:textId="77777777" w:rsidR="006006CB" w:rsidRPr="00481D2D" w:rsidRDefault="006006CB" w:rsidP="006006CB">
      <w:pPr>
        <w:pStyle w:val="B2"/>
      </w:pPr>
      <w:r w:rsidRPr="00481D2D">
        <w:t>-</w:t>
      </w:r>
      <w:r w:rsidRPr="00481D2D">
        <w:tab/>
        <w:t>requesting an IP-CAN bearer modification if there are IP-CAN bearers to this PDN that are not related SIP sessions; or</w:t>
      </w:r>
    </w:p>
    <w:p w14:paraId="0945CCAF" w14:textId="77777777" w:rsidR="006006CB" w:rsidRPr="00481D2D" w:rsidRDefault="006006CB" w:rsidP="006006CB">
      <w:pPr>
        <w:pStyle w:val="B2"/>
      </w:pPr>
      <w:r w:rsidRPr="00481D2D">
        <w:t>-</w:t>
      </w:r>
      <w:r w:rsidRPr="00481D2D">
        <w:tab/>
        <w:t>initiating disconnection of the PDN connection if all the bearers to this PDN are related to SIP sessions.</w:t>
      </w:r>
    </w:p>
    <w:p w14:paraId="55CA13D7" w14:textId="77777777" w:rsidR="006006CB" w:rsidRPr="00481D2D" w:rsidRDefault="006006CB" w:rsidP="006006CB">
      <w:pPr>
        <w:pStyle w:val="NO"/>
      </w:pPr>
      <w:r w:rsidRPr="00481D2D">
        <w:t>NOTE:</w:t>
      </w:r>
      <w:r w:rsidRPr="00481D2D">
        <w:tab/>
        <w:t>If the SIP signalling was carried over the default IP-CAN bearer, all the resources established as a result of SIP signalling are released.</w:t>
      </w:r>
    </w:p>
    <w:p w14:paraId="4467F6C6" w14:textId="77777777" w:rsidR="00CF4CC6" w:rsidRPr="00481D2D" w:rsidRDefault="00CF4CC6" w:rsidP="005D46C4">
      <w:pPr>
        <w:pStyle w:val="Heading3"/>
      </w:pPr>
      <w:bookmarkStart w:id="1861" w:name="_Toc106890095"/>
      <w:r w:rsidRPr="00481D2D">
        <w:t>O.2.2.1C</w:t>
      </w:r>
      <w:r w:rsidRPr="00481D2D">
        <w:tab/>
        <w:t>P-CSCF restoration procedure</w:t>
      </w:r>
      <w:bookmarkEnd w:id="1861"/>
    </w:p>
    <w:p w14:paraId="6372D156" w14:textId="77777777" w:rsidR="00CF4CC6" w:rsidRPr="00481D2D" w:rsidRDefault="00F81BD4" w:rsidP="00CF4CC6">
      <w:r w:rsidRPr="00481D2D">
        <w:t xml:space="preserve">A </w:t>
      </w:r>
      <w:r w:rsidR="00CF4CC6" w:rsidRPr="00481D2D">
        <w:t xml:space="preserve">UE supporting the P-CSCF restoration procedure </w:t>
      </w:r>
      <w:r w:rsidRPr="00481D2D">
        <w:t xml:space="preserve">performs </w:t>
      </w:r>
      <w:r w:rsidR="00CF4CC6" w:rsidRPr="00481D2D">
        <w:t xml:space="preserve">one of the following </w:t>
      </w:r>
      <w:r w:rsidRPr="00481D2D">
        <w:t>procedures</w:t>
      </w:r>
      <w:r w:rsidR="00CF4CC6" w:rsidRPr="00481D2D">
        <w:t>:</w:t>
      </w:r>
    </w:p>
    <w:p w14:paraId="46D5AE0D" w14:textId="77777777" w:rsidR="00CF4CC6" w:rsidRPr="00481D2D" w:rsidRDefault="00CF4CC6" w:rsidP="00CF4CC6">
      <w:pPr>
        <w:pStyle w:val="B1"/>
      </w:pPr>
      <w:r w:rsidRPr="00481D2D">
        <w:t>A</w:t>
      </w:r>
      <w:r w:rsidRPr="00481D2D">
        <w:tab/>
        <w:t xml:space="preserve">if the UE used </w:t>
      </w:r>
      <w:r w:rsidR="00F81BD4" w:rsidRPr="00481D2D">
        <w:t xml:space="preserve">method II for P-CSCF discovery </w:t>
      </w:r>
      <w:r w:rsidRPr="00481D2D">
        <w:t xml:space="preserve">and if the UE receives </w:t>
      </w:r>
      <w:r w:rsidR="00F81BD4" w:rsidRPr="00481D2D">
        <w:t xml:space="preserve">one or more P-CSCF address(es) in </w:t>
      </w:r>
      <w:r w:rsidRPr="00481D2D">
        <w:t xml:space="preserve">an VSNCP Configure-Request message </w:t>
      </w:r>
      <w:r w:rsidR="00F81BD4" w:rsidRPr="00481D2D">
        <w:t xml:space="preserve">and the one or more </w:t>
      </w:r>
      <w:r w:rsidRPr="00481D2D">
        <w:t>P-CSCF addresse</w:t>
      </w:r>
      <w:r w:rsidR="00F81BD4" w:rsidRPr="00481D2D">
        <w:t>(</w:t>
      </w:r>
      <w:r w:rsidRPr="00481D2D">
        <w:t>s</w:t>
      </w:r>
      <w:r w:rsidR="00F81BD4" w:rsidRPr="00481D2D">
        <w:t>)</w:t>
      </w:r>
      <w:r w:rsidRPr="00481D2D">
        <w:t xml:space="preserve"> </w:t>
      </w:r>
      <w:r w:rsidR="00687CD6" w:rsidRPr="00481D2D">
        <w:t xml:space="preserve">do </w:t>
      </w:r>
      <w:r w:rsidRPr="00481D2D">
        <w:t xml:space="preserve">not include the address of the currently used P-CSCF, then the UE shall acquire </w:t>
      </w:r>
      <w:r w:rsidR="00687CD6" w:rsidRPr="00481D2D">
        <w:t xml:space="preserve">a different </w:t>
      </w:r>
      <w:r w:rsidRPr="00481D2D">
        <w:t xml:space="preserve">P-CSCF address </w:t>
      </w:r>
      <w:r w:rsidR="00687CD6" w:rsidRPr="00481D2D">
        <w:t xml:space="preserve">from </w:t>
      </w:r>
      <w:r w:rsidRPr="00481D2D">
        <w:t xml:space="preserve">the </w:t>
      </w:r>
      <w:r w:rsidR="00687CD6" w:rsidRPr="00481D2D">
        <w:t xml:space="preserve">one or more </w:t>
      </w:r>
      <w:r w:rsidRPr="00481D2D">
        <w:t>P-CSCF addresse</w:t>
      </w:r>
      <w:r w:rsidR="00687CD6" w:rsidRPr="00481D2D">
        <w:t>(</w:t>
      </w:r>
      <w:r w:rsidRPr="00481D2D">
        <w:t>s</w:t>
      </w:r>
      <w:r w:rsidR="00687CD6" w:rsidRPr="00481D2D">
        <w:t>)</w:t>
      </w:r>
      <w:r w:rsidRPr="00481D2D">
        <w:t xml:space="preserve"> in the VSNCP Configure-Request message. The UE shall assume that the </w:t>
      </w:r>
      <w:r w:rsidR="00687CD6" w:rsidRPr="00481D2D">
        <w:t xml:space="preserve">more than one P-CSCF address are </w:t>
      </w:r>
      <w:r w:rsidRPr="00481D2D">
        <w:t xml:space="preserve">prioritised with the first </w:t>
      </w:r>
      <w:r w:rsidR="00687CD6" w:rsidRPr="00481D2D">
        <w:t xml:space="preserve">P-CSCF </w:t>
      </w:r>
      <w:r w:rsidRPr="00481D2D">
        <w:t>address within the Protocol Configuration Options information element as the P-CSCF address with the highest priority;</w:t>
      </w:r>
    </w:p>
    <w:p w14:paraId="0E831273" w14:textId="77777777" w:rsidR="00CF4CC6" w:rsidRPr="00481D2D" w:rsidRDefault="00CF4CC6" w:rsidP="00CF4CC6">
      <w:pPr>
        <w:pStyle w:val="B1"/>
      </w:pPr>
      <w:r w:rsidRPr="00481D2D">
        <w:t>B</w:t>
      </w:r>
      <w:r w:rsidRPr="00481D2D">
        <w:tab/>
        <w:t xml:space="preserve">if the UE </w:t>
      </w:r>
      <w:r w:rsidR="00687CD6" w:rsidRPr="00481D2D">
        <w:t xml:space="preserve">uses </w:t>
      </w:r>
      <w:r w:rsidR="00B07A35" w:rsidRPr="00481D2D">
        <w:t>RFC 6223</w:t>
      </w:r>
      <w:r w:rsidRPr="00481D2D">
        <w:t xml:space="preserve"> [143] </w:t>
      </w:r>
      <w:r w:rsidR="00687CD6" w:rsidRPr="00481D2D">
        <w:t xml:space="preserve">as part of P-CSCF restoration procedures, </w:t>
      </w:r>
      <w:r w:rsidRPr="00481D2D">
        <w:t xml:space="preserve">and if the P-CSCF fails to respond to a keep-alive request, then the UE shall </w:t>
      </w:r>
      <w:r w:rsidRPr="00481D2D">
        <w:rPr>
          <w:color w:val="000000"/>
        </w:rPr>
        <w:t>acquire</w:t>
      </w:r>
      <w:r w:rsidRPr="00481D2D">
        <w:t xml:space="preserve"> a </w:t>
      </w:r>
      <w:r w:rsidR="00687CD6" w:rsidRPr="00481D2D">
        <w:t xml:space="preserve">different </w:t>
      </w:r>
      <w:r w:rsidRPr="00481D2D">
        <w:t>P-CSCF address using one of the methods I, II and III for P-CSCF discovery described in the subclause O.2.2.1.</w:t>
      </w:r>
    </w:p>
    <w:p w14:paraId="55678491" w14:textId="77777777" w:rsidR="00CF4CC6" w:rsidRPr="00481D2D" w:rsidRDefault="00CF4CC6" w:rsidP="00CF4CC6">
      <w:r w:rsidRPr="00481D2D">
        <w:t xml:space="preserve">When a </w:t>
      </w:r>
      <w:r w:rsidR="00687CD6" w:rsidRPr="00481D2D">
        <w:t xml:space="preserve">different </w:t>
      </w:r>
      <w:r w:rsidRPr="00481D2D">
        <w:t xml:space="preserve">P-CSCF address is </w:t>
      </w:r>
      <w:r w:rsidRPr="00481D2D">
        <w:rPr>
          <w:color w:val="000000"/>
        </w:rPr>
        <w:t>acquire</w:t>
      </w:r>
      <w:r w:rsidRPr="00481D2D">
        <w:t>d the UE shall perform an initial registration as specified in subclause 5.1.</w:t>
      </w:r>
    </w:p>
    <w:p w14:paraId="7F5590C1" w14:textId="77777777" w:rsidR="006006CB" w:rsidRPr="00481D2D" w:rsidRDefault="006006CB" w:rsidP="005D46C4">
      <w:pPr>
        <w:pStyle w:val="Heading3"/>
      </w:pPr>
      <w:bookmarkStart w:id="1862" w:name="_Toc106890096"/>
      <w:r w:rsidRPr="00481D2D">
        <w:t>O.2.2.2</w:t>
      </w:r>
      <w:r w:rsidRPr="00481D2D">
        <w:tab/>
        <w:t>Session management procedures</w:t>
      </w:r>
      <w:bookmarkEnd w:id="1862"/>
    </w:p>
    <w:p w14:paraId="109F3367" w14:textId="77777777" w:rsidR="006006CB" w:rsidRPr="00481D2D" w:rsidRDefault="006006CB" w:rsidP="006006CB">
      <w:r w:rsidRPr="00481D2D">
        <w:t>The existing procedures for session management as described in 3GPP2 X.P0057 [86C] shall apply while the UE is connected to the IM CN subsystem.</w:t>
      </w:r>
    </w:p>
    <w:p w14:paraId="4683B07D" w14:textId="77777777" w:rsidR="006006CB" w:rsidRPr="00481D2D" w:rsidRDefault="006006CB" w:rsidP="005D46C4">
      <w:pPr>
        <w:pStyle w:val="Heading3"/>
      </w:pPr>
      <w:bookmarkStart w:id="1863" w:name="_Toc106890097"/>
      <w:r w:rsidRPr="00481D2D">
        <w:t>O.2.2.3</w:t>
      </w:r>
      <w:r w:rsidRPr="00481D2D">
        <w:tab/>
        <w:t>Mobility management procedures</w:t>
      </w:r>
      <w:bookmarkEnd w:id="1863"/>
    </w:p>
    <w:p w14:paraId="45167C7C" w14:textId="77777777" w:rsidR="006006CB" w:rsidRPr="00481D2D" w:rsidRDefault="006006CB" w:rsidP="006006CB">
      <w:pPr>
        <w:spacing w:after="120"/>
      </w:pPr>
      <w:r w:rsidRPr="00481D2D">
        <w:t>The existing procedures for mobility management as described in 3GPP2 X.P0057 [86C] shall apply while the UE is connected to the IM CN subsystem.</w:t>
      </w:r>
    </w:p>
    <w:p w14:paraId="0AB2690E" w14:textId="77777777" w:rsidR="000B46B6" w:rsidRPr="00481D2D" w:rsidRDefault="006006CB" w:rsidP="005D46C4">
      <w:pPr>
        <w:pStyle w:val="Heading3"/>
      </w:pPr>
      <w:bookmarkStart w:id="1864" w:name="_Toc106890098"/>
      <w:r w:rsidRPr="00481D2D">
        <w:t>O.2.2.4</w:t>
      </w:r>
      <w:r w:rsidRPr="00481D2D">
        <w:tab/>
        <w:t>Cell selection and lack of coverage</w:t>
      </w:r>
      <w:bookmarkEnd w:id="1864"/>
    </w:p>
    <w:p w14:paraId="797506EA" w14:textId="77777777" w:rsidR="006006CB" w:rsidRPr="00481D2D" w:rsidRDefault="006006CB" w:rsidP="006006CB">
      <w:r w:rsidRPr="00481D2D">
        <w:t>The existing mechanisms and criteria for cell selection as described in 3GPP2 C.S0014-C [86D] shall apply while the UE is connected to the IM CN subsystem.</w:t>
      </w:r>
    </w:p>
    <w:p w14:paraId="19972E21" w14:textId="77777777" w:rsidR="000B46B6" w:rsidRPr="00481D2D" w:rsidRDefault="006006CB" w:rsidP="005D46C4">
      <w:pPr>
        <w:pStyle w:val="Heading3"/>
      </w:pPr>
      <w:bookmarkStart w:id="1865" w:name="_Toc106890099"/>
      <w:r w:rsidRPr="00481D2D">
        <w:t>O.2.2.5</w:t>
      </w:r>
      <w:r w:rsidRPr="00481D2D">
        <w:tab/>
        <w:t>IP-CAN bearer contexts for media</w:t>
      </w:r>
      <w:bookmarkEnd w:id="1865"/>
    </w:p>
    <w:p w14:paraId="57D169D9" w14:textId="77777777" w:rsidR="006006CB" w:rsidRPr="00481D2D" w:rsidRDefault="006006CB" w:rsidP="005D46C4">
      <w:pPr>
        <w:pStyle w:val="Heading4"/>
      </w:pPr>
      <w:bookmarkStart w:id="1866" w:name="_Toc106890100"/>
      <w:r w:rsidRPr="00481D2D">
        <w:t>O.2.2.5.1</w:t>
      </w:r>
      <w:r w:rsidRPr="00481D2D">
        <w:tab/>
        <w:t>General requirements</w:t>
      </w:r>
      <w:bookmarkEnd w:id="1866"/>
    </w:p>
    <w:p w14:paraId="17D69D13" w14:textId="77777777" w:rsidR="006006CB" w:rsidRPr="00481D2D" w:rsidRDefault="006006CB" w:rsidP="006006CB">
      <w:pPr>
        <w:pStyle w:val="NO"/>
      </w:pPr>
      <w:r w:rsidRPr="00481D2D">
        <w:t>NOTE 1:</w:t>
      </w:r>
      <w:r w:rsidRPr="00481D2D">
        <w:tab/>
        <w:t>The UE cannot control whether media streams belonging to different SIP sessions are established on the same IP-CAN bearer context or not. During establishment of a session, the UE establishes data streams(s) for media related to the session. Such data stream(s) can result in activation of additional IP-CAN bearer context(s). Either the UE or the network can request for resource allocations for media, but the establishment and modification of the IP-CAN bearer is controlled by the network as described in 3GPP2 X.P0057 [86C].</w:t>
      </w:r>
    </w:p>
    <w:p w14:paraId="1F54A351" w14:textId="77777777" w:rsidR="006006CB" w:rsidRPr="00481D2D" w:rsidRDefault="006006CB" w:rsidP="006006CB">
      <w:pPr>
        <w:pStyle w:val="NO"/>
      </w:pPr>
      <w:r w:rsidRPr="00481D2D">
        <w:t>NOTE 2:</w:t>
      </w:r>
      <w:r w:rsidRPr="00481D2D">
        <w:tab/>
        <w:t xml:space="preserve">When the UE wishes to allocate bandwidth for </w:t>
      </w:r>
      <w:smartTag w:uri="urn:schemas-microsoft-com:office:smarttags" w:element="stockticker">
        <w:r w:rsidRPr="00481D2D">
          <w:t>RTP</w:t>
        </w:r>
      </w:smartTag>
      <w:r w:rsidRPr="00481D2D">
        <w:t xml:space="preserve"> and RTCP, the rules as outlined in 3GPP TS 29.213 [13C] apply. Application of QoS to when using an </w:t>
      </w:r>
      <w:smartTag w:uri="urn:schemas-microsoft-com:office:smarttags" w:element="stockticker">
        <w:r w:rsidRPr="00481D2D">
          <w:t>EPC</w:t>
        </w:r>
      </w:smartTag>
      <w:r w:rsidRPr="00481D2D">
        <w:t xml:space="preserve"> IP-CAN with cdma2000</w:t>
      </w:r>
      <w:r w:rsidRPr="00481D2D">
        <w:rPr>
          <w:vertAlign w:val="superscript"/>
        </w:rPr>
        <w:t>®</w:t>
      </w:r>
      <w:r w:rsidRPr="00481D2D">
        <w:rPr>
          <w:b/>
          <w:vertAlign w:val="superscript"/>
        </w:rPr>
        <w:t xml:space="preserve"> </w:t>
      </w:r>
      <w:r w:rsidRPr="00481D2D">
        <w:t>HRPD is described in 3GPP2 X.P0057 [86C].</w:t>
      </w:r>
    </w:p>
    <w:p w14:paraId="0D0A23DC" w14:textId="77777777" w:rsidR="006006CB" w:rsidRPr="00481D2D" w:rsidRDefault="006006CB" w:rsidP="005D46C4">
      <w:pPr>
        <w:pStyle w:val="Heading4"/>
      </w:pPr>
      <w:bookmarkStart w:id="1867" w:name="_Toc106890101"/>
      <w:r w:rsidRPr="00481D2D">
        <w:t>O.2.2.5.1A</w:t>
      </w:r>
      <w:r w:rsidRPr="00481D2D">
        <w:tab/>
        <w:t>Activation or modification of IP-CAN bearer contexts for media by the UE</w:t>
      </w:r>
      <w:bookmarkEnd w:id="1867"/>
    </w:p>
    <w:p w14:paraId="590E62B2" w14:textId="77777777" w:rsidR="006006CB" w:rsidRPr="00481D2D" w:rsidRDefault="006006CB" w:rsidP="006006CB">
      <w:r w:rsidRPr="00481D2D">
        <w:t xml:space="preserve">No additional clarifications are needed for the use of the </w:t>
      </w:r>
      <w:smartTag w:uri="urn:schemas-microsoft-com:office:smarttags" w:element="stockticker">
        <w:r w:rsidRPr="00481D2D">
          <w:t>EPC</w:t>
        </w:r>
      </w:smartTag>
      <w:r w:rsidRPr="00481D2D">
        <w:t xml:space="preserve"> via cdma2000</w:t>
      </w:r>
      <w:r w:rsidRPr="00481D2D">
        <w:rPr>
          <w:vertAlign w:val="superscript"/>
        </w:rPr>
        <w:t>®</w:t>
      </w:r>
      <w:r w:rsidRPr="00481D2D">
        <w:t xml:space="preserve"> HRPD as an IP-CAN.</w:t>
      </w:r>
    </w:p>
    <w:p w14:paraId="17ED3436" w14:textId="77777777" w:rsidR="006006CB" w:rsidRPr="00481D2D" w:rsidRDefault="006006CB" w:rsidP="005D46C4">
      <w:pPr>
        <w:pStyle w:val="Heading4"/>
      </w:pPr>
      <w:bookmarkStart w:id="1868" w:name="_Toc106890102"/>
      <w:r w:rsidRPr="00481D2D">
        <w:t>O.2.2.5.1B</w:t>
      </w:r>
      <w:r w:rsidRPr="00481D2D">
        <w:tab/>
        <w:t>Activation or modification of IP-CAN bearer contexts for media by the network</w:t>
      </w:r>
      <w:bookmarkEnd w:id="1868"/>
    </w:p>
    <w:p w14:paraId="01F8C487" w14:textId="77777777" w:rsidR="000B46B6" w:rsidRPr="00481D2D" w:rsidRDefault="006006CB" w:rsidP="006006CB">
      <w:r w:rsidRPr="00481D2D">
        <w:t>If the UE receives an activation request from the network for an IP-CAN bearer context which is associated with the IP-CAN bearer context used for signalling, the UE shall, based on the information contained in the Traffic Flow Template provided by the network, correlate the media IP-CAN bearer context with a currently ongoing SIP session establishment or SIP session modification.</w:t>
      </w:r>
    </w:p>
    <w:p w14:paraId="3F981867" w14:textId="77777777" w:rsidR="006006CB" w:rsidRPr="00481D2D" w:rsidRDefault="006006CB" w:rsidP="006006CB">
      <w:r w:rsidRPr="00481D2D">
        <w:t>If the UE receives a modification request from the network for an IP-CAN bearer context that is used for one or more media streams in an ongoing SIP session, the UE shall modify the related IP-CAN bearer context in accordance with the request received from the network.</w:t>
      </w:r>
    </w:p>
    <w:p w14:paraId="48ED0B73" w14:textId="77777777" w:rsidR="00EA2232" w:rsidRPr="00481D2D" w:rsidRDefault="00EA2232" w:rsidP="005D46C4">
      <w:pPr>
        <w:pStyle w:val="Heading4"/>
      </w:pPr>
      <w:bookmarkStart w:id="1869" w:name="_Toc106890103"/>
      <w:r w:rsidRPr="00481D2D">
        <w:t>O.2.2.5.1C</w:t>
      </w:r>
      <w:r w:rsidRPr="00481D2D">
        <w:tab/>
        <w:t>Deactivation of of IP-CAN bearer contexts for media</w:t>
      </w:r>
      <w:bookmarkEnd w:id="1869"/>
    </w:p>
    <w:p w14:paraId="48DD1810" w14:textId="77777777" w:rsidR="00EA2232" w:rsidRPr="00481D2D" w:rsidRDefault="00EA2232" w:rsidP="00EA2232">
      <w:r w:rsidRPr="00481D2D">
        <w:t>Not applicable</w:t>
      </w:r>
    </w:p>
    <w:p w14:paraId="64F0FD1F" w14:textId="77777777" w:rsidR="006006CB" w:rsidRPr="00481D2D" w:rsidRDefault="006006CB" w:rsidP="005D46C4">
      <w:pPr>
        <w:pStyle w:val="Heading4"/>
      </w:pPr>
      <w:bookmarkStart w:id="1870" w:name="_Toc106890104"/>
      <w:r w:rsidRPr="00481D2D">
        <w:t>O.2.2.5.2</w:t>
      </w:r>
      <w:r w:rsidRPr="00481D2D">
        <w:tab/>
        <w:t>Special requirements applying to forked responses</w:t>
      </w:r>
      <w:bookmarkEnd w:id="1870"/>
    </w:p>
    <w:p w14:paraId="0C2B69E7" w14:textId="77777777" w:rsidR="004D0F25" w:rsidRPr="00481D2D" w:rsidRDefault="004D0F25" w:rsidP="004D0F25">
      <w:pPr>
        <w:pStyle w:val="NO"/>
      </w:pPr>
      <w:r w:rsidRPr="00481D2D">
        <w:t>NOTE</w:t>
      </w:r>
      <w:r w:rsidR="0086149B" w:rsidRPr="00481D2D">
        <w:t> </w:t>
      </w:r>
      <w:r w:rsidRPr="00481D2D">
        <w:t>1:</w:t>
      </w:r>
      <w:r w:rsidRPr="00481D2D">
        <w:tab/>
        <w:t>The procedures in this subclause only apply when the UE requests activation and modification of media bearers. In the case where the network activates and modifies the media bearers the network takes care of the handling of media bearers in the case of forking.</w:t>
      </w:r>
    </w:p>
    <w:p w14:paraId="788A7C03" w14:textId="77777777" w:rsidR="006006CB" w:rsidRPr="00481D2D" w:rsidRDefault="006006CB" w:rsidP="006006CB">
      <w:r w:rsidRPr="00481D2D">
        <w:t>Since the UE does not know that forking has occurred until a second, provisional response arrives, the UE requests resource allocation as required by the initial response received. If a subsequent provisional response is received, different alternative actions may be performed depending on the requirements in the SDP answer:</w:t>
      </w:r>
    </w:p>
    <w:p w14:paraId="73C468A9" w14:textId="77777777" w:rsidR="006006CB" w:rsidRPr="00481D2D" w:rsidRDefault="006006CB" w:rsidP="006006CB">
      <w:pPr>
        <w:pStyle w:val="B1"/>
      </w:pPr>
      <w:r w:rsidRPr="00481D2D">
        <w:t>1)</w:t>
      </w:r>
      <w:r w:rsidRPr="00481D2D">
        <w:tab/>
      </w:r>
      <w:r w:rsidRPr="00481D2D">
        <w:rPr>
          <w:bCs/>
        </w:rPr>
        <w:t xml:space="preserve">the bearer requirements of the subsequent SDP can be accommodated by the existing resources requested. </w:t>
      </w:r>
      <w:r w:rsidRPr="00481D2D">
        <w:t>The UE performs no further resource requests.</w:t>
      </w:r>
    </w:p>
    <w:p w14:paraId="50F0190C" w14:textId="77777777" w:rsidR="006006CB" w:rsidRPr="00481D2D" w:rsidRDefault="006006CB" w:rsidP="006006CB">
      <w:pPr>
        <w:pStyle w:val="B1"/>
      </w:pPr>
      <w:r w:rsidRPr="00481D2D">
        <w:t>2)</w:t>
      </w:r>
      <w:r w:rsidRPr="00481D2D">
        <w:tab/>
      </w:r>
      <w:r w:rsidRPr="00481D2D">
        <w:rPr>
          <w:bCs/>
        </w:rPr>
        <w:t xml:space="preserve">the subsequent SDP introduces different QoS requirements or additional IP flows. </w:t>
      </w:r>
      <w:r w:rsidRPr="00481D2D">
        <w:t>The UE requests further resource allocation according to subclause O.2.2.5.1.</w:t>
      </w:r>
    </w:p>
    <w:p w14:paraId="25FDD2BA" w14:textId="77777777" w:rsidR="006006CB" w:rsidRPr="00481D2D" w:rsidRDefault="006006CB" w:rsidP="006006CB">
      <w:pPr>
        <w:pStyle w:val="B1"/>
      </w:pPr>
      <w:r w:rsidRPr="00481D2D">
        <w:t>3)</w:t>
      </w:r>
      <w:r w:rsidRPr="00481D2D">
        <w:tab/>
      </w:r>
      <w:r w:rsidRPr="00481D2D">
        <w:rPr>
          <w:bCs/>
        </w:rPr>
        <w:t xml:space="preserve">the subsequent SDP introduces one or more additional IP flows. </w:t>
      </w:r>
      <w:r w:rsidRPr="00481D2D">
        <w:t>The UE requests further resource allocation according to subclause O.2.2.5.1.</w:t>
      </w:r>
    </w:p>
    <w:p w14:paraId="1589FC98" w14:textId="77777777" w:rsidR="006006CB" w:rsidRPr="00481D2D" w:rsidRDefault="006006CB" w:rsidP="006006CB">
      <w:pPr>
        <w:pStyle w:val="NO"/>
      </w:pPr>
      <w:r w:rsidRPr="00481D2D">
        <w:t>NOTE</w:t>
      </w:r>
      <w:r w:rsidR="004D0F25" w:rsidRPr="00481D2D">
        <w:t> 2</w:t>
      </w:r>
      <w:r w:rsidRPr="00481D2D">
        <w:t>: When several forked responses are received, the resources requested by the UE are the "logical OR" of the resources indicated in the multiple responses to avoid allocation of unnecessary resources. The UE does not request more resources than proposed in the original INVITE request.</w:t>
      </w:r>
    </w:p>
    <w:p w14:paraId="69AC1095" w14:textId="77777777" w:rsidR="000B46B6" w:rsidRPr="00481D2D" w:rsidRDefault="006006CB" w:rsidP="006006CB">
      <w:r w:rsidRPr="00481D2D">
        <w:t xml:space="preserve">When a final answer is received for one of the early </w:t>
      </w:r>
      <w:r w:rsidR="00B6428F" w:rsidRPr="00481D2D">
        <w:t>dialogs</w:t>
      </w:r>
      <w:r w:rsidRPr="00481D2D">
        <w:t>, the UE proceeds to set up the SIP session. The UE shall release all the unneeded IP-CAN resources. Therefore, upon the reception of the first final 200 (OK) response for the INVITE request (in addition to the procedures defined in RFC 3261 [26] subclause 13.2.2.4), the UE shall:</w:t>
      </w:r>
    </w:p>
    <w:p w14:paraId="09051B45" w14:textId="77777777" w:rsidR="006006CB" w:rsidRPr="00481D2D" w:rsidRDefault="006006CB" w:rsidP="006006CB">
      <w:pPr>
        <w:pStyle w:val="B1"/>
      </w:pPr>
      <w:r w:rsidRPr="00481D2D">
        <w:t>1)</w:t>
      </w:r>
      <w:r w:rsidRPr="00481D2D">
        <w:tab/>
        <w:t>in case resources were established or modified as a consequence of the INVITE request and forked provisional responses that are not related to the accepted 200 (OK) response, send release request to release the unneeded resources.</w:t>
      </w:r>
    </w:p>
    <w:p w14:paraId="23F3D234" w14:textId="77777777" w:rsidR="006006CB" w:rsidRPr="00481D2D" w:rsidRDefault="006006CB" w:rsidP="005D46C4">
      <w:pPr>
        <w:pStyle w:val="Heading4"/>
      </w:pPr>
      <w:bookmarkStart w:id="1871" w:name="_Toc106890105"/>
      <w:r w:rsidRPr="00481D2D">
        <w:t>O.2.2.5.3</w:t>
      </w:r>
      <w:r w:rsidRPr="00481D2D">
        <w:tab/>
        <w:t>Unsuccessful situations</w:t>
      </w:r>
      <w:bookmarkEnd w:id="1871"/>
    </w:p>
    <w:p w14:paraId="5BD3C7D7" w14:textId="77777777" w:rsidR="006006CB" w:rsidRPr="00481D2D" w:rsidRDefault="006006CB" w:rsidP="006006CB">
      <w:r w:rsidRPr="00481D2D">
        <w:t>Not applicable.</w:t>
      </w:r>
    </w:p>
    <w:p w14:paraId="66A670B9" w14:textId="77777777" w:rsidR="006006CB" w:rsidRPr="00481D2D" w:rsidRDefault="006006CB" w:rsidP="005D46C4">
      <w:pPr>
        <w:pStyle w:val="Heading3"/>
      </w:pPr>
      <w:bookmarkStart w:id="1872" w:name="_Toc106890106"/>
      <w:r w:rsidRPr="00481D2D">
        <w:t>O.2.2.6</w:t>
      </w:r>
      <w:r w:rsidRPr="00481D2D">
        <w:tab/>
        <w:t>Emergency service</w:t>
      </w:r>
      <w:bookmarkEnd w:id="1872"/>
    </w:p>
    <w:p w14:paraId="1A3F5F72" w14:textId="77777777" w:rsidR="00C16614" w:rsidRPr="00481D2D" w:rsidRDefault="00C16614" w:rsidP="005D46C4">
      <w:pPr>
        <w:pStyle w:val="Heading4"/>
      </w:pPr>
      <w:bookmarkStart w:id="1873" w:name="_Toc106890107"/>
      <w:r w:rsidRPr="00481D2D">
        <w:t>O.2.2.6.1</w:t>
      </w:r>
      <w:r w:rsidRPr="00481D2D">
        <w:tab/>
        <w:t>General</w:t>
      </w:r>
      <w:bookmarkEnd w:id="1873"/>
    </w:p>
    <w:p w14:paraId="0C3D6405" w14:textId="77777777" w:rsidR="006006CB" w:rsidRPr="00481D2D" w:rsidRDefault="006006CB" w:rsidP="00C16614">
      <w:r w:rsidRPr="00481D2D">
        <w:t xml:space="preserve">Emergency services is not supported when the IP-CAN is the </w:t>
      </w:r>
      <w:smartTag w:uri="urn:schemas-microsoft-com:office:smarttags" w:element="stockticker">
        <w:r w:rsidRPr="00481D2D">
          <w:t>EPC</w:t>
        </w:r>
      </w:smartTag>
      <w:r w:rsidRPr="00481D2D">
        <w:t xml:space="preserve"> via a cdma2000</w:t>
      </w:r>
      <w:r w:rsidRPr="00481D2D">
        <w:rPr>
          <w:vertAlign w:val="superscript"/>
        </w:rPr>
        <w:t>®</w:t>
      </w:r>
      <w:r w:rsidRPr="00481D2D">
        <w:t xml:space="preserve"> HRPD access network.</w:t>
      </w:r>
    </w:p>
    <w:p w14:paraId="2A32D1DC" w14:textId="77777777" w:rsidR="001E245D" w:rsidRPr="00481D2D" w:rsidRDefault="001E245D" w:rsidP="005D46C4">
      <w:pPr>
        <w:pStyle w:val="Heading4"/>
        <w:rPr>
          <w:lang w:eastAsia="ja-JP"/>
        </w:rPr>
      </w:pPr>
      <w:bookmarkStart w:id="1874" w:name="_Toc106890108"/>
      <w:r w:rsidRPr="00481D2D">
        <w:t>O.2.2.6.1A</w:t>
      </w:r>
      <w:r w:rsidRPr="00481D2D">
        <w:tab/>
      </w:r>
      <w:r w:rsidRPr="00481D2D">
        <w:rPr>
          <w:lang w:eastAsia="ja-JP"/>
        </w:rPr>
        <w:t>Type of emergency service derived from emergency service category value</w:t>
      </w:r>
      <w:bookmarkEnd w:id="1874"/>
    </w:p>
    <w:p w14:paraId="7AA9A7AE" w14:textId="77777777" w:rsidR="001E245D" w:rsidRPr="00481D2D" w:rsidRDefault="001E245D" w:rsidP="001E245D">
      <w:r w:rsidRPr="00481D2D">
        <w:t>Not applicable.</w:t>
      </w:r>
    </w:p>
    <w:p w14:paraId="5992B858" w14:textId="77777777" w:rsidR="001E245D" w:rsidRPr="00481D2D" w:rsidRDefault="001E245D" w:rsidP="005D46C4">
      <w:pPr>
        <w:pStyle w:val="Heading4"/>
      </w:pPr>
      <w:bookmarkStart w:id="1875" w:name="_Toc106890109"/>
      <w:r w:rsidRPr="00481D2D">
        <w:t>O.2.2.6.1B</w:t>
      </w:r>
      <w:r w:rsidRPr="00481D2D">
        <w:tab/>
      </w:r>
      <w:r w:rsidRPr="00481D2D">
        <w:rPr>
          <w:lang w:eastAsia="ja-JP"/>
        </w:rPr>
        <w:t xml:space="preserve">Type of emergency service derived from extended local </w:t>
      </w:r>
      <w:r w:rsidRPr="00481D2D">
        <w:t>emergency number list</w:t>
      </w:r>
      <w:bookmarkEnd w:id="1875"/>
    </w:p>
    <w:p w14:paraId="6CB6E4CD" w14:textId="77777777" w:rsidR="001E245D" w:rsidRPr="00481D2D" w:rsidRDefault="001E245D" w:rsidP="001E245D">
      <w:r w:rsidRPr="00481D2D">
        <w:t>Not applicable.</w:t>
      </w:r>
    </w:p>
    <w:p w14:paraId="3F748EB3" w14:textId="77777777" w:rsidR="00C16614" w:rsidRPr="00481D2D" w:rsidRDefault="00C16614" w:rsidP="005D46C4">
      <w:pPr>
        <w:pStyle w:val="Heading4"/>
      </w:pPr>
      <w:bookmarkStart w:id="1876" w:name="_Toc106890110"/>
      <w:r w:rsidRPr="00481D2D">
        <w:t>O.2.2.6.2</w:t>
      </w:r>
      <w:r w:rsidRPr="00481D2D">
        <w:tab/>
        <w:t>eCall type of emergency service</w:t>
      </w:r>
      <w:bookmarkEnd w:id="1876"/>
    </w:p>
    <w:p w14:paraId="7593372D" w14:textId="77777777" w:rsidR="00C16614" w:rsidRPr="00481D2D" w:rsidRDefault="00C16614" w:rsidP="00C16614">
      <w:r w:rsidRPr="00481D2D">
        <w:t>The UE shall not send an INVITE request with Request-URI set to "urn:service:sos.ecall.manual" or "urn:service:sos.ecall.automatic".</w:t>
      </w:r>
    </w:p>
    <w:p w14:paraId="2BB8A47F" w14:textId="77777777" w:rsidR="00D246B1" w:rsidRPr="00481D2D" w:rsidRDefault="00D246B1" w:rsidP="005D46C4">
      <w:pPr>
        <w:pStyle w:val="Heading4"/>
      </w:pPr>
      <w:bookmarkStart w:id="1877" w:name="_Toc106890111"/>
      <w:r w:rsidRPr="00481D2D">
        <w:t>O.2.2.6.3</w:t>
      </w:r>
      <w:r w:rsidRPr="00481D2D">
        <w:tab/>
        <w:t>Current location discovery during an emergency call</w:t>
      </w:r>
      <w:bookmarkEnd w:id="1877"/>
    </w:p>
    <w:p w14:paraId="658B6C62" w14:textId="77777777" w:rsidR="00D246B1" w:rsidRPr="00481D2D" w:rsidRDefault="00D246B1" w:rsidP="00D246B1">
      <w:r w:rsidRPr="00481D2D">
        <w:t>Void.</w:t>
      </w:r>
    </w:p>
    <w:p w14:paraId="30C9DA0C" w14:textId="77777777" w:rsidR="006006CB" w:rsidRPr="00481D2D" w:rsidRDefault="006006CB" w:rsidP="005D46C4">
      <w:pPr>
        <w:pStyle w:val="Heading1"/>
      </w:pPr>
      <w:bookmarkStart w:id="1878" w:name="_Toc106890112"/>
      <w:r w:rsidRPr="00481D2D">
        <w:t>O.2A</w:t>
      </w:r>
      <w:r w:rsidRPr="00481D2D">
        <w:tab/>
        <w:t>Usage of SDP</w:t>
      </w:r>
      <w:bookmarkEnd w:id="1878"/>
    </w:p>
    <w:p w14:paraId="4ABECE28" w14:textId="77777777" w:rsidR="00717796" w:rsidRPr="00481D2D" w:rsidRDefault="00717796" w:rsidP="005D46C4">
      <w:pPr>
        <w:pStyle w:val="Heading2"/>
        <w:rPr>
          <w:snapToGrid w:val="0"/>
        </w:rPr>
      </w:pPr>
      <w:bookmarkStart w:id="1879" w:name="_Toc106890113"/>
      <w:r w:rsidRPr="00481D2D">
        <w:t>O.2A.0</w:t>
      </w:r>
      <w:r w:rsidRPr="00481D2D">
        <w:rPr>
          <w:snapToGrid w:val="0"/>
        </w:rPr>
        <w:tab/>
        <w:t>General</w:t>
      </w:r>
      <w:bookmarkEnd w:id="1879"/>
    </w:p>
    <w:p w14:paraId="14F7BF88" w14:textId="77777777" w:rsidR="00717796" w:rsidRPr="00481D2D" w:rsidRDefault="00717796" w:rsidP="00717796">
      <w:r w:rsidRPr="00481D2D">
        <w:t>Not applicable.</w:t>
      </w:r>
    </w:p>
    <w:p w14:paraId="7F7B8690" w14:textId="77777777" w:rsidR="006006CB" w:rsidRPr="00481D2D" w:rsidRDefault="006006CB" w:rsidP="005D46C4">
      <w:pPr>
        <w:pStyle w:val="Heading2"/>
      </w:pPr>
      <w:bookmarkStart w:id="1880" w:name="_Toc106890114"/>
      <w:r w:rsidRPr="00481D2D">
        <w:t>O.2A.1</w:t>
      </w:r>
      <w:r w:rsidRPr="00481D2D">
        <w:tab/>
        <w:t>Impact on SDP offer / answer of activation or modification of IP-CAN bearer context for media by the network</w:t>
      </w:r>
      <w:bookmarkEnd w:id="1880"/>
    </w:p>
    <w:p w14:paraId="40E6516D" w14:textId="77777777" w:rsidR="006006CB" w:rsidRPr="00481D2D" w:rsidRDefault="006006CB" w:rsidP="006006CB">
      <w:r w:rsidRPr="00481D2D">
        <w:t>If, due to the activation of an IP-CAN bearer context from the network the related SDP media description needs to be changed the UE shall update the related SDP information by sending a new SDP offer within a SIP request, which is sent over the existing SIP dialog,</w:t>
      </w:r>
    </w:p>
    <w:p w14:paraId="5ECE9A0A" w14:textId="77777777" w:rsidR="006006CB" w:rsidRPr="00481D2D" w:rsidRDefault="006006CB" w:rsidP="006006CB">
      <w:r w:rsidRPr="00481D2D">
        <w:t>If the UE receives a modification request from the network for an IP-CAN bearer context that is used for one or more media streams in an ongoing SIP session, the UE shall:</w:t>
      </w:r>
    </w:p>
    <w:p w14:paraId="36F84A80" w14:textId="77777777" w:rsidR="006006CB" w:rsidRPr="00481D2D" w:rsidRDefault="006006CB" w:rsidP="006006CB">
      <w:pPr>
        <w:pStyle w:val="B1"/>
      </w:pPr>
      <w:r w:rsidRPr="00481D2D">
        <w:t>1)</w:t>
      </w:r>
      <w:r w:rsidRPr="00481D2D">
        <w:tab/>
        <w:t>if, due to the modification of the IP-CAN bearer context, the related SDP media description need to be changed, update the related SDP information by sending a new SDP offer within a SIP request, that is sent over the existing SIP dialog, and respond to the IP-CAN bearer context modification request.</w:t>
      </w:r>
    </w:p>
    <w:p w14:paraId="6E4ED44F" w14:textId="77777777" w:rsidR="006006CB" w:rsidRPr="00481D2D" w:rsidRDefault="006006CB" w:rsidP="006006CB">
      <w:pPr>
        <w:pStyle w:val="NO"/>
      </w:pPr>
      <w:r w:rsidRPr="00481D2D">
        <w:t>NOTE:</w:t>
      </w:r>
      <w:r w:rsidRPr="00481D2D">
        <w:tab/>
        <w:t>The UE can decide to indicate additional media streams as well as additional or different codecs in the SDP offer than those used in the already ongoing session.</w:t>
      </w:r>
    </w:p>
    <w:p w14:paraId="6133C34C" w14:textId="77777777" w:rsidR="006006CB" w:rsidRPr="00481D2D" w:rsidRDefault="006006CB" w:rsidP="005D46C4">
      <w:pPr>
        <w:pStyle w:val="Heading2"/>
      </w:pPr>
      <w:bookmarkStart w:id="1881" w:name="_Toc106890115"/>
      <w:r w:rsidRPr="00481D2D">
        <w:t>O.2A.2</w:t>
      </w:r>
      <w:r w:rsidRPr="00481D2D">
        <w:tab/>
        <w:t>Handling of SDP at the terminating UE when originating UE has resources available and IP-CAN performs network-initiated resource reservation for terminating UE</w:t>
      </w:r>
      <w:bookmarkEnd w:id="1881"/>
    </w:p>
    <w:p w14:paraId="19D82A55" w14:textId="77777777" w:rsidR="006006CB" w:rsidRPr="00481D2D" w:rsidRDefault="006006CB" w:rsidP="006006CB">
      <w:pPr>
        <w:rPr>
          <w:snapToGrid w:val="0"/>
        </w:rPr>
      </w:pPr>
      <w:r w:rsidRPr="00481D2D">
        <w:rPr>
          <w:snapToGrid w:val="0"/>
        </w:rPr>
        <w:t>If the UE receives an SDP offer where the SDP offer includes all media streams for which the originating side indicated its local preconditions as met, if the precondition mechanism is supported by the terminating UE and the IP-CAN performs network-initiated resource reservation for the terminating UE and the available resources are not sufficient for the received offer the terminating UE shall indicate its local preconditions and provide the SDP answer to the originating side without waiting for resource reservation.</w:t>
      </w:r>
    </w:p>
    <w:p w14:paraId="14DCABB0" w14:textId="77777777" w:rsidR="006006CB" w:rsidRPr="00481D2D" w:rsidRDefault="006006CB" w:rsidP="006006CB">
      <w:pPr>
        <w:pStyle w:val="NO"/>
      </w:pPr>
      <w:r w:rsidRPr="00481D2D">
        <w:t>NOTE:</w:t>
      </w:r>
      <w:r w:rsidRPr="00481D2D">
        <w:tab/>
        <w:t>If the resource reservation is controlled by the network, the resource reservation request is initiated by the network after the P-CSCF has authorised the respective IP flows and provided the QoS requirements over the Rx interface to the PCRF as described in 3GPP TS 29.214 [13D].</w:t>
      </w:r>
    </w:p>
    <w:p w14:paraId="70B34A3D" w14:textId="77777777" w:rsidR="00112805" w:rsidRPr="00481D2D" w:rsidRDefault="00112805" w:rsidP="005D46C4">
      <w:pPr>
        <w:pStyle w:val="Heading2"/>
      </w:pPr>
      <w:bookmarkStart w:id="1882" w:name="_Toc106890116"/>
      <w:r w:rsidRPr="00481D2D">
        <w:t>O.2A.3</w:t>
      </w:r>
      <w:r w:rsidRPr="00481D2D">
        <w:tab/>
        <w:t>Emergency service</w:t>
      </w:r>
      <w:bookmarkEnd w:id="1882"/>
    </w:p>
    <w:p w14:paraId="2933F50E" w14:textId="77777777" w:rsidR="00112805" w:rsidRPr="00481D2D" w:rsidRDefault="00112805" w:rsidP="00112805">
      <w:r w:rsidRPr="00481D2D">
        <w:t>No additional procedures defined.</w:t>
      </w:r>
    </w:p>
    <w:p w14:paraId="494CED55" w14:textId="77777777" w:rsidR="006006CB" w:rsidRPr="00481D2D" w:rsidRDefault="006006CB" w:rsidP="005D46C4">
      <w:pPr>
        <w:pStyle w:val="Heading1"/>
      </w:pPr>
      <w:bookmarkStart w:id="1883" w:name="_Toc106890117"/>
      <w:r w:rsidRPr="00481D2D">
        <w:t>O.3</w:t>
      </w:r>
      <w:r w:rsidRPr="00481D2D">
        <w:tab/>
        <w:t>Application usage of SIP</w:t>
      </w:r>
      <w:bookmarkEnd w:id="1883"/>
    </w:p>
    <w:p w14:paraId="2739A827" w14:textId="77777777" w:rsidR="006006CB" w:rsidRPr="00481D2D" w:rsidRDefault="006006CB" w:rsidP="005D46C4">
      <w:pPr>
        <w:pStyle w:val="Heading2"/>
      </w:pPr>
      <w:bookmarkStart w:id="1884" w:name="_Toc106890118"/>
      <w:r w:rsidRPr="00481D2D">
        <w:t>O.3.1</w:t>
      </w:r>
      <w:r w:rsidRPr="00481D2D">
        <w:tab/>
        <w:t>Procedures at the UE</w:t>
      </w:r>
      <w:bookmarkEnd w:id="1884"/>
    </w:p>
    <w:p w14:paraId="69F4A493" w14:textId="77777777" w:rsidR="00E82293" w:rsidRPr="00481D2D" w:rsidRDefault="00E82293" w:rsidP="005D46C4">
      <w:pPr>
        <w:pStyle w:val="Heading3"/>
      </w:pPr>
      <w:bookmarkStart w:id="1885" w:name="_Toc106890119"/>
      <w:r w:rsidRPr="00481D2D">
        <w:t>O.3.1.0</w:t>
      </w:r>
      <w:r w:rsidRPr="00481D2D">
        <w:tab/>
        <w:t>Void</w:t>
      </w:r>
      <w:bookmarkEnd w:id="1885"/>
    </w:p>
    <w:p w14:paraId="695A9562" w14:textId="77777777" w:rsidR="00D60AA2" w:rsidRPr="00481D2D" w:rsidRDefault="00D60AA2" w:rsidP="005D46C4">
      <w:pPr>
        <w:pStyle w:val="Heading3"/>
        <w:rPr>
          <w:lang w:eastAsia="zh-CN"/>
        </w:rPr>
      </w:pPr>
      <w:bookmarkStart w:id="1886" w:name="_Toc106890120"/>
      <w:r w:rsidRPr="00481D2D">
        <w:rPr>
          <w:rFonts w:hint="eastAsia"/>
          <w:lang w:eastAsia="zh-CN"/>
        </w:rPr>
        <w:t>O</w:t>
      </w:r>
      <w:r w:rsidRPr="00481D2D">
        <w:t>.3.1.0</w:t>
      </w:r>
      <w:r w:rsidRPr="00481D2D">
        <w:rPr>
          <w:rFonts w:hint="eastAsia"/>
          <w:lang w:eastAsia="zh-CN"/>
        </w:rPr>
        <w:t>a</w:t>
      </w:r>
      <w:r w:rsidRPr="00481D2D">
        <w:tab/>
        <w:t>IMS_Registration_handling</w:t>
      </w:r>
      <w:r w:rsidRPr="00481D2D">
        <w:rPr>
          <w:rFonts w:hint="eastAsia"/>
          <w:lang w:eastAsia="zh-CN"/>
        </w:rPr>
        <w:t xml:space="preserve"> policy</w:t>
      </w:r>
      <w:bookmarkEnd w:id="1886"/>
    </w:p>
    <w:p w14:paraId="5321C5B7" w14:textId="77777777" w:rsidR="00D60AA2" w:rsidRPr="00481D2D" w:rsidRDefault="00D60AA2" w:rsidP="00D60AA2">
      <w:r w:rsidRPr="00481D2D">
        <w:t>Not applicable</w:t>
      </w:r>
      <w:r w:rsidRPr="00481D2D">
        <w:rPr>
          <w:rFonts w:hint="eastAsia"/>
        </w:rPr>
        <w:t>.</w:t>
      </w:r>
    </w:p>
    <w:p w14:paraId="51AAD3A6" w14:textId="77777777" w:rsidR="006006CB" w:rsidRPr="00481D2D" w:rsidRDefault="006006CB" w:rsidP="005D46C4">
      <w:pPr>
        <w:pStyle w:val="Heading3"/>
      </w:pPr>
      <w:bookmarkStart w:id="1887" w:name="_Toc106890121"/>
      <w:r w:rsidRPr="00481D2D">
        <w:t>O.3.1.1</w:t>
      </w:r>
      <w:r w:rsidRPr="00481D2D">
        <w:tab/>
        <w:t>P-Access-Network-Info header field</w:t>
      </w:r>
      <w:bookmarkEnd w:id="1887"/>
    </w:p>
    <w:p w14:paraId="21865CCD" w14:textId="77777777" w:rsidR="006006CB" w:rsidRPr="00481D2D" w:rsidRDefault="006006CB" w:rsidP="006006CB">
      <w:r w:rsidRPr="00481D2D">
        <w:t>The UE shall always include the P-Access-Network-Info header field where indicated in subclause 5.1.</w:t>
      </w:r>
    </w:p>
    <w:p w14:paraId="3AA2E19D" w14:textId="77777777" w:rsidR="00DF26DB" w:rsidRPr="00481D2D" w:rsidRDefault="00DF26DB" w:rsidP="005D46C4">
      <w:pPr>
        <w:pStyle w:val="Heading3"/>
        <w:ind w:left="0" w:firstLine="0"/>
      </w:pPr>
      <w:bookmarkStart w:id="1888" w:name="_Toc106890122"/>
      <w:r w:rsidRPr="00481D2D">
        <w:t>O.3.1.1A</w:t>
      </w:r>
      <w:r w:rsidRPr="00481D2D">
        <w:tab/>
      </w:r>
      <w:r w:rsidRPr="00481D2D">
        <w:rPr>
          <w:lang w:eastAsia="zh-CN"/>
        </w:rPr>
        <w:t>Cellular-Network-Info</w:t>
      </w:r>
      <w:r w:rsidRPr="00481D2D">
        <w:t xml:space="preserve"> header field</w:t>
      </w:r>
      <w:bookmarkEnd w:id="1888"/>
    </w:p>
    <w:p w14:paraId="15B62645" w14:textId="77777777" w:rsidR="00DF26DB" w:rsidRPr="00481D2D" w:rsidRDefault="00DF26DB" w:rsidP="00DF26DB">
      <w:r w:rsidRPr="00481D2D">
        <w:t>Not applicable.</w:t>
      </w:r>
    </w:p>
    <w:p w14:paraId="07E6DD91" w14:textId="77777777" w:rsidR="00B5429A" w:rsidRPr="00481D2D" w:rsidRDefault="00B5429A" w:rsidP="005D46C4">
      <w:pPr>
        <w:pStyle w:val="Heading3"/>
      </w:pPr>
      <w:bookmarkStart w:id="1889" w:name="_Toc106890123"/>
      <w:r w:rsidRPr="00481D2D">
        <w:t>O.3.1.2</w:t>
      </w:r>
      <w:r w:rsidRPr="00481D2D">
        <w:tab/>
        <w:t>Availability for calls</w:t>
      </w:r>
      <w:bookmarkEnd w:id="1889"/>
    </w:p>
    <w:p w14:paraId="3ECEB581" w14:textId="77777777" w:rsidR="00B5429A" w:rsidRPr="00481D2D" w:rsidRDefault="00B5429A" w:rsidP="00B5429A">
      <w:r w:rsidRPr="00481D2D">
        <w:t>Not applicable.</w:t>
      </w:r>
    </w:p>
    <w:p w14:paraId="1B15E7B0" w14:textId="77777777" w:rsidR="00DA32BF" w:rsidRPr="00481D2D" w:rsidRDefault="00DA32BF" w:rsidP="005D46C4">
      <w:pPr>
        <w:pStyle w:val="Heading3"/>
      </w:pPr>
      <w:bookmarkStart w:id="1890" w:name="_Toc106890124"/>
      <w:r w:rsidRPr="00481D2D">
        <w:t>O.3.1.2A</w:t>
      </w:r>
      <w:r w:rsidRPr="00481D2D">
        <w:tab/>
        <w:t>Availability for SMS</w:t>
      </w:r>
      <w:bookmarkEnd w:id="1890"/>
    </w:p>
    <w:p w14:paraId="32660BE7" w14:textId="77777777" w:rsidR="00DA32BF" w:rsidRPr="00481D2D" w:rsidRDefault="00DA32BF" w:rsidP="00DA32BF">
      <w:r w:rsidRPr="00481D2D">
        <w:t>Void.</w:t>
      </w:r>
    </w:p>
    <w:p w14:paraId="0FE362E7" w14:textId="77777777" w:rsidR="00A828D8" w:rsidRPr="00481D2D" w:rsidRDefault="00A828D8" w:rsidP="005D46C4">
      <w:pPr>
        <w:pStyle w:val="Heading3"/>
      </w:pPr>
      <w:bookmarkStart w:id="1891" w:name="_Toc106890125"/>
      <w:r w:rsidRPr="00481D2D">
        <w:t>O.3.1.3</w:t>
      </w:r>
      <w:r w:rsidRPr="00481D2D">
        <w:tab/>
        <w:t>Authorization header field</w:t>
      </w:r>
      <w:bookmarkEnd w:id="1891"/>
    </w:p>
    <w:p w14:paraId="2156046C" w14:textId="77777777" w:rsidR="00A828D8" w:rsidRPr="00481D2D" w:rsidRDefault="00A828D8" w:rsidP="00A828D8">
      <w:r w:rsidRPr="00481D2D">
        <w:t xml:space="preserve">When using SIP digest or SIP digest without </w:t>
      </w:r>
      <w:smartTag w:uri="urn:schemas-microsoft-com:office:smarttags" w:element="stockticker">
        <w:r w:rsidRPr="00481D2D">
          <w:t>TLS</w:t>
        </w:r>
      </w:smartTag>
      <w:r w:rsidRPr="00481D2D">
        <w:t>, the UE need not include an Authorization header field on sending a REGISTER request, as defined in subclause 5.1.1.2.1.</w:t>
      </w:r>
    </w:p>
    <w:p w14:paraId="7BF4682A" w14:textId="77777777" w:rsidR="00A828D8" w:rsidRPr="00481D2D" w:rsidRDefault="00A828D8" w:rsidP="00A828D8">
      <w:pPr>
        <w:pStyle w:val="NO"/>
      </w:pPr>
      <w:r w:rsidRPr="00481D2D">
        <w:t>NOTE:</w:t>
      </w:r>
      <w:r w:rsidRPr="00481D2D">
        <w:tab/>
        <w:t xml:space="preserve">In case the Authorization header field is absent, </w:t>
      </w:r>
      <w:r w:rsidRPr="00481D2D">
        <w:rPr>
          <w:rFonts w:eastAsia="Arial Unicode MS"/>
        </w:rPr>
        <w:t xml:space="preserve">the mechanism only supports that one public user identity is associated with only one private user identity. The public user identity is set so that it is possible to derive the private user identity from the public user identity by removing SIP </w:t>
      </w:r>
      <w:smartTag w:uri="urn:schemas-microsoft-com:office:smarttags" w:element="stockticker">
        <w:r w:rsidRPr="00481D2D">
          <w:rPr>
            <w:rFonts w:eastAsia="Arial Unicode MS"/>
          </w:rPr>
          <w:t>URI</w:t>
        </w:r>
      </w:smartTag>
      <w:r w:rsidRPr="00481D2D">
        <w:rPr>
          <w:rFonts w:eastAsia="Arial Unicode MS"/>
        </w:rPr>
        <w:t xml:space="preserve"> scheme and the following parts of the SIP </w:t>
      </w:r>
      <w:smartTag w:uri="urn:schemas-microsoft-com:office:smarttags" w:element="stockticker">
        <w:r w:rsidRPr="00481D2D">
          <w:rPr>
            <w:rFonts w:eastAsia="Arial Unicode MS"/>
          </w:rPr>
          <w:t>URI</w:t>
        </w:r>
      </w:smartTag>
      <w:r w:rsidRPr="00481D2D">
        <w:rPr>
          <w:rFonts w:eastAsia="Arial Unicode MS"/>
        </w:rPr>
        <w:t xml:space="preserve"> if present: port number, </w:t>
      </w:r>
      <w:smartTag w:uri="urn:schemas-microsoft-com:office:smarttags" w:element="stockticker">
        <w:r w:rsidRPr="00481D2D">
          <w:rPr>
            <w:rFonts w:eastAsia="Arial Unicode MS"/>
          </w:rPr>
          <w:t>URI</w:t>
        </w:r>
      </w:smartTag>
      <w:r w:rsidRPr="00481D2D">
        <w:rPr>
          <w:rFonts w:eastAsia="Arial Unicode MS"/>
        </w:rPr>
        <w:t xml:space="preserve"> parameters, and To header field parameters.</w:t>
      </w:r>
      <w:r w:rsidRPr="00481D2D">
        <w:t xml:space="preserve"> Therefore, the public user identity used for registration in this case cannot be shared across multiple UEs. Deployment scenarios that require public user identities to be shared across multiple UEs that </w:t>
      </w:r>
      <w:r w:rsidR="00C276A1" w:rsidRPr="00481D2D">
        <w:t xml:space="preserve">don't </w:t>
      </w:r>
      <w:r w:rsidRPr="00481D2D">
        <w:t>include an private user identity in the initial REGISTER request can be supported as follows:</w:t>
      </w:r>
    </w:p>
    <w:p w14:paraId="6A4D17A7" w14:textId="77777777" w:rsidR="00A828D8" w:rsidRPr="00481D2D" w:rsidRDefault="00A828D8" w:rsidP="00A828D8">
      <w:pPr>
        <w:pStyle w:val="NO"/>
        <w:ind w:firstLine="0"/>
        <w:rPr>
          <w:rFonts w:eastAsia="Arial Unicode MS"/>
        </w:rPr>
      </w:pPr>
      <w:r w:rsidRPr="00481D2D">
        <w:rPr>
          <w:rFonts w:eastAsia="Arial Unicode MS"/>
        </w:rPr>
        <w:t>- Assign each sharing UE a unique public user identity to be used for registration,</w:t>
      </w:r>
    </w:p>
    <w:p w14:paraId="2A916060" w14:textId="77777777" w:rsidR="00A828D8" w:rsidRPr="00481D2D" w:rsidRDefault="00A828D8" w:rsidP="00A828D8">
      <w:pPr>
        <w:pStyle w:val="NO"/>
        <w:ind w:firstLine="0"/>
        <w:rPr>
          <w:rFonts w:eastAsia="Arial Unicode MS"/>
        </w:rPr>
      </w:pPr>
      <w:r w:rsidRPr="00481D2D">
        <w:rPr>
          <w:rFonts w:eastAsia="Arial Unicode MS"/>
        </w:rPr>
        <w:t>- Assign the shared public user identitiess to the implicit registration set of the unique registering public user identities assigned to each sharing UE.</w:t>
      </w:r>
    </w:p>
    <w:p w14:paraId="262AFC46" w14:textId="77777777" w:rsidR="009242F1" w:rsidRPr="00481D2D" w:rsidRDefault="009242F1" w:rsidP="005D46C4">
      <w:pPr>
        <w:pStyle w:val="Heading3"/>
      </w:pPr>
      <w:bookmarkStart w:id="1892" w:name="_Toc106890126"/>
      <w:r w:rsidRPr="00481D2D">
        <w:t>O.3.1.4</w:t>
      </w:r>
      <w:r w:rsidRPr="00481D2D">
        <w:tab/>
        <w:t>SIP handling at the terminating UE when precondition is not supported in the received INVITE request, the terminating UE does not have resources available and IP-CAN performs network-initiated resource reservation for the terminating UE</w:t>
      </w:r>
      <w:bookmarkEnd w:id="1892"/>
    </w:p>
    <w:p w14:paraId="5A1CC226" w14:textId="77777777" w:rsidR="009242F1" w:rsidRPr="00481D2D" w:rsidRDefault="009242F1" w:rsidP="009242F1">
      <w:r w:rsidRPr="00481D2D">
        <w:t>Not applicable.</w:t>
      </w:r>
    </w:p>
    <w:p w14:paraId="1C5118E7" w14:textId="77777777" w:rsidR="00F51832" w:rsidRPr="00481D2D" w:rsidRDefault="00F51832" w:rsidP="005D46C4">
      <w:pPr>
        <w:pStyle w:val="Heading3"/>
      </w:pPr>
      <w:bookmarkStart w:id="1893" w:name="_Toc106890127"/>
      <w:r w:rsidRPr="00481D2D">
        <w:t>O.3.1.5</w:t>
      </w:r>
      <w:r w:rsidRPr="00481D2D">
        <w:tab/>
        <w:t>3GPP PS data off</w:t>
      </w:r>
      <w:bookmarkEnd w:id="1893"/>
    </w:p>
    <w:p w14:paraId="6E351B60" w14:textId="77777777" w:rsidR="00F51832" w:rsidRPr="00481D2D" w:rsidRDefault="00F51832" w:rsidP="00F51832">
      <w:r w:rsidRPr="00481D2D">
        <w:t>Not applicable.</w:t>
      </w:r>
    </w:p>
    <w:p w14:paraId="06681A54" w14:textId="77777777" w:rsidR="00B6428F" w:rsidRPr="00481D2D" w:rsidRDefault="00B6428F" w:rsidP="005D46C4">
      <w:pPr>
        <w:pStyle w:val="Heading3"/>
      </w:pPr>
      <w:bookmarkStart w:id="1894" w:name="_Toc106890128"/>
      <w:r w:rsidRPr="00481D2D">
        <w:t>O.3.1.6</w:t>
      </w:r>
      <w:r w:rsidRPr="00481D2D">
        <w:tab/>
        <w:t>Transport mechanisms</w:t>
      </w:r>
      <w:bookmarkEnd w:id="1894"/>
    </w:p>
    <w:p w14:paraId="62C6C415" w14:textId="77777777" w:rsidR="00B6428F" w:rsidRPr="00481D2D" w:rsidRDefault="00B6428F" w:rsidP="00B6428F">
      <w:r w:rsidRPr="00481D2D">
        <w:t>No additional requirements are defined.</w:t>
      </w:r>
    </w:p>
    <w:p w14:paraId="7E5D42F9" w14:textId="77777777" w:rsidR="00DF1F12" w:rsidRPr="00481D2D" w:rsidRDefault="00DF1F12" w:rsidP="005D46C4">
      <w:pPr>
        <w:pStyle w:val="Heading3"/>
      </w:pPr>
      <w:bookmarkStart w:id="1895" w:name="_Toc106890129"/>
      <w:r w:rsidRPr="00481D2D">
        <w:t>O.3.1.7</w:t>
      </w:r>
      <w:r w:rsidRPr="00481D2D">
        <w:tab/>
        <w:t>RLOS</w:t>
      </w:r>
      <w:bookmarkEnd w:id="1895"/>
    </w:p>
    <w:p w14:paraId="5ADF597E" w14:textId="77777777" w:rsidR="00DF1F12" w:rsidRPr="00481D2D" w:rsidRDefault="00DF1F12" w:rsidP="00DF1F12">
      <w:r w:rsidRPr="00481D2D">
        <w:t>Not applicable.</w:t>
      </w:r>
    </w:p>
    <w:p w14:paraId="45792D89" w14:textId="77777777" w:rsidR="006006CB" w:rsidRPr="00481D2D" w:rsidRDefault="006006CB" w:rsidP="005D46C4">
      <w:pPr>
        <w:pStyle w:val="Heading2"/>
      </w:pPr>
      <w:bookmarkStart w:id="1896" w:name="_Toc106890130"/>
      <w:r w:rsidRPr="00481D2D">
        <w:t>O.3.2</w:t>
      </w:r>
      <w:r w:rsidRPr="00481D2D">
        <w:tab/>
        <w:t>Procedures at the P-CSCF</w:t>
      </w:r>
      <w:bookmarkEnd w:id="1896"/>
    </w:p>
    <w:p w14:paraId="54D4B6C9" w14:textId="77777777" w:rsidR="00BF4C0A" w:rsidRPr="00481D2D" w:rsidRDefault="00BF4C0A" w:rsidP="005D46C4">
      <w:pPr>
        <w:pStyle w:val="Heading3"/>
      </w:pPr>
      <w:bookmarkStart w:id="1897" w:name="_Toc106890131"/>
      <w:r w:rsidRPr="00481D2D">
        <w:t>O.3.2.0</w:t>
      </w:r>
      <w:r w:rsidRPr="00481D2D">
        <w:tab/>
        <w:t>Registration and authentication</w:t>
      </w:r>
      <w:bookmarkEnd w:id="1897"/>
    </w:p>
    <w:p w14:paraId="7F752AF0" w14:textId="77777777" w:rsidR="00BF4C0A" w:rsidRPr="00481D2D" w:rsidRDefault="00BF4C0A" w:rsidP="00BF4C0A">
      <w:r w:rsidRPr="00481D2D">
        <w:t>Void.</w:t>
      </w:r>
    </w:p>
    <w:p w14:paraId="4CFD24EF" w14:textId="77777777" w:rsidR="006006CB" w:rsidRPr="00481D2D" w:rsidRDefault="006006CB" w:rsidP="005D46C4">
      <w:pPr>
        <w:pStyle w:val="Heading3"/>
      </w:pPr>
      <w:bookmarkStart w:id="1898" w:name="_Toc106890132"/>
      <w:r w:rsidRPr="00481D2D">
        <w:t>O.3.2.1</w:t>
      </w:r>
      <w:r w:rsidRPr="00481D2D">
        <w:tab/>
      </w:r>
      <w:r w:rsidR="00970614" w:rsidRPr="00481D2D">
        <w:t>Determining network to which the originating user is attached</w:t>
      </w:r>
      <w:bookmarkEnd w:id="1898"/>
    </w:p>
    <w:p w14:paraId="267EC675" w14:textId="77777777" w:rsidR="006006CB" w:rsidRPr="00481D2D" w:rsidRDefault="006006CB" w:rsidP="006006CB">
      <w:r w:rsidRPr="00481D2D">
        <w:t>The P-CSCF handling is as defined in subclause M.3.2.</w:t>
      </w:r>
    </w:p>
    <w:p w14:paraId="689043FA" w14:textId="77777777" w:rsidR="006006CB" w:rsidRPr="00481D2D" w:rsidRDefault="006006CB" w:rsidP="006006CB">
      <w:pPr>
        <w:pStyle w:val="NO"/>
      </w:pPr>
      <w:r w:rsidRPr="00481D2D">
        <w:t>NOTE:</w:t>
      </w:r>
      <w:r w:rsidRPr="00481D2D">
        <w:tab/>
        <w:t xml:space="preserve">Emergency call support for the </w:t>
      </w:r>
      <w:smartTag w:uri="urn:schemas-microsoft-com:office:smarttags" w:element="stockticker">
        <w:r w:rsidRPr="00481D2D">
          <w:t>EPC</w:t>
        </w:r>
      </w:smartTag>
      <w:r w:rsidRPr="00481D2D">
        <w:t xml:space="preserve"> IP-CAN is not specified in this release. A common P-Access-Network-Info header field value is used for both cdma2000</w:t>
      </w:r>
      <w:r w:rsidRPr="00481D2D">
        <w:rPr>
          <w:vertAlign w:val="superscript"/>
        </w:rPr>
        <w:t>®</w:t>
      </w:r>
      <w:r w:rsidRPr="00481D2D">
        <w:t xml:space="preserve"> HRPD based IP-CANs (i.e. HRPD access specified by 3GPP2 X.S0011</w:t>
      </w:r>
      <w:r w:rsidRPr="00481D2D">
        <w:noBreakHyphen/>
      </w:r>
      <w:r w:rsidR="00AD2F1C" w:rsidRPr="00481D2D">
        <w:t>E</w:t>
      </w:r>
      <w:r w:rsidRPr="00481D2D">
        <w:t xml:space="preserve"> [127], and HRPD access as specified by 3GPP2 X.P0057 [86C]). The result of this is that in both cases the handling in the P-CSCF </w:t>
      </w:r>
      <w:r w:rsidR="00963F66" w:rsidRPr="00481D2D">
        <w:t xml:space="preserve">will </w:t>
      </w:r>
      <w:r w:rsidRPr="00481D2D">
        <w:t>be identical. If an operator deploys an IM CN subsystem with both cdma2000</w:t>
      </w:r>
      <w:r w:rsidRPr="00481D2D">
        <w:rPr>
          <w:vertAlign w:val="superscript"/>
        </w:rPr>
        <w:t xml:space="preserve">® </w:t>
      </w:r>
      <w:r w:rsidRPr="00481D2D">
        <w:t>HRPD based IP</w:t>
      </w:r>
      <w:r w:rsidRPr="00481D2D">
        <w:noBreakHyphen/>
        <w:t xml:space="preserve">CANs, the P-CSCF has no means of distinguishing one from the other. The emergency call handling for the </w:t>
      </w:r>
      <w:smartTag w:uri="urn:schemas-microsoft-com:office:smarttags" w:element="stockticker">
        <w:r w:rsidRPr="00481D2D">
          <w:t>EPC</w:t>
        </w:r>
      </w:smartTag>
      <w:r w:rsidRPr="00481D2D">
        <w:t xml:space="preserve"> IP</w:t>
      </w:r>
      <w:r w:rsidRPr="00481D2D">
        <w:noBreakHyphen/>
        <w:t>CAN using cdma2000</w:t>
      </w:r>
      <w:r w:rsidRPr="00481D2D">
        <w:rPr>
          <w:vertAlign w:val="superscript"/>
        </w:rPr>
        <w:t>®</w:t>
      </w:r>
      <w:r w:rsidRPr="00481D2D">
        <w:t xml:space="preserve"> HRPD access as specified by 3GPP2 X.P0057 [86C] is out of scope for this release of this specification, and therefore all identified emergency calls with a P-Access-Network-Info header field value of "</w:t>
      </w:r>
      <w:r w:rsidRPr="00481D2D">
        <w:rPr>
          <w:szCs w:val="16"/>
        </w:rPr>
        <w:t>3GPP2</w:t>
      </w:r>
      <w:r w:rsidRPr="00481D2D">
        <w:rPr>
          <w:szCs w:val="16"/>
        </w:rPr>
        <w:noBreakHyphen/>
        <w:t>1X</w:t>
      </w:r>
      <w:r w:rsidRPr="00481D2D">
        <w:rPr>
          <w:szCs w:val="16"/>
        </w:rPr>
        <w:noBreakHyphen/>
        <w:t>HRPD"</w:t>
      </w:r>
      <w:r w:rsidRPr="00481D2D">
        <w:t xml:space="preserve"> will be handled with a 380 (Alternative Service) response when HRPD IP-CAN emergency support is not active.</w:t>
      </w:r>
    </w:p>
    <w:p w14:paraId="018CC6FC" w14:textId="77777777" w:rsidR="006006CB" w:rsidRPr="00481D2D" w:rsidRDefault="006006CB" w:rsidP="005D46C4">
      <w:pPr>
        <w:pStyle w:val="Heading3"/>
      </w:pPr>
      <w:bookmarkStart w:id="1899" w:name="_Toc106890133"/>
      <w:r w:rsidRPr="00481D2D">
        <w:t>O.3.2.2</w:t>
      </w:r>
      <w:r w:rsidRPr="00481D2D">
        <w:tab/>
        <w:t>Location information handling</w:t>
      </w:r>
      <w:bookmarkEnd w:id="1899"/>
    </w:p>
    <w:p w14:paraId="10BA5A03" w14:textId="77777777" w:rsidR="006006CB" w:rsidRPr="00481D2D" w:rsidRDefault="006006CB" w:rsidP="006006CB">
      <w:r w:rsidRPr="00481D2D">
        <w:t>Void.</w:t>
      </w:r>
    </w:p>
    <w:p w14:paraId="581BDBDD" w14:textId="77777777" w:rsidR="00E82293" w:rsidRPr="00481D2D" w:rsidRDefault="00E82293" w:rsidP="005D46C4">
      <w:pPr>
        <w:pStyle w:val="Heading3"/>
      </w:pPr>
      <w:bookmarkStart w:id="1900" w:name="_Toc106890134"/>
      <w:r w:rsidRPr="00481D2D">
        <w:t>O.3.2.3</w:t>
      </w:r>
      <w:r w:rsidRPr="00481D2D">
        <w:tab/>
        <w:t>Void</w:t>
      </w:r>
      <w:bookmarkEnd w:id="1900"/>
    </w:p>
    <w:p w14:paraId="3FCE8A29" w14:textId="77777777" w:rsidR="00CE0749" w:rsidRPr="00481D2D" w:rsidRDefault="00CE0749" w:rsidP="005D46C4">
      <w:pPr>
        <w:pStyle w:val="Heading3"/>
      </w:pPr>
      <w:bookmarkStart w:id="1901" w:name="_Toc106890135"/>
      <w:r w:rsidRPr="00481D2D">
        <w:t>O.3.2.4</w:t>
      </w:r>
      <w:r w:rsidRPr="00481D2D">
        <w:tab/>
        <w:t>Void</w:t>
      </w:r>
      <w:bookmarkEnd w:id="1901"/>
    </w:p>
    <w:p w14:paraId="71971305" w14:textId="77777777" w:rsidR="006444D9" w:rsidRPr="00481D2D" w:rsidRDefault="006444D9" w:rsidP="005D46C4">
      <w:pPr>
        <w:pStyle w:val="Heading3"/>
      </w:pPr>
      <w:bookmarkStart w:id="1902" w:name="_Toc106890136"/>
      <w:r w:rsidRPr="00481D2D">
        <w:t>O.3.2.5</w:t>
      </w:r>
      <w:r w:rsidRPr="00481D2D">
        <w:tab/>
        <w:t>Void</w:t>
      </w:r>
      <w:bookmarkEnd w:id="1902"/>
    </w:p>
    <w:p w14:paraId="4BC195A3" w14:textId="77777777" w:rsidR="006444D9" w:rsidRPr="00481D2D" w:rsidRDefault="006444D9" w:rsidP="005D46C4">
      <w:pPr>
        <w:pStyle w:val="Heading3"/>
      </w:pPr>
      <w:bookmarkStart w:id="1903" w:name="_Toc106890137"/>
      <w:r w:rsidRPr="00481D2D">
        <w:t>O.3.2.6</w:t>
      </w:r>
      <w:r w:rsidRPr="00481D2D">
        <w:tab/>
        <w:t>Resource sharing</w:t>
      </w:r>
      <w:bookmarkEnd w:id="1903"/>
    </w:p>
    <w:p w14:paraId="5C965A91" w14:textId="77777777" w:rsidR="006444D9" w:rsidRPr="00481D2D" w:rsidRDefault="006444D9" w:rsidP="006444D9">
      <w:r w:rsidRPr="00481D2D">
        <w:t xml:space="preserve">If the P-CSCF supports resource sharing, </w:t>
      </w:r>
      <w:smartTag w:uri="urn:schemas-microsoft-com:office:smarttags" w:element="stockticker">
        <w:r w:rsidRPr="00481D2D">
          <w:t>PCC</w:t>
        </w:r>
      </w:smartTag>
      <w:r w:rsidRPr="00481D2D">
        <w:t xml:space="preserve"> is supported for this access technology and if according to local policy, the P-CSCF shall apply the procedures in subclause L.3.2.6.</w:t>
      </w:r>
    </w:p>
    <w:p w14:paraId="0F1D4A0A" w14:textId="77777777" w:rsidR="0063111F" w:rsidRPr="00481D2D" w:rsidRDefault="0063111F" w:rsidP="005D46C4">
      <w:pPr>
        <w:pStyle w:val="Heading3"/>
      </w:pPr>
      <w:bookmarkStart w:id="1904" w:name="_Toc106890138"/>
      <w:r w:rsidRPr="00481D2D">
        <w:t>O.3.2.7</w:t>
      </w:r>
      <w:r w:rsidRPr="00481D2D">
        <w:tab/>
        <w:t>Priority sharing</w:t>
      </w:r>
      <w:bookmarkEnd w:id="1904"/>
    </w:p>
    <w:p w14:paraId="71AE218B" w14:textId="77777777" w:rsidR="0063111F" w:rsidRPr="00481D2D" w:rsidRDefault="0063111F" w:rsidP="0063111F">
      <w:r w:rsidRPr="00481D2D">
        <w:t xml:space="preserve">If the P-CSCF supports priority sharing, </w:t>
      </w:r>
      <w:smartTag w:uri="urn:schemas-microsoft-com:office:smarttags" w:element="stockticker">
        <w:r w:rsidRPr="00481D2D">
          <w:t>PCC</w:t>
        </w:r>
      </w:smartTag>
      <w:r w:rsidRPr="00481D2D">
        <w:t xml:space="preserve"> is supported for this access technology and if according to operator policy, the P-CSCF shall apply the procedures in subclause L.3.2.7.</w:t>
      </w:r>
    </w:p>
    <w:p w14:paraId="4049CF60" w14:textId="77777777" w:rsidR="00DF1F12" w:rsidRPr="00481D2D" w:rsidRDefault="00DF1F12" w:rsidP="005D46C4">
      <w:pPr>
        <w:pStyle w:val="Heading3"/>
      </w:pPr>
      <w:bookmarkStart w:id="1905" w:name="_Toc106890139"/>
      <w:r w:rsidRPr="00481D2D">
        <w:t>O.3.2.8</w:t>
      </w:r>
      <w:r w:rsidRPr="00481D2D">
        <w:tab/>
        <w:t>RLOS</w:t>
      </w:r>
      <w:bookmarkEnd w:id="1905"/>
    </w:p>
    <w:p w14:paraId="6AA575B5" w14:textId="77777777" w:rsidR="00DF1F12" w:rsidRPr="00481D2D" w:rsidRDefault="00DF1F12" w:rsidP="00DF1F12">
      <w:r w:rsidRPr="00481D2D">
        <w:t>Not applicable.</w:t>
      </w:r>
    </w:p>
    <w:p w14:paraId="68A186CE" w14:textId="77777777" w:rsidR="006006CB" w:rsidRPr="00481D2D" w:rsidRDefault="006006CB" w:rsidP="005D46C4">
      <w:pPr>
        <w:pStyle w:val="Heading2"/>
      </w:pPr>
      <w:bookmarkStart w:id="1906" w:name="_Toc106890140"/>
      <w:r w:rsidRPr="00481D2D">
        <w:t>O.3.3</w:t>
      </w:r>
      <w:r w:rsidRPr="00481D2D">
        <w:tab/>
        <w:t>Procedures at the S-CSCF</w:t>
      </w:r>
      <w:bookmarkEnd w:id="1906"/>
    </w:p>
    <w:p w14:paraId="17BD75D0" w14:textId="77777777" w:rsidR="00DF1F12" w:rsidRPr="00481D2D" w:rsidRDefault="00DF1F12" w:rsidP="005D46C4">
      <w:pPr>
        <w:pStyle w:val="Heading3"/>
      </w:pPr>
      <w:bookmarkStart w:id="1907" w:name="_Toc106890141"/>
      <w:r w:rsidRPr="00481D2D">
        <w:t>O.3.3.1</w:t>
      </w:r>
      <w:r w:rsidRPr="00481D2D">
        <w:tab/>
      </w:r>
      <w:r w:rsidR="00BB0A67" w:rsidRPr="00481D2D">
        <w:t>Notification of AS about registration status</w:t>
      </w:r>
      <w:bookmarkEnd w:id="1907"/>
    </w:p>
    <w:p w14:paraId="5A5D7265" w14:textId="77777777" w:rsidR="006006CB" w:rsidRPr="00481D2D" w:rsidRDefault="006006CB" w:rsidP="006006CB">
      <w:r w:rsidRPr="00481D2D">
        <w:t>The S-CSCF handling is as defined in subclause M.3.3.</w:t>
      </w:r>
      <w:r w:rsidR="00BB0A67" w:rsidRPr="00481D2D">
        <w:t>1.</w:t>
      </w:r>
    </w:p>
    <w:p w14:paraId="4DFA719F" w14:textId="77777777" w:rsidR="00DF1F12" w:rsidRPr="00481D2D" w:rsidRDefault="00DF1F12" w:rsidP="005D46C4">
      <w:pPr>
        <w:pStyle w:val="Heading3"/>
      </w:pPr>
      <w:bookmarkStart w:id="1908" w:name="_Toc106890142"/>
      <w:r w:rsidRPr="00481D2D">
        <w:t>O.3.3.2</w:t>
      </w:r>
      <w:r w:rsidRPr="00481D2D">
        <w:tab/>
        <w:t>RLOS</w:t>
      </w:r>
      <w:bookmarkEnd w:id="1908"/>
    </w:p>
    <w:p w14:paraId="1BE5ADF1" w14:textId="77777777" w:rsidR="00DF1F12" w:rsidRPr="00481D2D" w:rsidRDefault="00DF1F12" w:rsidP="00DF1F12">
      <w:r w:rsidRPr="00481D2D">
        <w:t>Not applicable.</w:t>
      </w:r>
    </w:p>
    <w:p w14:paraId="554EAD79" w14:textId="77777777" w:rsidR="006006CB" w:rsidRPr="00481D2D" w:rsidRDefault="006006CB" w:rsidP="005D46C4">
      <w:pPr>
        <w:pStyle w:val="Heading1"/>
      </w:pPr>
      <w:bookmarkStart w:id="1909" w:name="_Toc106890143"/>
      <w:r w:rsidRPr="00481D2D">
        <w:t>O.4</w:t>
      </w:r>
      <w:r w:rsidRPr="00481D2D">
        <w:tab/>
        <w:t>3GPP specific encoding for SIP header field extensions</w:t>
      </w:r>
      <w:bookmarkEnd w:id="1909"/>
    </w:p>
    <w:p w14:paraId="4661DA44" w14:textId="77777777" w:rsidR="006006CB" w:rsidRPr="00481D2D" w:rsidRDefault="006006CB" w:rsidP="005D46C4">
      <w:pPr>
        <w:pStyle w:val="Heading2"/>
      </w:pPr>
      <w:bookmarkStart w:id="1910" w:name="_Toc106890144"/>
      <w:r w:rsidRPr="00481D2D">
        <w:t>O.4.1</w:t>
      </w:r>
      <w:r w:rsidRPr="00481D2D">
        <w:tab/>
        <w:t>Void</w:t>
      </w:r>
      <w:bookmarkEnd w:id="1910"/>
    </w:p>
    <w:p w14:paraId="32FF3E57" w14:textId="77777777" w:rsidR="006006CB" w:rsidRPr="00481D2D" w:rsidRDefault="006006CB" w:rsidP="005D46C4">
      <w:pPr>
        <w:pStyle w:val="Heading1"/>
      </w:pPr>
      <w:bookmarkStart w:id="1911" w:name="_Toc106890145"/>
      <w:r w:rsidRPr="00481D2D">
        <w:t>O.5</w:t>
      </w:r>
      <w:r w:rsidRPr="00481D2D">
        <w:tab/>
        <w:t>Use of circuit-switched domain</w:t>
      </w:r>
      <w:bookmarkEnd w:id="1911"/>
    </w:p>
    <w:p w14:paraId="05076F11" w14:textId="77777777" w:rsidR="006006CB" w:rsidRPr="00481D2D" w:rsidRDefault="006006CB" w:rsidP="006006CB">
      <w:pPr>
        <w:rPr>
          <w:lang w:eastAsia="ja-JP"/>
        </w:rPr>
      </w:pPr>
      <w:r w:rsidRPr="00481D2D">
        <w:t>There is no CS domain in this access technology.</w:t>
      </w:r>
    </w:p>
    <w:p w14:paraId="093CA264" w14:textId="77777777" w:rsidR="0040123C" w:rsidRPr="00481D2D" w:rsidRDefault="0040123C" w:rsidP="005D46C4">
      <w:pPr>
        <w:pStyle w:val="Heading8"/>
      </w:pPr>
      <w:r w:rsidRPr="00481D2D">
        <w:br w:type="page"/>
      </w:r>
      <w:bookmarkStart w:id="1912" w:name="_Toc106890146"/>
      <w:r w:rsidRPr="00481D2D">
        <w:t>Annex P</w:t>
      </w:r>
      <w:r w:rsidR="00C261B3" w:rsidRPr="00481D2D">
        <w:t xml:space="preserve"> (informative)</w:t>
      </w:r>
      <w:r w:rsidRPr="00481D2D">
        <w:t>:</w:t>
      </w:r>
      <w:r w:rsidRPr="00481D2D">
        <w:br/>
      </w:r>
      <w:r w:rsidR="007A1B12" w:rsidRPr="00481D2D">
        <w:t>Void</w:t>
      </w:r>
      <w:bookmarkEnd w:id="1912"/>
    </w:p>
    <w:p w14:paraId="762E872E" w14:textId="77777777" w:rsidR="0074229F" w:rsidRPr="00481D2D" w:rsidRDefault="0074229F" w:rsidP="005D46C4">
      <w:pPr>
        <w:pStyle w:val="Heading8"/>
      </w:pPr>
      <w:r w:rsidRPr="00481D2D">
        <w:br w:type="page"/>
      </w:r>
      <w:bookmarkStart w:id="1913" w:name="_Toc106890147"/>
      <w:r w:rsidRPr="00481D2D">
        <w:t>Annex Q (normative):</w:t>
      </w:r>
      <w:r w:rsidRPr="00481D2D">
        <w:br/>
        <w:t>IP-Connectivity Access Network specific concepts when using the cdma2000</w:t>
      </w:r>
      <w:r w:rsidRPr="00481D2D">
        <w:rPr>
          <w:vertAlign w:val="superscript"/>
        </w:rPr>
        <w:t>®</w:t>
      </w:r>
      <w:r w:rsidRPr="00481D2D">
        <w:t xml:space="preserve"> 1x Femtocell Network to access IM CN subsystem</w:t>
      </w:r>
      <w:bookmarkEnd w:id="1913"/>
    </w:p>
    <w:p w14:paraId="7204DA08" w14:textId="77777777" w:rsidR="0074229F" w:rsidRPr="00481D2D" w:rsidRDefault="0074229F" w:rsidP="005D46C4">
      <w:pPr>
        <w:pStyle w:val="Heading1"/>
      </w:pPr>
      <w:bookmarkStart w:id="1914" w:name="_Toc106890148"/>
      <w:r w:rsidRPr="00481D2D">
        <w:t>Q.1</w:t>
      </w:r>
      <w:r w:rsidRPr="00481D2D">
        <w:tab/>
        <w:t>Scope</w:t>
      </w:r>
      <w:bookmarkEnd w:id="1914"/>
    </w:p>
    <w:p w14:paraId="3F2D5B85" w14:textId="77777777" w:rsidR="0074229F" w:rsidRPr="00481D2D" w:rsidRDefault="0074229F" w:rsidP="0074229F">
      <w:r w:rsidRPr="00481D2D">
        <w:t>The present annex defines IP-CAN specific requirements for a call control protocol for use in the IP Multimedia (IM) Core Network (CN) subsystem based on the Session Initiation Protocol (SIP), and the associated Session Description Protocol (SDP), where the IP-CAN is an IP network as incorporated into the cdma2000</w:t>
      </w:r>
      <w:r w:rsidRPr="00481D2D">
        <w:rPr>
          <w:vertAlign w:val="superscript"/>
        </w:rPr>
        <w:t>®</w:t>
      </w:r>
      <w:r w:rsidRPr="00481D2D">
        <w:t xml:space="preserve"> 1x femtocell network subsystem</w:t>
      </w:r>
      <w:r w:rsidR="00E97EF2" w:rsidRPr="00481D2D">
        <w:t> </w:t>
      </w:r>
      <w:r w:rsidRPr="00481D2D">
        <w:t>[86E].</w:t>
      </w:r>
    </w:p>
    <w:p w14:paraId="4A1CC579" w14:textId="77777777" w:rsidR="0074229F" w:rsidRPr="00481D2D" w:rsidRDefault="0074229F" w:rsidP="005D46C4">
      <w:pPr>
        <w:pStyle w:val="Heading1"/>
      </w:pPr>
      <w:bookmarkStart w:id="1915" w:name="_Toc106890149"/>
      <w:r w:rsidRPr="00481D2D">
        <w:t>Q.2</w:t>
      </w:r>
      <w:r w:rsidRPr="00481D2D">
        <w:tab/>
        <w:t>cdma2000</w:t>
      </w:r>
      <w:r w:rsidRPr="00481D2D">
        <w:rPr>
          <w:vertAlign w:val="superscript"/>
        </w:rPr>
        <w:t>®</w:t>
      </w:r>
      <w:r w:rsidRPr="00481D2D">
        <w:t xml:space="preserve"> 1x Femtocell Network aspects when connected to the IM CN subsystem</w:t>
      </w:r>
      <w:bookmarkEnd w:id="1915"/>
    </w:p>
    <w:p w14:paraId="4CD089B9" w14:textId="77777777" w:rsidR="0074229F" w:rsidRPr="00481D2D" w:rsidRDefault="0074229F" w:rsidP="005D46C4">
      <w:pPr>
        <w:pStyle w:val="Heading2"/>
      </w:pPr>
      <w:bookmarkStart w:id="1916" w:name="_Toc106890150"/>
      <w:r w:rsidRPr="00481D2D">
        <w:t>Q.2.1</w:t>
      </w:r>
      <w:r w:rsidRPr="00481D2D">
        <w:tab/>
        <w:t>Introduction</w:t>
      </w:r>
      <w:bookmarkEnd w:id="1916"/>
    </w:p>
    <w:p w14:paraId="77406515" w14:textId="77777777" w:rsidR="0074229F" w:rsidRPr="00481D2D" w:rsidRDefault="0074229F" w:rsidP="0074229F">
      <w:r w:rsidRPr="00481D2D">
        <w:t>In the cdma2000</w:t>
      </w:r>
      <w:r w:rsidRPr="00481D2D">
        <w:rPr>
          <w:vertAlign w:val="superscript"/>
        </w:rPr>
        <w:t>®</w:t>
      </w:r>
      <w:r w:rsidRPr="00481D2D">
        <w:t xml:space="preserve"> 1x femtocell network subsystem, the cdma2000</w:t>
      </w:r>
      <w:r w:rsidRPr="00481D2D">
        <w:rPr>
          <w:vertAlign w:val="superscript"/>
        </w:rPr>
        <w:t>®</w:t>
      </w:r>
      <w:r w:rsidR="00E97EF2" w:rsidRPr="00481D2D">
        <w:rPr>
          <w:vertAlign w:val="superscript"/>
        </w:rPr>
        <w:t> </w:t>
      </w:r>
      <w:r w:rsidRPr="00481D2D">
        <w:t>1x Mobile</w:t>
      </w:r>
      <w:r w:rsidR="00E97EF2" w:rsidRPr="00481D2D">
        <w:t> </w:t>
      </w:r>
      <w:r w:rsidRPr="00481D2D">
        <w:t>Station (MS) accesses</w:t>
      </w:r>
      <w:r w:rsidRPr="00481D2D" w:rsidDel="001743D9">
        <w:t xml:space="preserve"> </w:t>
      </w:r>
      <w:r w:rsidRPr="00481D2D">
        <w:t>the IM CN subsystem by utilising the services provided by the cdma2000</w:t>
      </w:r>
      <w:r w:rsidRPr="00481D2D">
        <w:rPr>
          <w:vertAlign w:val="superscript"/>
        </w:rPr>
        <w:t>®</w:t>
      </w:r>
      <w:r w:rsidR="00E97EF2" w:rsidRPr="00481D2D">
        <w:rPr>
          <w:vertAlign w:val="superscript"/>
        </w:rPr>
        <w:t> </w:t>
      </w:r>
      <w:r w:rsidRPr="00481D2D">
        <w:t>1x</w:t>
      </w:r>
      <w:r w:rsidR="00E97EF2" w:rsidRPr="00481D2D">
        <w:t> </w:t>
      </w:r>
      <w:r w:rsidRPr="00481D2D">
        <w:t>Femtocell</w:t>
      </w:r>
      <w:r w:rsidR="00E97EF2" w:rsidRPr="00481D2D">
        <w:t> </w:t>
      </w:r>
      <w:r w:rsidRPr="00481D2D">
        <w:t>Access</w:t>
      </w:r>
      <w:r w:rsidR="00E97EF2" w:rsidRPr="00481D2D">
        <w:t> </w:t>
      </w:r>
      <w:r w:rsidRPr="00481D2D">
        <w:t>Point</w:t>
      </w:r>
      <w:r w:rsidR="00E97EF2" w:rsidRPr="00481D2D">
        <w:t> </w:t>
      </w:r>
      <w:r w:rsidRPr="00481D2D">
        <w:t>(FAP)</w:t>
      </w:r>
      <w:r w:rsidR="00E97EF2" w:rsidRPr="00481D2D">
        <w:t> </w:t>
      </w:r>
      <w:r w:rsidRPr="00481D2D">
        <w:t>[86E].</w:t>
      </w:r>
    </w:p>
    <w:p w14:paraId="7C72BF86" w14:textId="77777777" w:rsidR="0074229F" w:rsidRPr="00481D2D" w:rsidRDefault="0074229F" w:rsidP="0074229F">
      <w:pPr>
        <w:pStyle w:val="NO"/>
      </w:pPr>
      <w:r w:rsidRPr="00481D2D">
        <w:t>NOTE:</w:t>
      </w:r>
      <w:r w:rsidRPr="00481D2D">
        <w:tab/>
        <w:t>Protocol between the cdma2000</w:t>
      </w:r>
      <w:r w:rsidRPr="00481D2D">
        <w:rPr>
          <w:vertAlign w:val="superscript"/>
        </w:rPr>
        <w:t>®</w:t>
      </w:r>
      <w:r w:rsidRPr="00481D2D">
        <w:t xml:space="preserve"> 1x MS and the cdma2000</w:t>
      </w:r>
      <w:r w:rsidRPr="00481D2D">
        <w:rPr>
          <w:vertAlign w:val="superscript"/>
        </w:rPr>
        <w:t>®</w:t>
      </w:r>
      <w:r w:rsidRPr="00481D2D">
        <w:t xml:space="preserve"> 1x FAP is out of scope of this document.</w:t>
      </w:r>
    </w:p>
    <w:p w14:paraId="592A8345" w14:textId="77777777" w:rsidR="000B46B6" w:rsidRPr="00481D2D" w:rsidRDefault="0074229F" w:rsidP="0074229F">
      <w:r w:rsidRPr="00481D2D">
        <w:t>The cdma2000</w:t>
      </w:r>
      <w:r w:rsidRPr="00481D2D">
        <w:rPr>
          <w:vertAlign w:val="superscript"/>
        </w:rPr>
        <w:t>®</w:t>
      </w:r>
      <w:r w:rsidRPr="00481D2D">
        <w:t xml:space="preserve"> 1x FAP 3GPP2</w:t>
      </w:r>
      <w:r w:rsidR="00147D66" w:rsidRPr="00481D2D">
        <w:t> </w:t>
      </w:r>
      <w:r w:rsidRPr="00481D2D">
        <w:t>X.P0059-200 [86E] acts as a UE toward the IM CN subsystem.</w:t>
      </w:r>
    </w:p>
    <w:p w14:paraId="4EFAD731" w14:textId="77777777" w:rsidR="0074229F" w:rsidRPr="00481D2D" w:rsidRDefault="0074229F" w:rsidP="0074229F">
      <w:r w:rsidRPr="00481D2D">
        <w:t>From the perspective of the FAP, it is assumed that one or more IP-CAN bearer(s) are provided, in the form of connection(s) managed by the layer 2.</w:t>
      </w:r>
    </w:p>
    <w:p w14:paraId="081E4693" w14:textId="77777777" w:rsidR="0074229F" w:rsidRPr="00481D2D" w:rsidRDefault="0074229F" w:rsidP="005D46C4">
      <w:pPr>
        <w:pStyle w:val="Heading2"/>
      </w:pPr>
      <w:bookmarkStart w:id="1917" w:name="_Toc106890151"/>
      <w:r w:rsidRPr="00481D2D">
        <w:t>Q.2.2</w:t>
      </w:r>
      <w:r w:rsidRPr="00481D2D">
        <w:tab/>
        <w:t>Procedures at the UE</w:t>
      </w:r>
      <w:bookmarkEnd w:id="1917"/>
    </w:p>
    <w:p w14:paraId="0C862BBB" w14:textId="77777777" w:rsidR="0074229F" w:rsidRPr="00481D2D" w:rsidRDefault="0074229F" w:rsidP="005D46C4">
      <w:pPr>
        <w:pStyle w:val="Heading3"/>
      </w:pPr>
      <w:bookmarkStart w:id="1918" w:name="_Toc106890152"/>
      <w:r w:rsidRPr="00481D2D">
        <w:t>Q.2.2.1</w:t>
      </w:r>
      <w:r w:rsidRPr="00481D2D">
        <w:tab/>
        <w:t>Activation and P-CSCF discovery</w:t>
      </w:r>
      <w:bookmarkEnd w:id="1918"/>
    </w:p>
    <w:p w14:paraId="12484C80" w14:textId="77777777" w:rsidR="0074229F" w:rsidRPr="00481D2D" w:rsidRDefault="0074229F" w:rsidP="0074229F">
      <w:r w:rsidRPr="00481D2D">
        <w:t>Unless a static IP address is allocated to the cdma2000</w:t>
      </w:r>
      <w:r w:rsidRPr="00481D2D">
        <w:rPr>
          <w:vertAlign w:val="superscript"/>
        </w:rPr>
        <w:t>®</w:t>
      </w:r>
      <w:r w:rsidRPr="00481D2D">
        <w:t xml:space="preserve"> 1x FAP, prior to communication with the IM CN subsystem, the cdma2000</w:t>
      </w:r>
      <w:r w:rsidRPr="00481D2D">
        <w:rPr>
          <w:vertAlign w:val="superscript"/>
        </w:rPr>
        <w:t>®</w:t>
      </w:r>
      <w:r w:rsidRPr="00481D2D">
        <w:t xml:space="preserve"> 1x FAP shall perform a Network Attachment procedure depending on the used cdma2000</w:t>
      </w:r>
      <w:r w:rsidRPr="00481D2D">
        <w:rPr>
          <w:vertAlign w:val="superscript"/>
        </w:rPr>
        <w:t>®</w:t>
      </w:r>
      <w:r w:rsidRPr="00481D2D">
        <w:t xml:space="preserve"> 1x FAP access type. When using a cdma2000</w:t>
      </w:r>
      <w:r w:rsidRPr="00481D2D">
        <w:rPr>
          <w:vertAlign w:val="superscript"/>
        </w:rPr>
        <w:t>®</w:t>
      </w:r>
      <w:r w:rsidRPr="00481D2D">
        <w:t xml:space="preserve"> 1x FAP access, both IPv4 and IPv6 may be used to access the IM CN subsystem. The cdma2000</w:t>
      </w:r>
      <w:r w:rsidRPr="00481D2D">
        <w:rPr>
          <w:vertAlign w:val="superscript"/>
        </w:rPr>
        <w:t>®</w:t>
      </w:r>
      <w:r w:rsidRPr="00481D2D">
        <w:t xml:space="preserve"> 1x FAP may request a DNS Server IPv4 address(es) via RFC 2132 [20F] or a DNS Server IPv6 address(es) via RFC 3315 [40].</w:t>
      </w:r>
    </w:p>
    <w:p w14:paraId="7AAB7A60" w14:textId="77777777" w:rsidR="0074229F" w:rsidRPr="00481D2D" w:rsidRDefault="0074229F" w:rsidP="0074229F">
      <w:r w:rsidRPr="00481D2D">
        <w:t>When using IPv4, the cdma2000</w:t>
      </w:r>
      <w:r w:rsidRPr="00481D2D">
        <w:rPr>
          <w:vertAlign w:val="superscript"/>
        </w:rPr>
        <w:t>®</w:t>
      </w:r>
      <w:r w:rsidRPr="00481D2D">
        <w:t xml:space="preserve"> 1x FAP may acquires a P-CSCF address(es) by using the DHCP (see RFC 2132 [20F]), the DHCPv4 options for SIP servers (see RFC 3361 [35A]), and RFC 3263 [27A].</w:t>
      </w:r>
    </w:p>
    <w:p w14:paraId="1F82B7B4" w14:textId="77777777" w:rsidR="0074229F" w:rsidRPr="00481D2D" w:rsidRDefault="0074229F" w:rsidP="0074229F">
      <w:r w:rsidRPr="00481D2D">
        <w:t>In case the DHCP server provides several P-CSCF addresses or FQDNs to the cdma2000</w:t>
      </w:r>
      <w:r w:rsidRPr="00481D2D">
        <w:rPr>
          <w:vertAlign w:val="superscript"/>
        </w:rPr>
        <w:t>®</w:t>
      </w:r>
      <w:r w:rsidRPr="00481D2D">
        <w:t xml:space="preserve"> 1x FAP, the cdma2000</w:t>
      </w:r>
      <w:r w:rsidRPr="00481D2D">
        <w:rPr>
          <w:vertAlign w:val="superscript"/>
        </w:rPr>
        <w:t>®</w:t>
      </w:r>
      <w:r w:rsidRPr="00481D2D">
        <w:t xml:space="preserve"> 1x FAP shall select the P-CSCF address or FQDN as indicated in RFC 3361 [35A]. If sufficient information for P-CSCF address selection is not available, selection of the P-CSCF address by the cdma2000</w:t>
      </w:r>
      <w:r w:rsidRPr="00481D2D">
        <w:rPr>
          <w:vertAlign w:val="superscript"/>
        </w:rPr>
        <w:t>®</w:t>
      </w:r>
      <w:r w:rsidRPr="00481D2D">
        <w:t xml:space="preserve"> 1x FAP is implementation specific.</w:t>
      </w:r>
    </w:p>
    <w:p w14:paraId="74CE2D8F" w14:textId="77777777" w:rsidR="000B46B6" w:rsidRPr="00481D2D" w:rsidRDefault="0074229F" w:rsidP="0074229F">
      <w:r w:rsidRPr="00481D2D">
        <w:t>When using IPv6, the cdma2000</w:t>
      </w:r>
      <w:r w:rsidRPr="00481D2D">
        <w:rPr>
          <w:vertAlign w:val="superscript"/>
        </w:rPr>
        <w:t>®</w:t>
      </w:r>
      <w:r w:rsidRPr="00481D2D">
        <w:t xml:space="preserve"> 1x FAP may acquires a P-CSCF address(es) by using the DHCPv6 (see RFC 3315 [40] and RFC 3646 [56C]), the DHCPv6 options for SIP servers (see RFC 3319 [41]), and RFC 3263 [27H].</w:t>
      </w:r>
    </w:p>
    <w:p w14:paraId="24B6B77E" w14:textId="77777777" w:rsidR="0074229F" w:rsidRPr="00481D2D" w:rsidRDefault="0074229F" w:rsidP="0074229F">
      <w:r w:rsidRPr="00481D2D">
        <w:t>In case the DHCP server provides several P-CSCF addresses or FQDNs to the cdma2000</w:t>
      </w:r>
      <w:r w:rsidRPr="00481D2D">
        <w:rPr>
          <w:vertAlign w:val="superscript"/>
        </w:rPr>
        <w:t>®</w:t>
      </w:r>
      <w:r w:rsidRPr="00481D2D">
        <w:t xml:space="preserve"> 1x FAP, the cdma2000</w:t>
      </w:r>
      <w:r w:rsidRPr="00481D2D">
        <w:rPr>
          <w:vertAlign w:val="superscript"/>
        </w:rPr>
        <w:t>®</w:t>
      </w:r>
      <w:r w:rsidRPr="00481D2D">
        <w:t xml:space="preserve"> 1x FAP shall select the P-CSCF address or FQDN as indicated in RFC 3319 [41]. If sufficient information for P-CSCF address selection is not available, selection of the P-CSCF address by the cdma2000</w:t>
      </w:r>
      <w:r w:rsidRPr="00481D2D">
        <w:rPr>
          <w:vertAlign w:val="superscript"/>
        </w:rPr>
        <w:t>®</w:t>
      </w:r>
      <w:r w:rsidRPr="00481D2D">
        <w:t xml:space="preserve"> 1x FAP is implementation specific.</w:t>
      </w:r>
    </w:p>
    <w:p w14:paraId="10AA3006" w14:textId="77777777" w:rsidR="0074229F" w:rsidRPr="00481D2D" w:rsidRDefault="0074229F" w:rsidP="005D46C4">
      <w:pPr>
        <w:pStyle w:val="Heading3"/>
      </w:pPr>
      <w:bookmarkStart w:id="1919" w:name="_Toc106890153"/>
      <w:r w:rsidRPr="00481D2D">
        <w:t>Q.2.2.1A</w:t>
      </w:r>
      <w:r w:rsidRPr="00481D2D">
        <w:tab/>
        <w:t>Modification of IP-CAN used for SIP signalling</w:t>
      </w:r>
      <w:bookmarkEnd w:id="1919"/>
    </w:p>
    <w:p w14:paraId="6C010216" w14:textId="77777777" w:rsidR="0074229F" w:rsidRPr="00481D2D" w:rsidRDefault="0074229F" w:rsidP="0074229F">
      <w:r w:rsidRPr="00481D2D">
        <w:t>Not applicable.</w:t>
      </w:r>
    </w:p>
    <w:p w14:paraId="7DB9F0C3" w14:textId="77777777" w:rsidR="0074229F" w:rsidRPr="00481D2D" w:rsidRDefault="0074229F" w:rsidP="005D46C4">
      <w:pPr>
        <w:pStyle w:val="Heading3"/>
      </w:pPr>
      <w:bookmarkStart w:id="1920" w:name="_Toc106890154"/>
      <w:r w:rsidRPr="00481D2D">
        <w:t>Q.2.2.1B</w:t>
      </w:r>
      <w:r w:rsidRPr="00481D2D">
        <w:tab/>
        <w:t>Re-establishment of IP-CAN used for SIP signalling</w:t>
      </w:r>
      <w:bookmarkEnd w:id="1920"/>
    </w:p>
    <w:p w14:paraId="615662E5" w14:textId="77777777" w:rsidR="0074229F" w:rsidRPr="00481D2D" w:rsidRDefault="0074229F" w:rsidP="0074229F">
      <w:r w:rsidRPr="00481D2D">
        <w:t>Not applicable.</w:t>
      </w:r>
    </w:p>
    <w:p w14:paraId="4A1CE759" w14:textId="77777777" w:rsidR="0074229F" w:rsidRPr="00481D2D" w:rsidRDefault="0074229F" w:rsidP="005D46C4">
      <w:pPr>
        <w:pStyle w:val="Heading3"/>
      </w:pPr>
      <w:bookmarkStart w:id="1921" w:name="_Toc106890155"/>
      <w:r w:rsidRPr="00481D2D">
        <w:t>Q.2.2.2</w:t>
      </w:r>
      <w:r w:rsidRPr="00481D2D">
        <w:tab/>
        <w:t>Void</w:t>
      </w:r>
      <w:bookmarkEnd w:id="1921"/>
    </w:p>
    <w:p w14:paraId="51E41A59" w14:textId="77777777" w:rsidR="0074229F" w:rsidRPr="00481D2D" w:rsidRDefault="0074229F" w:rsidP="005D46C4">
      <w:pPr>
        <w:pStyle w:val="Heading3"/>
      </w:pPr>
      <w:bookmarkStart w:id="1922" w:name="_Toc106890156"/>
      <w:r w:rsidRPr="00481D2D">
        <w:t>Q.2.2.3</w:t>
      </w:r>
      <w:r w:rsidRPr="00481D2D">
        <w:tab/>
        <w:t>Void</w:t>
      </w:r>
      <w:bookmarkEnd w:id="1922"/>
    </w:p>
    <w:p w14:paraId="36D39A14" w14:textId="77777777" w:rsidR="0074229F" w:rsidRPr="00481D2D" w:rsidRDefault="0074229F" w:rsidP="005D46C4">
      <w:pPr>
        <w:pStyle w:val="Heading3"/>
      </w:pPr>
      <w:bookmarkStart w:id="1923" w:name="_Toc106890157"/>
      <w:r w:rsidRPr="00481D2D">
        <w:t>Q.2.2.4</w:t>
      </w:r>
      <w:r w:rsidRPr="00481D2D">
        <w:tab/>
        <w:t>Void</w:t>
      </w:r>
      <w:bookmarkEnd w:id="1923"/>
    </w:p>
    <w:p w14:paraId="6ECAD19F" w14:textId="77777777" w:rsidR="0074229F" w:rsidRPr="00481D2D" w:rsidRDefault="0074229F" w:rsidP="005D46C4">
      <w:pPr>
        <w:pStyle w:val="Heading3"/>
      </w:pPr>
      <w:bookmarkStart w:id="1924" w:name="_Toc106890158"/>
      <w:r w:rsidRPr="00481D2D">
        <w:t>Q.2.2.5</w:t>
      </w:r>
      <w:r w:rsidRPr="00481D2D">
        <w:tab/>
        <w:t>Handling of the IP-CAN for media</w:t>
      </w:r>
      <w:bookmarkEnd w:id="1924"/>
    </w:p>
    <w:p w14:paraId="75D8B13A" w14:textId="77777777" w:rsidR="0074229F" w:rsidRPr="00481D2D" w:rsidRDefault="0074229F" w:rsidP="005D46C4">
      <w:pPr>
        <w:pStyle w:val="Heading4"/>
      </w:pPr>
      <w:bookmarkStart w:id="1925" w:name="_Toc106890159"/>
      <w:r w:rsidRPr="00481D2D">
        <w:t>Q.2.2.5.1</w:t>
      </w:r>
      <w:r w:rsidRPr="00481D2D">
        <w:tab/>
        <w:t>General requirements</w:t>
      </w:r>
      <w:bookmarkEnd w:id="1925"/>
    </w:p>
    <w:p w14:paraId="1513F0A3" w14:textId="77777777" w:rsidR="0074229F" w:rsidRPr="00481D2D" w:rsidRDefault="0074229F" w:rsidP="0074229F">
      <w:r w:rsidRPr="00481D2D">
        <w:t>The cdma2000</w:t>
      </w:r>
      <w:r w:rsidRPr="00481D2D">
        <w:rPr>
          <w:vertAlign w:val="superscript"/>
        </w:rPr>
        <w:t>®</w:t>
      </w:r>
      <w:r w:rsidRPr="00481D2D">
        <w:t xml:space="preserve"> 1x FAP uses the bearer used for signalling also for transmission of media.</w:t>
      </w:r>
    </w:p>
    <w:p w14:paraId="39036CB7" w14:textId="77777777" w:rsidR="0074229F" w:rsidRPr="00481D2D" w:rsidRDefault="0074229F" w:rsidP="005D46C4">
      <w:pPr>
        <w:pStyle w:val="Heading4"/>
      </w:pPr>
      <w:bookmarkStart w:id="1926" w:name="_Toc106890160"/>
      <w:r w:rsidRPr="00481D2D">
        <w:t>Q.2.2.5.1A</w:t>
      </w:r>
      <w:r w:rsidRPr="00481D2D">
        <w:tab/>
        <w:t>Activation or modification of IP-CAN for media by the UE</w:t>
      </w:r>
      <w:bookmarkEnd w:id="1926"/>
    </w:p>
    <w:p w14:paraId="536E779B" w14:textId="77777777" w:rsidR="0074229F" w:rsidRPr="00481D2D" w:rsidRDefault="0074229F" w:rsidP="0074229F">
      <w:r w:rsidRPr="00481D2D">
        <w:t>Not applicable.</w:t>
      </w:r>
    </w:p>
    <w:p w14:paraId="4FEF47F4" w14:textId="77777777" w:rsidR="0074229F" w:rsidRPr="00481D2D" w:rsidRDefault="0074229F" w:rsidP="005D46C4">
      <w:pPr>
        <w:pStyle w:val="Heading4"/>
      </w:pPr>
      <w:bookmarkStart w:id="1927" w:name="_Toc106890161"/>
      <w:r w:rsidRPr="00481D2D">
        <w:t>Q.2.2.5.1B</w:t>
      </w:r>
      <w:r w:rsidRPr="00481D2D">
        <w:tab/>
        <w:t>Activation or modification of IP-CAN for media by the network</w:t>
      </w:r>
      <w:bookmarkEnd w:id="1927"/>
    </w:p>
    <w:p w14:paraId="29A842E5" w14:textId="77777777" w:rsidR="0074229F" w:rsidRPr="00481D2D" w:rsidRDefault="0074229F" w:rsidP="0074229F">
      <w:r w:rsidRPr="00481D2D">
        <w:t>Not applicable.</w:t>
      </w:r>
    </w:p>
    <w:p w14:paraId="371B0A35" w14:textId="77777777" w:rsidR="00EA2232" w:rsidRPr="00481D2D" w:rsidRDefault="00EA2232" w:rsidP="005D46C4">
      <w:pPr>
        <w:pStyle w:val="Heading4"/>
      </w:pPr>
      <w:bookmarkStart w:id="1928" w:name="_Toc106890162"/>
      <w:r w:rsidRPr="00481D2D">
        <w:t>Q.2.2.5.1C</w:t>
      </w:r>
      <w:r w:rsidRPr="00481D2D">
        <w:tab/>
        <w:t>Deactivation of IP-CAN for media</w:t>
      </w:r>
      <w:bookmarkEnd w:id="1928"/>
    </w:p>
    <w:p w14:paraId="236363E1" w14:textId="77777777" w:rsidR="00EA2232" w:rsidRPr="00481D2D" w:rsidRDefault="00EA2232" w:rsidP="00EA2232">
      <w:r w:rsidRPr="00481D2D">
        <w:t>Not applicable</w:t>
      </w:r>
    </w:p>
    <w:p w14:paraId="36FB734C" w14:textId="77777777" w:rsidR="0074229F" w:rsidRPr="00481D2D" w:rsidRDefault="0074229F" w:rsidP="005D46C4">
      <w:pPr>
        <w:pStyle w:val="Heading4"/>
      </w:pPr>
      <w:bookmarkStart w:id="1929" w:name="_Toc106890163"/>
      <w:r w:rsidRPr="00481D2D">
        <w:t>Q.2.2.5.2</w:t>
      </w:r>
      <w:r w:rsidRPr="00481D2D">
        <w:tab/>
        <w:t>Special requirements applying to forked responses</w:t>
      </w:r>
      <w:bookmarkEnd w:id="1929"/>
    </w:p>
    <w:p w14:paraId="67830C2A" w14:textId="77777777" w:rsidR="000B46B6" w:rsidRPr="00481D2D" w:rsidRDefault="0074229F" w:rsidP="0074229F">
      <w:r w:rsidRPr="00481D2D">
        <w:t>Not applicable.</w:t>
      </w:r>
    </w:p>
    <w:p w14:paraId="29769421" w14:textId="77777777" w:rsidR="0074229F" w:rsidRPr="00481D2D" w:rsidRDefault="0074229F" w:rsidP="005D46C4">
      <w:pPr>
        <w:pStyle w:val="Heading4"/>
      </w:pPr>
      <w:bookmarkStart w:id="1930" w:name="_Toc106890164"/>
      <w:r w:rsidRPr="00481D2D">
        <w:t>Q.2.2.5.3</w:t>
      </w:r>
      <w:r w:rsidRPr="00481D2D">
        <w:tab/>
        <w:t>Unsuccessful situations</w:t>
      </w:r>
      <w:bookmarkEnd w:id="1930"/>
    </w:p>
    <w:p w14:paraId="451D8CE8" w14:textId="77777777" w:rsidR="0074229F" w:rsidRPr="00481D2D" w:rsidRDefault="0074229F" w:rsidP="0074229F">
      <w:r w:rsidRPr="00481D2D">
        <w:t>Not applicable.</w:t>
      </w:r>
    </w:p>
    <w:p w14:paraId="19B36EBC" w14:textId="77777777" w:rsidR="0074229F" w:rsidRPr="00481D2D" w:rsidRDefault="0074229F" w:rsidP="005D46C4">
      <w:pPr>
        <w:pStyle w:val="Heading3"/>
      </w:pPr>
      <w:bookmarkStart w:id="1931" w:name="_Toc106890165"/>
      <w:r w:rsidRPr="00481D2D">
        <w:t>Q.2.2.6</w:t>
      </w:r>
      <w:r w:rsidRPr="00481D2D">
        <w:tab/>
        <w:t>Emergency service</w:t>
      </w:r>
      <w:bookmarkEnd w:id="1931"/>
    </w:p>
    <w:p w14:paraId="13ABDC98" w14:textId="77777777" w:rsidR="009B65E4" w:rsidRPr="00481D2D" w:rsidRDefault="009B65E4" w:rsidP="005D46C4">
      <w:pPr>
        <w:pStyle w:val="Heading4"/>
      </w:pPr>
      <w:bookmarkStart w:id="1932" w:name="_Toc106890166"/>
      <w:r w:rsidRPr="00481D2D">
        <w:t>Q.2.2.6.1</w:t>
      </w:r>
      <w:r w:rsidRPr="00481D2D">
        <w:tab/>
        <w:t>General</w:t>
      </w:r>
      <w:bookmarkEnd w:id="1932"/>
    </w:p>
    <w:p w14:paraId="433A72D5" w14:textId="77777777" w:rsidR="0074229F" w:rsidRPr="00481D2D" w:rsidRDefault="0074229F" w:rsidP="0074229F">
      <w:r w:rsidRPr="00481D2D">
        <w:t>Emergency calls are perceived as regular calls from the perspective of the IM CN subsystem. Entities outside the IM CN subsystem identify and route such calls to PSAP.</w:t>
      </w:r>
    </w:p>
    <w:p w14:paraId="34543763" w14:textId="77777777" w:rsidR="001E245D" w:rsidRPr="00481D2D" w:rsidRDefault="001E245D" w:rsidP="005D46C4">
      <w:pPr>
        <w:pStyle w:val="Heading4"/>
        <w:rPr>
          <w:lang w:eastAsia="ja-JP"/>
        </w:rPr>
      </w:pPr>
      <w:bookmarkStart w:id="1933" w:name="_Toc106890167"/>
      <w:r w:rsidRPr="00481D2D">
        <w:t>Q.2.2.6.1A</w:t>
      </w:r>
      <w:r w:rsidRPr="00481D2D">
        <w:tab/>
      </w:r>
      <w:r w:rsidRPr="00481D2D">
        <w:rPr>
          <w:lang w:eastAsia="ja-JP"/>
        </w:rPr>
        <w:t>Type of emergency service derived from emergency service category value</w:t>
      </w:r>
      <w:bookmarkEnd w:id="1933"/>
    </w:p>
    <w:p w14:paraId="1DDD9AEC" w14:textId="77777777" w:rsidR="001E245D" w:rsidRPr="00481D2D" w:rsidRDefault="001E245D" w:rsidP="001E245D">
      <w:r w:rsidRPr="00481D2D">
        <w:t>Not applicable.</w:t>
      </w:r>
    </w:p>
    <w:p w14:paraId="598D0DEC" w14:textId="77777777" w:rsidR="001E245D" w:rsidRPr="00481D2D" w:rsidRDefault="001E245D" w:rsidP="005D46C4">
      <w:pPr>
        <w:pStyle w:val="Heading4"/>
      </w:pPr>
      <w:bookmarkStart w:id="1934" w:name="_Toc106890168"/>
      <w:r w:rsidRPr="00481D2D">
        <w:t>Q.2.2.6.1B</w:t>
      </w:r>
      <w:r w:rsidRPr="00481D2D">
        <w:tab/>
      </w:r>
      <w:r w:rsidRPr="00481D2D">
        <w:rPr>
          <w:lang w:eastAsia="ja-JP"/>
        </w:rPr>
        <w:t xml:space="preserve">Type of emergency service derived from extended local </w:t>
      </w:r>
      <w:r w:rsidRPr="00481D2D">
        <w:t>emergency number list</w:t>
      </w:r>
      <w:bookmarkEnd w:id="1934"/>
    </w:p>
    <w:p w14:paraId="135C0DCC" w14:textId="77777777" w:rsidR="001E245D" w:rsidRPr="00481D2D" w:rsidRDefault="001E245D" w:rsidP="001E245D">
      <w:r w:rsidRPr="00481D2D">
        <w:t>Not applicable.</w:t>
      </w:r>
    </w:p>
    <w:p w14:paraId="4D8A16A3" w14:textId="77777777" w:rsidR="009B65E4" w:rsidRPr="00481D2D" w:rsidRDefault="009B65E4" w:rsidP="005D46C4">
      <w:pPr>
        <w:pStyle w:val="Heading4"/>
      </w:pPr>
      <w:bookmarkStart w:id="1935" w:name="_Toc106890169"/>
      <w:r w:rsidRPr="00481D2D">
        <w:t>Q.2.2.6.2</w:t>
      </w:r>
      <w:r w:rsidRPr="00481D2D">
        <w:tab/>
        <w:t>eCall type of emergency service</w:t>
      </w:r>
      <w:bookmarkEnd w:id="1935"/>
    </w:p>
    <w:p w14:paraId="459348A7" w14:textId="77777777" w:rsidR="009B65E4" w:rsidRPr="00481D2D" w:rsidRDefault="009B65E4" w:rsidP="009B65E4">
      <w:r w:rsidRPr="00481D2D">
        <w:t>The UE shall not send an INVITE request with Request-URI set to "urn:service:sos.ecall.manual" or "urn:service:sos.ecall.automatic".</w:t>
      </w:r>
    </w:p>
    <w:p w14:paraId="3E56F58D" w14:textId="77777777" w:rsidR="00D246B1" w:rsidRPr="00481D2D" w:rsidRDefault="00D246B1" w:rsidP="005D46C4">
      <w:pPr>
        <w:pStyle w:val="Heading4"/>
      </w:pPr>
      <w:bookmarkStart w:id="1936" w:name="_Toc106890170"/>
      <w:r w:rsidRPr="00481D2D">
        <w:t>Q.2.2.6.3</w:t>
      </w:r>
      <w:r w:rsidRPr="00481D2D">
        <w:tab/>
        <w:t>Current location discovery during an emergency call</w:t>
      </w:r>
      <w:bookmarkEnd w:id="1936"/>
    </w:p>
    <w:p w14:paraId="2916F59F" w14:textId="77777777" w:rsidR="00D246B1" w:rsidRPr="00481D2D" w:rsidRDefault="00D246B1" w:rsidP="00D246B1">
      <w:r w:rsidRPr="00481D2D">
        <w:t>Void.</w:t>
      </w:r>
    </w:p>
    <w:p w14:paraId="70D98E9B" w14:textId="77777777" w:rsidR="0074229F" w:rsidRPr="00481D2D" w:rsidRDefault="0074229F" w:rsidP="005D46C4">
      <w:pPr>
        <w:pStyle w:val="Heading1"/>
      </w:pPr>
      <w:bookmarkStart w:id="1937" w:name="_Toc106890171"/>
      <w:r w:rsidRPr="00481D2D">
        <w:t>Q.2A</w:t>
      </w:r>
      <w:r w:rsidRPr="00481D2D">
        <w:tab/>
        <w:t>Usage of SDP</w:t>
      </w:r>
      <w:bookmarkEnd w:id="1937"/>
    </w:p>
    <w:p w14:paraId="6540B2D6" w14:textId="77777777" w:rsidR="0074229F" w:rsidRPr="00481D2D" w:rsidRDefault="0074229F" w:rsidP="005D46C4">
      <w:pPr>
        <w:pStyle w:val="Heading2"/>
        <w:rPr>
          <w:snapToGrid w:val="0"/>
        </w:rPr>
      </w:pPr>
      <w:bookmarkStart w:id="1938" w:name="_Toc106890172"/>
      <w:r w:rsidRPr="00481D2D">
        <w:t>Q.2A.0</w:t>
      </w:r>
      <w:r w:rsidRPr="00481D2D">
        <w:rPr>
          <w:snapToGrid w:val="0"/>
        </w:rPr>
        <w:tab/>
        <w:t>General</w:t>
      </w:r>
      <w:bookmarkEnd w:id="1938"/>
    </w:p>
    <w:p w14:paraId="7E19B68C" w14:textId="77777777" w:rsidR="0074229F" w:rsidRPr="00481D2D" w:rsidRDefault="0074229F" w:rsidP="0074229F">
      <w:r w:rsidRPr="00481D2D">
        <w:t>Not applicable.</w:t>
      </w:r>
    </w:p>
    <w:p w14:paraId="3B7D0DE6" w14:textId="77777777" w:rsidR="0074229F" w:rsidRPr="00481D2D" w:rsidRDefault="0074229F" w:rsidP="005D46C4">
      <w:pPr>
        <w:pStyle w:val="Heading2"/>
      </w:pPr>
      <w:bookmarkStart w:id="1939" w:name="_Toc106890173"/>
      <w:r w:rsidRPr="00481D2D">
        <w:t>Q.2A.1</w:t>
      </w:r>
      <w:r w:rsidRPr="00481D2D">
        <w:tab/>
        <w:t>Impact on SDP offer / answer of activation or modification of IP-CAN for media by the network</w:t>
      </w:r>
      <w:bookmarkEnd w:id="1939"/>
    </w:p>
    <w:p w14:paraId="478AFFE7" w14:textId="77777777" w:rsidR="0074229F" w:rsidRPr="00481D2D" w:rsidRDefault="0074229F" w:rsidP="0074229F">
      <w:r w:rsidRPr="00481D2D">
        <w:t>Not applicable.</w:t>
      </w:r>
    </w:p>
    <w:p w14:paraId="3A882878" w14:textId="77777777" w:rsidR="0074229F" w:rsidRPr="00481D2D" w:rsidRDefault="0074229F" w:rsidP="005D46C4">
      <w:pPr>
        <w:pStyle w:val="Heading2"/>
      </w:pPr>
      <w:bookmarkStart w:id="1940" w:name="_Toc106890174"/>
      <w:r w:rsidRPr="00481D2D">
        <w:t>Q.2A.2</w:t>
      </w:r>
      <w:r w:rsidRPr="00481D2D">
        <w:tab/>
        <w:t>Handling of SDP at the terminating UE when originating UE has resources available and IP-CAN performs network-initiated resource reservation for terminating UE</w:t>
      </w:r>
      <w:bookmarkEnd w:id="1940"/>
    </w:p>
    <w:p w14:paraId="14855E7C" w14:textId="77777777" w:rsidR="0074229F" w:rsidRPr="00481D2D" w:rsidRDefault="0074229F" w:rsidP="0074229F">
      <w:r w:rsidRPr="00481D2D">
        <w:t>Not applicable.</w:t>
      </w:r>
    </w:p>
    <w:p w14:paraId="5B867B2F" w14:textId="77777777" w:rsidR="00112805" w:rsidRPr="00481D2D" w:rsidRDefault="00112805" w:rsidP="005D46C4">
      <w:pPr>
        <w:pStyle w:val="Heading2"/>
      </w:pPr>
      <w:bookmarkStart w:id="1941" w:name="_Toc106890175"/>
      <w:r w:rsidRPr="00481D2D">
        <w:t>Q.2A.3</w:t>
      </w:r>
      <w:r w:rsidRPr="00481D2D">
        <w:tab/>
        <w:t>Emergency service</w:t>
      </w:r>
      <w:bookmarkEnd w:id="1941"/>
    </w:p>
    <w:p w14:paraId="5130A67F" w14:textId="77777777" w:rsidR="00112805" w:rsidRPr="00481D2D" w:rsidRDefault="00112805" w:rsidP="00112805">
      <w:r w:rsidRPr="00481D2D">
        <w:t>No additional procedures defined.</w:t>
      </w:r>
    </w:p>
    <w:p w14:paraId="5270299B" w14:textId="77777777" w:rsidR="0074229F" w:rsidRPr="00481D2D" w:rsidRDefault="0074229F" w:rsidP="005D46C4">
      <w:pPr>
        <w:pStyle w:val="Heading1"/>
      </w:pPr>
      <w:bookmarkStart w:id="1942" w:name="_Toc106890176"/>
      <w:r w:rsidRPr="00481D2D">
        <w:t>Q.3</w:t>
      </w:r>
      <w:r w:rsidRPr="00481D2D">
        <w:tab/>
        <w:t>Application usage of SIP</w:t>
      </w:r>
      <w:bookmarkEnd w:id="1942"/>
    </w:p>
    <w:p w14:paraId="33F9067C" w14:textId="77777777" w:rsidR="0074229F" w:rsidRPr="00481D2D" w:rsidRDefault="0074229F" w:rsidP="005D46C4">
      <w:pPr>
        <w:pStyle w:val="Heading2"/>
      </w:pPr>
      <w:bookmarkStart w:id="1943" w:name="_Toc106890177"/>
      <w:r w:rsidRPr="00481D2D">
        <w:t>Q.3.1</w:t>
      </w:r>
      <w:r w:rsidRPr="00481D2D">
        <w:tab/>
        <w:t>Procedures at the UE</w:t>
      </w:r>
      <w:bookmarkEnd w:id="1943"/>
    </w:p>
    <w:p w14:paraId="737AA174" w14:textId="77777777" w:rsidR="00E82293" w:rsidRPr="00481D2D" w:rsidRDefault="00E82293" w:rsidP="005D46C4">
      <w:pPr>
        <w:pStyle w:val="Heading3"/>
      </w:pPr>
      <w:bookmarkStart w:id="1944" w:name="_Toc106890178"/>
      <w:r w:rsidRPr="00481D2D">
        <w:t>Q.3.1.0</w:t>
      </w:r>
      <w:r w:rsidRPr="00481D2D">
        <w:tab/>
        <w:t>Void</w:t>
      </w:r>
      <w:bookmarkEnd w:id="1944"/>
    </w:p>
    <w:p w14:paraId="4290DA3F" w14:textId="77777777" w:rsidR="00D60AA2" w:rsidRPr="00481D2D" w:rsidRDefault="00D60AA2" w:rsidP="005D46C4">
      <w:pPr>
        <w:pStyle w:val="Heading3"/>
        <w:ind w:left="0" w:firstLine="0"/>
        <w:rPr>
          <w:lang w:eastAsia="zh-CN"/>
        </w:rPr>
      </w:pPr>
      <w:bookmarkStart w:id="1945" w:name="_Toc106890179"/>
      <w:r w:rsidRPr="00481D2D">
        <w:rPr>
          <w:rFonts w:hint="eastAsia"/>
          <w:lang w:eastAsia="zh-CN"/>
        </w:rPr>
        <w:t>Q</w:t>
      </w:r>
      <w:r w:rsidRPr="00481D2D">
        <w:t>.3.1.0</w:t>
      </w:r>
      <w:r w:rsidRPr="00481D2D">
        <w:rPr>
          <w:rFonts w:hint="eastAsia"/>
          <w:lang w:eastAsia="zh-CN"/>
        </w:rPr>
        <w:t>a</w:t>
      </w:r>
      <w:r w:rsidRPr="00481D2D">
        <w:tab/>
        <w:t>IMS_Registration_handling</w:t>
      </w:r>
      <w:r w:rsidRPr="00481D2D">
        <w:rPr>
          <w:rFonts w:hint="eastAsia"/>
          <w:lang w:eastAsia="zh-CN"/>
        </w:rPr>
        <w:t xml:space="preserve"> policy</w:t>
      </w:r>
      <w:bookmarkEnd w:id="1945"/>
    </w:p>
    <w:p w14:paraId="4A118D82" w14:textId="77777777" w:rsidR="00D60AA2" w:rsidRPr="00481D2D" w:rsidRDefault="00D60AA2" w:rsidP="00D60AA2">
      <w:r w:rsidRPr="00481D2D">
        <w:t>Not applicable</w:t>
      </w:r>
      <w:r w:rsidRPr="00481D2D">
        <w:rPr>
          <w:rFonts w:hint="eastAsia"/>
        </w:rPr>
        <w:t>.</w:t>
      </w:r>
    </w:p>
    <w:p w14:paraId="1E6EA047" w14:textId="77777777" w:rsidR="0074229F" w:rsidRPr="00481D2D" w:rsidRDefault="0074229F" w:rsidP="005D46C4">
      <w:pPr>
        <w:pStyle w:val="Heading3"/>
      </w:pPr>
      <w:bookmarkStart w:id="1946" w:name="_Toc106890180"/>
      <w:r w:rsidRPr="00481D2D">
        <w:t>Q.3.1.1</w:t>
      </w:r>
      <w:r w:rsidRPr="00481D2D">
        <w:tab/>
        <w:t>P-Access-Network-Info header field</w:t>
      </w:r>
      <w:bookmarkEnd w:id="1946"/>
    </w:p>
    <w:p w14:paraId="1507746D" w14:textId="77777777" w:rsidR="0074229F" w:rsidRPr="00481D2D" w:rsidRDefault="0074229F" w:rsidP="0074229F">
      <w:r w:rsidRPr="00481D2D">
        <w:t>The cdma2000</w:t>
      </w:r>
      <w:r w:rsidRPr="00481D2D">
        <w:rPr>
          <w:vertAlign w:val="superscript"/>
        </w:rPr>
        <w:t>®</w:t>
      </w:r>
      <w:r w:rsidRPr="00481D2D">
        <w:t xml:space="preserve"> 1x FAP shall include the P-Access-Network-Info header field where indicated in subclause 5.1.</w:t>
      </w:r>
    </w:p>
    <w:p w14:paraId="5A0A28A7" w14:textId="77777777" w:rsidR="00DF26DB" w:rsidRPr="00481D2D" w:rsidRDefault="00DF26DB" w:rsidP="005D46C4">
      <w:pPr>
        <w:pStyle w:val="Heading3"/>
        <w:ind w:left="0" w:firstLine="0"/>
      </w:pPr>
      <w:bookmarkStart w:id="1947" w:name="_Toc106890181"/>
      <w:r w:rsidRPr="00481D2D">
        <w:t>Q.3.1.1A</w:t>
      </w:r>
      <w:r w:rsidRPr="00481D2D">
        <w:tab/>
      </w:r>
      <w:r w:rsidRPr="00481D2D">
        <w:rPr>
          <w:lang w:eastAsia="zh-CN"/>
        </w:rPr>
        <w:t>Cellular-Network-Info</w:t>
      </w:r>
      <w:r w:rsidRPr="00481D2D">
        <w:t xml:space="preserve"> header field</w:t>
      </w:r>
      <w:bookmarkEnd w:id="1947"/>
    </w:p>
    <w:p w14:paraId="52C66B34" w14:textId="77777777" w:rsidR="00DF26DB" w:rsidRPr="00481D2D" w:rsidRDefault="00DF26DB" w:rsidP="00DF26DB">
      <w:r w:rsidRPr="00481D2D">
        <w:t>Not applicable.</w:t>
      </w:r>
    </w:p>
    <w:p w14:paraId="210B903F" w14:textId="77777777" w:rsidR="00B5429A" w:rsidRPr="00481D2D" w:rsidRDefault="00B5429A" w:rsidP="005D46C4">
      <w:pPr>
        <w:pStyle w:val="Heading3"/>
      </w:pPr>
      <w:bookmarkStart w:id="1948" w:name="_Toc106890182"/>
      <w:r w:rsidRPr="00481D2D">
        <w:t>Q.3.1.2</w:t>
      </w:r>
      <w:r w:rsidRPr="00481D2D">
        <w:tab/>
        <w:t>Availability for calls</w:t>
      </w:r>
      <w:bookmarkEnd w:id="1948"/>
    </w:p>
    <w:p w14:paraId="53A97902" w14:textId="77777777" w:rsidR="00B5429A" w:rsidRPr="00481D2D" w:rsidRDefault="00B5429A" w:rsidP="00B5429A">
      <w:r w:rsidRPr="00481D2D">
        <w:t>Not applicable.</w:t>
      </w:r>
    </w:p>
    <w:p w14:paraId="27941D71" w14:textId="77777777" w:rsidR="00DA32BF" w:rsidRPr="00481D2D" w:rsidRDefault="00DA32BF" w:rsidP="005D46C4">
      <w:pPr>
        <w:pStyle w:val="Heading3"/>
      </w:pPr>
      <w:bookmarkStart w:id="1949" w:name="_Toc106890183"/>
      <w:r w:rsidRPr="00481D2D">
        <w:t>Q.3.1.2A</w:t>
      </w:r>
      <w:r w:rsidRPr="00481D2D">
        <w:tab/>
        <w:t>Availability for SMS</w:t>
      </w:r>
      <w:bookmarkEnd w:id="1949"/>
    </w:p>
    <w:p w14:paraId="783A381D" w14:textId="77777777" w:rsidR="00DA32BF" w:rsidRPr="00481D2D" w:rsidRDefault="00DA32BF" w:rsidP="00DA32BF">
      <w:r w:rsidRPr="00481D2D">
        <w:t>Void.</w:t>
      </w:r>
    </w:p>
    <w:p w14:paraId="6C8795FC" w14:textId="77777777" w:rsidR="00A828D8" w:rsidRPr="00481D2D" w:rsidRDefault="00A828D8" w:rsidP="005D46C4">
      <w:pPr>
        <w:pStyle w:val="Heading3"/>
      </w:pPr>
      <w:bookmarkStart w:id="1950" w:name="_Toc106890184"/>
      <w:r w:rsidRPr="00481D2D">
        <w:t>Q.3.1.3</w:t>
      </w:r>
      <w:r w:rsidRPr="00481D2D">
        <w:tab/>
        <w:t>Authorization header field</w:t>
      </w:r>
      <w:bookmarkEnd w:id="1950"/>
    </w:p>
    <w:p w14:paraId="2891E2A7" w14:textId="77777777" w:rsidR="00A828D8" w:rsidRPr="00481D2D" w:rsidRDefault="00A828D8" w:rsidP="00A828D8">
      <w:r w:rsidRPr="00481D2D">
        <w:t>Void.</w:t>
      </w:r>
    </w:p>
    <w:p w14:paraId="7FB0EF1D" w14:textId="77777777" w:rsidR="009242F1" w:rsidRPr="00481D2D" w:rsidRDefault="009242F1" w:rsidP="005D46C4">
      <w:pPr>
        <w:pStyle w:val="Heading3"/>
      </w:pPr>
      <w:bookmarkStart w:id="1951" w:name="_Toc106890185"/>
      <w:r w:rsidRPr="00481D2D">
        <w:t>Q.3.1.4</w:t>
      </w:r>
      <w:r w:rsidRPr="00481D2D">
        <w:tab/>
        <w:t>SIP handling at the terminating UE when precondition is not supported in the received INVITE request, the terminating UE does not have resources available and IP-CAN performs network-initiated resource reservation for the terminating UE</w:t>
      </w:r>
      <w:bookmarkEnd w:id="1951"/>
    </w:p>
    <w:p w14:paraId="41D2328E" w14:textId="77777777" w:rsidR="009242F1" w:rsidRPr="00481D2D" w:rsidRDefault="009242F1" w:rsidP="009242F1">
      <w:r w:rsidRPr="00481D2D">
        <w:t>Not applicable.</w:t>
      </w:r>
    </w:p>
    <w:p w14:paraId="37EA57B7" w14:textId="77777777" w:rsidR="00F51832" w:rsidRPr="00481D2D" w:rsidRDefault="00F51832" w:rsidP="005D46C4">
      <w:pPr>
        <w:pStyle w:val="Heading3"/>
      </w:pPr>
      <w:bookmarkStart w:id="1952" w:name="_Toc106890186"/>
      <w:r w:rsidRPr="00481D2D">
        <w:t>Q.3.1.5</w:t>
      </w:r>
      <w:r w:rsidRPr="00481D2D">
        <w:tab/>
        <w:t>3GPP PS data off</w:t>
      </w:r>
      <w:bookmarkEnd w:id="1952"/>
    </w:p>
    <w:p w14:paraId="3433D110" w14:textId="77777777" w:rsidR="00F51832" w:rsidRPr="00481D2D" w:rsidRDefault="00F51832" w:rsidP="00F51832">
      <w:r w:rsidRPr="00481D2D">
        <w:t>Not applicable.</w:t>
      </w:r>
    </w:p>
    <w:p w14:paraId="42E81486" w14:textId="77777777" w:rsidR="00B6428F" w:rsidRPr="00481D2D" w:rsidRDefault="00B6428F" w:rsidP="005D46C4">
      <w:pPr>
        <w:pStyle w:val="Heading3"/>
      </w:pPr>
      <w:bookmarkStart w:id="1953" w:name="_Toc106890187"/>
      <w:r w:rsidRPr="00481D2D">
        <w:t>Q.3.1.6</w:t>
      </w:r>
      <w:r w:rsidRPr="00481D2D">
        <w:tab/>
        <w:t>Transport mechanisms</w:t>
      </w:r>
      <w:bookmarkEnd w:id="1953"/>
    </w:p>
    <w:p w14:paraId="5C683DFB" w14:textId="77777777" w:rsidR="00B6428F" w:rsidRPr="00481D2D" w:rsidRDefault="00B6428F" w:rsidP="00B6428F">
      <w:r w:rsidRPr="00481D2D">
        <w:t>No additional requirements are defined.</w:t>
      </w:r>
    </w:p>
    <w:p w14:paraId="261EB634" w14:textId="77777777" w:rsidR="00DF1F12" w:rsidRPr="00481D2D" w:rsidRDefault="00DF1F12" w:rsidP="005D46C4">
      <w:pPr>
        <w:pStyle w:val="Heading3"/>
      </w:pPr>
      <w:bookmarkStart w:id="1954" w:name="_Toc106890188"/>
      <w:r w:rsidRPr="00481D2D">
        <w:t>Q.3.1.7</w:t>
      </w:r>
      <w:r w:rsidRPr="00481D2D">
        <w:tab/>
        <w:t>RLOS</w:t>
      </w:r>
      <w:bookmarkEnd w:id="1954"/>
    </w:p>
    <w:p w14:paraId="0340B193" w14:textId="77777777" w:rsidR="00DF1F12" w:rsidRPr="00481D2D" w:rsidRDefault="00DF1F12" w:rsidP="00DF1F12">
      <w:r w:rsidRPr="00481D2D">
        <w:t>Not applicable.</w:t>
      </w:r>
    </w:p>
    <w:p w14:paraId="63E90F38" w14:textId="77777777" w:rsidR="0074229F" w:rsidRPr="00481D2D" w:rsidRDefault="0074229F" w:rsidP="005D46C4">
      <w:pPr>
        <w:pStyle w:val="Heading2"/>
      </w:pPr>
      <w:bookmarkStart w:id="1955" w:name="_Toc106890189"/>
      <w:r w:rsidRPr="00481D2D">
        <w:t>Q.3.2</w:t>
      </w:r>
      <w:r w:rsidRPr="00481D2D">
        <w:tab/>
        <w:t>Procedures at the P-CSCF</w:t>
      </w:r>
      <w:bookmarkEnd w:id="1955"/>
    </w:p>
    <w:p w14:paraId="7EF9C7BC" w14:textId="77777777" w:rsidR="00BF4C0A" w:rsidRPr="00481D2D" w:rsidRDefault="00BF4C0A" w:rsidP="005D46C4">
      <w:pPr>
        <w:pStyle w:val="Heading3"/>
      </w:pPr>
      <w:bookmarkStart w:id="1956" w:name="_Toc106890190"/>
      <w:r w:rsidRPr="00481D2D">
        <w:t>Q.3.2.0</w:t>
      </w:r>
      <w:r w:rsidRPr="00481D2D">
        <w:tab/>
        <w:t>Registration and authentication</w:t>
      </w:r>
      <w:bookmarkEnd w:id="1956"/>
    </w:p>
    <w:p w14:paraId="4F7079D2" w14:textId="77777777" w:rsidR="00BF4C0A" w:rsidRPr="00481D2D" w:rsidRDefault="00BF4C0A" w:rsidP="00BF4C0A">
      <w:r w:rsidRPr="00481D2D">
        <w:t>Void.</w:t>
      </w:r>
    </w:p>
    <w:p w14:paraId="28FE5750" w14:textId="77777777" w:rsidR="0074229F" w:rsidRPr="00481D2D" w:rsidRDefault="0074229F" w:rsidP="005D46C4">
      <w:pPr>
        <w:pStyle w:val="Heading3"/>
      </w:pPr>
      <w:bookmarkStart w:id="1957" w:name="_Toc106890191"/>
      <w:r w:rsidRPr="00481D2D">
        <w:t>Q.3.2.1</w:t>
      </w:r>
      <w:r w:rsidRPr="00481D2D">
        <w:tab/>
        <w:t>Determining network to which the originating user is attached</w:t>
      </w:r>
      <w:bookmarkEnd w:id="1957"/>
    </w:p>
    <w:p w14:paraId="406872BA" w14:textId="77777777" w:rsidR="0074229F" w:rsidRPr="00481D2D" w:rsidRDefault="0074229F" w:rsidP="0074229F">
      <w:r w:rsidRPr="00481D2D">
        <w:t xml:space="preserve">If access-type field in the P-Access-Network-Info header field indicated </w:t>
      </w:r>
      <w:r w:rsidRPr="00481D2D">
        <w:rPr>
          <w:color w:val="000000"/>
        </w:rPr>
        <w:t>3GPP2-1X-Femto</w:t>
      </w:r>
      <w:r w:rsidRPr="00481D2D">
        <w:t xml:space="preserve"> access the P-CSCF shall assume that an initial request for a dialog or standalone transaction or an unknown method destined for a PSAP is initiated in the same country.</w:t>
      </w:r>
    </w:p>
    <w:p w14:paraId="02061B2C" w14:textId="77777777" w:rsidR="0074229F" w:rsidRPr="00481D2D" w:rsidRDefault="0074229F" w:rsidP="005D46C4">
      <w:pPr>
        <w:pStyle w:val="Heading3"/>
      </w:pPr>
      <w:bookmarkStart w:id="1958" w:name="_Toc106890192"/>
      <w:r w:rsidRPr="00481D2D">
        <w:t>Q.3.2.2</w:t>
      </w:r>
      <w:r w:rsidRPr="00481D2D">
        <w:tab/>
        <w:t>Location information handling</w:t>
      </w:r>
      <w:bookmarkEnd w:id="1958"/>
    </w:p>
    <w:p w14:paraId="3F4D130B" w14:textId="77777777" w:rsidR="0074229F" w:rsidRPr="00481D2D" w:rsidRDefault="0074229F" w:rsidP="0074229F">
      <w:r w:rsidRPr="00481D2D">
        <w:t>Not applicable</w:t>
      </w:r>
    </w:p>
    <w:p w14:paraId="0AE05F59" w14:textId="77777777" w:rsidR="00E82293" w:rsidRPr="00481D2D" w:rsidRDefault="00E82293" w:rsidP="005D46C4">
      <w:pPr>
        <w:pStyle w:val="Heading3"/>
      </w:pPr>
      <w:bookmarkStart w:id="1959" w:name="_Toc106890193"/>
      <w:r w:rsidRPr="00481D2D">
        <w:t>Q.3.2.3</w:t>
      </w:r>
      <w:r w:rsidRPr="00481D2D">
        <w:tab/>
        <w:t>Void</w:t>
      </w:r>
      <w:bookmarkEnd w:id="1959"/>
    </w:p>
    <w:p w14:paraId="5CB69559" w14:textId="77777777" w:rsidR="00CE0749" w:rsidRPr="00481D2D" w:rsidRDefault="00CE0749" w:rsidP="005D46C4">
      <w:pPr>
        <w:pStyle w:val="Heading3"/>
      </w:pPr>
      <w:bookmarkStart w:id="1960" w:name="_Toc106890194"/>
      <w:r w:rsidRPr="00481D2D">
        <w:t>Q.3.2.4</w:t>
      </w:r>
      <w:r w:rsidRPr="00481D2D">
        <w:tab/>
        <w:t>Void</w:t>
      </w:r>
      <w:bookmarkEnd w:id="1960"/>
    </w:p>
    <w:p w14:paraId="638C6420" w14:textId="77777777" w:rsidR="000F1FE1" w:rsidRPr="00481D2D" w:rsidRDefault="000F1FE1" w:rsidP="005D46C4">
      <w:pPr>
        <w:pStyle w:val="Heading3"/>
      </w:pPr>
      <w:bookmarkStart w:id="1961" w:name="_Toc106890195"/>
      <w:r w:rsidRPr="00481D2D">
        <w:t>Q.3.2.5</w:t>
      </w:r>
      <w:r w:rsidRPr="00481D2D">
        <w:tab/>
        <w:t>Void</w:t>
      </w:r>
      <w:bookmarkEnd w:id="1961"/>
    </w:p>
    <w:p w14:paraId="1BEA15F0" w14:textId="77777777" w:rsidR="000F1FE1" w:rsidRPr="00481D2D" w:rsidRDefault="000F1FE1" w:rsidP="005D46C4">
      <w:pPr>
        <w:pStyle w:val="Heading3"/>
      </w:pPr>
      <w:bookmarkStart w:id="1962" w:name="_Toc106890196"/>
      <w:r w:rsidRPr="00481D2D">
        <w:t>Q.3.2.6</w:t>
      </w:r>
      <w:r w:rsidRPr="00481D2D">
        <w:tab/>
        <w:t>Resource sharing</w:t>
      </w:r>
      <w:bookmarkEnd w:id="1962"/>
    </w:p>
    <w:p w14:paraId="7E586AC1" w14:textId="77777777" w:rsidR="000F1FE1" w:rsidRPr="00481D2D" w:rsidDel="008432F6" w:rsidRDefault="000F1FE1" w:rsidP="000F1FE1">
      <w:r w:rsidRPr="00481D2D">
        <w:t>Not applicable.</w:t>
      </w:r>
    </w:p>
    <w:p w14:paraId="210474C3" w14:textId="77777777" w:rsidR="0063111F" w:rsidRPr="00481D2D" w:rsidRDefault="0063111F" w:rsidP="005D46C4">
      <w:pPr>
        <w:pStyle w:val="Heading3"/>
      </w:pPr>
      <w:bookmarkStart w:id="1963" w:name="_Toc106890197"/>
      <w:r w:rsidRPr="00481D2D">
        <w:t>Q.3.2.7</w:t>
      </w:r>
      <w:r w:rsidRPr="00481D2D">
        <w:tab/>
        <w:t>Priority sharing</w:t>
      </w:r>
      <w:bookmarkEnd w:id="1963"/>
    </w:p>
    <w:p w14:paraId="4300200D" w14:textId="77777777" w:rsidR="0063111F" w:rsidRPr="00481D2D" w:rsidDel="008432F6" w:rsidRDefault="0063111F" w:rsidP="0063111F">
      <w:r w:rsidRPr="00481D2D">
        <w:t>Not applicable.</w:t>
      </w:r>
    </w:p>
    <w:p w14:paraId="76DA69F0" w14:textId="77777777" w:rsidR="00DF1F12" w:rsidRPr="00481D2D" w:rsidRDefault="00DF1F12" w:rsidP="005D46C4">
      <w:pPr>
        <w:pStyle w:val="Heading3"/>
      </w:pPr>
      <w:bookmarkStart w:id="1964" w:name="_Toc106890198"/>
      <w:r w:rsidRPr="00481D2D">
        <w:t>Q.3.2.8</w:t>
      </w:r>
      <w:r w:rsidRPr="00481D2D">
        <w:tab/>
        <w:t>RLOS</w:t>
      </w:r>
      <w:bookmarkEnd w:id="1964"/>
    </w:p>
    <w:p w14:paraId="341F0683" w14:textId="77777777" w:rsidR="00DF1F12" w:rsidRPr="00481D2D" w:rsidRDefault="00DF1F12" w:rsidP="00DF1F12">
      <w:r w:rsidRPr="00481D2D">
        <w:t>Not applicable.</w:t>
      </w:r>
    </w:p>
    <w:p w14:paraId="25499FD7" w14:textId="77777777" w:rsidR="0074229F" w:rsidRPr="00481D2D" w:rsidRDefault="0074229F" w:rsidP="005D46C4">
      <w:pPr>
        <w:pStyle w:val="Heading2"/>
      </w:pPr>
      <w:bookmarkStart w:id="1965" w:name="_Toc106890199"/>
      <w:r w:rsidRPr="00481D2D">
        <w:t>Q.3.3</w:t>
      </w:r>
      <w:r w:rsidRPr="00481D2D">
        <w:tab/>
        <w:t>Procedures at the S-CSCF</w:t>
      </w:r>
      <w:bookmarkEnd w:id="1965"/>
    </w:p>
    <w:p w14:paraId="1485C331" w14:textId="77777777" w:rsidR="000B46B6" w:rsidRPr="00481D2D" w:rsidRDefault="0074229F" w:rsidP="005D46C4">
      <w:pPr>
        <w:pStyle w:val="Heading3"/>
      </w:pPr>
      <w:bookmarkStart w:id="1966" w:name="_Toc106890200"/>
      <w:r w:rsidRPr="00481D2D">
        <w:t>Q.3.3.1</w:t>
      </w:r>
      <w:r w:rsidRPr="00481D2D">
        <w:tab/>
        <w:t>Notification of AS about registration status</w:t>
      </w:r>
      <w:bookmarkEnd w:id="1966"/>
    </w:p>
    <w:p w14:paraId="6A9DD83C" w14:textId="77777777" w:rsidR="0074229F" w:rsidRPr="00481D2D" w:rsidRDefault="0074229F" w:rsidP="0074229F">
      <w:r w:rsidRPr="00481D2D">
        <w:t>Not applicable</w:t>
      </w:r>
    </w:p>
    <w:p w14:paraId="447D60CB" w14:textId="77777777" w:rsidR="00DF1F12" w:rsidRPr="00481D2D" w:rsidRDefault="00DF1F12" w:rsidP="005D46C4">
      <w:pPr>
        <w:pStyle w:val="Heading3"/>
      </w:pPr>
      <w:bookmarkStart w:id="1967" w:name="_Toc106890201"/>
      <w:r w:rsidRPr="00481D2D">
        <w:t>Q.3.3.2</w:t>
      </w:r>
      <w:r w:rsidRPr="00481D2D">
        <w:tab/>
        <w:t>RLOS</w:t>
      </w:r>
      <w:bookmarkEnd w:id="1967"/>
    </w:p>
    <w:p w14:paraId="18F73446" w14:textId="77777777" w:rsidR="00DF1F12" w:rsidRPr="00481D2D" w:rsidRDefault="00DF1F12" w:rsidP="00DF1F12">
      <w:r w:rsidRPr="00481D2D">
        <w:t>Not applicable.</w:t>
      </w:r>
    </w:p>
    <w:p w14:paraId="5E9D23D1" w14:textId="77777777" w:rsidR="0074229F" w:rsidRPr="00481D2D" w:rsidRDefault="0074229F" w:rsidP="005D46C4">
      <w:pPr>
        <w:pStyle w:val="Heading1"/>
      </w:pPr>
      <w:bookmarkStart w:id="1968" w:name="_Toc106890202"/>
      <w:r w:rsidRPr="00481D2D">
        <w:t>Q.4</w:t>
      </w:r>
      <w:r w:rsidRPr="00481D2D">
        <w:tab/>
        <w:t>3GPP specific encoding for SIP header field extensions</w:t>
      </w:r>
      <w:bookmarkEnd w:id="1968"/>
    </w:p>
    <w:p w14:paraId="4D73E037" w14:textId="77777777" w:rsidR="00345233" w:rsidRPr="00481D2D" w:rsidRDefault="00345233" w:rsidP="005D46C4">
      <w:pPr>
        <w:pStyle w:val="Heading2"/>
      </w:pPr>
      <w:bookmarkStart w:id="1969" w:name="_Toc106890203"/>
      <w:r w:rsidRPr="00481D2D">
        <w:t>Q.4.1</w:t>
      </w:r>
      <w:r w:rsidRPr="00481D2D">
        <w:tab/>
        <w:t>Void</w:t>
      </w:r>
      <w:bookmarkEnd w:id="1969"/>
    </w:p>
    <w:p w14:paraId="716D8F45" w14:textId="77777777" w:rsidR="0074229F" w:rsidRPr="00481D2D" w:rsidRDefault="0074229F" w:rsidP="005D46C4">
      <w:pPr>
        <w:pStyle w:val="Heading1"/>
      </w:pPr>
      <w:bookmarkStart w:id="1970" w:name="_Toc106890204"/>
      <w:r w:rsidRPr="00481D2D">
        <w:t>Q.5</w:t>
      </w:r>
      <w:r w:rsidRPr="00481D2D">
        <w:tab/>
        <w:t>Use of circuit-switched domain</w:t>
      </w:r>
      <w:bookmarkEnd w:id="1970"/>
    </w:p>
    <w:p w14:paraId="131E3C7C" w14:textId="77777777" w:rsidR="0074229F" w:rsidRPr="00481D2D" w:rsidRDefault="0074229F" w:rsidP="0074229F">
      <w:r w:rsidRPr="00481D2D">
        <w:t>Not applicable</w:t>
      </w:r>
    </w:p>
    <w:p w14:paraId="0A03229D" w14:textId="77777777" w:rsidR="00E83B46" w:rsidRPr="00481D2D" w:rsidRDefault="00584FD0" w:rsidP="005D46C4">
      <w:pPr>
        <w:pStyle w:val="Heading8"/>
      </w:pPr>
      <w:r w:rsidRPr="00481D2D">
        <w:br w:type="page"/>
      </w:r>
      <w:bookmarkStart w:id="1971" w:name="_Toc106890205"/>
      <w:r w:rsidR="00E83B46" w:rsidRPr="00481D2D">
        <w:t>Annex R (normative):</w:t>
      </w:r>
      <w:r w:rsidR="00E83B46" w:rsidRPr="00481D2D">
        <w:br/>
        <w:t xml:space="preserve">IP-Connectivity Access Network specific concepts when using </w:t>
      </w:r>
      <w:r w:rsidR="00E83B46" w:rsidRPr="00481D2D">
        <w:rPr>
          <w:rFonts w:cs="Arial"/>
        </w:rPr>
        <w:t xml:space="preserve">the </w:t>
      </w:r>
      <w:smartTag w:uri="urn:schemas-microsoft-com:office:smarttags" w:element="stockticker">
        <w:r w:rsidR="00E83B46" w:rsidRPr="00481D2D">
          <w:rPr>
            <w:rFonts w:cs="Arial"/>
          </w:rPr>
          <w:t>EPC</w:t>
        </w:r>
      </w:smartTag>
      <w:r w:rsidR="00E83B46" w:rsidRPr="00481D2D">
        <w:t xml:space="preserve"> via WLAN to access IM CN subsystem</w:t>
      </w:r>
      <w:bookmarkEnd w:id="1971"/>
    </w:p>
    <w:p w14:paraId="3553920A" w14:textId="77777777" w:rsidR="00E83B46" w:rsidRPr="00481D2D" w:rsidRDefault="00E83B46" w:rsidP="005D46C4">
      <w:pPr>
        <w:pStyle w:val="Heading1"/>
      </w:pPr>
      <w:bookmarkStart w:id="1972" w:name="_Toc106890206"/>
      <w:r w:rsidRPr="00481D2D">
        <w:t>R.1</w:t>
      </w:r>
      <w:r w:rsidRPr="00481D2D">
        <w:tab/>
        <w:t>Scope</w:t>
      </w:r>
      <w:bookmarkEnd w:id="1972"/>
    </w:p>
    <w:p w14:paraId="62165B87" w14:textId="77777777" w:rsidR="00E83B46" w:rsidRPr="00481D2D" w:rsidRDefault="00E83B46" w:rsidP="00E83B46">
      <w:r w:rsidRPr="00481D2D">
        <w:t>The present annex defines IP-CAN specific requirements for a call control protocol for use in the IM CN subsystem based on the Session Initiation Protocol (SIP), and the associated Session Description Protocol (SDP), where the IP-CAN is the Evolved Packet Core (</w:t>
      </w:r>
      <w:smartTag w:uri="urn:schemas-microsoft-com:office:smarttags" w:element="stockticker">
        <w:r w:rsidRPr="00481D2D">
          <w:t>EPC</w:t>
        </w:r>
      </w:smartTag>
      <w:r w:rsidRPr="00481D2D">
        <w:t>) via Wireless Local Access Network (WLAN).</w:t>
      </w:r>
    </w:p>
    <w:p w14:paraId="0EC23857" w14:textId="77777777" w:rsidR="00E83B46" w:rsidRPr="00481D2D" w:rsidRDefault="00E83B46" w:rsidP="005D46C4">
      <w:pPr>
        <w:pStyle w:val="Heading1"/>
      </w:pPr>
      <w:bookmarkStart w:id="1973" w:name="_Toc106890207"/>
      <w:r w:rsidRPr="00481D2D">
        <w:t>R.2</w:t>
      </w:r>
      <w:r w:rsidRPr="00481D2D">
        <w:tab/>
        <w:t>IP-CAN aspects when connected to the IM CN subsystem</w:t>
      </w:r>
      <w:bookmarkEnd w:id="1973"/>
    </w:p>
    <w:p w14:paraId="4BF82378" w14:textId="77777777" w:rsidR="00E83B46" w:rsidRPr="00481D2D" w:rsidRDefault="00E83B46" w:rsidP="005D46C4">
      <w:pPr>
        <w:pStyle w:val="Heading2"/>
      </w:pPr>
      <w:bookmarkStart w:id="1974" w:name="_Toc106890208"/>
      <w:r w:rsidRPr="00481D2D">
        <w:t>R.2.1</w:t>
      </w:r>
      <w:r w:rsidRPr="00481D2D">
        <w:tab/>
        <w:t>Introduction</w:t>
      </w:r>
      <w:bookmarkEnd w:id="1974"/>
    </w:p>
    <w:p w14:paraId="09757F79" w14:textId="77777777" w:rsidR="00E83B46" w:rsidRPr="00481D2D" w:rsidRDefault="00E83B46" w:rsidP="00E83B46">
      <w:r w:rsidRPr="00481D2D">
        <w:t xml:space="preserve">A UE accessing the IM CN subsystem, and the IM CN subsystem itself, utilise the services provided by the </w:t>
      </w:r>
      <w:smartTag w:uri="urn:schemas-microsoft-com:office:smarttags" w:element="stockticker">
        <w:r w:rsidRPr="00481D2D">
          <w:t>EPC</w:t>
        </w:r>
      </w:smartTag>
      <w:r w:rsidRPr="00481D2D">
        <w:t xml:space="preserve"> and the WLAN to provide packet-mode communication between the UE and the IM CN subsystem.</w:t>
      </w:r>
    </w:p>
    <w:p w14:paraId="7BA8065E" w14:textId="77777777" w:rsidR="00E83B46" w:rsidRPr="00481D2D" w:rsidRDefault="00E83B46" w:rsidP="00E83B46">
      <w:r w:rsidRPr="00481D2D">
        <w:t>Requirements for the UE on the use of these packet-mode services are specified in this clause.</w:t>
      </w:r>
    </w:p>
    <w:p w14:paraId="780933F0" w14:textId="77777777" w:rsidR="00E83B46" w:rsidRPr="00481D2D" w:rsidRDefault="00E83B46" w:rsidP="005D46C4">
      <w:pPr>
        <w:pStyle w:val="Heading2"/>
      </w:pPr>
      <w:bookmarkStart w:id="1975" w:name="_Toc106890209"/>
      <w:r w:rsidRPr="00481D2D">
        <w:t>R.2.2</w:t>
      </w:r>
      <w:r w:rsidRPr="00481D2D">
        <w:tab/>
        <w:t>Procedures at the UE</w:t>
      </w:r>
      <w:bookmarkEnd w:id="1975"/>
    </w:p>
    <w:p w14:paraId="141A7EB1" w14:textId="77777777" w:rsidR="00E83B46" w:rsidRPr="00481D2D" w:rsidRDefault="00E83B46" w:rsidP="005D46C4">
      <w:pPr>
        <w:pStyle w:val="Heading3"/>
      </w:pPr>
      <w:bookmarkStart w:id="1976" w:name="_Toc106890210"/>
      <w:r w:rsidRPr="00481D2D">
        <w:t>R.2.2.1</w:t>
      </w:r>
      <w:r w:rsidRPr="00481D2D">
        <w:tab/>
        <w:t>Establishment of IP-CAN bearer and P-CSCF discovery</w:t>
      </w:r>
      <w:bookmarkEnd w:id="1976"/>
    </w:p>
    <w:p w14:paraId="577B138E" w14:textId="77777777" w:rsidR="00E83B46" w:rsidRPr="00481D2D" w:rsidRDefault="00E83B46" w:rsidP="00E83B46">
      <w:r w:rsidRPr="00481D2D">
        <w:t>Prior to communication with the IM CN subsystem:</w:t>
      </w:r>
    </w:p>
    <w:p w14:paraId="27AA24D3" w14:textId="77777777" w:rsidR="00E83B46" w:rsidRPr="00481D2D" w:rsidRDefault="00E83B46" w:rsidP="00E83B46">
      <w:pPr>
        <w:pStyle w:val="NO"/>
      </w:pPr>
      <w:r w:rsidRPr="00481D2D">
        <w:t>NOTE</w:t>
      </w:r>
      <w:r w:rsidR="00EC3051" w:rsidRPr="00481D2D">
        <w:t> 1</w:t>
      </w:r>
      <w:r w:rsidRPr="00481D2D">
        <w:t>:</w:t>
      </w:r>
      <w:r w:rsidRPr="00481D2D">
        <w:tab/>
        <w:t xml:space="preserve">The UE performs access network discovery and selection procedures as specified in 3GPP TS 24.302 [8U] and executes access authentication signalling for access to the </w:t>
      </w:r>
      <w:smartTag w:uri="urn:schemas-microsoft-com:office:smarttags" w:element="stockticker">
        <w:r w:rsidRPr="00481D2D">
          <w:t>EPC</w:t>
        </w:r>
      </w:smartTag>
      <w:r w:rsidRPr="00481D2D">
        <w:t xml:space="preserve"> between the UE and 3GPP </w:t>
      </w:r>
      <w:smartTag w:uri="urn:schemas-microsoft-com:office:smarttags" w:element="stockticker">
        <w:r w:rsidRPr="00481D2D">
          <w:t>AAA</w:t>
        </w:r>
      </w:smartTag>
      <w:r w:rsidRPr="00481D2D">
        <w:t xml:space="preserve"> server, if applicable, as described in 3GPP TS 24.302 [8U] prior to perform the procedure to obtain a local IP address;</w:t>
      </w:r>
    </w:p>
    <w:p w14:paraId="45537E41" w14:textId="77777777" w:rsidR="004E77BD" w:rsidRPr="00481D2D" w:rsidRDefault="00454692" w:rsidP="004E77BD">
      <w:pPr>
        <w:pStyle w:val="B1"/>
      </w:pPr>
      <w:r w:rsidRPr="00481D2D">
        <w:t>a</w:t>
      </w:r>
      <w:r w:rsidR="00E83B46" w:rsidRPr="00481D2D">
        <w:t>)</w:t>
      </w:r>
      <w:r w:rsidR="00E83B46" w:rsidRPr="00481D2D">
        <w:tab/>
      </w:r>
      <w:r w:rsidR="004E77BD" w:rsidRPr="00481D2D">
        <w:t>the UE establishes an IP-CAN bearer for SIP signalling as follows:</w:t>
      </w:r>
    </w:p>
    <w:p w14:paraId="2F1F6805" w14:textId="77777777" w:rsidR="004E77BD" w:rsidRPr="00481D2D" w:rsidRDefault="004E77BD" w:rsidP="004E77BD">
      <w:pPr>
        <w:pStyle w:val="B2"/>
      </w:pPr>
      <w:r w:rsidRPr="00481D2D">
        <w:t>1)</w:t>
      </w:r>
      <w:r w:rsidRPr="00481D2D">
        <w:tab/>
        <w:t xml:space="preserve">if the UE attaches to the </w:t>
      </w:r>
      <w:smartTag w:uri="urn:schemas-microsoft-com:office:smarttags" w:element="stockticker">
        <w:r w:rsidRPr="00481D2D">
          <w:t>EPC</w:t>
        </w:r>
      </w:smartTag>
      <w:r w:rsidRPr="00481D2D">
        <w:t xml:space="preserve"> via </w:t>
      </w:r>
      <w:r w:rsidR="00C14126" w:rsidRPr="00481D2D">
        <w:t xml:space="preserve">S2b using </w:t>
      </w:r>
      <w:r w:rsidRPr="00481D2D">
        <w:t>untrusted WLAN IP access:</w:t>
      </w:r>
    </w:p>
    <w:p w14:paraId="62E64A93" w14:textId="77777777" w:rsidR="000B46B6" w:rsidRPr="00481D2D" w:rsidRDefault="004E77BD" w:rsidP="004E77BD">
      <w:pPr>
        <w:pStyle w:val="B3"/>
        <w:rPr>
          <w:lang w:eastAsia="zh-CN"/>
        </w:rPr>
      </w:pPr>
      <w:r w:rsidRPr="00481D2D">
        <w:t>A)</w:t>
      </w:r>
      <w:r w:rsidRPr="00481D2D">
        <w:tab/>
        <w:t xml:space="preserve">the UE shall </w:t>
      </w:r>
      <w:r w:rsidR="00454692" w:rsidRPr="00481D2D">
        <w:rPr>
          <w:rFonts w:hint="eastAsia"/>
          <w:lang w:eastAsia="zh-CN"/>
        </w:rPr>
        <w:t xml:space="preserve">obtain a local IP address </w:t>
      </w:r>
      <w:r w:rsidR="00C14126" w:rsidRPr="00481D2D">
        <w:rPr>
          <w:lang w:eastAsia="zh-CN"/>
        </w:rPr>
        <w:t>using</w:t>
      </w:r>
      <w:r w:rsidR="00C14126" w:rsidRPr="00481D2D">
        <w:rPr>
          <w:rFonts w:hint="eastAsia"/>
          <w:lang w:eastAsia="zh-CN"/>
        </w:rPr>
        <w:t xml:space="preserve"> </w:t>
      </w:r>
      <w:r w:rsidR="00454692" w:rsidRPr="00481D2D">
        <w:rPr>
          <w:rFonts w:hint="eastAsia"/>
          <w:lang w:eastAsia="zh-CN"/>
        </w:rPr>
        <w:t xml:space="preserve">the </w:t>
      </w:r>
      <w:r w:rsidR="00C14126" w:rsidRPr="00481D2D">
        <w:rPr>
          <w:lang w:eastAsia="zh-CN"/>
        </w:rPr>
        <w:t xml:space="preserve">WLAN IP </w:t>
      </w:r>
      <w:r w:rsidR="00454692" w:rsidRPr="00481D2D">
        <w:rPr>
          <w:rFonts w:hint="eastAsia"/>
          <w:lang w:eastAsia="zh-CN"/>
        </w:rPr>
        <w:t>access</w:t>
      </w:r>
      <w:r w:rsidRPr="00481D2D">
        <w:rPr>
          <w:lang w:eastAsia="zh-CN"/>
        </w:rPr>
        <w:t>;</w:t>
      </w:r>
    </w:p>
    <w:p w14:paraId="37C7E389" w14:textId="77777777" w:rsidR="004E77BD" w:rsidRPr="00481D2D" w:rsidRDefault="004E77BD" w:rsidP="004E77BD">
      <w:pPr>
        <w:pStyle w:val="B3"/>
        <w:rPr>
          <w:lang w:eastAsia="zh-CN"/>
        </w:rPr>
      </w:pPr>
      <w:r w:rsidRPr="00481D2D">
        <w:rPr>
          <w:lang w:eastAsia="zh-CN"/>
        </w:rPr>
        <w:t>B)</w:t>
      </w:r>
      <w:r w:rsidRPr="00481D2D">
        <w:rPr>
          <w:lang w:eastAsia="zh-CN"/>
        </w:rPr>
        <w:tab/>
        <w:t>i</w:t>
      </w:r>
      <w:r w:rsidRPr="00481D2D">
        <w:t xml:space="preserve">f </w:t>
      </w:r>
      <w:r w:rsidR="00EC3051" w:rsidRPr="00481D2D">
        <w:rPr>
          <w:lang w:eastAsia="zh-CN"/>
        </w:rPr>
        <w:t xml:space="preserve">the UE does not support </w:t>
      </w:r>
      <w:r w:rsidR="00EC3051" w:rsidRPr="00481D2D">
        <w:t xml:space="preserve">procedures for access to the </w:t>
      </w:r>
      <w:smartTag w:uri="urn:schemas-microsoft-com:office:smarttags" w:element="stockticker">
        <w:r w:rsidR="00EC3051" w:rsidRPr="00481D2D">
          <w:t>EPC</w:t>
        </w:r>
      </w:smartTag>
      <w:r w:rsidR="00EC3051" w:rsidRPr="00481D2D">
        <w:t xml:space="preserve"> via restrictive non-3GPP access network or </w:t>
      </w:r>
      <w:r w:rsidR="00EC3051" w:rsidRPr="00481D2D">
        <w:rPr>
          <w:lang w:eastAsia="zh-CN"/>
        </w:rPr>
        <w:t xml:space="preserve">unless the UE determines that </w:t>
      </w:r>
      <w:r w:rsidRPr="00481D2D">
        <w:t xml:space="preserve">the WLAN </w:t>
      </w:r>
      <w:r w:rsidR="00C14126" w:rsidRPr="00481D2D">
        <w:t xml:space="preserve">used </w:t>
      </w:r>
      <w:r w:rsidRPr="00481D2D">
        <w:t xml:space="preserve">is a restrictive non-3GPP access network, </w:t>
      </w:r>
      <w:r w:rsidR="00EC3051" w:rsidRPr="00481D2D">
        <w:t xml:space="preserve">then </w:t>
      </w:r>
      <w:r w:rsidRPr="00481D2D">
        <w:t xml:space="preserve">the UE shall </w:t>
      </w:r>
      <w:r w:rsidR="00454692" w:rsidRPr="00481D2D">
        <w:rPr>
          <w:rFonts w:hint="eastAsia"/>
          <w:lang w:eastAsia="zh-CN"/>
        </w:rPr>
        <w:t xml:space="preserve">establish </w:t>
      </w:r>
      <w:r w:rsidR="00454692" w:rsidRPr="00481D2D">
        <w:t xml:space="preserve">an IKEv2 security association and an IPsec </w:t>
      </w:r>
      <w:smartTag w:uri="urn:schemas-microsoft-com:office:smarttags" w:element="stockticker">
        <w:r w:rsidR="00454692" w:rsidRPr="00481D2D">
          <w:t>ESP</w:t>
        </w:r>
      </w:smartTag>
      <w:r w:rsidR="00454692" w:rsidRPr="00481D2D">
        <w:t xml:space="preserve"> security association</w:t>
      </w:r>
      <w:r w:rsidR="00454692" w:rsidRPr="00481D2D">
        <w:rPr>
          <w:rFonts w:hint="eastAsia"/>
          <w:lang w:eastAsia="zh-CN"/>
        </w:rPr>
        <w:t xml:space="preserve"> with ePDG</w:t>
      </w:r>
      <w:r w:rsidRPr="00481D2D">
        <w:t xml:space="preserve"> as described in 3GPP TS 24.302 [8U]. </w:t>
      </w:r>
      <w:r w:rsidRPr="00481D2D">
        <w:rPr>
          <w:lang w:eastAsia="zh-CN"/>
        </w:rPr>
        <w:t xml:space="preserve">If the UE supports the </w:t>
      </w:r>
      <w:r w:rsidRPr="00481D2D">
        <w:t>Fixed Access Broadband</w:t>
      </w:r>
      <w:r w:rsidRPr="00481D2D">
        <w:rPr>
          <w:rFonts w:hint="eastAsia"/>
          <w:lang w:eastAsia="zh-CN"/>
        </w:rPr>
        <w:t xml:space="preserve"> interworking</w:t>
      </w:r>
      <w:r w:rsidRPr="00481D2D">
        <w:rPr>
          <w:lang w:eastAsia="zh-CN"/>
        </w:rPr>
        <w:t>,</w:t>
      </w:r>
      <w:r w:rsidRPr="00481D2D">
        <w:t xml:space="preserve"> the UE shall apply the </w:t>
      </w:r>
      <w:r w:rsidRPr="00481D2D">
        <w:rPr>
          <w:rFonts w:hint="eastAsia"/>
          <w:lang w:eastAsia="zh-CN"/>
        </w:rPr>
        <w:t>establishment</w:t>
      </w:r>
      <w:r w:rsidRPr="00481D2D">
        <w:rPr>
          <w:lang w:eastAsia="zh-CN"/>
        </w:rPr>
        <w:t xml:space="preserve"> of tunnel </w:t>
      </w:r>
      <w:r w:rsidRPr="00481D2D">
        <w:t>specified in 3GPP TS </w:t>
      </w:r>
      <w:r w:rsidRPr="00481D2D">
        <w:rPr>
          <w:lang w:eastAsia="zh-CN"/>
        </w:rPr>
        <w:t>24.139</w:t>
      </w:r>
      <w:r w:rsidRPr="00481D2D">
        <w:t> [</w:t>
      </w:r>
      <w:r w:rsidRPr="00481D2D">
        <w:rPr>
          <w:lang w:eastAsia="zh-CN"/>
        </w:rPr>
        <w:t>8X</w:t>
      </w:r>
      <w:r w:rsidRPr="00481D2D">
        <w:t>]</w:t>
      </w:r>
      <w:r w:rsidRPr="00481D2D">
        <w:rPr>
          <w:lang w:eastAsia="zh-CN"/>
        </w:rPr>
        <w:t>;</w:t>
      </w:r>
    </w:p>
    <w:p w14:paraId="0A70DB76" w14:textId="77777777" w:rsidR="00EC3051" w:rsidRPr="00481D2D" w:rsidRDefault="00EC3051" w:rsidP="00EC3051">
      <w:pPr>
        <w:pStyle w:val="NO"/>
        <w:rPr>
          <w:lang w:eastAsia="zh-CN"/>
        </w:rPr>
      </w:pPr>
      <w:r w:rsidRPr="00481D2D">
        <w:rPr>
          <w:lang w:eastAsia="zh-CN"/>
        </w:rPr>
        <w:t>NOTE</w:t>
      </w:r>
      <w:r w:rsidRPr="00481D2D">
        <w:t> 2</w:t>
      </w:r>
      <w:r w:rsidRPr="00481D2D">
        <w:rPr>
          <w:lang w:eastAsia="zh-CN"/>
        </w:rPr>
        <w:t>:</w:t>
      </w:r>
      <w:r w:rsidRPr="00481D2D">
        <w:rPr>
          <w:lang w:eastAsia="zh-CN"/>
        </w:rPr>
        <w:tab/>
        <w:t xml:space="preserve">UE can determine that </w:t>
      </w:r>
      <w:r w:rsidRPr="00481D2D">
        <w:t xml:space="preserve">the WLAN </w:t>
      </w:r>
      <w:r w:rsidR="00C14126" w:rsidRPr="00481D2D">
        <w:t xml:space="preserve">used </w:t>
      </w:r>
      <w:r w:rsidRPr="00481D2D">
        <w:t>is a restrictive non-3GPP access network</w:t>
      </w:r>
      <w:r w:rsidRPr="00481D2D">
        <w:rPr>
          <w:lang w:eastAsia="zh-CN"/>
        </w:rPr>
        <w:t xml:space="preserve"> if </w:t>
      </w:r>
      <w:r w:rsidRPr="00481D2D">
        <w:t>no IKEv2 response is received for the IKEv2 IKE_SA_</w:t>
      </w:r>
      <w:smartTag w:uri="urn:schemas-microsoft-com:office:smarttags" w:element="stockticker">
        <w:r w:rsidRPr="00481D2D">
          <w:t>INIT</w:t>
        </w:r>
      </w:smartTag>
      <w:r w:rsidRPr="00481D2D">
        <w:t xml:space="preserve"> request,</w:t>
      </w:r>
      <w:r w:rsidRPr="00481D2D">
        <w:rPr>
          <w:lang w:eastAsia="zh-CN"/>
        </w:rPr>
        <w:t xml:space="preserve"> or using means out of scope of this specification.</w:t>
      </w:r>
    </w:p>
    <w:p w14:paraId="269FE56E" w14:textId="77777777" w:rsidR="004E77BD" w:rsidRPr="00481D2D" w:rsidRDefault="004E77BD" w:rsidP="003F1FEE">
      <w:pPr>
        <w:pStyle w:val="B3"/>
      </w:pPr>
      <w:r w:rsidRPr="00481D2D">
        <w:rPr>
          <w:lang w:eastAsia="zh-CN"/>
        </w:rPr>
        <w:t>C)</w:t>
      </w:r>
      <w:r w:rsidRPr="00481D2D">
        <w:rPr>
          <w:lang w:eastAsia="zh-CN"/>
        </w:rPr>
        <w:tab/>
        <w:t>i</w:t>
      </w:r>
      <w:r w:rsidRPr="00481D2D">
        <w:t xml:space="preserve">f the UE supports procedures for access to </w:t>
      </w:r>
      <w:r w:rsidR="00EC3051" w:rsidRPr="00481D2D">
        <w:t xml:space="preserve">the </w:t>
      </w:r>
      <w:smartTag w:uri="urn:schemas-microsoft-com:office:smarttags" w:element="stockticker">
        <w:r w:rsidRPr="00481D2D">
          <w:t>EPC</w:t>
        </w:r>
      </w:smartTag>
      <w:r w:rsidRPr="00481D2D">
        <w:t xml:space="preserve"> via restrictive non-3GPP access network, </w:t>
      </w:r>
      <w:r w:rsidR="00EC3051" w:rsidRPr="00481D2D">
        <w:t xml:space="preserve">and if the UE determines that the WLAN </w:t>
      </w:r>
      <w:r w:rsidR="00C14126" w:rsidRPr="00481D2D">
        <w:t xml:space="preserve">used </w:t>
      </w:r>
      <w:r w:rsidR="00EC3051" w:rsidRPr="00481D2D">
        <w:t xml:space="preserve">is a restrictive non-3GPP access network, then </w:t>
      </w:r>
      <w:r w:rsidRPr="00481D2D">
        <w:t xml:space="preserve">the UE may perform procedures for access to </w:t>
      </w:r>
      <w:r w:rsidR="00EC3051" w:rsidRPr="00481D2D">
        <w:t xml:space="preserve">the </w:t>
      </w:r>
      <w:smartTag w:uri="urn:schemas-microsoft-com:office:smarttags" w:element="stockticker">
        <w:r w:rsidRPr="00481D2D">
          <w:t>EPC</w:t>
        </w:r>
      </w:smartTag>
      <w:r w:rsidRPr="00481D2D">
        <w:t xml:space="preserve"> via restrictive non-3GPP access network as described in 3GPP TS 24.302 [8U]</w:t>
      </w:r>
      <w:r w:rsidRPr="00481D2D">
        <w:rPr>
          <w:lang w:eastAsia="zh-CN"/>
        </w:rPr>
        <w:t>,</w:t>
      </w:r>
      <w:r w:rsidRPr="00481D2D">
        <w:t xml:space="preserve"> and may </w:t>
      </w:r>
      <w:r w:rsidRPr="00481D2D">
        <w:rPr>
          <w:rFonts w:hint="eastAsia"/>
          <w:lang w:eastAsia="zh-CN"/>
        </w:rPr>
        <w:t xml:space="preserve">establish </w:t>
      </w:r>
      <w:r w:rsidRPr="00481D2D">
        <w:t xml:space="preserve">an IKEv2 security association and an IPsec </w:t>
      </w:r>
      <w:smartTag w:uri="urn:schemas-microsoft-com:office:smarttags" w:element="stockticker">
        <w:r w:rsidRPr="00481D2D">
          <w:t>ESP</w:t>
        </w:r>
      </w:smartTag>
      <w:r w:rsidRPr="00481D2D">
        <w:t xml:space="preserve"> security association</w:t>
      </w:r>
      <w:r w:rsidRPr="00481D2D">
        <w:rPr>
          <w:rFonts w:hint="eastAsia"/>
          <w:lang w:eastAsia="zh-CN"/>
        </w:rPr>
        <w:t xml:space="preserve"> with ePDG</w:t>
      </w:r>
      <w:r w:rsidRPr="00481D2D">
        <w:rPr>
          <w:lang w:eastAsia="zh-CN"/>
        </w:rPr>
        <w:t xml:space="preserve"> via the firewall traversal tunnel;</w:t>
      </w:r>
    </w:p>
    <w:p w14:paraId="5F318334" w14:textId="77777777" w:rsidR="004E77BD" w:rsidRPr="00481D2D" w:rsidRDefault="004E77BD" w:rsidP="004E77BD">
      <w:pPr>
        <w:pStyle w:val="B3"/>
      </w:pPr>
      <w:r w:rsidRPr="00481D2D">
        <w:t>D)</w:t>
      </w:r>
      <w:r w:rsidRPr="00481D2D">
        <w:tab/>
        <w:t xml:space="preserve">the IKEv2 security association and the IPsec </w:t>
      </w:r>
      <w:smartTag w:uri="urn:schemas-microsoft-com:office:smarttags" w:element="stockticker">
        <w:r w:rsidRPr="00481D2D">
          <w:t>ESP</w:t>
        </w:r>
      </w:smartTag>
      <w:r w:rsidRPr="00481D2D">
        <w:t xml:space="preserve"> security association (tunnel) shall remain active throughout the period the UE is connected to the IM CN subsystem, i.e. from the initial registration and at least until the deregistration;</w:t>
      </w:r>
      <w:r w:rsidRPr="00481D2D">
        <w:rPr>
          <w:lang w:eastAsia="zh-CN"/>
        </w:rPr>
        <w:t xml:space="preserve"> and</w:t>
      </w:r>
    </w:p>
    <w:p w14:paraId="09833E5B" w14:textId="77777777" w:rsidR="004E77BD" w:rsidRPr="00481D2D" w:rsidRDefault="004E77BD" w:rsidP="004E77BD">
      <w:pPr>
        <w:pStyle w:val="B3"/>
      </w:pPr>
      <w:r w:rsidRPr="00481D2D">
        <w:t>E)</w:t>
      </w:r>
      <w:r w:rsidRPr="00481D2D">
        <w:tab/>
        <w:t xml:space="preserve">the UE may carry both signalling and media on an IPsec </w:t>
      </w:r>
      <w:smartTag w:uri="urn:schemas-microsoft-com:office:smarttags" w:element="stockticker">
        <w:r w:rsidRPr="00481D2D">
          <w:t>ESP</w:t>
        </w:r>
      </w:smartTag>
      <w:r w:rsidRPr="00481D2D">
        <w:t xml:space="preserve"> security association;</w:t>
      </w:r>
    </w:p>
    <w:p w14:paraId="0AFBE215" w14:textId="77777777" w:rsidR="004E77BD" w:rsidRPr="00481D2D" w:rsidRDefault="004E77BD" w:rsidP="003F1FEE">
      <w:pPr>
        <w:pStyle w:val="B2"/>
      </w:pPr>
      <w:r w:rsidRPr="00481D2D">
        <w:rPr>
          <w:lang w:eastAsia="zh-CN"/>
        </w:rPr>
        <w:t>2)</w:t>
      </w:r>
      <w:r w:rsidRPr="00481D2D">
        <w:rPr>
          <w:lang w:eastAsia="zh-CN"/>
        </w:rPr>
        <w:tab/>
        <w:t xml:space="preserve">if </w:t>
      </w:r>
      <w:r w:rsidR="00E83B46" w:rsidRPr="00481D2D">
        <w:t xml:space="preserve">the UE </w:t>
      </w:r>
      <w:r w:rsidRPr="00481D2D">
        <w:t xml:space="preserve">attaches to the </w:t>
      </w:r>
      <w:smartTag w:uri="urn:schemas-microsoft-com:office:smarttags" w:element="stockticker">
        <w:r w:rsidRPr="00481D2D">
          <w:t>EPC</w:t>
        </w:r>
      </w:smartTag>
      <w:r w:rsidRPr="00481D2D">
        <w:t xml:space="preserve"> via </w:t>
      </w:r>
      <w:r w:rsidR="00F13417" w:rsidRPr="00481D2D">
        <w:t xml:space="preserve">S2c using </w:t>
      </w:r>
      <w:r w:rsidR="00E83B46" w:rsidRPr="00481D2D">
        <w:t xml:space="preserve">the WLAN </w:t>
      </w:r>
      <w:r w:rsidR="00F13417" w:rsidRPr="00481D2D">
        <w:t>IP access</w:t>
      </w:r>
      <w:r w:rsidRPr="00481D2D">
        <w:t>:</w:t>
      </w:r>
    </w:p>
    <w:p w14:paraId="7C1CFBDE" w14:textId="77777777" w:rsidR="004E77BD" w:rsidRPr="00481D2D" w:rsidRDefault="004E77BD" w:rsidP="003F1FEE">
      <w:pPr>
        <w:pStyle w:val="B3"/>
        <w:rPr>
          <w:lang w:eastAsia="zh-CN"/>
        </w:rPr>
      </w:pPr>
      <w:r w:rsidRPr="00481D2D">
        <w:t>A)</w:t>
      </w:r>
      <w:r w:rsidRPr="00481D2D">
        <w:tab/>
        <w:t>the UE</w:t>
      </w:r>
      <w:r w:rsidR="00E83B46" w:rsidRPr="00481D2D">
        <w:t xml:space="preserve"> shall </w:t>
      </w:r>
      <w:r w:rsidR="00454692" w:rsidRPr="00481D2D">
        <w:rPr>
          <w:rFonts w:hint="eastAsia"/>
          <w:lang w:eastAsia="zh-CN"/>
        </w:rPr>
        <w:t>obtain a local IP address</w:t>
      </w:r>
      <w:r w:rsidRPr="00481D2D">
        <w:rPr>
          <w:lang w:eastAsia="zh-CN"/>
        </w:rPr>
        <w:t>;</w:t>
      </w:r>
    </w:p>
    <w:p w14:paraId="7EF77559" w14:textId="77777777" w:rsidR="004E77BD" w:rsidRPr="00481D2D" w:rsidRDefault="004E77BD" w:rsidP="003F1FEE">
      <w:pPr>
        <w:pStyle w:val="B3"/>
      </w:pPr>
      <w:r w:rsidRPr="00481D2D">
        <w:rPr>
          <w:lang w:eastAsia="zh-CN"/>
        </w:rPr>
        <w:t>B)</w:t>
      </w:r>
      <w:r w:rsidRPr="00481D2D">
        <w:rPr>
          <w:lang w:eastAsia="zh-CN"/>
        </w:rPr>
        <w:tab/>
        <w:t>the UE shall</w:t>
      </w:r>
      <w:r w:rsidR="00454692" w:rsidRPr="00481D2D">
        <w:t xml:space="preserve"> </w:t>
      </w:r>
      <w:r w:rsidR="00E83B46" w:rsidRPr="00481D2D">
        <w:t xml:space="preserve">establish an IKEv2 security association and an IPsec </w:t>
      </w:r>
      <w:smartTag w:uri="urn:schemas-microsoft-com:office:smarttags" w:element="stockticker">
        <w:r w:rsidR="00E83B46" w:rsidRPr="00481D2D">
          <w:t>ESP</w:t>
        </w:r>
      </w:smartTag>
      <w:r w:rsidR="00E83B46" w:rsidRPr="00481D2D">
        <w:t xml:space="preserve"> security association as described in 3GPP TS 24.302 [8U] and 3GPP TS 24.303 [8V]. </w:t>
      </w:r>
      <w:r w:rsidR="00454692" w:rsidRPr="00481D2D">
        <w:rPr>
          <w:lang w:eastAsia="zh-CN"/>
        </w:rPr>
        <w:t xml:space="preserve">If the UE supports the </w:t>
      </w:r>
      <w:r w:rsidR="00454692" w:rsidRPr="00481D2D">
        <w:t>Fixed Access Broadband</w:t>
      </w:r>
      <w:r w:rsidR="00454692" w:rsidRPr="00481D2D">
        <w:rPr>
          <w:rFonts w:hint="eastAsia"/>
          <w:lang w:eastAsia="zh-CN"/>
        </w:rPr>
        <w:t xml:space="preserve"> interworking</w:t>
      </w:r>
      <w:r w:rsidR="00454692" w:rsidRPr="00481D2D">
        <w:t xml:space="preserve">, the </w:t>
      </w:r>
      <w:r w:rsidRPr="00481D2D">
        <w:t xml:space="preserve">UE shall apply the </w:t>
      </w:r>
      <w:r w:rsidR="00454692" w:rsidRPr="00481D2D">
        <w:rPr>
          <w:rFonts w:hint="eastAsia"/>
          <w:lang w:eastAsia="zh-CN"/>
        </w:rPr>
        <w:t>establishment</w:t>
      </w:r>
      <w:r w:rsidR="00454692" w:rsidRPr="00481D2D">
        <w:rPr>
          <w:lang w:eastAsia="zh-CN"/>
        </w:rPr>
        <w:t xml:space="preserve"> of tunnel </w:t>
      </w:r>
      <w:r w:rsidR="00454692" w:rsidRPr="00481D2D">
        <w:t>specified in 3GPP TS </w:t>
      </w:r>
      <w:r w:rsidR="00454692" w:rsidRPr="00481D2D">
        <w:rPr>
          <w:lang w:eastAsia="zh-CN"/>
        </w:rPr>
        <w:t>24.139</w:t>
      </w:r>
      <w:r w:rsidR="00454692" w:rsidRPr="00481D2D">
        <w:t> [</w:t>
      </w:r>
      <w:r w:rsidR="00454692" w:rsidRPr="00481D2D">
        <w:rPr>
          <w:lang w:eastAsia="zh-CN"/>
        </w:rPr>
        <w:t>8X</w:t>
      </w:r>
      <w:r w:rsidR="00454692" w:rsidRPr="00481D2D">
        <w:t>]</w:t>
      </w:r>
      <w:r w:rsidRPr="00481D2D">
        <w:t>;</w:t>
      </w:r>
    </w:p>
    <w:p w14:paraId="765DC15A" w14:textId="77777777" w:rsidR="00E83B46" w:rsidRPr="00481D2D" w:rsidRDefault="004E77BD" w:rsidP="003F1FEE">
      <w:pPr>
        <w:pStyle w:val="B3"/>
      </w:pPr>
      <w:r w:rsidRPr="00481D2D">
        <w:t>C)</w:t>
      </w:r>
      <w:r w:rsidRPr="00481D2D">
        <w:tab/>
        <w:t>t</w:t>
      </w:r>
      <w:r w:rsidR="00E83B46" w:rsidRPr="00481D2D">
        <w:t xml:space="preserve">he IKEv2 security association and the IPsec </w:t>
      </w:r>
      <w:smartTag w:uri="urn:schemas-microsoft-com:office:smarttags" w:element="stockticker">
        <w:r w:rsidR="00E83B46" w:rsidRPr="00481D2D">
          <w:t>ESP</w:t>
        </w:r>
      </w:smartTag>
      <w:r w:rsidR="00E83B46" w:rsidRPr="00481D2D">
        <w:t xml:space="preserve"> security association (tunnel) shall remain active throughout the period the UE is connected to the IM CN subsystem, i.e. from the initial registration and at least until the deregistration;</w:t>
      </w:r>
      <w:r w:rsidR="00E6762B" w:rsidRPr="00481D2D">
        <w:rPr>
          <w:vanish/>
        </w:rPr>
        <w:t xml:space="preserve"> </w:t>
      </w:r>
      <w:r w:rsidR="00E6762B" w:rsidRPr="00481D2D">
        <w:t>and</w:t>
      </w:r>
    </w:p>
    <w:p w14:paraId="05CF9ACD" w14:textId="77777777" w:rsidR="00E83B46" w:rsidRPr="00481D2D" w:rsidRDefault="004E77BD" w:rsidP="003F1FEE">
      <w:pPr>
        <w:pStyle w:val="B3"/>
      </w:pPr>
      <w:r w:rsidRPr="00481D2D">
        <w:t>D)</w:t>
      </w:r>
      <w:r w:rsidR="00645496" w:rsidRPr="00481D2D">
        <w:tab/>
      </w:r>
      <w:r w:rsidRPr="00481D2D">
        <w:t>t</w:t>
      </w:r>
      <w:r w:rsidR="00E83B46" w:rsidRPr="00481D2D">
        <w:t xml:space="preserve">he UE may carry both signalling and media on an IPsec </w:t>
      </w:r>
      <w:smartTag w:uri="urn:schemas-microsoft-com:office:smarttags" w:element="stockticker">
        <w:r w:rsidR="00E83B46" w:rsidRPr="00481D2D">
          <w:t>ESP</w:t>
        </w:r>
      </w:smartTag>
      <w:r w:rsidR="00E83B46" w:rsidRPr="00481D2D">
        <w:t xml:space="preserve"> security association.</w:t>
      </w:r>
    </w:p>
    <w:p w14:paraId="08725CC1" w14:textId="77777777" w:rsidR="000B46B6" w:rsidRPr="00481D2D" w:rsidRDefault="004E77BD" w:rsidP="004E77BD">
      <w:pPr>
        <w:pStyle w:val="B2"/>
        <w:rPr>
          <w:lang w:eastAsia="zh-CN"/>
        </w:rPr>
      </w:pPr>
      <w:r w:rsidRPr="00481D2D">
        <w:rPr>
          <w:lang w:eastAsia="zh-CN"/>
        </w:rPr>
        <w:t>3)</w:t>
      </w:r>
      <w:r w:rsidR="00645496" w:rsidRPr="00481D2D">
        <w:rPr>
          <w:lang w:eastAsia="zh-CN"/>
        </w:rPr>
        <w:tab/>
      </w:r>
      <w:r w:rsidRPr="00481D2D">
        <w:rPr>
          <w:lang w:eastAsia="zh-CN"/>
        </w:rPr>
        <w:t>i</w:t>
      </w:r>
      <w:r w:rsidR="00454692" w:rsidRPr="00481D2D">
        <w:rPr>
          <w:rFonts w:hint="eastAsia"/>
          <w:lang w:eastAsia="zh-CN"/>
        </w:rPr>
        <w:t xml:space="preserve">f the UE attaches to the </w:t>
      </w:r>
      <w:smartTag w:uri="urn:schemas-microsoft-com:office:smarttags" w:element="stockticker">
        <w:r w:rsidR="00454692" w:rsidRPr="00481D2D">
          <w:rPr>
            <w:rFonts w:hint="eastAsia"/>
            <w:lang w:eastAsia="zh-CN"/>
          </w:rPr>
          <w:t>EPC</w:t>
        </w:r>
      </w:smartTag>
      <w:r w:rsidR="00454692" w:rsidRPr="00481D2D">
        <w:rPr>
          <w:rFonts w:hint="eastAsia"/>
          <w:lang w:eastAsia="zh-CN"/>
        </w:rPr>
        <w:t xml:space="preserve"> via S2a </w:t>
      </w:r>
      <w:r w:rsidR="00F13417" w:rsidRPr="00481D2D">
        <w:rPr>
          <w:lang w:eastAsia="zh-CN"/>
        </w:rPr>
        <w:t xml:space="preserve">using </w:t>
      </w:r>
      <w:r w:rsidR="00454692" w:rsidRPr="00481D2D">
        <w:rPr>
          <w:rFonts w:hint="eastAsia"/>
          <w:lang w:eastAsia="zh-CN"/>
        </w:rPr>
        <w:t>a</w:t>
      </w:r>
      <w:r w:rsidR="00454692" w:rsidRPr="00481D2D">
        <w:rPr>
          <w:lang w:eastAsia="zh-CN"/>
        </w:rPr>
        <w:t xml:space="preserve"> </w:t>
      </w:r>
      <w:r w:rsidR="00454692" w:rsidRPr="00481D2D">
        <w:rPr>
          <w:rFonts w:hint="eastAsia"/>
          <w:lang w:eastAsia="zh-CN"/>
        </w:rPr>
        <w:t xml:space="preserve">trusted WLAN </w:t>
      </w:r>
      <w:r w:rsidR="00F13417" w:rsidRPr="00481D2D">
        <w:rPr>
          <w:lang w:eastAsia="zh-CN"/>
        </w:rPr>
        <w:t xml:space="preserve">IP </w:t>
      </w:r>
      <w:r w:rsidR="00454692" w:rsidRPr="00481D2D">
        <w:rPr>
          <w:rFonts w:hint="eastAsia"/>
          <w:lang w:eastAsia="zh-CN"/>
        </w:rPr>
        <w:t>access</w:t>
      </w:r>
      <w:r w:rsidRPr="00481D2D">
        <w:rPr>
          <w:lang w:eastAsia="zh-CN"/>
        </w:rPr>
        <w:t>:</w:t>
      </w:r>
    </w:p>
    <w:p w14:paraId="265D0705" w14:textId="77777777" w:rsidR="000B46B6" w:rsidRPr="00481D2D" w:rsidRDefault="004E77BD" w:rsidP="004E77BD">
      <w:pPr>
        <w:pStyle w:val="B3"/>
        <w:rPr>
          <w:lang w:eastAsia="zh-CN"/>
        </w:rPr>
      </w:pPr>
      <w:r w:rsidRPr="00481D2D">
        <w:rPr>
          <w:lang w:eastAsia="zh-CN"/>
        </w:rPr>
        <w:t>A)</w:t>
      </w:r>
      <w:r w:rsidRPr="00481D2D">
        <w:rPr>
          <w:lang w:eastAsia="zh-CN"/>
        </w:rPr>
        <w:tab/>
      </w:r>
      <w:r w:rsidR="00454692" w:rsidRPr="00481D2D">
        <w:rPr>
          <w:lang w:eastAsia="zh-CN"/>
        </w:rPr>
        <w:t>the IPv4 address and/or IPv6 prefix is allocated</w:t>
      </w:r>
      <w:r w:rsidR="00454692" w:rsidRPr="00481D2D">
        <w:rPr>
          <w:rFonts w:hint="eastAsia"/>
          <w:lang w:eastAsia="zh-CN"/>
        </w:rPr>
        <w:t xml:space="preserve"> as specified in 3GPP TS 24.302 [8U]</w:t>
      </w:r>
      <w:r w:rsidRPr="00481D2D">
        <w:rPr>
          <w:lang w:eastAsia="zh-CN"/>
        </w:rPr>
        <w:t>; and</w:t>
      </w:r>
    </w:p>
    <w:p w14:paraId="59E3196A" w14:textId="77777777" w:rsidR="00454692" w:rsidRPr="00481D2D" w:rsidRDefault="004E77BD" w:rsidP="003F1FEE">
      <w:pPr>
        <w:pStyle w:val="B3"/>
        <w:rPr>
          <w:lang w:eastAsia="zh-CN"/>
        </w:rPr>
      </w:pPr>
      <w:r w:rsidRPr="00481D2D">
        <w:rPr>
          <w:lang w:eastAsia="zh-CN"/>
        </w:rPr>
        <w:t>B)</w:t>
      </w:r>
      <w:r w:rsidRPr="00481D2D">
        <w:rPr>
          <w:lang w:eastAsia="zh-CN"/>
        </w:rPr>
        <w:tab/>
        <w:t>t</w:t>
      </w:r>
      <w:r w:rsidR="00454692" w:rsidRPr="00481D2D">
        <w:rPr>
          <w:rFonts w:hint="eastAsia"/>
          <w:lang w:eastAsia="zh-CN"/>
        </w:rPr>
        <w:t xml:space="preserve">he UE IP address shall remain valid </w:t>
      </w:r>
      <w:r w:rsidR="00454692" w:rsidRPr="00481D2D">
        <w:t>throughout the period the UE is connected to the IM CN subsystem, i.e. from the initial registration and at least until the deregistration;</w:t>
      </w:r>
    </w:p>
    <w:p w14:paraId="7852E619" w14:textId="77777777" w:rsidR="000B46B6" w:rsidRPr="00481D2D" w:rsidRDefault="004E77BD" w:rsidP="004E77BD">
      <w:pPr>
        <w:pStyle w:val="B1"/>
        <w:rPr>
          <w:lang w:eastAsia="zh-CN"/>
        </w:rPr>
      </w:pPr>
      <w:r w:rsidRPr="00481D2D">
        <w:rPr>
          <w:lang w:eastAsia="zh-CN"/>
        </w:rPr>
        <w:tab/>
      </w:r>
      <w:r w:rsidRPr="00481D2D">
        <w:rPr>
          <w:rFonts w:hint="eastAsia"/>
          <w:lang w:eastAsia="zh-CN"/>
        </w:rPr>
        <w:t>The UE can determine trust</w:t>
      </w:r>
      <w:r w:rsidRPr="00481D2D" w:rsidDel="00FB00D4">
        <w:rPr>
          <w:rFonts w:hint="eastAsia"/>
          <w:lang w:eastAsia="zh-CN"/>
        </w:rPr>
        <w:t xml:space="preserve"> </w:t>
      </w:r>
      <w:r w:rsidRPr="00481D2D">
        <w:t>relationship of a non-3GPP IP access network</w:t>
      </w:r>
      <w:r w:rsidRPr="00481D2D">
        <w:rPr>
          <w:rFonts w:hint="eastAsia"/>
          <w:lang w:eastAsia="zh-CN"/>
        </w:rPr>
        <w:t xml:space="preserve"> </w:t>
      </w:r>
      <w:r w:rsidRPr="00481D2D">
        <w:t>as specified in 3GPP TS 24.302 [8U]</w:t>
      </w:r>
      <w:r w:rsidR="00E6762B" w:rsidRPr="00481D2D">
        <w:rPr>
          <w:lang w:eastAsia="zh-CN"/>
        </w:rPr>
        <w:t>; and</w:t>
      </w:r>
    </w:p>
    <w:p w14:paraId="1F52512F" w14:textId="77777777" w:rsidR="00E83B46" w:rsidRPr="00481D2D" w:rsidRDefault="00454692" w:rsidP="00E83B46">
      <w:pPr>
        <w:pStyle w:val="B1"/>
      </w:pPr>
      <w:r w:rsidRPr="00481D2D">
        <w:t>b</w:t>
      </w:r>
      <w:r w:rsidR="00E83B46" w:rsidRPr="00481D2D">
        <w:t>)</w:t>
      </w:r>
      <w:r w:rsidR="00E83B46" w:rsidRPr="00481D2D">
        <w:tab/>
      </w:r>
      <w:r w:rsidR="004E77BD" w:rsidRPr="00481D2D">
        <w:t xml:space="preserve">the UE shall aquire </w:t>
      </w:r>
      <w:r w:rsidR="00E83B46" w:rsidRPr="00481D2D">
        <w:t>a P-CSCF address(es).</w:t>
      </w:r>
    </w:p>
    <w:p w14:paraId="3401348B" w14:textId="77777777" w:rsidR="00E83B46" w:rsidRPr="00481D2D" w:rsidRDefault="00E83B46" w:rsidP="00E83B46">
      <w:pPr>
        <w:pStyle w:val="B1"/>
        <w:ind w:hanging="1"/>
      </w:pPr>
      <w:r w:rsidRPr="00481D2D">
        <w:t>The methods for P-CSCF discovery are:</w:t>
      </w:r>
    </w:p>
    <w:p w14:paraId="2D498260" w14:textId="77777777" w:rsidR="00E83B46" w:rsidRPr="00481D2D" w:rsidRDefault="00E83B46" w:rsidP="00E83B46">
      <w:pPr>
        <w:pStyle w:val="B2"/>
      </w:pPr>
      <w:r w:rsidRPr="00481D2D">
        <w:t>I.</w:t>
      </w:r>
      <w:r w:rsidRPr="00481D2D">
        <w:tab/>
        <w:t>Use DHCP mechanism</w:t>
      </w:r>
    </w:p>
    <w:p w14:paraId="781B7A75" w14:textId="77777777" w:rsidR="00E83B46" w:rsidRPr="00481D2D" w:rsidRDefault="00E83B46" w:rsidP="00E83B46">
      <w:pPr>
        <w:pStyle w:val="B2"/>
      </w:pPr>
      <w:r w:rsidRPr="00481D2D">
        <w:t>II.</w:t>
      </w:r>
      <w:r w:rsidRPr="00481D2D">
        <w:tab/>
        <w:t>Use DNS</w:t>
      </w:r>
    </w:p>
    <w:p w14:paraId="5135D5AF" w14:textId="77777777" w:rsidR="00E83B46" w:rsidRPr="00481D2D" w:rsidRDefault="00E83B46" w:rsidP="00E83B46">
      <w:pPr>
        <w:pStyle w:val="B2"/>
      </w:pPr>
      <w:r w:rsidRPr="00481D2D">
        <w:tab/>
        <w:t>When using IPv4, the UE may request a DNS Server IPv4 address(es) via RFC 2132 [20F]. When using IPv6, the UE may request a DNS Server IPv6 address(es) via RFC 3315 [40] and RFC 3646 [56C].</w:t>
      </w:r>
    </w:p>
    <w:p w14:paraId="19538C18" w14:textId="77777777" w:rsidR="00E83B46" w:rsidRPr="00481D2D" w:rsidRDefault="00E83B46" w:rsidP="00E83B46">
      <w:pPr>
        <w:pStyle w:val="B2"/>
      </w:pPr>
      <w:r w:rsidRPr="00481D2D">
        <w:t>III.</w:t>
      </w:r>
      <w:r w:rsidRPr="00481D2D">
        <w:tab/>
        <w:t>Obtain the list of P-CSCF address(es) from the IMS management object</w:t>
      </w:r>
    </w:p>
    <w:p w14:paraId="35322F50" w14:textId="77777777" w:rsidR="009242F1" w:rsidRPr="00481D2D" w:rsidRDefault="009242F1" w:rsidP="009242F1">
      <w:pPr>
        <w:pStyle w:val="B2"/>
      </w:pPr>
      <w:r w:rsidRPr="00481D2D">
        <w:t>IV.</w:t>
      </w:r>
      <w:r w:rsidRPr="00481D2D">
        <w:tab/>
        <w:t xml:space="preserve">Obtain P-CSCF address(es) using signalling for access to the </w:t>
      </w:r>
      <w:smartTag w:uri="urn:schemas-microsoft-com:office:smarttags" w:element="stockticker">
        <w:r w:rsidRPr="00481D2D">
          <w:t>EPC</w:t>
        </w:r>
      </w:smartTag>
      <w:r w:rsidRPr="00481D2D">
        <w:t xml:space="preserve"> via WLAN.</w:t>
      </w:r>
    </w:p>
    <w:p w14:paraId="614DEB8C" w14:textId="77777777" w:rsidR="009242F1" w:rsidRPr="00481D2D" w:rsidRDefault="009242F1" w:rsidP="009242F1">
      <w:pPr>
        <w:pStyle w:val="B2"/>
      </w:pPr>
      <w:r w:rsidRPr="00481D2D">
        <w:tab/>
        <w:t xml:space="preserve">If the UE attaches to the </w:t>
      </w:r>
      <w:smartTag w:uri="urn:schemas-microsoft-com:office:smarttags" w:element="stockticker">
        <w:r w:rsidRPr="00481D2D">
          <w:t>EPC</w:t>
        </w:r>
      </w:smartTag>
      <w:r w:rsidRPr="00481D2D">
        <w:t xml:space="preserve"> via </w:t>
      </w:r>
      <w:r w:rsidR="00F13417" w:rsidRPr="00481D2D">
        <w:t xml:space="preserve">S2b using </w:t>
      </w:r>
      <w:r w:rsidRPr="00481D2D">
        <w:t xml:space="preserve">untrusted WLAN IP access, the UE shall request P-CSCF IPv4 address(es), P-CSCF IPv6 address(es) or both using </w:t>
      </w:r>
      <w:r w:rsidRPr="00481D2D">
        <w:rPr>
          <w:lang w:eastAsia="zh-CN"/>
        </w:rPr>
        <w:t>the P</w:t>
      </w:r>
      <w:r w:rsidR="00520826" w:rsidRPr="00481D2D">
        <w:rPr>
          <w:lang w:eastAsia="zh-CN"/>
        </w:rPr>
        <w:t>_</w:t>
      </w:r>
      <w:r w:rsidRPr="00481D2D">
        <w:rPr>
          <w:lang w:eastAsia="zh-CN"/>
        </w:rPr>
        <w:t>CSCF_IP4_ADDRESS attribute, the P</w:t>
      </w:r>
      <w:r w:rsidR="00520826" w:rsidRPr="00481D2D">
        <w:rPr>
          <w:lang w:eastAsia="zh-CN"/>
        </w:rPr>
        <w:t>_</w:t>
      </w:r>
      <w:r w:rsidRPr="00481D2D">
        <w:rPr>
          <w:lang w:eastAsia="zh-CN"/>
        </w:rPr>
        <w:t>CSCF_IP6_ADDRESS attribute or both in the CFG_REQUEST c</w:t>
      </w:r>
      <w:r w:rsidRPr="00481D2D">
        <w:t xml:space="preserve">onfiguration payload as described in 3GPP TS 24.302 [8U]. The network can provide the UE with the P-CSCF IPv4 address(es), P-CSCF IPv6 address(es) or both using </w:t>
      </w:r>
      <w:r w:rsidRPr="00481D2D">
        <w:rPr>
          <w:lang w:eastAsia="zh-CN"/>
        </w:rPr>
        <w:t>the P</w:t>
      </w:r>
      <w:r w:rsidR="00520826" w:rsidRPr="00481D2D">
        <w:rPr>
          <w:lang w:eastAsia="zh-CN"/>
        </w:rPr>
        <w:t>_</w:t>
      </w:r>
      <w:r w:rsidRPr="00481D2D">
        <w:rPr>
          <w:lang w:eastAsia="zh-CN"/>
        </w:rPr>
        <w:t>CSCF_IP4_ADDRESS attribute, the P</w:t>
      </w:r>
      <w:r w:rsidR="00520826" w:rsidRPr="00481D2D">
        <w:rPr>
          <w:lang w:eastAsia="zh-CN"/>
        </w:rPr>
        <w:t>_</w:t>
      </w:r>
      <w:r w:rsidRPr="00481D2D">
        <w:rPr>
          <w:lang w:eastAsia="zh-CN"/>
        </w:rPr>
        <w:t>CSCF_IP6_ADDRESS attribute or both in the CFG_REPLY c</w:t>
      </w:r>
      <w:r w:rsidRPr="00481D2D">
        <w:t>onfiguration payload as described in 3GPP TS 24.302 [8U].</w:t>
      </w:r>
      <w:r w:rsidR="00496912" w:rsidRPr="00481D2D">
        <w:t xml:space="preserve"> If the UE receives multiple P-CSCF IPv4 or IPv6 addresses, the UE shall assume that the list is ordered top-down with the first P-CSCF address within the CFG_REPLY configuration payload as the P-CSCF address having the highest preference and the last P-CSCF address within the CFG_REPLY configuration payload as the P-CSCF address having the lowest preference.</w:t>
      </w:r>
    </w:p>
    <w:p w14:paraId="055251C0" w14:textId="77777777" w:rsidR="009242F1" w:rsidRPr="00481D2D" w:rsidRDefault="009242F1" w:rsidP="009242F1">
      <w:pPr>
        <w:pStyle w:val="B2"/>
      </w:pPr>
      <w:r w:rsidRPr="00481D2D">
        <w:tab/>
        <w:t xml:space="preserve">If the UE attaches to the </w:t>
      </w:r>
      <w:smartTag w:uri="urn:schemas-microsoft-com:office:smarttags" w:element="stockticker">
        <w:r w:rsidRPr="00481D2D">
          <w:t>EPC</w:t>
        </w:r>
      </w:smartTag>
      <w:r w:rsidRPr="00481D2D">
        <w:t xml:space="preserve"> via </w:t>
      </w:r>
      <w:r w:rsidR="00F13417" w:rsidRPr="00481D2D">
        <w:t xml:space="preserve">S2a using </w:t>
      </w:r>
      <w:r w:rsidRPr="00481D2D">
        <w:t xml:space="preserve">trusted WLAN IP access using single-connection mode, the UE shall indicate request for P-CSCF IPv4 address(es), P-CSCF IPv6 address(es) or both within the PROTOCOL_CONFIGURATION_OPTIONS item of the message with </w:t>
      </w:r>
      <w:smartTag w:uri="urn:schemas-microsoft-com:office:smarttags" w:element="stockticker">
        <w:r w:rsidRPr="00481D2D">
          <w:t>SCM</w:t>
        </w:r>
      </w:smartTag>
      <w:r w:rsidRPr="00481D2D">
        <w:t xml:space="preserve">_REQUEST message type as described in 3GPP TS 24.302 [8U]. The network can provide the UE with the P-CSCF IPv4 address(es), P-CSCF IPv6 address(es) or both within </w:t>
      </w:r>
      <w:r w:rsidRPr="00481D2D">
        <w:rPr>
          <w:lang w:eastAsia="zh-CN"/>
        </w:rPr>
        <w:t xml:space="preserve">the </w:t>
      </w:r>
      <w:r w:rsidRPr="00481D2D">
        <w:t xml:space="preserve">PROTOCOL_CONFIGURATION_OPTIONS item of the message with </w:t>
      </w:r>
      <w:smartTag w:uri="urn:schemas-microsoft-com:office:smarttags" w:element="stockticker">
        <w:r w:rsidRPr="00481D2D">
          <w:t>SCM</w:t>
        </w:r>
      </w:smartTag>
      <w:r w:rsidRPr="00481D2D">
        <w:t>_RESPONSE message type as described in 3GPP TS 24.302 [8U].</w:t>
      </w:r>
      <w:r w:rsidR="00496912" w:rsidRPr="00481D2D">
        <w:t xml:space="preserve"> If the UE receives multiple P-CSCF IPv4 or IPv6 addresses, the UE shall assume that the list is ordered top-down with the first P-CSCF address within the PROTOCOL_CONFIGURATION_OPTIONS item as the P-CSCF address having the highest preference and the last P-CSCF address within the PROTOCOL_CONFIGURATION_OPTIONS item as the P-CSCF address having the lowest preference.</w:t>
      </w:r>
    </w:p>
    <w:p w14:paraId="4216D7D7" w14:textId="77777777" w:rsidR="009242F1" w:rsidRPr="00481D2D" w:rsidRDefault="009242F1" w:rsidP="009242F1">
      <w:pPr>
        <w:pStyle w:val="B2"/>
      </w:pPr>
      <w:r w:rsidRPr="00481D2D">
        <w:tab/>
        <w:t xml:space="preserve">If the UE attaches to the </w:t>
      </w:r>
      <w:smartTag w:uri="urn:schemas-microsoft-com:office:smarttags" w:element="stockticker">
        <w:r w:rsidRPr="00481D2D">
          <w:t>EPC</w:t>
        </w:r>
      </w:smartTag>
      <w:r w:rsidRPr="00481D2D">
        <w:t xml:space="preserve"> via </w:t>
      </w:r>
      <w:r w:rsidR="00F13417" w:rsidRPr="00481D2D">
        <w:t xml:space="preserve">S2a using </w:t>
      </w:r>
      <w:r w:rsidRPr="00481D2D">
        <w:t>trusted WLAN IP access using multi-connection mode, the UE shall indicate request for P-CSCF IPv4 address(es), P-CSCF IPv6 address(es) or both within the Protocol Configuration Options information element of the PDN CONNECTIVITY REQUEST message as described in 3GPP TS 24.244 [8ZB]. The network can provide the UE with the P-CSCF IPv4 address(es), P-CSCF IPv6 address(es) or both within the Protocol Configuration Options information element of the PDN CONNECTIVITY ACCEPT message as described in 3GPP TS 24.244 [8ZB].</w:t>
      </w:r>
      <w:r w:rsidR="00496912" w:rsidRPr="00481D2D">
        <w:t xml:space="preserve"> If the UE receives multiple P-CSCF IPv4 or IPv6 addresses, the UE shall assume that the list is ordered top-down with the first P-CSCF address within the Protocol Configuration Options information element as the P-CSCF address having the highest preference and the last P-CSCF address within the Protocol Configuration Options information element as the P-CSCF address having the lowest preference.</w:t>
      </w:r>
    </w:p>
    <w:p w14:paraId="01632994" w14:textId="77777777" w:rsidR="00F46D21" w:rsidRPr="00481D2D" w:rsidRDefault="00F46D21" w:rsidP="00F46D21">
      <w:pPr>
        <w:pStyle w:val="B1"/>
      </w:pPr>
      <w:r w:rsidRPr="00481D2D">
        <w:tab/>
        <w:t>The UE shall use method III to select a P-CSCF, if a P-CSCF is to be discovered in the home network and the WLAN, to which the UE is attached, is connected to a visited network.</w:t>
      </w:r>
    </w:p>
    <w:p w14:paraId="543EB768" w14:textId="77777777" w:rsidR="000B46B6" w:rsidRPr="00481D2D" w:rsidRDefault="00E83B46" w:rsidP="00F46D21">
      <w:pPr>
        <w:pStyle w:val="B1"/>
      </w:pPr>
      <w:r w:rsidRPr="00481D2D">
        <w:tab/>
        <w:t>The UE can freely select method I, II, III</w:t>
      </w:r>
      <w:r w:rsidR="009242F1" w:rsidRPr="00481D2D">
        <w:t xml:space="preserve"> or IV</w:t>
      </w:r>
      <w:r w:rsidRPr="00481D2D">
        <w:t xml:space="preserve"> for P-CSCF discovery</w:t>
      </w:r>
      <w:r w:rsidR="00F46D21" w:rsidRPr="00481D2D">
        <w:t xml:space="preserve"> if:</w:t>
      </w:r>
    </w:p>
    <w:p w14:paraId="050EE3CF" w14:textId="77777777" w:rsidR="00F46D21" w:rsidRPr="00481D2D" w:rsidRDefault="00F46D21" w:rsidP="00F46D21">
      <w:pPr>
        <w:pStyle w:val="B2"/>
      </w:pPr>
      <w:r w:rsidRPr="00481D2D">
        <w:t>-</w:t>
      </w:r>
      <w:r w:rsidRPr="00481D2D">
        <w:tab/>
        <w:t>the UE is in the home network; or</w:t>
      </w:r>
    </w:p>
    <w:p w14:paraId="27461EAB" w14:textId="77777777" w:rsidR="00F46D21" w:rsidRPr="00481D2D" w:rsidRDefault="00F46D21" w:rsidP="00F46D21">
      <w:pPr>
        <w:pStyle w:val="B2"/>
      </w:pPr>
      <w:r w:rsidRPr="00481D2D">
        <w:t>-</w:t>
      </w:r>
      <w:r w:rsidRPr="00481D2D">
        <w:tab/>
        <w:t>the WLAN, to which the UE is attached, is connected to a visited network and the P-CSCF is to be discovered in the visited network.</w:t>
      </w:r>
    </w:p>
    <w:p w14:paraId="48134EE0" w14:textId="77777777" w:rsidR="00E83B46" w:rsidRPr="00481D2D" w:rsidRDefault="00F46D21" w:rsidP="00F46D21">
      <w:pPr>
        <w:pStyle w:val="B1"/>
      </w:pPr>
      <w:r w:rsidRPr="00481D2D">
        <w:tab/>
      </w:r>
      <w:r w:rsidR="00E83B46" w:rsidRPr="00481D2D">
        <w:t>If DHCP is used, the following procedures apply:</w:t>
      </w:r>
    </w:p>
    <w:p w14:paraId="27C5CF87" w14:textId="77777777" w:rsidR="00E83B46" w:rsidRPr="00481D2D" w:rsidRDefault="00E83B46" w:rsidP="00E83B46">
      <w:pPr>
        <w:pStyle w:val="B2"/>
      </w:pPr>
      <w:r w:rsidRPr="00481D2D">
        <w:tab/>
        <w:t>Upon establishing an IP-CAN, the UE may use the Dynamic Host Configuration Protocol (DHCP) specified in RFC 2131 [40A] or Dynamic Host Configuration Protocol for IPv6 (DHCPv6) specified in RFC 3315 [40] to discover the P-CSCF.</w:t>
      </w:r>
    </w:p>
    <w:p w14:paraId="6AB733F3" w14:textId="77777777" w:rsidR="000B46B6" w:rsidRPr="00481D2D" w:rsidRDefault="00E83B46" w:rsidP="00E83B46">
      <w:pPr>
        <w:pStyle w:val="B2"/>
      </w:pPr>
      <w:r w:rsidRPr="00481D2D">
        <w:tab/>
        <w:t>Prior to accessing the DHCP server, the UE will have obtained an IP address via means other than DHCP and DHCPv6.</w:t>
      </w:r>
    </w:p>
    <w:p w14:paraId="1150DD2D" w14:textId="77777777" w:rsidR="00E83B46" w:rsidRPr="00481D2D" w:rsidRDefault="00E83B46" w:rsidP="00E83B46">
      <w:pPr>
        <w:pStyle w:val="B2"/>
      </w:pPr>
      <w:r w:rsidRPr="00481D2D">
        <w:tab/>
        <w:t>If the UE uses DHCP for P-CSCF discovery and the UE is unaware of the address of the DHCP server, the UE sends the DHCPINFORM using the limited broadcast IP address (i.e., 255.255.255.255) and UDP port</w:t>
      </w:r>
      <w:r w:rsidR="00B056CB" w:rsidRPr="00481D2D">
        <w:t> </w:t>
      </w:r>
      <w:r w:rsidRPr="00481D2D">
        <w:t xml:space="preserve">67. If the UE knows the IP address of the DHCP server, the UE shall send the DHCPINFORM to the DHCP </w:t>
      </w:r>
      <w:r w:rsidR="00C276A1" w:rsidRPr="00481D2D">
        <w:t xml:space="preserve">server's </w:t>
      </w:r>
      <w:r w:rsidRPr="00481D2D">
        <w:t xml:space="preserve">unicast IP address and UDP port 67. The DHCP server sends the DHCPACK on the IP address specified in the Client IP Address field of the DHCPINFORM. The DHCP server can include, in the DHCPACK, the SIP Server DHCP Option specified in RFC 3361 [35A], which carries either a list of IPv4 address(es) of the P-CSCF(s) or a list of DNS fully qualified domain name(s) </w:t>
      </w:r>
      <w:r w:rsidRPr="00481D2D">
        <w:rPr>
          <w:rFonts w:eastAsia="MS Mincho"/>
        </w:rPr>
        <w:t>that can be mapped to one or more</w:t>
      </w:r>
      <w:r w:rsidRPr="00481D2D">
        <w:t xml:space="preserve"> P-CSCF(s). If the UE uses DHCPv6 for P-CSCF discovery and the UE is unaware of the address of the DHCP Server, the UE shall send an Information Request using the IPv6 multicast address FF02::1:2 and the UDP port 547. If the UE knows the IP address of the DHCPv6 server, the UE shall send the Information Request message to the DHCPv6 </w:t>
      </w:r>
      <w:r w:rsidR="00C276A1" w:rsidRPr="00481D2D">
        <w:t xml:space="preserve">server's </w:t>
      </w:r>
      <w:r w:rsidRPr="00481D2D">
        <w:t>IP address and UDP port 547. In the Information Request, the UE can request either one or both the SIP Servers Domain Name List option and the SIP Servers IPv6 Address List option specified in RFC 3319 [41]. The DHCP server sends the Reply to the IP address specified in the Information Request. The DHCP server can include in the Reply either one or both the SIP Servers Domain Name List option and the SIP Servers IPv6 Address List option, as requested by the UE.</w:t>
      </w:r>
    </w:p>
    <w:p w14:paraId="6641D067" w14:textId="77777777" w:rsidR="00AC5F97" w:rsidRPr="00481D2D" w:rsidRDefault="00AC5F97" w:rsidP="00AC5F97">
      <w:pPr>
        <w:pStyle w:val="B1"/>
      </w:pPr>
      <w:r w:rsidRPr="00481D2D">
        <w:tab/>
        <w:t>If the UE supports the optional configuration parameter "Access_Point_Name_Parameter_Reading_Rule", as defined in 3GPP TS 24.167 [8G] and has been configured with this parameter, then the UE shall use it to retrieve the access point name to use in the establishment of IP-CAN bearer.</w:t>
      </w:r>
    </w:p>
    <w:p w14:paraId="05E4DD15" w14:textId="77777777" w:rsidR="00E83B46" w:rsidRPr="00481D2D" w:rsidRDefault="00E83B46" w:rsidP="00B056CB">
      <w:pPr>
        <w:pStyle w:val="B1"/>
      </w:pPr>
      <w:r w:rsidRPr="00481D2D">
        <w:tab/>
        <w:t>In case several P-CSCF's IP addresses or domain names are provided to the UE, the UE shall perform P-CSCF selection according to RFC 3361 [35A] or RFC 3319 [41]. The UE shall perform the procedure for the resolution of domain name according to RFC 3263 [27A]. If sufficient information for P-CSCF address selection is not available, selection of the P-CSCF address by the UE is implementation specific.</w:t>
      </w:r>
    </w:p>
    <w:p w14:paraId="3802240E" w14:textId="77777777" w:rsidR="001E0BD3" w:rsidRPr="00481D2D" w:rsidRDefault="001E0BD3" w:rsidP="001E0BD3">
      <w:pPr>
        <w:rPr>
          <w:rFonts w:eastAsia="BatangChe"/>
        </w:rPr>
      </w:pPr>
      <w:r w:rsidRPr="00481D2D">
        <w:rPr>
          <w:rFonts w:eastAsia="BatangChe"/>
        </w:rPr>
        <w:t>When:</w:t>
      </w:r>
    </w:p>
    <w:p w14:paraId="452DF41E" w14:textId="77777777" w:rsidR="001E0BD3" w:rsidRPr="00481D2D" w:rsidRDefault="001E0BD3" w:rsidP="001E0BD3">
      <w:pPr>
        <w:pStyle w:val="B1"/>
        <w:rPr>
          <w:rFonts w:eastAsia="BatangChe"/>
        </w:rPr>
      </w:pPr>
      <w:r w:rsidRPr="00481D2D">
        <w:rPr>
          <w:rFonts w:eastAsia="BatangChe"/>
        </w:rPr>
        <w:t>-</w:t>
      </w:r>
      <w:r w:rsidRPr="00481D2D">
        <w:rPr>
          <w:rFonts w:eastAsia="BatangChe"/>
        </w:rPr>
        <w:tab/>
        <w:t xml:space="preserve">the UE obtains </w:t>
      </w:r>
      <w:r w:rsidRPr="00481D2D">
        <w:t xml:space="preserve">an IP-CAN bearer for SIP signalling </w:t>
      </w:r>
      <w:r w:rsidRPr="00481D2D">
        <w:rPr>
          <w:rFonts w:eastAsia="BatangChe"/>
        </w:rPr>
        <w:t>by performing handover of the connection from another IP-CAN;</w:t>
      </w:r>
    </w:p>
    <w:p w14:paraId="0EFB043C" w14:textId="77777777" w:rsidR="001E0BD3" w:rsidRPr="00481D2D" w:rsidRDefault="001E0BD3" w:rsidP="001E0BD3">
      <w:pPr>
        <w:pStyle w:val="B1"/>
        <w:rPr>
          <w:rFonts w:eastAsia="BatangChe"/>
        </w:rPr>
      </w:pPr>
      <w:r w:rsidRPr="00481D2D">
        <w:rPr>
          <w:rFonts w:eastAsia="BatangChe"/>
        </w:rPr>
        <w:t>-</w:t>
      </w:r>
      <w:r w:rsidRPr="00481D2D">
        <w:rPr>
          <w:rFonts w:eastAsia="BatangChe"/>
        </w:rPr>
        <w:tab/>
        <w:t>IP address of the UE is not changed during the handover; and</w:t>
      </w:r>
    </w:p>
    <w:p w14:paraId="4EDE2366" w14:textId="77777777" w:rsidR="001E0BD3" w:rsidRPr="00481D2D" w:rsidRDefault="001E0BD3" w:rsidP="001E0BD3">
      <w:pPr>
        <w:pStyle w:val="B1"/>
      </w:pPr>
      <w:r w:rsidRPr="00481D2D">
        <w:rPr>
          <w:rFonts w:eastAsia="BatangChe"/>
        </w:rPr>
        <w:t>-</w:t>
      </w:r>
      <w:r w:rsidRPr="00481D2D">
        <w:rPr>
          <w:rFonts w:eastAsia="BatangChe"/>
        </w:rPr>
        <w:tab/>
        <w:t xml:space="preserve">the UE already </w:t>
      </w:r>
      <w:r w:rsidRPr="00481D2D">
        <w:t xml:space="preserve">communicates with the IM CN subsystem via the connection with the other IP-CAN, e.g. </w:t>
      </w:r>
      <w:r w:rsidRPr="00481D2D">
        <w:rPr>
          <w:rFonts w:eastAsia="SimSun"/>
          <w:lang w:eastAsia="zh-CN"/>
        </w:rPr>
        <w:t xml:space="preserve">the UE </w:t>
      </w:r>
      <w:r w:rsidRPr="00481D2D">
        <w:t xml:space="preserve">determines that its </w:t>
      </w:r>
      <w:r w:rsidRPr="00481D2D">
        <w:rPr>
          <w:rFonts w:eastAsia="SimSun"/>
          <w:lang w:eastAsia="zh-CN"/>
        </w:rPr>
        <w:t xml:space="preserve">contact </w:t>
      </w:r>
      <w:r w:rsidRPr="00481D2D">
        <w:t xml:space="preserve">with host portion set to the UE IP address (or FQDN of the UE) associated with the </w:t>
      </w:r>
      <w:r w:rsidRPr="00481D2D">
        <w:rPr>
          <w:rFonts w:eastAsia="BatangChe"/>
        </w:rPr>
        <w:t xml:space="preserve">connection </w:t>
      </w:r>
      <w:r w:rsidRPr="00481D2D">
        <w:t xml:space="preserve">with the other IP-CAN has been bound to a </w:t>
      </w:r>
      <w:r w:rsidRPr="00481D2D">
        <w:rPr>
          <w:rFonts w:eastAsia="SimSun"/>
          <w:lang w:eastAsia="zh-CN"/>
        </w:rPr>
        <w:t>public user identity;</w:t>
      </w:r>
    </w:p>
    <w:p w14:paraId="3B00E356" w14:textId="77777777" w:rsidR="001E0BD3" w:rsidRPr="00481D2D" w:rsidRDefault="001E0BD3" w:rsidP="001E0BD3">
      <w:r w:rsidRPr="00481D2D">
        <w:t xml:space="preserve">the UE shall continue using the P-CSCF address(es) acquired in the </w:t>
      </w:r>
      <w:r w:rsidRPr="00481D2D">
        <w:rPr>
          <w:rFonts w:eastAsia="BatangChe"/>
        </w:rPr>
        <w:t>other IP-CAN</w:t>
      </w:r>
      <w:r w:rsidRPr="00481D2D">
        <w:t>.</w:t>
      </w:r>
    </w:p>
    <w:p w14:paraId="2C1E2792" w14:textId="77777777" w:rsidR="00403357" w:rsidRPr="00481D2D" w:rsidRDefault="00403357" w:rsidP="00403357">
      <w:r w:rsidRPr="00481D2D">
        <w:t>The UE may support the policy on when a UE roaming in a VPLMN is allowed to transfer the PDN connection providing access to IMS between EPC via WLAN and EPS as specified in subclause L.2.1.1. If the UE roams in the EPS IP-CAN, has a session and the policy indicates "roaming in a VPLMN and having an ongoing session, is not allowed to transfer the PDN connection providing access to IMS between EPC via WLAN and EPS", the UE shall not handover the PDN connection providing access to IMS from EPS to EPC via WLAN.</w:t>
      </w:r>
    </w:p>
    <w:p w14:paraId="1BE0D0E7" w14:textId="77777777" w:rsidR="00403357" w:rsidRPr="00481D2D" w:rsidRDefault="00403357" w:rsidP="00403357">
      <w:r w:rsidRPr="00481D2D">
        <w:t>If the UE roams in the EPS IP-CAN, has a session and the policy indicates "roaming in a VPLMN and having an ongoing session, is allowed to transfer the PDN connection providing access to IMS between EPC via WLAN and EPS", the UE shall, if not prevented by other rules or policies, handover the PDN connection providing access to IMS from EPS to EPC via WLAN.</w:t>
      </w:r>
    </w:p>
    <w:p w14:paraId="1ABADEA0" w14:textId="77777777" w:rsidR="00403357" w:rsidRPr="00481D2D" w:rsidRDefault="00403357" w:rsidP="00403357">
      <w:r w:rsidRPr="00481D2D">
        <w:t>If the UE roams in the EPS IP-CAN and the policy indicates "roaming in a VPLMN is not allowed to transfer the PDN connection providing access to IMS between EPC via WLAN and EPS, irrespective of if the UE is in a session or not", the UE shall not handover the PDN connection providing access to IMS from EPS to EPC via WLAN. The UE can re-establish a new PDN connection to another IP-CAN type in idle mode, e.g. due to UE domain preference.</w:t>
      </w:r>
    </w:p>
    <w:p w14:paraId="0DFB5627" w14:textId="77777777" w:rsidR="00AF6774" w:rsidRPr="00481D2D" w:rsidRDefault="00AF6774" w:rsidP="00AF6774">
      <w:r w:rsidRPr="00481D2D">
        <w:t>The UE may support the policy on when a UE is allowed to transfer a PDN connection providing access to IMS between EPC via WLAN and 5GS as specified in subclause U.2.1.1. If the UE is in a session and the policy indicates "is not allowed to transfer the PDN connection providing access to IMS between EPC via non-3GPP access and 5GCN via NG-RAN" or if the UE is roaming when in a session and the policy indicates "a UE roaming in a VPLMN and having an ongoing IMS session, is not allowed to transfer the PDN connection providing access to IMS between EPC via non-3GPP access and 5GCN via NG-RAN" the UE shall not handover the PDN connection providing access to IMS from 5GS to EPC via WLAN.</w:t>
      </w:r>
    </w:p>
    <w:p w14:paraId="7E24C837" w14:textId="77777777" w:rsidR="00AF6774" w:rsidRPr="00481D2D" w:rsidRDefault="00AF6774" w:rsidP="00AF6774">
      <w:r w:rsidRPr="00481D2D">
        <w:t>If the UE is in a seesion in the EPS IP-CAN and the policy indicates "a UE having an ongoing IMS session, is allowed to transfer the PDN connection providing access to IMS between EPC via non-3GPP access and 5GCN via NG-RAN" or the UE is roaming in an EPS IP-CAN and the policy indicates "a UE roaming in a VPLMN and having an ongoing IMS session, is allowed to transfer the PDN connection providing access to IMS between EPC via non-3GPP access and 5GCN via NG-RAN" the UE shall, if not prevented by other rules or policies, handover the PDN connection providing access to IMS from 5GS to EPC via WLAN.</w:t>
      </w:r>
    </w:p>
    <w:p w14:paraId="6421F312" w14:textId="77777777" w:rsidR="00AF6774" w:rsidRPr="00481D2D" w:rsidRDefault="00AF6774" w:rsidP="00AF6774">
      <w:r w:rsidRPr="00481D2D">
        <w:t>If the UE is in a 5GS IP-CAN and the policy indicates "a UE is not allowed to transfer a PDN connection providing access to IMS, if any, between EPC via non-3GPP access and 5GCN via NG-RAN, irrespective of if the UE has an ongoing IMS session or not" or the UE is roaming in a 5GS IP-CAN and the policy indicates "a UE roaming in a VPLMN is not allowed to transfer a PDN connection providing access to IMS, if any, between EPC via non-3GPP access and 5GCN via NG-RAN, irrespective of if the UE has an ongoing IMS session or not" the UE shall not handover the PDU session providing access to IMS from 5GS to EPC via WLAN.</w:t>
      </w:r>
    </w:p>
    <w:p w14:paraId="0576D495" w14:textId="77777777" w:rsidR="00E83B46" w:rsidRPr="00481D2D" w:rsidRDefault="00E83B46" w:rsidP="005D46C4">
      <w:pPr>
        <w:pStyle w:val="Heading3"/>
      </w:pPr>
      <w:bookmarkStart w:id="1977" w:name="_Toc106890211"/>
      <w:r w:rsidRPr="00481D2D">
        <w:t>R.2.2.1A</w:t>
      </w:r>
      <w:r w:rsidRPr="00481D2D">
        <w:tab/>
        <w:t>Modification of an IP-CAN used for SIP signalling</w:t>
      </w:r>
      <w:bookmarkEnd w:id="1977"/>
    </w:p>
    <w:p w14:paraId="3AC5FFD7" w14:textId="77777777" w:rsidR="00E83B46" w:rsidRPr="00481D2D" w:rsidRDefault="00E83B46" w:rsidP="00E83B46">
      <w:r w:rsidRPr="00481D2D">
        <w:t>Not applicable.</w:t>
      </w:r>
    </w:p>
    <w:p w14:paraId="58F4BF49" w14:textId="77777777" w:rsidR="00E83B46" w:rsidRPr="00481D2D" w:rsidRDefault="00E83B46" w:rsidP="005D46C4">
      <w:pPr>
        <w:pStyle w:val="Heading3"/>
      </w:pPr>
      <w:bookmarkStart w:id="1978" w:name="_Toc106890212"/>
      <w:r w:rsidRPr="00481D2D">
        <w:t>R.2.2.1B</w:t>
      </w:r>
      <w:r w:rsidRPr="00481D2D">
        <w:tab/>
        <w:t>Re-establishment of the IP-CAN used for SIP signalling</w:t>
      </w:r>
      <w:bookmarkEnd w:id="1978"/>
    </w:p>
    <w:p w14:paraId="405B27BD" w14:textId="77777777" w:rsidR="00133A4A" w:rsidRPr="00481D2D" w:rsidRDefault="00133A4A" w:rsidP="00133A4A">
      <w:r w:rsidRPr="00481D2D">
        <w:t xml:space="preserve">If the </w:t>
      </w:r>
      <w:r w:rsidRPr="00481D2D">
        <w:rPr>
          <w:lang w:eastAsia="zh-CN"/>
        </w:rPr>
        <w:t xml:space="preserve">UE registered a </w:t>
      </w:r>
      <w:r w:rsidRPr="00481D2D">
        <w:t xml:space="preserve">public user identity with an </w:t>
      </w:r>
      <w:r w:rsidRPr="00481D2D">
        <w:rPr>
          <w:lang w:eastAsia="zh-CN"/>
        </w:rPr>
        <w:t xml:space="preserve">IP address allocated for the </w:t>
      </w:r>
      <w:smartTag w:uri="urn:schemas-microsoft-com:office:smarttags" w:element="stockticker">
        <w:r w:rsidRPr="00481D2D">
          <w:rPr>
            <w:lang w:eastAsia="zh-CN"/>
          </w:rPr>
          <w:t>APN</w:t>
        </w:r>
      </w:smartTag>
      <w:r w:rsidRPr="00481D2D">
        <w:rPr>
          <w:lang w:eastAsia="zh-CN"/>
        </w:rPr>
        <w:t xml:space="preserve"> of the </w:t>
      </w:r>
      <w:r w:rsidRPr="00481D2D">
        <w:t>IP-CAN bearer for SIP signalling, the IP-CAN bearer for SIP signalling is deactivated as result of signalling from the network, and:</w:t>
      </w:r>
    </w:p>
    <w:p w14:paraId="04105DCC" w14:textId="77777777" w:rsidR="00133A4A" w:rsidRPr="00481D2D" w:rsidRDefault="00133A4A" w:rsidP="00133A4A">
      <w:pPr>
        <w:pStyle w:val="B1"/>
      </w:pPr>
      <w:r w:rsidRPr="00481D2D">
        <w:rPr>
          <w:lang w:eastAsia="zh-CN"/>
        </w:rPr>
        <w:t>i)</w:t>
      </w:r>
      <w:r w:rsidRPr="00481D2D">
        <w:rPr>
          <w:lang w:eastAsia="zh-CN"/>
        </w:rPr>
        <w:tab/>
        <w:t xml:space="preserve">the signalling from the network results in requiring the UE to initiate activation of the </w:t>
      </w:r>
      <w:r w:rsidRPr="00481D2D">
        <w:t>IP-CAN bearer for SIP signalling; or</w:t>
      </w:r>
    </w:p>
    <w:p w14:paraId="02EB1050" w14:textId="77777777" w:rsidR="00133A4A" w:rsidRPr="00481D2D" w:rsidRDefault="00133A4A" w:rsidP="00133A4A">
      <w:pPr>
        <w:pStyle w:val="B1"/>
      </w:pPr>
      <w:r w:rsidRPr="00481D2D">
        <w:rPr>
          <w:lang w:eastAsia="zh-CN"/>
        </w:rPr>
        <w:t>ii)</w:t>
      </w:r>
      <w:r w:rsidRPr="00481D2D">
        <w:rPr>
          <w:lang w:eastAsia="zh-CN"/>
        </w:rPr>
        <w:tab/>
      </w:r>
      <w:r w:rsidRPr="00481D2D">
        <w:t xml:space="preserve">the UE needs to continue having a public user identity registered with an IP address allocated for the </w:t>
      </w:r>
      <w:smartTag w:uri="urn:schemas-microsoft-com:office:smarttags" w:element="stockticker">
        <w:r w:rsidRPr="00481D2D">
          <w:t>APN</w:t>
        </w:r>
      </w:smartTag>
      <w:r w:rsidRPr="00481D2D">
        <w:t>;</w:t>
      </w:r>
    </w:p>
    <w:p w14:paraId="0EDD7F31" w14:textId="77777777" w:rsidR="00133A4A" w:rsidRPr="00481D2D" w:rsidRDefault="00133A4A" w:rsidP="00133A4A">
      <w:r w:rsidRPr="00481D2D">
        <w:t>and the UE is allowed to activate the IP-CAN bearer for SIP signalling, the UE shall:</w:t>
      </w:r>
    </w:p>
    <w:p w14:paraId="62654222" w14:textId="77777777" w:rsidR="00133A4A" w:rsidRPr="00481D2D" w:rsidRDefault="00133A4A" w:rsidP="00133A4A">
      <w:pPr>
        <w:pStyle w:val="B1"/>
      </w:pPr>
      <w:r w:rsidRPr="00481D2D">
        <w:t>A)</w:t>
      </w:r>
      <w:r w:rsidRPr="00481D2D">
        <w:tab/>
        <w:t xml:space="preserve">if the </w:t>
      </w:r>
      <w:r w:rsidRPr="00481D2D">
        <w:rPr>
          <w:rFonts w:eastAsia="SimSun"/>
        </w:rPr>
        <w:t xml:space="preserve">non-access stratum is performing activation of the </w:t>
      </w:r>
      <w:r w:rsidRPr="00481D2D">
        <w:t xml:space="preserve">IP-CAN bearer for SIP signalling </w:t>
      </w:r>
      <w:r w:rsidRPr="00481D2D">
        <w:rPr>
          <w:rFonts w:eastAsia="SimSun"/>
        </w:rPr>
        <w:t xml:space="preserve">for the </w:t>
      </w:r>
      <w:smartTag w:uri="urn:schemas-microsoft-com:office:smarttags" w:element="stockticker">
        <w:r w:rsidRPr="00481D2D">
          <w:rPr>
            <w:rFonts w:eastAsia="SimSun"/>
          </w:rPr>
          <w:t>APN</w:t>
        </w:r>
      </w:smartTag>
      <w:r w:rsidRPr="00481D2D">
        <w:rPr>
          <w:rFonts w:eastAsia="SimSun"/>
        </w:rPr>
        <w:t xml:space="preserve"> triggered as result of </w:t>
      </w:r>
      <w:r w:rsidRPr="00481D2D">
        <w:rPr>
          <w:lang w:eastAsia="zh-CN"/>
        </w:rPr>
        <w:t>the signalling from the network</w:t>
      </w:r>
      <w:r w:rsidRPr="00481D2D">
        <w:rPr>
          <w:rFonts w:eastAsia="SimSun"/>
        </w:rPr>
        <w:t xml:space="preserve">, wait until the activation of the </w:t>
      </w:r>
      <w:r w:rsidRPr="00481D2D">
        <w:t xml:space="preserve">IP-CAN bearer for SIP signalling </w:t>
      </w:r>
      <w:r w:rsidRPr="00481D2D">
        <w:rPr>
          <w:rFonts w:eastAsia="SimSun"/>
        </w:rPr>
        <w:t>for the APN finishes;</w:t>
      </w:r>
    </w:p>
    <w:p w14:paraId="61A70032" w14:textId="77777777" w:rsidR="00133A4A" w:rsidRPr="00481D2D" w:rsidRDefault="00133A4A" w:rsidP="00133A4A">
      <w:pPr>
        <w:pStyle w:val="B1"/>
      </w:pPr>
      <w:r w:rsidRPr="00481D2D">
        <w:t>B)</w:t>
      </w:r>
      <w:r w:rsidRPr="00481D2D">
        <w:tab/>
        <w:t xml:space="preserve">if the </w:t>
      </w:r>
      <w:r w:rsidRPr="00481D2D">
        <w:rPr>
          <w:rFonts w:eastAsia="SimSun"/>
        </w:rPr>
        <w:t xml:space="preserve">non-access stratum is not performing activation of the </w:t>
      </w:r>
      <w:r w:rsidRPr="00481D2D">
        <w:t xml:space="preserve">IP-CAN bearer for SIP signalling </w:t>
      </w:r>
      <w:r w:rsidRPr="00481D2D">
        <w:rPr>
          <w:rFonts w:eastAsia="SimSun"/>
        </w:rPr>
        <w:t xml:space="preserve">for the </w:t>
      </w:r>
      <w:smartTag w:uri="urn:schemas-microsoft-com:office:smarttags" w:element="stockticker">
        <w:r w:rsidRPr="00481D2D">
          <w:rPr>
            <w:rFonts w:eastAsia="SimSun"/>
          </w:rPr>
          <w:t>APN</w:t>
        </w:r>
      </w:smartTag>
      <w:r w:rsidRPr="00481D2D">
        <w:rPr>
          <w:rFonts w:eastAsia="SimSun"/>
        </w:rPr>
        <w:t xml:space="preserve">, </w:t>
      </w:r>
      <w:r w:rsidRPr="00481D2D">
        <w:t>perform the procedures in subclause R.2.2.1, bullet a);</w:t>
      </w:r>
      <w:r w:rsidRPr="00481D2D">
        <w:rPr>
          <w:rFonts w:eastAsia="SimSun"/>
        </w:rPr>
        <w:t xml:space="preserve"> and</w:t>
      </w:r>
    </w:p>
    <w:p w14:paraId="5EBF62F1" w14:textId="77777777" w:rsidR="00133A4A" w:rsidRPr="00481D2D" w:rsidRDefault="00133A4A" w:rsidP="00133A4A">
      <w:pPr>
        <w:pStyle w:val="B1"/>
      </w:pPr>
      <w:r w:rsidRPr="00481D2D">
        <w:t>C)</w:t>
      </w:r>
      <w:r w:rsidRPr="00481D2D">
        <w:tab/>
        <w:t xml:space="preserve">if </w:t>
      </w:r>
      <w:r w:rsidRPr="00481D2D">
        <w:rPr>
          <w:rFonts w:eastAsia="SimSun"/>
        </w:rPr>
        <w:t xml:space="preserve">the </w:t>
      </w:r>
      <w:r w:rsidRPr="00481D2D">
        <w:t>IP-CAN bearer for SIP signalling is available:</w:t>
      </w:r>
    </w:p>
    <w:p w14:paraId="6F439D27" w14:textId="77777777" w:rsidR="00133A4A" w:rsidRPr="00481D2D" w:rsidRDefault="00133A4A" w:rsidP="00133A4A">
      <w:pPr>
        <w:pStyle w:val="B2"/>
      </w:pPr>
      <w:r w:rsidRPr="00481D2D">
        <w:t>-</w:t>
      </w:r>
      <w:r w:rsidRPr="00481D2D">
        <w:tab/>
        <w:t>perform the procedures in subclause R.2.2.1, bullet b); and</w:t>
      </w:r>
    </w:p>
    <w:p w14:paraId="0FF0C6B3" w14:textId="77777777" w:rsidR="00133A4A" w:rsidRPr="00481D2D" w:rsidRDefault="00133A4A" w:rsidP="00133A4A">
      <w:pPr>
        <w:pStyle w:val="B2"/>
      </w:pPr>
      <w:r w:rsidRPr="00481D2D">
        <w:t>-</w:t>
      </w:r>
      <w:r w:rsidRPr="00481D2D">
        <w:tab/>
        <w:t>if a P-CSCF address was acquired, perform a new initial registration according to subclause 5.1.1.2.</w:t>
      </w:r>
    </w:p>
    <w:p w14:paraId="2303794D" w14:textId="77777777" w:rsidR="00E83B46" w:rsidRPr="00481D2D" w:rsidRDefault="00E83B46" w:rsidP="005D46C4">
      <w:pPr>
        <w:pStyle w:val="Heading3"/>
      </w:pPr>
      <w:bookmarkStart w:id="1979" w:name="_Toc106890213"/>
      <w:r w:rsidRPr="00481D2D">
        <w:t>R.2.2.1C</w:t>
      </w:r>
      <w:r w:rsidRPr="00481D2D">
        <w:tab/>
        <w:t>P-CSCF restoration procedure</w:t>
      </w:r>
      <w:bookmarkEnd w:id="1979"/>
    </w:p>
    <w:p w14:paraId="57514242" w14:textId="77777777" w:rsidR="00E83B46" w:rsidRPr="00481D2D" w:rsidRDefault="00E83B46" w:rsidP="00E83B46">
      <w:r w:rsidRPr="00481D2D">
        <w:t xml:space="preserve">A UE supporting the P-CSCF restoration procedure </w:t>
      </w:r>
      <w:r w:rsidR="003679CA" w:rsidRPr="00481D2D">
        <w:t>performs one of the following procedures:</w:t>
      </w:r>
    </w:p>
    <w:p w14:paraId="6367BC29" w14:textId="77777777" w:rsidR="003679CA" w:rsidRPr="00481D2D" w:rsidRDefault="003679CA" w:rsidP="003679CA">
      <w:pPr>
        <w:pStyle w:val="B1"/>
      </w:pPr>
      <w:r w:rsidRPr="00481D2D">
        <w:t>A)</w:t>
      </w:r>
      <w:r w:rsidRPr="00481D2D">
        <w:tab/>
        <w:t xml:space="preserve">if the UE used method IV for P-CSCF discovery, the UE has previously sent the "P-CSCF Re-selection support" </w:t>
      </w:r>
      <w:smartTag w:uri="urn:schemas-microsoft-com:office:smarttags" w:element="stockticker">
        <w:r w:rsidRPr="00481D2D">
          <w:t>PCO</w:t>
        </w:r>
      </w:smartTag>
      <w:r w:rsidRPr="00481D2D">
        <w:t xml:space="preserve"> indicator (in trusted non-3GPP access network) or the P-CSCF_RESELECTION_SUPPORT IKEv2 attribute (in untrusted non-3GPP access network) during the PDN connection establishment, and the UE receives one or more P-CSCF address(es) during the TWAG initiated PDN connectivity modification procedure (in trusted non-3GPP access network) or the </w:t>
      </w:r>
      <w:r w:rsidRPr="00481D2D">
        <w:rPr>
          <w:rFonts w:hint="eastAsia"/>
          <w:lang w:eastAsia="zh-CN"/>
        </w:rPr>
        <w:t>ePDG initiated modification</w:t>
      </w:r>
      <w:r w:rsidRPr="00481D2D">
        <w:rPr>
          <w:lang w:eastAsia="zh-CN"/>
        </w:rPr>
        <w:t xml:space="preserve"> </w:t>
      </w:r>
      <w:r w:rsidRPr="00481D2D">
        <w:t>(in untrusted non-3GPP access network), then the UE shall acquire a P-CSCF address from the one or more P-CSCF addresse(s). If more than one P-CSCF addresses of the same IP address type are included, then the UE shall assume that the more than one P-CSCF addresses of the same IP address type are prioritised with the first P-CSCF address within the Protocol Configuration Options information element or within the IKEv2 configuration payload as the P-CSCF address having the highest priority; and</w:t>
      </w:r>
    </w:p>
    <w:p w14:paraId="1DAA5719" w14:textId="77777777" w:rsidR="003679CA" w:rsidRPr="00481D2D" w:rsidRDefault="003679CA" w:rsidP="003679CA">
      <w:pPr>
        <w:pStyle w:val="B1"/>
      </w:pPr>
      <w:r w:rsidRPr="00481D2D">
        <w:t>B)</w:t>
      </w:r>
      <w:r w:rsidRPr="00481D2D">
        <w:tab/>
        <w:t xml:space="preserve">if the UE uses RFC 6223 [143] as part of P-CSCF restoration procedures, and </w:t>
      </w:r>
      <w:r w:rsidR="00E83B46" w:rsidRPr="00481D2D">
        <w:t>the P-CSCF fails to respond to keep-alive requests</w:t>
      </w:r>
      <w:r w:rsidR="002018E6" w:rsidRPr="00481D2D">
        <w:t>, then</w:t>
      </w:r>
      <w:r w:rsidR="00E83B46" w:rsidRPr="00481D2D">
        <w:t xml:space="preserve"> the UE shall </w:t>
      </w:r>
      <w:r w:rsidR="00E83B46" w:rsidRPr="00481D2D">
        <w:rPr>
          <w:color w:val="000000"/>
        </w:rPr>
        <w:t>acquire</w:t>
      </w:r>
      <w:r w:rsidR="00E83B46" w:rsidRPr="00481D2D">
        <w:t xml:space="preserve"> a different P-CSCF address using any of the methods described in the subclause R.2.2.1</w:t>
      </w:r>
      <w:r w:rsidR="00166DB4" w:rsidRPr="00481D2D">
        <w:t>.</w:t>
      </w:r>
    </w:p>
    <w:p w14:paraId="2ADC2AA2" w14:textId="77777777" w:rsidR="00E83B46" w:rsidRPr="00481D2D" w:rsidRDefault="003679CA" w:rsidP="00E83B46">
      <w:r w:rsidRPr="00481D2D">
        <w:t xml:space="preserve">When the UE has acquired the P-CSCF address, the UE shall </w:t>
      </w:r>
      <w:r w:rsidR="00E83B46" w:rsidRPr="00481D2D">
        <w:t>perform an initial registration as specified in subclause 5.1.</w:t>
      </w:r>
    </w:p>
    <w:p w14:paraId="5B5C4671" w14:textId="77777777" w:rsidR="003679CA" w:rsidRPr="00481D2D" w:rsidRDefault="003679CA" w:rsidP="003679CA">
      <w:pPr>
        <w:pStyle w:val="NO"/>
      </w:pPr>
      <w:r w:rsidRPr="00481D2D">
        <w:t>NOTE:</w:t>
      </w:r>
      <w:r w:rsidRPr="00481D2D">
        <w:tab/>
        <w:t xml:space="preserve">For UEs using procedure A described above, the network ensures that P-CSCF address(es) received in the Protocol Configuration Options information element during TWAG initiated PDN connectivity modification procedure (in trusted non-3GPP access network), and P-CSCF address(es) received in the P-CSCF_IP6_ADDRESS attribute, the P-CSCF_IP4_ADDRESS attribute or both during </w:t>
      </w:r>
      <w:r w:rsidRPr="00481D2D">
        <w:rPr>
          <w:rFonts w:hint="eastAsia"/>
          <w:lang w:eastAsia="zh-CN"/>
        </w:rPr>
        <w:t>ePDG initiated modification</w:t>
      </w:r>
      <w:r w:rsidRPr="00481D2D">
        <w:t xml:space="preserve"> (in untrusted non-3GPP access network) are sent only during P-CSCF restoration procedures as defined in subclause 5 of 3GPP TS 23.380 [7D].</w:t>
      </w:r>
    </w:p>
    <w:p w14:paraId="7E0742BA" w14:textId="77777777" w:rsidR="00E83B46" w:rsidRPr="00481D2D" w:rsidRDefault="00E83B46" w:rsidP="005D46C4">
      <w:pPr>
        <w:pStyle w:val="Heading3"/>
      </w:pPr>
      <w:bookmarkStart w:id="1980" w:name="_Toc106890214"/>
      <w:r w:rsidRPr="00481D2D">
        <w:t>R.2.2.2</w:t>
      </w:r>
      <w:r w:rsidRPr="00481D2D">
        <w:tab/>
        <w:t>Void</w:t>
      </w:r>
      <w:bookmarkEnd w:id="1980"/>
    </w:p>
    <w:p w14:paraId="7797C610" w14:textId="77777777" w:rsidR="00E83B46" w:rsidRPr="00481D2D" w:rsidRDefault="00E83B46" w:rsidP="005D46C4">
      <w:pPr>
        <w:pStyle w:val="Heading3"/>
      </w:pPr>
      <w:bookmarkStart w:id="1981" w:name="_Toc106890215"/>
      <w:r w:rsidRPr="00481D2D">
        <w:t>R.2.2.3</w:t>
      </w:r>
      <w:r w:rsidRPr="00481D2D">
        <w:tab/>
        <w:t>IP-CAN support of DHCP based P-CSCF discovery</w:t>
      </w:r>
      <w:bookmarkEnd w:id="1981"/>
    </w:p>
    <w:p w14:paraId="1496549E" w14:textId="77777777" w:rsidR="00E83B46" w:rsidRPr="00481D2D" w:rsidRDefault="00E83B46" w:rsidP="00E83B46">
      <w:r w:rsidRPr="00481D2D">
        <w:t xml:space="preserve">When using </w:t>
      </w:r>
      <w:r w:rsidR="00F13417" w:rsidRPr="00481D2D">
        <w:t xml:space="preserve">WLAN IP access via </w:t>
      </w:r>
      <w:r w:rsidRPr="00481D2D">
        <w:t>S2c to access the EPC, the Home Agent (HA) in case of Mobile IP with reverse tunneling, can forward the packet to one or more local DHCP servers, or relay the packet to a specific DHCP server. The HA in case of Mobile IP with reverse tunnelling, does not forward the DHCPINFORM (or Information-Request) to any UE.</w:t>
      </w:r>
    </w:p>
    <w:p w14:paraId="6638EE2A" w14:textId="77777777" w:rsidR="00E83B46" w:rsidRPr="00481D2D" w:rsidRDefault="00E83B46" w:rsidP="00E83B46">
      <w:pPr>
        <w:pStyle w:val="NO"/>
      </w:pPr>
      <w:r w:rsidRPr="00481D2D">
        <w:t>NOTE 1:</w:t>
      </w:r>
      <w:r w:rsidRPr="00481D2D">
        <w:tab/>
        <w:t>For forwarding the DHCPINFORM or Information-Request, the HA in case of Mobile IP with reverse tunnelling, does not change the destination IP address of the packet.</w:t>
      </w:r>
    </w:p>
    <w:p w14:paraId="3115A703" w14:textId="77777777" w:rsidR="00E83B46" w:rsidRPr="00481D2D" w:rsidRDefault="00E83B46" w:rsidP="00E83B46">
      <w:pPr>
        <w:pStyle w:val="NO"/>
      </w:pPr>
      <w:r w:rsidRPr="00481D2D">
        <w:t>NOTE 2:</w:t>
      </w:r>
      <w:r w:rsidRPr="00481D2D">
        <w:tab/>
        <w:t xml:space="preserve">For relaying the DHCPINFORM or Information-Request, the HA in case of Mobile IP with reverse tunnelling inserts a DHCP </w:t>
      </w:r>
      <w:r w:rsidR="00C276A1" w:rsidRPr="00481D2D">
        <w:t xml:space="preserve">server's </w:t>
      </w:r>
      <w:r w:rsidRPr="00481D2D">
        <w:t>IP address in the destination IP address field of the packet.</w:t>
      </w:r>
    </w:p>
    <w:p w14:paraId="26B4EB31" w14:textId="77777777" w:rsidR="00E83B46" w:rsidRPr="00481D2D" w:rsidRDefault="00E83B46" w:rsidP="005D46C4">
      <w:pPr>
        <w:pStyle w:val="Heading3"/>
      </w:pPr>
      <w:bookmarkStart w:id="1982" w:name="_Toc106890216"/>
      <w:r w:rsidRPr="00481D2D">
        <w:t>R.2.2.4</w:t>
      </w:r>
      <w:r w:rsidRPr="00481D2D">
        <w:tab/>
        <w:t>Void</w:t>
      </w:r>
      <w:bookmarkEnd w:id="1982"/>
    </w:p>
    <w:p w14:paraId="05AF8D1F" w14:textId="77777777" w:rsidR="00E83B46" w:rsidRPr="00481D2D" w:rsidRDefault="00E83B46" w:rsidP="005D46C4">
      <w:pPr>
        <w:pStyle w:val="Heading3"/>
      </w:pPr>
      <w:bookmarkStart w:id="1983" w:name="_Toc106890217"/>
      <w:r w:rsidRPr="00481D2D">
        <w:t>R.2.2.5</w:t>
      </w:r>
      <w:r w:rsidRPr="00481D2D">
        <w:tab/>
        <w:t>Tunnel procedures for media</w:t>
      </w:r>
      <w:bookmarkEnd w:id="1983"/>
    </w:p>
    <w:p w14:paraId="3AC59B54" w14:textId="77777777" w:rsidR="00E83B46" w:rsidRPr="00481D2D" w:rsidRDefault="00E83B46" w:rsidP="005D46C4">
      <w:pPr>
        <w:pStyle w:val="Heading4"/>
      </w:pPr>
      <w:bookmarkStart w:id="1984" w:name="_Toc106890218"/>
      <w:r w:rsidRPr="00481D2D">
        <w:t>R.2.2.5.1</w:t>
      </w:r>
      <w:r w:rsidRPr="00481D2D">
        <w:tab/>
        <w:t>General requirements</w:t>
      </w:r>
      <w:bookmarkEnd w:id="1984"/>
    </w:p>
    <w:p w14:paraId="49E4C0C7" w14:textId="77777777" w:rsidR="000B46B6" w:rsidRPr="00481D2D" w:rsidRDefault="00E83B46" w:rsidP="00E83B46">
      <w:r w:rsidRPr="00481D2D">
        <w:t xml:space="preserve">The UE can establish media streams that belong to different SIP sessions on the same tunnel when accessing the </w:t>
      </w:r>
      <w:smartTag w:uri="urn:schemas-microsoft-com:office:smarttags" w:element="stockticker">
        <w:r w:rsidRPr="00481D2D">
          <w:t>EPC</w:t>
        </w:r>
      </w:smartTag>
      <w:r w:rsidRPr="00481D2D">
        <w:t xml:space="preserve"> via untrusted WLAN.</w:t>
      </w:r>
    </w:p>
    <w:p w14:paraId="67C47545" w14:textId="77777777" w:rsidR="000B46B6" w:rsidRPr="00481D2D" w:rsidRDefault="00E83B46" w:rsidP="00E83B46">
      <w:r w:rsidRPr="00481D2D">
        <w:t xml:space="preserve">During establishment of a session, the UE establishes data streams(s) for media related to the session. When using </w:t>
      </w:r>
      <w:r w:rsidR="00F13417" w:rsidRPr="00481D2D">
        <w:t xml:space="preserve">untrusted WLAN IP access via </w:t>
      </w:r>
      <w:r w:rsidRPr="00481D2D">
        <w:t xml:space="preserve">S2c to access the EPC, such data stream(s) may result in activation of additional IPsec </w:t>
      </w:r>
      <w:smartTag w:uri="urn:schemas-microsoft-com:office:smarttags" w:element="stockticker">
        <w:r w:rsidRPr="00481D2D">
          <w:t>ESP</w:t>
        </w:r>
      </w:smartTag>
      <w:r w:rsidRPr="00481D2D">
        <w:t xml:space="preserve"> security associations (tunnels).</w:t>
      </w:r>
    </w:p>
    <w:p w14:paraId="76D3D63E" w14:textId="77777777" w:rsidR="00E83B46" w:rsidRPr="00481D2D" w:rsidRDefault="00E83B46" w:rsidP="00E83B46">
      <w:r w:rsidRPr="00481D2D">
        <w:t xml:space="preserve">If the capabilities of the originating UE, or operator policy at the ePDG prevents the originating UE from establishment of additional IPsec </w:t>
      </w:r>
      <w:smartTag w:uri="urn:schemas-microsoft-com:office:smarttags" w:element="stockticker">
        <w:r w:rsidRPr="00481D2D">
          <w:t>ESP</w:t>
        </w:r>
      </w:smartTag>
      <w:r w:rsidRPr="00481D2D">
        <w:t xml:space="preserve"> security associations (tunnels) according to the media grouping attributes given by the P-CSCF in accordance with RFC 3524 [54], the UE will not establish such grouping of media streams. Instead, the originating UE shall negotiate media parameters for the session according to RFC 3264 [27B].</w:t>
      </w:r>
    </w:p>
    <w:p w14:paraId="37CF043B" w14:textId="77777777" w:rsidR="00E83B46" w:rsidRPr="00481D2D" w:rsidRDefault="00E83B46" w:rsidP="00E83B46">
      <w:r w:rsidRPr="00481D2D">
        <w:t xml:space="preserve">If the capabilities of the terminating UE or operator policy at the ePDG prevents the originating UE from establishment of additional IPsec </w:t>
      </w:r>
      <w:smartTag w:uri="urn:schemas-microsoft-com:office:smarttags" w:element="stockticker">
        <w:r w:rsidRPr="00481D2D">
          <w:t>ESP</w:t>
        </w:r>
      </w:smartTag>
      <w:r w:rsidRPr="00481D2D">
        <w:t xml:space="preserve"> security associations (tunnels) according to the media grouping attributes given by the P-CSCF in accordance with RFC 3524 [54], the UE will not establish such grouping of media streams. Instead, the terminating UE shall handle such SDP offers in accordance with RFC 3388 [53].</w:t>
      </w:r>
    </w:p>
    <w:p w14:paraId="1BE22114" w14:textId="77777777" w:rsidR="00E83B46" w:rsidRPr="00481D2D" w:rsidRDefault="00E83B46" w:rsidP="00E83B46">
      <w:r w:rsidRPr="00481D2D">
        <w:t>The UE can receive a media authorization token in the P-Media-Authorization header field from the P-CSCF according to RFC 3313 [31]. If a media authorization token is received in the P-Media-Authorization header field when a SIP session is initiated, the UE shall reuse the existing tunnel and ignore the media authorization token.</w:t>
      </w:r>
    </w:p>
    <w:p w14:paraId="4D1BC758" w14:textId="77777777" w:rsidR="00E83B46" w:rsidRPr="00481D2D" w:rsidRDefault="00E83B46" w:rsidP="005D46C4">
      <w:pPr>
        <w:pStyle w:val="Heading4"/>
      </w:pPr>
      <w:bookmarkStart w:id="1985" w:name="_Toc106890219"/>
      <w:r w:rsidRPr="00481D2D">
        <w:t>R.2.2.5.1A</w:t>
      </w:r>
      <w:r w:rsidRPr="00481D2D">
        <w:tab/>
      </w:r>
      <w:r w:rsidR="00267447" w:rsidRPr="00481D2D">
        <w:t xml:space="preserve">Modification </w:t>
      </w:r>
      <w:r w:rsidRPr="00481D2D">
        <w:t>of tunnel for media by the UE</w:t>
      </w:r>
      <w:bookmarkEnd w:id="1985"/>
    </w:p>
    <w:p w14:paraId="3DBB54F5" w14:textId="77777777" w:rsidR="00267447" w:rsidRPr="00481D2D" w:rsidRDefault="00267447" w:rsidP="00267447">
      <w:pPr>
        <w:rPr>
          <w:lang w:eastAsia="zh-CN"/>
        </w:rPr>
      </w:pPr>
      <w:r w:rsidRPr="00481D2D">
        <w:rPr>
          <w:rFonts w:hint="eastAsia"/>
          <w:lang w:eastAsia="zh-CN"/>
        </w:rPr>
        <w:t xml:space="preserve">The </w:t>
      </w:r>
      <w:r w:rsidRPr="00481D2D">
        <w:t>tunnel modification procedure</w:t>
      </w:r>
      <w:r w:rsidRPr="00481D2D">
        <w:rPr>
          <w:rFonts w:hint="eastAsia"/>
          <w:lang w:eastAsia="zh-CN"/>
        </w:rPr>
        <w:t xml:space="preserve"> for the UE shall follow the procedures specified in 3GPP</w:t>
      </w:r>
      <w:r w:rsidRPr="00481D2D">
        <w:rPr>
          <w:lang w:eastAsia="zh-CN"/>
        </w:rPr>
        <w:t> </w:t>
      </w:r>
      <w:r w:rsidRPr="00481D2D">
        <w:rPr>
          <w:rFonts w:hint="eastAsia"/>
          <w:lang w:eastAsia="zh-CN"/>
        </w:rPr>
        <w:t>TS</w:t>
      </w:r>
      <w:r w:rsidRPr="00481D2D">
        <w:rPr>
          <w:lang w:eastAsia="zh-CN"/>
        </w:rPr>
        <w:t> </w:t>
      </w:r>
      <w:r w:rsidRPr="00481D2D">
        <w:rPr>
          <w:rFonts w:hint="eastAsia"/>
          <w:lang w:eastAsia="zh-CN"/>
        </w:rPr>
        <w:t>24.302</w:t>
      </w:r>
      <w:r w:rsidRPr="00481D2D">
        <w:rPr>
          <w:lang w:eastAsia="zh-CN"/>
        </w:rPr>
        <w:t> </w:t>
      </w:r>
      <w:r w:rsidRPr="00481D2D">
        <w:rPr>
          <w:rFonts w:hint="eastAsia"/>
          <w:lang w:eastAsia="zh-CN"/>
        </w:rPr>
        <w:t xml:space="preserve">[8U]. If the UE supports the </w:t>
      </w:r>
      <w:r w:rsidRPr="00481D2D">
        <w:t>Fixed Access Broadband</w:t>
      </w:r>
      <w:r w:rsidRPr="00481D2D">
        <w:rPr>
          <w:rFonts w:hint="eastAsia"/>
          <w:lang w:eastAsia="zh-CN"/>
        </w:rPr>
        <w:t xml:space="preserve"> interworking</w:t>
      </w:r>
      <w:r w:rsidRPr="00481D2D">
        <w:t xml:space="preserve">, the </w:t>
      </w:r>
      <w:r w:rsidRPr="00481D2D">
        <w:rPr>
          <w:rFonts w:hint="eastAsia"/>
          <w:lang w:eastAsia="zh-CN"/>
        </w:rPr>
        <w:t xml:space="preserve">modification of </w:t>
      </w:r>
      <w:r w:rsidRPr="00481D2D">
        <w:rPr>
          <w:lang w:eastAsia="zh-CN"/>
        </w:rPr>
        <w:t>tunnel</w:t>
      </w:r>
      <w:r w:rsidRPr="00481D2D">
        <w:rPr>
          <w:rFonts w:hint="eastAsia"/>
          <w:lang w:eastAsia="zh-CN"/>
        </w:rPr>
        <w:t xml:space="preserve"> </w:t>
      </w:r>
      <w:r w:rsidRPr="00481D2D">
        <w:t xml:space="preserve">specified in </w:t>
      </w:r>
      <w:r w:rsidRPr="00481D2D">
        <w:rPr>
          <w:rFonts w:hint="eastAsia"/>
        </w:rPr>
        <w:t>3GPP TS </w:t>
      </w:r>
      <w:r w:rsidRPr="00481D2D">
        <w:rPr>
          <w:rFonts w:hint="eastAsia"/>
          <w:lang w:eastAsia="zh-CN"/>
        </w:rPr>
        <w:t>24.139</w:t>
      </w:r>
      <w:r w:rsidRPr="00481D2D">
        <w:rPr>
          <w:rFonts w:hint="eastAsia"/>
        </w:rPr>
        <w:t> </w:t>
      </w:r>
      <w:r w:rsidRPr="00481D2D">
        <w:t>[</w:t>
      </w:r>
      <w:r w:rsidRPr="00481D2D">
        <w:rPr>
          <w:rFonts w:hint="eastAsia"/>
          <w:lang w:eastAsia="zh-CN"/>
        </w:rPr>
        <w:t>8X</w:t>
      </w:r>
      <w:r w:rsidRPr="00481D2D">
        <w:t xml:space="preserve">] </w:t>
      </w:r>
      <w:r w:rsidRPr="00481D2D">
        <w:rPr>
          <w:rFonts w:hint="eastAsia"/>
          <w:lang w:eastAsia="zh-CN"/>
        </w:rPr>
        <w:t xml:space="preserve">shall be </w:t>
      </w:r>
      <w:r w:rsidRPr="00481D2D">
        <w:rPr>
          <w:rFonts w:hint="eastAsia"/>
        </w:rPr>
        <w:t>applied</w:t>
      </w:r>
      <w:r w:rsidRPr="00481D2D">
        <w:t>.</w:t>
      </w:r>
    </w:p>
    <w:p w14:paraId="56B71A9D" w14:textId="77777777" w:rsidR="00E83B46" w:rsidRPr="00481D2D" w:rsidRDefault="00E83B46" w:rsidP="005D46C4">
      <w:pPr>
        <w:pStyle w:val="Heading4"/>
      </w:pPr>
      <w:bookmarkStart w:id="1986" w:name="_Toc106890220"/>
      <w:r w:rsidRPr="00481D2D">
        <w:t>R.2.2.5.1B</w:t>
      </w:r>
      <w:r w:rsidRPr="00481D2D">
        <w:tab/>
      </w:r>
      <w:r w:rsidR="001B007A" w:rsidRPr="00481D2D">
        <w:t xml:space="preserve">Modification </w:t>
      </w:r>
      <w:r w:rsidRPr="00481D2D">
        <w:t>of tunnel for media by the network</w:t>
      </w:r>
      <w:bookmarkEnd w:id="1986"/>
    </w:p>
    <w:p w14:paraId="4984CA2F" w14:textId="77777777" w:rsidR="006F5691" w:rsidRPr="00481D2D" w:rsidRDefault="001B007A" w:rsidP="006F5691">
      <w:r w:rsidRPr="00481D2D">
        <w:rPr>
          <w:rFonts w:hint="eastAsia"/>
          <w:lang w:eastAsia="zh-CN"/>
        </w:rPr>
        <w:t>The UE shall follow the procedure specified in 3GPP</w:t>
      </w:r>
      <w:r w:rsidRPr="00481D2D">
        <w:rPr>
          <w:lang w:eastAsia="zh-CN"/>
        </w:rPr>
        <w:t> </w:t>
      </w:r>
      <w:r w:rsidRPr="00481D2D">
        <w:rPr>
          <w:rFonts w:hint="eastAsia"/>
          <w:lang w:eastAsia="zh-CN"/>
        </w:rPr>
        <w:t>TS</w:t>
      </w:r>
      <w:r w:rsidRPr="00481D2D">
        <w:rPr>
          <w:lang w:eastAsia="zh-CN"/>
        </w:rPr>
        <w:t> </w:t>
      </w:r>
      <w:r w:rsidRPr="00481D2D">
        <w:rPr>
          <w:rFonts w:hint="eastAsia"/>
          <w:lang w:eastAsia="zh-CN"/>
        </w:rPr>
        <w:t>24.302</w:t>
      </w:r>
      <w:r w:rsidRPr="00481D2D">
        <w:rPr>
          <w:lang w:eastAsia="zh-CN"/>
        </w:rPr>
        <w:t> </w:t>
      </w:r>
      <w:r w:rsidRPr="00481D2D">
        <w:rPr>
          <w:rFonts w:hint="eastAsia"/>
          <w:lang w:eastAsia="zh-CN"/>
        </w:rPr>
        <w:t xml:space="preserve">[8U] for the modification of tunnel. If the UE supports the </w:t>
      </w:r>
      <w:r w:rsidRPr="00481D2D">
        <w:t>Fixed Access Broadband</w:t>
      </w:r>
      <w:r w:rsidRPr="00481D2D">
        <w:rPr>
          <w:rFonts w:hint="eastAsia"/>
          <w:lang w:eastAsia="zh-CN"/>
        </w:rPr>
        <w:t xml:space="preserve"> interworking</w:t>
      </w:r>
      <w:r w:rsidRPr="00481D2D">
        <w:t xml:space="preserve">, the </w:t>
      </w:r>
      <w:r w:rsidRPr="00481D2D">
        <w:rPr>
          <w:rFonts w:hint="eastAsia"/>
          <w:lang w:eastAsia="zh-CN"/>
        </w:rPr>
        <w:t xml:space="preserve">modification of </w:t>
      </w:r>
      <w:r w:rsidRPr="00481D2D">
        <w:rPr>
          <w:lang w:eastAsia="zh-CN"/>
        </w:rPr>
        <w:t>tunnel</w:t>
      </w:r>
      <w:r w:rsidRPr="00481D2D">
        <w:rPr>
          <w:rFonts w:hint="eastAsia"/>
          <w:lang w:eastAsia="zh-CN"/>
        </w:rPr>
        <w:t xml:space="preserve"> </w:t>
      </w:r>
      <w:r w:rsidRPr="00481D2D">
        <w:t xml:space="preserve">specified in </w:t>
      </w:r>
      <w:r w:rsidRPr="00481D2D">
        <w:rPr>
          <w:rFonts w:hint="eastAsia"/>
        </w:rPr>
        <w:t>3GPP TS </w:t>
      </w:r>
      <w:r w:rsidRPr="00481D2D">
        <w:rPr>
          <w:rFonts w:hint="eastAsia"/>
          <w:lang w:eastAsia="zh-CN"/>
        </w:rPr>
        <w:t>24.139</w:t>
      </w:r>
      <w:r w:rsidRPr="00481D2D">
        <w:rPr>
          <w:rFonts w:hint="eastAsia"/>
        </w:rPr>
        <w:t> </w:t>
      </w:r>
      <w:r w:rsidRPr="00481D2D">
        <w:t>[</w:t>
      </w:r>
      <w:r w:rsidRPr="00481D2D">
        <w:rPr>
          <w:rFonts w:hint="eastAsia"/>
          <w:lang w:eastAsia="zh-CN"/>
        </w:rPr>
        <w:t>8X</w:t>
      </w:r>
      <w:r w:rsidRPr="00481D2D">
        <w:t xml:space="preserve">] </w:t>
      </w:r>
      <w:r w:rsidRPr="00481D2D">
        <w:rPr>
          <w:rFonts w:hint="eastAsia"/>
          <w:lang w:eastAsia="zh-CN"/>
        </w:rPr>
        <w:t xml:space="preserve">shall be </w:t>
      </w:r>
      <w:r w:rsidRPr="00481D2D">
        <w:rPr>
          <w:rFonts w:hint="eastAsia"/>
        </w:rPr>
        <w:t>applied</w:t>
      </w:r>
      <w:r w:rsidRPr="00481D2D">
        <w:t>.</w:t>
      </w:r>
    </w:p>
    <w:p w14:paraId="064D3C0D" w14:textId="77777777" w:rsidR="006F5691" w:rsidRPr="00481D2D" w:rsidRDefault="006F5691" w:rsidP="006F5691">
      <w:r w:rsidRPr="00481D2D">
        <w:t>If the UE attaches to the EPC via S2b using untrusted WLAN IP access, and IKEv2 multiple bearer PDN connectivity is used in the PDN connection according to 3GPP TS 24.302 [8U], then:</w:t>
      </w:r>
    </w:p>
    <w:p w14:paraId="5C05836E" w14:textId="77777777" w:rsidR="006F5691" w:rsidRPr="00481D2D" w:rsidRDefault="006F5691" w:rsidP="006F5691">
      <w:pPr>
        <w:pStyle w:val="B1"/>
      </w:pPr>
      <w:r w:rsidRPr="00481D2D">
        <w:t>1)</w:t>
      </w:r>
      <w:r w:rsidRPr="00481D2D">
        <w:tab/>
        <w:t>if:</w:t>
      </w:r>
    </w:p>
    <w:p w14:paraId="5A900274" w14:textId="77777777" w:rsidR="006F5691" w:rsidRPr="00481D2D" w:rsidRDefault="006F5691" w:rsidP="006F5691">
      <w:pPr>
        <w:pStyle w:val="B2"/>
      </w:pPr>
      <w:r w:rsidRPr="00481D2D">
        <w:t>A)</w:t>
      </w:r>
      <w:r w:rsidRPr="00481D2D">
        <w:tab/>
        <w:t>an additional IPSec ESP tunnel is established according to 3GPP TS 24.302 [8U]; or</w:t>
      </w:r>
    </w:p>
    <w:p w14:paraId="61BB00C5" w14:textId="77777777" w:rsidR="006F5691" w:rsidRPr="00481D2D" w:rsidRDefault="006F5691" w:rsidP="006F5691">
      <w:pPr>
        <w:pStyle w:val="B2"/>
      </w:pPr>
      <w:r w:rsidRPr="00481D2D">
        <w:t>B)</w:t>
      </w:r>
      <w:r w:rsidRPr="00481D2D">
        <w:tab/>
        <w:t>an IPSec ESP tunnel is modified according to 3GPP TS 24.302 [8U];</w:t>
      </w:r>
    </w:p>
    <w:p w14:paraId="5E195D3B" w14:textId="77777777" w:rsidR="001B007A" w:rsidRPr="00481D2D" w:rsidDel="002F38D3" w:rsidRDefault="006F5691" w:rsidP="006F5691">
      <w:pPr>
        <w:pStyle w:val="B1"/>
      </w:pPr>
      <w:r w:rsidRPr="00481D2D">
        <w:tab/>
        <w:t>the UE shall, based on the information contained in the TFT Notify payload, correlate the media IPSec ESP tunnel with SDP media descriptions of a currently ongoing SIP session establishment or SIP session modification.</w:t>
      </w:r>
    </w:p>
    <w:p w14:paraId="0E1A8E35" w14:textId="77777777" w:rsidR="00E83B46" w:rsidRPr="00481D2D" w:rsidRDefault="00E83B46" w:rsidP="005D46C4">
      <w:pPr>
        <w:pStyle w:val="Heading4"/>
      </w:pPr>
      <w:bookmarkStart w:id="1987" w:name="_Toc106890221"/>
      <w:r w:rsidRPr="00481D2D">
        <w:t>R.2.2.5.1C</w:t>
      </w:r>
      <w:r w:rsidRPr="00481D2D">
        <w:tab/>
        <w:t>Deactivation of tunnel for media</w:t>
      </w:r>
      <w:bookmarkEnd w:id="1987"/>
    </w:p>
    <w:p w14:paraId="2BCE3EB4" w14:textId="77777777" w:rsidR="00E83B46" w:rsidRPr="00481D2D" w:rsidRDefault="00E83B46" w:rsidP="00E83B46">
      <w:r w:rsidRPr="00481D2D">
        <w:t>Not applicable.</w:t>
      </w:r>
    </w:p>
    <w:p w14:paraId="224842C1" w14:textId="77777777" w:rsidR="00E83B46" w:rsidRPr="00481D2D" w:rsidRDefault="00E83B46" w:rsidP="005D46C4">
      <w:pPr>
        <w:pStyle w:val="Heading4"/>
      </w:pPr>
      <w:bookmarkStart w:id="1988" w:name="_Toc106890222"/>
      <w:r w:rsidRPr="00481D2D">
        <w:t>R.2.2.5.2</w:t>
      </w:r>
      <w:r w:rsidRPr="00481D2D">
        <w:tab/>
        <w:t>Special requirements applying to forked responses</w:t>
      </w:r>
      <w:bookmarkEnd w:id="1988"/>
    </w:p>
    <w:p w14:paraId="4935A4E7" w14:textId="77777777" w:rsidR="000B46B6" w:rsidRPr="00481D2D" w:rsidRDefault="00E83B46" w:rsidP="00E83B46">
      <w:r w:rsidRPr="00481D2D">
        <w:t>Since the UE is unable to perform bearer modification, forked responses place no special requirements on the UE.</w:t>
      </w:r>
    </w:p>
    <w:p w14:paraId="2A041400" w14:textId="77777777" w:rsidR="00E83B46" w:rsidRPr="00481D2D" w:rsidRDefault="00E83B46" w:rsidP="005D46C4">
      <w:pPr>
        <w:pStyle w:val="Heading4"/>
      </w:pPr>
      <w:bookmarkStart w:id="1989" w:name="_Toc106890223"/>
      <w:r w:rsidRPr="00481D2D">
        <w:t>R.2.2.5.3</w:t>
      </w:r>
      <w:r w:rsidRPr="00481D2D">
        <w:tab/>
        <w:t>Unsuccessful situations</w:t>
      </w:r>
      <w:bookmarkEnd w:id="1989"/>
    </w:p>
    <w:p w14:paraId="798014EB" w14:textId="77777777" w:rsidR="00E83B46" w:rsidRPr="00481D2D" w:rsidRDefault="00E83B46" w:rsidP="00E83B46">
      <w:r w:rsidRPr="00481D2D">
        <w:t>Not applicable.</w:t>
      </w:r>
    </w:p>
    <w:p w14:paraId="41AF822B" w14:textId="77777777" w:rsidR="00E83B46" w:rsidRPr="00481D2D" w:rsidRDefault="00E83B46" w:rsidP="005D46C4">
      <w:pPr>
        <w:pStyle w:val="Heading3"/>
      </w:pPr>
      <w:bookmarkStart w:id="1990" w:name="_Toc106890224"/>
      <w:r w:rsidRPr="00481D2D">
        <w:t>R.2.2.6</w:t>
      </w:r>
      <w:r w:rsidRPr="00481D2D">
        <w:tab/>
        <w:t>Emergency service</w:t>
      </w:r>
      <w:bookmarkEnd w:id="1990"/>
    </w:p>
    <w:p w14:paraId="05217CC6" w14:textId="77777777" w:rsidR="009B65E4" w:rsidRPr="00481D2D" w:rsidRDefault="009B65E4" w:rsidP="005D46C4">
      <w:pPr>
        <w:pStyle w:val="Heading4"/>
        <w:rPr>
          <w:lang w:eastAsia="ja-JP"/>
        </w:rPr>
      </w:pPr>
      <w:bookmarkStart w:id="1991" w:name="_Toc106890225"/>
      <w:r w:rsidRPr="00481D2D">
        <w:t>R.2.2.6.1</w:t>
      </w:r>
      <w:r w:rsidRPr="00481D2D">
        <w:tab/>
        <w:t>General</w:t>
      </w:r>
      <w:bookmarkEnd w:id="1991"/>
    </w:p>
    <w:p w14:paraId="70BC608A" w14:textId="77777777" w:rsidR="0070343F" w:rsidRPr="00481D2D" w:rsidRDefault="00AB4D36" w:rsidP="00AB4D36">
      <w:r w:rsidRPr="00481D2D">
        <w:rPr>
          <w:lang w:eastAsia="ja-JP"/>
        </w:rPr>
        <w:t xml:space="preserve">In this release of the specification, </w:t>
      </w:r>
      <w:r w:rsidR="00EF6A9E" w:rsidRPr="00481D2D">
        <w:rPr>
          <w:lang w:eastAsia="ja-JP"/>
        </w:rPr>
        <w:t>a WLAN, conforming to the requirements in this annex, defines emergency bearers. E</w:t>
      </w:r>
      <w:r w:rsidRPr="00481D2D">
        <w:rPr>
          <w:lang w:eastAsia="ja-JP"/>
        </w:rPr>
        <w:t>mergency session is supported</w:t>
      </w:r>
      <w:r w:rsidRPr="00481D2D">
        <w:t xml:space="preserve"> </w:t>
      </w:r>
      <w:r w:rsidRPr="00481D2D">
        <w:rPr>
          <w:lang w:eastAsia="ja-JP"/>
        </w:rPr>
        <w:t xml:space="preserve">over </w:t>
      </w:r>
      <w:r w:rsidR="00EF6A9E" w:rsidRPr="00481D2D">
        <w:rPr>
          <w:lang w:eastAsia="ja-JP"/>
        </w:rPr>
        <w:t xml:space="preserve">the </w:t>
      </w:r>
      <w:r w:rsidRPr="00481D2D">
        <w:rPr>
          <w:lang w:eastAsia="ja-JP"/>
        </w:rPr>
        <w:t xml:space="preserve">WLAN access if the UE has failed or has not been able to use 3GPP access to set up an emergency session as described in </w:t>
      </w:r>
      <w:r w:rsidRPr="00481D2D">
        <w:t xml:space="preserve">3GPP TS 23.167 [4B] </w:t>
      </w:r>
      <w:r w:rsidR="006B2E73" w:rsidRPr="00481D2D">
        <w:t>a</w:t>
      </w:r>
      <w:r w:rsidRPr="00481D2D">
        <w:t>nnex</w:t>
      </w:r>
      <w:r w:rsidRPr="00481D2D">
        <w:rPr>
          <w:lang w:eastAsia="ja-JP"/>
        </w:rPr>
        <w:t> </w:t>
      </w:r>
      <w:r w:rsidRPr="00481D2D">
        <w:t>J</w:t>
      </w:r>
      <w:r w:rsidR="00F25005" w:rsidRPr="00481D2D">
        <w:t>.</w:t>
      </w:r>
    </w:p>
    <w:p w14:paraId="05D07936" w14:textId="77777777" w:rsidR="00AB6B74" w:rsidRPr="00481D2D" w:rsidRDefault="00F25005" w:rsidP="00AB6B74">
      <w:r w:rsidRPr="00481D2D">
        <w:t>IMS emergency session is also supported for UEs with unavailable IMSI (i.e. a UE without USIM) or unauthenticated IMSI</w:t>
      </w:r>
      <w:r w:rsidR="00AB4D36" w:rsidRPr="00481D2D">
        <w:rPr>
          <w:lang w:eastAsia="ja-JP"/>
        </w:rPr>
        <w:t>.</w:t>
      </w:r>
      <w:r w:rsidR="0070343F" w:rsidRPr="00481D2D">
        <w:rPr>
          <w:lang w:eastAsia="ja-JP"/>
        </w:rPr>
        <w:t xml:space="preserve"> </w:t>
      </w:r>
      <w:r w:rsidR="00AB6B74" w:rsidRPr="00481D2D">
        <w:t>Some jurisdictions allow emergency calls to be made when the UE does not contain an ISIM or USIM, or where the credentials are not accepted.</w:t>
      </w:r>
    </w:p>
    <w:p w14:paraId="29C6AF76" w14:textId="77777777" w:rsidR="0070343F" w:rsidRPr="00481D2D" w:rsidRDefault="0070343F" w:rsidP="0070343F">
      <w:r w:rsidRPr="00481D2D">
        <w:rPr>
          <w:lang w:eastAsia="ja-JP"/>
        </w:rPr>
        <w:t xml:space="preserve">When the UE is attached over a WLAN access and detects an emergency call attempt, if the UE supports the </w:t>
      </w:r>
      <w:r w:rsidRPr="00481D2D">
        <w:t>emerg-non3gpp</w:t>
      </w:r>
      <w:r w:rsidRPr="00481D2D">
        <w:rPr>
          <w:lang w:eastAsia="ja-JP"/>
        </w:rPr>
        <w:t xml:space="preserve"> timer defined in table 7.8.1, the UE shall start the </w:t>
      </w:r>
      <w:r w:rsidRPr="00481D2D">
        <w:t>emerg-non3gpp</w:t>
      </w:r>
      <w:r w:rsidRPr="00481D2D">
        <w:rPr>
          <w:lang w:eastAsia="ja-JP"/>
        </w:rPr>
        <w:t xml:space="preserve"> timer when starting a domain selection searching for a 3GPP access usable to establish an emergency call. The UE shall stop the timer when a 3GPP access supporting emergency call is found</w:t>
      </w:r>
      <w:r w:rsidRPr="00481D2D">
        <w:t>.</w:t>
      </w:r>
      <w:r w:rsidRPr="00481D2D">
        <w:rPr>
          <w:lang w:eastAsia="ja-JP"/>
        </w:rPr>
        <w:t xml:space="preserve"> When the </w:t>
      </w:r>
      <w:r w:rsidRPr="00481D2D">
        <w:t>emerg-non3gpp</w:t>
      </w:r>
      <w:r w:rsidRPr="00481D2D">
        <w:rPr>
          <w:lang w:eastAsia="ja-JP"/>
        </w:rPr>
        <w:t xml:space="preserve"> timer expires, the UE shall consider that it has failed to use 3GPP access to setup the emergency call and shall attempt to setup the emergency call over the available WLAN access.</w:t>
      </w:r>
    </w:p>
    <w:p w14:paraId="4646071A" w14:textId="77777777" w:rsidR="0070343F" w:rsidRPr="00481D2D" w:rsidRDefault="0070343F" w:rsidP="0070343F">
      <w:r w:rsidRPr="00481D2D">
        <w:t>The UE may support being configured for the emerg-non3gpp</w:t>
      </w:r>
      <w:r w:rsidRPr="00481D2D">
        <w:rPr>
          <w:lang w:eastAsia="ja-JP"/>
        </w:rPr>
        <w:t xml:space="preserve"> </w:t>
      </w:r>
      <w:r w:rsidRPr="00481D2D">
        <w:t>timer using one or more of the following methods:</w:t>
      </w:r>
    </w:p>
    <w:p w14:paraId="078B43FE" w14:textId="77777777" w:rsidR="0070343F" w:rsidRPr="00481D2D" w:rsidRDefault="0070343F" w:rsidP="0070343F">
      <w:pPr>
        <w:pStyle w:val="B1"/>
        <w:rPr>
          <w:lang w:eastAsia="zh-CN"/>
        </w:rPr>
      </w:pPr>
      <w:r w:rsidRPr="00481D2D">
        <w:rPr>
          <w:lang w:eastAsia="zh-CN"/>
        </w:rPr>
        <w:t>a)</w:t>
      </w:r>
      <w:r w:rsidRPr="00481D2D">
        <w:rPr>
          <w:lang w:eastAsia="zh-CN"/>
        </w:rPr>
        <w:tab/>
      </w:r>
      <w:r w:rsidRPr="00481D2D">
        <w:t xml:space="preserve">the Timer_Emerg_non3gpp leaf of the </w:t>
      </w:r>
      <w:r w:rsidRPr="00481D2D">
        <w:rPr>
          <w:lang w:eastAsia="zh-CN"/>
        </w:rPr>
        <w:t>EF</w:t>
      </w:r>
      <w:r w:rsidRPr="00481D2D">
        <w:rPr>
          <w:vertAlign w:val="subscript"/>
          <w:lang w:eastAsia="zh-CN"/>
        </w:rPr>
        <w:t>IMSConfigData</w:t>
      </w:r>
      <w:r w:rsidRPr="00481D2D">
        <w:rPr>
          <w:lang w:eastAsia="zh-CN"/>
        </w:rPr>
        <w:t xml:space="preserve"> file described in 3GPP TS 31.102 [15C];</w:t>
      </w:r>
    </w:p>
    <w:p w14:paraId="04BC2F0F" w14:textId="77777777" w:rsidR="0070343F" w:rsidRPr="00481D2D" w:rsidRDefault="0070343F" w:rsidP="0070343F">
      <w:pPr>
        <w:pStyle w:val="B1"/>
        <w:rPr>
          <w:lang w:eastAsia="zh-CN"/>
        </w:rPr>
      </w:pPr>
      <w:r w:rsidRPr="00481D2D">
        <w:rPr>
          <w:lang w:eastAsia="zh-CN"/>
        </w:rPr>
        <w:t>b)</w:t>
      </w:r>
      <w:r w:rsidRPr="00481D2D">
        <w:rPr>
          <w:lang w:eastAsia="zh-CN"/>
        </w:rPr>
        <w:tab/>
      </w:r>
      <w:r w:rsidRPr="00481D2D">
        <w:t xml:space="preserve">the Timer_Emerg_non3gpp leaf of the </w:t>
      </w:r>
      <w:r w:rsidRPr="00481D2D">
        <w:rPr>
          <w:lang w:eastAsia="zh-CN"/>
        </w:rPr>
        <w:t>EF</w:t>
      </w:r>
      <w:r w:rsidRPr="00481D2D">
        <w:rPr>
          <w:vertAlign w:val="subscript"/>
          <w:lang w:eastAsia="zh-CN"/>
        </w:rPr>
        <w:t>IMSConfigData</w:t>
      </w:r>
      <w:r w:rsidRPr="00481D2D">
        <w:rPr>
          <w:lang w:eastAsia="zh-CN"/>
        </w:rPr>
        <w:t xml:space="preserve"> file described in 3GPP TS 31.103 [15B]; and</w:t>
      </w:r>
    </w:p>
    <w:p w14:paraId="42660660" w14:textId="77777777" w:rsidR="0070343F" w:rsidRPr="00481D2D" w:rsidRDefault="0070343F" w:rsidP="0070343F">
      <w:pPr>
        <w:pStyle w:val="B1"/>
      </w:pPr>
      <w:r w:rsidRPr="00481D2D">
        <w:t>c)</w:t>
      </w:r>
      <w:r w:rsidRPr="00481D2D">
        <w:tab/>
        <w:t xml:space="preserve">the Timer_Emerg_non3gpp leaf of </w:t>
      </w:r>
      <w:r w:rsidRPr="00481D2D">
        <w:rPr>
          <w:rFonts w:eastAsia="MS Mincho"/>
        </w:rPr>
        <w:t>3GPP TS 24.167 </w:t>
      </w:r>
      <w:r w:rsidRPr="00481D2D">
        <w:t>[8G].</w:t>
      </w:r>
    </w:p>
    <w:p w14:paraId="5F0F65FE" w14:textId="77777777" w:rsidR="00AB4D36" w:rsidRPr="00481D2D" w:rsidRDefault="00AB4D36" w:rsidP="00AB4D36">
      <w:pPr>
        <w:rPr>
          <w:lang w:eastAsia="ja-JP"/>
        </w:rPr>
      </w:pPr>
      <w:r w:rsidRPr="00481D2D">
        <w:rPr>
          <w:lang w:eastAsia="ja-JP"/>
        </w:rPr>
        <w:t xml:space="preserve">EPC procedures </w:t>
      </w:r>
      <w:r w:rsidR="00F13417" w:rsidRPr="00481D2D">
        <w:rPr>
          <w:lang w:eastAsia="ja-JP"/>
        </w:rPr>
        <w:t xml:space="preserve">for emergency session using WLAN are defined </w:t>
      </w:r>
      <w:r w:rsidR="00F25005" w:rsidRPr="00481D2D">
        <w:rPr>
          <w:lang w:eastAsia="ja-JP"/>
        </w:rPr>
        <w:t>for both trusted WLAN access via S2a</w:t>
      </w:r>
      <w:r w:rsidR="00EF6A9E" w:rsidRPr="00481D2D">
        <w:rPr>
          <w:lang w:eastAsia="ja-JP"/>
        </w:rPr>
        <w:t>, depending on the TWAN usage mode,</w:t>
      </w:r>
      <w:r w:rsidR="00F25005" w:rsidRPr="00481D2D">
        <w:rPr>
          <w:lang w:eastAsia="ja-JP"/>
        </w:rPr>
        <w:t xml:space="preserve"> and </w:t>
      </w:r>
      <w:r w:rsidRPr="00481D2D">
        <w:rPr>
          <w:lang w:eastAsia="ja-JP"/>
        </w:rPr>
        <w:t xml:space="preserve">untrusted WLAN access </w:t>
      </w:r>
      <w:r w:rsidR="00F13417" w:rsidRPr="00481D2D">
        <w:rPr>
          <w:lang w:eastAsia="ja-JP"/>
        </w:rPr>
        <w:t xml:space="preserve">via S2b </w:t>
      </w:r>
      <w:r w:rsidRPr="00481D2D">
        <w:rPr>
          <w:lang w:eastAsia="ja-JP"/>
        </w:rPr>
        <w:t xml:space="preserve">to </w:t>
      </w:r>
      <w:r w:rsidR="00F13417" w:rsidRPr="00481D2D">
        <w:rPr>
          <w:lang w:eastAsia="ja-JP"/>
        </w:rPr>
        <w:t xml:space="preserve">access </w:t>
      </w:r>
      <w:r w:rsidRPr="00481D2D">
        <w:rPr>
          <w:lang w:eastAsia="ja-JP"/>
        </w:rPr>
        <w:t>EPC.</w:t>
      </w:r>
    </w:p>
    <w:p w14:paraId="6CC8A84C" w14:textId="77777777" w:rsidR="00EF6A9E" w:rsidRPr="00481D2D" w:rsidRDefault="00EF6A9E" w:rsidP="00EF6A9E">
      <w:r w:rsidRPr="00481D2D">
        <w:t>When the IM CN subsystem is selected as the domain for the emergency call attempt, and the UE uses:</w:t>
      </w:r>
    </w:p>
    <w:p w14:paraId="68ED6272" w14:textId="77777777" w:rsidR="00EF6A9E" w:rsidRPr="00481D2D" w:rsidRDefault="00EF6A9E" w:rsidP="00EF6A9E">
      <w:pPr>
        <w:pStyle w:val="B1"/>
      </w:pPr>
      <w:r w:rsidRPr="00481D2D">
        <w:t>-</w:t>
      </w:r>
      <w:r w:rsidRPr="00481D2D">
        <w:tab/>
      </w:r>
      <w:r w:rsidRPr="00481D2D">
        <w:rPr>
          <w:lang w:eastAsia="ja-JP"/>
        </w:rPr>
        <w:t xml:space="preserve">untrusted WLAN access via S2b, the UE determines that the EPC supports emergency bearer services by selecting or using </w:t>
      </w:r>
      <w:r w:rsidRPr="00481D2D">
        <w:t xml:space="preserve">an ePDG that </w:t>
      </w:r>
      <w:r w:rsidRPr="00481D2D">
        <w:rPr>
          <w:rFonts w:hint="eastAsia"/>
          <w:lang w:eastAsia="zh-CN"/>
        </w:rPr>
        <w:t xml:space="preserve">has indicated its </w:t>
      </w:r>
      <w:r w:rsidRPr="00481D2D">
        <w:t xml:space="preserve">capability </w:t>
      </w:r>
      <w:r w:rsidRPr="00481D2D">
        <w:rPr>
          <w:rFonts w:hint="eastAsia"/>
          <w:lang w:eastAsia="zh-CN"/>
        </w:rPr>
        <w:t xml:space="preserve">of </w:t>
      </w:r>
      <w:r w:rsidRPr="00481D2D">
        <w:t>support for emergency services, as specified in subclause 7.2.1A of 3GPP TS 24.302 [8U]; or</w:t>
      </w:r>
    </w:p>
    <w:p w14:paraId="75E68C8C" w14:textId="77777777" w:rsidR="00EF6A9E" w:rsidRPr="00481D2D" w:rsidRDefault="00EF6A9E" w:rsidP="00EF6A9E">
      <w:pPr>
        <w:pStyle w:val="B1"/>
      </w:pPr>
      <w:r w:rsidRPr="00481D2D">
        <w:t>-</w:t>
      </w:r>
      <w:r w:rsidRPr="00481D2D">
        <w:tab/>
        <w:t xml:space="preserve">trusted WLAN access via S2a, the UE </w:t>
      </w:r>
      <w:r w:rsidRPr="00481D2D">
        <w:rPr>
          <w:lang w:eastAsia="ja-JP"/>
        </w:rPr>
        <w:t xml:space="preserve">determines that the EPC, accessed in usage modes </w:t>
      </w:r>
      <w:r w:rsidRPr="00481D2D">
        <w:t>multi-connection mode or single-connection mode,</w:t>
      </w:r>
      <w:r w:rsidRPr="00481D2D">
        <w:rPr>
          <w:lang w:eastAsia="ja-JP"/>
        </w:rPr>
        <w:t xml:space="preserve"> supports emergency bearer services </w:t>
      </w:r>
      <w:r w:rsidRPr="00481D2D">
        <w:t>if the CONNECTION_MODE_CAPABILITY item in the EAP-Request/AKA'-Challenge message indicates support of emergency services, as specified in 3GPP TS 24.302 [8U].</w:t>
      </w:r>
    </w:p>
    <w:p w14:paraId="28AACE99" w14:textId="77777777" w:rsidR="00EF6A9E" w:rsidRPr="00481D2D" w:rsidRDefault="00EF6A9E" w:rsidP="00EF6A9E">
      <w:r w:rsidRPr="00481D2D">
        <w:t xml:space="preserve">When the IM CN subsystem is selected as the domain for the emergency call attempt, and the UE uses </w:t>
      </w:r>
      <w:r w:rsidRPr="00481D2D">
        <w:rPr>
          <w:lang w:eastAsia="ja-JP"/>
        </w:rPr>
        <w:t xml:space="preserve">untrusted WLAN access via S2b, the UE determines whether it </w:t>
      </w:r>
      <w:r w:rsidRPr="00481D2D">
        <w:t>is currently attached to its home operator's network (e.g. HPLMN) or not (e.g. VPLMN) after it has d</w:t>
      </w:r>
      <w:r w:rsidRPr="00481D2D">
        <w:rPr>
          <w:lang w:eastAsia="ja-JP"/>
        </w:rPr>
        <w:t>etermined that the core network supports emergency bearer services.</w:t>
      </w:r>
    </w:p>
    <w:p w14:paraId="3BC48140" w14:textId="77777777" w:rsidR="00EF6A9E" w:rsidRPr="00481D2D" w:rsidRDefault="00EF6A9E" w:rsidP="00EF6A9E">
      <w:r w:rsidRPr="00481D2D">
        <w:t>When</w:t>
      </w:r>
      <w:r w:rsidRPr="00481D2D" w:rsidDel="003C4951">
        <w:t xml:space="preserve"> </w:t>
      </w:r>
      <w:r w:rsidRPr="00481D2D">
        <w:t xml:space="preserve">establishing an IMS emergency session using </w:t>
      </w:r>
      <w:r w:rsidRPr="00481D2D">
        <w:rPr>
          <w:lang w:eastAsia="ja-JP"/>
        </w:rPr>
        <w:t>trusted WLAN access via S2a</w:t>
      </w:r>
      <w:r w:rsidRPr="00481D2D">
        <w:t>, the UE shall establish an IMS emergency session over trusted</w:t>
      </w:r>
      <w:r w:rsidRPr="00481D2D">
        <w:rPr>
          <w:rFonts w:hint="eastAsia"/>
          <w:lang w:eastAsia="zh-CN"/>
        </w:rPr>
        <w:t xml:space="preserve"> </w:t>
      </w:r>
      <w:r w:rsidRPr="00481D2D">
        <w:t xml:space="preserve">WLAN access depending on </w:t>
      </w:r>
      <w:r w:rsidRPr="00481D2D">
        <w:rPr>
          <w:lang w:eastAsia="ja-JP"/>
        </w:rPr>
        <w:t>the usage mode used to access EPC</w:t>
      </w:r>
      <w:r w:rsidRPr="00481D2D">
        <w:t xml:space="preserve">. When using the usage mode single-connection mode, subclause 6.4.2.6.2A of 3GPP TS 24.302 [8U] applies. When using the usage mode multi-connection mode, subclause 6.4.2.6.3A of 3GPP TS 24.302 [8U] applies. The procedures for </w:t>
      </w:r>
      <w:r w:rsidRPr="00481D2D">
        <w:rPr>
          <w:rFonts w:hint="eastAsia"/>
          <w:lang w:eastAsia="zh-CN"/>
        </w:rPr>
        <w:t>attach</w:t>
      </w:r>
      <w:r w:rsidRPr="00481D2D">
        <w:rPr>
          <w:lang w:eastAsia="zh-CN"/>
        </w:rPr>
        <w:t>ing</w:t>
      </w:r>
      <w:r w:rsidRPr="00481D2D">
        <w:rPr>
          <w:rFonts w:hint="eastAsia"/>
          <w:lang w:eastAsia="zh-CN"/>
        </w:rPr>
        <w:t xml:space="preserve"> to the </w:t>
      </w:r>
      <w:smartTag w:uri="urn:schemas-microsoft-com:office:smarttags" w:element="stockticker">
        <w:r w:rsidRPr="00481D2D">
          <w:rPr>
            <w:rFonts w:hint="eastAsia"/>
            <w:lang w:eastAsia="zh-CN"/>
          </w:rPr>
          <w:t>EPC</w:t>
        </w:r>
      </w:smartTag>
      <w:r w:rsidRPr="00481D2D">
        <w:rPr>
          <w:rFonts w:hint="eastAsia"/>
          <w:lang w:eastAsia="zh-CN"/>
        </w:rPr>
        <w:t xml:space="preserve"> via S2a </w:t>
      </w:r>
      <w:r w:rsidRPr="00481D2D">
        <w:rPr>
          <w:lang w:eastAsia="zh-CN"/>
        </w:rPr>
        <w:t xml:space="preserve">using </w:t>
      </w:r>
      <w:r w:rsidRPr="00481D2D">
        <w:rPr>
          <w:rFonts w:hint="eastAsia"/>
          <w:lang w:eastAsia="zh-CN"/>
        </w:rPr>
        <w:t>a</w:t>
      </w:r>
      <w:r w:rsidRPr="00481D2D">
        <w:rPr>
          <w:lang w:eastAsia="zh-CN"/>
        </w:rPr>
        <w:t xml:space="preserve"> </w:t>
      </w:r>
      <w:r w:rsidRPr="00481D2D">
        <w:rPr>
          <w:rFonts w:hint="eastAsia"/>
          <w:lang w:eastAsia="zh-CN"/>
        </w:rPr>
        <w:t xml:space="preserve">trusted WLAN </w:t>
      </w:r>
      <w:r w:rsidRPr="00481D2D">
        <w:rPr>
          <w:lang w:eastAsia="zh-CN"/>
        </w:rPr>
        <w:t xml:space="preserve">IP </w:t>
      </w:r>
      <w:r w:rsidRPr="00481D2D">
        <w:rPr>
          <w:rFonts w:hint="eastAsia"/>
          <w:lang w:eastAsia="zh-CN"/>
        </w:rPr>
        <w:t>access</w:t>
      </w:r>
      <w:r w:rsidRPr="00481D2D">
        <w:t>, as described in subclause R.2.2.1 of this specification apply accordingly.</w:t>
      </w:r>
    </w:p>
    <w:p w14:paraId="7C9F3A88" w14:textId="77777777" w:rsidR="00EF6A9E" w:rsidRPr="00481D2D" w:rsidRDefault="00EF6A9E" w:rsidP="00EF6A9E">
      <w:r w:rsidRPr="00481D2D">
        <w:t>When</w:t>
      </w:r>
      <w:r w:rsidRPr="00481D2D" w:rsidDel="003C4951">
        <w:t xml:space="preserve"> </w:t>
      </w:r>
      <w:r w:rsidRPr="00481D2D">
        <w:t xml:space="preserve">establishing an IMS emergency session using </w:t>
      </w:r>
      <w:r w:rsidRPr="00481D2D">
        <w:rPr>
          <w:lang w:eastAsia="ja-JP"/>
        </w:rPr>
        <w:t>untrusted WLAN access via S2b</w:t>
      </w:r>
      <w:r w:rsidRPr="00481D2D">
        <w:t>, the UE shall establish an IMS emergency session over untrusted</w:t>
      </w:r>
      <w:r w:rsidRPr="00481D2D">
        <w:rPr>
          <w:rFonts w:hint="eastAsia"/>
          <w:lang w:eastAsia="zh-CN"/>
        </w:rPr>
        <w:t xml:space="preserve"> non-3GPP</w:t>
      </w:r>
      <w:r w:rsidRPr="00481D2D">
        <w:t xml:space="preserve"> access as specified in 3GPP TS 24.302 [8U]. The procedures for attaching to the </w:t>
      </w:r>
      <w:smartTag w:uri="urn:schemas-microsoft-com:office:smarttags" w:element="stockticker">
        <w:r w:rsidRPr="00481D2D">
          <w:t>EPC</w:t>
        </w:r>
      </w:smartTag>
      <w:r w:rsidRPr="00481D2D">
        <w:t xml:space="preserve"> via S2b using untrusted WLAN IP access, as described in subclause R.2.2.1 of this specification apply accordingly.</w:t>
      </w:r>
    </w:p>
    <w:p w14:paraId="03955BC9" w14:textId="77777777" w:rsidR="00EF6A9E" w:rsidRPr="00481D2D" w:rsidRDefault="00EF6A9E" w:rsidP="00EF6A9E">
      <w:r w:rsidRPr="00481D2D">
        <w:t xml:space="preserve">If the ME is equipped with a UICC, in order to find out whether the UE is attached to the home PLMN or to the visited PLMN, the UE shall compare the </w:t>
      </w:r>
      <w:smartTag w:uri="urn:schemas-microsoft-com:office:smarttags" w:element="stockticker">
        <w:r w:rsidRPr="00481D2D">
          <w:t>MCC</w:t>
        </w:r>
      </w:smartTag>
      <w:r w:rsidRPr="00481D2D">
        <w:t xml:space="preserve"> and </w:t>
      </w:r>
      <w:smartTag w:uri="urn:schemas-microsoft-com:office:smarttags" w:element="stockticker">
        <w:r w:rsidRPr="00481D2D">
          <w:t>MNC</w:t>
        </w:r>
      </w:smartTag>
      <w:r w:rsidRPr="00481D2D">
        <w:t xml:space="preserve"> values derived from its </w:t>
      </w:r>
      <w:smartTag w:uri="urn:schemas-microsoft-com:office:smarttags" w:element="stockticker">
        <w:r w:rsidRPr="00481D2D">
          <w:t>IMSI</w:t>
        </w:r>
      </w:smartTag>
      <w:r w:rsidRPr="00481D2D">
        <w:t xml:space="preserve"> with the </w:t>
      </w:r>
      <w:smartTag w:uri="urn:schemas-microsoft-com:office:smarttags" w:element="stockticker">
        <w:r w:rsidRPr="00481D2D">
          <w:t>MCC</w:t>
        </w:r>
      </w:smartTag>
      <w:r w:rsidRPr="00481D2D">
        <w:t xml:space="preserve"> and </w:t>
      </w:r>
      <w:smartTag w:uri="urn:schemas-microsoft-com:office:smarttags" w:element="stockticker">
        <w:r w:rsidRPr="00481D2D">
          <w:t>MNC</w:t>
        </w:r>
      </w:smartTag>
      <w:r w:rsidRPr="00481D2D">
        <w:t xml:space="preserve"> of the PLMN the UE is attached to. If the </w:t>
      </w:r>
      <w:smartTag w:uri="urn:schemas-microsoft-com:office:smarttags" w:element="stockticker">
        <w:r w:rsidRPr="00481D2D">
          <w:t>MCC</w:t>
        </w:r>
      </w:smartTag>
      <w:r w:rsidRPr="00481D2D">
        <w:t xml:space="preserve"> and </w:t>
      </w:r>
      <w:smartTag w:uri="urn:schemas-microsoft-com:office:smarttags" w:element="stockticker">
        <w:r w:rsidRPr="00481D2D">
          <w:t>MNC</w:t>
        </w:r>
      </w:smartTag>
      <w:r w:rsidRPr="00481D2D">
        <w:t xml:space="preserve"> of the PLMN the UE is attached to do not match with the </w:t>
      </w:r>
      <w:smartTag w:uri="urn:schemas-microsoft-com:office:smarttags" w:element="stockticker">
        <w:r w:rsidRPr="00481D2D">
          <w:t>MCC</w:t>
        </w:r>
      </w:smartTag>
      <w:r w:rsidRPr="00481D2D">
        <w:t xml:space="preserve"> and </w:t>
      </w:r>
      <w:smartTag w:uri="urn:schemas-microsoft-com:office:smarttags" w:element="stockticker">
        <w:r w:rsidRPr="00481D2D">
          <w:t>MNC</w:t>
        </w:r>
      </w:smartTag>
      <w:r w:rsidRPr="00481D2D">
        <w:t xml:space="preserve"> derived from the </w:t>
      </w:r>
      <w:smartTag w:uri="urn:schemas-microsoft-com:office:smarttags" w:element="stockticker">
        <w:r w:rsidRPr="00481D2D">
          <w:t>IMSI</w:t>
        </w:r>
      </w:smartTag>
      <w:r w:rsidRPr="00481D2D">
        <w:t>, then for the purposes of emergency calls in the IM CN subsystem the UE shall consider to be attached to a VPLMN. If the ME is not equipped with a UICC, the procedure to find d out whether the UE is attached to the home PLMN or to the visited PLMN for the purpose of emergency calls in the IM CN subsystem, is implementation specific.</w:t>
      </w:r>
    </w:p>
    <w:p w14:paraId="13EEE28C" w14:textId="77777777" w:rsidR="000D6172" w:rsidRPr="00481D2D" w:rsidRDefault="000D6172" w:rsidP="000D6172">
      <w:pPr>
        <w:pStyle w:val="NO"/>
      </w:pPr>
      <w:r w:rsidRPr="00481D2D">
        <w:t>NOTE 1:</w:t>
      </w:r>
      <w:r w:rsidRPr="00481D2D">
        <w:tab/>
        <w:t>The UE verifies if a detected emergency number is still present in the Extended Local Emergency Number List applicable to the PLMN it is currently using. It is possible for the number to no longer be present in the Extended Local Emergency Number List if:</w:t>
      </w:r>
    </w:p>
    <w:p w14:paraId="4E75D4FF" w14:textId="77777777" w:rsidR="000D6172" w:rsidRPr="00481D2D" w:rsidRDefault="000D6172" w:rsidP="000D6172">
      <w:pPr>
        <w:pStyle w:val="B5"/>
      </w:pPr>
      <w:r w:rsidRPr="00481D2D">
        <w:t>-</w:t>
      </w:r>
      <w:r w:rsidRPr="00481D2D">
        <w:tab/>
        <w:t xml:space="preserve">the PLMN attached to relies on the Local Emergency Number List for deriving a URN; or </w:t>
      </w:r>
    </w:p>
    <w:p w14:paraId="19792710" w14:textId="77777777" w:rsidR="000D6172" w:rsidRPr="00481D2D" w:rsidRDefault="000D6172" w:rsidP="000D6172">
      <w:pPr>
        <w:pStyle w:val="B5"/>
      </w:pPr>
      <w:r w:rsidRPr="00481D2D">
        <w:t>-</w:t>
      </w:r>
      <w:r w:rsidRPr="00481D2D">
        <w:tab/>
        <w:t>the previously received Extended Emergency Number List Validity field indicated "Extended Local Emergency Numbers List is valid only in the PLMN from which this IE is received".</w:t>
      </w:r>
    </w:p>
    <w:p w14:paraId="57DC3DEB" w14:textId="77777777" w:rsidR="000D6172" w:rsidRPr="00481D2D" w:rsidRDefault="000D6172" w:rsidP="000D6172">
      <w:pPr>
        <w:rPr>
          <w:lang w:eastAsia="ja-JP"/>
        </w:rPr>
      </w:pPr>
      <w:r w:rsidRPr="00481D2D">
        <w:t>If the UE detected an</w:t>
      </w:r>
      <w:r w:rsidRPr="00481D2D">
        <w:rPr>
          <w:lang w:eastAsia="ja-JP"/>
        </w:rPr>
        <w:t xml:space="preserve"> emergency number</w:t>
      </w:r>
      <w:r w:rsidRPr="00481D2D">
        <w:t>, the UE subsequently uses</w:t>
      </w:r>
      <w:r w:rsidRPr="00481D2D">
        <w:rPr>
          <w:lang w:eastAsia="ja-JP"/>
        </w:rPr>
        <w:t xml:space="preserve"> a different PLMN than the PLMN from which the UE received the last </w:t>
      </w:r>
      <w:r w:rsidRPr="00481D2D">
        <w:t>Extended Local Emergency Number List</w:t>
      </w:r>
      <w:r w:rsidRPr="00481D2D">
        <w:rPr>
          <w:lang w:eastAsia="ja-JP"/>
        </w:rPr>
        <w:t>:</w:t>
      </w:r>
    </w:p>
    <w:p w14:paraId="3740478C" w14:textId="77777777" w:rsidR="000D6172" w:rsidRPr="00481D2D" w:rsidRDefault="000D6172" w:rsidP="000D6172">
      <w:pPr>
        <w:pStyle w:val="NO"/>
      </w:pPr>
      <w:r w:rsidRPr="00481D2D">
        <w:t>NOTE 2:</w:t>
      </w:r>
      <w:r w:rsidRPr="00481D2D">
        <w:tab/>
        <w:t>The UE has either attached to or authenticated (e.g. due to EAP-</w:t>
      </w:r>
      <w:r w:rsidRPr="00481D2D">
        <w:rPr>
          <w:lang w:eastAsia="ko-KR"/>
        </w:rPr>
        <w:t xml:space="preserve">3GPP-LimitedService </w:t>
      </w:r>
      <w:r w:rsidRPr="00481D2D">
        <w:t>based access authentication, see 3GPP TS 24.302 [8U]) with a PLMN via WLAN prior to detecting the emergency number or because of detecting the emergency number.</w:t>
      </w:r>
    </w:p>
    <w:p w14:paraId="3805A445" w14:textId="77777777" w:rsidR="000D6172" w:rsidRPr="00481D2D" w:rsidRDefault="000D6172" w:rsidP="000D6172">
      <w:pPr>
        <w:pStyle w:val="B1"/>
      </w:pPr>
      <w:r w:rsidRPr="00481D2D">
        <w:rPr>
          <w:lang w:eastAsia="ja-JP"/>
        </w:rPr>
        <w:t>-</w:t>
      </w:r>
      <w:r w:rsidRPr="00481D2D">
        <w:rPr>
          <w:lang w:eastAsia="ja-JP"/>
        </w:rPr>
        <w:tab/>
        <w:t xml:space="preserve">the dialled number is not stored in the </w:t>
      </w:r>
      <w:r w:rsidRPr="00481D2D">
        <w:rPr>
          <w:lang w:eastAsia="zh-CN"/>
        </w:rPr>
        <w:t xml:space="preserve">ME, in the USIM and in the </w:t>
      </w:r>
      <w:r w:rsidRPr="00481D2D">
        <w:t>Local Emergency Number List;</w:t>
      </w:r>
    </w:p>
    <w:p w14:paraId="4B7BBFCF" w14:textId="77777777" w:rsidR="000D6172" w:rsidRPr="00481D2D" w:rsidRDefault="000D6172" w:rsidP="000D6172">
      <w:r w:rsidRPr="00481D2D">
        <w:t>then:</w:t>
      </w:r>
    </w:p>
    <w:p w14:paraId="657A52BF" w14:textId="77777777" w:rsidR="000D6172" w:rsidRPr="00481D2D" w:rsidRDefault="000D6172" w:rsidP="000D6172">
      <w:pPr>
        <w:pStyle w:val="B1"/>
      </w:pPr>
      <w:r w:rsidRPr="00481D2D">
        <w:t>a)</w:t>
      </w:r>
      <w:r w:rsidRPr="00481D2D">
        <w:tab/>
        <w:t>if the UE supports provision and handling of local emergency numbers as defined in 3GPP TS 24.302 [8U], the UE has received the local emergency numbers using any of the methods defined in subcla</w:t>
      </w:r>
      <w:r w:rsidR="00D00C49" w:rsidRPr="00481D2D">
        <w:t>u</w:t>
      </w:r>
      <w:r w:rsidRPr="00481D2D">
        <w:t xml:space="preserve">se 4.7 in 3GPP TS 24.302 [8U], the </w:t>
      </w:r>
      <w:r w:rsidRPr="00481D2D">
        <w:rPr>
          <w:lang w:eastAsia="ja-JP"/>
        </w:rPr>
        <w:t xml:space="preserve">dialled number matches a </w:t>
      </w:r>
      <w:r w:rsidRPr="00481D2D">
        <w:t>received local emergency number, then the UE derives a URN as defined in 3GPP TS 24.302 [8U] or using the procedures in subclause R.2.2.6.1A, depending on the method used to provision the local emergency number;</w:t>
      </w:r>
    </w:p>
    <w:p w14:paraId="20C54E78" w14:textId="77777777" w:rsidR="000D6172" w:rsidRPr="00481D2D" w:rsidRDefault="000D6172" w:rsidP="000D6172">
      <w:pPr>
        <w:pStyle w:val="B1"/>
      </w:pPr>
      <w:r w:rsidRPr="00481D2D">
        <w:t>b)</w:t>
      </w:r>
      <w:r w:rsidRPr="00481D2D">
        <w:tab/>
        <w:t>otherwise, the UE shall attempt UE procedures for SIP that relate to emergency using emergency service URN "urn:service:sos".</w:t>
      </w:r>
    </w:p>
    <w:p w14:paraId="4C600658" w14:textId="77777777" w:rsidR="00C213EA" w:rsidRPr="00481D2D" w:rsidRDefault="00C213EA" w:rsidP="00C40678">
      <w:r w:rsidRPr="00481D2D">
        <w:t>If the dialled number is equal to a local emergency number stored in the Extended Local Emergency Number List (as defined in 3GPP TS 24.301 [8J]), then the UE shall recognize such a number as for an emergency call and:</w:t>
      </w:r>
    </w:p>
    <w:p w14:paraId="1AE03304" w14:textId="77777777" w:rsidR="00C213EA" w:rsidRPr="00481D2D" w:rsidRDefault="00C213EA" w:rsidP="00C40678">
      <w:pPr>
        <w:pStyle w:val="B1"/>
      </w:pPr>
      <w:r w:rsidRPr="00481D2D">
        <w:t>-</w:t>
      </w:r>
      <w:r w:rsidRPr="00481D2D">
        <w:tab/>
        <w:t>if the dialled number is equal to an emergency number stored in the ME, or in the USIM, then the UE shall perform either procedures in the subclause R.2.2.6.1B or the procedures in subclause R.2.2.6.1A; and</w:t>
      </w:r>
    </w:p>
    <w:p w14:paraId="2611DA26" w14:textId="77777777" w:rsidR="00C213EA" w:rsidRPr="00481D2D" w:rsidRDefault="00C213EA" w:rsidP="00C40678">
      <w:pPr>
        <w:pStyle w:val="B1"/>
      </w:pPr>
      <w:r w:rsidRPr="00481D2D">
        <w:t>-</w:t>
      </w:r>
      <w:r w:rsidRPr="00481D2D">
        <w:tab/>
        <w:t>if the dialled number in not equal to an emergency number stored in the ME, or in the USIM, then the UE shall perform procedures in the subclause R.2.2.6.1B.</w:t>
      </w:r>
    </w:p>
    <w:p w14:paraId="15EAB867" w14:textId="77777777" w:rsidR="00C213EA" w:rsidRPr="00481D2D" w:rsidRDefault="00C213EA" w:rsidP="00C40678">
      <w:r w:rsidRPr="00481D2D">
        <w:t>If the dialled number is not equal to a local emergency number stored in the Extended Local Emergency Number List (as defined in 3GPP TS 24.301 [8J]) and:</w:t>
      </w:r>
    </w:p>
    <w:p w14:paraId="68B0FDAA" w14:textId="77777777" w:rsidR="00C213EA" w:rsidRPr="00481D2D" w:rsidRDefault="00C213EA" w:rsidP="00C40678">
      <w:pPr>
        <w:pStyle w:val="B1"/>
      </w:pPr>
      <w:r w:rsidRPr="00481D2D">
        <w:t>-</w:t>
      </w:r>
      <w:r w:rsidRPr="00481D2D">
        <w:tab/>
        <w:t>if the dialled number is equal to an emergency number stored in the ME, in the USIM or in the Local Emergency Number List (as defined in 3GPP TS 24.008 [8]), then the UE shall recognize such a number as for an emergency call and performs the procedures in subclause R.2.2.6.1A.</w:t>
      </w:r>
    </w:p>
    <w:p w14:paraId="69005013" w14:textId="77777777" w:rsidR="001E245D" w:rsidRPr="00481D2D" w:rsidRDefault="001E245D" w:rsidP="001E245D">
      <w:r w:rsidRPr="00481D2D">
        <w:t>Once IPsec tunnel setup is completed, the UE shall follow the procedures described in subclause R.2.2.1 of this specification for establishment of IP-CAN bearer and P-CSCF discovery accordingly.</w:t>
      </w:r>
    </w:p>
    <w:p w14:paraId="4C0CE9A1" w14:textId="77777777" w:rsidR="001E245D" w:rsidRPr="00481D2D" w:rsidRDefault="001E245D" w:rsidP="001E245D">
      <w:pPr>
        <w:rPr>
          <w:lang w:eastAsia="ja-JP"/>
        </w:rPr>
      </w:pPr>
      <w:r w:rsidRPr="00481D2D">
        <w:rPr>
          <w:lang w:eastAsia="ja-JP"/>
        </w:rPr>
        <w:t>U</w:t>
      </w:r>
      <w:r w:rsidRPr="00481D2D">
        <w:rPr>
          <w:rFonts w:hint="eastAsia"/>
          <w:lang w:eastAsia="ja-JP"/>
        </w:rPr>
        <w:t xml:space="preserve">pon reception of </w:t>
      </w:r>
      <w:r w:rsidRPr="00481D2D">
        <w:t xml:space="preserve">a 380 (Alternative Service) response to an INVITE request </w:t>
      </w:r>
      <w:r w:rsidRPr="00481D2D">
        <w:rPr>
          <w:rFonts w:hint="eastAsia"/>
          <w:lang w:eastAsia="ja-JP"/>
        </w:rPr>
        <w:t xml:space="preserve">as defined in </w:t>
      </w:r>
      <w:r w:rsidRPr="00481D2D">
        <w:t>subclause 5.1.</w:t>
      </w:r>
      <w:r w:rsidRPr="00481D2D">
        <w:rPr>
          <w:rFonts w:hint="eastAsia"/>
          <w:lang w:eastAsia="ja-JP"/>
        </w:rPr>
        <w:t>2A.1</w:t>
      </w:r>
      <w:r w:rsidRPr="00481D2D">
        <w:t>.1</w:t>
      </w:r>
      <w:r w:rsidRPr="00481D2D">
        <w:rPr>
          <w:rFonts w:hint="eastAsia"/>
          <w:lang w:eastAsia="ja-JP"/>
        </w:rPr>
        <w:t xml:space="preserve"> and </w:t>
      </w:r>
      <w:r w:rsidRPr="00481D2D">
        <w:t>subclause 5.1.</w:t>
      </w:r>
      <w:r w:rsidRPr="00481D2D">
        <w:rPr>
          <w:rFonts w:hint="eastAsia"/>
          <w:lang w:eastAsia="ja-JP"/>
        </w:rPr>
        <w:t>3</w:t>
      </w:r>
      <w:r w:rsidRPr="00481D2D">
        <w:t>.1</w:t>
      </w:r>
      <w:r w:rsidRPr="00481D2D">
        <w:rPr>
          <w:rFonts w:hint="eastAsia"/>
          <w:lang w:eastAsia="ja-JP"/>
        </w:rPr>
        <w:t xml:space="preserve">, </w:t>
      </w:r>
      <w:r w:rsidRPr="00481D2D">
        <w:rPr>
          <w:lang w:eastAsia="ja-JP"/>
        </w:rPr>
        <w:t xml:space="preserve">if: </w:t>
      </w:r>
    </w:p>
    <w:p w14:paraId="266BA194" w14:textId="77777777" w:rsidR="001E245D" w:rsidRPr="00481D2D" w:rsidRDefault="001E245D" w:rsidP="001E245D">
      <w:pPr>
        <w:pStyle w:val="B1"/>
        <w:rPr>
          <w:lang w:eastAsia="ja-JP"/>
        </w:rPr>
      </w:pPr>
      <w:r w:rsidRPr="00481D2D">
        <w:rPr>
          <w:lang w:eastAsia="ja-JP"/>
        </w:rPr>
        <w:t>-</w:t>
      </w:r>
      <w:r w:rsidRPr="00481D2D">
        <w:rPr>
          <w:lang w:eastAsia="ja-JP"/>
        </w:rPr>
        <w:tab/>
        <w:t>the 380 (Alternate Service) response contains a Contact header field;</w:t>
      </w:r>
    </w:p>
    <w:p w14:paraId="0A226750" w14:textId="77777777" w:rsidR="001E245D" w:rsidRPr="00481D2D" w:rsidRDefault="001E245D" w:rsidP="001E245D">
      <w:pPr>
        <w:pStyle w:val="B1"/>
        <w:rPr>
          <w:lang w:eastAsia="ja-JP"/>
        </w:rPr>
      </w:pPr>
      <w:r w:rsidRPr="00481D2D">
        <w:rPr>
          <w:lang w:eastAsia="ja-JP"/>
        </w:rPr>
        <w:t>-</w:t>
      </w:r>
      <w:r w:rsidRPr="00481D2D">
        <w:rPr>
          <w:lang w:eastAsia="ja-JP"/>
        </w:rPr>
        <w:tab/>
        <w:t>the value of the Contact header field is a service URN; and</w:t>
      </w:r>
    </w:p>
    <w:p w14:paraId="64E2128B" w14:textId="77777777" w:rsidR="001E245D" w:rsidRPr="00481D2D" w:rsidRDefault="001E245D" w:rsidP="001E245D">
      <w:pPr>
        <w:pStyle w:val="B1"/>
        <w:rPr>
          <w:lang w:eastAsia="ja-JP"/>
        </w:rPr>
      </w:pPr>
      <w:r w:rsidRPr="00481D2D">
        <w:rPr>
          <w:lang w:eastAsia="ja-JP"/>
        </w:rPr>
        <w:t>-</w:t>
      </w:r>
      <w:r w:rsidRPr="00481D2D">
        <w:rPr>
          <w:lang w:eastAsia="ja-JP"/>
        </w:rPr>
        <w:tab/>
        <w:t xml:space="preserve">the service URN has a top-level service type of </w:t>
      </w:r>
      <w:r w:rsidRPr="00481D2D">
        <w:rPr>
          <w:rFonts w:hint="eastAsia"/>
          <w:lang w:eastAsia="ja-JP"/>
        </w:rPr>
        <w:t>"</w:t>
      </w:r>
      <w:r w:rsidRPr="00481D2D">
        <w:rPr>
          <w:lang w:eastAsia="ja-JP"/>
        </w:rPr>
        <w:t>sos</w:t>
      </w:r>
      <w:r w:rsidRPr="00481D2D">
        <w:rPr>
          <w:rFonts w:hint="eastAsia"/>
          <w:lang w:eastAsia="ja-JP"/>
        </w:rPr>
        <w:t>"</w:t>
      </w:r>
      <w:r w:rsidRPr="00481D2D">
        <w:rPr>
          <w:lang w:eastAsia="ja-JP"/>
        </w:rPr>
        <w:t>;</w:t>
      </w:r>
    </w:p>
    <w:p w14:paraId="4FEE5E53" w14:textId="77777777" w:rsidR="001E245D" w:rsidRPr="00481D2D" w:rsidRDefault="001E245D" w:rsidP="001E245D">
      <w:r w:rsidRPr="00481D2D">
        <w:rPr>
          <w:lang w:eastAsia="ja-JP"/>
        </w:rPr>
        <w:t xml:space="preserve">then the UE determines that "emergency service information is included" </w:t>
      </w:r>
      <w:r w:rsidRPr="00481D2D">
        <w:t>as described 3GPP TS 23.167 [4B].</w:t>
      </w:r>
    </w:p>
    <w:p w14:paraId="06A56B5A" w14:textId="77777777" w:rsidR="001E245D" w:rsidRPr="00481D2D" w:rsidRDefault="001E245D" w:rsidP="001E245D">
      <w:pPr>
        <w:rPr>
          <w:lang w:eastAsia="ja-JP"/>
        </w:rPr>
      </w:pPr>
      <w:r w:rsidRPr="00481D2D">
        <w:rPr>
          <w:lang w:eastAsia="ja-JP"/>
        </w:rPr>
        <w:t>Upon reception of a 380 (Alternative Service) response to an INVITE request as defined in subclause 5.1.3.1, if the 380 (Alternate Service) response does not contain a Contact header field with service URN that has a top-level service type of "sos"</w:t>
      </w:r>
      <w:r w:rsidRPr="00481D2D">
        <w:t>,</w:t>
      </w:r>
      <w:r w:rsidRPr="00481D2D">
        <w:rPr>
          <w:lang w:eastAsia="ja-JP"/>
        </w:rPr>
        <w:t xml:space="preserve"> then the UE determines that "no emergency service information is included" as described </w:t>
      </w:r>
      <w:r w:rsidRPr="00481D2D">
        <w:t>3GPP TS 23.167 [4B</w:t>
      </w:r>
      <w:r w:rsidRPr="00481D2D">
        <w:rPr>
          <w:lang w:eastAsia="ja-JP"/>
        </w:rPr>
        <w:t>].</w:t>
      </w:r>
    </w:p>
    <w:p w14:paraId="1313FCF7" w14:textId="77777777" w:rsidR="001E245D" w:rsidRPr="00481D2D" w:rsidRDefault="001E245D" w:rsidP="001E245D">
      <w:pPr>
        <w:rPr>
          <w:lang w:eastAsia="ja-JP"/>
        </w:rPr>
      </w:pPr>
      <w:r w:rsidRPr="00481D2D">
        <w:rPr>
          <w:lang w:eastAsia="ja-JP"/>
        </w:rPr>
        <w:t xml:space="preserve">Upon reception of </w:t>
      </w:r>
      <w:r w:rsidRPr="00481D2D">
        <w:t xml:space="preserve">a 380 (Alternative Service) response to an INVITE request </w:t>
      </w:r>
      <w:r w:rsidRPr="00481D2D">
        <w:rPr>
          <w:lang w:eastAsia="ja-JP"/>
        </w:rPr>
        <w:t xml:space="preserve">as defined in </w:t>
      </w:r>
      <w:r w:rsidRPr="00481D2D">
        <w:t>subclause 5.1.</w:t>
      </w:r>
      <w:r w:rsidRPr="00481D2D">
        <w:rPr>
          <w:lang w:eastAsia="ja-JP"/>
        </w:rPr>
        <w:t>2A.1</w:t>
      </w:r>
      <w:r w:rsidRPr="00481D2D">
        <w:t>.1</w:t>
      </w:r>
      <w:r w:rsidRPr="00481D2D">
        <w:rPr>
          <w:lang w:eastAsia="ja-JP"/>
        </w:rPr>
        <w:t xml:space="preserve"> and </w:t>
      </w:r>
      <w:r w:rsidRPr="00481D2D">
        <w:t>subclause 5.1.</w:t>
      </w:r>
      <w:r w:rsidRPr="00481D2D">
        <w:rPr>
          <w:lang w:eastAsia="ja-JP"/>
        </w:rPr>
        <w:t>3</w:t>
      </w:r>
      <w:r w:rsidRPr="00481D2D">
        <w:t>.1</w:t>
      </w:r>
      <w:r w:rsidRPr="00481D2D">
        <w:rPr>
          <w:lang w:eastAsia="ja-JP"/>
        </w:rPr>
        <w:t>, the UE shall proceed as follows:</w:t>
      </w:r>
    </w:p>
    <w:p w14:paraId="00DC5C16" w14:textId="77777777" w:rsidR="001E245D" w:rsidRPr="00481D2D" w:rsidRDefault="001E245D" w:rsidP="001E245D">
      <w:pPr>
        <w:pStyle w:val="B1"/>
        <w:rPr>
          <w:lang w:eastAsia="ja-JP"/>
        </w:rPr>
      </w:pPr>
      <w:r w:rsidRPr="00481D2D">
        <w:rPr>
          <w:lang w:eastAsia="ja-JP"/>
        </w:rPr>
        <w:t>1)</w:t>
      </w:r>
      <w:r w:rsidRPr="00481D2D">
        <w:rPr>
          <w:lang w:eastAsia="ja-JP"/>
        </w:rPr>
        <w:tab/>
        <w:t xml:space="preserve">if a 3GPP access network is available and the UE has not already attempted to use a 3GPP access network to set up an emergency session as described in </w:t>
      </w:r>
      <w:r w:rsidRPr="00481D2D">
        <w:t>3GPP TS 23.167 [4B] annex</w:t>
      </w:r>
      <w:r w:rsidRPr="00481D2D">
        <w:rPr>
          <w:lang w:eastAsia="ja-JP"/>
        </w:rPr>
        <w:t> </w:t>
      </w:r>
      <w:r w:rsidRPr="00481D2D">
        <w:t xml:space="preserve">J, </w:t>
      </w:r>
      <w:r w:rsidRPr="00481D2D">
        <w:rPr>
          <w:lang w:eastAsia="ja-JP"/>
        </w:rPr>
        <w:t xml:space="preserve">when the </w:t>
      </w:r>
      <w:r w:rsidRPr="00481D2D">
        <w:t xml:space="preserve">UE selects a domain in accordance with the conventions and rules specified in 3GPP TS 22.101 [1A] and 3GPP TS 23.167 [4B], the UE shall attempt to select </w:t>
      </w:r>
      <w:r w:rsidRPr="00481D2D">
        <w:rPr>
          <w:rFonts w:hint="eastAsia"/>
          <w:lang w:eastAsia="ja-JP"/>
        </w:rPr>
        <w:t xml:space="preserve">a domain </w:t>
      </w:r>
      <w:r w:rsidRPr="00481D2D">
        <w:rPr>
          <w:lang w:eastAsia="ja-JP"/>
        </w:rPr>
        <w:t>of the 3GPP access network, and:</w:t>
      </w:r>
    </w:p>
    <w:p w14:paraId="20C56EFE" w14:textId="77777777" w:rsidR="001E245D" w:rsidRPr="00481D2D" w:rsidRDefault="001E245D" w:rsidP="001E245D">
      <w:pPr>
        <w:pStyle w:val="B2"/>
      </w:pPr>
      <w:r w:rsidRPr="00481D2D">
        <w:t>-</w:t>
      </w:r>
      <w:r w:rsidRPr="00481D2D">
        <w:tab/>
      </w:r>
      <w:r w:rsidRPr="00481D2D">
        <w:rPr>
          <w:lang w:eastAsia="ja-JP"/>
        </w:rPr>
        <w:t xml:space="preserve">if the CS domain is </w:t>
      </w:r>
      <w:r w:rsidRPr="00481D2D">
        <w:rPr>
          <w:rFonts w:hint="eastAsia"/>
          <w:lang w:eastAsia="ja-JP"/>
        </w:rPr>
        <w:t>selected, the UE behavio</w:t>
      </w:r>
      <w:r w:rsidRPr="00481D2D">
        <w:rPr>
          <w:lang w:eastAsia="ja-JP"/>
        </w:rPr>
        <w:t>u</w:t>
      </w:r>
      <w:r w:rsidRPr="00481D2D">
        <w:rPr>
          <w:rFonts w:hint="eastAsia"/>
          <w:lang w:eastAsia="ja-JP"/>
        </w:rPr>
        <w:t xml:space="preserve">r is defined </w:t>
      </w:r>
      <w:r w:rsidRPr="00481D2D">
        <w:t>in subclause </w:t>
      </w:r>
      <w:r w:rsidRPr="00481D2D">
        <w:rPr>
          <w:rFonts w:hint="eastAsia"/>
          <w:lang w:eastAsia="ja-JP"/>
        </w:rPr>
        <w:t xml:space="preserve">7.1.2 of </w:t>
      </w:r>
      <w:r w:rsidRPr="00481D2D">
        <w:t>3GPP TS 23.167 [4B] and in annex B</w:t>
      </w:r>
      <w:r w:rsidR="00CC5FF5" w:rsidRPr="00481D2D">
        <w:t>,</w:t>
      </w:r>
      <w:r w:rsidRPr="00481D2D">
        <w:t xml:space="preserve"> annex L</w:t>
      </w:r>
      <w:r w:rsidR="00CC5FF5" w:rsidRPr="00481D2D">
        <w:t xml:space="preserve"> or annex U</w:t>
      </w:r>
      <w:r w:rsidRPr="00481D2D">
        <w:rPr>
          <w:lang w:eastAsia="ja-JP"/>
        </w:rPr>
        <w:t>; and</w:t>
      </w:r>
    </w:p>
    <w:p w14:paraId="513FC630" w14:textId="77777777" w:rsidR="001E245D" w:rsidRPr="00481D2D" w:rsidRDefault="001E245D" w:rsidP="001E245D">
      <w:pPr>
        <w:pStyle w:val="B2"/>
      </w:pPr>
      <w:r w:rsidRPr="00481D2D">
        <w:t>-</w:t>
      </w:r>
      <w:r w:rsidRPr="00481D2D">
        <w:tab/>
      </w:r>
      <w:r w:rsidRPr="00481D2D">
        <w:rPr>
          <w:lang w:eastAsia="ja-JP"/>
        </w:rPr>
        <w:t xml:space="preserve">if the IM CN subsystem is selected, the UE shall apply the procedures </w:t>
      </w:r>
      <w:r w:rsidRPr="00481D2D">
        <w:rPr>
          <w:rFonts w:hint="eastAsia"/>
          <w:lang w:eastAsia="ja-JP"/>
        </w:rPr>
        <w:t xml:space="preserve">in </w:t>
      </w:r>
      <w:r w:rsidRPr="00481D2D">
        <w:t>subclause 5.</w:t>
      </w:r>
      <w:r w:rsidRPr="00481D2D">
        <w:rPr>
          <w:rFonts w:hint="eastAsia"/>
          <w:lang w:eastAsia="ja-JP"/>
        </w:rPr>
        <w:t>1</w:t>
      </w:r>
      <w:r w:rsidRPr="00481D2D">
        <w:t>.</w:t>
      </w:r>
      <w:r w:rsidRPr="00481D2D">
        <w:rPr>
          <w:rFonts w:hint="eastAsia"/>
          <w:lang w:eastAsia="ja-JP"/>
        </w:rPr>
        <w:t>6</w:t>
      </w:r>
      <w:r w:rsidRPr="00481D2D">
        <w:rPr>
          <w:lang w:eastAsia="ja-JP"/>
        </w:rPr>
        <w:t xml:space="preserve"> with the exception of </w:t>
      </w:r>
      <w:r w:rsidRPr="00481D2D">
        <w:t>selecting a domain for the emergency call attempt;</w:t>
      </w:r>
    </w:p>
    <w:p w14:paraId="16A30275" w14:textId="77777777" w:rsidR="001E245D" w:rsidRPr="00481D2D" w:rsidRDefault="001E245D" w:rsidP="001E245D">
      <w:pPr>
        <w:pStyle w:val="B1"/>
        <w:rPr>
          <w:lang w:eastAsia="ja-JP"/>
        </w:rPr>
      </w:pPr>
      <w:r w:rsidRPr="00481D2D">
        <w:tab/>
        <w:t xml:space="preserve">In addition, when the UE determines that "it has not been able to use 3GPP access to set up an emergency session" in accordance with subclause J.1 of 3GPP TS 23.167 [4B], the UE shall apply </w:t>
      </w:r>
      <w:r w:rsidRPr="00481D2D">
        <w:rPr>
          <w:lang w:eastAsia="ja-JP"/>
        </w:rPr>
        <w:t xml:space="preserve">the procedures </w:t>
      </w:r>
      <w:r w:rsidRPr="00481D2D">
        <w:rPr>
          <w:rFonts w:hint="eastAsia"/>
          <w:lang w:eastAsia="ja-JP"/>
        </w:rPr>
        <w:t>in</w:t>
      </w:r>
      <w:r w:rsidRPr="00481D2D">
        <w:rPr>
          <w:lang w:eastAsia="ja-JP"/>
        </w:rPr>
        <w:t xml:space="preserve"> subclause 5.1.6 using WLAN, with the exception of selecting a domain for the emergency call attempt; and</w:t>
      </w:r>
    </w:p>
    <w:p w14:paraId="06A20A97" w14:textId="77777777" w:rsidR="001E245D" w:rsidRPr="00481D2D" w:rsidRDefault="001E245D" w:rsidP="001E245D">
      <w:pPr>
        <w:pStyle w:val="B1"/>
        <w:rPr>
          <w:lang w:eastAsia="ja-JP"/>
        </w:rPr>
      </w:pPr>
      <w:r w:rsidRPr="00481D2D">
        <w:rPr>
          <w:lang w:eastAsia="ja-JP"/>
        </w:rPr>
        <w:t>2)</w:t>
      </w:r>
      <w:r w:rsidRPr="00481D2D">
        <w:rPr>
          <w:lang w:eastAsia="ja-JP"/>
        </w:rPr>
        <w:tab/>
        <w:t xml:space="preserve">if a 3GPP access network is not available, then the UE shall </w:t>
      </w:r>
      <w:r w:rsidRPr="00481D2D">
        <w:t xml:space="preserve">apply </w:t>
      </w:r>
      <w:r w:rsidRPr="00481D2D">
        <w:rPr>
          <w:lang w:eastAsia="ja-JP"/>
        </w:rPr>
        <w:t xml:space="preserve">the procedures </w:t>
      </w:r>
      <w:r w:rsidRPr="00481D2D">
        <w:rPr>
          <w:rFonts w:hint="eastAsia"/>
          <w:lang w:eastAsia="ja-JP"/>
        </w:rPr>
        <w:t>in</w:t>
      </w:r>
      <w:r w:rsidRPr="00481D2D">
        <w:rPr>
          <w:lang w:eastAsia="ja-JP"/>
        </w:rPr>
        <w:t xml:space="preserve"> subclause 5.1.6 using WLAN, with the exception of selecting a domain for the emergency call attempt.</w:t>
      </w:r>
    </w:p>
    <w:p w14:paraId="117CEC4B" w14:textId="77777777" w:rsidR="001E245D" w:rsidRPr="00481D2D" w:rsidRDefault="001E245D" w:rsidP="001E245D">
      <w:r w:rsidRPr="00481D2D">
        <w:t>When</w:t>
      </w:r>
      <w:r w:rsidRPr="00481D2D" w:rsidDel="003C4951">
        <w:t xml:space="preserve"> </w:t>
      </w:r>
      <w:r w:rsidRPr="00481D2D">
        <w:t>the emergency session ends, the UE:</w:t>
      </w:r>
    </w:p>
    <w:p w14:paraId="0081BDE2" w14:textId="77777777" w:rsidR="001E245D" w:rsidRPr="00481D2D" w:rsidRDefault="001E245D" w:rsidP="001E245D">
      <w:pPr>
        <w:pStyle w:val="B1"/>
      </w:pPr>
      <w:r w:rsidRPr="00481D2D">
        <w:t>1)</w:t>
      </w:r>
      <w:r w:rsidRPr="00481D2D">
        <w:tab/>
        <w:t>shall release the tunnel as described in 3GPP TS 24.302 [8U]; and</w:t>
      </w:r>
    </w:p>
    <w:p w14:paraId="0C5E4944" w14:textId="77777777" w:rsidR="001E245D" w:rsidRPr="00481D2D" w:rsidRDefault="001E245D" w:rsidP="001E245D">
      <w:pPr>
        <w:pStyle w:val="B1"/>
        <w:rPr>
          <w:lang w:eastAsia="ja-JP"/>
        </w:rPr>
      </w:pPr>
      <w:r w:rsidRPr="00481D2D">
        <w:t>2)</w:t>
      </w:r>
      <w:r w:rsidRPr="00481D2D">
        <w:tab/>
        <w:t>if EPC via WLAN is the preferred IP-CAN to access IM CN subsystem or if no 3GPP access is available</w:t>
      </w:r>
      <w:r w:rsidRPr="00481D2D">
        <w:rPr>
          <w:lang w:eastAsia="ja-JP"/>
        </w:rPr>
        <w:t>:</w:t>
      </w:r>
    </w:p>
    <w:p w14:paraId="182D7818" w14:textId="77777777" w:rsidR="001E245D" w:rsidRPr="00481D2D" w:rsidRDefault="001E245D" w:rsidP="001E245D">
      <w:pPr>
        <w:pStyle w:val="B2"/>
      </w:pPr>
      <w:r w:rsidRPr="00481D2D">
        <w:rPr>
          <w:lang w:eastAsia="ja-JP"/>
        </w:rPr>
        <w:t>a)</w:t>
      </w:r>
      <w:r w:rsidRPr="00481D2D">
        <w:rPr>
          <w:lang w:eastAsia="ja-JP"/>
        </w:rPr>
        <w:tab/>
        <w:t xml:space="preserve">if </w:t>
      </w:r>
      <w:r w:rsidRPr="00481D2D">
        <w:t>the UE did not select the currently selected ePDG using procedures for selection of ePDG for non-emergency services, shall select</w:t>
      </w:r>
      <w:r w:rsidRPr="00481D2D">
        <w:rPr>
          <w:lang w:eastAsia="ja-JP"/>
        </w:rPr>
        <w:t xml:space="preserve"> an ePDG for non-emergency services </w:t>
      </w:r>
      <w:r w:rsidRPr="00481D2D">
        <w:t>as described in 3GPP TS 24.302 [8U];</w:t>
      </w:r>
    </w:p>
    <w:p w14:paraId="2364ED27" w14:textId="77777777" w:rsidR="001E245D" w:rsidRPr="00481D2D" w:rsidRDefault="001E245D" w:rsidP="001E245D">
      <w:pPr>
        <w:pStyle w:val="B2"/>
      </w:pPr>
      <w:r w:rsidRPr="00481D2D">
        <w:t>b)</w:t>
      </w:r>
      <w:r w:rsidRPr="00481D2D">
        <w:tab/>
      </w:r>
      <w:r w:rsidRPr="00481D2D">
        <w:rPr>
          <w:lang w:eastAsia="ja-JP"/>
        </w:rPr>
        <w:t xml:space="preserve">if </w:t>
      </w:r>
      <w:r w:rsidRPr="00481D2D">
        <w:t>the UE does not have an IP-CAN bearer for non-emergency SIP signalling, shall follow the procedures described in subclause R.2.2.1 for establishment of an IP-CAN bearer for SIP signalling and P-CSCF discovery; and</w:t>
      </w:r>
    </w:p>
    <w:p w14:paraId="71EAA461" w14:textId="77777777" w:rsidR="001E245D" w:rsidRPr="00481D2D" w:rsidRDefault="001E245D" w:rsidP="001E245D">
      <w:pPr>
        <w:pStyle w:val="B2"/>
      </w:pPr>
      <w:r w:rsidRPr="00481D2D">
        <w:t>c)</w:t>
      </w:r>
      <w:r w:rsidRPr="00481D2D">
        <w:tab/>
      </w:r>
      <w:r w:rsidRPr="00481D2D">
        <w:rPr>
          <w:lang w:eastAsia="ja-JP"/>
        </w:rPr>
        <w:t xml:space="preserve">if </w:t>
      </w:r>
      <w:r w:rsidRPr="00481D2D">
        <w:t>the UE determines that its contact associated with the IP-CAN bearer for non-emergency SIP signalling is not bound to a public user identity, shall perform an initial registration as specified in subclause 5.1.1.2 using the IP-CAN bearer for SIP signalling.</w:t>
      </w:r>
    </w:p>
    <w:p w14:paraId="51B11011" w14:textId="77777777" w:rsidR="001E245D" w:rsidRPr="00481D2D" w:rsidRDefault="001E245D" w:rsidP="005D46C4">
      <w:pPr>
        <w:pStyle w:val="Heading4"/>
      </w:pPr>
      <w:bookmarkStart w:id="1992" w:name="_Toc106890226"/>
      <w:r w:rsidRPr="00481D2D">
        <w:t>R.2.2.6.1A</w:t>
      </w:r>
      <w:r w:rsidRPr="00481D2D">
        <w:tab/>
      </w:r>
      <w:r w:rsidRPr="00481D2D">
        <w:rPr>
          <w:lang w:eastAsia="ja-JP"/>
        </w:rPr>
        <w:t>Type of emergency service derived from emergency service category value</w:t>
      </w:r>
      <w:bookmarkEnd w:id="1992"/>
    </w:p>
    <w:p w14:paraId="10C230EC" w14:textId="77777777" w:rsidR="006B2E73" w:rsidRPr="00481D2D" w:rsidDel="00914A14" w:rsidRDefault="006B2E73" w:rsidP="006B2E73">
      <w:pPr>
        <w:rPr>
          <w:lang w:eastAsia="ja-JP"/>
        </w:rPr>
      </w:pPr>
      <w:r w:rsidRPr="00481D2D">
        <w:rPr>
          <w:lang w:eastAsia="ja-JP"/>
        </w:rPr>
        <w:t>The type of emergency service for an emergency number is derived from the settings of the emergency service category value (</w:t>
      </w:r>
      <w:r w:rsidRPr="00481D2D">
        <w:t xml:space="preserve">bits 1 to 5 of the emergency service category value as specified in subclause 10.5.4.33 of </w:t>
      </w:r>
      <w:r w:rsidRPr="00481D2D">
        <w:rPr>
          <w:lang w:eastAsia="ja-JP"/>
        </w:rPr>
        <w:t>3GPP </w:t>
      </w:r>
      <w:r w:rsidRPr="00481D2D">
        <w:t>TS 24.008 [8]). Table R.2.2.6.1 below specifies mappings between a type of e</w:t>
      </w:r>
      <w:r w:rsidRPr="00481D2D">
        <w:rPr>
          <w:rFonts w:hint="eastAsia"/>
          <w:lang w:eastAsia="ja-JP"/>
        </w:rPr>
        <w:t xml:space="preserve">mergency </w:t>
      </w:r>
      <w:r w:rsidRPr="00481D2D">
        <w:rPr>
          <w:lang w:eastAsia="ja-JP"/>
        </w:rPr>
        <w:t>s</w:t>
      </w:r>
      <w:r w:rsidRPr="00481D2D">
        <w:rPr>
          <w:rFonts w:hint="eastAsia"/>
          <w:lang w:eastAsia="ja-JP"/>
        </w:rPr>
        <w:t xml:space="preserve">ervice </w:t>
      </w:r>
      <w:r w:rsidRPr="00481D2D">
        <w:rPr>
          <w:lang w:eastAsia="ja-JP"/>
        </w:rPr>
        <w:t>and an e</w:t>
      </w:r>
      <w:r w:rsidRPr="00481D2D">
        <w:rPr>
          <w:rFonts w:hint="eastAsia"/>
          <w:lang w:eastAsia="ja-JP"/>
        </w:rPr>
        <w:t xml:space="preserve">mergency </w:t>
      </w:r>
      <w:r w:rsidRPr="00481D2D">
        <w:rPr>
          <w:lang w:eastAsia="ja-JP"/>
        </w:rPr>
        <w:t>s</w:t>
      </w:r>
      <w:r w:rsidRPr="00481D2D">
        <w:rPr>
          <w:rFonts w:hint="eastAsia"/>
          <w:lang w:eastAsia="ja-JP"/>
        </w:rPr>
        <w:t>ervice URN</w:t>
      </w:r>
      <w:r w:rsidRPr="00481D2D">
        <w:rPr>
          <w:lang w:eastAsia="ja-JP"/>
        </w:rPr>
        <w:t xml:space="preserve">. </w:t>
      </w:r>
      <w:r w:rsidR="00BE0995" w:rsidRPr="00481D2D">
        <w:rPr>
          <w:lang w:eastAsia="ja-JP"/>
        </w:rPr>
        <w:t>T</w:t>
      </w:r>
      <w:r w:rsidRPr="00481D2D">
        <w:rPr>
          <w:lang w:eastAsia="ja-JP"/>
        </w:rPr>
        <w:t>he UE shall use the mapping to match an e</w:t>
      </w:r>
      <w:r w:rsidRPr="00481D2D">
        <w:rPr>
          <w:rFonts w:hint="eastAsia"/>
          <w:lang w:eastAsia="ja-JP"/>
        </w:rPr>
        <w:t xml:space="preserve">mergency </w:t>
      </w:r>
      <w:r w:rsidRPr="00481D2D">
        <w:rPr>
          <w:lang w:eastAsia="ja-JP"/>
        </w:rPr>
        <w:t>s</w:t>
      </w:r>
      <w:r w:rsidRPr="00481D2D">
        <w:rPr>
          <w:rFonts w:hint="eastAsia"/>
          <w:lang w:eastAsia="ja-JP"/>
        </w:rPr>
        <w:t>ervice URN</w:t>
      </w:r>
      <w:r w:rsidRPr="00481D2D">
        <w:rPr>
          <w:lang w:eastAsia="ja-JP"/>
        </w:rPr>
        <w:t xml:space="preserve"> and a type of emergency</w:t>
      </w:r>
      <w:r w:rsidRPr="00481D2D">
        <w:rPr>
          <w:rFonts w:hint="eastAsia"/>
          <w:lang w:eastAsia="ja-JP"/>
        </w:rPr>
        <w:t xml:space="preserve"> </w:t>
      </w:r>
      <w:r w:rsidRPr="00481D2D">
        <w:rPr>
          <w:lang w:eastAsia="ja-JP"/>
        </w:rPr>
        <w:t>s</w:t>
      </w:r>
      <w:r w:rsidRPr="00481D2D">
        <w:rPr>
          <w:rFonts w:hint="eastAsia"/>
          <w:lang w:eastAsia="ja-JP"/>
        </w:rPr>
        <w:t>ervice</w:t>
      </w:r>
      <w:r w:rsidRPr="00481D2D">
        <w:rPr>
          <w:lang w:eastAsia="ja-JP"/>
        </w:rPr>
        <w:t>. If a dialled number is an emergency number but does not map to a type of emergency service the service URN shall be "urn:service:sos".</w:t>
      </w:r>
    </w:p>
    <w:p w14:paraId="04DB91EC" w14:textId="77777777" w:rsidR="006B2E73" w:rsidRPr="00481D2D" w:rsidRDefault="006B2E73" w:rsidP="006B2E73">
      <w:pPr>
        <w:pStyle w:val="TH"/>
        <w:rPr>
          <w:lang w:eastAsia="ja-JP"/>
        </w:rPr>
      </w:pPr>
      <w:r w:rsidRPr="00481D2D">
        <w:rPr>
          <w:rFonts w:hint="eastAsia"/>
          <w:lang w:eastAsia="ja-JP"/>
        </w:rPr>
        <w:t>Table</w:t>
      </w:r>
      <w:r w:rsidRPr="00481D2D">
        <w:t> </w:t>
      </w:r>
      <w:r w:rsidRPr="00481D2D">
        <w:rPr>
          <w:lang w:eastAsia="ja-JP"/>
        </w:rPr>
        <w:t>R.2</w:t>
      </w:r>
      <w:r w:rsidRPr="00481D2D">
        <w:rPr>
          <w:rFonts w:hint="eastAsia"/>
          <w:lang w:eastAsia="ja-JP"/>
        </w:rPr>
        <w:t>.2</w:t>
      </w:r>
      <w:r w:rsidRPr="00481D2D">
        <w:rPr>
          <w:lang w:eastAsia="ja-JP"/>
        </w:rPr>
        <w:t>.6.1</w:t>
      </w:r>
      <w:r w:rsidRPr="00481D2D">
        <w:rPr>
          <w:rFonts w:hint="eastAsia"/>
          <w:lang w:eastAsia="ja-JP"/>
        </w:rPr>
        <w:t xml:space="preserve">: </w:t>
      </w:r>
      <w:r w:rsidRPr="00481D2D">
        <w:rPr>
          <w:lang w:eastAsia="ja-JP"/>
        </w:rPr>
        <w:t>Mapping</w:t>
      </w:r>
      <w:r w:rsidRPr="00481D2D">
        <w:rPr>
          <w:rFonts w:hint="eastAsia"/>
          <w:lang w:eastAsia="ja-JP"/>
        </w:rPr>
        <w:t xml:space="preserve"> </w:t>
      </w:r>
      <w:r w:rsidRPr="00481D2D">
        <w:rPr>
          <w:lang w:eastAsia="ja-JP"/>
        </w:rPr>
        <w:t>between type of emergency service and e</w:t>
      </w:r>
      <w:r w:rsidRPr="00481D2D">
        <w:rPr>
          <w:rFonts w:hint="eastAsia"/>
          <w:lang w:eastAsia="ja-JP"/>
        </w:rPr>
        <w:t xml:space="preserve">mergency </w:t>
      </w:r>
      <w:r w:rsidRPr="00481D2D">
        <w:rPr>
          <w:lang w:eastAsia="ja-JP"/>
        </w:rPr>
        <w:t>s</w:t>
      </w:r>
      <w:r w:rsidRPr="00481D2D">
        <w:rPr>
          <w:rFonts w:hint="eastAsia"/>
          <w:lang w:eastAsia="ja-JP"/>
        </w:rPr>
        <w:t>ervice UR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8"/>
        <w:gridCol w:w="4919"/>
      </w:tblGrid>
      <w:tr w:rsidR="006B2E73" w:rsidRPr="00481D2D" w14:paraId="5264CEDF" w14:textId="77777777" w:rsidTr="000D15B2">
        <w:tc>
          <w:tcPr>
            <w:tcW w:w="4918" w:type="dxa"/>
            <w:shd w:val="clear" w:color="auto" w:fill="auto"/>
          </w:tcPr>
          <w:p w14:paraId="7679C972" w14:textId="77777777" w:rsidR="006B2E73" w:rsidRPr="00481D2D" w:rsidRDefault="006B2E73" w:rsidP="000D15B2">
            <w:pPr>
              <w:pStyle w:val="TAH"/>
              <w:rPr>
                <w:lang w:eastAsia="ja-JP"/>
              </w:rPr>
            </w:pPr>
            <w:r w:rsidRPr="00481D2D">
              <w:rPr>
                <w:lang w:eastAsia="ja-JP"/>
              </w:rPr>
              <w:t>Type of e</w:t>
            </w:r>
            <w:r w:rsidRPr="00481D2D">
              <w:rPr>
                <w:rFonts w:hint="eastAsia"/>
                <w:lang w:eastAsia="ja-JP"/>
              </w:rPr>
              <w:t xml:space="preserve">mergency </w:t>
            </w:r>
            <w:r w:rsidRPr="00481D2D">
              <w:rPr>
                <w:lang w:eastAsia="ja-JP"/>
              </w:rPr>
              <w:t>s</w:t>
            </w:r>
            <w:r w:rsidRPr="00481D2D">
              <w:rPr>
                <w:rFonts w:hint="eastAsia"/>
                <w:lang w:eastAsia="ja-JP"/>
              </w:rPr>
              <w:t>ervice</w:t>
            </w:r>
          </w:p>
        </w:tc>
        <w:tc>
          <w:tcPr>
            <w:tcW w:w="4919" w:type="dxa"/>
            <w:shd w:val="clear" w:color="auto" w:fill="auto"/>
          </w:tcPr>
          <w:p w14:paraId="39321BE4" w14:textId="77777777" w:rsidR="006B2E73" w:rsidRPr="00481D2D" w:rsidRDefault="006B2E73" w:rsidP="000D15B2">
            <w:pPr>
              <w:pStyle w:val="TAH"/>
              <w:rPr>
                <w:lang w:eastAsia="ja-JP"/>
              </w:rPr>
            </w:pPr>
            <w:r w:rsidRPr="00481D2D">
              <w:rPr>
                <w:rFonts w:hint="eastAsia"/>
                <w:lang w:eastAsia="ja-JP"/>
              </w:rPr>
              <w:t xml:space="preserve">Emergency </w:t>
            </w:r>
            <w:r w:rsidRPr="00481D2D">
              <w:rPr>
                <w:lang w:eastAsia="ja-JP"/>
              </w:rPr>
              <w:t>s</w:t>
            </w:r>
            <w:r w:rsidRPr="00481D2D">
              <w:rPr>
                <w:rFonts w:hint="eastAsia"/>
                <w:lang w:eastAsia="ja-JP"/>
              </w:rPr>
              <w:t>ervice URN</w:t>
            </w:r>
          </w:p>
        </w:tc>
      </w:tr>
      <w:tr w:rsidR="006B2E73" w:rsidRPr="00481D2D" w14:paraId="5E5FE8F6" w14:textId="77777777" w:rsidTr="000D15B2">
        <w:tc>
          <w:tcPr>
            <w:tcW w:w="4918" w:type="dxa"/>
            <w:shd w:val="clear" w:color="auto" w:fill="auto"/>
          </w:tcPr>
          <w:p w14:paraId="00612113" w14:textId="77777777" w:rsidR="006B2E73" w:rsidRPr="00481D2D" w:rsidRDefault="006B2E73" w:rsidP="000D15B2">
            <w:pPr>
              <w:pStyle w:val="TAL"/>
              <w:rPr>
                <w:lang w:eastAsia="ja-JP"/>
              </w:rPr>
            </w:pPr>
            <w:r w:rsidRPr="00481D2D">
              <w:rPr>
                <w:rFonts w:hint="eastAsia"/>
                <w:lang w:eastAsia="ja-JP"/>
              </w:rPr>
              <w:t>Police</w:t>
            </w:r>
            <w:r w:rsidRPr="00481D2D">
              <w:rPr>
                <w:lang w:eastAsia="ja-JP"/>
              </w:rPr>
              <w:t xml:space="preserve"> </w:t>
            </w:r>
          </w:p>
        </w:tc>
        <w:tc>
          <w:tcPr>
            <w:tcW w:w="4919" w:type="dxa"/>
            <w:shd w:val="clear" w:color="auto" w:fill="auto"/>
          </w:tcPr>
          <w:p w14:paraId="293E8423" w14:textId="77777777" w:rsidR="006B2E73" w:rsidRPr="00481D2D" w:rsidRDefault="006B2E73" w:rsidP="000D15B2">
            <w:pPr>
              <w:pStyle w:val="TAL"/>
              <w:rPr>
                <w:lang w:eastAsia="ja-JP"/>
              </w:rPr>
            </w:pPr>
            <w:r w:rsidRPr="00481D2D">
              <w:rPr>
                <w:lang w:eastAsia="ja-JP"/>
              </w:rPr>
              <w:t>urn:service:</w:t>
            </w:r>
            <w:r w:rsidRPr="00481D2D">
              <w:rPr>
                <w:rFonts w:hint="eastAsia"/>
                <w:lang w:eastAsia="ja-JP"/>
              </w:rPr>
              <w:t>sos.police</w:t>
            </w:r>
          </w:p>
        </w:tc>
      </w:tr>
      <w:tr w:rsidR="006B2E73" w:rsidRPr="00481D2D" w14:paraId="4F1D0511" w14:textId="77777777" w:rsidTr="000D15B2">
        <w:tc>
          <w:tcPr>
            <w:tcW w:w="4918" w:type="dxa"/>
            <w:shd w:val="clear" w:color="auto" w:fill="auto"/>
          </w:tcPr>
          <w:p w14:paraId="20792113" w14:textId="77777777" w:rsidR="006B2E73" w:rsidRPr="00481D2D" w:rsidRDefault="006B2E73" w:rsidP="000D15B2">
            <w:pPr>
              <w:pStyle w:val="TAL"/>
              <w:rPr>
                <w:lang w:eastAsia="ja-JP"/>
              </w:rPr>
            </w:pPr>
            <w:r w:rsidRPr="00481D2D">
              <w:rPr>
                <w:rFonts w:hint="eastAsia"/>
                <w:lang w:eastAsia="ja-JP"/>
              </w:rPr>
              <w:t>Ambulance</w:t>
            </w:r>
            <w:r w:rsidRPr="00481D2D">
              <w:rPr>
                <w:lang w:eastAsia="ja-JP"/>
              </w:rPr>
              <w:t xml:space="preserve"> </w:t>
            </w:r>
          </w:p>
        </w:tc>
        <w:tc>
          <w:tcPr>
            <w:tcW w:w="4919" w:type="dxa"/>
            <w:shd w:val="clear" w:color="auto" w:fill="auto"/>
          </w:tcPr>
          <w:p w14:paraId="61F6AB78" w14:textId="77777777" w:rsidR="006B2E73" w:rsidRPr="00481D2D" w:rsidRDefault="006B2E73" w:rsidP="000D15B2">
            <w:pPr>
              <w:pStyle w:val="TAL"/>
              <w:rPr>
                <w:lang w:eastAsia="ja-JP"/>
              </w:rPr>
            </w:pPr>
            <w:r w:rsidRPr="00481D2D">
              <w:rPr>
                <w:lang w:eastAsia="ja-JP"/>
              </w:rPr>
              <w:t>urn:service:</w:t>
            </w:r>
            <w:r w:rsidRPr="00481D2D">
              <w:rPr>
                <w:rFonts w:hint="eastAsia"/>
                <w:lang w:eastAsia="ja-JP"/>
              </w:rPr>
              <w:t>sos.ambulance</w:t>
            </w:r>
          </w:p>
        </w:tc>
      </w:tr>
      <w:tr w:rsidR="006B2E73" w:rsidRPr="00481D2D" w14:paraId="085F46C9" w14:textId="77777777" w:rsidTr="000D15B2">
        <w:tc>
          <w:tcPr>
            <w:tcW w:w="4918" w:type="dxa"/>
            <w:shd w:val="clear" w:color="auto" w:fill="auto"/>
          </w:tcPr>
          <w:p w14:paraId="27583B4A" w14:textId="77777777" w:rsidR="006B2E73" w:rsidRPr="00481D2D" w:rsidRDefault="006B2E73" w:rsidP="000D15B2">
            <w:pPr>
              <w:pStyle w:val="TAL"/>
              <w:rPr>
                <w:lang w:eastAsia="ja-JP"/>
              </w:rPr>
            </w:pPr>
            <w:r w:rsidRPr="00481D2D">
              <w:rPr>
                <w:rFonts w:hint="eastAsia"/>
                <w:lang w:eastAsia="ja-JP"/>
              </w:rPr>
              <w:t>Fire Brigade</w:t>
            </w:r>
            <w:r w:rsidRPr="00481D2D">
              <w:rPr>
                <w:lang w:eastAsia="ja-JP"/>
              </w:rPr>
              <w:t xml:space="preserve"> </w:t>
            </w:r>
          </w:p>
        </w:tc>
        <w:tc>
          <w:tcPr>
            <w:tcW w:w="4919" w:type="dxa"/>
            <w:shd w:val="clear" w:color="auto" w:fill="auto"/>
          </w:tcPr>
          <w:p w14:paraId="7EE73EC0" w14:textId="77777777" w:rsidR="006B2E73" w:rsidRPr="00481D2D" w:rsidRDefault="006B2E73" w:rsidP="000D15B2">
            <w:pPr>
              <w:pStyle w:val="TAL"/>
              <w:rPr>
                <w:lang w:eastAsia="ja-JP"/>
              </w:rPr>
            </w:pPr>
            <w:r w:rsidRPr="00481D2D">
              <w:rPr>
                <w:lang w:eastAsia="ja-JP"/>
              </w:rPr>
              <w:t>urn:service:</w:t>
            </w:r>
            <w:r w:rsidRPr="00481D2D">
              <w:rPr>
                <w:rFonts w:hint="eastAsia"/>
                <w:lang w:eastAsia="ja-JP"/>
              </w:rPr>
              <w:t>sos.fire</w:t>
            </w:r>
          </w:p>
        </w:tc>
      </w:tr>
      <w:tr w:rsidR="006B2E73" w:rsidRPr="00481D2D" w14:paraId="76778D27" w14:textId="77777777" w:rsidTr="000D15B2">
        <w:tc>
          <w:tcPr>
            <w:tcW w:w="4918" w:type="dxa"/>
            <w:shd w:val="clear" w:color="auto" w:fill="auto"/>
          </w:tcPr>
          <w:p w14:paraId="4A2B4A63" w14:textId="77777777" w:rsidR="006B2E73" w:rsidRPr="00481D2D" w:rsidRDefault="006B2E73" w:rsidP="000D15B2">
            <w:pPr>
              <w:pStyle w:val="TAL"/>
              <w:rPr>
                <w:lang w:eastAsia="ja-JP"/>
              </w:rPr>
            </w:pPr>
            <w:r w:rsidRPr="00481D2D">
              <w:rPr>
                <w:rFonts w:hint="eastAsia"/>
                <w:lang w:eastAsia="ja-JP"/>
              </w:rPr>
              <w:t>Marine Guard</w:t>
            </w:r>
            <w:r w:rsidRPr="00481D2D">
              <w:rPr>
                <w:lang w:eastAsia="ja-JP"/>
              </w:rPr>
              <w:t xml:space="preserve"> </w:t>
            </w:r>
          </w:p>
        </w:tc>
        <w:tc>
          <w:tcPr>
            <w:tcW w:w="4919" w:type="dxa"/>
            <w:shd w:val="clear" w:color="auto" w:fill="auto"/>
          </w:tcPr>
          <w:p w14:paraId="79D188BC" w14:textId="77777777" w:rsidR="006B2E73" w:rsidRPr="00481D2D" w:rsidRDefault="006B2E73" w:rsidP="000D15B2">
            <w:pPr>
              <w:pStyle w:val="TAL"/>
              <w:rPr>
                <w:lang w:eastAsia="ja-JP"/>
              </w:rPr>
            </w:pPr>
            <w:r w:rsidRPr="00481D2D">
              <w:rPr>
                <w:lang w:eastAsia="ja-JP"/>
              </w:rPr>
              <w:t>urn:service:</w:t>
            </w:r>
            <w:r w:rsidRPr="00481D2D">
              <w:rPr>
                <w:rFonts w:hint="eastAsia"/>
                <w:lang w:eastAsia="ja-JP"/>
              </w:rPr>
              <w:t>sos.marine</w:t>
            </w:r>
          </w:p>
        </w:tc>
      </w:tr>
      <w:tr w:rsidR="006B2E73" w:rsidRPr="00481D2D" w14:paraId="2319B7FE" w14:textId="77777777" w:rsidTr="000D15B2">
        <w:tc>
          <w:tcPr>
            <w:tcW w:w="4918" w:type="dxa"/>
            <w:shd w:val="clear" w:color="auto" w:fill="auto"/>
          </w:tcPr>
          <w:p w14:paraId="636F10EB" w14:textId="77777777" w:rsidR="006B2E73" w:rsidRPr="00481D2D" w:rsidRDefault="006B2E73" w:rsidP="000D15B2">
            <w:pPr>
              <w:pStyle w:val="TAL"/>
              <w:rPr>
                <w:lang w:eastAsia="ja-JP"/>
              </w:rPr>
            </w:pPr>
            <w:r w:rsidRPr="00481D2D">
              <w:rPr>
                <w:rFonts w:hint="eastAsia"/>
                <w:lang w:eastAsia="ja-JP"/>
              </w:rPr>
              <w:t>Mountain Rescue</w:t>
            </w:r>
            <w:r w:rsidRPr="00481D2D">
              <w:rPr>
                <w:lang w:eastAsia="ja-JP"/>
              </w:rPr>
              <w:t xml:space="preserve"> </w:t>
            </w:r>
          </w:p>
        </w:tc>
        <w:tc>
          <w:tcPr>
            <w:tcW w:w="4919" w:type="dxa"/>
            <w:shd w:val="clear" w:color="auto" w:fill="auto"/>
          </w:tcPr>
          <w:p w14:paraId="36E8FC09" w14:textId="77777777" w:rsidR="006B2E73" w:rsidRPr="00481D2D" w:rsidRDefault="006B2E73" w:rsidP="000D15B2">
            <w:pPr>
              <w:pStyle w:val="TAL"/>
              <w:rPr>
                <w:lang w:eastAsia="ja-JP"/>
              </w:rPr>
            </w:pPr>
            <w:r w:rsidRPr="00481D2D">
              <w:rPr>
                <w:lang w:eastAsia="ja-JP"/>
              </w:rPr>
              <w:t>urn:service:</w:t>
            </w:r>
            <w:r w:rsidRPr="00481D2D">
              <w:rPr>
                <w:rFonts w:hint="eastAsia"/>
                <w:lang w:eastAsia="ja-JP"/>
              </w:rPr>
              <w:t>sos.mountain</w:t>
            </w:r>
          </w:p>
        </w:tc>
      </w:tr>
    </w:tbl>
    <w:p w14:paraId="2CB45322" w14:textId="77777777" w:rsidR="006B2E73" w:rsidRPr="00481D2D" w:rsidRDefault="006B2E73" w:rsidP="006B2E73"/>
    <w:p w14:paraId="1CE5FA3F" w14:textId="77777777" w:rsidR="006B2E73" w:rsidRPr="00481D2D" w:rsidRDefault="006B2E73" w:rsidP="006B2E73">
      <w:pPr>
        <w:pStyle w:val="NO"/>
        <w:rPr>
          <w:rFonts w:eastAsia="MS Mincho"/>
          <w:lang w:eastAsia="ar-SA"/>
        </w:rPr>
      </w:pPr>
      <w:r w:rsidRPr="00481D2D">
        <w:rPr>
          <w:rFonts w:eastAsia="MS Mincho"/>
          <w:lang w:eastAsia="ar-SA"/>
        </w:rPr>
        <w:t>NOTE </w:t>
      </w:r>
      <w:r w:rsidR="00EF6A9E" w:rsidRPr="00481D2D">
        <w:rPr>
          <w:rFonts w:eastAsia="MS Mincho"/>
          <w:lang w:eastAsia="ar-SA"/>
        </w:rPr>
        <w:t>1</w:t>
      </w:r>
      <w:r w:rsidRPr="00481D2D">
        <w:rPr>
          <w:rFonts w:eastAsia="MS Mincho"/>
          <w:lang w:eastAsia="ar-SA"/>
        </w:rPr>
        <w:t>:</w:t>
      </w:r>
      <w:r w:rsidRPr="00481D2D">
        <w:rPr>
          <w:rFonts w:eastAsia="MS Mincho"/>
          <w:lang w:eastAsia="ar-SA"/>
        </w:rPr>
        <w:tab/>
        <w:t>It is not possible for a UE to indicate more than one type of emergency service in an emergency service URN.</w:t>
      </w:r>
    </w:p>
    <w:p w14:paraId="3DBE13E2" w14:textId="77777777" w:rsidR="006B2E73" w:rsidRPr="00481D2D" w:rsidRDefault="006B2E73" w:rsidP="006B2E73">
      <w:r w:rsidRPr="00481D2D">
        <w:t>If:</w:t>
      </w:r>
    </w:p>
    <w:p w14:paraId="400DAC81" w14:textId="77777777" w:rsidR="006B2E73" w:rsidRPr="00481D2D" w:rsidRDefault="006B2E73" w:rsidP="006B2E73">
      <w:pPr>
        <w:pStyle w:val="B1"/>
      </w:pPr>
      <w:r w:rsidRPr="00481D2D">
        <w:t>-</w:t>
      </w:r>
      <w:r w:rsidRPr="00481D2D">
        <w:tab/>
        <w:t>the UE considers itself in the country of the HPLMN;</w:t>
      </w:r>
    </w:p>
    <w:p w14:paraId="679F9DD0" w14:textId="77777777" w:rsidR="00EF6A9E" w:rsidRPr="00481D2D" w:rsidRDefault="00EF6A9E" w:rsidP="00EF6A9E">
      <w:pPr>
        <w:pStyle w:val="NO"/>
      </w:pPr>
      <w:r w:rsidRPr="00481D2D">
        <w:t>NOTE 2:</w:t>
      </w:r>
      <w:r w:rsidRPr="00481D2D">
        <w:tab/>
        <w:t>It is out of scope of the present annex to define how the UE determines whether it considered itself in the country of the HPLMN. When the UE is in coverage of a 3GPP RAT, it can, for example, use the information derived from the available PLMN(s). In this case, the UE can match the MCC broadcasted on the BCCH of the 3GPP access against the UE's IMSI to determine if they belong to the same country, as defined in 3GPP TS 23.122 [4C]. If the UE is not in coverage of a 3GPP RAT, the UE can use other techniques, including user-provided location, for determining whether it is located in its home country or not.</w:t>
      </w:r>
    </w:p>
    <w:p w14:paraId="7176234E" w14:textId="77777777" w:rsidR="006B2E73" w:rsidRPr="00481D2D" w:rsidRDefault="006B2E73" w:rsidP="006B2E73">
      <w:pPr>
        <w:pStyle w:val="B1"/>
      </w:pPr>
      <w:r w:rsidRPr="00481D2D">
        <w:t>-</w:t>
      </w:r>
      <w:r w:rsidRPr="00481D2D">
        <w:tab/>
        <w:t>multiple types of emergency services can be derived for a dialled number from the information configured on the USIM; and</w:t>
      </w:r>
    </w:p>
    <w:p w14:paraId="5C355302" w14:textId="77777777" w:rsidR="006B2E73" w:rsidRPr="00481D2D" w:rsidRDefault="006B2E73" w:rsidP="006B2E73">
      <w:pPr>
        <w:pStyle w:val="B1"/>
      </w:pPr>
      <w:r w:rsidRPr="00481D2D">
        <w:t>-</w:t>
      </w:r>
      <w:r w:rsidRPr="00481D2D">
        <w:tab/>
        <w:t>no IP-CAN provided a local emergency number that matches the dialled number (see subclause 5.1.6.1);</w:t>
      </w:r>
    </w:p>
    <w:p w14:paraId="04BE4E52" w14:textId="77777777" w:rsidR="00AB6B74" w:rsidRPr="00481D2D" w:rsidRDefault="00AB6B74" w:rsidP="00AB6B74">
      <w:pPr>
        <w:pStyle w:val="NO"/>
      </w:pPr>
      <w:r w:rsidRPr="00481D2D">
        <w:t>NOTE </w:t>
      </w:r>
      <w:r w:rsidR="00EF6A9E" w:rsidRPr="00481D2D">
        <w:t>3</w:t>
      </w:r>
      <w:r w:rsidRPr="00481D2D">
        <w:t>:</w:t>
      </w:r>
      <w:r w:rsidRPr="00481D2D">
        <w:tab/>
        <w:t>If the Non-3GPP emergency number indicator within the Non-3GPP NW provided policies IE (see 3GPP TS 24.008 [8]) provided through registration procedures over 3GPP access is set to "use of non-3GPP emergency numbers permitted", the UE also considers WLAN provided local emergency numbers (see 3GPP TS 24.302 [8U], subclause 4.7). If the Non-3GPP NW provided policies IE provided through registration procedures over 3GPP access is set to "use of non-3GPP emergency numbers not permitted", the UE does not consider WLAN provided local emergency numbers. If the Non-3GPP NW provided policies IE is not provided through registration procedures over 3GPP access, the UE does not consider WLAN provided local emergency numbers.</w:t>
      </w:r>
    </w:p>
    <w:p w14:paraId="13CF440F" w14:textId="77777777" w:rsidR="00DF0355" w:rsidRPr="00481D2D" w:rsidRDefault="00DF0355" w:rsidP="00DF0355">
      <w:pPr>
        <w:pStyle w:val="NO"/>
      </w:pPr>
      <w:r w:rsidRPr="00481D2D">
        <w:t>NOTE 4:</w:t>
      </w:r>
      <w:r w:rsidRPr="00481D2D">
        <w:tab/>
        <w:t>A UE, only connected to a PLMN through non-3GPP access, considers the WLAN provided local emergency numbers if the applicable conditions in subclause 4.7 of 3GPP TS 24.302 [8U], are met.</w:t>
      </w:r>
    </w:p>
    <w:p w14:paraId="1172A3A2" w14:textId="77777777" w:rsidR="006B2E73" w:rsidRPr="00481D2D" w:rsidRDefault="006B2E73" w:rsidP="006B2E73">
      <w:r w:rsidRPr="00481D2D">
        <w:t>then the UE shall map any one of these types of emergency service to an emergency service URN as specified in table R.2.2.6.1.</w:t>
      </w:r>
    </w:p>
    <w:p w14:paraId="75FC2975" w14:textId="77777777" w:rsidR="006B2E73" w:rsidRPr="00481D2D" w:rsidRDefault="006B2E73" w:rsidP="006B2E73">
      <w:r w:rsidRPr="00481D2D">
        <w:t>If the UE considers itself in the country of the HPLMN and an IP-CAN provided a local emergency number that matches the dialled number (see subclause 5.1.6.1), and if the UE:</w:t>
      </w:r>
    </w:p>
    <w:p w14:paraId="65CF62C4" w14:textId="77777777" w:rsidR="006B2E73" w:rsidRPr="00481D2D" w:rsidRDefault="006B2E73" w:rsidP="006B2E73">
      <w:pPr>
        <w:pStyle w:val="B1"/>
      </w:pPr>
      <w:r w:rsidRPr="00481D2D">
        <w:t>-</w:t>
      </w:r>
      <w:r w:rsidRPr="00481D2D">
        <w:tab/>
        <w:t>can derive one or more types of emergency service from the information received from the IP-CAN for the dialled number and the UE cannot derive types of emergency service from the information configured on the USIM for the dialled number; or</w:t>
      </w:r>
    </w:p>
    <w:p w14:paraId="600CDD61" w14:textId="77777777" w:rsidR="006B2E73" w:rsidRPr="00481D2D" w:rsidRDefault="006B2E73" w:rsidP="006B2E73">
      <w:pPr>
        <w:pStyle w:val="B1"/>
      </w:pPr>
      <w:r w:rsidRPr="00481D2D">
        <w:t>-</w:t>
      </w:r>
      <w:r w:rsidRPr="00481D2D">
        <w:tab/>
        <w:t>derives identical types of emergency service from both the information received from the IP-CAN for the dialled number and from the information configured on the USIM for the dialled number;</w:t>
      </w:r>
    </w:p>
    <w:p w14:paraId="6895CCD2" w14:textId="77777777" w:rsidR="006B2E73" w:rsidRPr="00481D2D" w:rsidRDefault="006B2E73" w:rsidP="006B2E73">
      <w:r w:rsidRPr="00481D2D">
        <w:t>then the UE shall map any one of these emergency service types to an e</w:t>
      </w:r>
      <w:r w:rsidRPr="00481D2D">
        <w:rPr>
          <w:rFonts w:eastAsia="MS Mincho" w:hint="eastAsia"/>
          <w:lang w:eastAsia="ja-JP"/>
        </w:rPr>
        <w:t xml:space="preserve">mergency </w:t>
      </w:r>
      <w:r w:rsidRPr="00481D2D">
        <w:rPr>
          <w:rFonts w:eastAsia="MS Mincho"/>
          <w:lang w:eastAsia="ja-JP"/>
        </w:rPr>
        <w:t>s</w:t>
      </w:r>
      <w:r w:rsidRPr="00481D2D">
        <w:rPr>
          <w:rFonts w:eastAsia="MS Mincho" w:hint="eastAsia"/>
          <w:lang w:eastAsia="ja-JP"/>
        </w:rPr>
        <w:t>ervice URN</w:t>
      </w:r>
      <w:r w:rsidRPr="00481D2D">
        <w:rPr>
          <w:rFonts w:eastAsia="MS Mincho"/>
          <w:lang w:eastAsia="ja-JP"/>
        </w:rPr>
        <w:t xml:space="preserve"> </w:t>
      </w:r>
      <w:r w:rsidRPr="00481D2D">
        <w:t>as specified in table R.2.2.6.1.</w:t>
      </w:r>
    </w:p>
    <w:p w14:paraId="55DF746C" w14:textId="77777777" w:rsidR="006B2E73" w:rsidRPr="00481D2D" w:rsidRDefault="006B2E73" w:rsidP="006B2E73">
      <w:pPr>
        <w:pStyle w:val="NO"/>
      </w:pPr>
      <w:r w:rsidRPr="00481D2D">
        <w:t>NOTE </w:t>
      </w:r>
      <w:r w:rsidR="00DF0355" w:rsidRPr="00481D2D">
        <w:t>5</w:t>
      </w:r>
      <w:r w:rsidRPr="00481D2D">
        <w:t>:</w:t>
      </w:r>
      <w:r w:rsidRPr="00481D2D">
        <w:tab/>
        <w:t>How the UE resolves clashes where an emergency number is associated with one or more different types of emergency service configured in the USIM and in information received from an IP-CAN, is implementation dependent.</w:t>
      </w:r>
    </w:p>
    <w:p w14:paraId="78822ECB" w14:textId="77777777" w:rsidR="001E245D" w:rsidRPr="00481D2D" w:rsidRDefault="001E245D" w:rsidP="005D46C4">
      <w:pPr>
        <w:pStyle w:val="Heading4"/>
      </w:pPr>
      <w:bookmarkStart w:id="1993" w:name="_Toc106890227"/>
      <w:r w:rsidRPr="00481D2D">
        <w:t>R.2.2.6.1B</w:t>
      </w:r>
      <w:r w:rsidRPr="00481D2D">
        <w:tab/>
      </w:r>
      <w:r w:rsidRPr="00481D2D">
        <w:rPr>
          <w:lang w:eastAsia="ja-JP"/>
        </w:rPr>
        <w:t xml:space="preserve">Type of emergency service derived from extended local </w:t>
      </w:r>
      <w:r w:rsidRPr="00481D2D">
        <w:t>emergency number list</w:t>
      </w:r>
      <w:bookmarkEnd w:id="1993"/>
    </w:p>
    <w:p w14:paraId="354A209A" w14:textId="77777777" w:rsidR="00F85BBF" w:rsidRPr="00481D2D" w:rsidRDefault="00F85BBF" w:rsidP="00F85BBF">
      <w:r w:rsidRPr="00481D2D">
        <w:rPr>
          <w:rFonts w:eastAsia="MS Mincho"/>
          <w:lang w:eastAsia="ja-JP"/>
        </w:rPr>
        <w:t xml:space="preserve">The Extended Local Emergency Number List (defined in </w:t>
      </w:r>
      <w:r w:rsidRPr="00481D2D">
        <w:t>3GPP TS 24.301 [</w:t>
      </w:r>
      <w:r w:rsidRPr="00481D2D">
        <w:rPr>
          <w:lang w:eastAsia="zh-CN"/>
        </w:rPr>
        <w:t>8J]) can contain</w:t>
      </w:r>
      <w:r w:rsidRPr="00481D2D">
        <w:t xml:space="preserve"> sub-services of the associated emergency service URN for the detected emergency number. </w:t>
      </w:r>
    </w:p>
    <w:p w14:paraId="77D17B59" w14:textId="77777777" w:rsidR="00F85BBF" w:rsidRPr="00481D2D" w:rsidRDefault="00F85BBF" w:rsidP="00F85BBF">
      <w:r w:rsidRPr="00481D2D">
        <w:t>If:</w:t>
      </w:r>
    </w:p>
    <w:p w14:paraId="3A760982" w14:textId="77777777" w:rsidR="00F85BBF" w:rsidRPr="00481D2D" w:rsidRDefault="00F85BBF" w:rsidP="00F85BBF">
      <w:pPr>
        <w:pStyle w:val="B1"/>
      </w:pPr>
      <w:r w:rsidRPr="00481D2D">
        <w:t>-</w:t>
      </w:r>
      <w:r w:rsidRPr="00481D2D">
        <w:tab/>
        <w:t>the length of sub-services field is greater than "0", the UE shall construct the emergency service URN using "urn:service:sos" followed by adding a dot followed by the content of the sub-services field; and</w:t>
      </w:r>
    </w:p>
    <w:p w14:paraId="5D578396" w14:textId="77777777" w:rsidR="00F85BBF" w:rsidRPr="00481D2D" w:rsidRDefault="00F85BBF" w:rsidP="00F85BBF">
      <w:pPr>
        <w:pStyle w:val="B1"/>
      </w:pPr>
      <w:r w:rsidRPr="00481D2D">
        <w:t>-</w:t>
      </w:r>
      <w:r w:rsidRPr="00481D2D">
        <w:tab/>
        <w:t>the length of sub-services field is "0", the UE shall use the emergency service URN "urn:service:sos".</w:t>
      </w:r>
    </w:p>
    <w:p w14:paraId="015FF6A6" w14:textId="77777777" w:rsidR="00F85BBF" w:rsidRPr="00481D2D" w:rsidRDefault="00F85BBF" w:rsidP="00F85BBF">
      <w:pPr>
        <w:pStyle w:val="EX"/>
      </w:pPr>
      <w:r w:rsidRPr="00481D2D">
        <w:rPr>
          <w:lang w:eastAsia="zh-CN"/>
        </w:rPr>
        <w:t>EXAMPLE 1:</w:t>
      </w:r>
      <w:r w:rsidRPr="00481D2D">
        <w:rPr>
          <w:lang w:eastAsia="zh-CN"/>
        </w:rPr>
        <w:tab/>
      </w:r>
      <w:r w:rsidRPr="00481D2D">
        <w:t>For a detected number, if the sub-service is "gas", then the UE constructs "urn:service:sos.gas" as the associated emergency service URN.</w:t>
      </w:r>
    </w:p>
    <w:p w14:paraId="5985FA05" w14:textId="77777777" w:rsidR="00F85BBF" w:rsidRPr="00481D2D" w:rsidRDefault="00F85BBF" w:rsidP="00F85BBF">
      <w:pPr>
        <w:pStyle w:val="EX"/>
        <w:rPr>
          <w:lang w:eastAsia="zh-CN"/>
        </w:rPr>
      </w:pPr>
      <w:r w:rsidRPr="00481D2D">
        <w:rPr>
          <w:lang w:eastAsia="zh-CN"/>
        </w:rPr>
        <w:t>EXAMPLE 2:</w:t>
      </w:r>
      <w:r w:rsidRPr="00481D2D">
        <w:rPr>
          <w:lang w:eastAsia="zh-CN"/>
        </w:rPr>
        <w:tab/>
      </w:r>
      <w:r w:rsidRPr="00481D2D">
        <w:t>For a detected number, if no sub-service is provided, then the UE uses "urn:service:sos" as the associated emergency service URN</w:t>
      </w:r>
      <w:r w:rsidRPr="00481D2D">
        <w:rPr>
          <w:lang w:eastAsia="zh-CN"/>
        </w:rPr>
        <w:t>.</w:t>
      </w:r>
    </w:p>
    <w:p w14:paraId="03D5891B" w14:textId="77777777" w:rsidR="009B65E4" w:rsidRPr="00481D2D" w:rsidRDefault="009B65E4" w:rsidP="005D46C4">
      <w:pPr>
        <w:pStyle w:val="Heading4"/>
      </w:pPr>
      <w:bookmarkStart w:id="1994" w:name="_Toc106890228"/>
      <w:r w:rsidRPr="00481D2D">
        <w:t>R.2.2.6.2</w:t>
      </w:r>
      <w:r w:rsidRPr="00481D2D">
        <w:tab/>
        <w:t>eCall type of emergency service</w:t>
      </w:r>
      <w:bookmarkEnd w:id="1994"/>
    </w:p>
    <w:p w14:paraId="31F99658" w14:textId="77777777" w:rsidR="009B65E4" w:rsidRPr="00481D2D" w:rsidRDefault="009B65E4" w:rsidP="009B65E4">
      <w:r w:rsidRPr="00481D2D">
        <w:t>The UE shall not send an INVITE request with Request-URI set to "urn:service:sos.ecall.manual" or "urn:service:sos.ecall.automatic".</w:t>
      </w:r>
    </w:p>
    <w:p w14:paraId="4F097706" w14:textId="77777777" w:rsidR="00D246B1" w:rsidRPr="00481D2D" w:rsidRDefault="00D246B1" w:rsidP="005D46C4">
      <w:pPr>
        <w:pStyle w:val="Heading4"/>
      </w:pPr>
      <w:bookmarkStart w:id="1995" w:name="_Toc106890229"/>
      <w:r w:rsidRPr="00481D2D">
        <w:t>R.2.2.6.3</w:t>
      </w:r>
      <w:r w:rsidRPr="00481D2D">
        <w:tab/>
        <w:t>Current location discovery during an emergency call</w:t>
      </w:r>
      <w:bookmarkEnd w:id="1995"/>
    </w:p>
    <w:p w14:paraId="3927FED7" w14:textId="77777777" w:rsidR="00D246B1" w:rsidRPr="00481D2D" w:rsidRDefault="00D246B1" w:rsidP="00D246B1">
      <w:r w:rsidRPr="00481D2D">
        <w:t>The UE may support the current location discovery during an emergency call specified in subclause 5.1.6.8.2, subclause 5.1.6.8.3, subclause 5.1.6.8.4, and subclause 5.1.6.12.</w:t>
      </w:r>
    </w:p>
    <w:p w14:paraId="4E6859E4" w14:textId="77777777" w:rsidR="00E83B46" w:rsidRPr="00481D2D" w:rsidRDefault="00E83B46" w:rsidP="005D46C4">
      <w:pPr>
        <w:pStyle w:val="Heading1"/>
      </w:pPr>
      <w:bookmarkStart w:id="1996" w:name="_Toc106890230"/>
      <w:r w:rsidRPr="00481D2D">
        <w:t>R.2A</w:t>
      </w:r>
      <w:r w:rsidRPr="00481D2D">
        <w:tab/>
        <w:t>Usage of SDP</w:t>
      </w:r>
      <w:bookmarkEnd w:id="1996"/>
    </w:p>
    <w:p w14:paraId="144D6D3A" w14:textId="77777777" w:rsidR="00E83B46" w:rsidRPr="00481D2D" w:rsidRDefault="00E83B46" w:rsidP="005D46C4">
      <w:pPr>
        <w:pStyle w:val="Heading2"/>
        <w:rPr>
          <w:snapToGrid w:val="0"/>
        </w:rPr>
      </w:pPr>
      <w:bookmarkStart w:id="1997" w:name="_Toc106890231"/>
      <w:r w:rsidRPr="00481D2D">
        <w:t>R.2A.0</w:t>
      </w:r>
      <w:r w:rsidRPr="00481D2D">
        <w:rPr>
          <w:snapToGrid w:val="0"/>
        </w:rPr>
        <w:tab/>
        <w:t>General</w:t>
      </w:r>
      <w:bookmarkEnd w:id="1997"/>
    </w:p>
    <w:p w14:paraId="79640509" w14:textId="77777777" w:rsidR="00E83B46" w:rsidRPr="00481D2D" w:rsidRDefault="00E83B46" w:rsidP="00E83B46">
      <w:r w:rsidRPr="00481D2D">
        <w:t>Not applicable.</w:t>
      </w:r>
    </w:p>
    <w:p w14:paraId="0D22289A" w14:textId="77777777" w:rsidR="00E83B46" w:rsidRPr="00481D2D" w:rsidRDefault="00E83B46" w:rsidP="005D46C4">
      <w:pPr>
        <w:pStyle w:val="Heading2"/>
      </w:pPr>
      <w:bookmarkStart w:id="1998" w:name="_Toc106890232"/>
      <w:r w:rsidRPr="00481D2D">
        <w:t>R.2A.1</w:t>
      </w:r>
      <w:r w:rsidRPr="00481D2D">
        <w:tab/>
        <w:t>Impact on SDP offer / answer of activation or modification of IP-CAN for media by the network</w:t>
      </w:r>
      <w:bookmarkEnd w:id="1998"/>
    </w:p>
    <w:p w14:paraId="727C5902" w14:textId="77777777" w:rsidR="006F5691" w:rsidRPr="00481D2D" w:rsidRDefault="006F5691" w:rsidP="006F5691">
      <w:r w:rsidRPr="00481D2D">
        <w:t>If the UE is attached to the EPC via S2b using untrusted WLAN IP access, and IKEv2 multiple bearer PDN connectivity is used in the PDN connection according to 3GPP TS 24.302 [8U], then:</w:t>
      </w:r>
    </w:p>
    <w:p w14:paraId="276FA35B" w14:textId="77777777" w:rsidR="006F5691" w:rsidRPr="00481D2D" w:rsidRDefault="006F5691" w:rsidP="006F5691">
      <w:pPr>
        <w:pStyle w:val="B1"/>
      </w:pPr>
      <w:r w:rsidRPr="00481D2D">
        <w:t>1)</w:t>
      </w:r>
      <w:r w:rsidRPr="00481D2D">
        <w:tab/>
        <w:t>if an additional IPSec ESP tunnel is established according to 3GPP TS 24.302 [8U] and the related SDP media description needs to be changed, the UE shall update the related SDP information by sending a new SDP offer within a SIP request, which is sent over the existing SIP dialog; and</w:t>
      </w:r>
    </w:p>
    <w:p w14:paraId="00DA96D4" w14:textId="77777777" w:rsidR="006F5691" w:rsidRPr="00481D2D" w:rsidRDefault="006F5691" w:rsidP="006F5691">
      <w:pPr>
        <w:pStyle w:val="B1"/>
      </w:pPr>
      <w:r w:rsidRPr="00481D2D">
        <w:t>2)</w:t>
      </w:r>
      <w:r w:rsidRPr="00481D2D">
        <w:tab/>
        <w:t>if an IPSec ESP tunnel is modified according to 3GPP TS 24.302 [8U] and the related SDP media description need to be changed, the UE shall update the related SDP information by sending a new SDP offer within a SIP request, that is sent over the existing SIP dialog.</w:t>
      </w:r>
    </w:p>
    <w:p w14:paraId="5CD90267" w14:textId="77777777" w:rsidR="00E83B46" w:rsidRPr="00481D2D" w:rsidRDefault="006F5691" w:rsidP="006F5691">
      <w:pPr>
        <w:pStyle w:val="NO"/>
      </w:pPr>
      <w:r w:rsidRPr="00481D2D">
        <w:t>NOTE:</w:t>
      </w:r>
      <w:r w:rsidRPr="00481D2D">
        <w:tab/>
        <w:t>The UE can decide to indicate additional media streams as well as additional or different codecs in the SDP offer than those used in the already ongoing session.</w:t>
      </w:r>
    </w:p>
    <w:p w14:paraId="0C3E1CE3" w14:textId="77777777" w:rsidR="00E83B46" w:rsidRPr="00481D2D" w:rsidRDefault="00E83B46" w:rsidP="005D46C4">
      <w:pPr>
        <w:pStyle w:val="Heading2"/>
      </w:pPr>
      <w:bookmarkStart w:id="1999" w:name="_Toc106890233"/>
      <w:r w:rsidRPr="00481D2D">
        <w:t>R.2A.2</w:t>
      </w:r>
      <w:r w:rsidRPr="00481D2D">
        <w:tab/>
        <w:t>Handling of SDP at the terminating UE when originating UE has resources available and IP-CAN performs network-initiated resource reservation for terminating UE</w:t>
      </w:r>
      <w:bookmarkEnd w:id="1999"/>
    </w:p>
    <w:p w14:paraId="45E6EBE2" w14:textId="77777777" w:rsidR="00E83B46" w:rsidRPr="00481D2D" w:rsidRDefault="00E83B46" w:rsidP="00E83B46">
      <w:r w:rsidRPr="00481D2D">
        <w:t>Not applicable.</w:t>
      </w:r>
    </w:p>
    <w:p w14:paraId="46F41884" w14:textId="77777777" w:rsidR="00E83B46" w:rsidRPr="00481D2D" w:rsidRDefault="00E83B46" w:rsidP="005D46C4">
      <w:pPr>
        <w:pStyle w:val="Heading2"/>
      </w:pPr>
      <w:bookmarkStart w:id="2000" w:name="_Toc106890234"/>
      <w:r w:rsidRPr="00481D2D">
        <w:t>R.2A.3</w:t>
      </w:r>
      <w:r w:rsidRPr="00481D2D">
        <w:tab/>
        <w:t>Emergency service</w:t>
      </w:r>
      <w:bookmarkEnd w:id="2000"/>
    </w:p>
    <w:p w14:paraId="1D5D4A82" w14:textId="77777777" w:rsidR="00E83B46" w:rsidRPr="00481D2D" w:rsidRDefault="00E83B46" w:rsidP="00E83B46">
      <w:r w:rsidRPr="00481D2D">
        <w:t>No additional procedures defined.</w:t>
      </w:r>
    </w:p>
    <w:p w14:paraId="1F002CCE" w14:textId="77777777" w:rsidR="00E83B46" w:rsidRPr="00481D2D" w:rsidRDefault="00E83B46" w:rsidP="005D46C4">
      <w:pPr>
        <w:pStyle w:val="Heading1"/>
      </w:pPr>
      <w:bookmarkStart w:id="2001" w:name="_Toc106890235"/>
      <w:r w:rsidRPr="00481D2D">
        <w:t>R.3</w:t>
      </w:r>
      <w:r w:rsidRPr="00481D2D">
        <w:tab/>
        <w:t>Application usage of SIP</w:t>
      </w:r>
      <w:bookmarkEnd w:id="2001"/>
    </w:p>
    <w:p w14:paraId="64C38A90" w14:textId="77777777" w:rsidR="00E83B46" w:rsidRPr="00481D2D" w:rsidRDefault="00E83B46" w:rsidP="005D46C4">
      <w:pPr>
        <w:pStyle w:val="Heading2"/>
      </w:pPr>
      <w:bookmarkStart w:id="2002" w:name="_Toc106890236"/>
      <w:r w:rsidRPr="00481D2D">
        <w:t>R.3.1</w:t>
      </w:r>
      <w:r w:rsidRPr="00481D2D">
        <w:tab/>
        <w:t>Procedures at the UE</w:t>
      </w:r>
      <w:bookmarkEnd w:id="2002"/>
    </w:p>
    <w:p w14:paraId="3CA7AB33" w14:textId="77777777" w:rsidR="00E82293" w:rsidRPr="00481D2D" w:rsidRDefault="00E82293" w:rsidP="005D46C4">
      <w:pPr>
        <w:pStyle w:val="Heading3"/>
      </w:pPr>
      <w:bookmarkStart w:id="2003" w:name="_Toc106890237"/>
      <w:r w:rsidRPr="00481D2D">
        <w:t>R.3.1.0</w:t>
      </w:r>
      <w:r w:rsidRPr="00481D2D">
        <w:tab/>
      </w:r>
      <w:r w:rsidR="00ED7FE0" w:rsidRPr="00481D2D">
        <w:t>Registration and authentication</w:t>
      </w:r>
      <w:bookmarkEnd w:id="2003"/>
    </w:p>
    <w:p w14:paraId="075FAB28" w14:textId="77777777" w:rsidR="00ED7FE0" w:rsidRPr="00481D2D" w:rsidRDefault="00ED7FE0" w:rsidP="00ED7FE0">
      <w:pPr>
        <w:pStyle w:val="EditorsNote"/>
      </w:pPr>
      <w:r w:rsidRPr="00481D2D">
        <w:t>Editor's note: [WID: TURAN-CT, CR#4993]: Best usage of this FTT-IMS establishment is when the UE does not establish the IKEv2 security association which is an option not specified in subclause R.2.2.1. This requires further study.</w:t>
      </w:r>
    </w:p>
    <w:p w14:paraId="7C35D905" w14:textId="77777777" w:rsidR="00ED7FE0" w:rsidRPr="00481D2D" w:rsidRDefault="00ED7FE0" w:rsidP="00ED7FE0">
      <w:r w:rsidRPr="00481D2D">
        <w:t xml:space="preserve">In order to reach the IM CN subsystem in some untrusted access networks, the UE may support: </w:t>
      </w:r>
    </w:p>
    <w:p w14:paraId="38D39D90" w14:textId="77777777" w:rsidR="00ED7FE0" w:rsidRPr="00481D2D" w:rsidRDefault="00ED7FE0" w:rsidP="00ED7FE0">
      <w:pPr>
        <w:pStyle w:val="B1"/>
      </w:pPr>
      <w:r w:rsidRPr="00481D2D">
        <w:t>-</w:t>
      </w:r>
      <w:r w:rsidRPr="00481D2D">
        <w:tab/>
        <w:t xml:space="preserve">address and/or port number conversions provided by a </w:t>
      </w:r>
      <w:smartTag w:uri="urn:schemas-microsoft-com:office:smarttags" w:element="stockticker">
        <w:r w:rsidRPr="00481D2D">
          <w:t>NA</w:t>
        </w:r>
      </w:smartTag>
      <w:r w:rsidRPr="00481D2D">
        <w:t xml:space="preserve">(P)T or </w:t>
      </w:r>
      <w:smartTag w:uri="urn:schemas-microsoft-com:office:smarttags" w:element="stockticker">
        <w:r w:rsidRPr="00481D2D">
          <w:t>NA</w:t>
        </w:r>
      </w:smartTag>
      <w:r w:rsidRPr="00481D2D">
        <w:t>(P)T-PT as described in annex</w:t>
      </w:r>
      <w:r w:rsidR="00CC5FF5" w:rsidRPr="00481D2D">
        <w:t> </w:t>
      </w:r>
      <w:r w:rsidRPr="00481D2D">
        <w:t>F and annex K; or</w:t>
      </w:r>
    </w:p>
    <w:p w14:paraId="295063D2" w14:textId="77777777" w:rsidR="00ED7FE0" w:rsidRPr="00481D2D" w:rsidRDefault="00ED7FE0" w:rsidP="00ED7FE0">
      <w:pPr>
        <w:pStyle w:val="B1"/>
      </w:pPr>
      <w:r w:rsidRPr="00481D2D">
        <w:t>-</w:t>
      </w:r>
      <w:r w:rsidRPr="00481D2D">
        <w:tab/>
        <w:t>the IP UE requested FTT-IMS establishment procedure specified in 3GPP TS 24.322 [8Y], which is applicable to direct access to an external IP network and not applicable to access through a PLMN.</w:t>
      </w:r>
    </w:p>
    <w:p w14:paraId="0C124636" w14:textId="77777777" w:rsidR="00ED7FE0" w:rsidRPr="00481D2D" w:rsidRDefault="00ED7FE0" w:rsidP="00ED7FE0">
      <w:r w:rsidRPr="00481D2D">
        <w:t>If a UE supports one or both of these capabilities then a UE may progressively try them to overcome failure to reach the IPM CN subsystem. Use of these capabilities shall have the following priority order:</w:t>
      </w:r>
    </w:p>
    <w:p w14:paraId="341C2DB4" w14:textId="77777777" w:rsidR="00ED7FE0" w:rsidRPr="00481D2D" w:rsidRDefault="00ED7FE0" w:rsidP="00ED7FE0">
      <w:pPr>
        <w:pStyle w:val="B1"/>
      </w:pPr>
      <w:r w:rsidRPr="00481D2D">
        <w:t>1)</w:t>
      </w:r>
      <w:r w:rsidRPr="00481D2D">
        <w:tab/>
        <w:t xml:space="preserve">UE does not use capability because reaching the IMS without an intervening </w:t>
      </w:r>
      <w:smartTag w:uri="urn:schemas-microsoft-com:office:smarttags" w:element="stockticker">
        <w:r w:rsidRPr="00481D2D">
          <w:t>NA</w:t>
        </w:r>
      </w:smartTag>
      <w:r w:rsidRPr="00481D2D">
        <w:t xml:space="preserve">(P)T, </w:t>
      </w:r>
      <w:smartTag w:uri="urn:schemas-microsoft-com:office:smarttags" w:element="stockticker">
        <w:r w:rsidRPr="00481D2D">
          <w:t>NA</w:t>
        </w:r>
      </w:smartTag>
      <w:r w:rsidRPr="00481D2D">
        <w:t xml:space="preserve">(P)T-PT, or tunnel is preferred. </w:t>
      </w:r>
    </w:p>
    <w:p w14:paraId="3812330D" w14:textId="77777777" w:rsidR="00ED7FE0" w:rsidRPr="00481D2D" w:rsidRDefault="00ED7FE0" w:rsidP="00ED7FE0">
      <w:pPr>
        <w:pStyle w:val="B1"/>
      </w:pPr>
      <w:r w:rsidRPr="00481D2D">
        <w:t>2)</w:t>
      </w:r>
      <w:r w:rsidRPr="00481D2D">
        <w:tab/>
        <w:t xml:space="preserve">UE may use address and/or port number conversions provided by a </w:t>
      </w:r>
      <w:smartTag w:uri="urn:schemas-microsoft-com:office:smarttags" w:element="stockticker">
        <w:r w:rsidRPr="00481D2D">
          <w:t>NA</w:t>
        </w:r>
      </w:smartTag>
      <w:r w:rsidRPr="00481D2D">
        <w:t xml:space="preserve">(P)T or </w:t>
      </w:r>
      <w:smartTag w:uri="urn:schemas-microsoft-com:office:smarttags" w:element="stockticker">
        <w:r w:rsidRPr="00481D2D">
          <w:t>NA</w:t>
        </w:r>
      </w:smartTag>
      <w:r w:rsidRPr="00481D2D">
        <w:t>(P)T-PT as described in either annex F or annex K.</w:t>
      </w:r>
    </w:p>
    <w:p w14:paraId="2D3D3957" w14:textId="77777777" w:rsidR="00ED7FE0" w:rsidRPr="00481D2D" w:rsidRDefault="00ED7FE0" w:rsidP="00ED7FE0">
      <w:pPr>
        <w:pStyle w:val="B1"/>
      </w:pPr>
      <w:r w:rsidRPr="00481D2D">
        <w:t>3)</w:t>
      </w:r>
      <w:r w:rsidRPr="00481D2D">
        <w:tab/>
        <w:t>UE may use the UE requested FTT-IMS establishment procedure specified in 3GPP TS 24.322 [8Y]. If the UE uses the UE-requested FTT-IMS establishment procedure specified in 3GPP TS 24.322 [8Y], the UE considers itself to:</w:t>
      </w:r>
    </w:p>
    <w:p w14:paraId="20CD7A40" w14:textId="77777777" w:rsidR="00ED7FE0" w:rsidRPr="00481D2D" w:rsidRDefault="00ED7FE0" w:rsidP="00ED7FE0">
      <w:pPr>
        <w:pStyle w:val="B2"/>
      </w:pPr>
      <w:r w:rsidRPr="00481D2D">
        <w:t>-</w:t>
      </w:r>
      <w:r w:rsidRPr="00481D2D">
        <w:tab/>
        <w:t>be configured to send keep-alives;</w:t>
      </w:r>
    </w:p>
    <w:p w14:paraId="05D7B335" w14:textId="77777777" w:rsidR="00ED7FE0" w:rsidRPr="00481D2D" w:rsidRDefault="00ED7FE0" w:rsidP="00ED7FE0">
      <w:pPr>
        <w:pStyle w:val="B2"/>
      </w:pPr>
      <w:r w:rsidRPr="00481D2D">
        <w:t>-</w:t>
      </w:r>
      <w:r w:rsidRPr="00481D2D">
        <w:tab/>
        <w:t xml:space="preserve">be directly connected to an IP-CAN for which usage of </w:t>
      </w:r>
      <w:smartTag w:uri="urn:schemas-microsoft-com:office:smarttags" w:element="stockticker">
        <w:r w:rsidRPr="00481D2D">
          <w:t>NAT</w:t>
        </w:r>
      </w:smartTag>
      <w:r w:rsidRPr="00481D2D">
        <w:t xml:space="preserve"> is defined; and</w:t>
      </w:r>
    </w:p>
    <w:p w14:paraId="3F02B672" w14:textId="77777777" w:rsidR="00ED7FE0" w:rsidRPr="00481D2D" w:rsidRDefault="00ED7FE0" w:rsidP="00ED7FE0">
      <w:pPr>
        <w:pStyle w:val="B2"/>
      </w:pPr>
      <w:r w:rsidRPr="00481D2D">
        <w:t>-</w:t>
      </w:r>
      <w:r w:rsidRPr="00481D2D">
        <w:tab/>
        <w:t xml:space="preserve">be behind a </w:t>
      </w:r>
      <w:smartTag w:uri="urn:schemas-microsoft-com:office:smarttags" w:element="stockticker">
        <w:r w:rsidRPr="00481D2D">
          <w:t>NAT</w:t>
        </w:r>
      </w:smartTag>
      <w:r w:rsidRPr="00481D2D">
        <w:t>.</w:t>
      </w:r>
    </w:p>
    <w:p w14:paraId="661E041C" w14:textId="77777777" w:rsidR="00BF4C0A" w:rsidRPr="00481D2D" w:rsidRDefault="00BF4C0A" w:rsidP="00BF4C0A">
      <w:r w:rsidRPr="00481D2D">
        <w:t>Optional procedures apply when the UE is supporting travers</w:t>
      </w:r>
      <w:r w:rsidRPr="00481D2D">
        <w:rPr>
          <w:rFonts w:hint="eastAsia"/>
          <w:lang w:eastAsia="zh-CN"/>
        </w:rPr>
        <w:t>al</w:t>
      </w:r>
      <w:r w:rsidRPr="00481D2D">
        <w:t xml:space="preserve"> </w:t>
      </w:r>
      <w:r w:rsidRPr="00481D2D">
        <w:rPr>
          <w:rFonts w:hint="eastAsia"/>
          <w:lang w:eastAsia="zh-CN"/>
        </w:rPr>
        <w:t>of r</w:t>
      </w:r>
      <w:r w:rsidRPr="00481D2D">
        <w:t xml:space="preserve">estrictive </w:t>
      </w:r>
      <w:r w:rsidRPr="00481D2D">
        <w:rPr>
          <w:rFonts w:hint="eastAsia"/>
          <w:lang w:eastAsia="zh-CN"/>
        </w:rPr>
        <w:t>non-3GPP a</w:t>
      </w:r>
      <w:r w:rsidRPr="00481D2D">
        <w:t xml:space="preserve">ccess </w:t>
      </w:r>
      <w:r w:rsidRPr="00481D2D">
        <w:rPr>
          <w:rFonts w:hint="eastAsia"/>
          <w:lang w:eastAsia="zh-CN"/>
        </w:rPr>
        <w:t>n</w:t>
      </w:r>
      <w:r w:rsidRPr="00481D2D">
        <w:t>etwork</w:t>
      </w:r>
      <w:r w:rsidRPr="00481D2D">
        <w:rPr>
          <w:rFonts w:hint="eastAsia"/>
          <w:lang w:eastAsia="zh-CN"/>
        </w:rPr>
        <w:t xml:space="preserve"> using STUN/TURN/ICE</w:t>
      </w:r>
      <w:r w:rsidRPr="00481D2D">
        <w:rPr>
          <w:lang w:eastAsia="zh-CN"/>
        </w:rPr>
        <w:t>, as follows</w:t>
      </w:r>
      <w:r w:rsidRPr="00481D2D">
        <w:t>:</w:t>
      </w:r>
    </w:p>
    <w:p w14:paraId="28909811" w14:textId="77777777" w:rsidR="00BF4C0A" w:rsidRPr="00481D2D" w:rsidRDefault="00BF4C0A" w:rsidP="00BF4C0A">
      <w:pPr>
        <w:pStyle w:val="B1"/>
        <w:rPr>
          <w:lang w:eastAsia="zh-CN"/>
        </w:rPr>
      </w:pPr>
      <w:r w:rsidRPr="00481D2D">
        <w:t>a)</w:t>
      </w:r>
      <w:r w:rsidRPr="00481D2D">
        <w:tab/>
        <w:t xml:space="preserve">the protection of SIP messages is provided by utilizing </w:t>
      </w:r>
      <w:smartTag w:uri="urn:schemas-microsoft-com:office:smarttags" w:element="stockticker">
        <w:r w:rsidRPr="00481D2D">
          <w:t>TLS</w:t>
        </w:r>
      </w:smartTag>
      <w:r w:rsidRPr="00481D2D">
        <w:t xml:space="preserve"> as defined in 3GPP TS 33.203 [19];</w:t>
      </w:r>
    </w:p>
    <w:p w14:paraId="4E267B3F" w14:textId="77777777" w:rsidR="00BF4C0A" w:rsidRPr="00481D2D" w:rsidRDefault="00BF4C0A" w:rsidP="00BF4C0A">
      <w:pPr>
        <w:pStyle w:val="B1"/>
      </w:pPr>
      <w:r w:rsidRPr="00481D2D">
        <w:t>b)</w:t>
      </w:r>
      <w:r w:rsidRPr="00481D2D">
        <w:tab/>
        <w:t>the mechanisms specified in this annex shall only be applicable when the IP traffic to the IMS core does not traverse through the Evolved Packet Core (</w:t>
      </w:r>
      <w:smartTag w:uri="urn:schemas-microsoft-com:office:smarttags" w:element="stockticker">
        <w:r w:rsidRPr="00481D2D">
          <w:t>EPC</w:t>
        </w:r>
      </w:smartTag>
      <w:r w:rsidRPr="00481D2D">
        <w:t>);</w:t>
      </w:r>
    </w:p>
    <w:p w14:paraId="35530D22" w14:textId="77777777" w:rsidR="00BF4C0A" w:rsidRPr="00481D2D" w:rsidRDefault="00BF4C0A" w:rsidP="00BF4C0A">
      <w:pPr>
        <w:pStyle w:val="B1"/>
      </w:pPr>
      <w:r w:rsidRPr="00481D2D">
        <w:rPr>
          <w:lang w:eastAsia="zh-CN"/>
        </w:rPr>
        <w:t>c)</w:t>
      </w:r>
      <w:r w:rsidRPr="00481D2D">
        <w:rPr>
          <w:lang w:eastAsia="zh-CN"/>
        </w:rPr>
        <w:tab/>
        <w:t>t</w:t>
      </w:r>
      <w:r w:rsidRPr="00481D2D">
        <w:t xml:space="preserve">he UE shall establish </w:t>
      </w:r>
      <w:r w:rsidRPr="00481D2D">
        <w:rPr>
          <w:rFonts w:hint="eastAsia"/>
          <w:lang w:eastAsia="zh-CN"/>
        </w:rPr>
        <w:t xml:space="preserve">the </w:t>
      </w:r>
      <w:smartTag w:uri="urn:schemas-microsoft-com:office:smarttags" w:element="stockticker">
        <w:r w:rsidRPr="00481D2D">
          <w:t>TLS</w:t>
        </w:r>
      </w:smartTag>
      <w:r w:rsidRPr="00481D2D">
        <w:t xml:space="preserve"> connection to the P-CSCF on port 443</w:t>
      </w:r>
      <w:r w:rsidR="00D64545" w:rsidRPr="00481D2D">
        <w:t xml:space="preserve"> as defined in 3GPP TS 33.203 [19]</w:t>
      </w:r>
      <w:r w:rsidRPr="00481D2D">
        <w:t xml:space="preserve">. The UE </w:t>
      </w:r>
      <w:r w:rsidRPr="00481D2D">
        <w:rPr>
          <w:rFonts w:hint="eastAsia"/>
          <w:lang w:eastAsia="zh-CN"/>
        </w:rPr>
        <w:t xml:space="preserve">shall </w:t>
      </w:r>
      <w:r w:rsidRPr="00481D2D">
        <w:t xml:space="preserve">use SIP </w:t>
      </w:r>
      <w:r w:rsidRPr="00481D2D">
        <w:rPr>
          <w:rFonts w:hint="eastAsia"/>
          <w:lang w:eastAsia="zh-CN"/>
        </w:rPr>
        <w:t>d</w:t>
      </w:r>
      <w:r w:rsidRPr="00481D2D">
        <w:t xml:space="preserve">igest with </w:t>
      </w:r>
      <w:smartTag w:uri="urn:schemas-microsoft-com:office:smarttags" w:element="stockticker">
        <w:r w:rsidRPr="00481D2D">
          <w:t>TLS</w:t>
        </w:r>
      </w:smartTag>
      <w:r w:rsidRPr="00481D2D">
        <w:t xml:space="preserve"> for registration as specified in</w:t>
      </w:r>
      <w:r w:rsidRPr="00481D2D">
        <w:rPr>
          <w:rFonts w:hint="eastAsia"/>
          <w:lang w:eastAsia="zh-CN"/>
        </w:rPr>
        <w:t xml:space="preserve"> subclause</w:t>
      </w:r>
      <w:r w:rsidRPr="00481D2D">
        <w:t> </w:t>
      </w:r>
      <w:r w:rsidRPr="00481D2D">
        <w:rPr>
          <w:rFonts w:hint="eastAsia"/>
          <w:lang w:eastAsia="zh-CN"/>
        </w:rPr>
        <w:t>5.1</w:t>
      </w:r>
      <w:r w:rsidRPr="00481D2D">
        <w:t xml:space="preserve">. If the </w:t>
      </w:r>
      <w:smartTag w:uri="urn:schemas-microsoft-com:office:smarttags" w:element="stockticker">
        <w:r w:rsidRPr="00481D2D">
          <w:t>TLS</w:t>
        </w:r>
      </w:smartTag>
      <w:r w:rsidRPr="00481D2D">
        <w:t xml:space="preserve"> connection is established successfully, the UE sends SIP signa</w:t>
      </w:r>
      <w:r w:rsidRPr="00481D2D">
        <w:rPr>
          <w:rFonts w:hint="eastAsia"/>
          <w:lang w:eastAsia="zh-CN"/>
        </w:rPr>
        <w:t>l</w:t>
      </w:r>
      <w:r w:rsidRPr="00481D2D">
        <w:t xml:space="preserve">ling over the </w:t>
      </w:r>
      <w:smartTag w:uri="urn:schemas-microsoft-com:office:smarttags" w:element="stockticker">
        <w:r w:rsidRPr="00481D2D">
          <w:t>TLS</w:t>
        </w:r>
      </w:smartTag>
      <w:r w:rsidRPr="00481D2D">
        <w:t xml:space="preserve"> connection to </w:t>
      </w:r>
      <w:r w:rsidRPr="00481D2D">
        <w:rPr>
          <w:rFonts w:hint="eastAsia"/>
          <w:lang w:eastAsia="zh-CN"/>
        </w:rPr>
        <w:t xml:space="preserve">the </w:t>
      </w:r>
      <w:r w:rsidRPr="00481D2D">
        <w:t>P-CSCF;</w:t>
      </w:r>
    </w:p>
    <w:p w14:paraId="4E2BA4BF" w14:textId="77777777" w:rsidR="00BF4C0A" w:rsidRPr="00481D2D" w:rsidRDefault="00BF4C0A" w:rsidP="00BF4C0A">
      <w:pPr>
        <w:pStyle w:val="B1"/>
        <w:rPr>
          <w:lang w:eastAsia="zh-CN"/>
        </w:rPr>
      </w:pPr>
      <w:r w:rsidRPr="00481D2D">
        <w:t>d)</w:t>
      </w:r>
      <w:r w:rsidRPr="00481D2D">
        <w:tab/>
        <w:t>the UE</w:t>
      </w:r>
      <w:r w:rsidRPr="00481D2D">
        <w:rPr>
          <w:rFonts w:hint="eastAsia"/>
          <w:lang w:eastAsia="zh-CN"/>
        </w:rPr>
        <w:t xml:space="preserve"> shall support</w:t>
      </w:r>
      <w:r w:rsidRPr="00481D2D">
        <w:t xml:space="preserve"> the keep-alive procedures described in RFC 6223 [143];</w:t>
      </w:r>
    </w:p>
    <w:p w14:paraId="7B5C1397" w14:textId="77777777" w:rsidR="00BF4C0A" w:rsidRPr="00481D2D" w:rsidRDefault="00BF4C0A" w:rsidP="00BF4C0A">
      <w:pPr>
        <w:pStyle w:val="NO"/>
        <w:rPr>
          <w:lang w:eastAsia="zh-CN"/>
        </w:rPr>
      </w:pPr>
      <w:r w:rsidRPr="00481D2D">
        <w:rPr>
          <w:rFonts w:hint="eastAsia"/>
          <w:lang w:eastAsia="zh-CN"/>
        </w:rPr>
        <w:t>NOTE</w:t>
      </w:r>
      <w:r w:rsidRPr="00481D2D">
        <w:rPr>
          <w:lang w:eastAsia="zh-CN"/>
        </w:rPr>
        <w:t> 1</w:t>
      </w:r>
      <w:r w:rsidRPr="00481D2D">
        <w:rPr>
          <w:rFonts w:hint="eastAsia"/>
          <w:lang w:eastAsia="zh-CN"/>
        </w:rPr>
        <w:t>:</w:t>
      </w:r>
      <w:r w:rsidRPr="00481D2D">
        <w:rPr>
          <w:rFonts w:hint="eastAsia"/>
          <w:lang w:eastAsia="zh-CN"/>
        </w:rPr>
        <w:tab/>
        <w:t xml:space="preserve">If the UE is configured to use an HTTP </w:t>
      </w:r>
      <w:r w:rsidRPr="00481D2D">
        <w:rPr>
          <w:lang w:eastAsia="zh-CN"/>
        </w:rPr>
        <w:t>p</w:t>
      </w:r>
      <w:r w:rsidRPr="00481D2D">
        <w:rPr>
          <w:rFonts w:hint="eastAsia"/>
          <w:lang w:eastAsia="zh-CN"/>
        </w:rPr>
        <w:t>roxy, t</w:t>
      </w:r>
      <w:r w:rsidRPr="00481D2D">
        <w:t xml:space="preserve">he UE use the HTTP CONNECT method specified in RFC 2817 [220] to request the HTTP proxy to establish </w:t>
      </w:r>
      <w:r w:rsidRPr="00481D2D">
        <w:rPr>
          <w:rFonts w:hint="eastAsia"/>
          <w:lang w:eastAsia="zh-CN"/>
        </w:rPr>
        <w:t xml:space="preserve">the </w:t>
      </w:r>
      <w:smartTag w:uri="urn:schemas-microsoft-com:office:smarttags" w:element="stockticker">
        <w:r w:rsidRPr="00481D2D">
          <w:t>TCP</w:t>
        </w:r>
      </w:smartTag>
      <w:r w:rsidRPr="00481D2D">
        <w:t xml:space="preserve"> connection with the P-CSCF.</w:t>
      </w:r>
      <w:r w:rsidRPr="00481D2D">
        <w:rPr>
          <w:rFonts w:hint="eastAsia"/>
          <w:lang w:eastAsia="zh-CN"/>
        </w:rPr>
        <w:t xml:space="preserve"> </w:t>
      </w:r>
      <w:r w:rsidRPr="00481D2D">
        <w:rPr>
          <w:lang w:eastAsia="zh-CN"/>
        </w:rPr>
        <w:t xml:space="preserve">Once the </w:t>
      </w:r>
      <w:r w:rsidRPr="00481D2D">
        <w:rPr>
          <w:rFonts w:hint="eastAsia"/>
          <w:lang w:eastAsia="zh-CN"/>
        </w:rPr>
        <w:t xml:space="preserve">UE </w:t>
      </w:r>
      <w:r w:rsidRPr="00481D2D">
        <w:rPr>
          <w:lang w:eastAsia="zh-CN"/>
        </w:rPr>
        <w:t xml:space="preserve">has received a positive reply from the proxy that the </w:t>
      </w:r>
      <w:smartTag w:uri="urn:schemas-microsoft-com:office:smarttags" w:element="stockticker">
        <w:r w:rsidRPr="00481D2D">
          <w:rPr>
            <w:lang w:eastAsia="zh-CN"/>
          </w:rPr>
          <w:t>TCP</w:t>
        </w:r>
      </w:smartTag>
      <w:r w:rsidRPr="00481D2D">
        <w:rPr>
          <w:lang w:eastAsia="zh-CN"/>
        </w:rPr>
        <w:t xml:space="preserve"> connection has been established, the </w:t>
      </w:r>
      <w:r w:rsidRPr="00481D2D">
        <w:rPr>
          <w:rFonts w:hint="eastAsia"/>
          <w:lang w:eastAsia="zh-CN"/>
        </w:rPr>
        <w:t xml:space="preserve">UE </w:t>
      </w:r>
      <w:r w:rsidRPr="00481D2D">
        <w:rPr>
          <w:lang w:eastAsia="zh-CN"/>
        </w:rPr>
        <w:t xml:space="preserve">initiates the </w:t>
      </w:r>
      <w:smartTag w:uri="urn:schemas-microsoft-com:office:smarttags" w:element="stockticker">
        <w:r w:rsidRPr="00481D2D">
          <w:rPr>
            <w:lang w:eastAsia="zh-CN"/>
          </w:rPr>
          <w:t>TLS</w:t>
        </w:r>
      </w:smartTag>
      <w:r w:rsidRPr="00481D2D">
        <w:rPr>
          <w:lang w:eastAsia="zh-CN"/>
        </w:rPr>
        <w:t xml:space="preserve"> handshake with the </w:t>
      </w:r>
      <w:r w:rsidRPr="00481D2D">
        <w:rPr>
          <w:rFonts w:hint="eastAsia"/>
          <w:lang w:eastAsia="zh-CN"/>
        </w:rPr>
        <w:t>P-CSCF</w:t>
      </w:r>
      <w:r w:rsidRPr="00481D2D">
        <w:rPr>
          <w:lang w:eastAsia="zh-CN"/>
        </w:rPr>
        <w:t xml:space="preserve"> and establishes the </w:t>
      </w:r>
      <w:smartTag w:uri="urn:schemas-microsoft-com:office:smarttags" w:element="stockticker">
        <w:r w:rsidRPr="00481D2D">
          <w:rPr>
            <w:lang w:eastAsia="zh-CN"/>
          </w:rPr>
          <w:t>TLS</w:t>
        </w:r>
      </w:smartTag>
      <w:r w:rsidRPr="00481D2D">
        <w:rPr>
          <w:lang w:eastAsia="zh-CN"/>
        </w:rPr>
        <w:t xml:space="preserve"> </w:t>
      </w:r>
      <w:r w:rsidRPr="00481D2D">
        <w:rPr>
          <w:rFonts w:hint="eastAsia"/>
          <w:lang w:eastAsia="zh-CN"/>
        </w:rPr>
        <w:t>connection</w:t>
      </w:r>
      <w:r w:rsidRPr="00481D2D">
        <w:rPr>
          <w:lang w:eastAsia="zh-CN"/>
        </w:rPr>
        <w:t>.</w:t>
      </w:r>
    </w:p>
    <w:p w14:paraId="166890C1" w14:textId="77777777" w:rsidR="00BF4C0A" w:rsidRPr="00481D2D" w:rsidRDefault="00BF4C0A" w:rsidP="00BF4C0A">
      <w:pPr>
        <w:pStyle w:val="B1"/>
        <w:rPr>
          <w:lang w:eastAsia="zh-CN"/>
        </w:rPr>
      </w:pPr>
      <w:r w:rsidRPr="00481D2D">
        <w:rPr>
          <w:lang w:eastAsia="zh-CN"/>
        </w:rPr>
        <w:t>e)</w:t>
      </w:r>
      <w:r w:rsidRPr="00481D2D">
        <w:rPr>
          <w:lang w:eastAsia="zh-CN"/>
        </w:rPr>
        <w:tab/>
        <w:t>the procedures described in subclause</w:t>
      </w:r>
      <w:r w:rsidRPr="00481D2D">
        <w:t> </w:t>
      </w:r>
      <w:r w:rsidRPr="00481D2D">
        <w:rPr>
          <w:lang w:eastAsia="zh-CN"/>
        </w:rPr>
        <w:t>K.5.2 apply with the additional procedures described in the present subclause;</w:t>
      </w:r>
    </w:p>
    <w:p w14:paraId="4485EA32" w14:textId="77777777" w:rsidR="00BF4C0A" w:rsidRPr="00481D2D" w:rsidRDefault="00BF4C0A" w:rsidP="00BF4C0A">
      <w:pPr>
        <w:pStyle w:val="B1"/>
        <w:rPr>
          <w:lang w:eastAsia="zh-CN"/>
        </w:rPr>
      </w:pPr>
      <w:r w:rsidRPr="00481D2D">
        <w:rPr>
          <w:lang w:eastAsia="zh-CN"/>
        </w:rPr>
        <w:t>f)</w:t>
      </w:r>
      <w:r w:rsidRPr="00481D2D">
        <w:rPr>
          <w:lang w:eastAsia="zh-CN"/>
        </w:rPr>
        <w:tab/>
        <w:t>w</w:t>
      </w:r>
      <w:r w:rsidRPr="00481D2D">
        <w:rPr>
          <w:rFonts w:hint="eastAsia"/>
          <w:lang w:eastAsia="zh-CN"/>
        </w:rPr>
        <w:t>hen using the ICE procedures for traversal of restrictive non-3GPP a</w:t>
      </w:r>
      <w:r w:rsidRPr="00481D2D">
        <w:rPr>
          <w:lang w:eastAsia="zh-CN"/>
        </w:rPr>
        <w:t xml:space="preserve">ccess </w:t>
      </w:r>
      <w:r w:rsidRPr="00481D2D">
        <w:rPr>
          <w:rFonts w:hint="eastAsia"/>
          <w:lang w:eastAsia="zh-CN"/>
        </w:rPr>
        <w:t>n</w:t>
      </w:r>
      <w:r w:rsidRPr="00481D2D">
        <w:rPr>
          <w:lang w:eastAsia="zh-CN"/>
        </w:rPr>
        <w:t>etwork</w:t>
      </w:r>
      <w:r w:rsidRPr="00481D2D">
        <w:rPr>
          <w:rFonts w:hint="eastAsia"/>
          <w:lang w:eastAsia="zh-CN"/>
        </w:rPr>
        <w:t xml:space="preserve">, </w:t>
      </w:r>
      <w:r w:rsidRPr="00481D2D">
        <w:rPr>
          <w:lang w:eastAsia="zh-CN"/>
        </w:rPr>
        <w:t xml:space="preserve">the UE shall support the ICE </w:t>
      </w:r>
      <w:smartTag w:uri="urn:schemas-microsoft-com:office:smarttags" w:element="stockticker">
        <w:r w:rsidRPr="00481D2D">
          <w:rPr>
            <w:lang w:eastAsia="zh-CN"/>
          </w:rPr>
          <w:t>TCP</w:t>
        </w:r>
      </w:smartTag>
      <w:r w:rsidRPr="00481D2D">
        <w:rPr>
          <w:lang w:eastAsia="zh-CN"/>
        </w:rPr>
        <w:t xml:space="preserve"> as specified in </w:t>
      </w:r>
      <w:r w:rsidRPr="00481D2D">
        <w:t xml:space="preserve">RFC 6544 [131] and TURN </w:t>
      </w:r>
      <w:smartTag w:uri="urn:schemas-microsoft-com:office:smarttags" w:element="stockticker">
        <w:r w:rsidRPr="00481D2D">
          <w:t>TCP</w:t>
        </w:r>
      </w:smartTag>
      <w:r w:rsidRPr="00481D2D">
        <w:t xml:space="preserve"> as specified in RFC 6062 [221].</w:t>
      </w:r>
    </w:p>
    <w:p w14:paraId="60764ED6" w14:textId="77777777" w:rsidR="00BF4C0A" w:rsidRPr="00481D2D" w:rsidRDefault="00BF4C0A" w:rsidP="00BF4C0A">
      <w:pPr>
        <w:pStyle w:val="B1"/>
      </w:pPr>
      <w:r w:rsidRPr="00481D2D">
        <w:rPr>
          <w:lang w:eastAsia="zh-CN"/>
        </w:rPr>
        <w:t>g)</w:t>
      </w:r>
      <w:r w:rsidRPr="00481D2D">
        <w:rPr>
          <w:lang w:eastAsia="zh-CN"/>
        </w:rPr>
        <w:tab/>
        <w:t>i</w:t>
      </w:r>
      <w:r w:rsidRPr="00481D2D">
        <w:rPr>
          <w:rFonts w:hint="eastAsia"/>
          <w:lang w:eastAsia="zh-CN"/>
        </w:rPr>
        <w:t xml:space="preserve">f the UE is configured to use TURN over </w:t>
      </w:r>
      <w:smartTag w:uri="urn:schemas-microsoft-com:office:smarttags" w:element="stockticker">
        <w:r w:rsidRPr="00481D2D">
          <w:rPr>
            <w:rFonts w:hint="eastAsia"/>
            <w:lang w:eastAsia="zh-CN"/>
          </w:rPr>
          <w:t>TCP</w:t>
        </w:r>
      </w:smartTag>
      <w:r w:rsidRPr="00481D2D">
        <w:rPr>
          <w:rFonts w:hint="eastAsia"/>
          <w:lang w:eastAsia="zh-CN"/>
        </w:rPr>
        <w:t xml:space="preserve"> on port</w:t>
      </w:r>
      <w:r w:rsidRPr="00481D2D">
        <w:t> </w:t>
      </w:r>
      <w:r w:rsidRPr="00481D2D">
        <w:rPr>
          <w:lang w:eastAsia="zh-CN"/>
        </w:rPr>
        <w:t>80</w:t>
      </w:r>
      <w:r w:rsidRPr="00481D2D">
        <w:rPr>
          <w:rFonts w:hint="eastAsia"/>
          <w:lang w:eastAsia="zh-CN"/>
        </w:rPr>
        <w:t xml:space="preserve">, the UE shall establish the </w:t>
      </w:r>
      <w:smartTag w:uri="urn:schemas-microsoft-com:office:smarttags" w:element="stockticker">
        <w:r w:rsidRPr="00481D2D">
          <w:rPr>
            <w:rFonts w:hint="eastAsia"/>
            <w:lang w:eastAsia="zh-CN"/>
          </w:rPr>
          <w:t>TCP</w:t>
        </w:r>
      </w:smartTag>
      <w:r w:rsidRPr="00481D2D">
        <w:rPr>
          <w:rFonts w:hint="eastAsia"/>
          <w:lang w:eastAsia="zh-CN"/>
        </w:rPr>
        <w:t xml:space="preserve"> connection to TURN server on port</w:t>
      </w:r>
      <w:r w:rsidRPr="00481D2D">
        <w:t> </w:t>
      </w:r>
      <w:r w:rsidRPr="00481D2D">
        <w:rPr>
          <w:lang w:eastAsia="zh-CN"/>
        </w:rPr>
        <w:t>80</w:t>
      </w:r>
      <w:r w:rsidRPr="00481D2D">
        <w:rPr>
          <w:rFonts w:hint="eastAsia"/>
          <w:lang w:eastAsia="zh-CN"/>
        </w:rPr>
        <w:t xml:space="preserve">. If the UE is configured to use TURN over </w:t>
      </w:r>
      <w:smartTag w:uri="urn:schemas-microsoft-com:office:smarttags" w:element="stockticker">
        <w:r w:rsidRPr="00481D2D">
          <w:rPr>
            <w:rFonts w:hint="eastAsia"/>
            <w:lang w:eastAsia="zh-CN"/>
          </w:rPr>
          <w:t>TLS</w:t>
        </w:r>
      </w:smartTag>
      <w:r w:rsidRPr="00481D2D">
        <w:rPr>
          <w:rFonts w:hint="eastAsia"/>
          <w:lang w:eastAsia="zh-CN"/>
        </w:rPr>
        <w:t xml:space="preserve"> on port</w:t>
      </w:r>
      <w:r w:rsidRPr="00481D2D">
        <w:t> </w:t>
      </w:r>
      <w:r w:rsidRPr="00481D2D">
        <w:rPr>
          <w:rFonts w:hint="eastAsia"/>
          <w:lang w:eastAsia="zh-CN"/>
        </w:rPr>
        <w:t xml:space="preserve">443, the UE shall </w:t>
      </w:r>
      <w:r w:rsidRPr="00481D2D">
        <w:rPr>
          <w:lang w:eastAsia="zh-CN"/>
        </w:rPr>
        <w:t>establish</w:t>
      </w:r>
      <w:r w:rsidRPr="00481D2D">
        <w:rPr>
          <w:rFonts w:hint="eastAsia"/>
          <w:lang w:eastAsia="zh-CN"/>
        </w:rPr>
        <w:t xml:space="preserve"> the </w:t>
      </w:r>
      <w:smartTag w:uri="urn:schemas-microsoft-com:office:smarttags" w:element="stockticker">
        <w:r w:rsidRPr="00481D2D">
          <w:rPr>
            <w:rFonts w:hint="eastAsia"/>
            <w:lang w:eastAsia="zh-CN"/>
          </w:rPr>
          <w:t>TLS</w:t>
        </w:r>
      </w:smartTag>
      <w:r w:rsidRPr="00481D2D">
        <w:rPr>
          <w:rFonts w:hint="eastAsia"/>
          <w:lang w:eastAsia="zh-CN"/>
        </w:rPr>
        <w:t xml:space="preserve"> connection to the TURN server on port</w:t>
      </w:r>
      <w:r w:rsidRPr="00481D2D">
        <w:t> </w:t>
      </w:r>
      <w:r w:rsidRPr="00481D2D">
        <w:rPr>
          <w:rFonts w:hint="eastAsia"/>
          <w:lang w:eastAsia="zh-CN"/>
        </w:rPr>
        <w:t>443</w:t>
      </w:r>
      <w:r w:rsidR="00D64545" w:rsidRPr="00481D2D">
        <w:t xml:space="preserve"> as defined in 3GPP TS 33.203 [19]</w:t>
      </w:r>
      <w:r w:rsidRPr="00481D2D">
        <w:rPr>
          <w:rFonts w:hint="eastAsia"/>
          <w:lang w:eastAsia="zh-CN"/>
        </w:rPr>
        <w:t xml:space="preserve">. If the UE is configured to use both, the UE should prefer to use TURN over </w:t>
      </w:r>
      <w:smartTag w:uri="urn:schemas-microsoft-com:office:smarttags" w:element="stockticker">
        <w:r w:rsidRPr="00481D2D">
          <w:rPr>
            <w:rFonts w:hint="eastAsia"/>
            <w:lang w:eastAsia="zh-CN"/>
          </w:rPr>
          <w:t>TCP</w:t>
        </w:r>
      </w:smartTag>
      <w:r w:rsidRPr="00481D2D">
        <w:rPr>
          <w:rFonts w:hint="eastAsia"/>
          <w:lang w:eastAsia="zh-CN"/>
        </w:rPr>
        <w:t xml:space="preserve"> on port</w:t>
      </w:r>
      <w:r w:rsidRPr="00481D2D">
        <w:t> </w:t>
      </w:r>
      <w:r w:rsidRPr="00481D2D">
        <w:rPr>
          <w:rFonts w:hint="eastAsia"/>
          <w:lang w:eastAsia="zh-CN"/>
        </w:rPr>
        <w:t xml:space="preserve">80 to avoid </w:t>
      </w:r>
      <w:smartTag w:uri="urn:schemas-microsoft-com:office:smarttags" w:element="stockticker">
        <w:r w:rsidRPr="00481D2D">
          <w:rPr>
            <w:rFonts w:hint="eastAsia"/>
            <w:lang w:eastAsia="zh-CN"/>
          </w:rPr>
          <w:t>TLS</w:t>
        </w:r>
      </w:smartTag>
      <w:r w:rsidRPr="00481D2D">
        <w:rPr>
          <w:rFonts w:hint="eastAsia"/>
          <w:lang w:eastAsia="zh-CN"/>
        </w:rPr>
        <w:t xml:space="preserve"> overhead</w:t>
      </w:r>
      <w:r w:rsidRPr="00481D2D">
        <w:rPr>
          <w:lang w:eastAsia="zh-CN"/>
        </w:rPr>
        <w:t>;</w:t>
      </w:r>
    </w:p>
    <w:p w14:paraId="35BB5D4E" w14:textId="77777777" w:rsidR="00BF4C0A" w:rsidRPr="00481D2D" w:rsidRDefault="00BF4C0A" w:rsidP="00BF4C0A">
      <w:pPr>
        <w:pStyle w:val="B1"/>
        <w:rPr>
          <w:lang w:eastAsia="zh-CN"/>
        </w:rPr>
      </w:pPr>
      <w:r w:rsidRPr="00481D2D">
        <w:t>h)</w:t>
      </w:r>
      <w:r w:rsidRPr="00481D2D">
        <w:tab/>
        <w:t xml:space="preserve">if the connection is established successfully, the UE sends TURN </w:t>
      </w:r>
      <w:r w:rsidRPr="00481D2D">
        <w:rPr>
          <w:rFonts w:hint="eastAsia"/>
        </w:rPr>
        <w:t xml:space="preserve">control </w:t>
      </w:r>
      <w:r w:rsidRPr="00481D2D">
        <w:t>messages and media packets over the connection as defined in RFC 5766 [101]</w:t>
      </w:r>
      <w:r w:rsidRPr="00481D2D">
        <w:rPr>
          <w:rFonts w:hint="eastAsia"/>
          <w:lang w:eastAsia="zh-CN"/>
        </w:rPr>
        <w:t>.</w:t>
      </w:r>
    </w:p>
    <w:p w14:paraId="6FF752F3" w14:textId="77777777" w:rsidR="00BF4C0A" w:rsidRPr="00481D2D" w:rsidRDefault="00BF4C0A" w:rsidP="00BF4C0A">
      <w:pPr>
        <w:pStyle w:val="NO"/>
        <w:rPr>
          <w:lang w:eastAsia="zh-CN"/>
        </w:rPr>
      </w:pPr>
      <w:r w:rsidRPr="00481D2D">
        <w:rPr>
          <w:rFonts w:hint="eastAsia"/>
          <w:lang w:eastAsia="zh-CN"/>
        </w:rPr>
        <w:t>NOTE</w:t>
      </w:r>
      <w:r w:rsidRPr="00481D2D">
        <w:rPr>
          <w:lang w:eastAsia="zh-CN"/>
        </w:rPr>
        <w:t> 2</w:t>
      </w:r>
      <w:r w:rsidRPr="00481D2D">
        <w:rPr>
          <w:rFonts w:hint="eastAsia"/>
          <w:lang w:eastAsia="zh-CN"/>
        </w:rPr>
        <w:t>:</w:t>
      </w:r>
      <w:r w:rsidRPr="00481D2D">
        <w:rPr>
          <w:lang w:eastAsia="zh-CN"/>
        </w:rPr>
        <w:tab/>
      </w:r>
      <w:r w:rsidRPr="00481D2D">
        <w:t>If</w:t>
      </w:r>
      <w:r w:rsidRPr="00481D2D">
        <w:rPr>
          <w:rFonts w:hint="eastAsia"/>
          <w:lang w:eastAsia="zh-CN"/>
        </w:rPr>
        <w:t xml:space="preserve"> the</w:t>
      </w:r>
      <w:r w:rsidRPr="00481D2D">
        <w:t xml:space="preserve"> UE is configured to use an HTTP proxy, the UE use the HTTP CONNECT method specified in RFC 2817 [220] to request the </w:t>
      </w:r>
      <w:r w:rsidRPr="00481D2D">
        <w:rPr>
          <w:rFonts w:hint="eastAsia"/>
          <w:lang w:eastAsia="zh-CN"/>
        </w:rPr>
        <w:t xml:space="preserve">HTTP </w:t>
      </w:r>
      <w:r w:rsidRPr="00481D2D">
        <w:t xml:space="preserve">proxy to establish </w:t>
      </w:r>
      <w:r w:rsidRPr="00481D2D">
        <w:rPr>
          <w:rFonts w:hint="eastAsia"/>
          <w:lang w:eastAsia="zh-CN"/>
        </w:rPr>
        <w:t>the</w:t>
      </w:r>
      <w:r w:rsidRPr="00481D2D">
        <w:t xml:space="preserve"> </w:t>
      </w:r>
      <w:smartTag w:uri="urn:schemas-microsoft-com:office:smarttags" w:element="stockticker">
        <w:r w:rsidRPr="00481D2D">
          <w:t>TCP</w:t>
        </w:r>
      </w:smartTag>
      <w:r w:rsidRPr="00481D2D">
        <w:t xml:space="preserve"> connection with the TURN server.</w:t>
      </w:r>
      <w:r w:rsidRPr="00481D2D">
        <w:rPr>
          <w:rFonts w:hint="eastAsia"/>
          <w:lang w:eastAsia="zh-CN"/>
        </w:rPr>
        <w:t xml:space="preserve"> Then, if the UE is configured to use TURN over </w:t>
      </w:r>
      <w:smartTag w:uri="urn:schemas-microsoft-com:office:smarttags" w:element="stockticker">
        <w:r w:rsidRPr="00481D2D">
          <w:rPr>
            <w:rFonts w:hint="eastAsia"/>
            <w:lang w:eastAsia="zh-CN"/>
          </w:rPr>
          <w:t>TLS</w:t>
        </w:r>
      </w:smartTag>
      <w:r w:rsidRPr="00481D2D">
        <w:rPr>
          <w:rFonts w:hint="eastAsia"/>
          <w:lang w:eastAsia="zh-CN"/>
        </w:rPr>
        <w:t xml:space="preserve"> on port</w:t>
      </w:r>
      <w:r w:rsidRPr="00481D2D">
        <w:t> </w:t>
      </w:r>
      <w:r w:rsidRPr="00481D2D">
        <w:rPr>
          <w:rFonts w:hint="eastAsia"/>
          <w:lang w:eastAsia="zh-CN"/>
        </w:rPr>
        <w:t xml:space="preserve">443 and </w:t>
      </w:r>
      <w:r w:rsidRPr="00481D2D">
        <w:rPr>
          <w:lang w:eastAsia="zh-CN"/>
        </w:rPr>
        <w:t xml:space="preserve">the </w:t>
      </w:r>
      <w:r w:rsidRPr="00481D2D">
        <w:rPr>
          <w:rFonts w:hint="eastAsia"/>
          <w:lang w:eastAsia="zh-CN"/>
        </w:rPr>
        <w:t xml:space="preserve">UE </w:t>
      </w:r>
      <w:r w:rsidRPr="00481D2D">
        <w:rPr>
          <w:lang w:eastAsia="zh-CN"/>
        </w:rPr>
        <w:t xml:space="preserve">has received a positive reply from the proxy that the </w:t>
      </w:r>
      <w:smartTag w:uri="urn:schemas-microsoft-com:office:smarttags" w:element="stockticker">
        <w:r w:rsidRPr="00481D2D">
          <w:rPr>
            <w:lang w:eastAsia="zh-CN"/>
          </w:rPr>
          <w:t>TCP</w:t>
        </w:r>
      </w:smartTag>
      <w:r w:rsidRPr="00481D2D">
        <w:rPr>
          <w:lang w:eastAsia="zh-CN"/>
        </w:rPr>
        <w:t xml:space="preserve"> connection has been established, the </w:t>
      </w:r>
      <w:r w:rsidRPr="00481D2D">
        <w:rPr>
          <w:rFonts w:hint="eastAsia"/>
          <w:lang w:eastAsia="zh-CN"/>
        </w:rPr>
        <w:t xml:space="preserve">UE </w:t>
      </w:r>
      <w:r w:rsidRPr="00481D2D">
        <w:rPr>
          <w:lang w:eastAsia="zh-CN"/>
        </w:rPr>
        <w:t xml:space="preserve">initiates the </w:t>
      </w:r>
      <w:smartTag w:uri="urn:schemas-microsoft-com:office:smarttags" w:element="stockticker">
        <w:r w:rsidRPr="00481D2D">
          <w:rPr>
            <w:lang w:eastAsia="zh-CN"/>
          </w:rPr>
          <w:t>TLS</w:t>
        </w:r>
      </w:smartTag>
      <w:r w:rsidRPr="00481D2D">
        <w:rPr>
          <w:lang w:eastAsia="zh-CN"/>
        </w:rPr>
        <w:t xml:space="preserve"> handshake with the TURN server and establishes the </w:t>
      </w:r>
      <w:smartTag w:uri="urn:schemas-microsoft-com:office:smarttags" w:element="stockticker">
        <w:r w:rsidRPr="00481D2D">
          <w:rPr>
            <w:lang w:eastAsia="zh-CN"/>
          </w:rPr>
          <w:t>TLS</w:t>
        </w:r>
      </w:smartTag>
      <w:r w:rsidRPr="00481D2D">
        <w:rPr>
          <w:lang w:eastAsia="zh-CN"/>
        </w:rPr>
        <w:t xml:space="preserve"> </w:t>
      </w:r>
      <w:r w:rsidRPr="00481D2D">
        <w:rPr>
          <w:rFonts w:hint="eastAsia"/>
          <w:lang w:eastAsia="zh-CN"/>
        </w:rPr>
        <w:t>connection</w:t>
      </w:r>
      <w:r w:rsidRPr="00481D2D">
        <w:rPr>
          <w:lang w:eastAsia="zh-CN"/>
        </w:rPr>
        <w:t>.</w:t>
      </w:r>
    </w:p>
    <w:p w14:paraId="7E361767" w14:textId="77777777" w:rsidR="00B84AA4" w:rsidRPr="00481D2D" w:rsidRDefault="00B84AA4" w:rsidP="00B84AA4">
      <w:r w:rsidRPr="00481D2D">
        <w:t>The UE shall perform reregistration of a previously registered public user identity bound to any one of its contact addresses when changing to an IP-CAN for which usage is specified in annex B</w:t>
      </w:r>
      <w:r w:rsidR="00CC5FF5" w:rsidRPr="00481D2D">
        <w:t>,</w:t>
      </w:r>
      <w:r w:rsidRPr="00481D2D">
        <w:t xml:space="preserve"> annex L</w:t>
      </w:r>
      <w:r w:rsidR="00CC5FF5" w:rsidRPr="00481D2D">
        <w:t xml:space="preserve"> or annex U</w:t>
      </w:r>
      <w:r w:rsidRPr="00481D2D">
        <w:t>. The reregistration is performed using the new IP-CAN.</w:t>
      </w:r>
    </w:p>
    <w:p w14:paraId="7C2CD69B" w14:textId="77777777" w:rsidR="00B84AA4" w:rsidRPr="00481D2D" w:rsidRDefault="00B84AA4" w:rsidP="00B84AA4">
      <w:pPr>
        <w:pStyle w:val="NO"/>
        <w:rPr>
          <w:rFonts w:eastAsia="SimSun"/>
        </w:rPr>
      </w:pPr>
      <w:r w:rsidRPr="00481D2D">
        <w:rPr>
          <w:rFonts w:eastAsia="SimSun"/>
        </w:rPr>
        <w:t>NOTE 3:</w:t>
      </w:r>
      <w:r w:rsidRPr="00481D2D">
        <w:rPr>
          <w:rFonts w:eastAsia="SimSun"/>
        </w:rPr>
        <w:tab/>
        <w:t>This document does not specify how the UE detects that the used IP-CAN has changed. The information that is forcing the reregistration is also used to generate the content for the P-Access-Network-Info header field.</w:t>
      </w:r>
    </w:p>
    <w:p w14:paraId="5F31F2D1" w14:textId="77777777" w:rsidR="00B84AA4" w:rsidRPr="00481D2D" w:rsidRDefault="00B84AA4" w:rsidP="00B84AA4">
      <w:pPr>
        <w:pStyle w:val="NO"/>
      </w:pPr>
      <w:r w:rsidRPr="00481D2D">
        <w:rPr>
          <w:rFonts w:eastAsia="SimSun"/>
        </w:rPr>
        <w:t>NOTE 4:</w:t>
      </w:r>
      <w:r w:rsidRPr="00481D2D">
        <w:rPr>
          <w:rFonts w:eastAsia="SimSun"/>
        </w:rPr>
        <w:tab/>
        <w:t>The UE will send the reregistration irrespective of whether it has a SIP dialog or not.</w:t>
      </w:r>
    </w:p>
    <w:p w14:paraId="1A3D152B" w14:textId="77777777" w:rsidR="00D60AA2" w:rsidRPr="00481D2D" w:rsidRDefault="00D60AA2" w:rsidP="005D46C4">
      <w:pPr>
        <w:pStyle w:val="Heading3"/>
        <w:rPr>
          <w:lang w:eastAsia="zh-CN"/>
        </w:rPr>
      </w:pPr>
      <w:bookmarkStart w:id="2004" w:name="_Toc106890238"/>
      <w:r w:rsidRPr="00481D2D">
        <w:rPr>
          <w:rFonts w:hint="eastAsia"/>
          <w:lang w:eastAsia="zh-CN"/>
        </w:rPr>
        <w:t>R</w:t>
      </w:r>
      <w:r w:rsidRPr="00481D2D">
        <w:t>.3.1.0</w:t>
      </w:r>
      <w:r w:rsidRPr="00481D2D">
        <w:rPr>
          <w:rFonts w:hint="eastAsia"/>
          <w:lang w:eastAsia="zh-CN"/>
        </w:rPr>
        <w:t>a</w:t>
      </w:r>
      <w:r w:rsidRPr="00481D2D">
        <w:tab/>
        <w:t>IMS_Registration_handling</w:t>
      </w:r>
      <w:r w:rsidRPr="00481D2D">
        <w:rPr>
          <w:rFonts w:hint="eastAsia"/>
          <w:lang w:eastAsia="zh-CN"/>
        </w:rPr>
        <w:t xml:space="preserve"> policy</w:t>
      </w:r>
      <w:bookmarkEnd w:id="2004"/>
    </w:p>
    <w:p w14:paraId="3461D2E9" w14:textId="77777777" w:rsidR="00D60AA2" w:rsidRPr="00481D2D" w:rsidRDefault="00D60AA2" w:rsidP="00D60AA2">
      <w:r w:rsidRPr="00481D2D">
        <w:t>Not applicable</w:t>
      </w:r>
      <w:r w:rsidRPr="00481D2D">
        <w:rPr>
          <w:rFonts w:hint="eastAsia"/>
        </w:rPr>
        <w:t>.</w:t>
      </w:r>
    </w:p>
    <w:p w14:paraId="27E508A4" w14:textId="77777777" w:rsidR="00E83B46" w:rsidRPr="00481D2D" w:rsidRDefault="00E83B46" w:rsidP="005D46C4">
      <w:pPr>
        <w:pStyle w:val="Heading3"/>
      </w:pPr>
      <w:bookmarkStart w:id="2005" w:name="_Toc106890239"/>
      <w:r w:rsidRPr="00481D2D">
        <w:t>R.3.1.1</w:t>
      </w:r>
      <w:r w:rsidRPr="00481D2D">
        <w:tab/>
        <w:t>P-Access-Network-Info header field</w:t>
      </w:r>
      <w:bookmarkEnd w:id="2005"/>
    </w:p>
    <w:p w14:paraId="188946CF" w14:textId="77777777" w:rsidR="00E83B46" w:rsidRPr="00481D2D" w:rsidRDefault="00E83B46" w:rsidP="00E83B46">
      <w:r w:rsidRPr="00481D2D">
        <w:t>The UE shall always include the P-Access-Network-Info header field where indicated in subclause 5.1.</w:t>
      </w:r>
    </w:p>
    <w:p w14:paraId="656E34C2" w14:textId="77777777" w:rsidR="005D5A76" w:rsidRPr="00481D2D" w:rsidRDefault="005D5A76" w:rsidP="005D46C4">
      <w:pPr>
        <w:pStyle w:val="Heading3"/>
        <w:ind w:left="0" w:firstLine="0"/>
      </w:pPr>
      <w:bookmarkStart w:id="2006" w:name="_Toc106890240"/>
      <w:r w:rsidRPr="00481D2D">
        <w:t>R.3.1</w:t>
      </w:r>
      <w:r w:rsidR="00B83EFE" w:rsidRPr="00481D2D">
        <w:t>.1A</w:t>
      </w:r>
      <w:r w:rsidRPr="00481D2D">
        <w:tab/>
      </w:r>
      <w:r w:rsidRPr="00481D2D">
        <w:rPr>
          <w:lang w:eastAsia="zh-CN"/>
        </w:rPr>
        <w:t>Cellular-Network-Info</w:t>
      </w:r>
      <w:r w:rsidRPr="00481D2D">
        <w:t xml:space="preserve"> header field</w:t>
      </w:r>
      <w:bookmarkEnd w:id="2006"/>
    </w:p>
    <w:p w14:paraId="4FEAF435" w14:textId="77777777" w:rsidR="005D5A76" w:rsidRPr="00481D2D" w:rsidRDefault="005D5A76" w:rsidP="005D5A76">
      <w:pPr>
        <w:rPr>
          <w:lang w:eastAsia="zh-CN"/>
        </w:rPr>
      </w:pPr>
      <w:r w:rsidRPr="00481D2D">
        <w:rPr>
          <w:lang w:eastAsia="zh-CN"/>
        </w:rPr>
        <w:t>The UE:</w:t>
      </w:r>
    </w:p>
    <w:p w14:paraId="03A76728" w14:textId="77777777" w:rsidR="005D5A76" w:rsidRPr="00481D2D" w:rsidRDefault="005D5A76" w:rsidP="005D5A76">
      <w:pPr>
        <w:pStyle w:val="B1"/>
      </w:pPr>
      <w:r w:rsidRPr="00481D2D">
        <w:rPr>
          <w:lang w:eastAsia="zh-CN"/>
        </w:rPr>
        <w:t>1)</w:t>
      </w:r>
      <w:r w:rsidRPr="00481D2D">
        <w:rPr>
          <w:lang w:eastAsia="zh-CN"/>
        </w:rPr>
        <w:tab/>
        <w:t xml:space="preserve">using the </w:t>
      </w:r>
      <w:r w:rsidRPr="00481D2D">
        <w:t>Evolved Packet Core (EPC) via Untrusted Wireless Local Access Network (WLAN) as IP-CAN to access the IM CN subsystem; and</w:t>
      </w:r>
    </w:p>
    <w:p w14:paraId="482D0B19" w14:textId="77777777" w:rsidR="005D5A76" w:rsidRPr="00481D2D" w:rsidRDefault="005D5A76" w:rsidP="005D5A76">
      <w:pPr>
        <w:pStyle w:val="B1"/>
      </w:pPr>
      <w:r w:rsidRPr="00481D2D">
        <w:t>2)</w:t>
      </w:r>
      <w:r w:rsidRPr="00481D2D">
        <w:tab/>
        <w:t>supporting one or more cellular radio access technology (e.g. E-UTRAN);</w:t>
      </w:r>
    </w:p>
    <w:p w14:paraId="030FA650" w14:textId="77777777" w:rsidR="005D5A76" w:rsidRPr="00481D2D" w:rsidRDefault="005D5A76" w:rsidP="005D5A76">
      <w:r w:rsidRPr="00481D2D">
        <w:t xml:space="preserve">shall always include the </w:t>
      </w:r>
      <w:r w:rsidRPr="00481D2D">
        <w:rPr>
          <w:lang w:eastAsia="zh-CN"/>
        </w:rPr>
        <w:t>Cellular-Network-Info</w:t>
      </w:r>
      <w:r w:rsidRPr="00481D2D">
        <w:t xml:space="preserve"> header field</w:t>
      </w:r>
      <w:r w:rsidR="002F0803" w:rsidRPr="00481D2D">
        <w:t xml:space="preserve"> specified in subclause 7.2.15</w:t>
      </w:r>
      <w:r w:rsidRPr="00481D2D">
        <w:t xml:space="preserve">, if the information is available, in every request or response </w:t>
      </w:r>
      <w:r w:rsidRPr="00481D2D">
        <w:rPr>
          <w:lang w:eastAsia="zh-CN"/>
        </w:rPr>
        <w:t>in which the P-Access-Network-Info header field is present</w:t>
      </w:r>
      <w:r w:rsidRPr="00481D2D">
        <w:t>.</w:t>
      </w:r>
    </w:p>
    <w:p w14:paraId="0A6BF194" w14:textId="77777777" w:rsidR="00403357" w:rsidRPr="00481D2D" w:rsidRDefault="00403357" w:rsidP="00403357">
      <w:pPr>
        <w:pStyle w:val="NO"/>
      </w:pPr>
      <w:r w:rsidRPr="00481D2D">
        <w:t>NOTE:</w:t>
      </w:r>
      <w:r w:rsidRPr="00481D2D">
        <w:tab/>
        <w:t xml:space="preserve">If the </w:t>
      </w:r>
      <w:r w:rsidRPr="00481D2D">
        <w:rPr>
          <w:lang w:eastAsia="zh-CN"/>
        </w:rPr>
        <w:t>Cellular-Network-Info</w:t>
      </w:r>
      <w:r w:rsidRPr="00481D2D">
        <w:t xml:space="preserve"> header field includes </w:t>
      </w:r>
      <w:r w:rsidRPr="00481D2D">
        <w:rPr>
          <w:lang w:eastAsia="zh-CN"/>
        </w:rPr>
        <w:t>radio cell identity</w:t>
      </w:r>
      <w:r w:rsidRPr="00481D2D">
        <w:t xml:space="preserve">, then the </w:t>
      </w:r>
      <w:r w:rsidRPr="00481D2D">
        <w:rPr>
          <w:lang w:eastAsia="zh-CN"/>
        </w:rPr>
        <w:t>Cellular-Network-Info</w:t>
      </w:r>
      <w:r w:rsidRPr="00481D2D">
        <w:t xml:space="preserve"> header field populated by the UE that supports Multi-RAT Dual Connectivity with the EPC as described </w:t>
      </w:r>
      <w:r w:rsidRPr="00481D2D">
        <w:rPr>
          <w:rFonts w:hint="eastAsia"/>
          <w:lang w:eastAsia="zh-CN"/>
        </w:rPr>
        <w:t>in 3GPP TS 37.340</w:t>
      </w:r>
      <w:r w:rsidRPr="00481D2D">
        <w:rPr>
          <w:lang w:eastAsia="zh-CN"/>
        </w:rPr>
        <w:t> </w:t>
      </w:r>
      <w:r w:rsidRPr="00481D2D">
        <w:rPr>
          <w:rFonts w:hint="eastAsia"/>
          <w:lang w:eastAsia="zh-CN"/>
        </w:rPr>
        <w:t>[</w:t>
      </w:r>
      <w:r w:rsidRPr="00481D2D">
        <w:rPr>
          <w:lang w:eastAsia="zh-CN"/>
        </w:rPr>
        <w:t>264</w:t>
      </w:r>
      <w:r w:rsidRPr="00481D2D">
        <w:rPr>
          <w:rFonts w:hint="eastAsia"/>
          <w:lang w:eastAsia="zh-CN"/>
        </w:rPr>
        <w:t>]</w:t>
      </w:r>
      <w:r w:rsidRPr="00481D2D">
        <w:rPr>
          <w:lang w:eastAsia="zh-CN"/>
        </w:rPr>
        <w:t xml:space="preserve"> will </w:t>
      </w:r>
      <w:r w:rsidRPr="00481D2D">
        <w:t xml:space="preserve">contain </w:t>
      </w:r>
      <w:r w:rsidRPr="00481D2D">
        <w:rPr>
          <w:lang w:eastAsia="zh-CN"/>
        </w:rPr>
        <w:t xml:space="preserve">the information about the radio cell identity of the </w:t>
      </w:r>
      <w:r w:rsidRPr="00481D2D">
        <w:t>Master RAN node</w:t>
      </w:r>
      <w:r w:rsidRPr="00481D2D">
        <w:rPr>
          <w:lang w:eastAsia="ko-KR"/>
        </w:rPr>
        <w:t xml:space="preserve"> that is serving the UE.</w:t>
      </w:r>
    </w:p>
    <w:p w14:paraId="6A1F7C2E" w14:textId="77777777" w:rsidR="00E83B46" w:rsidRPr="00481D2D" w:rsidRDefault="00E83B46" w:rsidP="005D46C4">
      <w:pPr>
        <w:pStyle w:val="Heading3"/>
      </w:pPr>
      <w:bookmarkStart w:id="2007" w:name="_Toc106890241"/>
      <w:r w:rsidRPr="00481D2D">
        <w:t>R.3.1.2</w:t>
      </w:r>
      <w:r w:rsidRPr="00481D2D">
        <w:tab/>
        <w:t>Availability for calls</w:t>
      </w:r>
      <w:bookmarkEnd w:id="2007"/>
    </w:p>
    <w:p w14:paraId="54EBD122" w14:textId="77777777" w:rsidR="00E83B46" w:rsidRPr="00481D2D" w:rsidRDefault="00E83B46" w:rsidP="00E83B46">
      <w:r w:rsidRPr="00481D2D">
        <w:t>Not applicable.</w:t>
      </w:r>
    </w:p>
    <w:p w14:paraId="75C2ED80" w14:textId="77777777" w:rsidR="00E83B46" w:rsidRPr="00481D2D" w:rsidRDefault="00E83B46" w:rsidP="005D46C4">
      <w:pPr>
        <w:pStyle w:val="Heading3"/>
      </w:pPr>
      <w:bookmarkStart w:id="2008" w:name="_Toc106890242"/>
      <w:r w:rsidRPr="00481D2D">
        <w:t>R.3.1.2A</w:t>
      </w:r>
      <w:r w:rsidRPr="00481D2D">
        <w:tab/>
        <w:t>Availability for SMS</w:t>
      </w:r>
      <w:bookmarkEnd w:id="2008"/>
    </w:p>
    <w:p w14:paraId="521E33C5" w14:textId="77777777" w:rsidR="00E83B46" w:rsidRPr="00481D2D" w:rsidRDefault="00E83B46" w:rsidP="00E83B46">
      <w:r w:rsidRPr="00481D2D">
        <w:t>Void.</w:t>
      </w:r>
    </w:p>
    <w:p w14:paraId="6BB4F889" w14:textId="77777777" w:rsidR="00E83B46" w:rsidRPr="00481D2D" w:rsidRDefault="00E83B46" w:rsidP="005D46C4">
      <w:pPr>
        <w:pStyle w:val="Heading3"/>
      </w:pPr>
      <w:bookmarkStart w:id="2009" w:name="_Toc106890243"/>
      <w:r w:rsidRPr="00481D2D">
        <w:t>R.3.1.3</w:t>
      </w:r>
      <w:r w:rsidRPr="00481D2D">
        <w:tab/>
        <w:t>Authorization header field</w:t>
      </w:r>
      <w:bookmarkEnd w:id="2009"/>
    </w:p>
    <w:p w14:paraId="18AF9629" w14:textId="77777777" w:rsidR="00E83B46" w:rsidRPr="00481D2D" w:rsidRDefault="00E83B46" w:rsidP="00E83B46">
      <w:r w:rsidRPr="00481D2D">
        <w:t xml:space="preserve">When using SIP digest or SIP digest without </w:t>
      </w:r>
      <w:smartTag w:uri="urn:schemas-microsoft-com:office:smarttags" w:element="stockticker">
        <w:r w:rsidRPr="00481D2D">
          <w:t>TLS</w:t>
        </w:r>
      </w:smartTag>
      <w:r w:rsidRPr="00481D2D">
        <w:t>, the UE need not include an Authorization header field on sending a REGISTER request, as defined in subclause 5.1.1.2.1.</w:t>
      </w:r>
    </w:p>
    <w:p w14:paraId="23205613" w14:textId="77777777" w:rsidR="00E83B46" w:rsidRPr="00481D2D" w:rsidRDefault="00E83B46" w:rsidP="00E83B46">
      <w:pPr>
        <w:pStyle w:val="NO"/>
      </w:pPr>
      <w:r w:rsidRPr="00481D2D">
        <w:t>NOTE:</w:t>
      </w:r>
      <w:r w:rsidRPr="00481D2D">
        <w:tab/>
        <w:t xml:space="preserve">In case the Authorization header field is absent, </w:t>
      </w:r>
      <w:r w:rsidRPr="00481D2D">
        <w:rPr>
          <w:rFonts w:eastAsia="Arial Unicode MS"/>
        </w:rPr>
        <w:t xml:space="preserve">the mechanism only supports that one public user identity is associated with only one private user identity. The public user identity is set so that it is possible to derive the private user identity from the public user identity by removing SIP </w:t>
      </w:r>
      <w:smartTag w:uri="urn:schemas-microsoft-com:office:smarttags" w:element="stockticker">
        <w:r w:rsidRPr="00481D2D">
          <w:rPr>
            <w:rFonts w:eastAsia="Arial Unicode MS"/>
          </w:rPr>
          <w:t>URI</w:t>
        </w:r>
      </w:smartTag>
      <w:r w:rsidRPr="00481D2D">
        <w:rPr>
          <w:rFonts w:eastAsia="Arial Unicode MS"/>
        </w:rPr>
        <w:t xml:space="preserve"> scheme and the following parts of the SIP </w:t>
      </w:r>
      <w:smartTag w:uri="urn:schemas-microsoft-com:office:smarttags" w:element="stockticker">
        <w:r w:rsidRPr="00481D2D">
          <w:rPr>
            <w:rFonts w:eastAsia="Arial Unicode MS"/>
          </w:rPr>
          <w:t>URI</w:t>
        </w:r>
      </w:smartTag>
      <w:r w:rsidRPr="00481D2D">
        <w:rPr>
          <w:rFonts w:eastAsia="Arial Unicode MS"/>
        </w:rPr>
        <w:t xml:space="preserve"> if present: port number, </w:t>
      </w:r>
      <w:smartTag w:uri="urn:schemas-microsoft-com:office:smarttags" w:element="stockticker">
        <w:r w:rsidRPr="00481D2D">
          <w:rPr>
            <w:rFonts w:eastAsia="Arial Unicode MS"/>
          </w:rPr>
          <w:t>URI</w:t>
        </w:r>
      </w:smartTag>
      <w:r w:rsidRPr="00481D2D">
        <w:rPr>
          <w:rFonts w:eastAsia="Arial Unicode MS"/>
        </w:rPr>
        <w:t xml:space="preserve"> parameters, and To header field parameters.</w:t>
      </w:r>
      <w:r w:rsidRPr="00481D2D">
        <w:t xml:space="preserve"> Therefore, the public user identity used for registration in this case cannot be shared across multiple UEs. Deployment scenarios that require public user identities to be shared across multiple UEs that </w:t>
      </w:r>
      <w:r w:rsidR="00C276A1" w:rsidRPr="00481D2D">
        <w:t xml:space="preserve">don't </w:t>
      </w:r>
      <w:r w:rsidRPr="00481D2D">
        <w:t>include an private user identity in the initial REGISTER request can be supported as follows:</w:t>
      </w:r>
    </w:p>
    <w:p w14:paraId="2A92CCB4" w14:textId="77777777" w:rsidR="00E83B46" w:rsidRPr="00481D2D" w:rsidRDefault="00E83B46" w:rsidP="00E83B46">
      <w:pPr>
        <w:pStyle w:val="B4"/>
        <w:rPr>
          <w:rFonts w:eastAsia="Arial Unicode MS"/>
        </w:rPr>
      </w:pPr>
      <w:r w:rsidRPr="00481D2D">
        <w:rPr>
          <w:rFonts w:eastAsia="Arial Unicode MS"/>
        </w:rPr>
        <w:t>-</w:t>
      </w:r>
      <w:r w:rsidRPr="00481D2D">
        <w:rPr>
          <w:rFonts w:eastAsia="Arial Unicode MS"/>
        </w:rPr>
        <w:tab/>
        <w:t>Assign each sharing UE a unique public user identity to be used for registration,</w:t>
      </w:r>
    </w:p>
    <w:p w14:paraId="5CC3D8E6" w14:textId="77777777" w:rsidR="00E83B46" w:rsidRPr="00481D2D" w:rsidRDefault="00E83B46" w:rsidP="00E83B46">
      <w:pPr>
        <w:pStyle w:val="B4"/>
        <w:rPr>
          <w:rFonts w:eastAsia="Arial Unicode MS"/>
        </w:rPr>
      </w:pPr>
      <w:r w:rsidRPr="00481D2D">
        <w:rPr>
          <w:rFonts w:eastAsia="Arial Unicode MS"/>
        </w:rPr>
        <w:t>-</w:t>
      </w:r>
      <w:r w:rsidRPr="00481D2D">
        <w:rPr>
          <w:rFonts w:eastAsia="Arial Unicode MS"/>
        </w:rPr>
        <w:tab/>
        <w:t>Assign the shared public user identitiess to the implicit registration set of the unique registering public user identities assigned to each sharing UE.</w:t>
      </w:r>
    </w:p>
    <w:p w14:paraId="6064E2A5" w14:textId="77777777" w:rsidR="009242F1" w:rsidRPr="00481D2D" w:rsidRDefault="009242F1" w:rsidP="005D46C4">
      <w:pPr>
        <w:pStyle w:val="Heading3"/>
      </w:pPr>
      <w:bookmarkStart w:id="2010" w:name="_Toc106890244"/>
      <w:r w:rsidRPr="00481D2D">
        <w:t>R.3.1.4</w:t>
      </w:r>
      <w:r w:rsidRPr="00481D2D">
        <w:tab/>
        <w:t>SIP handling at the terminating UE when precondition is not supported in the received INVITE request, the terminating UE does not have resources available and IP-CAN performs network-initiated resource reservation for the terminating UE</w:t>
      </w:r>
      <w:bookmarkEnd w:id="2010"/>
    </w:p>
    <w:p w14:paraId="1957ADC8" w14:textId="77777777" w:rsidR="009242F1" w:rsidRPr="00481D2D" w:rsidRDefault="009242F1" w:rsidP="009242F1">
      <w:r w:rsidRPr="00481D2D">
        <w:t>Not applicable.</w:t>
      </w:r>
    </w:p>
    <w:p w14:paraId="53B2A354" w14:textId="77777777" w:rsidR="00F51832" w:rsidRPr="00481D2D" w:rsidRDefault="00F51832" w:rsidP="005D46C4">
      <w:pPr>
        <w:pStyle w:val="Heading3"/>
      </w:pPr>
      <w:bookmarkStart w:id="2011" w:name="_Toc106890245"/>
      <w:r w:rsidRPr="00481D2D">
        <w:t>R.3.1.5</w:t>
      </w:r>
      <w:r w:rsidRPr="00481D2D">
        <w:tab/>
        <w:t>3GPP PS data off</w:t>
      </w:r>
      <w:bookmarkEnd w:id="2011"/>
    </w:p>
    <w:p w14:paraId="0730A6E9" w14:textId="77777777" w:rsidR="00F51832" w:rsidRPr="00481D2D" w:rsidRDefault="00F51832" w:rsidP="00F51832">
      <w:r w:rsidRPr="00481D2D">
        <w:t>Not applicable.</w:t>
      </w:r>
    </w:p>
    <w:p w14:paraId="707FE081" w14:textId="77777777" w:rsidR="00B6428F" w:rsidRPr="00481D2D" w:rsidRDefault="00B6428F" w:rsidP="005D46C4">
      <w:pPr>
        <w:pStyle w:val="Heading3"/>
      </w:pPr>
      <w:bookmarkStart w:id="2012" w:name="_Toc106890246"/>
      <w:r w:rsidRPr="00481D2D">
        <w:t>R.3.1.6</w:t>
      </w:r>
      <w:r w:rsidRPr="00481D2D">
        <w:tab/>
        <w:t>Transport mechanisms</w:t>
      </w:r>
      <w:bookmarkEnd w:id="2012"/>
    </w:p>
    <w:p w14:paraId="74D4A6FA" w14:textId="77777777" w:rsidR="00B6428F" w:rsidRPr="00481D2D" w:rsidRDefault="00B6428F" w:rsidP="00B6428F">
      <w:r w:rsidRPr="00481D2D">
        <w:t>The transport mechansims as defined in subclause 4.2A are used with an additional requirement:</w:t>
      </w:r>
    </w:p>
    <w:p w14:paraId="1D16B73D" w14:textId="77777777" w:rsidR="00B6428F" w:rsidRPr="00481D2D" w:rsidRDefault="006E59FF" w:rsidP="006E59FF">
      <w:pPr>
        <w:pStyle w:val="B1"/>
      </w:pPr>
      <w:r w:rsidRPr="00481D2D">
        <w:t>a)</w:t>
      </w:r>
      <w:r w:rsidRPr="00481D2D">
        <w:tab/>
      </w:r>
      <w:r w:rsidR="00B6428F" w:rsidRPr="00481D2D">
        <w:t>If the UE has attached to the EPC via untrusted non-3gpp access and uses IPSec tunnel mode, in order to reduce the risk of UDP fragmentation, the UE shall decrement the IPSec tunnel overhead from the path MTU between the UE and the ePDG prior applying the transport selection for SIP requests as defined in RFC 3261 [26] subclause 18.1.1.</w:t>
      </w:r>
    </w:p>
    <w:p w14:paraId="0B8060BA" w14:textId="77777777" w:rsidR="00B6428F" w:rsidRPr="00481D2D" w:rsidRDefault="00B6428F" w:rsidP="00B6428F">
      <w:pPr>
        <w:pStyle w:val="NO"/>
      </w:pPr>
      <w:r w:rsidRPr="00481D2D">
        <w:t>NOTE: The method for discovering the maximum transmission unit for non-3GPP is implementation dependent and out of scope of 3GPP.</w:t>
      </w:r>
    </w:p>
    <w:p w14:paraId="570B7093" w14:textId="77777777" w:rsidR="00DF1F12" w:rsidRPr="00481D2D" w:rsidRDefault="00DF1F12" w:rsidP="005D46C4">
      <w:pPr>
        <w:pStyle w:val="Heading3"/>
      </w:pPr>
      <w:bookmarkStart w:id="2013" w:name="_Toc106890247"/>
      <w:r w:rsidRPr="00481D2D">
        <w:t>R.3.1.7</w:t>
      </w:r>
      <w:r w:rsidRPr="00481D2D">
        <w:tab/>
        <w:t>RLOS</w:t>
      </w:r>
      <w:bookmarkEnd w:id="2013"/>
    </w:p>
    <w:p w14:paraId="6CEA894C" w14:textId="77777777" w:rsidR="00DF1F12" w:rsidRPr="00481D2D" w:rsidRDefault="00DF1F12" w:rsidP="00DF1F12">
      <w:r w:rsidRPr="00481D2D">
        <w:t>Not applicable.</w:t>
      </w:r>
    </w:p>
    <w:p w14:paraId="7CA216E7" w14:textId="77777777" w:rsidR="00E83B46" w:rsidRPr="00481D2D" w:rsidRDefault="00E83B46" w:rsidP="005D46C4">
      <w:pPr>
        <w:pStyle w:val="Heading2"/>
      </w:pPr>
      <w:bookmarkStart w:id="2014" w:name="_Toc106890248"/>
      <w:r w:rsidRPr="00481D2D">
        <w:t>R.3.2</w:t>
      </w:r>
      <w:r w:rsidRPr="00481D2D">
        <w:tab/>
        <w:t>Procedures at the P-CSCF</w:t>
      </w:r>
      <w:bookmarkEnd w:id="2014"/>
    </w:p>
    <w:p w14:paraId="71558424" w14:textId="77777777" w:rsidR="00BF4C0A" w:rsidRPr="00481D2D" w:rsidRDefault="00BF4C0A" w:rsidP="005D46C4">
      <w:pPr>
        <w:pStyle w:val="Heading3"/>
      </w:pPr>
      <w:bookmarkStart w:id="2015" w:name="_Toc106890249"/>
      <w:r w:rsidRPr="00481D2D">
        <w:t>R.3.2.0</w:t>
      </w:r>
      <w:r w:rsidRPr="00481D2D">
        <w:tab/>
        <w:t>Registration and authentication</w:t>
      </w:r>
      <w:bookmarkEnd w:id="2015"/>
    </w:p>
    <w:p w14:paraId="78BB4C64" w14:textId="77777777" w:rsidR="00BF4C0A" w:rsidRPr="00481D2D" w:rsidRDefault="00BF4C0A" w:rsidP="00BF4C0A">
      <w:r w:rsidRPr="00481D2D">
        <w:t>The P-CSCF may support UEs connected via restrictive non-3GPP access network.</w:t>
      </w:r>
    </w:p>
    <w:p w14:paraId="446E8726" w14:textId="77777777" w:rsidR="00BF4C0A" w:rsidRPr="00481D2D" w:rsidRDefault="00BF4C0A" w:rsidP="00BF4C0A">
      <w:r w:rsidRPr="00481D2D">
        <w:t>If the P-CSCF supports UEs connected via restrictive non-3GPP access network, when the P-CSCF receives a 200 (OK) response to a REGISTER request, if the contact address of REGISTER request contains an IP address assigned by the EFTF, and the UE's Via header field contains a "keep" header field parameter, then the P-CSCF shall add a value to the "keep" header field parameter of the UE's Via header field of the 200 (OK) response as defined in RFC 6223 [143].</w:t>
      </w:r>
    </w:p>
    <w:p w14:paraId="5F438928" w14:textId="77777777" w:rsidR="00BF4C0A" w:rsidRPr="00481D2D" w:rsidRDefault="00BF4C0A" w:rsidP="00BF4C0A">
      <w:r w:rsidRPr="00481D2D">
        <w:t>Optional procedures apply when the P-CSCF is supporting travers</w:t>
      </w:r>
      <w:r w:rsidRPr="00481D2D">
        <w:rPr>
          <w:rFonts w:hint="eastAsia"/>
          <w:lang w:eastAsia="zh-CN"/>
        </w:rPr>
        <w:t>al</w:t>
      </w:r>
      <w:r w:rsidRPr="00481D2D">
        <w:t xml:space="preserve"> </w:t>
      </w:r>
      <w:r w:rsidRPr="00481D2D">
        <w:rPr>
          <w:rFonts w:hint="eastAsia"/>
          <w:lang w:eastAsia="zh-CN"/>
        </w:rPr>
        <w:t>of r</w:t>
      </w:r>
      <w:r w:rsidRPr="00481D2D">
        <w:t xml:space="preserve">estrictive </w:t>
      </w:r>
      <w:r w:rsidRPr="00481D2D">
        <w:rPr>
          <w:rFonts w:hint="eastAsia"/>
          <w:lang w:eastAsia="zh-CN"/>
        </w:rPr>
        <w:t>non-3GPP a</w:t>
      </w:r>
      <w:r w:rsidRPr="00481D2D">
        <w:t xml:space="preserve">ccess </w:t>
      </w:r>
      <w:r w:rsidRPr="00481D2D">
        <w:rPr>
          <w:rFonts w:hint="eastAsia"/>
          <w:lang w:eastAsia="zh-CN"/>
        </w:rPr>
        <w:t>n</w:t>
      </w:r>
      <w:r w:rsidRPr="00481D2D">
        <w:t>etwork</w:t>
      </w:r>
      <w:r w:rsidRPr="00481D2D">
        <w:rPr>
          <w:rFonts w:hint="eastAsia"/>
          <w:lang w:eastAsia="zh-CN"/>
        </w:rPr>
        <w:t xml:space="preserve"> using STUN/TURN/ICE</w:t>
      </w:r>
      <w:r w:rsidRPr="00481D2D">
        <w:t>, as follows:</w:t>
      </w:r>
    </w:p>
    <w:p w14:paraId="3CF1A0E4" w14:textId="77777777" w:rsidR="00BF4C0A" w:rsidRPr="00481D2D" w:rsidRDefault="00BF4C0A" w:rsidP="00BF4C0A">
      <w:pPr>
        <w:pStyle w:val="NO"/>
      </w:pPr>
      <w:r w:rsidRPr="00481D2D">
        <w:t>NOTE:</w:t>
      </w:r>
      <w:r w:rsidRPr="00481D2D">
        <w:tab/>
        <w:t xml:space="preserve">In this scenario, the </w:t>
      </w:r>
      <w:r w:rsidRPr="00481D2D">
        <w:rPr>
          <w:rFonts w:hint="eastAsia"/>
          <w:lang w:eastAsia="zh-CN"/>
        </w:rPr>
        <w:t>r</w:t>
      </w:r>
      <w:r w:rsidRPr="00481D2D">
        <w:t xml:space="preserve">estrictive </w:t>
      </w:r>
      <w:r w:rsidRPr="00481D2D">
        <w:rPr>
          <w:rFonts w:hint="eastAsia"/>
          <w:lang w:eastAsia="zh-CN"/>
        </w:rPr>
        <w:t>non-3GPP a</w:t>
      </w:r>
      <w:r w:rsidRPr="00481D2D">
        <w:t xml:space="preserve">ccess </w:t>
      </w:r>
      <w:r w:rsidRPr="00481D2D">
        <w:rPr>
          <w:rFonts w:hint="eastAsia"/>
          <w:lang w:eastAsia="zh-CN"/>
        </w:rPr>
        <w:t>n</w:t>
      </w:r>
      <w:r w:rsidRPr="00481D2D">
        <w:t xml:space="preserve">etwork coexists with </w:t>
      </w:r>
      <w:smartTag w:uri="urn:schemas-microsoft-com:office:smarttags" w:element="stockticker">
        <w:r w:rsidRPr="00481D2D">
          <w:t>NA</w:t>
        </w:r>
      </w:smartTag>
      <w:r w:rsidRPr="00481D2D">
        <w:t>(P)T device located in the customer premises domain:</w:t>
      </w:r>
    </w:p>
    <w:p w14:paraId="1CB6311C" w14:textId="77777777" w:rsidR="00BF4C0A" w:rsidRPr="00481D2D" w:rsidRDefault="00BF4C0A" w:rsidP="00BF4C0A">
      <w:pPr>
        <w:pStyle w:val="B1"/>
        <w:rPr>
          <w:lang w:eastAsia="zh-CN"/>
        </w:rPr>
      </w:pPr>
      <w:r w:rsidRPr="00481D2D">
        <w:t>a)</w:t>
      </w:r>
      <w:r w:rsidRPr="00481D2D">
        <w:tab/>
        <w:t xml:space="preserve">the protection of SIP messages is provided by utilizing </w:t>
      </w:r>
      <w:smartTag w:uri="urn:schemas-microsoft-com:office:smarttags" w:element="stockticker">
        <w:r w:rsidRPr="00481D2D">
          <w:t>TLS</w:t>
        </w:r>
      </w:smartTag>
      <w:r w:rsidRPr="00481D2D">
        <w:t xml:space="preserve"> as defined in 3GPP TS 33.203 [19];</w:t>
      </w:r>
    </w:p>
    <w:p w14:paraId="1486B054" w14:textId="77777777" w:rsidR="00BF4C0A" w:rsidRPr="00481D2D" w:rsidRDefault="00BF4C0A" w:rsidP="00BF4C0A">
      <w:pPr>
        <w:pStyle w:val="B1"/>
        <w:rPr>
          <w:lang w:eastAsia="zh-CN"/>
        </w:rPr>
      </w:pPr>
      <w:r w:rsidRPr="00481D2D">
        <w:rPr>
          <w:lang w:eastAsia="zh-CN"/>
        </w:rPr>
        <w:t>b)</w:t>
      </w:r>
      <w:r w:rsidRPr="00481D2D">
        <w:rPr>
          <w:lang w:eastAsia="zh-CN"/>
        </w:rPr>
        <w:tab/>
        <w:t>t</w:t>
      </w:r>
      <w:r w:rsidRPr="00481D2D">
        <w:rPr>
          <w:rFonts w:hint="eastAsia"/>
          <w:lang w:eastAsia="zh-CN"/>
        </w:rPr>
        <w:t xml:space="preserve">he P-CSCF supporting these additional procedures should use SIP digest with </w:t>
      </w:r>
      <w:smartTag w:uri="urn:schemas-microsoft-com:office:smarttags" w:element="stockticker">
        <w:r w:rsidRPr="00481D2D">
          <w:rPr>
            <w:rFonts w:hint="eastAsia"/>
            <w:lang w:eastAsia="zh-CN"/>
          </w:rPr>
          <w:t>TLS</w:t>
        </w:r>
      </w:smartTag>
      <w:r w:rsidRPr="00481D2D">
        <w:rPr>
          <w:rFonts w:hint="eastAsia"/>
          <w:lang w:eastAsia="zh-CN"/>
        </w:rPr>
        <w:t xml:space="preserve"> as defined in subclause</w:t>
      </w:r>
      <w:r w:rsidRPr="00481D2D">
        <w:t> </w:t>
      </w:r>
      <w:r w:rsidRPr="00481D2D">
        <w:rPr>
          <w:rFonts w:hint="eastAsia"/>
          <w:lang w:eastAsia="zh-CN"/>
        </w:rPr>
        <w:t>5 and the P-CSCF should inserts an IMS-</w:t>
      </w:r>
      <w:smartTag w:uri="urn:schemas-microsoft-com:office:smarttags" w:element="stockticker">
        <w:r w:rsidRPr="00481D2D">
          <w:rPr>
            <w:rFonts w:hint="eastAsia"/>
            <w:lang w:eastAsia="zh-CN"/>
          </w:rPr>
          <w:t>ALG</w:t>
        </w:r>
      </w:smartTag>
      <w:r w:rsidRPr="00481D2D">
        <w:rPr>
          <w:rFonts w:hint="eastAsia"/>
          <w:lang w:eastAsia="zh-CN"/>
        </w:rPr>
        <w:t xml:space="preserve"> on the media plane</w:t>
      </w:r>
      <w:r w:rsidRPr="00481D2D">
        <w:rPr>
          <w:lang w:eastAsia="zh-CN"/>
        </w:rPr>
        <w:t>;</w:t>
      </w:r>
    </w:p>
    <w:p w14:paraId="0E273FFD" w14:textId="77777777" w:rsidR="00BF4C0A" w:rsidRPr="00481D2D" w:rsidRDefault="00BF4C0A" w:rsidP="00BF4C0A">
      <w:pPr>
        <w:pStyle w:val="B1"/>
      </w:pPr>
      <w:r w:rsidRPr="00481D2D">
        <w:t>c)</w:t>
      </w:r>
      <w:r w:rsidRPr="00481D2D">
        <w:tab/>
        <w:t>the mechanisms specified in this annex shall only be applicable when the IP traffic to the IMS core does not traverse through the Evolved Packet Core (</w:t>
      </w:r>
      <w:smartTag w:uri="urn:schemas-microsoft-com:office:smarttags" w:element="stockticker">
        <w:r w:rsidRPr="00481D2D">
          <w:t>EPC</w:t>
        </w:r>
      </w:smartTag>
      <w:r w:rsidRPr="00481D2D">
        <w:t>);</w:t>
      </w:r>
    </w:p>
    <w:p w14:paraId="12CE8C9A" w14:textId="77777777" w:rsidR="00BF4C0A" w:rsidRPr="00481D2D" w:rsidRDefault="00BF4C0A" w:rsidP="00BF4C0A">
      <w:pPr>
        <w:pStyle w:val="B1"/>
      </w:pPr>
      <w:r w:rsidRPr="00481D2D">
        <w:rPr>
          <w:lang w:eastAsia="zh-CN"/>
        </w:rPr>
        <w:t>d)</w:t>
      </w:r>
      <w:r w:rsidRPr="00481D2D">
        <w:rPr>
          <w:lang w:eastAsia="zh-CN"/>
        </w:rPr>
        <w:tab/>
        <w:t>t</w:t>
      </w:r>
      <w:r w:rsidRPr="00481D2D">
        <w:rPr>
          <w:rFonts w:hint="eastAsia"/>
          <w:lang w:eastAsia="zh-CN"/>
        </w:rPr>
        <w:t>he P-CSCF shall support the procedures defined in subclause</w:t>
      </w:r>
      <w:r w:rsidRPr="00481D2D">
        <w:t> </w:t>
      </w:r>
      <w:r w:rsidRPr="00481D2D">
        <w:rPr>
          <w:rFonts w:hint="eastAsia"/>
          <w:lang w:eastAsia="zh-CN"/>
        </w:rPr>
        <w:t>5.2, with the exception that t</w:t>
      </w:r>
      <w:r w:rsidRPr="00481D2D">
        <w:t xml:space="preserve">he P-CSCF </w:t>
      </w:r>
      <w:r w:rsidRPr="00481D2D">
        <w:rPr>
          <w:rFonts w:hint="eastAsia"/>
          <w:lang w:eastAsia="zh-CN"/>
        </w:rPr>
        <w:t xml:space="preserve">shall use </w:t>
      </w:r>
      <w:r w:rsidRPr="00481D2D">
        <w:t xml:space="preserve">SIP over </w:t>
      </w:r>
      <w:smartTag w:uri="urn:schemas-microsoft-com:office:smarttags" w:element="stockticker">
        <w:r w:rsidRPr="00481D2D">
          <w:t>TLS</w:t>
        </w:r>
      </w:smartTag>
      <w:r w:rsidRPr="00481D2D">
        <w:t xml:space="preserve"> on port 443</w:t>
      </w:r>
      <w:r w:rsidR="00D64545" w:rsidRPr="00481D2D">
        <w:t xml:space="preserve"> as defined in 3GPP TS 33.203 [19]</w:t>
      </w:r>
      <w:r w:rsidRPr="00481D2D">
        <w:rPr>
          <w:lang w:eastAsia="zh-CN"/>
        </w:rPr>
        <w:t>;</w:t>
      </w:r>
    </w:p>
    <w:p w14:paraId="18F4B28F" w14:textId="77777777" w:rsidR="00BF4C0A" w:rsidRPr="00481D2D" w:rsidRDefault="00BF4C0A" w:rsidP="00BF4C0A">
      <w:pPr>
        <w:pStyle w:val="B1"/>
        <w:rPr>
          <w:lang w:eastAsia="zh-CN"/>
        </w:rPr>
      </w:pPr>
      <w:r w:rsidRPr="00481D2D">
        <w:t>e)</w:t>
      </w:r>
      <w:r w:rsidRPr="00481D2D">
        <w:tab/>
        <w:t>when the UE has indicated support of the keep-alive mechanism defined in RFC 6223 [143], the P-CSCF shall indicate to the UE that it supports the keep-alive mechanism; and</w:t>
      </w:r>
    </w:p>
    <w:p w14:paraId="7E72DDC7" w14:textId="77777777" w:rsidR="00BF4C0A" w:rsidRPr="00481D2D" w:rsidRDefault="00BF4C0A" w:rsidP="00BF4C0A">
      <w:pPr>
        <w:pStyle w:val="B1"/>
      </w:pPr>
      <w:r w:rsidRPr="00481D2D">
        <w:t>f)</w:t>
      </w:r>
      <w:r w:rsidRPr="00481D2D">
        <w:tab/>
        <w:t xml:space="preserve">the </w:t>
      </w:r>
      <w:r w:rsidRPr="00481D2D">
        <w:rPr>
          <w:rFonts w:hint="eastAsia"/>
          <w:lang w:eastAsia="zh-CN"/>
        </w:rPr>
        <w:t>IMS-</w:t>
      </w:r>
      <w:smartTag w:uri="urn:schemas-microsoft-com:office:smarttags" w:element="stockticker">
        <w:r w:rsidRPr="00481D2D">
          <w:rPr>
            <w:rFonts w:hint="eastAsia"/>
            <w:lang w:eastAsia="zh-CN"/>
          </w:rPr>
          <w:t>ALG</w:t>
        </w:r>
      </w:smartTag>
      <w:r w:rsidRPr="00481D2D">
        <w:rPr>
          <w:rFonts w:hint="eastAsia"/>
          <w:lang w:eastAsia="zh-CN"/>
        </w:rPr>
        <w:t xml:space="preserve"> in the </w:t>
      </w:r>
      <w:r w:rsidRPr="00481D2D">
        <w:t>P-CSCF</w:t>
      </w:r>
      <w:r w:rsidRPr="00481D2D">
        <w:rPr>
          <w:rFonts w:hint="eastAsia"/>
          <w:lang w:eastAsia="zh-CN"/>
        </w:rPr>
        <w:t xml:space="preserve"> shall support ICE procedures, as </w:t>
      </w:r>
      <w:r w:rsidRPr="00481D2D">
        <w:t>defined in subclause 6.7.2.7.</w:t>
      </w:r>
    </w:p>
    <w:p w14:paraId="17B32696" w14:textId="77777777" w:rsidR="00E83B46" w:rsidRPr="00481D2D" w:rsidRDefault="00E83B46" w:rsidP="005D46C4">
      <w:pPr>
        <w:pStyle w:val="Heading3"/>
      </w:pPr>
      <w:bookmarkStart w:id="2016" w:name="_Toc106890250"/>
      <w:r w:rsidRPr="00481D2D">
        <w:t>R.3.2.1</w:t>
      </w:r>
      <w:r w:rsidRPr="00481D2D">
        <w:tab/>
        <w:t>Determining network to which the originating user is attached</w:t>
      </w:r>
      <w:bookmarkEnd w:id="2016"/>
    </w:p>
    <w:p w14:paraId="4EDC15BE" w14:textId="77777777" w:rsidR="00B828B9" w:rsidRPr="00481D2D" w:rsidRDefault="00B828B9" w:rsidP="00B828B9">
      <w:r w:rsidRPr="00481D2D">
        <w:t xml:space="preserve">If the P-CSCF is configured to handle emergency requests, in order to determine from which network the request was originated the P-CSCF shall, </w:t>
      </w:r>
    </w:p>
    <w:p w14:paraId="6C3AFE46" w14:textId="77777777" w:rsidR="00B828B9" w:rsidRPr="00481D2D" w:rsidRDefault="00B828B9" w:rsidP="00B828B9">
      <w:pPr>
        <w:pStyle w:val="B1"/>
      </w:pPr>
      <w:r w:rsidRPr="00481D2D">
        <w:t>-</w:t>
      </w:r>
      <w:r w:rsidRPr="00481D2D">
        <w:tab/>
        <w:t xml:space="preserve">if PCRF is used for this UE and </w:t>
      </w:r>
      <w:r w:rsidRPr="00481D2D">
        <w:rPr>
          <w:rFonts w:eastAsia="SimSun"/>
        </w:rPr>
        <w:t xml:space="preserve">3GPP-User-Location-Info </w:t>
      </w:r>
      <w:r w:rsidRPr="00481D2D">
        <w:t xml:space="preserve">as specified in 3GPP TS 29.214 [13D] is available (see subclause 5.2.1), check the MCC and MNC received in </w:t>
      </w:r>
      <w:r w:rsidRPr="00481D2D">
        <w:rPr>
          <w:rFonts w:eastAsia="SimSun"/>
        </w:rPr>
        <w:t>3GPP-User-Location-Info</w:t>
      </w:r>
      <w:r w:rsidRPr="00481D2D">
        <w:t>; and</w:t>
      </w:r>
    </w:p>
    <w:p w14:paraId="2E39C4FB" w14:textId="77777777" w:rsidR="00B828B9" w:rsidRPr="00481D2D" w:rsidRDefault="00B828B9" w:rsidP="00B828B9">
      <w:pPr>
        <w:pStyle w:val="B1"/>
      </w:pPr>
      <w:r w:rsidRPr="00481D2D">
        <w:t>-</w:t>
      </w:r>
      <w:r w:rsidRPr="00481D2D">
        <w:tab/>
        <w:t xml:space="preserve">if PCRF is not used for this UE or </w:t>
      </w:r>
      <w:r w:rsidRPr="00481D2D">
        <w:rPr>
          <w:rFonts w:eastAsia="SimSun"/>
        </w:rPr>
        <w:t xml:space="preserve">3GPP-User-Location-Info </w:t>
      </w:r>
      <w:r w:rsidRPr="00481D2D">
        <w:t>is not available, check the MCC and MNC fields received in the Cellular-Network-Info header field in the emergency request.</w:t>
      </w:r>
    </w:p>
    <w:p w14:paraId="7946AD44" w14:textId="77777777" w:rsidR="00B828B9" w:rsidRPr="00481D2D" w:rsidRDefault="00B828B9" w:rsidP="00B828B9">
      <w:pPr>
        <w:pStyle w:val="NO"/>
      </w:pPr>
      <w:r w:rsidRPr="00481D2D">
        <w:t>NOTE 1:</w:t>
      </w:r>
      <w:r w:rsidRPr="00481D2D">
        <w:tab/>
        <w:t>The Cellular-Network-Info header field includes the MCC and the MNC of the</w:t>
      </w:r>
      <w:r w:rsidRPr="00481D2D">
        <w:rPr>
          <w:lang w:eastAsia="zh-CN"/>
        </w:rPr>
        <w:t xml:space="preserve"> cellular radio access network on which</w:t>
      </w:r>
      <w:r w:rsidRPr="00481D2D">
        <w:rPr>
          <w:lang w:eastAsia="ko-KR"/>
        </w:rPr>
        <w:t xml:space="preserve"> the UE most recently camped. The UE is not </w:t>
      </w:r>
      <w:r w:rsidRPr="00481D2D">
        <w:t xml:space="preserve">necessarily </w:t>
      </w:r>
      <w:r w:rsidRPr="00481D2D">
        <w:rPr>
          <w:lang w:eastAsia="ko-KR"/>
        </w:rPr>
        <w:t xml:space="preserve">attached to a network via that </w:t>
      </w:r>
      <w:r w:rsidRPr="00481D2D">
        <w:rPr>
          <w:lang w:eastAsia="zh-CN"/>
        </w:rPr>
        <w:t>cell or still camped on that cell.</w:t>
      </w:r>
    </w:p>
    <w:p w14:paraId="277212F9" w14:textId="77777777" w:rsidR="00B828B9" w:rsidRPr="00481D2D" w:rsidRDefault="00B828B9" w:rsidP="00B828B9">
      <w:pPr>
        <w:pStyle w:val="NO"/>
      </w:pPr>
      <w:r w:rsidRPr="00481D2D">
        <w:t>NOTE 2:</w:t>
      </w:r>
      <w:r w:rsidRPr="00481D2D">
        <w:tab/>
        <w:t>The above check can be against more than one MNC code stored in the P-CSCF.</w:t>
      </w:r>
    </w:p>
    <w:p w14:paraId="5E4EAB4E" w14:textId="77777777" w:rsidR="00E83B46" w:rsidRPr="00481D2D" w:rsidRDefault="00E83B46" w:rsidP="005D46C4">
      <w:pPr>
        <w:pStyle w:val="Heading3"/>
      </w:pPr>
      <w:bookmarkStart w:id="2017" w:name="_Toc106890251"/>
      <w:r w:rsidRPr="00481D2D">
        <w:t>R.3.2.2</w:t>
      </w:r>
      <w:r w:rsidRPr="00481D2D">
        <w:tab/>
        <w:t>Location information handling</w:t>
      </w:r>
      <w:bookmarkEnd w:id="2017"/>
    </w:p>
    <w:p w14:paraId="0B0EA8CE" w14:textId="77777777" w:rsidR="00E83B46" w:rsidRPr="00481D2D" w:rsidRDefault="00E83B46" w:rsidP="00E83B46">
      <w:r w:rsidRPr="00481D2D">
        <w:t>Void.</w:t>
      </w:r>
    </w:p>
    <w:p w14:paraId="4C6E95AA" w14:textId="77777777" w:rsidR="00E82293" w:rsidRPr="00481D2D" w:rsidRDefault="00E82293" w:rsidP="005D46C4">
      <w:pPr>
        <w:pStyle w:val="Heading3"/>
      </w:pPr>
      <w:bookmarkStart w:id="2018" w:name="_Toc106890252"/>
      <w:r w:rsidRPr="00481D2D">
        <w:t>R.3.2.3</w:t>
      </w:r>
      <w:r w:rsidRPr="00481D2D">
        <w:tab/>
      </w:r>
      <w:r w:rsidR="0039676F" w:rsidRPr="00481D2D">
        <w:t>Prohibited usage of PDN connection for emergency bearer services</w:t>
      </w:r>
      <w:bookmarkEnd w:id="2018"/>
    </w:p>
    <w:p w14:paraId="497088C1" w14:textId="77777777" w:rsidR="0039676F" w:rsidRPr="00481D2D" w:rsidRDefault="0039676F" w:rsidP="0039676F">
      <w:r w:rsidRPr="00481D2D">
        <w:t>If the P-CSCF detects that a UE uses a PDN connection for emergency bearer services for a non-emergency REGISTER request, the P-CSCF shall reject that request by a 403 (Forbidden) response.</w:t>
      </w:r>
    </w:p>
    <w:p w14:paraId="7D3B2076" w14:textId="77777777" w:rsidR="0039676F" w:rsidRPr="00481D2D" w:rsidRDefault="0039676F" w:rsidP="0039676F">
      <w:pPr>
        <w:pStyle w:val="NO"/>
      </w:pPr>
      <w:r w:rsidRPr="00481D2D">
        <w:t>NOTE:</w:t>
      </w:r>
      <w:r w:rsidRPr="00481D2D">
        <w:tab/>
        <w:t>By assigning specific IP address ranges for a PDN connection for emergency bearer services and configuring those ranges in P-CSCF, the P-CSCF can detect based on the registered Contact address if UE uses an emergency PDN connection for initial registration.</w:t>
      </w:r>
    </w:p>
    <w:p w14:paraId="60595297" w14:textId="77777777" w:rsidR="00CE0749" w:rsidRPr="00481D2D" w:rsidRDefault="00CE0749" w:rsidP="005D46C4">
      <w:pPr>
        <w:pStyle w:val="Heading3"/>
      </w:pPr>
      <w:bookmarkStart w:id="2019" w:name="_Toc106890253"/>
      <w:r w:rsidRPr="00481D2D">
        <w:t>R.3.2.4</w:t>
      </w:r>
      <w:r w:rsidRPr="00481D2D">
        <w:tab/>
        <w:t>Void</w:t>
      </w:r>
      <w:bookmarkEnd w:id="2019"/>
    </w:p>
    <w:p w14:paraId="5DC25148" w14:textId="77777777" w:rsidR="000F1FE1" w:rsidRPr="00481D2D" w:rsidRDefault="000F1FE1" w:rsidP="005D46C4">
      <w:pPr>
        <w:pStyle w:val="Heading3"/>
      </w:pPr>
      <w:bookmarkStart w:id="2020" w:name="_Toc106890254"/>
      <w:r w:rsidRPr="00481D2D">
        <w:t>R.3.2.5</w:t>
      </w:r>
      <w:r w:rsidRPr="00481D2D">
        <w:tab/>
        <w:t>Void</w:t>
      </w:r>
      <w:bookmarkEnd w:id="2020"/>
    </w:p>
    <w:p w14:paraId="02B51C9D" w14:textId="77777777" w:rsidR="000F1FE1" w:rsidRPr="00481D2D" w:rsidDel="008432F6" w:rsidRDefault="000F1FE1" w:rsidP="005D46C4">
      <w:pPr>
        <w:pStyle w:val="Heading3"/>
      </w:pPr>
      <w:bookmarkStart w:id="2021" w:name="_Toc106890255"/>
      <w:r w:rsidRPr="00481D2D">
        <w:t>R.3.2.6</w:t>
      </w:r>
      <w:r w:rsidRPr="00481D2D">
        <w:tab/>
        <w:t>Resource sharing</w:t>
      </w:r>
      <w:bookmarkEnd w:id="2021"/>
    </w:p>
    <w:p w14:paraId="79176443" w14:textId="77777777" w:rsidR="000F1FE1" w:rsidRPr="00481D2D" w:rsidRDefault="000F1FE1" w:rsidP="000F1FE1">
      <w:r w:rsidRPr="00481D2D">
        <w:t xml:space="preserve">If </w:t>
      </w:r>
      <w:smartTag w:uri="urn:schemas-microsoft-com:office:smarttags" w:element="stockticker">
        <w:r w:rsidRPr="00481D2D">
          <w:t>PCC</w:t>
        </w:r>
      </w:smartTag>
      <w:r w:rsidRPr="00481D2D">
        <w:t xml:space="preserve"> is supported for this access technology a P-CSCF supporting resource sharing shall apply the procedures in subclause L.3.2.6.</w:t>
      </w:r>
    </w:p>
    <w:p w14:paraId="116E4526" w14:textId="77777777" w:rsidR="000F1FE1" w:rsidRPr="00481D2D" w:rsidRDefault="000F1FE1" w:rsidP="000F1FE1">
      <w:pPr>
        <w:pStyle w:val="NO"/>
      </w:pPr>
      <w:r w:rsidRPr="00481D2D">
        <w:t>NOTE:</w:t>
      </w:r>
      <w:r w:rsidRPr="00481D2D">
        <w:tab/>
        <w:t xml:space="preserve">Resource sharing </w:t>
      </w:r>
      <w:r w:rsidR="007F4FA5" w:rsidRPr="00481D2D">
        <w:t>has in this version of the specification no meaning in</w:t>
      </w:r>
      <w:r w:rsidRPr="00481D2D">
        <w:t xml:space="preserve"> the WLAN IP CAN. However, since transfer to EPS IP CAN is seamless from P-CSCF point of view the resource sharing options used over the Rx interface when the UE is attached to the WLAN IP CAN could be used when the UE moves to EPS IP CAN and since Rx requires the resource sharing options to be included in the initial AAR the resource sharing options need to be included also when the UE attached to the WLAN IP CAN initiates or receives a INVITE request.</w:t>
      </w:r>
    </w:p>
    <w:p w14:paraId="4E5F6F16" w14:textId="77777777" w:rsidR="0063111F" w:rsidRPr="00481D2D" w:rsidDel="008432F6" w:rsidRDefault="0063111F" w:rsidP="005D46C4">
      <w:pPr>
        <w:pStyle w:val="Heading3"/>
      </w:pPr>
      <w:bookmarkStart w:id="2022" w:name="_Toc106890256"/>
      <w:r w:rsidRPr="00481D2D">
        <w:t>R.3.2.7</w:t>
      </w:r>
      <w:r w:rsidRPr="00481D2D">
        <w:tab/>
        <w:t>Priority sharing</w:t>
      </w:r>
      <w:bookmarkEnd w:id="2022"/>
    </w:p>
    <w:p w14:paraId="3E35863E" w14:textId="77777777" w:rsidR="0063111F" w:rsidRPr="00481D2D" w:rsidRDefault="0063111F" w:rsidP="0063111F">
      <w:r w:rsidRPr="00481D2D">
        <w:t xml:space="preserve">If </w:t>
      </w:r>
      <w:smartTag w:uri="urn:schemas-microsoft-com:office:smarttags" w:element="stockticker">
        <w:r w:rsidRPr="00481D2D">
          <w:t>PCC</w:t>
        </w:r>
      </w:smartTag>
      <w:r w:rsidRPr="00481D2D">
        <w:t xml:space="preserve"> is supported for this access technology a P-CSCF supporting priority sharing and if according to operator policy shall apply the procedures in subclause L.3.2.7.</w:t>
      </w:r>
    </w:p>
    <w:p w14:paraId="266BDDE7" w14:textId="77777777" w:rsidR="00DF1F12" w:rsidRPr="00481D2D" w:rsidRDefault="00DF1F12" w:rsidP="005D46C4">
      <w:pPr>
        <w:pStyle w:val="Heading3"/>
      </w:pPr>
      <w:bookmarkStart w:id="2023" w:name="_Toc106890257"/>
      <w:r w:rsidRPr="00481D2D">
        <w:t>R.3.2.8</w:t>
      </w:r>
      <w:r w:rsidRPr="00481D2D">
        <w:tab/>
        <w:t>RLOS</w:t>
      </w:r>
      <w:bookmarkEnd w:id="2023"/>
    </w:p>
    <w:p w14:paraId="132CB78B" w14:textId="77777777" w:rsidR="00DF1F12" w:rsidRPr="00481D2D" w:rsidRDefault="00DF1F12" w:rsidP="00DF1F12">
      <w:r w:rsidRPr="00481D2D">
        <w:t>Not applicable.</w:t>
      </w:r>
    </w:p>
    <w:p w14:paraId="358A140E" w14:textId="77777777" w:rsidR="00E83B46" w:rsidRPr="00481D2D" w:rsidRDefault="00E83B46" w:rsidP="005D46C4">
      <w:pPr>
        <w:pStyle w:val="Heading2"/>
      </w:pPr>
      <w:bookmarkStart w:id="2024" w:name="_Toc106890258"/>
      <w:r w:rsidRPr="00481D2D">
        <w:t>R.3.3</w:t>
      </w:r>
      <w:r w:rsidRPr="00481D2D">
        <w:tab/>
        <w:t>Procedures at the S-CSCF</w:t>
      </w:r>
      <w:bookmarkEnd w:id="2024"/>
    </w:p>
    <w:p w14:paraId="0D303EA5" w14:textId="77777777" w:rsidR="000B46B6" w:rsidRPr="00481D2D" w:rsidRDefault="00E83B46" w:rsidP="005D46C4">
      <w:pPr>
        <w:pStyle w:val="Heading3"/>
      </w:pPr>
      <w:bookmarkStart w:id="2025" w:name="_Toc106890259"/>
      <w:r w:rsidRPr="00481D2D">
        <w:t>R.3.3.1</w:t>
      </w:r>
      <w:r w:rsidRPr="00481D2D">
        <w:tab/>
        <w:t>Notification of AS about registration status</w:t>
      </w:r>
      <w:bookmarkEnd w:id="2025"/>
    </w:p>
    <w:p w14:paraId="0EE00674" w14:textId="77777777" w:rsidR="00E83B46" w:rsidRPr="00481D2D" w:rsidRDefault="00E83B46" w:rsidP="00E83B46">
      <w:r w:rsidRPr="00481D2D">
        <w:t>Not applicable.</w:t>
      </w:r>
    </w:p>
    <w:p w14:paraId="436440B2" w14:textId="77777777" w:rsidR="00DF1F12" w:rsidRPr="00481D2D" w:rsidRDefault="00DF1F12" w:rsidP="005D46C4">
      <w:pPr>
        <w:pStyle w:val="Heading3"/>
      </w:pPr>
      <w:bookmarkStart w:id="2026" w:name="_Toc106890260"/>
      <w:r w:rsidRPr="00481D2D">
        <w:t>R.3.3.2</w:t>
      </w:r>
      <w:r w:rsidRPr="00481D2D">
        <w:tab/>
        <w:t>RLOS</w:t>
      </w:r>
      <w:bookmarkEnd w:id="2026"/>
    </w:p>
    <w:p w14:paraId="7812BB1C" w14:textId="77777777" w:rsidR="00DF1F12" w:rsidRPr="00481D2D" w:rsidRDefault="00DF1F12" w:rsidP="00DF1F12">
      <w:r w:rsidRPr="00481D2D">
        <w:t>Not applicable.</w:t>
      </w:r>
    </w:p>
    <w:p w14:paraId="01A12832" w14:textId="77777777" w:rsidR="00E83B46" w:rsidRPr="00481D2D" w:rsidRDefault="00E83B46" w:rsidP="005D46C4">
      <w:pPr>
        <w:pStyle w:val="Heading1"/>
      </w:pPr>
      <w:bookmarkStart w:id="2027" w:name="_Toc106890261"/>
      <w:r w:rsidRPr="00481D2D">
        <w:t>R.4</w:t>
      </w:r>
      <w:r w:rsidRPr="00481D2D">
        <w:tab/>
        <w:t>3GPP specific encoding for SIP header field extensions</w:t>
      </w:r>
      <w:bookmarkEnd w:id="2027"/>
    </w:p>
    <w:p w14:paraId="1E8FC5EE" w14:textId="77777777" w:rsidR="00345233" w:rsidRPr="00481D2D" w:rsidRDefault="00345233" w:rsidP="005D46C4">
      <w:pPr>
        <w:pStyle w:val="Heading2"/>
      </w:pPr>
      <w:bookmarkStart w:id="2028" w:name="_Toc106890262"/>
      <w:r w:rsidRPr="00481D2D">
        <w:t>R.4.1</w:t>
      </w:r>
      <w:r w:rsidRPr="00481D2D">
        <w:tab/>
        <w:t>Void</w:t>
      </w:r>
      <w:bookmarkEnd w:id="2028"/>
    </w:p>
    <w:p w14:paraId="0CA9050C" w14:textId="77777777" w:rsidR="00E83B46" w:rsidRPr="00481D2D" w:rsidRDefault="00E83B46" w:rsidP="005D46C4">
      <w:pPr>
        <w:pStyle w:val="Heading1"/>
      </w:pPr>
      <w:bookmarkStart w:id="2029" w:name="_Toc106890263"/>
      <w:r w:rsidRPr="00481D2D">
        <w:rPr>
          <w:lang w:eastAsia="ja-JP"/>
        </w:rPr>
        <w:t>R</w:t>
      </w:r>
      <w:r w:rsidRPr="00481D2D">
        <w:t>.5</w:t>
      </w:r>
      <w:r w:rsidRPr="00481D2D">
        <w:tab/>
        <w:t>Use of circuit-switched domain</w:t>
      </w:r>
      <w:bookmarkEnd w:id="2029"/>
    </w:p>
    <w:p w14:paraId="4B334436" w14:textId="77777777" w:rsidR="00E83B46" w:rsidRPr="00481D2D" w:rsidRDefault="00E83B46" w:rsidP="00E83B46">
      <w:pPr>
        <w:rPr>
          <w:lang w:eastAsia="ja-JP"/>
        </w:rPr>
      </w:pPr>
      <w:r w:rsidRPr="00481D2D">
        <w:t>Void.</w:t>
      </w:r>
    </w:p>
    <w:p w14:paraId="08CC9936" w14:textId="77777777" w:rsidR="002E5E94" w:rsidRPr="00481D2D" w:rsidRDefault="002E5E94" w:rsidP="005D46C4">
      <w:pPr>
        <w:pStyle w:val="Heading8"/>
        <w:rPr>
          <w:rFonts w:cs="Arial"/>
          <w:szCs w:val="36"/>
        </w:rPr>
      </w:pPr>
      <w:r w:rsidRPr="00481D2D">
        <w:br w:type="page"/>
      </w:r>
      <w:bookmarkStart w:id="2030" w:name="_Toc106890264"/>
      <w:r w:rsidRPr="00481D2D">
        <w:rPr>
          <w:rFonts w:cs="Arial"/>
          <w:szCs w:val="36"/>
        </w:rPr>
        <w:t>Annex S (normative):</w:t>
      </w:r>
      <w:r w:rsidRPr="00481D2D">
        <w:rPr>
          <w:rFonts w:cs="Arial"/>
          <w:szCs w:val="36"/>
        </w:rPr>
        <w:br/>
        <w:t>IP-Connectivity Access Network specific concepts when using DVB-RCS2 to access IM CN subsystem</w:t>
      </w:r>
      <w:bookmarkEnd w:id="2030"/>
    </w:p>
    <w:p w14:paraId="2C1E5049" w14:textId="77777777" w:rsidR="002E5E94" w:rsidRPr="00481D2D" w:rsidRDefault="002E5E94" w:rsidP="005D46C4">
      <w:pPr>
        <w:pStyle w:val="Heading1"/>
      </w:pPr>
      <w:bookmarkStart w:id="2031" w:name="_Toc106890265"/>
      <w:r w:rsidRPr="00481D2D">
        <w:t>S.1</w:t>
      </w:r>
      <w:r w:rsidRPr="00481D2D">
        <w:tab/>
        <w:t>Scope</w:t>
      </w:r>
      <w:bookmarkEnd w:id="2031"/>
    </w:p>
    <w:p w14:paraId="21FAC5AE" w14:textId="77777777" w:rsidR="000B46B6" w:rsidRPr="00481D2D" w:rsidRDefault="002E5E94" w:rsidP="002E5E94">
      <w:r w:rsidRPr="00481D2D">
        <w:t>The present annex defines IP-CAN specific requirements for a call control protocol for use in the IP Multimedia (IM) Core Network (CN) subsystem based on the Session Initiation Protocol (SIP), and the associated Session Description Protocol (SDP), where the IP-CAN is DVB-RCS2 satellite access network.</w:t>
      </w:r>
    </w:p>
    <w:p w14:paraId="2C7E70CA" w14:textId="77777777" w:rsidR="002E5E94" w:rsidRPr="00481D2D" w:rsidRDefault="002E5E94" w:rsidP="002E5E94">
      <w:r w:rsidRPr="00481D2D">
        <w:t xml:space="preserve">DVB-RCS2 (Second Generation DVB Interactive Satellite System) is a term referring to the ETSI standard </w:t>
      </w:r>
      <w:r w:rsidR="00B4241D" w:rsidRPr="00481D2D">
        <w:t>ETSI TS 101 454-1 </w:t>
      </w:r>
      <w:r w:rsidRPr="00481D2D">
        <w:t xml:space="preserve">[193], </w:t>
      </w:r>
      <w:r w:rsidR="00B4241D" w:rsidRPr="00481D2D">
        <w:t>ETSI EN 301 545-2 </w:t>
      </w:r>
      <w:r w:rsidRPr="00481D2D">
        <w:t xml:space="preserve">[194], </w:t>
      </w:r>
      <w:r w:rsidR="00B4241D" w:rsidRPr="00481D2D">
        <w:t>ETSI TS 101 545-3 </w:t>
      </w:r>
      <w:r w:rsidRPr="00481D2D">
        <w:t>[195] for 2</w:t>
      </w:r>
      <w:r w:rsidRPr="00481D2D">
        <w:rPr>
          <w:vertAlign w:val="superscript"/>
        </w:rPr>
        <w:t>nd</w:t>
      </w:r>
      <w:r w:rsidRPr="00481D2D">
        <w:t xml:space="preserve"> generation DVB satellite based access network technology with a return channel for two-way communication.</w:t>
      </w:r>
    </w:p>
    <w:p w14:paraId="09B9C14A" w14:textId="77777777" w:rsidR="002E5E94" w:rsidRPr="00481D2D" w:rsidRDefault="002E5E94" w:rsidP="005D46C4">
      <w:pPr>
        <w:pStyle w:val="Heading1"/>
      </w:pPr>
      <w:bookmarkStart w:id="2032" w:name="_Toc106890266"/>
      <w:r w:rsidRPr="00481D2D">
        <w:t>S.2</w:t>
      </w:r>
      <w:r w:rsidRPr="00481D2D">
        <w:tab/>
        <w:t>DVB-RCS2 aspects when connected to the IM CN subsystem</w:t>
      </w:r>
      <w:bookmarkEnd w:id="2032"/>
    </w:p>
    <w:p w14:paraId="3638E76F" w14:textId="77777777" w:rsidR="002E5E94" w:rsidRPr="00481D2D" w:rsidRDefault="002E5E94" w:rsidP="005D46C4">
      <w:pPr>
        <w:pStyle w:val="Heading2"/>
      </w:pPr>
      <w:bookmarkStart w:id="2033" w:name="_Toc106890267"/>
      <w:r w:rsidRPr="00481D2D">
        <w:t>S.2.1</w:t>
      </w:r>
      <w:r w:rsidRPr="00481D2D">
        <w:tab/>
        <w:t>Introduction</w:t>
      </w:r>
      <w:bookmarkEnd w:id="2033"/>
    </w:p>
    <w:p w14:paraId="401365F7" w14:textId="77777777" w:rsidR="002E5E94" w:rsidRPr="00481D2D" w:rsidRDefault="002E5E94" w:rsidP="002E5E94">
      <w:r w:rsidRPr="00481D2D">
        <w:t>A UE accessing the IM CN subsystem, and the IM CN subsystem itself, utilise the services provided by the DVB-RCS2 satellite access network to provide packet-mode communication between the UE and the IM CN subsystem.</w:t>
      </w:r>
    </w:p>
    <w:p w14:paraId="433B8A00" w14:textId="77777777" w:rsidR="002E5E94" w:rsidRPr="00481D2D" w:rsidRDefault="002E5E94" w:rsidP="002E5E94">
      <w:r w:rsidRPr="00481D2D">
        <w:t>From the perspective of the UE, the necessary IP-CAN bearer for signalling is transparently available to the UE.</w:t>
      </w:r>
    </w:p>
    <w:p w14:paraId="5E29F099" w14:textId="77777777" w:rsidR="002E5E94" w:rsidRPr="00481D2D" w:rsidRDefault="002E5E94" w:rsidP="002E5E94">
      <w:r w:rsidRPr="00481D2D">
        <w:t>The UE is not directly involved in requests for IP-CAN bearer(s) for media flow(s). The IM CN interacts with the PCRF in the DVB-RCS2 IP-CAN to establish IP-CAN bearer(s) for media flow(s), on behalf of the UE.</w:t>
      </w:r>
    </w:p>
    <w:p w14:paraId="0A000C2E" w14:textId="77777777" w:rsidR="002E5E94" w:rsidRPr="00481D2D" w:rsidRDefault="002E5E94" w:rsidP="005D46C4">
      <w:pPr>
        <w:pStyle w:val="Heading2"/>
      </w:pPr>
      <w:bookmarkStart w:id="2034" w:name="_Toc106890268"/>
      <w:r w:rsidRPr="00481D2D">
        <w:t>S.2.2</w:t>
      </w:r>
      <w:r w:rsidRPr="00481D2D">
        <w:tab/>
        <w:t>Procedures at the UE</w:t>
      </w:r>
      <w:bookmarkEnd w:id="2034"/>
    </w:p>
    <w:p w14:paraId="3EDFF815" w14:textId="77777777" w:rsidR="002E5E94" w:rsidRPr="00481D2D" w:rsidRDefault="002E5E94" w:rsidP="005D46C4">
      <w:pPr>
        <w:pStyle w:val="Heading3"/>
      </w:pPr>
      <w:bookmarkStart w:id="2035" w:name="_Toc106890269"/>
      <w:r w:rsidRPr="00481D2D">
        <w:t>S.2.2.1</w:t>
      </w:r>
      <w:r w:rsidRPr="00481D2D">
        <w:tab/>
        <w:t>Activation and P-CSCF discovery</w:t>
      </w:r>
      <w:bookmarkEnd w:id="2035"/>
    </w:p>
    <w:p w14:paraId="313D2063" w14:textId="77777777" w:rsidR="002E5E94" w:rsidRPr="00481D2D" w:rsidRDefault="002E5E94" w:rsidP="002E5E94">
      <w:r w:rsidRPr="00481D2D">
        <w:t>Prior to communication with the IM CN subsystem, the UE shall:</w:t>
      </w:r>
    </w:p>
    <w:p w14:paraId="111038E1" w14:textId="77777777" w:rsidR="002E5E94" w:rsidRPr="00481D2D" w:rsidRDefault="002E5E94" w:rsidP="002E5E94">
      <w:pPr>
        <w:pStyle w:val="B1"/>
      </w:pPr>
      <w:r w:rsidRPr="00481D2D">
        <w:t>a)</w:t>
      </w:r>
      <w:r w:rsidRPr="00481D2D">
        <w:tab/>
        <w:t xml:space="preserve">establish a connection to a DVB-RCS2 RCST depending on local configuration; the RCST shall have completed the RCST commissioning and initialization procedures as described in </w:t>
      </w:r>
      <w:r w:rsidR="008B217A" w:rsidRPr="00481D2D">
        <w:t>ETSI TS 101 545-3 </w:t>
      </w:r>
      <w:r w:rsidRPr="00481D2D">
        <w:t xml:space="preserve">[195], and thus have achieved IP connectivity to the </w:t>
      </w:r>
      <w:smartTag w:uri="urn:schemas-microsoft-com:office:smarttags" w:element="stockticker">
        <w:r w:rsidRPr="00481D2D">
          <w:t>NCC</w:t>
        </w:r>
      </w:smartTag>
      <w:r w:rsidRPr="00481D2D">
        <w:t xml:space="preserve"> of an SVN;</w:t>
      </w:r>
    </w:p>
    <w:p w14:paraId="3662CB15" w14:textId="77777777" w:rsidR="002E5E94" w:rsidRPr="00481D2D" w:rsidRDefault="002E5E94" w:rsidP="002E5E94">
      <w:pPr>
        <w:pStyle w:val="B1"/>
        <w:rPr>
          <w:rFonts w:eastAsia="BatangChe"/>
        </w:rPr>
      </w:pPr>
      <w:r w:rsidRPr="00481D2D">
        <w:t>b)</w:t>
      </w:r>
      <w:r w:rsidRPr="00481D2D">
        <w:tab/>
      </w:r>
      <w:r w:rsidRPr="00481D2D">
        <w:rPr>
          <w:rFonts w:eastAsia="BatangChe"/>
        </w:rPr>
        <w:t>obtain an IP address using the standard IETF protocols (e.g., DHCP or IPCP). The UE shall fix the obtained IP address throughout the period the UE is connected to the IM CN subsystem, i.e. from the initial registration and at least until the last deregistration; and</w:t>
      </w:r>
    </w:p>
    <w:p w14:paraId="0715B914" w14:textId="77777777" w:rsidR="002E5E94" w:rsidRPr="00481D2D" w:rsidRDefault="002E5E94" w:rsidP="002E5E94">
      <w:pPr>
        <w:pStyle w:val="B1"/>
      </w:pPr>
      <w:r w:rsidRPr="00481D2D">
        <w:rPr>
          <w:rFonts w:eastAsia="BatangChe"/>
        </w:rPr>
        <w:t>c)</w:t>
      </w:r>
      <w:r w:rsidRPr="00481D2D">
        <w:rPr>
          <w:rFonts w:eastAsia="BatangChe"/>
        </w:rPr>
        <w:tab/>
      </w:r>
      <w:r w:rsidRPr="00481D2D">
        <w:t xml:space="preserve">acquire a P-CSCF address(es), according to one of the methods described in </w:t>
      </w:r>
      <w:r w:rsidR="008B217A" w:rsidRPr="00481D2D">
        <w:t>subclause </w:t>
      </w:r>
      <w:r w:rsidRPr="00481D2D">
        <w:t>9.2.1; the method available to the UE is determined by the SVN to which the RCST is connected.</w:t>
      </w:r>
    </w:p>
    <w:p w14:paraId="6769DC93" w14:textId="77777777" w:rsidR="002E5E94" w:rsidRPr="00481D2D" w:rsidRDefault="002E5E94" w:rsidP="005D46C4">
      <w:pPr>
        <w:pStyle w:val="Heading3"/>
      </w:pPr>
      <w:bookmarkStart w:id="2036" w:name="_Toc106890270"/>
      <w:r w:rsidRPr="00481D2D">
        <w:t>S.2.2.1A</w:t>
      </w:r>
      <w:r w:rsidRPr="00481D2D">
        <w:tab/>
        <w:t>Modification of IP-CAN bearer used for SIP signalling</w:t>
      </w:r>
      <w:bookmarkEnd w:id="2036"/>
    </w:p>
    <w:p w14:paraId="633FE8F7" w14:textId="77777777" w:rsidR="002E5E94" w:rsidRPr="00481D2D" w:rsidRDefault="002E5E94" w:rsidP="002E5E94">
      <w:r w:rsidRPr="00481D2D">
        <w:t>Not applicable.</w:t>
      </w:r>
    </w:p>
    <w:p w14:paraId="25D92559" w14:textId="77777777" w:rsidR="002E5E94" w:rsidRPr="00481D2D" w:rsidRDefault="002E5E94" w:rsidP="005D46C4">
      <w:pPr>
        <w:pStyle w:val="Heading3"/>
      </w:pPr>
      <w:bookmarkStart w:id="2037" w:name="_Toc106890271"/>
      <w:r w:rsidRPr="00481D2D">
        <w:t>S.2.2.1B</w:t>
      </w:r>
      <w:r w:rsidRPr="00481D2D">
        <w:tab/>
        <w:t>Re-establishment of IP-CAN bearer used for SIP signalling</w:t>
      </w:r>
      <w:bookmarkEnd w:id="2037"/>
    </w:p>
    <w:p w14:paraId="167A841A" w14:textId="77777777" w:rsidR="002E5E94" w:rsidRPr="00481D2D" w:rsidRDefault="002E5E94" w:rsidP="002E5E94">
      <w:r w:rsidRPr="00481D2D">
        <w:t>Not applicable.</w:t>
      </w:r>
    </w:p>
    <w:p w14:paraId="752A98D5" w14:textId="77777777" w:rsidR="002E5E94" w:rsidRPr="00481D2D" w:rsidRDefault="002E5E94" w:rsidP="005D46C4">
      <w:pPr>
        <w:pStyle w:val="Heading3"/>
      </w:pPr>
      <w:bookmarkStart w:id="2038" w:name="_Toc106890272"/>
      <w:r w:rsidRPr="00481D2D">
        <w:t>S.2.2.1C</w:t>
      </w:r>
      <w:r w:rsidRPr="00481D2D">
        <w:tab/>
        <w:t>P-CSCF restoration procedure</w:t>
      </w:r>
      <w:bookmarkEnd w:id="2038"/>
    </w:p>
    <w:p w14:paraId="7E3616D7" w14:textId="77777777" w:rsidR="002E5E94" w:rsidRPr="00481D2D" w:rsidRDefault="002E5E94" w:rsidP="002E5E94">
      <w:r w:rsidRPr="00481D2D">
        <w:t>A UE supporting the P-CSCF restoration procedure uses the keep-alive procedures described in RFC 6223 [143].</w:t>
      </w:r>
    </w:p>
    <w:p w14:paraId="7C1732DC" w14:textId="77777777" w:rsidR="000B46B6" w:rsidRPr="00481D2D" w:rsidRDefault="002E5E94" w:rsidP="002E5E94">
      <w:r w:rsidRPr="00481D2D">
        <w:t xml:space="preserve">If the P-CSCF fails to respond to keep-alive requests the UE shall </w:t>
      </w:r>
      <w:r w:rsidRPr="00481D2D">
        <w:rPr>
          <w:color w:val="000000"/>
        </w:rPr>
        <w:t>acquire</w:t>
      </w:r>
      <w:r w:rsidRPr="00481D2D">
        <w:t xml:space="preserve"> a different P-CSCF address using any of the methods described in the subclause S.2.2.1 and perform an initial registration as specified in subclause 5.1.</w:t>
      </w:r>
    </w:p>
    <w:p w14:paraId="21070C66" w14:textId="77777777" w:rsidR="002E5E94" w:rsidRPr="00481D2D" w:rsidRDefault="002E5E94" w:rsidP="005D46C4">
      <w:pPr>
        <w:pStyle w:val="Heading3"/>
      </w:pPr>
      <w:bookmarkStart w:id="2039" w:name="_Toc106890273"/>
      <w:r w:rsidRPr="00481D2D">
        <w:t>S.2.2.2</w:t>
      </w:r>
      <w:r w:rsidRPr="00481D2D">
        <w:tab/>
        <w:t>Void</w:t>
      </w:r>
      <w:bookmarkEnd w:id="2039"/>
    </w:p>
    <w:p w14:paraId="26735CE1" w14:textId="77777777" w:rsidR="002E5E94" w:rsidRPr="00481D2D" w:rsidRDefault="002E5E94" w:rsidP="005D46C4">
      <w:pPr>
        <w:pStyle w:val="Heading3"/>
      </w:pPr>
      <w:bookmarkStart w:id="2040" w:name="_Toc106890274"/>
      <w:r w:rsidRPr="00481D2D">
        <w:t>S.2.2.3</w:t>
      </w:r>
      <w:r w:rsidRPr="00481D2D">
        <w:tab/>
        <w:t>Void</w:t>
      </w:r>
      <w:bookmarkEnd w:id="2040"/>
    </w:p>
    <w:p w14:paraId="32BEE394" w14:textId="77777777" w:rsidR="002E5E94" w:rsidRPr="00481D2D" w:rsidRDefault="002E5E94" w:rsidP="005D46C4">
      <w:pPr>
        <w:pStyle w:val="Heading3"/>
      </w:pPr>
      <w:bookmarkStart w:id="2041" w:name="_Toc106890275"/>
      <w:r w:rsidRPr="00481D2D">
        <w:t>S.2.2.4</w:t>
      </w:r>
      <w:r w:rsidRPr="00481D2D">
        <w:tab/>
        <w:t>Void</w:t>
      </w:r>
      <w:bookmarkEnd w:id="2041"/>
    </w:p>
    <w:p w14:paraId="602D7550" w14:textId="77777777" w:rsidR="002E5E94" w:rsidRPr="00481D2D" w:rsidRDefault="002E5E94" w:rsidP="005D46C4">
      <w:pPr>
        <w:pStyle w:val="Heading3"/>
      </w:pPr>
      <w:bookmarkStart w:id="2042" w:name="_Toc106890276"/>
      <w:r w:rsidRPr="00481D2D">
        <w:t>S.2.2.5</w:t>
      </w:r>
      <w:r w:rsidRPr="00481D2D">
        <w:tab/>
        <w:t>Handling of the IP-CAN for media</w:t>
      </w:r>
      <w:bookmarkEnd w:id="2042"/>
    </w:p>
    <w:p w14:paraId="4AFA6204" w14:textId="77777777" w:rsidR="002E5E94" w:rsidRPr="00481D2D" w:rsidRDefault="002E5E94" w:rsidP="005D46C4">
      <w:pPr>
        <w:pStyle w:val="Heading4"/>
      </w:pPr>
      <w:bookmarkStart w:id="2043" w:name="_Toc106890277"/>
      <w:r w:rsidRPr="00481D2D">
        <w:t>S.2.2.5.1</w:t>
      </w:r>
      <w:r w:rsidRPr="00481D2D">
        <w:tab/>
        <w:t>General requirements</w:t>
      </w:r>
      <w:bookmarkEnd w:id="2043"/>
    </w:p>
    <w:p w14:paraId="028F1923" w14:textId="77777777" w:rsidR="000B46B6" w:rsidRPr="00481D2D" w:rsidRDefault="002E5E94" w:rsidP="002E5E94">
      <w:r w:rsidRPr="00481D2D">
        <w:t>The UE does not directly request resources for media flow(s).</w:t>
      </w:r>
    </w:p>
    <w:p w14:paraId="46C3F37C" w14:textId="77777777" w:rsidR="002E5E94" w:rsidRPr="00481D2D" w:rsidRDefault="002E5E94" w:rsidP="005D46C4">
      <w:pPr>
        <w:pStyle w:val="Heading4"/>
      </w:pPr>
      <w:bookmarkStart w:id="2044" w:name="_Toc106890278"/>
      <w:r w:rsidRPr="00481D2D">
        <w:t>S.2.2.5.1A</w:t>
      </w:r>
      <w:r w:rsidRPr="00481D2D">
        <w:tab/>
        <w:t>Activation or modification of IP-CAN for media by the UE</w:t>
      </w:r>
      <w:bookmarkEnd w:id="2044"/>
    </w:p>
    <w:p w14:paraId="6660B67C" w14:textId="77777777" w:rsidR="002E5E94" w:rsidRPr="00481D2D" w:rsidRDefault="002E5E94" w:rsidP="002E5E94">
      <w:r w:rsidRPr="00481D2D">
        <w:t>Not applicable.</w:t>
      </w:r>
    </w:p>
    <w:p w14:paraId="2745AD1B" w14:textId="77777777" w:rsidR="002E5E94" w:rsidRPr="00481D2D" w:rsidRDefault="002E5E94" w:rsidP="005D46C4">
      <w:pPr>
        <w:pStyle w:val="Heading4"/>
      </w:pPr>
      <w:bookmarkStart w:id="2045" w:name="_Toc106890279"/>
      <w:r w:rsidRPr="00481D2D">
        <w:t>S.2.2.5.1B</w:t>
      </w:r>
      <w:r w:rsidRPr="00481D2D">
        <w:tab/>
        <w:t>Activation or modification of IP-CAN for media by the network</w:t>
      </w:r>
      <w:bookmarkEnd w:id="2045"/>
    </w:p>
    <w:p w14:paraId="370EBA87" w14:textId="77777777" w:rsidR="002E5E94" w:rsidRPr="00481D2D" w:rsidRDefault="002E5E94" w:rsidP="002E5E94">
      <w:r w:rsidRPr="00481D2D">
        <w:t>Not applicable.</w:t>
      </w:r>
    </w:p>
    <w:p w14:paraId="4B169F17" w14:textId="77777777" w:rsidR="002E5E94" w:rsidRPr="00481D2D" w:rsidRDefault="002E5E94" w:rsidP="005D46C4">
      <w:pPr>
        <w:pStyle w:val="Heading4"/>
      </w:pPr>
      <w:bookmarkStart w:id="2046" w:name="_Toc106890280"/>
      <w:r w:rsidRPr="00481D2D">
        <w:t>S.2.2.5.1C</w:t>
      </w:r>
      <w:r w:rsidRPr="00481D2D">
        <w:tab/>
        <w:t>Deactivation of IP-CAN for media</w:t>
      </w:r>
      <w:bookmarkEnd w:id="2046"/>
    </w:p>
    <w:p w14:paraId="3DE20B39" w14:textId="77777777" w:rsidR="002E5E94" w:rsidRPr="00481D2D" w:rsidRDefault="002E5E94" w:rsidP="002E5E94">
      <w:r w:rsidRPr="00481D2D">
        <w:t>Not applicable.</w:t>
      </w:r>
    </w:p>
    <w:p w14:paraId="23D569B1" w14:textId="77777777" w:rsidR="002E5E94" w:rsidRPr="00481D2D" w:rsidRDefault="002E5E94" w:rsidP="005D46C4">
      <w:pPr>
        <w:pStyle w:val="Heading4"/>
      </w:pPr>
      <w:bookmarkStart w:id="2047" w:name="_Toc106890281"/>
      <w:r w:rsidRPr="00481D2D">
        <w:t>S.2.2.5.2</w:t>
      </w:r>
      <w:r w:rsidRPr="00481D2D">
        <w:tab/>
        <w:t>Special requirements applying to forked responses</w:t>
      </w:r>
      <w:bookmarkEnd w:id="2047"/>
    </w:p>
    <w:p w14:paraId="4D4478ED" w14:textId="77777777" w:rsidR="002E5E94" w:rsidRPr="00481D2D" w:rsidRDefault="002E5E94" w:rsidP="002E5E94">
      <w:r w:rsidRPr="00481D2D">
        <w:t>The UE does not directly request resources for media flow(s). As a result there are no special UE requirements applying to forked responses.</w:t>
      </w:r>
    </w:p>
    <w:p w14:paraId="56DFFCD4" w14:textId="77777777" w:rsidR="002E5E94" w:rsidRPr="00481D2D" w:rsidRDefault="002E5E94" w:rsidP="005D46C4">
      <w:pPr>
        <w:pStyle w:val="Heading4"/>
      </w:pPr>
      <w:bookmarkStart w:id="2048" w:name="_Toc106890282"/>
      <w:r w:rsidRPr="00481D2D">
        <w:t>S.2.2.5.3</w:t>
      </w:r>
      <w:r w:rsidRPr="00481D2D">
        <w:tab/>
        <w:t>Unsuccessful situations</w:t>
      </w:r>
      <w:bookmarkEnd w:id="2048"/>
    </w:p>
    <w:p w14:paraId="69F33DF6" w14:textId="77777777" w:rsidR="002E5E94" w:rsidRPr="00481D2D" w:rsidRDefault="002E5E94" w:rsidP="002E5E94">
      <w:r w:rsidRPr="00481D2D">
        <w:t>Not applicable.</w:t>
      </w:r>
    </w:p>
    <w:p w14:paraId="339CE441" w14:textId="77777777" w:rsidR="002E5E94" w:rsidRPr="00481D2D" w:rsidRDefault="002E5E94" w:rsidP="005D46C4">
      <w:pPr>
        <w:pStyle w:val="Heading3"/>
      </w:pPr>
      <w:bookmarkStart w:id="2049" w:name="_Toc106890283"/>
      <w:r w:rsidRPr="00481D2D">
        <w:t>S.2.2.6</w:t>
      </w:r>
      <w:r w:rsidRPr="00481D2D">
        <w:tab/>
        <w:t>Emergency service</w:t>
      </w:r>
      <w:bookmarkEnd w:id="2049"/>
    </w:p>
    <w:p w14:paraId="24ED5BF2" w14:textId="77777777" w:rsidR="009B65E4" w:rsidRPr="00481D2D" w:rsidRDefault="009B65E4" w:rsidP="005D46C4">
      <w:pPr>
        <w:pStyle w:val="Heading4"/>
      </w:pPr>
      <w:bookmarkStart w:id="2050" w:name="_Toc106890284"/>
      <w:r w:rsidRPr="00481D2D">
        <w:t>S.2.2.6.1</w:t>
      </w:r>
      <w:r w:rsidRPr="00481D2D">
        <w:tab/>
        <w:t>General</w:t>
      </w:r>
      <w:bookmarkEnd w:id="2050"/>
    </w:p>
    <w:p w14:paraId="40ED0D95" w14:textId="77777777" w:rsidR="002E5E94" w:rsidRPr="00481D2D" w:rsidRDefault="002E5E94" w:rsidP="002E5E94">
      <w:r w:rsidRPr="00481D2D">
        <w:t>Emergency service is not supported when the IP-CAN is a DVB-RCS2 satellite access network.</w:t>
      </w:r>
    </w:p>
    <w:p w14:paraId="612EEF95" w14:textId="77777777" w:rsidR="001E245D" w:rsidRPr="00481D2D" w:rsidRDefault="001E245D" w:rsidP="005D46C4">
      <w:pPr>
        <w:pStyle w:val="Heading4"/>
        <w:rPr>
          <w:lang w:eastAsia="ja-JP"/>
        </w:rPr>
      </w:pPr>
      <w:bookmarkStart w:id="2051" w:name="_Toc106890285"/>
      <w:r w:rsidRPr="00481D2D">
        <w:t>S.2.2.6.1A</w:t>
      </w:r>
      <w:r w:rsidRPr="00481D2D">
        <w:tab/>
      </w:r>
      <w:r w:rsidRPr="00481D2D">
        <w:rPr>
          <w:lang w:eastAsia="ja-JP"/>
        </w:rPr>
        <w:t>Type of emergency service derived from emergency service category value</w:t>
      </w:r>
      <w:bookmarkEnd w:id="2051"/>
    </w:p>
    <w:p w14:paraId="60AA1AE4" w14:textId="77777777" w:rsidR="001E245D" w:rsidRPr="00481D2D" w:rsidRDefault="001E245D" w:rsidP="001E245D">
      <w:r w:rsidRPr="00481D2D">
        <w:t>Not applicable.</w:t>
      </w:r>
    </w:p>
    <w:p w14:paraId="78D68F04" w14:textId="77777777" w:rsidR="001E245D" w:rsidRPr="00481D2D" w:rsidRDefault="001E245D" w:rsidP="005D46C4">
      <w:pPr>
        <w:pStyle w:val="Heading4"/>
      </w:pPr>
      <w:bookmarkStart w:id="2052" w:name="_Toc106890286"/>
      <w:r w:rsidRPr="00481D2D">
        <w:t>S.2.2.6.1B</w:t>
      </w:r>
      <w:r w:rsidRPr="00481D2D">
        <w:tab/>
      </w:r>
      <w:r w:rsidRPr="00481D2D">
        <w:rPr>
          <w:lang w:eastAsia="ja-JP"/>
        </w:rPr>
        <w:t xml:space="preserve">Type of emergency service derived from extended local </w:t>
      </w:r>
      <w:r w:rsidRPr="00481D2D">
        <w:t>emergency number list</w:t>
      </w:r>
      <w:bookmarkEnd w:id="2052"/>
    </w:p>
    <w:p w14:paraId="5A3985C3" w14:textId="77777777" w:rsidR="001E245D" w:rsidRPr="00481D2D" w:rsidRDefault="001E245D" w:rsidP="001E245D">
      <w:r w:rsidRPr="00481D2D">
        <w:t>Not applicable.</w:t>
      </w:r>
    </w:p>
    <w:p w14:paraId="6BCD66AC" w14:textId="77777777" w:rsidR="009B65E4" w:rsidRPr="00481D2D" w:rsidRDefault="009B65E4" w:rsidP="005D46C4">
      <w:pPr>
        <w:pStyle w:val="Heading4"/>
      </w:pPr>
      <w:bookmarkStart w:id="2053" w:name="_Toc106890287"/>
      <w:r w:rsidRPr="00481D2D">
        <w:t>S.2.2.6.2</w:t>
      </w:r>
      <w:r w:rsidRPr="00481D2D">
        <w:tab/>
        <w:t>eCall type of emergency service</w:t>
      </w:r>
      <w:bookmarkEnd w:id="2053"/>
    </w:p>
    <w:p w14:paraId="41E8D6B6" w14:textId="77777777" w:rsidR="009B65E4" w:rsidRPr="00481D2D" w:rsidRDefault="009B65E4" w:rsidP="009B65E4">
      <w:r w:rsidRPr="00481D2D">
        <w:t>The UE shall not send an INVITE request with Request-URI set to "urn:service:sos.ecall.manual" or "urn:service:sos.ecall.automatic".</w:t>
      </w:r>
    </w:p>
    <w:p w14:paraId="1C81D245" w14:textId="77777777" w:rsidR="00D246B1" w:rsidRPr="00481D2D" w:rsidRDefault="00D246B1" w:rsidP="005D46C4">
      <w:pPr>
        <w:pStyle w:val="Heading4"/>
      </w:pPr>
      <w:bookmarkStart w:id="2054" w:name="_Toc106890288"/>
      <w:r w:rsidRPr="00481D2D">
        <w:t>S.2.2.6.3</w:t>
      </w:r>
      <w:r w:rsidRPr="00481D2D">
        <w:tab/>
        <w:t>Current location discovery during an emergency call</w:t>
      </w:r>
      <w:bookmarkEnd w:id="2054"/>
    </w:p>
    <w:p w14:paraId="3B6C65DA" w14:textId="77777777" w:rsidR="00D246B1" w:rsidRPr="00481D2D" w:rsidRDefault="00D246B1" w:rsidP="00D246B1">
      <w:r w:rsidRPr="00481D2D">
        <w:t>Void.</w:t>
      </w:r>
    </w:p>
    <w:p w14:paraId="488C2C4B" w14:textId="77777777" w:rsidR="002E5E94" w:rsidRPr="00481D2D" w:rsidRDefault="002E5E94" w:rsidP="005D46C4">
      <w:pPr>
        <w:pStyle w:val="Heading1"/>
      </w:pPr>
      <w:bookmarkStart w:id="2055" w:name="_Toc106890289"/>
      <w:r w:rsidRPr="00481D2D">
        <w:t>S.2A</w:t>
      </w:r>
      <w:r w:rsidRPr="00481D2D">
        <w:tab/>
        <w:t>Usage of SDP</w:t>
      </w:r>
      <w:bookmarkEnd w:id="2055"/>
    </w:p>
    <w:p w14:paraId="448C19C1" w14:textId="77777777" w:rsidR="002E5E94" w:rsidRPr="00481D2D" w:rsidRDefault="002E5E94" w:rsidP="005D46C4">
      <w:pPr>
        <w:pStyle w:val="Heading2"/>
        <w:rPr>
          <w:snapToGrid w:val="0"/>
        </w:rPr>
      </w:pPr>
      <w:bookmarkStart w:id="2056" w:name="_Toc106890290"/>
      <w:r w:rsidRPr="00481D2D">
        <w:t>S.2A.0</w:t>
      </w:r>
      <w:r w:rsidRPr="00481D2D">
        <w:rPr>
          <w:snapToGrid w:val="0"/>
        </w:rPr>
        <w:tab/>
        <w:t>General</w:t>
      </w:r>
      <w:bookmarkEnd w:id="2056"/>
    </w:p>
    <w:p w14:paraId="4DC4D927" w14:textId="77777777" w:rsidR="002E5E94" w:rsidRPr="00481D2D" w:rsidRDefault="002E5E94" w:rsidP="002E5E94">
      <w:r w:rsidRPr="00481D2D">
        <w:t>Not applicable.</w:t>
      </w:r>
    </w:p>
    <w:p w14:paraId="13CB976B" w14:textId="77777777" w:rsidR="002E5E94" w:rsidRPr="00481D2D" w:rsidRDefault="002E5E94" w:rsidP="005D46C4">
      <w:pPr>
        <w:pStyle w:val="Heading2"/>
      </w:pPr>
      <w:bookmarkStart w:id="2057" w:name="_Toc106890291"/>
      <w:r w:rsidRPr="00481D2D">
        <w:t>S.2A.1</w:t>
      </w:r>
      <w:r w:rsidRPr="00481D2D">
        <w:tab/>
        <w:t>Impact on SDP offer / answer of activation or modification of satellite bearer for media by the network</w:t>
      </w:r>
      <w:bookmarkEnd w:id="2057"/>
    </w:p>
    <w:p w14:paraId="047CAD14" w14:textId="77777777" w:rsidR="002E5E94" w:rsidRPr="00481D2D" w:rsidRDefault="002E5E94" w:rsidP="002E5E94">
      <w:r w:rsidRPr="00481D2D">
        <w:t>Not applicable.</w:t>
      </w:r>
    </w:p>
    <w:p w14:paraId="3E089D80" w14:textId="77777777" w:rsidR="002E5E94" w:rsidRPr="00481D2D" w:rsidRDefault="002E5E94" w:rsidP="005D46C4">
      <w:pPr>
        <w:pStyle w:val="Heading2"/>
      </w:pPr>
      <w:bookmarkStart w:id="2058" w:name="_Toc106890292"/>
      <w:r w:rsidRPr="00481D2D">
        <w:t>S.2A.2</w:t>
      </w:r>
      <w:r w:rsidRPr="00481D2D">
        <w:tab/>
        <w:t>Handling of SDP at the terminating UE when originating UE has resources available and IP-CAN performs network-initiated resource reservation for terminating UE</w:t>
      </w:r>
      <w:bookmarkEnd w:id="2058"/>
    </w:p>
    <w:p w14:paraId="6B8F0B0B" w14:textId="77777777" w:rsidR="002E5E94" w:rsidRPr="00481D2D" w:rsidRDefault="002E5E94" w:rsidP="002E5E94">
      <w:r w:rsidRPr="00481D2D">
        <w:t>Not applicable.</w:t>
      </w:r>
    </w:p>
    <w:p w14:paraId="69A79323" w14:textId="77777777" w:rsidR="002E5E94" w:rsidRPr="00481D2D" w:rsidRDefault="002E5E94" w:rsidP="005D46C4">
      <w:pPr>
        <w:pStyle w:val="Heading2"/>
      </w:pPr>
      <w:bookmarkStart w:id="2059" w:name="_Toc106890293"/>
      <w:r w:rsidRPr="00481D2D">
        <w:t>S.2A.3</w:t>
      </w:r>
      <w:r w:rsidRPr="00481D2D">
        <w:tab/>
        <w:t>Emergency service</w:t>
      </w:r>
      <w:bookmarkEnd w:id="2059"/>
    </w:p>
    <w:p w14:paraId="5CC4A684" w14:textId="77777777" w:rsidR="002E5E94" w:rsidRPr="00481D2D" w:rsidRDefault="002E5E94" w:rsidP="002E5E94">
      <w:r w:rsidRPr="00481D2D">
        <w:t>No additional procedures defined.</w:t>
      </w:r>
    </w:p>
    <w:p w14:paraId="7F34F901" w14:textId="77777777" w:rsidR="002E5E94" w:rsidRPr="00481D2D" w:rsidRDefault="002E5E94" w:rsidP="005D46C4">
      <w:pPr>
        <w:pStyle w:val="Heading1"/>
      </w:pPr>
      <w:bookmarkStart w:id="2060" w:name="_Toc106890294"/>
      <w:r w:rsidRPr="00481D2D">
        <w:t>S.3</w:t>
      </w:r>
      <w:r w:rsidRPr="00481D2D">
        <w:tab/>
        <w:t>Application usage of SIP</w:t>
      </w:r>
      <w:bookmarkEnd w:id="2060"/>
    </w:p>
    <w:p w14:paraId="2E41A083" w14:textId="77777777" w:rsidR="002E5E94" w:rsidRPr="00481D2D" w:rsidRDefault="002E5E94" w:rsidP="005D46C4">
      <w:pPr>
        <w:pStyle w:val="Heading2"/>
      </w:pPr>
      <w:bookmarkStart w:id="2061" w:name="_Toc106890295"/>
      <w:r w:rsidRPr="00481D2D">
        <w:t>S.3.1</w:t>
      </w:r>
      <w:r w:rsidRPr="00481D2D">
        <w:tab/>
        <w:t>Procedures at the UE</w:t>
      </w:r>
      <w:bookmarkEnd w:id="2061"/>
    </w:p>
    <w:p w14:paraId="26B792E4" w14:textId="77777777" w:rsidR="00E82293" w:rsidRPr="00481D2D" w:rsidRDefault="00E82293" w:rsidP="005D46C4">
      <w:pPr>
        <w:pStyle w:val="Heading3"/>
      </w:pPr>
      <w:bookmarkStart w:id="2062" w:name="_Toc106890296"/>
      <w:r w:rsidRPr="00481D2D">
        <w:t>S.3.1.0</w:t>
      </w:r>
      <w:r w:rsidRPr="00481D2D">
        <w:tab/>
        <w:t>Void</w:t>
      </w:r>
      <w:bookmarkEnd w:id="2062"/>
    </w:p>
    <w:p w14:paraId="6B8AEB60" w14:textId="77777777" w:rsidR="00D60AA2" w:rsidRPr="00481D2D" w:rsidRDefault="00D60AA2" w:rsidP="005D46C4">
      <w:pPr>
        <w:pStyle w:val="Heading3"/>
        <w:rPr>
          <w:lang w:eastAsia="zh-CN"/>
        </w:rPr>
      </w:pPr>
      <w:bookmarkStart w:id="2063" w:name="_Toc106890297"/>
      <w:r w:rsidRPr="00481D2D">
        <w:rPr>
          <w:rFonts w:hint="eastAsia"/>
          <w:lang w:eastAsia="zh-CN"/>
        </w:rPr>
        <w:t>S</w:t>
      </w:r>
      <w:r w:rsidRPr="00481D2D">
        <w:t>.3.1.0</w:t>
      </w:r>
      <w:r w:rsidRPr="00481D2D">
        <w:rPr>
          <w:rFonts w:hint="eastAsia"/>
          <w:lang w:eastAsia="zh-CN"/>
        </w:rPr>
        <w:t>a</w:t>
      </w:r>
      <w:r w:rsidRPr="00481D2D">
        <w:tab/>
        <w:t>IMS_Registration_handling</w:t>
      </w:r>
      <w:r w:rsidRPr="00481D2D">
        <w:rPr>
          <w:rFonts w:hint="eastAsia"/>
          <w:lang w:eastAsia="zh-CN"/>
        </w:rPr>
        <w:t xml:space="preserve"> policy</w:t>
      </w:r>
      <w:bookmarkEnd w:id="2063"/>
    </w:p>
    <w:p w14:paraId="4B74A4B4" w14:textId="77777777" w:rsidR="00D60AA2" w:rsidRPr="00481D2D" w:rsidRDefault="00D60AA2" w:rsidP="00D60AA2">
      <w:r w:rsidRPr="00481D2D">
        <w:t>Not applicable</w:t>
      </w:r>
      <w:r w:rsidRPr="00481D2D">
        <w:rPr>
          <w:rFonts w:hint="eastAsia"/>
          <w:lang w:eastAsia="zh-CN"/>
        </w:rPr>
        <w:t>.</w:t>
      </w:r>
    </w:p>
    <w:p w14:paraId="54DF7DB5" w14:textId="77777777" w:rsidR="002E5E94" w:rsidRPr="00481D2D" w:rsidRDefault="002E5E94" w:rsidP="005D46C4">
      <w:pPr>
        <w:pStyle w:val="Heading3"/>
      </w:pPr>
      <w:bookmarkStart w:id="2064" w:name="_Toc106890298"/>
      <w:r w:rsidRPr="00481D2D">
        <w:t>S.3.1.1</w:t>
      </w:r>
      <w:r w:rsidRPr="00481D2D">
        <w:tab/>
        <w:t>P-Access-Network-Info header field</w:t>
      </w:r>
      <w:bookmarkEnd w:id="2064"/>
    </w:p>
    <w:p w14:paraId="1CE66D4F" w14:textId="77777777" w:rsidR="002E5E94" w:rsidRPr="00481D2D" w:rsidRDefault="002E5E94" w:rsidP="002E5E94">
      <w:r w:rsidRPr="00481D2D">
        <w:t>The UE may, but need not, include the P-Access-Network-Info header field where indicated in subclause 5.1.</w:t>
      </w:r>
    </w:p>
    <w:p w14:paraId="4EFC4065" w14:textId="77777777" w:rsidR="00DF26DB" w:rsidRPr="00481D2D" w:rsidRDefault="00DF26DB" w:rsidP="005D46C4">
      <w:pPr>
        <w:pStyle w:val="Heading3"/>
        <w:ind w:left="0" w:firstLine="0"/>
      </w:pPr>
      <w:bookmarkStart w:id="2065" w:name="_Toc106890299"/>
      <w:r w:rsidRPr="00481D2D">
        <w:t>S.3.1.1A</w:t>
      </w:r>
      <w:r w:rsidRPr="00481D2D">
        <w:tab/>
      </w:r>
      <w:r w:rsidRPr="00481D2D">
        <w:rPr>
          <w:lang w:eastAsia="zh-CN"/>
        </w:rPr>
        <w:t>Cellular-Network-Info</w:t>
      </w:r>
      <w:r w:rsidRPr="00481D2D">
        <w:t xml:space="preserve"> header field</w:t>
      </w:r>
      <w:bookmarkEnd w:id="2065"/>
    </w:p>
    <w:p w14:paraId="3E3F5495" w14:textId="77777777" w:rsidR="00DF26DB" w:rsidRPr="00481D2D" w:rsidRDefault="00DF26DB" w:rsidP="00DF26DB">
      <w:r w:rsidRPr="00481D2D">
        <w:t>Not applicable.</w:t>
      </w:r>
    </w:p>
    <w:p w14:paraId="1E9CB591" w14:textId="77777777" w:rsidR="002E5E94" w:rsidRPr="00481D2D" w:rsidRDefault="002E5E94" w:rsidP="005D46C4">
      <w:pPr>
        <w:pStyle w:val="Heading3"/>
      </w:pPr>
      <w:bookmarkStart w:id="2066" w:name="_Toc106890300"/>
      <w:r w:rsidRPr="00481D2D">
        <w:t>S.3.1.2</w:t>
      </w:r>
      <w:r w:rsidRPr="00481D2D">
        <w:tab/>
        <w:t>Availability for calls</w:t>
      </w:r>
      <w:bookmarkEnd w:id="2066"/>
    </w:p>
    <w:p w14:paraId="7CEE428E" w14:textId="77777777" w:rsidR="002E5E94" w:rsidRPr="00481D2D" w:rsidRDefault="002E5E94" w:rsidP="002E5E94">
      <w:r w:rsidRPr="00481D2D">
        <w:t>Not applicable.</w:t>
      </w:r>
    </w:p>
    <w:p w14:paraId="5B7C3B58" w14:textId="77777777" w:rsidR="002E5E94" w:rsidRPr="00481D2D" w:rsidRDefault="002E5E94" w:rsidP="005D46C4">
      <w:pPr>
        <w:pStyle w:val="Heading3"/>
      </w:pPr>
      <w:bookmarkStart w:id="2067" w:name="_Toc106890301"/>
      <w:r w:rsidRPr="00481D2D">
        <w:t>S.3.1.2A</w:t>
      </w:r>
      <w:r w:rsidRPr="00481D2D">
        <w:tab/>
        <w:t>Availability for SMS</w:t>
      </w:r>
      <w:bookmarkEnd w:id="2067"/>
    </w:p>
    <w:p w14:paraId="47FD7F40" w14:textId="77777777" w:rsidR="002E5E94" w:rsidRPr="00481D2D" w:rsidRDefault="002E5E94" w:rsidP="002E5E94">
      <w:r w:rsidRPr="00481D2D">
        <w:t>Void.</w:t>
      </w:r>
    </w:p>
    <w:p w14:paraId="6307A3BF" w14:textId="77777777" w:rsidR="002E5E94" w:rsidRPr="00481D2D" w:rsidRDefault="002E5E94" w:rsidP="005D46C4">
      <w:pPr>
        <w:pStyle w:val="Heading3"/>
      </w:pPr>
      <w:bookmarkStart w:id="2068" w:name="_Toc106890302"/>
      <w:r w:rsidRPr="00481D2D">
        <w:t>S.3.1.3</w:t>
      </w:r>
      <w:r w:rsidRPr="00481D2D">
        <w:tab/>
        <w:t>Authorization header field</w:t>
      </w:r>
      <w:bookmarkEnd w:id="2068"/>
    </w:p>
    <w:p w14:paraId="3721CD00" w14:textId="77777777" w:rsidR="002E5E94" w:rsidRPr="00481D2D" w:rsidRDefault="002E5E94" w:rsidP="002E5E94">
      <w:r w:rsidRPr="00481D2D">
        <w:t>Void</w:t>
      </w:r>
    </w:p>
    <w:p w14:paraId="26C24115" w14:textId="77777777" w:rsidR="009242F1" w:rsidRPr="00481D2D" w:rsidRDefault="009242F1" w:rsidP="005D46C4">
      <w:pPr>
        <w:pStyle w:val="Heading3"/>
      </w:pPr>
      <w:bookmarkStart w:id="2069" w:name="_Toc106890303"/>
      <w:r w:rsidRPr="00481D2D">
        <w:t>S.3.1.4</w:t>
      </w:r>
      <w:r w:rsidRPr="00481D2D">
        <w:tab/>
        <w:t>SIP handling at the terminating UE when precondition is not supported in the received INVITE request, the terminating UE does not have resources available and IP-CAN performs network-initiated resource reservation for the terminating UE</w:t>
      </w:r>
      <w:bookmarkEnd w:id="2069"/>
    </w:p>
    <w:p w14:paraId="0547926E" w14:textId="77777777" w:rsidR="009242F1" w:rsidRPr="00481D2D" w:rsidRDefault="009242F1" w:rsidP="009242F1">
      <w:r w:rsidRPr="00481D2D">
        <w:t>Not applicable.</w:t>
      </w:r>
    </w:p>
    <w:p w14:paraId="25C94A99" w14:textId="77777777" w:rsidR="00F51832" w:rsidRPr="00481D2D" w:rsidRDefault="00F51832" w:rsidP="005D46C4">
      <w:pPr>
        <w:pStyle w:val="Heading3"/>
      </w:pPr>
      <w:bookmarkStart w:id="2070" w:name="_Toc106890304"/>
      <w:r w:rsidRPr="00481D2D">
        <w:t>S.3.1.5</w:t>
      </w:r>
      <w:r w:rsidRPr="00481D2D">
        <w:tab/>
        <w:t>3GPP PS data off</w:t>
      </w:r>
      <w:bookmarkEnd w:id="2070"/>
    </w:p>
    <w:p w14:paraId="363F91BF" w14:textId="77777777" w:rsidR="00F51832" w:rsidRPr="00481D2D" w:rsidRDefault="00F51832" w:rsidP="00F51832">
      <w:r w:rsidRPr="00481D2D">
        <w:t>Not applicable.</w:t>
      </w:r>
    </w:p>
    <w:p w14:paraId="3FC70EC6" w14:textId="77777777" w:rsidR="00B6428F" w:rsidRPr="00481D2D" w:rsidRDefault="00B6428F" w:rsidP="005D46C4">
      <w:pPr>
        <w:pStyle w:val="Heading3"/>
      </w:pPr>
      <w:bookmarkStart w:id="2071" w:name="_Toc106890305"/>
      <w:r w:rsidRPr="00481D2D">
        <w:t>S.3.1.6</w:t>
      </w:r>
      <w:r w:rsidRPr="00481D2D">
        <w:tab/>
        <w:t>Transport mechanisms</w:t>
      </w:r>
      <w:bookmarkEnd w:id="2071"/>
    </w:p>
    <w:p w14:paraId="528E9938" w14:textId="77777777" w:rsidR="00B6428F" w:rsidRPr="00481D2D" w:rsidRDefault="00B6428F" w:rsidP="00B6428F">
      <w:r w:rsidRPr="00481D2D">
        <w:t>No additional requirements are defined.</w:t>
      </w:r>
    </w:p>
    <w:p w14:paraId="4398EAA3" w14:textId="77777777" w:rsidR="00DF1F12" w:rsidRPr="00481D2D" w:rsidRDefault="00DF1F12" w:rsidP="005D46C4">
      <w:pPr>
        <w:pStyle w:val="Heading3"/>
      </w:pPr>
      <w:bookmarkStart w:id="2072" w:name="_Toc106890306"/>
      <w:r w:rsidRPr="00481D2D">
        <w:t>S.3.1.7</w:t>
      </w:r>
      <w:r w:rsidRPr="00481D2D">
        <w:tab/>
        <w:t>RLOS</w:t>
      </w:r>
      <w:bookmarkEnd w:id="2072"/>
    </w:p>
    <w:p w14:paraId="5C6E3B44" w14:textId="77777777" w:rsidR="00DF1F12" w:rsidRPr="00481D2D" w:rsidRDefault="00DF1F12" w:rsidP="00DF1F12">
      <w:r w:rsidRPr="00481D2D">
        <w:t>Not applicable.</w:t>
      </w:r>
    </w:p>
    <w:p w14:paraId="0BE4878F" w14:textId="77777777" w:rsidR="002E5E94" w:rsidRPr="00481D2D" w:rsidRDefault="002E5E94" w:rsidP="005D46C4">
      <w:pPr>
        <w:pStyle w:val="Heading2"/>
      </w:pPr>
      <w:bookmarkStart w:id="2073" w:name="_Toc106890307"/>
      <w:r w:rsidRPr="00481D2D">
        <w:t>S.3.2</w:t>
      </w:r>
      <w:r w:rsidRPr="00481D2D">
        <w:tab/>
        <w:t>Procedures at the P-CSCF</w:t>
      </w:r>
      <w:bookmarkEnd w:id="2073"/>
    </w:p>
    <w:p w14:paraId="593122FC" w14:textId="77777777" w:rsidR="00BF4C0A" w:rsidRPr="00481D2D" w:rsidRDefault="00BF4C0A" w:rsidP="005D46C4">
      <w:pPr>
        <w:pStyle w:val="Heading3"/>
      </w:pPr>
      <w:bookmarkStart w:id="2074" w:name="_Toc106890308"/>
      <w:r w:rsidRPr="00481D2D">
        <w:t>S.3.2.0</w:t>
      </w:r>
      <w:r w:rsidRPr="00481D2D">
        <w:tab/>
        <w:t>Registration and authentication</w:t>
      </w:r>
      <w:bookmarkEnd w:id="2074"/>
    </w:p>
    <w:p w14:paraId="4D17F390" w14:textId="77777777" w:rsidR="00BF4C0A" w:rsidRPr="00481D2D" w:rsidRDefault="00BF4C0A" w:rsidP="00BF4C0A">
      <w:r w:rsidRPr="00481D2D">
        <w:t>Void.</w:t>
      </w:r>
    </w:p>
    <w:p w14:paraId="2AE7C93C" w14:textId="77777777" w:rsidR="002E5E94" w:rsidRPr="00481D2D" w:rsidRDefault="002E5E94" w:rsidP="005D46C4">
      <w:pPr>
        <w:pStyle w:val="Heading3"/>
      </w:pPr>
      <w:bookmarkStart w:id="2075" w:name="_Toc106890309"/>
      <w:r w:rsidRPr="00481D2D">
        <w:t>S.3.2.1</w:t>
      </w:r>
      <w:r w:rsidRPr="00481D2D">
        <w:tab/>
        <w:t>Determining network to which the originating user is attached</w:t>
      </w:r>
      <w:bookmarkEnd w:id="2075"/>
    </w:p>
    <w:p w14:paraId="191FC82F" w14:textId="77777777" w:rsidR="002E5E94" w:rsidRPr="00481D2D" w:rsidRDefault="002E5E94" w:rsidP="002E5E94">
      <w:r w:rsidRPr="00481D2D">
        <w:t>In order to determine from which network the request was originated the P-CSCF shall check if the location information received in the network provided and/or UE provided "dvb-rcs2-node-id" parameter in the P-Access-Network-Info header field(s) indicates that the UE is connected to the same network as the P-CSCF or not.</w:t>
      </w:r>
    </w:p>
    <w:p w14:paraId="734F6E31" w14:textId="77777777" w:rsidR="002E5E94" w:rsidRPr="00481D2D" w:rsidRDefault="002E5E94" w:rsidP="002E5E94">
      <w:pPr>
        <w:pStyle w:val="NO"/>
      </w:pPr>
      <w:r w:rsidRPr="00481D2D">
        <w:t>NOTE 1:</w:t>
      </w:r>
      <w:r w:rsidRPr="00481D2D">
        <w:tab/>
        <w:t>If local policy does not require the insertion of P-Access-Network-Info header field in the P-CSCF even if it is missing in the received initial request, the P-CSCF can assume that the request is initiated by a UE in the same network as the P-CSCF.</w:t>
      </w:r>
    </w:p>
    <w:p w14:paraId="494333B4" w14:textId="77777777" w:rsidR="002E5E94" w:rsidRPr="00481D2D" w:rsidRDefault="002E5E94" w:rsidP="002E5E94">
      <w:pPr>
        <w:pStyle w:val="NO"/>
      </w:pPr>
      <w:r w:rsidRPr="00481D2D">
        <w:t>NOTE 2:</w:t>
      </w:r>
      <w:r w:rsidRPr="00481D2D">
        <w:tab/>
        <w:t>If the location information in the network provided and UE provided "dvb-rcs2-node-id" parameters (in a request that includes two P-Access-Network-Info header fields) is contradictory, or the two P-Access-Network-Info header fields indicate different access types the P-CSCF ignores either the network provided or the UE provided information according to operator policy.</w:t>
      </w:r>
    </w:p>
    <w:p w14:paraId="32235B6E" w14:textId="77777777" w:rsidR="002E5E94" w:rsidRPr="00481D2D" w:rsidRDefault="002E5E94" w:rsidP="005D46C4">
      <w:pPr>
        <w:pStyle w:val="Heading3"/>
      </w:pPr>
      <w:bookmarkStart w:id="2076" w:name="_Toc106890310"/>
      <w:r w:rsidRPr="00481D2D">
        <w:t>S.3.2.2</w:t>
      </w:r>
      <w:r w:rsidRPr="00481D2D">
        <w:tab/>
        <w:t>Location information handling</w:t>
      </w:r>
      <w:bookmarkEnd w:id="2076"/>
    </w:p>
    <w:p w14:paraId="1177590A" w14:textId="77777777" w:rsidR="002E5E94" w:rsidRPr="00481D2D" w:rsidRDefault="002E5E94" w:rsidP="002E5E94">
      <w:r w:rsidRPr="00481D2D">
        <w:t>Upon receipt of an initial request for a dialog or standalone transaction or an unknown method, the P-CSCF based on local policy may include a P-Access-Network-Info header field. The value of the "dvb-rcs2-node-id" parameter shall be provided by the IP-CAN.</w:t>
      </w:r>
    </w:p>
    <w:p w14:paraId="2A9F9273" w14:textId="77777777" w:rsidR="00E82293" w:rsidRPr="00481D2D" w:rsidRDefault="00E82293" w:rsidP="005D46C4">
      <w:pPr>
        <w:pStyle w:val="Heading3"/>
      </w:pPr>
      <w:bookmarkStart w:id="2077" w:name="_Toc106890311"/>
      <w:r w:rsidRPr="00481D2D">
        <w:t>S.3.2.3</w:t>
      </w:r>
      <w:r w:rsidRPr="00481D2D">
        <w:tab/>
        <w:t>Void</w:t>
      </w:r>
      <w:bookmarkEnd w:id="2077"/>
    </w:p>
    <w:p w14:paraId="46C219FF" w14:textId="77777777" w:rsidR="00CE0749" w:rsidRPr="00481D2D" w:rsidRDefault="00CE0749" w:rsidP="005D46C4">
      <w:pPr>
        <w:pStyle w:val="Heading3"/>
      </w:pPr>
      <w:bookmarkStart w:id="2078" w:name="_Toc106890312"/>
      <w:r w:rsidRPr="00481D2D">
        <w:t>S.3.2.4</w:t>
      </w:r>
      <w:r w:rsidRPr="00481D2D">
        <w:tab/>
        <w:t>Void</w:t>
      </w:r>
      <w:bookmarkEnd w:id="2078"/>
    </w:p>
    <w:p w14:paraId="1F6C2BC6" w14:textId="77777777" w:rsidR="000F1FE1" w:rsidRPr="00481D2D" w:rsidRDefault="000F1FE1" w:rsidP="005D46C4">
      <w:pPr>
        <w:pStyle w:val="Heading3"/>
      </w:pPr>
      <w:bookmarkStart w:id="2079" w:name="_Toc106890313"/>
      <w:r w:rsidRPr="00481D2D">
        <w:t>S.3.2.5</w:t>
      </w:r>
      <w:r w:rsidRPr="00481D2D">
        <w:tab/>
        <w:t>Void</w:t>
      </w:r>
      <w:bookmarkEnd w:id="2079"/>
    </w:p>
    <w:p w14:paraId="13D80022" w14:textId="77777777" w:rsidR="000F1FE1" w:rsidRPr="00481D2D" w:rsidRDefault="000F1FE1" w:rsidP="005D46C4">
      <w:pPr>
        <w:pStyle w:val="Heading3"/>
      </w:pPr>
      <w:bookmarkStart w:id="2080" w:name="_Toc106890314"/>
      <w:r w:rsidRPr="00481D2D">
        <w:t>S.3.2.6</w:t>
      </w:r>
      <w:r w:rsidRPr="00481D2D">
        <w:tab/>
        <w:t>Resource sharing</w:t>
      </w:r>
      <w:bookmarkEnd w:id="2080"/>
    </w:p>
    <w:p w14:paraId="6089CA7A" w14:textId="77777777" w:rsidR="000F1FE1" w:rsidRPr="00481D2D" w:rsidDel="008432F6" w:rsidRDefault="000F1FE1" w:rsidP="000F1FE1">
      <w:r w:rsidRPr="00481D2D">
        <w:t>Not applicable.</w:t>
      </w:r>
    </w:p>
    <w:p w14:paraId="21299804" w14:textId="77777777" w:rsidR="0063111F" w:rsidRPr="00481D2D" w:rsidRDefault="0063111F" w:rsidP="005D46C4">
      <w:pPr>
        <w:pStyle w:val="Heading3"/>
      </w:pPr>
      <w:bookmarkStart w:id="2081" w:name="_Toc106890315"/>
      <w:r w:rsidRPr="00481D2D">
        <w:t>S.3.2.7</w:t>
      </w:r>
      <w:r w:rsidRPr="00481D2D">
        <w:tab/>
        <w:t>Priority sharing</w:t>
      </w:r>
      <w:bookmarkEnd w:id="2081"/>
    </w:p>
    <w:p w14:paraId="53B9A84B" w14:textId="77777777" w:rsidR="0063111F" w:rsidRPr="00481D2D" w:rsidDel="008432F6" w:rsidRDefault="0063111F" w:rsidP="0063111F">
      <w:r w:rsidRPr="00481D2D">
        <w:t>Not applicable.</w:t>
      </w:r>
    </w:p>
    <w:p w14:paraId="147A3318" w14:textId="77777777" w:rsidR="00DF1F12" w:rsidRPr="00481D2D" w:rsidRDefault="00DF1F12" w:rsidP="005D46C4">
      <w:pPr>
        <w:pStyle w:val="Heading3"/>
      </w:pPr>
      <w:bookmarkStart w:id="2082" w:name="_Toc106890316"/>
      <w:r w:rsidRPr="00481D2D">
        <w:t>S.3.2.8</w:t>
      </w:r>
      <w:r w:rsidRPr="00481D2D">
        <w:tab/>
        <w:t>RLOS</w:t>
      </w:r>
      <w:bookmarkEnd w:id="2082"/>
    </w:p>
    <w:p w14:paraId="2F06DE23" w14:textId="77777777" w:rsidR="00DF1F12" w:rsidRPr="00481D2D" w:rsidRDefault="00DF1F12" w:rsidP="00DF1F12">
      <w:r w:rsidRPr="00481D2D">
        <w:t>Not applicable.</w:t>
      </w:r>
    </w:p>
    <w:p w14:paraId="3584A3F5" w14:textId="77777777" w:rsidR="002E5E94" w:rsidRPr="00481D2D" w:rsidRDefault="002E5E94" w:rsidP="005D46C4">
      <w:pPr>
        <w:pStyle w:val="Heading2"/>
      </w:pPr>
      <w:bookmarkStart w:id="2083" w:name="_Toc106890317"/>
      <w:r w:rsidRPr="00481D2D">
        <w:t>S.3.3</w:t>
      </w:r>
      <w:r w:rsidRPr="00481D2D">
        <w:tab/>
        <w:t>Procedures at the S-CSCF</w:t>
      </w:r>
      <w:bookmarkEnd w:id="2083"/>
    </w:p>
    <w:p w14:paraId="3C92AD2B" w14:textId="77777777" w:rsidR="000B46B6" w:rsidRPr="00481D2D" w:rsidRDefault="002E5E94" w:rsidP="005D46C4">
      <w:pPr>
        <w:pStyle w:val="Heading3"/>
      </w:pPr>
      <w:bookmarkStart w:id="2084" w:name="_Toc106890318"/>
      <w:r w:rsidRPr="00481D2D">
        <w:t>S.3.3.1</w:t>
      </w:r>
      <w:r w:rsidRPr="00481D2D">
        <w:tab/>
        <w:t>Notification of AS about registration status</w:t>
      </w:r>
      <w:bookmarkEnd w:id="2084"/>
    </w:p>
    <w:p w14:paraId="620A292E" w14:textId="77777777" w:rsidR="002E5E94" w:rsidRPr="00481D2D" w:rsidRDefault="002E5E94" w:rsidP="002E5E94">
      <w:r w:rsidRPr="00481D2D">
        <w:t>Not applicable</w:t>
      </w:r>
    </w:p>
    <w:p w14:paraId="3ADAAC64" w14:textId="77777777" w:rsidR="00DF1F12" w:rsidRPr="00481D2D" w:rsidRDefault="00DF1F12" w:rsidP="005D46C4">
      <w:pPr>
        <w:pStyle w:val="Heading3"/>
      </w:pPr>
      <w:bookmarkStart w:id="2085" w:name="_Toc106890319"/>
      <w:r w:rsidRPr="00481D2D">
        <w:t>S.3.3.2</w:t>
      </w:r>
      <w:r w:rsidRPr="00481D2D">
        <w:tab/>
        <w:t>RLOS</w:t>
      </w:r>
      <w:bookmarkEnd w:id="2085"/>
    </w:p>
    <w:p w14:paraId="72145AA2" w14:textId="77777777" w:rsidR="00DF1F12" w:rsidRPr="00481D2D" w:rsidRDefault="00DF1F12" w:rsidP="00DF1F12">
      <w:r w:rsidRPr="00481D2D">
        <w:t>Not applicable.</w:t>
      </w:r>
    </w:p>
    <w:p w14:paraId="11E5DEAF" w14:textId="77777777" w:rsidR="002E5E94" w:rsidRPr="00481D2D" w:rsidRDefault="002E5E94" w:rsidP="005D46C4">
      <w:pPr>
        <w:pStyle w:val="Heading1"/>
      </w:pPr>
      <w:bookmarkStart w:id="2086" w:name="_Toc106890320"/>
      <w:r w:rsidRPr="00481D2D">
        <w:t>S.4</w:t>
      </w:r>
      <w:r w:rsidRPr="00481D2D">
        <w:tab/>
        <w:t>3GPP specific encoding for SIP header field extensions</w:t>
      </w:r>
      <w:bookmarkEnd w:id="2086"/>
    </w:p>
    <w:p w14:paraId="3A9C8D5B" w14:textId="77777777" w:rsidR="00345233" w:rsidRPr="00481D2D" w:rsidRDefault="00345233" w:rsidP="005D46C4">
      <w:pPr>
        <w:pStyle w:val="Heading2"/>
      </w:pPr>
      <w:bookmarkStart w:id="2087" w:name="_Toc106890321"/>
      <w:r w:rsidRPr="00481D2D">
        <w:t>S.4.1</w:t>
      </w:r>
      <w:r w:rsidRPr="00481D2D">
        <w:tab/>
        <w:t>Void</w:t>
      </w:r>
      <w:bookmarkEnd w:id="2087"/>
    </w:p>
    <w:p w14:paraId="22E7B53A" w14:textId="77777777" w:rsidR="002E5E94" w:rsidRPr="00481D2D" w:rsidRDefault="002E5E94" w:rsidP="005D46C4">
      <w:pPr>
        <w:pStyle w:val="Heading1"/>
      </w:pPr>
      <w:bookmarkStart w:id="2088" w:name="_Toc106890322"/>
      <w:r w:rsidRPr="00481D2D">
        <w:t>S.5</w:t>
      </w:r>
      <w:r w:rsidRPr="00481D2D">
        <w:tab/>
        <w:t>Use of circuit-switched domain</w:t>
      </w:r>
      <w:bookmarkEnd w:id="2088"/>
    </w:p>
    <w:p w14:paraId="2E202B64" w14:textId="77777777" w:rsidR="002E5E94" w:rsidRPr="00481D2D" w:rsidRDefault="002E5E94" w:rsidP="002E5E94">
      <w:pPr>
        <w:rPr>
          <w:lang w:eastAsia="ja-JP"/>
        </w:rPr>
      </w:pPr>
      <w:r w:rsidRPr="00481D2D">
        <w:t>There is no CS domain in this access technology.</w:t>
      </w:r>
    </w:p>
    <w:p w14:paraId="232D7372" w14:textId="77777777" w:rsidR="00BC1123" w:rsidRPr="00481D2D" w:rsidRDefault="0057154C" w:rsidP="005D46C4">
      <w:pPr>
        <w:pStyle w:val="Heading8"/>
      </w:pPr>
      <w:r w:rsidRPr="00481D2D">
        <w:br w:type="page"/>
      </w:r>
      <w:bookmarkStart w:id="2089" w:name="_Toc106890323"/>
      <w:r w:rsidR="00BC1123" w:rsidRPr="00481D2D">
        <w:t>Annex T (Normative):</w:t>
      </w:r>
      <w:r w:rsidR="00BC1123" w:rsidRPr="00481D2D">
        <w:br/>
        <w:t>Network policy requirements for the IM CN subsystem</w:t>
      </w:r>
      <w:bookmarkEnd w:id="2089"/>
    </w:p>
    <w:p w14:paraId="21B2A745" w14:textId="77777777" w:rsidR="00BC1123" w:rsidRPr="00481D2D" w:rsidRDefault="00BC1123" w:rsidP="005D46C4">
      <w:pPr>
        <w:pStyle w:val="Heading1"/>
      </w:pPr>
      <w:bookmarkStart w:id="2090" w:name="_Toc106890324"/>
      <w:r w:rsidRPr="00481D2D">
        <w:t>T.1</w:t>
      </w:r>
      <w:r w:rsidRPr="00481D2D">
        <w:tab/>
        <w:t>Scope</w:t>
      </w:r>
      <w:bookmarkEnd w:id="2090"/>
    </w:p>
    <w:p w14:paraId="5DC7C726" w14:textId="77777777" w:rsidR="00BC1123" w:rsidRPr="00481D2D" w:rsidRDefault="00BC1123" w:rsidP="00BC1123">
      <w:r w:rsidRPr="00481D2D">
        <w:t>This annex details areas where network policy is subject to additional requirements to those specified in the main part of this document.</w:t>
      </w:r>
    </w:p>
    <w:p w14:paraId="542FE8C7" w14:textId="77777777" w:rsidR="00BC1123" w:rsidRPr="00481D2D" w:rsidRDefault="00BC1123" w:rsidP="005D46C4">
      <w:pPr>
        <w:pStyle w:val="Heading1"/>
      </w:pPr>
      <w:bookmarkStart w:id="2091" w:name="_Toc106890325"/>
      <w:r w:rsidRPr="00481D2D">
        <w:t>T.2</w:t>
      </w:r>
      <w:r w:rsidRPr="00481D2D">
        <w:tab/>
        <w:t>Application of network policy for the support of transcoding</w:t>
      </w:r>
      <w:bookmarkEnd w:id="2091"/>
    </w:p>
    <w:p w14:paraId="4D01EA51" w14:textId="77777777" w:rsidR="00BC1123" w:rsidRPr="00481D2D" w:rsidRDefault="00BC1123" w:rsidP="00BC1123">
      <w:r w:rsidRPr="00481D2D">
        <w:t>When providing transcoding functions at the P-CSCF, at the IBCF and at an AS, the set of codecs to be forwarded as the SDP offer to the remote user is subject to network policy. In order to give support to the codecs and media quality originally requested by the offerer, the network policy shall meet the following requirements.</w:t>
      </w:r>
    </w:p>
    <w:p w14:paraId="5D86FEF7" w14:textId="77777777" w:rsidR="00BC1123" w:rsidRPr="00481D2D" w:rsidRDefault="00BC1123" w:rsidP="00BC1123">
      <w:pPr>
        <w:pStyle w:val="NO"/>
      </w:pPr>
      <w:r w:rsidRPr="00481D2D">
        <w:t>NOTE 1:</w:t>
      </w:r>
      <w:r w:rsidRPr="00481D2D">
        <w:tab/>
        <w:t>RFC </w:t>
      </w:r>
      <w:r w:rsidR="00E13BAC" w:rsidRPr="00481D2D">
        <w:t>3264 </w:t>
      </w:r>
      <w:r w:rsidRPr="00481D2D">
        <w:t>[</w:t>
      </w:r>
      <w:r w:rsidR="00E13BAC" w:rsidRPr="00481D2D">
        <w:t>27B</w:t>
      </w:r>
      <w:r w:rsidRPr="00481D2D">
        <w:t>] recommends to list codecs in priority order, so by adding network inserted codecs to the end of the codec list will give higher priority to previous codecs that might have been inserted by the originating UE.</w:t>
      </w:r>
    </w:p>
    <w:p w14:paraId="1EF025E5" w14:textId="77777777" w:rsidR="00BC1123" w:rsidRPr="00481D2D" w:rsidRDefault="00BC1123" w:rsidP="00BC1123">
      <w:pPr>
        <w:pStyle w:val="B1"/>
      </w:pPr>
      <w:r w:rsidRPr="00481D2D">
        <w:t>A)</w:t>
      </w:r>
      <w:r w:rsidRPr="00481D2D">
        <w:tab/>
        <w:t>An intermediate entity should attempt to support the original request for codecs from the UE.</w:t>
      </w:r>
    </w:p>
    <w:p w14:paraId="7DEA85B3" w14:textId="77777777" w:rsidR="00BC1123" w:rsidRPr="00481D2D" w:rsidRDefault="00BC1123" w:rsidP="00BC1123">
      <w:pPr>
        <w:pStyle w:val="B1"/>
      </w:pPr>
      <w:r w:rsidRPr="00481D2D">
        <w:t>B)</w:t>
      </w:r>
      <w:r w:rsidRPr="00481D2D">
        <w:tab/>
        <w:t>An intermediate entity should only remove a codec from the codec list to meet policy requirements of the local access of the user.</w:t>
      </w:r>
    </w:p>
    <w:p w14:paraId="2918171E" w14:textId="77777777" w:rsidR="00BC1123" w:rsidRPr="00481D2D" w:rsidRDefault="00BC1123" w:rsidP="00BC1123">
      <w:pPr>
        <w:pStyle w:val="B1"/>
      </w:pPr>
      <w:r w:rsidRPr="00481D2D">
        <w:t>C)</w:t>
      </w:r>
      <w:r w:rsidRPr="00481D2D">
        <w:tab/>
        <w:t>A modification (i.e. any combination of reordering, removal or addition) to the codec list should only be made, such that the resultant SDP offer / answer exchange results in media of equal or better end-to-end quality than if the modification had not been made, subject to policy restrictions of the access of the local user.</w:t>
      </w:r>
    </w:p>
    <w:p w14:paraId="1C3BB3BD" w14:textId="77777777" w:rsidR="00BC1123" w:rsidRPr="00481D2D" w:rsidRDefault="00BC1123" w:rsidP="00BC1123">
      <w:pPr>
        <w:pStyle w:val="NO"/>
      </w:pPr>
      <w:r w:rsidRPr="00481D2D">
        <w:t>NOTE 2:</w:t>
      </w:r>
      <w:r w:rsidRPr="00481D2D">
        <w:tab/>
        <w:t>Transcoding between codecs of higher quality can provide better end-to-end quality than using a common codec of lower quality.</w:t>
      </w:r>
    </w:p>
    <w:p w14:paraId="396B2B55" w14:textId="77777777" w:rsidR="00BC1123" w:rsidRPr="00481D2D" w:rsidRDefault="00BC1123" w:rsidP="00BC1123">
      <w:pPr>
        <w:pStyle w:val="B1"/>
      </w:pPr>
      <w:r w:rsidRPr="00481D2D">
        <w:t>D)</w:t>
      </w:r>
      <w:r w:rsidRPr="00481D2D">
        <w:tab/>
        <w:t>A modification (i.e. any combination of reordering, removal or addition) to the codec list should only be made, such that the resultant SDP offer / answer exchange prefers solutions that do not use a transcoder rather than ones that do use transcoder, subject to meeting the policy restrictions in B) and meeting the best end-to-end media quality in C) above.</w:t>
      </w:r>
    </w:p>
    <w:p w14:paraId="5F6A3544" w14:textId="77777777" w:rsidR="00BC1123" w:rsidRPr="00481D2D" w:rsidRDefault="00BC1123" w:rsidP="00BC1123">
      <w:pPr>
        <w:pStyle w:val="B1"/>
      </w:pPr>
      <w:r w:rsidRPr="00481D2D">
        <w:t>E)</w:t>
      </w:r>
      <w:r w:rsidRPr="00481D2D">
        <w:tab/>
        <w:t xml:space="preserve">Additions to the codec list that are provided by the network entity shall be supported by transcoding </w:t>
      </w:r>
      <w:r w:rsidR="002A0E3D" w:rsidRPr="00481D2D">
        <w:rPr>
          <w:rFonts w:hint="eastAsia"/>
          <w:lang w:eastAsia="ja-JP"/>
        </w:rPr>
        <w:t>between</w:t>
      </w:r>
      <w:r w:rsidR="002A0E3D" w:rsidRPr="00481D2D">
        <w:t xml:space="preserve"> </w:t>
      </w:r>
      <w:r w:rsidR="002A0E3D" w:rsidRPr="00481D2D">
        <w:rPr>
          <w:rFonts w:hint="eastAsia"/>
          <w:lang w:eastAsia="ja-JP"/>
        </w:rPr>
        <w:t xml:space="preserve">at least one of </w:t>
      </w:r>
      <w:r w:rsidRPr="00481D2D">
        <w:t xml:space="preserve">the offered codecs contained in the SDP offer </w:t>
      </w:r>
      <w:r w:rsidR="002A0E3D" w:rsidRPr="00481D2D">
        <w:rPr>
          <w:rFonts w:hint="eastAsia"/>
          <w:lang w:eastAsia="ja-JP"/>
        </w:rPr>
        <w:t>and</w:t>
      </w:r>
      <w:r w:rsidR="002A0E3D" w:rsidRPr="00481D2D">
        <w:t xml:space="preserve"> </w:t>
      </w:r>
      <w:r w:rsidRPr="00481D2D">
        <w:t>the added codecs.</w:t>
      </w:r>
    </w:p>
    <w:p w14:paraId="088A664C" w14:textId="77777777" w:rsidR="00BC1123" w:rsidRPr="00481D2D" w:rsidRDefault="00BC1123" w:rsidP="00BC1123">
      <w:pPr>
        <w:pStyle w:val="B1"/>
      </w:pPr>
      <w:r w:rsidRPr="00481D2D">
        <w:t>F)</w:t>
      </w:r>
      <w:r w:rsidRPr="00481D2D">
        <w:tab/>
        <w:t>An intermediate entity shall not insert a codec to the codec list if end-to-end media security mechanism is required for the related media.</w:t>
      </w:r>
    </w:p>
    <w:p w14:paraId="40831700" w14:textId="77777777" w:rsidR="00B33EE6" w:rsidRPr="00481D2D" w:rsidRDefault="00B33EE6" w:rsidP="00B33EE6">
      <w:pPr>
        <w:pStyle w:val="B1"/>
        <w:rPr>
          <w:lang w:eastAsia="ja-JP"/>
        </w:rPr>
      </w:pPr>
      <w:r w:rsidRPr="00481D2D">
        <w:rPr>
          <w:rFonts w:hint="eastAsia"/>
          <w:lang w:eastAsia="ja-JP"/>
        </w:rPr>
        <w:t>G)</w:t>
      </w:r>
      <w:r w:rsidRPr="00481D2D">
        <w:rPr>
          <w:rFonts w:hint="eastAsia"/>
          <w:lang w:eastAsia="ja-JP"/>
        </w:rPr>
        <w:tab/>
        <w:t>If an intermediate entity performs transcoding during an ongoing session and receives a SIP message containing a subsequent SDP offer including the codec that is currently in use on the incoming call leg, the entity should include the codec that is currently in use on the outgoing call leg when forwarding the SIP message.</w:t>
      </w:r>
    </w:p>
    <w:p w14:paraId="001626FB" w14:textId="77777777" w:rsidR="00377066" w:rsidRPr="00481D2D" w:rsidRDefault="00B33EE6" w:rsidP="00377066">
      <w:pPr>
        <w:pStyle w:val="B1"/>
        <w:rPr>
          <w:lang w:eastAsia="ja-JP"/>
        </w:rPr>
      </w:pPr>
      <w:r w:rsidRPr="00481D2D">
        <w:rPr>
          <w:rFonts w:hint="eastAsia"/>
          <w:lang w:eastAsia="ja-JP"/>
        </w:rPr>
        <w:t>H)</w:t>
      </w:r>
      <w:r w:rsidRPr="00481D2D">
        <w:rPr>
          <w:rFonts w:hint="eastAsia"/>
          <w:lang w:eastAsia="ja-JP"/>
        </w:rPr>
        <w:tab/>
        <w:t>If an intermediate entity performs transcoding during an ongoing session and receives a SIP message containing a subsequent SDP offer not including the codec that is currently in use on the incoming call leg, the entity should include the codec that is currently in use on the outgoing call leg when forwarding the SIP message, subject to meeting the policy restrictions in E).</w:t>
      </w:r>
    </w:p>
    <w:p w14:paraId="6CE225B3" w14:textId="77777777" w:rsidR="00B33EE6" w:rsidRPr="00481D2D" w:rsidRDefault="00377066" w:rsidP="00BC1123">
      <w:pPr>
        <w:pStyle w:val="B1"/>
        <w:rPr>
          <w:lang w:eastAsia="ja-JP"/>
        </w:rPr>
      </w:pPr>
      <w:r w:rsidRPr="00481D2D">
        <w:rPr>
          <w:rFonts w:hint="eastAsia"/>
          <w:lang w:eastAsia="ja-JP"/>
        </w:rPr>
        <w:t>I)</w:t>
      </w:r>
      <w:r w:rsidRPr="00481D2D">
        <w:rPr>
          <w:rFonts w:hint="eastAsia"/>
          <w:lang w:eastAsia="ja-JP"/>
        </w:rPr>
        <w:tab/>
        <w:t>If an intermediate entity does not perform transcoding during an ongoing session and receives a SIP message containing a subsequent SDP offer including the codec that is currently in use, the entity should not add any codecs in the subsequent SDP offer.</w:t>
      </w:r>
    </w:p>
    <w:p w14:paraId="3ACD3EE9" w14:textId="77777777" w:rsidR="00E74840" w:rsidRPr="00481D2D" w:rsidRDefault="002E5E94" w:rsidP="005D46C4">
      <w:pPr>
        <w:pStyle w:val="Heading8"/>
      </w:pPr>
      <w:r w:rsidRPr="00481D2D">
        <w:br w:type="page"/>
      </w:r>
      <w:bookmarkStart w:id="2092" w:name="_Toc106890326"/>
      <w:r w:rsidR="00E74840" w:rsidRPr="00481D2D">
        <w:t xml:space="preserve">Annex </w:t>
      </w:r>
      <w:r w:rsidR="00E74840" w:rsidRPr="00481D2D">
        <w:rPr>
          <w:rFonts w:hint="eastAsia"/>
          <w:lang w:eastAsia="zh-CN"/>
        </w:rPr>
        <w:t>U</w:t>
      </w:r>
      <w:r w:rsidR="00E74840" w:rsidRPr="00481D2D">
        <w:t xml:space="preserve"> (normative):</w:t>
      </w:r>
      <w:r w:rsidR="00E74840" w:rsidRPr="00481D2D">
        <w:br/>
        <w:t xml:space="preserve">IP-Connectivity Access Network specific concepts when using </w:t>
      </w:r>
      <w:r w:rsidR="00E74840" w:rsidRPr="00481D2D">
        <w:rPr>
          <w:rFonts w:cs="Arial" w:hint="eastAsia"/>
          <w:lang w:eastAsia="zh-CN"/>
        </w:rPr>
        <w:t>5GS</w:t>
      </w:r>
      <w:r w:rsidR="00E74840" w:rsidRPr="00481D2D">
        <w:t xml:space="preserve"> to access IM CN subsystem</w:t>
      </w:r>
      <w:bookmarkEnd w:id="2092"/>
    </w:p>
    <w:p w14:paraId="6EF35412" w14:textId="77777777" w:rsidR="00E74840" w:rsidRPr="00481D2D" w:rsidRDefault="00E74840" w:rsidP="005D46C4">
      <w:pPr>
        <w:pStyle w:val="Heading1"/>
      </w:pPr>
      <w:bookmarkStart w:id="2093" w:name="_Toc106890327"/>
      <w:r w:rsidRPr="00481D2D">
        <w:t>U.1</w:t>
      </w:r>
      <w:r w:rsidRPr="00481D2D">
        <w:tab/>
        <w:t>Scope</w:t>
      </w:r>
      <w:bookmarkEnd w:id="2093"/>
    </w:p>
    <w:p w14:paraId="07ED382B" w14:textId="77777777" w:rsidR="00E74840" w:rsidRPr="00481D2D" w:rsidRDefault="00E74840" w:rsidP="00E74840">
      <w:r w:rsidRPr="00481D2D">
        <w:t xml:space="preserve">The present annex defines IP-CAN specific requirements for a call control protocol for use in the IP Multimedia (IM) Core Network (CN) subsystem based on the Session Initiation Protocol (SIP), and the associated Session Description Protocol (SDP), where the IP-CAN is </w:t>
      </w:r>
      <w:r w:rsidRPr="00481D2D">
        <w:rPr>
          <w:rFonts w:hint="eastAsia"/>
          <w:lang w:eastAsia="zh-CN"/>
        </w:rPr>
        <w:t>5G</w:t>
      </w:r>
      <w:r w:rsidRPr="00481D2D">
        <w:t xml:space="preserve"> System (</w:t>
      </w:r>
      <w:r w:rsidRPr="00481D2D">
        <w:rPr>
          <w:rFonts w:hint="eastAsia"/>
          <w:lang w:eastAsia="zh-CN"/>
        </w:rPr>
        <w:t>5G</w:t>
      </w:r>
      <w:r w:rsidRPr="00481D2D">
        <w:t xml:space="preserve">S). The </w:t>
      </w:r>
      <w:r w:rsidRPr="00481D2D">
        <w:rPr>
          <w:rFonts w:hint="eastAsia"/>
          <w:lang w:eastAsia="zh-CN"/>
        </w:rPr>
        <w:t>5G</w:t>
      </w:r>
      <w:r w:rsidRPr="00481D2D">
        <w:t xml:space="preserve">S IP-CAN has a </w:t>
      </w:r>
      <w:r w:rsidRPr="00481D2D">
        <w:rPr>
          <w:rFonts w:hint="eastAsia"/>
          <w:lang w:eastAsia="zh-CN"/>
        </w:rPr>
        <w:t>5G</w:t>
      </w:r>
      <w:r w:rsidRPr="00481D2D">
        <w:t>S core network which can be supported by a</w:t>
      </w:r>
      <w:r w:rsidRPr="00481D2D">
        <w:rPr>
          <w:rFonts w:hint="eastAsia"/>
          <w:lang w:eastAsia="zh-CN"/>
        </w:rPr>
        <w:t xml:space="preserve"> </w:t>
      </w:r>
      <w:r w:rsidR="001E245D" w:rsidRPr="00481D2D">
        <w:rPr>
          <w:lang w:eastAsia="zh-CN"/>
        </w:rPr>
        <w:t>NG-RAN</w:t>
      </w:r>
      <w:r w:rsidRPr="00481D2D">
        <w:t>.</w:t>
      </w:r>
    </w:p>
    <w:p w14:paraId="32908664" w14:textId="77777777" w:rsidR="00E74840" w:rsidRPr="00481D2D" w:rsidRDefault="00E74840" w:rsidP="005D46C4">
      <w:pPr>
        <w:pStyle w:val="Heading1"/>
      </w:pPr>
      <w:bookmarkStart w:id="2094" w:name="_Toc106890328"/>
      <w:r w:rsidRPr="00481D2D">
        <w:t>U.2</w:t>
      </w:r>
      <w:r w:rsidRPr="00481D2D">
        <w:tab/>
        <w:t>IP-CAN aspects when connected to the IM CN subsystem</w:t>
      </w:r>
      <w:bookmarkEnd w:id="2094"/>
    </w:p>
    <w:p w14:paraId="6D8069B7" w14:textId="77777777" w:rsidR="00E74840" w:rsidRPr="00481D2D" w:rsidRDefault="00E74840" w:rsidP="005D46C4">
      <w:pPr>
        <w:pStyle w:val="Heading2"/>
      </w:pPr>
      <w:bookmarkStart w:id="2095" w:name="_Toc106890329"/>
      <w:r w:rsidRPr="00481D2D">
        <w:t>U.2.1</w:t>
      </w:r>
      <w:r w:rsidRPr="00481D2D">
        <w:tab/>
        <w:t>Introduction</w:t>
      </w:r>
      <w:bookmarkEnd w:id="2095"/>
    </w:p>
    <w:p w14:paraId="726484F1" w14:textId="77777777" w:rsidR="00E74840" w:rsidRPr="00481D2D" w:rsidRDefault="00E74840" w:rsidP="00E74840">
      <w:r w:rsidRPr="00481D2D">
        <w:t xml:space="preserve">A UE accessing the IM CN subsystem, and the IM CN subsystem itself, utilise the services provided by </w:t>
      </w:r>
      <w:r w:rsidRPr="00481D2D">
        <w:rPr>
          <w:rFonts w:hint="eastAsia"/>
          <w:lang w:eastAsia="zh-CN"/>
        </w:rPr>
        <w:t>5G</w:t>
      </w:r>
      <w:r w:rsidRPr="00481D2D">
        <w:t>S to provide packet-mode communication between the UE and the IM CN subsystem.</w:t>
      </w:r>
    </w:p>
    <w:p w14:paraId="154D0E4F" w14:textId="77777777" w:rsidR="00E74840" w:rsidRPr="00481D2D" w:rsidRDefault="00E74840" w:rsidP="00E74840">
      <w:r w:rsidRPr="00481D2D">
        <w:t>Requirements for the UE on the use of these packet-mode services are specified in this clause.</w:t>
      </w:r>
    </w:p>
    <w:p w14:paraId="482AB0CF" w14:textId="77777777" w:rsidR="00E74840" w:rsidRPr="00481D2D" w:rsidRDefault="00E74840" w:rsidP="00E74840">
      <w:r w:rsidRPr="00481D2D">
        <w:t xml:space="preserve">When using the </w:t>
      </w:r>
      <w:r w:rsidRPr="00481D2D">
        <w:rPr>
          <w:rFonts w:hint="eastAsia"/>
          <w:lang w:eastAsia="zh-CN"/>
        </w:rPr>
        <w:t>5G</w:t>
      </w:r>
      <w:r w:rsidRPr="00481D2D">
        <w:t xml:space="preserve">S, each IP-CAN bearer is provided by a </w:t>
      </w:r>
      <w:r w:rsidRPr="00481D2D">
        <w:rPr>
          <w:rFonts w:hint="eastAsia"/>
          <w:lang w:eastAsia="zh-CN"/>
        </w:rPr>
        <w:t>5GS</w:t>
      </w:r>
      <w:r w:rsidRPr="00481D2D">
        <w:t xml:space="preserve"> </w:t>
      </w:r>
      <w:r w:rsidRPr="00481D2D">
        <w:rPr>
          <w:rFonts w:hint="eastAsia"/>
          <w:lang w:eastAsia="zh-CN"/>
        </w:rPr>
        <w:t>QoS flow</w:t>
      </w:r>
      <w:r w:rsidRPr="00481D2D">
        <w:t>.</w:t>
      </w:r>
    </w:p>
    <w:p w14:paraId="28CDD350" w14:textId="77777777" w:rsidR="00E74840" w:rsidRPr="00481D2D" w:rsidRDefault="00E74840" w:rsidP="005D46C4">
      <w:pPr>
        <w:pStyle w:val="Heading2"/>
      </w:pPr>
      <w:bookmarkStart w:id="2096" w:name="_Toc106890330"/>
      <w:r w:rsidRPr="00481D2D">
        <w:t>U.2.2</w:t>
      </w:r>
      <w:r w:rsidRPr="00481D2D">
        <w:tab/>
        <w:t>Procedures at the UE</w:t>
      </w:r>
      <w:bookmarkEnd w:id="2096"/>
    </w:p>
    <w:p w14:paraId="7B305CEE" w14:textId="77777777" w:rsidR="00E74840" w:rsidRPr="00481D2D" w:rsidRDefault="00E74840" w:rsidP="005D46C4">
      <w:pPr>
        <w:pStyle w:val="Heading3"/>
      </w:pPr>
      <w:bookmarkStart w:id="2097" w:name="_Toc106890331"/>
      <w:r w:rsidRPr="00481D2D">
        <w:t>U.2.2.1</w:t>
      </w:r>
      <w:r w:rsidRPr="00481D2D">
        <w:tab/>
        <w:t>Establishment of IP-CAN bearer and P-CSCF discovery</w:t>
      </w:r>
      <w:bookmarkEnd w:id="2097"/>
    </w:p>
    <w:p w14:paraId="096A117F" w14:textId="77777777" w:rsidR="00E74840" w:rsidRPr="00481D2D" w:rsidRDefault="00E74840" w:rsidP="00E74840">
      <w:r w:rsidRPr="00481D2D">
        <w:t>Prior to communication with the IM CN subsystem, the UE shall:</w:t>
      </w:r>
    </w:p>
    <w:p w14:paraId="452DF281" w14:textId="77777777" w:rsidR="00E74840" w:rsidRPr="00481D2D" w:rsidRDefault="00E74840" w:rsidP="00E74840">
      <w:pPr>
        <w:pStyle w:val="B1"/>
        <w:rPr>
          <w:lang w:eastAsia="zh-CN"/>
        </w:rPr>
      </w:pPr>
      <w:r w:rsidRPr="00481D2D">
        <w:t>a)</w:t>
      </w:r>
      <w:r w:rsidRPr="00481D2D">
        <w:tab/>
      </w:r>
      <w:r w:rsidR="00E3236C" w:rsidRPr="00481D2D">
        <w:rPr>
          <w:lang w:eastAsia="zh-CN"/>
        </w:rPr>
        <w:t xml:space="preserve">if not registered </w:t>
      </w:r>
      <w:r w:rsidR="00B317EA" w:rsidRPr="00481D2D">
        <w:rPr>
          <w:lang w:eastAsia="zh-CN"/>
        </w:rPr>
        <w:t xml:space="preserve">for </w:t>
      </w:r>
      <w:r w:rsidR="00E3236C" w:rsidRPr="00481D2D">
        <w:rPr>
          <w:lang w:eastAsia="zh-CN"/>
        </w:rPr>
        <w:t xml:space="preserve">5GS services, perform a registration procedure </w:t>
      </w:r>
      <w:r w:rsidR="00B317EA" w:rsidRPr="00481D2D">
        <w:rPr>
          <w:lang w:eastAsia="zh-CN"/>
        </w:rPr>
        <w:t xml:space="preserve">in 5GS </w:t>
      </w:r>
      <w:r w:rsidR="00E3236C" w:rsidRPr="00481D2D">
        <w:t>as specified in 3GPP TS 24.501 [258]</w:t>
      </w:r>
      <w:r w:rsidRPr="00481D2D">
        <w:t>;</w:t>
      </w:r>
    </w:p>
    <w:p w14:paraId="0EBD0FA4" w14:textId="77777777" w:rsidR="00E74840" w:rsidRPr="00481D2D" w:rsidRDefault="00E74840" w:rsidP="00E74840">
      <w:pPr>
        <w:pStyle w:val="B1"/>
        <w:rPr>
          <w:lang w:eastAsia="zh-CN"/>
        </w:rPr>
      </w:pPr>
      <w:r w:rsidRPr="00481D2D">
        <w:t>b)</w:t>
      </w:r>
      <w:r w:rsidRPr="00481D2D">
        <w:tab/>
        <w:t xml:space="preserve">ensure that a </w:t>
      </w:r>
      <w:r w:rsidRPr="00481D2D">
        <w:rPr>
          <w:rFonts w:hint="eastAsia"/>
          <w:lang w:eastAsia="zh-CN"/>
        </w:rPr>
        <w:t>5G</w:t>
      </w:r>
      <w:r w:rsidRPr="00481D2D">
        <w:t xml:space="preserve">S </w:t>
      </w:r>
      <w:r w:rsidRPr="00481D2D">
        <w:rPr>
          <w:rFonts w:hint="eastAsia"/>
          <w:lang w:eastAsia="zh-CN"/>
        </w:rPr>
        <w:t xml:space="preserve">PDU session and a QoS flow </w:t>
      </w:r>
      <w:r w:rsidRPr="00481D2D">
        <w:t>used for SIP signalling</w:t>
      </w:r>
      <w:r w:rsidRPr="00481D2D">
        <w:rPr>
          <w:rFonts w:hint="eastAsia"/>
          <w:lang w:eastAsia="zh-CN"/>
        </w:rPr>
        <w:t xml:space="preserve"> of that PDU session </w:t>
      </w:r>
      <w:r w:rsidRPr="00481D2D">
        <w:t xml:space="preserve">is available. This </w:t>
      </w:r>
      <w:r w:rsidRPr="00481D2D">
        <w:rPr>
          <w:rFonts w:hint="eastAsia"/>
          <w:lang w:eastAsia="zh-CN"/>
        </w:rPr>
        <w:t>5G</w:t>
      </w:r>
      <w:r w:rsidRPr="00481D2D">
        <w:t xml:space="preserve">S </w:t>
      </w:r>
      <w:r w:rsidRPr="00481D2D">
        <w:rPr>
          <w:rFonts w:hint="eastAsia"/>
          <w:lang w:eastAsia="zh-CN"/>
        </w:rPr>
        <w:t>QoS flow</w:t>
      </w:r>
      <w:r w:rsidRPr="00481D2D">
        <w:t xml:space="preserve"> shall remain active throughout the period the UE is connected to the IM CN subsystem, i.e. from the initial registration and at least until the deregistration. As a result, the </w:t>
      </w:r>
      <w:r w:rsidRPr="00481D2D">
        <w:rPr>
          <w:rFonts w:hint="eastAsia"/>
          <w:lang w:eastAsia="zh-CN"/>
        </w:rPr>
        <w:t>5G</w:t>
      </w:r>
      <w:r w:rsidRPr="00481D2D">
        <w:t xml:space="preserve">S </w:t>
      </w:r>
      <w:r w:rsidRPr="00481D2D">
        <w:rPr>
          <w:rFonts w:hint="eastAsia"/>
          <w:lang w:eastAsia="zh-CN"/>
        </w:rPr>
        <w:t>PDU session</w:t>
      </w:r>
      <w:r w:rsidRPr="00481D2D">
        <w:t xml:space="preserve"> provides the UE with information that makes the UE able to construct an IPv4 or an IPv6 address;</w:t>
      </w:r>
    </w:p>
    <w:p w14:paraId="060DB2B7" w14:textId="77777777" w:rsidR="00E17B15" w:rsidRPr="00481D2D" w:rsidRDefault="00E17B15" w:rsidP="00E17B15">
      <w:pPr>
        <w:pStyle w:val="B1"/>
        <w:rPr>
          <w:lang w:eastAsia="zh-CN"/>
        </w:rPr>
      </w:pPr>
      <w:r w:rsidRPr="00481D2D">
        <w:rPr>
          <w:rFonts w:hint="eastAsia"/>
          <w:lang w:eastAsia="zh-CN"/>
        </w:rPr>
        <w:tab/>
        <w:t>when establishing a 5GS PDU session, if a service which requires service continuity provided by SSC mode 1 as specified in 3GPP TS 23.501</w:t>
      </w:r>
      <w:r w:rsidRPr="00481D2D">
        <w:rPr>
          <w:lang w:eastAsia="zh-CN"/>
        </w:rPr>
        <w:t> </w:t>
      </w:r>
      <w:r w:rsidRPr="00481D2D">
        <w:rPr>
          <w:rFonts w:hint="eastAsia"/>
          <w:lang w:eastAsia="zh-CN"/>
        </w:rPr>
        <w:t>[</w:t>
      </w:r>
      <w:r w:rsidRPr="00481D2D">
        <w:rPr>
          <w:lang w:eastAsia="zh-CN"/>
        </w:rPr>
        <w:t>257</w:t>
      </w:r>
      <w:r w:rsidRPr="00481D2D">
        <w:rPr>
          <w:rFonts w:hint="eastAsia"/>
          <w:lang w:eastAsia="zh-CN"/>
        </w:rPr>
        <w:t xml:space="preserve">], (e.g. </w:t>
      </w:r>
      <w:r w:rsidRPr="00481D2D">
        <w:t>IMS Multimedia Telephony Service as specified in 3GPP TS 2</w:t>
      </w:r>
      <w:r w:rsidRPr="00481D2D">
        <w:rPr>
          <w:rFonts w:hint="eastAsia"/>
          <w:lang w:eastAsia="zh-CN"/>
        </w:rPr>
        <w:t>4</w:t>
      </w:r>
      <w:r w:rsidRPr="00481D2D">
        <w:t>.173 [</w:t>
      </w:r>
      <w:r w:rsidRPr="00481D2D">
        <w:rPr>
          <w:rFonts w:hint="eastAsia"/>
          <w:lang w:eastAsia="zh-CN"/>
        </w:rPr>
        <w:t>8H</w:t>
      </w:r>
      <w:r w:rsidRPr="00481D2D">
        <w:t>]</w:t>
      </w:r>
      <w:r w:rsidRPr="00481D2D">
        <w:rPr>
          <w:rFonts w:hint="eastAsia"/>
          <w:lang w:eastAsia="zh-CN"/>
        </w:rPr>
        <w:t>),</w:t>
      </w:r>
      <w:r w:rsidRPr="00481D2D">
        <w:t xml:space="preserve"> is to be used within th</w:t>
      </w:r>
      <w:r w:rsidRPr="00481D2D">
        <w:rPr>
          <w:rFonts w:hint="eastAsia"/>
          <w:lang w:eastAsia="zh-CN"/>
        </w:rPr>
        <w:t>at</w:t>
      </w:r>
      <w:r w:rsidRPr="00481D2D">
        <w:t xml:space="preserve"> PDU session</w:t>
      </w:r>
      <w:r w:rsidRPr="00481D2D">
        <w:rPr>
          <w:rFonts w:hint="eastAsia"/>
          <w:lang w:eastAsia="zh-CN"/>
        </w:rPr>
        <w:t>, the UE shall set SSC mode 1 for that PDU session</w:t>
      </w:r>
      <w:r w:rsidR="00E3236C" w:rsidRPr="00481D2D">
        <w:rPr>
          <w:lang w:eastAsia="zh-CN"/>
        </w:rPr>
        <w:t>;</w:t>
      </w:r>
    </w:p>
    <w:p w14:paraId="568DC96E" w14:textId="77777777" w:rsidR="00BB3FB6" w:rsidRPr="00481D2D" w:rsidRDefault="00E3236C" w:rsidP="00BB3FB6">
      <w:pPr>
        <w:pStyle w:val="B1"/>
        <w:rPr>
          <w:lang w:eastAsia="zh-CN"/>
        </w:rPr>
      </w:pPr>
      <w:r w:rsidRPr="00481D2D">
        <w:rPr>
          <w:lang w:eastAsia="zh-CN"/>
        </w:rPr>
        <w:tab/>
        <w:t xml:space="preserve">when establishing a 5GS PDU session with a QoS flow used for SIP signaling, the UE shall indicate to the network, by setting the IM CN Subsystem Signalling Flag in the extended Protocol Configuration Options information element </w:t>
      </w:r>
      <w:r w:rsidRPr="00481D2D">
        <w:t xml:space="preserve">specified in 3GPP TS 24.501 [258] </w:t>
      </w:r>
      <w:r w:rsidRPr="00481D2D">
        <w:rPr>
          <w:lang w:eastAsia="zh-CN"/>
        </w:rPr>
        <w:t>in the PDU SESSION ESTABLISHMENT REQUEST message, that the request is for SIP signalling</w:t>
      </w:r>
      <w:r w:rsidR="00BB3FB6" w:rsidRPr="00481D2D">
        <w:rPr>
          <w:lang w:eastAsia="zh-CN"/>
        </w:rPr>
        <w:t>;</w:t>
      </w:r>
    </w:p>
    <w:p w14:paraId="18756E95" w14:textId="77777777" w:rsidR="00E3236C" w:rsidRPr="00481D2D" w:rsidRDefault="00BB3FB6" w:rsidP="00BB3FB6">
      <w:pPr>
        <w:pStyle w:val="B1"/>
        <w:rPr>
          <w:lang w:eastAsia="zh-CN"/>
        </w:rPr>
      </w:pPr>
      <w:r w:rsidRPr="00481D2D">
        <w:rPr>
          <w:lang w:eastAsia="zh-CN"/>
        </w:rPr>
        <w:t>c)</w:t>
      </w:r>
      <w:r w:rsidRPr="00481D2D">
        <w:rPr>
          <w:lang w:eastAsia="zh-CN"/>
        </w:rPr>
        <w:tab/>
        <w:t xml:space="preserve">use the QoS flow associated with the default QoS rule for SIP signalling. </w:t>
      </w:r>
      <w:r w:rsidR="00E3236C" w:rsidRPr="00481D2D">
        <w:rPr>
          <w:lang w:eastAsia="zh-CN"/>
        </w:rPr>
        <w:t xml:space="preserve">The UE may also use this 5GS QoS flow for </w:t>
      </w:r>
      <w:r w:rsidR="00E3236C" w:rsidRPr="00481D2D">
        <w:t>Domain Name Server (</w:t>
      </w:r>
      <w:r w:rsidR="00E3236C" w:rsidRPr="00481D2D">
        <w:rPr>
          <w:lang w:eastAsia="zh-CN"/>
        </w:rPr>
        <w:t xml:space="preserve">DNS) and </w:t>
      </w:r>
      <w:r w:rsidR="00E3236C" w:rsidRPr="00481D2D">
        <w:t>Dynamic Host Configuration Protocol (</w:t>
      </w:r>
      <w:r w:rsidR="00E3236C" w:rsidRPr="00481D2D">
        <w:rPr>
          <w:lang w:eastAsia="zh-CN"/>
        </w:rPr>
        <w:t>DHCP) signalling; and</w:t>
      </w:r>
    </w:p>
    <w:p w14:paraId="6C201A00" w14:textId="77777777" w:rsidR="00E74840" w:rsidRPr="00481D2D" w:rsidRDefault="00BB3FB6" w:rsidP="00E74840">
      <w:pPr>
        <w:pStyle w:val="B1"/>
      </w:pPr>
      <w:r w:rsidRPr="00481D2D">
        <w:t>d</w:t>
      </w:r>
      <w:r w:rsidR="00E74840" w:rsidRPr="00481D2D">
        <w:t>)</w:t>
      </w:r>
      <w:r w:rsidR="00E74840" w:rsidRPr="00481D2D">
        <w:tab/>
        <w:t>acquire a P-CSCF address(es).</w:t>
      </w:r>
    </w:p>
    <w:p w14:paraId="269263F8" w14:textId="77777777" w:rsidR="00E74840" w:rsidRPr="00481D2D" w:rsidRDefault="00E74840" w:rsidP="00E74840">
      <w:pPr>
        <w:pStyle w:val="B1"/>
      </w:pPr>
      <w:r w:rsidRPr="00481D2D">
        <w:tab/>
        <w:t>The methods for P-CSCF discovery are:</w:t>
      </w:r>
    </w:p>
    <w:p w14:paraId="5911DF35" w14:textId="77777777" w:rsidR="00E74840" w:rsidRPr="00481D2D" w:rsidRDefault="00E74840" w:rsidP="00E74840">
      <w:pPr>
        <w:pStyle w:val="B2"/>
      </w:pPr>
      <w:r w:rsidRPr="00481D2D">
        <w:t>I.</w:t>
      </w:r>
      <w:r w:rsidRPr="00481D2D">
        <w:tab/>
        <w:t>When using IPv4, employ the DHCP RFC 2132 [20F], the DHCPv4 options for SIP servers RFC 3361 [35A], and RFC 3263 [27A] as described in subclause 9.2.1. When using IPv6, employ Dynamic Host Configuration Protocol for IPv6 (DHCPv6) RFC 3315 [40], the DHCPv6 options for SIP servers RFC 3319 [41] and DHCPv6 options for DNS RFC 3646 [56C] as described in subclause 9.2.1.</w:t>
      </w:r>
    </w:p>
    <w:p w14:paraId="1DACE459" w14:textId="77777777" w:rsidR="00E74840" w:rsidRPr="00481D2D" w:rsidRDefault="00E74840" w:rsidP="00E74840">
      <w:pPr>
        <w:pStyle w:val="B2"/>
        <w:rPr>
          <w:lang w:eastAsia="zh-CN"/>
        </w:rPr>
      </w:pPr>
      <w:r w:rsidRPr="00481D2D">
        <w:t>II.</w:t>
      </w:r>
      <w:r w:rsidRPr="00481D2D">
        <w:tab/>
        <w:t xml:space="preserve">Transfer P-CSCF address(es) within the </w:t>
      </w:r>
      <w:r w:rsidRPr="00481D2D">
        <w:rPr>
          <w:rFonts w:hint="eastAsia"/>
          <w:lang w:eastAsia="zh-CN"/>
        </w:rPr>
        <w:t>5GS</w:t>
      </w:r>
      <w:r w:rsidRPr="00481D2D">
        <w:t xml:space="preserve"> </w:t>
      </w:r>
      <w:r w:rsidRPr="00481D2D">
        <w:rPr>
          <w:rFonts w:hint="eastAsia"/>
          <w:lang w:eastAsia="zh-CN"/>
        </w:rPr>
        <w:t xml:space="preserve">PDU session establishement </w:t>
      </w:r>
      <w:r w:rsidRPr="00481D2D">
        <w:t>procedure.</w:t>
      </w:r>
    </w:p>
    <w:p w14:paraId="0CC0F9FC" w14:textId="77777777" w:rsidR="008C1511" w:rsidRPr="00481D2D" w:rsidRDefault="008C1511" w:rsidP="008C1511">
      <w:pPr>
        <w:pStyle w:val="B2"/>
        <w:rPr>
          <w:lang w:eastAsia="zh-CN"/>
        </w:rPr>
      </w:pPr>
      <w:r w:rsidRPr="00481D2D">
        <w:tab/>
        <w:t xml:space="preserve">The UE shall indicate the request for a P-CSCF address to the network within the </w:t>
      </w:r>
      <w:r w:rsidRPr="00481D2D">
        <w:rPr>
          <w:rFonts w:hint="eastAsia"/>
          <w:lang w:eastAsia="zh-CN"/>
        </w:rPr>
        <w:t xml:space="preserve">extended </w:t>
      </w:r>
      <w:r w:rsidRPr="00481D2D">
        <w:t>Protocol Configuration Options information element of the PDU SESSION ESTABLISHMENT REQUEST message.</w:t>
      </w:r>
    </w:p>
    <w:p w14:paraId="6242EF3E" w14:textId="77777777" w:rsidR="008C1511" w:rsidRPr="00481D2D" w:rsidRDefault="008C1511" w:rsidP="008C1511">
      <w:pPr>
        <w:pStyle w:val="B2"/>
        <w:rPr>
          <w:lang w:eastAsia="zh-CN"/>
        </w:rPr>
      </w:pPr>
      <w:r w:rsidRPr="00481D2D">
        <w:rPr>
          <w:lang w:eastAsia="zh-CN"/>
        </w:rPr>
        <w:tab/>
        <w:t>If the network provides the UE with a list of P-CSCF IPv4 or IPv6 addresses in the PDU SESSION ESTABLISHMENT ACCEPT message, the UE shall assume that the list is ordered top-down with the first P-CSCF address within the extended Protocol Configuration Options information element as the P-CSCF address having the highest preference and the last P-CSCF address within the extended Protocol Configuration Options information element as the P-CSCF address having the lowest preference.</w:t>
      </w:r>
    </w:p>
    <w:p w14:paraId="3CE10E4B" w14:textId="77777777" w:rsidR="00E74840" w:rsidRPr="00481D2D" w:rsidRDefault="00E74840" w:rsidP="00E74840">
      <w:pPr>
        <w:pStyle w:val="B2"/>
      </w:pPr>
      <w:r w:rsidRPr="00481D2D">
        <w:t>III.</w:t>
      </w:r>
      <w:r w:rsidRPr="00481D2D">
        <w:tab/>
        <w:t>The UE selects a P-CSCF from the list (see 3GPP TS 31.103 [15B]) stored in the ISIM.</w:t>
      </w:r>
    </w:p>
    <w:p w14:paraId="20EE14E3" w14:textId="77777777" w:rsidR="00E74840" w:rsidRPr="00481D2D" w:rsidRDefault="00E74840" w:rsidP="00E74840">
      <w:pPr>
        <w:pStyle w:val="B2"/>
      </w:pPr>
      <w:r w:rsidRPr="00481D2D">
        <w:t>IV.</w:t>
      </w:r>
      <w:r w:rsidRPr="00481D2D">
        <w:tab/>
        <w:t>The UE selects a P-CSCF from the list in IMS management object.</w:t>
      </w:r>
    </w:p>
    <w:p w14:paraId="68A4006F" w14:textId="77777777" w:rsidR="00E74840" w:rsidRPr="00481D2D" w:rsidRDefault="00E74840" w:rsidP="00E74840">
      <w:pPr>
        <w:pStyle w:val="B1"/>
      </w:pPr>
      <w:r w:rsidRPr="00481D2D">
        <w:tab/>
        <w:t>The UE shall use method IV to select a P-CSCF, if</w:t>
      </w:r>
    </w:p>
    <w:p w14:paraId="76B19676" w14:textId="77777777" w:rsidR="00E74840" w:rsidRPr="00481D2D" w:rsidRDefault="00E74840" w:rsidP="00E74840">
      <w:pPr>
        <w:pStyle w:val="B2"/>
      </w:pPr>
      <w:r w:rsidRPr="00481D2D">
        <w:t>-</w:t>
      </w:r>
      <w:r w:rsidRPr="00481D2D">
        <w:tab/>
        <w:t>a P-CSCF is to be discovered in the home network;</w:t>
      </w:r>
    </w:p>
    <w:p w14:paraId="15E61B8A" w14:textId="77777777" w:rsidR="00E74840" w:rsidRPr="00481D2D" w:rsidRDefault="00E74840" w:rsidP="00E74840">
      <w:pPr>
        <w:pStyle w:val="B2"/>
      </w:pPr>
      <w:r w:rsidRPr="00481D2D">
        <w:t>-</w:t>
      </w:r>
      <w:r w:rsidRPr="00481D2D">
        <w:tab/>
        <w:t>the UE is roaming; and</w:t>
      </w:r>
    </w:p>
    <w:p w14:paraId="37BB3B8D" w14:textId="77777777" w:rsidR="00E74840" w:rsidRPr="00481D2D" w:rsidRDefault="00E74840" w:rsidP="00E74840">
      <w:pPr>
        <w:pStyle w:val="B2"/>
      </w:pPr>
      <w:r w:rsidRPr="00481D2D">
        <w:t>-</w:t>
      </w:r>
      <w:r w:rsidRPr="00481D2D">
        <w:tab/>
        <w:t>the IMS management object contains the P-CSCF list.</w:t>
      </w:r>
    </w:p>
    <w:p w14:paraId="24E84F77" w14:textId="77777777" w:rsidR="00E74840" w:rsidRPr="00481D2D" w:rsidRDefault="00E74840" w:rsidP="00E74840">
      <w:pPr>
        <w:pStyle w:val="B1"/>
      </w:pPr>
      <w:r w:rsidRPr="00481D2D">
        <w:tab/>
        <w:t>The UE shall use method III to select the P-CSCF, if:</w:t>
      </w:r>
    </w:p>
    <w:p w14:paraId="7F3D4764" w14:textId="77777777" w:rsidR="00E74840" w:rsidRPr="00481D2D" w:rsidRDefault="00E74840" w:rsidP="00E74840">
      <w:pPr>
        <w:pStyle w:val="B2"/>
      </w:pPr>
      <w:r w:rsidRPr="00481D2D">
        <w:t>-</w:t>
      </w:r>
      <w:r w:rsidRPr="00481D2D">
        <w:tab/>
        <w:t>a P-CSCF is to be discovered in the home network;</w:t>
      </w:r>
    </w:p>
    <w:p w14:paraId="6CE8CC40" w14:textId="77777777" w:rsidR="00E74840" w:rsidRPr="00481D2D" w:rsidRDefault="00E74840" w:rsidP="00E74840">
      <w:pPr>
        <w:pStyle w:val="B2"/>
      </w:pPr>
      <w:r w:rsidRPr="00481D2D">
        <w:t>-</w:t>
      </w:r>
      <w:r w:rsidRPr="00481D2D">
        <w:tab/>
        <w:t>the UE is roaming;</w:t>
      </w:r>
    </w:p>
    <w:p w14:paraId="39F09615" w14:textId="77777777" w:rsidR="00E74840" w:rsidRPr="00481D2D" w:rsidRDefault="00E74840" w:rsidP="00E74840">
      <w:pPr>
        <w:pStyle w:val="B2"/>
      </w:pPr>
      <w:r w:rsidRPr="00481D2D">
        <w:t>-</w:t>
      </w:r>
      <w:r w:rsidRPr="00481D2D">
        <w:tab/>
        <w:t>either the UE does not contain the IMS management object, or the UE contains the IMS management object but the IMS management object does not contain the P-CSCF list; and</w:t>
      </w:r>
    </w:p>
    <w:p w14:paraId="5DBA6D95" w14:textId="77777777" w:rsidR="00E74840" w:rsidRPr="00481D2D" w:rsidRDefault="00E74840" w:rsidP="00E74840">
      <w:pPr>
        <w:pStyle w:val="B2"/>
      </w:pPr>
      <w:r w:rsidRPr="00481D2D">
        <w:t>-</w:t>
      </w:r>
      <w:r w:rsidRPr="00481D2D">
        <w:tab/>
        <w:t>the ISIM residing in the UICC supports the P-CSCF list.</w:t>
      </w:r>
    </w:p>
    <w:p w14:paraId="540AD1AF" w14:textId="77777777" w:rsidR="00E74840" w:rsidRPr="00481D2D" w:rsidRDefault="00E3236C" w:rsidP="00E3236C">
      <w:pPr>
        <w:pStyle w:val="B1"/>
      </w:pPr>
      <w:r w:rsidRPr="00481D2D">
        <w:tab/>
      </w:r>
      <w:r w:rsidR="00E74840" w:rsidRPr="00481D2D">
        <w:t>The UE can freely select method I or II for P-CSCF discovery, if:</w:t>
      </w:r>
    </w:p>
    <w:p w14:paraId="3E1AF746" w14:textId="77777777" w:rsidR="00E74840" w:rsidRPr="00481D2D" w:rsidRDefault="00E74840" w:rsidP="00E3236C">
      <w:pPr>
        <w:pStyle w:val="B2"/>
      </w:pPr>
      <w:r w:rsidRPr="00481D2D">
        <w:t>-</w:t>
      </w:r>
      <w:r w:rsidRPr="00481D2D">
        <w:tab/>
        <w:t>the UE is in the home network; or</w:t>
      </w:r>
    </w:p>
    <w:p w14:paraId="2B8D03F5" w14:textId="77777777" w:rsidR="00E74840" w:rsidRPr="00481D2D" w:rsidRDefault="00E74840" w:rsidP="00E3236C">
      <w:pPr>
        <w:pStyle w:val="B2"/>
      </w:pPr>
      <w:r w:rsidRPr="00481D2D">
        <w:t>-</w:t>
      </w:r>
      <w:r w:rsidRPr="00481D2D">
        <w:tab/>
        <w:t>the UE is roaming and the P-CSCF is to be discovered in the visited network.</w:t>
      </w:r>
    </w:p>
    <w:p w14:paraId="5BDDAB70" w14:textId="77777777" w:rsidR="00E74840" w:rsidRPr="00481D2D" w:rsidRDefault="00E3236C" w:rsidP="00E3236C">
      <w:pPr>
        <w:pStyle w:val="B1"/>
      </w:pPr>
      <w:r w:rsidRPr="00481D2D">
        <w:tab/>
      </w:r>
      <w:r w:rsidR="00E74840" w:rsidRPr="00481D2D">
        <w:t>The UE can select method IV, if:</w:t>
      </w:r>
    </w:p>
    <w:p w14:paraId="6206D4EE" w14:textId="77777777" w:rsidR="00E74840" w:rsidRPr="00481D2D" w:rsidRDefault="00E74840" w:rsidP="00E3236C">
      <w:pPr>
        <w:pStyle w:val="B2"/>
      </w:pPr>
      <w:r w:rsidRPr="00481D2D">
        <w:t>-</w:t>
      </w:r>
      <w:r w:rsidRPr="00481D2D">
        <w:tab/>
        <w:t>the UE is in the home network; and</w:t>
      </w:r>
    </w:p>
    <w:p w14:paraId="3B23A838" w14:textId="77777777" w:rsidR="00E74840" w:rsidRPr="00481D2D" w:rsidRDefault="00E74840" w:rsidP="00E3236C">
      <w:pPr>
        <w:pStyle w:val="B2"/>
      </w:pPr>
      <w:r w:rsidRPr="00481D2D">
        <w:t>-</w:t>
      </w:r>
      <w:r w:rsidRPr="00481D2D">
        <w:tab/>
        <w:t>the IMS management object contains the P-CSCF list.</w:t>
      </w:r>
    </w:p>
    <w:p w14:paraId="61F94C8D" w14:textId="77777777" w:rsidR="00E74840" w:rsidRPr="00481D2D" w:rsidRDefault="00E74840" w:rsidP="00E74840">
      <w:r w:rsidRPr="00481D2D">
        <w:t>In case method I is selected and several P-CSCF addresses or FQDNs are provided to the UE, the selection of P-CSCF address or FQDN shall be performed as indicated in RFC 3361 [35A] when using IPv4 or RFC 3319 [41] when using IPv6. If sufficient information for P-CSCF address selection is not available, selection of the P-CSCF address by the UE is implementation specific.</w:t>
      </w:r>
    </w:p>
    <w:p w14:paraId="33FA9FC1" w14:textId="77777777" w:rsidR="00E74840" w:rsidRPr="00481D2D" w:rsidDel="00E348B6" w:rsidRDefault="00E74840" w:rsidP="00E74840">
      <w:pPr>
        <w:pStyle w:val="NO"/>
      </w:pPr>
      <w:r w:rsidRPr="00481D2D">
        <w:t>NOTE:</w:t>
      </w:r>
      <w:r w:rsidRPr="00481D2D">
        <w:tab/>
        <w:t>The UE decides whether the P-CSCF is to be discovered in the serving network or in the home network based on local configuration, e.g. whether the application on the UE is permitted to use local breakout.</w:t>
      </w:r>
    </w:p>
    <w:p w14:paraId="30CF837C" w14:textId="77777777" w:rsidR="00E74840" w:rsidRPr="00481D2D" w:rsidRDefault="00E74840" w:rsidP="00E74840">
      <w:r w:rsidRPr="00481D2D">
        <w:t>If the UE is designed to use I above, but receives P-CSCF address(es) according to II, then the UE shall either ignore the received address(es), or use the address(es) in accordance with II, and not proceed with the DHCP request according to I.</w:t>
      </w:r>
    </w:p>
    <w:p w14:paraId="23F3F3C1" w14:textId="77777777" w:rsidR="00E74840" w:rsidRPr="00481D2D" w:rsidRDefault="00E74840" w:rsidP="00E74840">
      <w:r w:rsidRPr="00481D2D">
        <w:t xml:space="preserve">If the UE is </w:t>
      </w:r>
      <w:r w:rsidRPr="00481D2D">
        <w:rPr>
          <w:rFonts w:hint="eastAsia"/>
        </w:rPr>
        <w:t xml:space="preserve">configured </w:t>
      </w:r>
      <w:r w:rsidRPr="00481D2D">
        <w:t xml:space="preserve">to use </w:t>
      </w:r>
      <w:r w:rsidRPr="00481D2D">
        <w:rPr>
          <w:rFonts w:hint="eastAsia"/>
        </w:rPr>
        <w:t xml:space="preserve">Option </w:t>
      </w:r>
      <w:r w:rsidRPr="00481D2D">
        <w:t>II above</w:t>
      </w:r>
      <w:r w:rsidRPr="00481D2D">
        <w:rPr>
          <w:rFonts w:hint="eastAsia"/>
        </w:rPr>
        <w:t xml:space="preserve"> and detects that </w:t>
      </w:r>
      <w:r w:rsidRPr="00481D2D">
        <w:t>all P-CSCFs known by the UE</w:t>
      </w:r>
      <w:r w:rsidRPr="00481D2D">
        <w:rPr>
          <w:rFonts w:hint="eastAsia"/>
        </w:rPr>
        <w:t xml:space="preserve"> have been used when the UE selects a different P-CSCF as a result of:</w:t>
      </w:r>
    </w:p>
    <w:p w14:paraId="60DB066F" w14:textId="77777777" w:rsidR="00E74840" w:rsidRPr="00481D2D" w:rsidRDefault="00E74840" w:rsidP="00E74840">
      <w:pPr>
        <w:pStyle w:val="B1"/>
      </w:pPr>
      <w:r w:rsidRPr="00481D2D">
        <w:rPr>
          <w:rFonts w:hint="eastAsia"/>
        </w:rPr>
        <w:t>-</w:t>
      </w:r>
      <w:r w:rsidRPr="00481D2D">
        <w:rPr>
          <w:rFonts w:hint="eastAsia"/>
        </w:rPr>
        <w:tab/>
        <w:t xml:space="preserve">receiving </w:t>
      </w:r>
      <w:r w:rsidRPr="00481D2D">
        <w:t>305</w:t>
      </w:r>
      <w:r w:rsidRPr="00481D2D">
        <w:rPr>
          <w:rFonts w:hint="eastAsia"/>
        </w:rPr>
        <w:t xml:space="preserve"> </w:t>
      </w:r>
      <w:r w:rsidRPr="00481D2D">
        <w:t>(Use Proxy) to the REGISTER request</w:t>
      </w:r>
      <w:r w:rsidRPr="00481D2D">
        <w:rPr>
          <w:rFonts w:hint="eastAsia"/>
        </w:rPr>
        <w:t>;</w:t>
      </w:r>
    </w:p>
    <w:p w14:paraId="4D92A990" w14:textId="77777777" w:rsidR="00E74840" w:rsidRPr="00481D2D" w:rsidRDefault="00E74840" w:rsidP="00E74840">
      <w:pPr>
        <w:pStyle w:val="B1"/>
      </w:pPr>
      <w:r w:rsidRPr="00481D2D">
        <w:rPr>
          <w:rFonts w:hint="eastAsia"/>
        </w:rPr>
        <w:t>-</w:t>
      </w:r>
      <w:r w:rsidRPr="00481D2D">
        <w:rPr>
          <w:rFonts w:hint="eastAsia"/>
        </w:rPr>
        <w:tab/>
        <w:t xml:space="preserve">receiving </w:t>
      </w:r>
      <w:r w:rsidRPr="00481D2D">
        <w:t>504</w:t>
      </w:r>
      <w:r w:rsidRPr="00481D2D">
        <w:rPr>
          <w:rFonts w:hint="eastAsia"/>
        </w:rPr>
        <w:t xml:space="preserve"> </w:t>
      </w:r>
      <w:r w:rsidRPr="00481D2D">
        <w:t>(Server Time-out)</w:t>
      </w:r>
      <w:r w:rsidRPr="00481D2D">
        <w:rPr>
          <w:rFonts w:hint="eastAsia"/>
        </w:rPr>
        <w:t>; o</w:t>
      </w:r>
      <w:r w:rsidRPr="00481D2D">
        <w:t>r</w:t>
      </w:r>
    </w:p>
    <w:p w14:paraId="0E7FDFF8" w14:textId="77777777" w:rsidR="00E74840" w:rsidRPr="00481D2D" w:rsidRDefault="00E74840" w:rsidP="00E74840">
      <w:pPr>
        <w:pStyle w:val="B1"/>
      </w:pPr>
      <w:r w:rsidRPr="00481D2D">
        <w:rPr>
          <w:rFonts w:hint="eastAsia"/>
        </w:rPr>
        <w:t>-</w:t>
      </w:r>
      <w:r w:rsidRPr="00481D2D">
        <w:rPr>
          <w:rFonts w:hint="eastAsia"/>
        </w:rPr>
        <w:tab/>
        <w:t xml:space="preserve">expiration of </w:t>
      </w:r>
      <w:r w:rsidRPr="00481D2D">
        <w:t>the timer F at the UE</w:t>
      </w:r>
      <w:r w:rsidRPr="00481D2D">
        <w:rPr>
          <w:rFonts w:hint="eastAsia"/>
        </w:rPr>
        <w:t>,</w:t>
      </w:r>
    </w:p>
    <w:p w14:paraId="5ABFDAB9" w14:textId="77777777" w:rsidR="00E74840" w:rsidRPr="00481D2D" w:rsidRDefault="00E74840" w:rsidP="00E74840">
      <w:r w:rsidRPr="00481D2D">
        <w:rPr>
          <w:rFonts w:hint="eastAsia"/>
        </w:rPr>
        <w:t xml:space="preserve">then </w:t>
      </w:r>
      <w:r w:rsidRPr="00481D2D">
        <w:rPr>
          <w:rFonts w:hint="eastAsia"/>
          <w:lang w:eastAsia="ja-JP"/>
        </w:rPr>
        <w:t xml:space="preserve">unless </w:t>
      </w:r>
      <w:r w:rsidRPr="00481D2D">
        <w:rPr>
          <w:rFonts w:hint="eastAsia"/>
        </w:rPr>
        <w:t xml:space="preserve">the </w:t>
      </w:r>
      <w:r w:rsidRPr="00481D2D">
        <w:rPr>
          <w:rFonts w:hint="eastAsia"/>
          <w:lang w:eastAsia="zh-CN"/>
        </w:rPr>
        <w:t>PDU session</w:t>
      </w:r>
      <w:r w:rsidRPr="00481D2D">
        <w:rPr>
          <w:rFonts w:hint="eastAsia"/>
        </w:rPr>
        <w:t xml:space="preserve"> is in use by other applications</w:t>
      </w:r>
      <w:r w:rsidRPr="00481D2D">
        <w:rPr>
          <w:rFonts w:hint="eastAsia"/>
          <w:lang w:eastAsia="ja-JP"/>
        </w:rPr>
        <w:t xml:space="preserve">, </w:t>
      </w:r>
      <w:r w:rsidRPr="00481D2D">
        <w:rPr>
          <w:rFonts w:hint="eastAsia"/>
        </w:rPr>
        <w:t>the UE</w:t>
      </w:r>
      <w:r w:rsidRPr="00481D2D">
        <w:t xml:space="preserve"> shall</w:t>
      </w:r>
      <w:r w:rsidRPr="00481D2D">
        <w:rPr>
          <w:rFonts w:hint="eastAsia"/>
        </w:rPr>
        <w:t>:</w:t>
      </w:r>
    </w:p>
    <w:p w14:paraId="0D36DCCD" w14:textId="77777777" w:rsidR="00E74840" w:rsidRPr="00481D2D" w:rsidRDefault="00E74840" w:rsidP="00E74840">
      <w:pPr>
        <w:pStyle w:val="B1"/>
      </w:pPr>
      <w:r w:rsidRPr="00481D2D">
        <w:t>1)</w:t>
      </w:r>
      <w:r w:rsidRPr="00481D2D">
        <w:rPr>
          <w:rFonts w:hint="eastAsia"/>
        </w:rPr>
        <w:tab/>
      </w:r>
      <w:r w:rsidRPr="00481D2D">
        <w:t xml:space="preserve">release </w:t>
      </w:r>
      <w:r w:rsidRPr="00481D2D">
        <w:rPr>
          <w:rFonts w:hint="eastAsia"/>
          <w:lang w:eastAsia="zh-CN"/>
        </w:rPr>
        <w:t>the PDU session of the 5GS QoS flow</w:t>
      </w:r>
      <w:r w:rsidRPr="00481D2D">
        <w:t xml:space="preserve"> </w:t>
      </w:r>
      <w:r w:rsidRPr="00481D2D">
        <w:rPr>
          <w:rFonts w:hint="eastAsia"/>
        </w:rPr>
        <w:t xml:space="preserve">that </w:t>
      </w:r>
      <w:r w:rsidRPr="00481D2D">
        <w:t xml:space="preserve">is used </w:t>
      </w:r>
      <w:r w:rsidRPr="00481D2D">
        <w:rPr>
          <w:rFonts w:hint="eastAsia"/>
        </w:rPr>
        <w:t xml:space="preserve">only </w:t>
      </w:r>
      <w:r w:rsidRPr="00481D2D">
        <w:t>for the transport of SIP signalling</w:t>
      </w:r>
      <w:r w:rsidRPr="00481D2D">
        <w:rPr>
          <w:rFonts w:hint="eastAsia"/>
        </w:rPr>
        <w:t xml:space="preserve"> and that are not used for other non-IMS applications, but shall not release emergency </w:t>
      </w:r>
      <w:r w:rsidRPr="00481D2D">
        <w:rPr>
          <w:rFonts w:hint="eastAsia"/>
          <w:lang w:eastAsia="zh-CN"/>
        </w:rPr>
        <w:t>PDU session</w:t>
      </w:r>
      <w:r w:rsidRPr="00481D2D">
        <w:rPr>
          <w:rFonts w:hint="eastAsia"/>
        </w:rPr>
        <w:t>;</w:t>
      </w:r>
      <w:r w:rsidRPr="00481D2D">
        <w:t xml:space="preserve"> and</w:t>
      </w:r>
    </w:p>
    <w:p w14:paraId="0CC1660A" w14:textId="77777777" w:rsidR="00E74840" w:rsidRPr="00481D2D" w:rsidRDefault="00E74840" w:rsidP="00E74840">
      <w:pPr>
        <w:pStyle w:val="B1"/>
        <w:rPr>
          <w:lang w:eastAsia="ja-JP"/>
        </w:rPr>
      </w:pPr>
      <w:r w:rsidRPr="00481D2D">
        <w:t>2)</w:t>
      </w:r>
      <w:r w:rsidRPr="00481D2D">
        <w:tab/>
      </w:r>
      <w:r w:rsidRPr="00481D2D">
        <w:rPr>
          <w:rFonts w:hint="eastAsia"/>
          <w:lang w:eastAsia="ja-JP"/>
        </w:rPr>
        <w:t>unless the UE decides the service is no longer needed,</w:t>
      </w:r>
    </w:p>
    <w:p w14:paraId="72743EA2" w14:textId="77777777" w:rsidR="00E74840" w:rsidRPr="00481D2D" w:rsidRDefault="00E74840" w:rsidP="00E74840">
      <w:pPr>
        <w:pStyle w:val="B2"/>
      </w:pPr>
      <w:r w:rsidRPr="00481D2D">
        <w:t>a)</w:t>
      </w:r>
      <w:r w:rsidRPr="00481D2D">
        <w:rPr>
          <w:rFonts w:hint="eastAsia"/>
        </w:rPr>
        <w:tab/>
      </w:r>
      <w:r w:rsidRPr="00481D2D">
        <w:t>perform a new P-CSCF discovery procedure as described in subslause 9.2.1</w:t>
      </w:r>
      <w:r w:rsidRPr="00481D2D">
        <w:rPr>
          <w:rFonts w:hint="eastAsia"/>
        </w:rPr>
        <w:t>; and</w:t>
      </w:r>
    </w:p>
    <w:p w14:paraId="7093C51C" w14:textId="77777777" w:rsidR="00E74840" w:rsidRPr="00481D2D" w:rsidRDefault="00E74840" w:rsidP="00E74840">
      <w:pPr>
        <w:pStyle w:val="B2"/>
      </w:pPr>
      <w:r w:rsidRPr="00481D2D">
        <w:t>b)</w:t>
      </w:r>
      <w:r w:rsidRPr="00481D2D">
        <w:rPr>
          <w:rFonts w:hint="eastAsia"/>
        </w:rPr>
        <w:tab/>
      </w:r>
      <w:r w:rsidRPr="00481D2D">
        <w:t>perform the procedures for initial registration as described in subclause 5.1.1.2</w:t>
      </w:r>
      <w:r w:rsidRPr="00481D2D">
        <w:rPr>
          <w:rFonts w:hint="eastAsia"/>
        </w:rPr>
        <w:t>.</w:t>
      </w:r>
    </w:p>
    <w:p w14:paraId="6FFDB18A" w14:textId="77777777" w:rsidR="00E74840" w:rsidRPr="00481D2D" w:rsidRDefault="00E74840" w:rsidP="00E74840">
      <w:r w:rsidRPr="00481D2D">
        <w:t xml:space="preserve">When using IPv4, the UE may request a DNS Server IPv4 address(es) via RFC 2132 [20F] or by the </w:t>
      </w:r>
      <w:r w:rsidRPr="00481D2D">
        <w:rPr>
          <w:rFonts w:hint="eastAsia"/>
          <w:lang w:eastAsia="zh-CN"/>
        </w:rPr>
        <w:t xml:space="preserve">extended </w:t>
      </w:r>
      <w:r w:rsidRPr="00481D2D">
        <w:t xml:space="preserve">Protocol Configuration Options information element when </w:t>
      </w:r>
      <w:r w:rsidRPr="00481D2D">
        <w:rPr>
          <w:rFonts w:hint="eastAsia"/>
          <w:lang w:eastAsia="zh-CN"/>
        </w:rPr>
        <w:t>establishing the PDU session</w:t>
      </w:r>
      <w:r w:rsidR="00900E48" w:rsidRPr="00481D2D">
        <w:rPr>
          <w:rFonts w:hint="eastAsia"/>
          <w:lang w:eastAsia="zh-CN"/>
        </w:rPr>
        <w:t xml:space="preserve"> </w:t>
      </w:r>
      <w:r w:rsidR="00900E48" w:rsidRPr="00481D2D">
        <w:t>according to 3GPP TS 24.</w:t>
      </w:r>
      <w:r w:rsidR="00900E48" w:rsidRPr="00481D2D">
        <w:rPr>
          <w:rFonts w:hint="eastAsia"/>
          <w:lang w:eastAsia="zh-CN"/>
        </w:rPr>
        <w:t>5</w:t>
      </w:r>
      <w:r w:rsidR="00900E48" w:rsidRPr="00481D2D">
        <w:t>01 [</w:t>
      </w:r>
      <w:r w:rsidR="00900E48" w:rsidRPr="00481D2D">
        <w:rPr>
          <w:rFonts w:hint="eastAsia"/>
          <w:lang w:eastAsia="zh-CN"/>
        </w:rPr>
        <w:t>258</w:t>
      </w:r>
      <w:r w:rsidR="00900E48" w:rsidRPr="00481D2D">
        <w:t>]</w:t>
      </w:r>
      <w:r w:rsidRPr="00481D2D">
        <w:t>.</w:t>
      </w:r>
    </w:p>
    <w:p w14:paraId="7290EA66" w14:textId="77777777" w:rsidR="00E74840" w:rsidRPr="00481D2D" w:rsidRDefault="00E74840" w:rsidP="00E74840">
      <w:r w:rsidRPr="00481D2D">
        <w:t xml:space="preserve">When using IPv6, the UE may request a DNS Server IPv6 address(es) via RFC 3315 [40] and RFC 3646 [56C] or by the </w:t>
      </w:r>
      <w:r w:rsidRPr="00481D2D">
        <w:rPr>
          <w:rFonts w:hint="eastAsia"/>
          <w:lang w:eastAsia="zh-CN"/>
        </w:rPr>
        <w:t xml:space="preserve">extended </w:t>
      </w:r>
      <w:r w:rsidRPr="00481D2D">
        <w:t xml:space="preserve">Protocol Configuration Options information element when </w:t>
      </w:r>
      <w:r w:rsidRPr="00481D2D">
        <w:rPr>
          <w:rFonts w:hint="eastAsia"/>
          <w:lang w:eastAsia="zh-CN"/>
        </w:rPr>
        <w:t>establishing the PDU session</w:t>
      </w:r>
      <w:r w:rsidR="00900E48" w:rsidRPr="00481D2D">
        <w:rPr>
          <w:rFonts w:hint="eastAsia"/>
          <w:lang w:eastAsia="zh-CN"/>
        </w:rPr>
        <w:t xml:space="preserve"> </w:t>
      </w:r>
      <w:r w:rsidR="00900E48" w:rsidRPr="00481D2D">
        <w:t>according to 3GPP TS 24.</w:t>
      </w:r>
      <w:r w:rsidR="00900E48" w:rsidRPr="00481D2D">
        <w:rPr>
          <w:rFonts w:hint="eastAsia"/>
          <w:lang w:eastAsia="zh-CN"/>
        </w:rPr>
        <w:t>5</w:t>
      </w:r>
      <w:r w:rsidR="00900E48" w:rsidRPr="00481D2D">
        <w:t>01 [</w:t>
      </w:r>
      <w:r w:rsidR="00900E48" w:rsidRPr="00481D2D">
        <w:rPr>
          <w:rFonts w:hint="eastAsia"/>
          <w:lang w:eastAsia="zh-CN"/>
        </w:rPr>
        <w:t>258</w:t>
      </w:r>
      <w:r w:rsidR="00900E48" w:rsidRPr="00481D2D">
        <w:t>]</w:t>
      </w:r>
      <w:r w:rsidRPr="00481D2D">
        <w:t>.</w:t>
      </w:r>
    </w:p>
    <w:p w14:paraId="3C7D4138" w14:textId="77777777" w:rsidR="00E74840" w:rsidRPr="00481D2D" w:rsidRDefault="00E74840" w:rsidP="00E74840">
      <w:pPr>
        <w:rPr>
          <w:rFonts w:eastAsia="BatangChe"/>
        </w:rPr>
      </w:pPr>
      <w:r w:rsidRPr="00481D2D">
        <w:rPr>
          <w:rFonts w:eastAsia="BatangChe"/>
        </w:rPr>
        <w:t>When:</w:t>
      </w:r>
    </w:p>
    <w:p w14:paraId="2C3BC60E" w14:textId="77777777" w:rsidR="00E74840" w:rsidRPr="00481D2D" w:rsidRDefault="00E74840" w:rsidP="00E74840">
      <w:pPr>
        <w:pStyle w:val="B1"/>
        <w:rPr>
          <w:rFonts w:eastAsia="BatangChe"/>
        </w:rPr>
      </w:pPr>
      <w:r w:rsidRPr="00481D2D">
        <w:rPr>
          <w:rFonts w:eastAsia="BatangChe"/>
        </w:rPr>
        <w:t>-</w:t>
      </w:r>
      <w:r w:rsidRPr="00481D2D">
        <w:rPr>
          <w:rFonts w:eastAsia="BatangChe"/>
        </w:rPr>
        <w:tab/>
        <w:t xml:space="preserve">the UE obtains </w:t>
      </w:r>
      <w:r w:rsidRPr="00481D2D">
        <w:t xml:space="preserve">a </w:t>
      </w:r>
      <w:r w:rsidRPr="00481D2D">
        <w:rPr>
          <w:rFonts w:hint="eastAsia"/>
          <w:lang w:eastAsia="zh-CN"/>
        </w:rPr>
        <w:t>5GS QoS flow</w:t>
      </w:r>
      <w:r w:rsidRPr="00481D2D">
        <w:t xml:space="preserve"> used for SIP signalling</w:t>
      </w:r>
      <w:r w:rsidRPr="00481D2D">
        <w:rPr>
          <w:rFonts w:eastAsia="BatangChe"/>
        </w:rPr>
        <w:t xml:space="preserve"> by performing handover of the connection from another IP-CAN;</w:t>
      </w:r>
    </w:p>
    <w:p w14:paraId="0C29D038" w14:textId="77777777" w:rsidR="00E74840" w:rsidRPr="00481D2D" w:rsidRDefault="00E74840" w:rsidP="00E74840">
      <w:pPr>
        <w:pStyle w:val="B1"/>
        <w:rPr>
          <w:rFonts w:eastAsia="BatangChe"/>
        </w:rPr>
      </w:pPr>
      <w:r w:rsidRPr="00481D2D">
        <w:rPr>
          <w:rFonts w:eastAsia="BatangChe"/>
        </w:rPr>
        <w:t>-</w:t>
      </w:r>
      <w:r w:rsidRPr="00481D2D">
        <w:rPr>
          <w:rFonts w:eastAsia="BatangChe"/>
        </w:rPr>
        <w:tab/>
        <w:t>IP address of the UE is not changed during the handover; and</w:t>
      </w:r>
    </w:p>
    <w:p w14:paraId="3B25B29C" w14:textId="77777777" w:rsidR="00E74840" w:rsidRPr="00481D2D" w:rsidRDefault="00E74840" w:rsidP="00E74840">
      <w:pPr>
        <w:pStyle w:val="B1"/>
      </w:pPr>
      <w:r w:rsidRPr="00481D2D">
        <w:rPr>
          <w:rFonts w:eastAsia="BatangChe"/>
        </w:rPr>
        <w:t>-</w:t>
      </w:r>
      <w:r w:rsidRPr="00481D2D">
        <w:rPr>
          <w:rFonts w:eastAsia="BatangChe"/>
        </w:rPr>
        <w:tab/>
        <w:t xml:space="preserve">the UE already </w:t>
      </w:r>
      <w:r w:rsidRPr="00481D2D">
        <w:t xml:space="preserve">communicates with the IM CN subsystem via the connection with the other IP-CAN, e.g. </w:t>
      </w:r>
      <w:r w:rsidRPr="00481D2D">
        <w:rPr>
          <w:lang w:eastAsia="zh-CN"/>
        </w:rPr>
        <w:t xml:space="preserve">the UE </w:t>
      </w:r>
      <w:r w:rsidRPr="00481D2D">
        <w:t xml:space="preserve">determines that its </w:t>
      </w:r>
      <w:r w:rsidRPr="00481D2D">
        <w:rPr>
          <w:lang w:eastAsia="zh-CN"/>
        </w:rPr>
        <w:t xml:space="preserve">contact </w:t>
      </w:r>
      <w:r w:rsidRPr="00481D2D">
        <w:t xml:space="preserve">with host portion set to the UE IP address (or FQDN of the UE) associated with the </w:t>
      </w:r>
      <w:r w:rsidRPr="00481D2D">
        <w:rPr>
          <w:rFonts w:eastAsia="BatangChe"/>
        </w:rPr>
        <w:t xml:space="preserve">connection </w:t>
      </w:r>
      <w:r w:rsidRPr="00481D2D">
        <w:t xml:space="preserve">with the other IP-CAN has been bound to a </w:t>
      </w:r>
      <w:r w:rsidRPr="00481D2D">
        <w:rPr>
          <w:lang w:eastAsia="zh-CN"/>
        </w:rPr>
        <w:t>public user identity;</w:t>
      </w:r>
    </w:p>
    <w:p w14:paraId="3041E257" w14:textId="77777777" w:rsidR="00E74840" w:rsidRPr="00481D2D" w:rsidRDefault="00E74840" w:rsidP="00E74840">
      <w:r w:rsidRPr="00481D2D">
        <w:t xml:space="preserve">the UE shall continue using the P-CSCF address(es) acquired in the </w:t>
      </w:r>
      <w:r w:rsidRPr="00481D2D">
        <w:rPr>
          <w:rFonts w:eastAsia="BatangChe"/>
        </w:rPr>
        <w:t>other IP-CAN</w:t>
      </w:r>
      <w:r w:rsidRPr="00481D2D">
        <w:t>.</w:t>
      </w:r>
    </w:p>
    <w:p w14:paraId="6A94EB03" w14:textId="77777777" w:rsidR="00AF6774" w:rsidRPr="00481D2D" w:rsidRDefault="00AF6774" w:rsidP="00AF6774">
      <w:r w:rsidRPr="00481D2D">
        <w:t>The UE may support the policy on whether a roaming UE when in a session is allowed to handover the PDN connection providing access to IMS between EPC via WLAN and 5GS, or is allowed to handover a PDU session providing access to IMS via non 3GPP access, the UE may support being configured with the policy on whether UE when in a session is allowed to transfer the PDN connection or PDU session providing access to IMS between EPC via WLAN using one or more of the following methods:</w:t>
      </w:r>
    </w:p>
    <w:p w14:paraId="6E08AFE6" w14:textId="77777777" w:rsidR="00AF6774" w:rsidRPr="00481D2D" w:rsidRDefault="00AF6774" w:rsidP="00AF6774">
      <w:pPr>
        <w:pStyle w:val="B1"/>
        <w:rPr>
          <w:lang w:eastAsia="zh-CN"/>
        </w:rPr>
      </w:pPr>
      <w:r w:rsidRPr="00481D2D">
        <w:rPr>
          <w:lang w:eastAsia="zh-CN"/>
        </w:rPr>
        <w:t>a)</w:t>
      </w:r>
      <w:r w:rsidRPr="00481D2D">
        <w:rPr>
          <w:lang w:eastAsia="zh-CN"/>
        </w:rPr>
        <w:tab/>
      </w:r>
      <w:r w:rsidRPr="00481D2D">
        <w:t xml:space="preserve">the Allow_Handover_PDU_session_non-3GPP_and_NG-RAN node of </w:t>
      </w:r>
      <w:r w:rsidRPr="00481D2D">
        <w:rPr>
          <w:lang w:eastAsia="zh-CN"/>
        </w:rPr>
        <w:t>EF</w:t>
      </w:r>
      <w:r w:rsidRPr="00481D2D">
        <w:rPr>
          <w:vertAlign w:val="subscript"/>
          <w:lang w:eastAsia="zh-CN"/>
        </w:rPr>
        <w:t>IMSConfigDat</w:t>
      </w:r>
      <w:r w:rsidRPr="00481D2D">
        <w:rPr>
          <w:lang w:eastAsia="zh-CN"/>
        </w:rPr>
        <w:t>a file described in 3GPP TS 31.102 [15C];</w:t>
      </w:r>
    </w:p>
    <w:p w14:paraId="5E50F447" w14:textId="77777777" w:rsidR="00AF6774" w:rsidRPr="00481D2D" w:rsidRDefault="00AF6774" w:rsidP="00AF6774">
      <w:pPr>
        <w:pStyle w:val="B1"/>
        <w:rPr>
          <w:lang w:eastAsia="zh-CN"/>
        </w:rPr>
      </w:pPr>
      <w:r w:rsidRPr="00481D2D">
        <w:rPr>
          <w:lang w:eastAsia="zh-CN"/>
        </w:rPr>
        <w:t>b)</w:t>
      </w:r>
      <w:r w:rsidRPr="00481D2D">
        <w:rPr>
          <w:lang w:eastAsia="zh-CN"/>
        </w:rPr>
        <w:tab/>
      </w:r>
      <w:r w:rsidRPr="00481D2D">
        <w:t xml:space="preserve">the Allow_Handover_PDU_session_non-3GPP_and_NG-RANnode of </w:t>
      </w:r>
      <w:r w:rsidRPr="00481D2D">
        <w:rPr>
          <w:lang w:eastAsia="zh-CN"/>
        </w:rPr>
        <w:t>EF</w:t>
      </w:r>
      <w:r w:rsidRPr="00481D2D">
        <w:rPr>
          <w:vertAlign w:val="subscript"/>
          <w:lang w:eastAsia="zh-CN"/>
        </w:rPr>
        <w:t>IMSConfigData</w:t>
      </w:r>
      <w:r w:rsidRPr="00481D2D">
        <w:rPr>
          <w:lang w:eastAsia="zh-CN"/>
        </w:rPr>
        <w:t xml:space="preserve"> file described in 3GPP TS 31.103 [15B];</w:t>
      </w:r>
    </w:p>
    <w:p w14:paraId="62B82D05" w14:textId="77777777" w:rsidR="00AF6774" w:rsidRPr="00481D2D" w:rsidRDefault="00AF6774" w:rsidP="00AF6774">
      <w:pPr>
        <w:pStyle w:val="B1"/>
      </w:pPr>
      <w:r w:rsidRPr="00481D2D">
        <w:t>c)</w:t>
      </w:r>
      <w:r w:rsidRPr="00481D2D">
        <w:tab/>
        <w:t xml:space="preserve">the Allow_Handover_PDU_session_non-3GPP_and_NG-RAN node of </w:t>
      </w:r>
      <w:r w:rsidRPr="00481D2D">
        <w:rPr>
          <w:rFonts w:eastAsia="MS Mincho"/>
        </w:rPr>
        <w:t>3GPP TS 24.167 </w:t>
      </w:r>
      <w:r w:rsidRPr="00481D2D">
        <w:t>[8G];</w:t>
      </w:r>
    </w:p>
    <w:p w14:paraId="4EA401DE" w14:textId="77777777" w:rsidR="00AF6774" w:rsidRPr="00481D2D" w:rsidRDefault="00AF6774" w:rsidP="00AF6774">
      <w:pPr>
        <w:pStyle w:val="B1"/>
        <w:rPr>
          <w:lang w:eastAsia="zh-CN"/>
        </w:rPr>
      </w:pPr>
      <w:r w:rsidRPr="00481D2D">
        <w:rPr>
          <w:lang w:eastAsia="zh-CN"/>
        </w:rPr>
        <w:t>d)</w:t>
      </w:r>
      <w:r w:rsidRPr="00481D2D">
        <w:rPr>
          <w:lang w:eastAsia="zh-CN"/>
        </w:rPr>
        <w:tab/>
      </w:r>
      <w:r w:rsidRPr="00481D2D">
        <w:t xml:space="preserve">the Allow_Handover_PDN_connection_non-3GPP_and_NG-RAN node of </w:t>
      </w:r>
      <w:r w:rsidRPr="00481D2D">
        <w:rPr>
          <w:lang w:eastAsia="zh-CN"/>
        </w:rPr>
        <w:t>EF</w:t>
      </w:r>
      <w:r w:rsidRPr="00481D2D">
        <w:rPr>
          <w:vertAlign w:val="subscript"/>
          <w:lang w:eastAsia="zh-CN"/>
        </w:rPr>
        <w:t>IMSConfigDat</w:t>
      </w:r>
      <w:r w:rsidRPr="00481D2D">
        <w:rPr>
          <w:lang w:eastAsia="zh-CN"/>
        </w:rPr>
        <w:t>a file described in 3GPP TS 31.102 [15C];</w:t>
      </w:r>
    </w:p>
    <w:p w14:paraId="04E86E74" w14:textId="77777777" w:rsidR="00AF6774" w:rsidRPr="00481D2D" w:rsidRDefault="00AF6774" w:rsidP="00AF6774">
      <w:pPr>
        <w:pStyle w:val="B1"/>
        <w:rPr>
          <w:lang w:eastAsia="zh-CN"/>
        </w:rPr>
      </w:pPr>
      <w:r w:rsidRPr="00481D2D">
        <w:rPr>
          <w:lang w:eastAsia="zh-CN"/>
        </w:rPr>
        <w:t>e)</w:t>
      </w:r>
      <w:r w:rsidRPr="00481D2D">
        <w:rPr>
          <w:lang w:eastAsia="zh-CN"/>
        </w:rPr>
        <w:tab/>
      </w:r>
      <w:r w:rsidRPr="00481D2D">
        <w:t xml:space="preserve">the Allow_Handover_PDN_connection_non-3GPP_and_NG-RAN node of </w:t>
      </w:r>
      <w:r w:rsidRPr="00481D2D">
        <w:rPr>
          <w:lang w:eastAsia="zh-CN"/>
        </w:rPr>
        <w:t>EF</w:t>
      </w:r>
      <w:r w:rsidRPr="00481D2D">
        <w:rPr>
          <w:vertAlign w:val="subscript"/>
          <w:lang w:eastAsia="zh-CN"/>
        </w:rPr>
        <w:t>IMSConfigData</w:t>
      </w:r>
      <w:r w:rsidRPr="00481D2D">
        <w:rPr>
          <w:lang w:eastAsia="zh-CN"/>
        </w:rPr>
        <w:t xml:space="preserve"> file described in 3GPP TS 31.103 [15B]; and</w:t>
      </w:r>
    </w:p>
    <w:p w14:paraId="63E21295" w14:textId="77777777" w:rsidR="00AF6774" w:rsidRPr="00481D2D" w:rsidRDefault="00AF6774" w:rsidP="00AF6774">
      <w:pPr>
        <w:pStyle w:val="B1"/>
      </w:pPr>
      <w:r w:rsidRPr="00481D2D">
        <w:t>f)</w:t>
      </w:r>
      <w:r w:rsidRPr="00481D2D">
        <w:tab/>
        <w:t xml:space="preserve">the Allow_Handover_PDN_connection_non-3GPP_and_NG-RAN node of </w:t>
      </w:r>
      <w:r w:rsidRPr="00481D2D">
        <w:rPr>
          <w:rFonts w:eastAsia="MS Mincho"/>
        </w:rPr>
        <w:t>3GPP TS 24.167 </w:t>
      </w:r>
      <w:r w:rsidRPr="00481D2D">
        <w:t>[8G].</w:t>
      </w:r>
    </w:p>
    <w:p w14:paraId="72EFD20A" w14:textId="77777777" w:rsidR="00AF6774" w:rsidRPr="00481D2D" w:rsidRDefault="00AF6774" w:rsidP="00AF6774">
      <w:r w:rsidRPr="00481D2D">
        <w:t xml:space="preserve">If the UE is configured with both the Allow_Handover_PDU_session_non-3GPP_and_NG-RAN node of </w:t>
      </w:r>
      <w:r w:rsidRPr="00481D2D">
        <w:rPr>
          <w:rFonts w:eastAsia="MS Mincho"/>
        </w:rPr>
        <w:t>3GPP TS 24.167 </w:t>
      </w:r>
      <w:r w:rsidRPr="00481D2D">
        <w:t>[8G] and the Allow_Handover_PDU_session_non-3GPP_and_NG-RAN node of the EF</w:t>
      </w:r>
      <w:r w:rsidRPr="00481D2D">
        <w:rPr>
          <w:vertAlign w:val="subscript"/>
        </w:rPr>
        <w:t>IMSConfigData</w:t>
      </w:r>
      <w:r w:rsidRPr="00481D2D">
        <w:t xml:space="preserve"> file described in 3GPP TS 31.102 [15C] or 3GPP TS 31.103 [15B], then the Allow_Handover_PDU_session_non-3GPP_and_NG-RAN node of the EF</w:t>
      </w:r>
      <w:r w:rsidRPr="00481D2D">
        <w:rPr>
          <w:vertAlign w:val="subscript"/>
        </w:rPr>
        <w:t>IMSConfigData</w:t>
      </w:r>
      <w:r w:rsidRPr="00481D2D">
        <w:t xml:space="preserve"> file shall take precedence.</w:t>
      </w:r>
    </w:p>
    <w:p w14:paraId="7559C9C2" w14:textId="77777777" w:rsidR="00AF6774" w:rsidRPr="00481D2D" w:rsidRDefault="00AF6774" w:rsidP="00AF6774">
      <w:r w:rsidRPr="00481D2D">
        <w:t xml:space="preserve">If the UE is configured with both the Allow_Handover_PDN_connection_non-3GPP_and_NG-RAN node of </w:t>
      </w:r>
      <w:r w:rsidRPr="00481D2D">
        <w:rPr>
          <w:rFonts w:eastAsia="MS Mincho"/>
        </w:rPr>
        <w:t>3GPP TS 24.167 </w:t>
      </w:r>
      <w:r w:rsidRPr="00481D2D">
        <w:t>[8G] and the Allow_Handover_PDN_connection_non-3GPP_and_NG-RAN node of the EF</w:t>
      </w:r>
      <w:r w:rsidRPr="00481D2D">
        <w:rPr>
          <w:vertAlign w:val="subscript"/>
        </w:rPr>
        <w:t>IMSConfigData</w:t>
      </w:r>
      <w:r w:rsidRPr="00481D2D">
        <w:t xml:space="preserve"> file described in 3GPP TS 31.102 [15C] or 3GPP TS 31.103 [15B], then the Allow_Handover_PDN_connection_non-3GPP_and_NG-RAN node of the EF</w:t>
      </w:r>
      <w:r w:rsidRPr="00481D2D">
        <w:rPr>
          <w:vertAlign w:val="subscript"/>
        </w:rPr>
        <w:t>IMSConfigData</w:t>
      </w:r>
      <w:r w:rsidRPr="00481D2D">
        <w:t xml:space="preserve"> file shall take precedence.</w:t>
      </w:r>
    </w:p>
    <w:p w14:paraId="109E08B2" w14:textId="77777777" w:rsidR="00AF6774" w:rsidRPr="00481D2D" w:rsidRDefault="00AF6774" w:rsidP="00AF6774">
      <w:pPr>
        <w:pStyle w:val="NO"/>
      </w:pPr>
      <w:r w:rsidRPr="00481D2D">
        <w:t>NOTE 5:</w:t>
      </w:r>
      <w:r w:rsidRPr="00481D2D">
        <w:tab/>
      </w:r>
      <w:r w:rsidRPr="00481D2D">
        <w:rPr>
          <w:lang w:eastAsia="zh-CN"/>
        </w:rPr>
        <w:t>Precedence</w:t>
      </w:r>
      <w:r w:rsidRPr="00481D2D">
        <w:t xml:space="preserve"> for files configured on both the USIM and ISIM is defined in 3GPP TS 31.103 [15B].</w:t>
      </w:r>
    </w:p>
    <w:p w14:paraId="19C059D3" w14:textId="77777777" w:rsidR="00E74840" w:rsidRPr="00481D2D" w:rsidRDefault="00E74840" w:rsidP="005D46C4">
      <w:pPr>
        <w:pStyle w:val="Heading3"/>
      </w:pPr>
      <w:bookmarkStart w:id="2098" w:name="_Toc106890332"/>
      <w:r w:rsidRPr="00481D2D">
        <w:t>U.2.2.</w:t>
      </w:r>
      <w:r w:rsidRPr="00481D2D">
        <w:rPr>
          <w:rFonts w:hint="eastAsia"/>
          <w:lang w:eastAsia="zh-CN"/>
        </w:rPr>
        <w:t>1A</w:t>
      </w:r>
      <w:r w:rsidRPr="00481D2D">
        <w:tab/>
        <w:t xml:space="preserve">Modification of </w:t>
      </w:r>
      <w:r w:rsidRPr="00481D2D">
        <w:rPr>
          <w:rFonts w:hint="eastAsia"/>
          <w:lang w:eastAsia="zh-CN"/>
        </w:rPr>
        <w:t>the</w:t>
      </w:r>
      <w:r w:rsidRPr="00481D2D">
        <w:t xml:space="preserve"> </w:t>
      </w:r>
      <w:r w:rsidRPr="00481D2D">
        <w:rPr>
          <w:rFonts w:hint="eastAsia"/>
          <w:lang w:eastAsia="zh-CN"/>
        </w:rPr>
        <w:t>PDU session of the 5GS QoS flow</w:t>
      </w:r>
      <w:r w:rsidRPr="00481D2D">
        <w:t xml:space="preserve"> used for SIP signalling</w:t>
      </w:r>
      <w:bookmarkEnd w:id="2098"/>
    </w:p>
    <w:p w14:paraId="0342C03C" w14:textId="77777777" w:rsidR="00E3236C" w:rsidRPr="00481D2D" w:rsidRDefault="00E3236C" w:rsidP="00E3236C">
      <w:r w:rsidRPr="00481D2D">
        <w:t xml:space="preserve">The UE shall not modify the 5GS QoS flow from being used exclusively for SIP signalling. </w:t>
      </w:r>
    </w:p>
    <w:p w14:paraId="32D56356" w14:textId="77777777" w:rsidR="00E3236C" w:rsidRPr="00481D2D" w:rsidRDefault="00E3236C" w:rsidP="00E3236C">
      <w:r w:rsidRPr="00481D2D">
        <w:t xml:space="preserve">When a 5GS QoS flow used for SIP signalling is established, the UE shall not set the IM CN Subsystem Signalling Flag in the extended Protocol Configuration Options information element specified in 3GPP TS 24.501 [258] of any subsequent PDU SESSION MODIFICATION REQUEST message for that DNN. </w:t>
      </w:r>
    </w:p>
    <w:p w14:paraId="3F50B429" w14:textId="77777777" w:rsidR="00E3236C" w:rsidRPr="00481D2D" w:rsidRDefault="00E3236C" w:rsidP="00E3236C">
      <w:r w:rsidRPr="00481D2D">
        <w:t>The UE shall ignore the IM CN Subsystem Signalling Flag if received from the network in the extended Protocol Configuration Options information element.</w:t>
      </w:r>
    </w:p>
    <w:p w14:paraId="161C522D" w14:textId="77777777" w:rsidR="00E3236C" w:rsidRPr="00481D2D" w:rsidRDefault="00E3236C" w:rsidP="00E3236C">
      <w:r w:rsidRPr="00481D2D">
        <w:t xml:space="preserve">After the establishment of a 5GS QoS flow used for SIP signalling, the UE shall not indicate the request for a P-CSCF address to the network within the extended Protocol Configuration Options information element of any subsequent PDU SESSION MODIFICATION REQUEST message for that DNN. </w:t>
      </w:r>
    </w:p>
    <w:p w14:paraId="5789548C" w14:textId="77777777" w:rsidR="00E3236C" w:rsidRPr="00481D2D" w:rsidRDefault="00E3236C" w:rsidP="00E3236C">
      <w:r w:rsidRPr="00481D2D">
        <w:t>The UE shall ignore P-CSCF address(es) if received from the network in the extended Protocol Configuration Options information element of a PDU SESSION MODIFICATION COMMAND message which is triggered by a PDU SESSION MODIFICATION REQUEST message.</w:t>
      </w:r>
    </w:p>
    <w:p w14:paraId="4A7D74A5" w14:textId="77777777" w:rsidR="00E74840" w:rsidRPr="00481D2D" w:rsidRDefault="00E74840" w:rsidP="005D46C4">
      <w:pPr>
        <w:pStyle w:val="Heading3"/>
        <w:rPr>
          <w:lang w:eastAsia="zh-CN"/>
        </w:rPr>
      </w:pPr>
      <w:bookmarkStart w:id="2099" w:name="_Toc106890333"/>
      <w:r w:rsidRPr="00481D2D">
        <w:t>U.2.2</w:t>
      </w:r>
      <w:r w:rsidRPr="00481D2D">
        <w:rPr>
          <w:rFonts w:hint="eastAsia"/>
          <w:lang w:eastAsia="zh-CN"/>
        </w:rPr>
        <w:t>.1B</w:t>
      </w:r>
      <w:r w:rsidRPr="00481D2D">
        <w:tab/>
        <w:t xml:space="preserve">Re-establishment of the </w:t>
      </w:r>
      <w:r w:rsidRPr="00481D2D">
        <w:rPr>
          <w:rFonts w:hint="eastAsia"/>
          <w:lang w:eastAsia="zh-CN"/>
        </w:rPr>
        <w:t xml:space="preserve">PDU session </w:t>
      </w:r>
      <w:r w:rsidR="00900E48" w:rsidRPr="00481D2D">
        <w:rPr>
          <w:rFonts w:hint="eastAsia"/>
          <w:lang w:eastAsia="zh-CN"/>
        </w:rPr>
        <w:t>with</w:t>
      </w:r>
      <w:r w:rsidRPr="00481D2D">
        <w:rPr>
          <w:rFonts w:hint="eastAsia"/>
          <w:lang w:eastAsia="zh-CN"/>
        </w:rPr>
        <w:t xml:space="preserve"> the 5GS QoS flow </w:t>
      </w:r>
      <w:r w:rsidRPr="00481D2D">
        <w:t>used for SIP signalling</w:t>
      </w:r>
      <w:bookmarkEnd w:id="2099"/>
    </w:p>
    <w:p w14:paraId="49F0CC76" w14:textId="77777777" w:rsidR="00900E48" w:rsidRPr="00481D2D" w:rsidRDefault="00900E48" w:rsidP="00900E48">
      <w:r w:rsidRPr="00481D2D">
        <w:t xml:space="preserve">If the </w:t>
      </w:r>
      <w:r w:rsidRPr="00481D2D">
        <w:rPr>
          <w:lang w:eastAsia="zh-CN"/>
        </w:rPr>
        <w:t xml:space="preserve">UE registered a </w:t>
      </w:r>
      <w:r w:rsidRPr="00481D2D">
        <w:t xml:space="preserve">public user identity with an </w:t>
      </w:r>
      <w:r w:rsidRPr="00481D2D">
        <w:rPr>
          <w:lang w:eastAsia="zh-CN"/>
        </w:rPr>
        <w:t xml:space="preserve">IP address allocated for the </w:t>
      </w:r>
      <w:r w:rsidRPr="00481D2D">
        <w:rPr>
          <w:rFonts w:hint="eastAsia"/>
          <w:lang w:eastAsia="zh-CN"/>
        </w:rPr>
        <w:t>DNN</w:t>
      </w:r>
      <w:r w:rsidRPr="00481D2D">
        <w:rPr>
          <w:lang w:eastAsia="zh-CN"/>
        </w:rPr>
        <w:t xml:space="preserve"> of the </w:t>
      </w:r>
      <w:r w:rsidRPr="00481D2D">
        <w:rPr>
          <w:rFonts w:hint="eastAsia"/>
          <w:lang w:eastAsia="zh-CN"/>
        </w:rPr>
        <w:t>PDU session with the 5GS QoS flow</w:t>
      </w:r>
      <w:r w:rsidRPr="00481D2D">
        <w:t xml:space="preserve"> used for SIP signalling, the </w:t>
      </w:r>
      <w:r w:rsidRPr="00481D2D">
        <w:rPr>
          <w:rFonts w:hint="eastAsia"/>
          <w:lang w:eastAsia="zh-CN"/>
        </w:rPr>
        <w:t>PDU session with the 5GS QoS flow</w:t>
      </w:r>
      <w:r w:rsidRPr="00481D2D">
        <w:t xml:space="preserve"> used for SIP signalling is deactivated as result of signalling from the network</w:t>
      </w:r>
      <w:r w:rsidRPr="00481D2D">
        <w:rPr>
          <w:lang w:eastAsia="zh-CN"/>
        </w:rPr>
        <w:t xml:space="preserve"> and</w:t>
      </w:r>
      <w:r w:rsidRPr="00481D2D">
        <w:t>:</w:t>
      </w:r>
    </w:p>
    <w:p w14:paraId="35E0A1A3" w14:textId="77777777" w:rsidR="00900E48" w:rsidRPr="00481D2D" w:rsidRDefault="00900E48" w:rsidP="00900E48">
      <w:pPr>
        <w:pStyle w:val="B1"/>
      </w:pPr>
      <w:r w:rsidRPr="00481D2D">
        <w:rPr>
          <w:lang w:eastAsia="zh-CN"/>
        </w:rPr>
        <w:t>i)</w:t>
      </w:r>
      <w:r w:rsidRPr="00481D2D">
        <w:rPr>
          <w:lang w:eastAsia="zh-CN"/>
        </w:rPr>
        <w:tab/>
        <w:t xml:space="preserve">if </w:t>
      </w:r>
      <w:r w:rsidRPr="00481D2D">
        <w:t>the UE is required to perform an initial registration according to subclause </w:t>
      </w:r>
      <w:r w:rsidRPr="00481D2D">
        <w:rPr>
          <w:rFonts w:hint="eastAsia"/>
          <w:lang w:eastAsia="zh-CN"/>
        </w:rPr>
        <w:t>U</w:t>
      </w:r>
      <w:r w:rsidRPr="00481D2D">
        <w:t>.3.1.2;</w:t>
      </w:r>
    </w:p>
    <w:p w14:paraId="05A5AABB" w14:textId="77777777" w:rsidR="00900E48" w:rsidRPr="00481D2D" w:rsidRDefault="00900E48" w:rsidP="00900E48">
      <w:pPr>
        <w:pStyle w:val="B1"/>
      </w:pPr>
      <w:r w:rsidRPr="00481D2D">
        <w:rPr>
          <w:lang w:eastAsia="zh-CN"/>
        </w:rPr>
        <w:t>ii)</w:t>
      </w:r>
      <w:r w:rsidRPr="00481D2D">
        <w:rPr>
          <w:lang w:eastAsia="zh-CN"/>
        </w:rPr>
        <w:tab/>
        <w:t xml:space="preserve">if the signalling from the network results in requiring the UE to initiate activation of the </w:t>
      </w:r>
      <w:r w:rsidRPr="00481D2D">
        <w:rPr>
          <w:rFonts w:hint="eastAsia"/>
          <w:lang w:eastAsia="zh-CN"/>
        </w:rPr>
        <w:t>PDU session of the 5GS QoS flow</w:t>
      </w:r>
      <w:r w:rsidRPr="00481D2D">
        <w:rPr>
          <w:lang w:eastAsia="zh-CN"/>
        </w:rPr>
        <w:t xml:space="preserve"> used for SIP signalling</w:t>
      </w:r>
      <w:r w:rsidRPr="00481D2D">
        <w:t>; or</w:t>
      </w:r>
    </w:p>
    <w:p w14:paraId="3F938A78" w14:textId="77777777" w:rsidR="00900E48" w:rsidRPr="00481D2D" w:rsidRDefault="00900E48" w:rsidP="00900E48">
      <w:pPr>
        <w:pStyle w:val="B1"/>
      </w:pPr>
      <w:r w:rsidRPr="00481D2D">
        <w:rPr>
          <w:lang w:eastAsia="zh-CN"/>
        </w:rPr>
        <w:t>iii)</w:t>
      </w:r>
      <w:r w:rsidRPr="00481D2D">
        <w:rPr>
          <w:lang w:eastAsia="zh-CN"/>
        </w:rPr>
        <w:tab/>
      </w:r>
      <w:r w:rsidRPr="00481D2D">
        <w:t xml:space="preserve">if the UE needs to continue having a public user identity registered with an IP address allocated for the </w:t>
      </w:r>
      <w:r w:rsidRPr="00481D2D">
        <w:rPr>
          <w:rFonts w:hint="eastAsia"/>
          <w:lang w:eastAsia="zh-CN"/>
        </w:rPr>
        <w:t>DN</w:t>
      </w:r>
      <w:r w:rsidRPr="00481D2D">
        <w:t>N;</w:t>
      </w:r>
    </w:p>
    <w:p w14:paraId="1A3402D3" w14:textId="77777777" w:rsidR="00900E48" w:rsidRPr="00481D2D" w:rsidRDefault="00900E48" w:rsidP="00900E48">
      <w:r w:rsidRPr="00481D2D">
        <w:t>the UE shall:</w:t>
      </w:r>
    </w:p>
    <w:p w14:paraId="585D1B56" w14:textId="77777777" w:rsidR="00900E48" w:rsidRPr="00481D2D" w:rsidRDefault="00900E48" w:rsidP="00900E48">
      <w:pPr>
        <w:pStyle w:val="B1"/>
      </w:pPr>
      <w:r w:rsidRPr="00481D2D">
        <w:t>A)</w:t>
      </w:r>
      <w:r w:rsidRPr="00481D2D">
        <w:tab/>
        <w:t>if the non-access stratum is performing the UE requested PD</w:t>
      </w:r>
      <w:r w:rsidRPr="00481D2D">
        <w:rPr>
          <w:rFonts w:hint="eastAsia"/>
          <w:lang w:eastAsia="zh-CN"/>
        </w:rPr>
        <w:t>U</w:t>
      </w:r>
      <w:r w:rsidRPr="00481D2D">
        <w:t xml:space="preserve"> </w:t>
      </w:r>
      <w:r w:rsidRPr="00481D2D">
        <w:rPr>
          <w:rFonts w:hint="eastAsia"/>
          <w:lang w:eastAsia="zh-CN"/>
        </w:rPr>
        <w:t>session establishment procedure</w:t>
      </w:r>
      <w:r w:rsidRPr="00481D2D">
        <w:t xml:space="preserve"> for the </w:t>
      </w:r>
      <w:r w:rsidRPr="00481D2D">
        <w:rPr>
          <w:rFonts w:hint="eastAsia"/>
          <w:lang w:eastAsia="zh-CN"/>
        </w:rPr>
        <w:t>DN</w:t>
      </w:r>
      <w:r w:rsidRPr="00481D2D">
        <w:t xml:space="preserve">N triggered as result of </w:t>
      </w:r>
      <w:r w:rsidRPr="00481D2D">
        <w:rPr>
          <w:lang w:eastAsia="zh-CN"/>
        </w:rPr>
        <w:t>the signalling from the network</w:t>
      </w:r>
      <w:r w:rsidRPr="00481D2D">
        <w:t>, wait until the UE requested PD</w:t>
      </w:r>
      <w:r w:rsidRPr="00481D2D">
        <w:rPr>
          <w:rFonts w:hint="eastAsia"/>
          <w:lang w:eastAsia="zh-CN"/>
        </w:rPr>
        <w:t xml:space="preserve">U </w:t>
      </w:r>
      <w:r w:rsidRPr="00481D2D">
        <w:rPr>
          <w:lang w:eastAsia="zh-CN"/>
        </w:rPr>
        <w:t>session</w:t>
      </w:r>
      <w:r w:rsidRPr="00481D2D">
        <w:rPr>
          <w:rFonts w:hint="eastAsia"/>
          <w:lang w:eastAsia="zh-CN"/>
        </w:rPr>
        <w:t xml:space="preserve"> establishment procedure</w:t>
      </w:r>
      <w:r w:rsidRPr="00481D2D">
        <w:t xml:space="preserve"> for the </w:t>
      </w:r>
      <w:r w:rsidRPr="00481D2D">
        <w:rPr>
          <w:rFonts w:hint="eastAsia"/>
          <w:lang w:eastAsia="zh-CN"/>
        </w:rPr>
        <w:t>DN</w:t>
      </w:r>
      <w:r w:rsidRPr="00481D2D">
        <w:t>N finish; and</w:t>
      </w:r>
    </w:p>
    <w:p w14:paraId="06EEA569" w14:textId="77777777" w:rsidR="00900E48" w:rsidRPr="00481D2D" w:rsidRDefault="00900E48" w:rsidP="00900E48">
      <w:pPr>
        <w:pStyle w:val="B1"/>
      </w:pPr>
      <w:r w:rsidRPr="00481D2D">
        <w:t>B)</w:t>
      </w:r>
      <w:r w:rsidRPr="00481D2D">
        <w:tab/>
        <w:t>perform the procedures in subclause </w:t>
      </w:r>
      <w:r w:rsidRPr="00481D2D">
        <w:rPr>
          <w:rFonts w:hint="eastAsia"/>
          <w:lang w:eastAsia="zh-CN"/>
        </w:rPr>
        <w:t>U</w:t>
      </w:r>
      <w:r w:rsidRPr="00481D2D">
        <w:t>.2.2.1, bullets a), b) and c).</w:t>
      </w:r>
    </w:p>
    <w:p w14:paraId="0C4C6798" w14:textId="77777777" w:rsidR="00900E48" w:rsidRPr="00481D2D" w:rsidRDefault="00900E48" w:rsidP="00900E48">
      <w:r w:rsidRPr="00481D2D">
        <w:t xml:space="preserve">If none of the bullets </w:t>
      </w:r>
      <w:r w:rsidRPr="00481D2D">
        <w:rPr>
          <w:lang w:eastAsia="zh-CN"/>
        </w:rPr>
        <w:t xml:space="preserve">i), ii) and iii) </w:t>
      </w:r>
      <w:r w:rsidRPr="00481D2D">
        <w:t>of this subclause evaluate to true</w:t>
      </w:r>
      <w:r w:rsidRPr="00481D2D">
        <w:rPr>
          <w:lang w:eastAsia="zh-CN"/>
        </w:rPr>
        <w:t xml:space="preserve">, or </w:t>
      </w:r>
      <w:r w:rsidRPr="00481D2D">
        <w:t xml:space="preserve">the procedures in bullet B) of this subclause were unable to ensure that the </w:t>
      </w:r>
      <w:r w:rsidRPr="00481D2D">
        <w:rPr>
          <w:rFonts w:hint="eastAsia"/>
          <w:lang w:eastAsia="zh-CN"/>
        </w:rPr>
        <w:t>5GS QoS flow</w:t>
      </w:r>
      <w:r w:rsidRPr="00481D2D">
        <w:t xml:space="preserve"> used for SIP signalling is available or were unable to acquire any P-CSCF address(es):</w:t>
      </w:r>
    </w:p>
    <w:p w14:paraId="6A2ED967" w14:textId="77777777" w:rsidR="00900E48" w:rsidRPr="00481D2D" w:rsidRDefault="00900E48" w:rsidP="00900E48">
      <w:pPr>
        <w:pStyle w:val="B1"/>
      </w:pPr>
      <w:r w:rsidRPr="00481D2D">
        <w:t>1)</w:t>
      </w:r>
      <w:r w:rsidRPr="00481D2D">
        <w:tab/>
        <w:t xml:space="preserve">if the SIP signalling was carried over a </w:t>
      </w:r>
      <w:r w:rsidRPr="00481D2D">
        <w:rPr>
          <w:rFonts w:hint="eastAsia"/>
          <w:lang w:eastAsia="zh-CN"/>
        </w:rPr>
        <w:t>5GS QoS flow not associated with the default QoS rule</w:t>
      </w:r>
      <w:r w:rsidRPr="00481D2D">
        <w:t>, the UE shall release all resources established as a result of SIP signalling by sending to the network either:</w:t>
      </w:r>
    </w:p>
    <w:p w14:paraId="2257448C" w14:textId="77777777" w:rsidR="00900E48" w:rsidRPr="00481D2D" w:rsidRDefault="00900E48" w:rsidP="00900E48">
      <w:pPr>
        <w:pStyle w:val="B2"/>
      </w:pPr>
      <w:r w:rsidRPr="00481D2D">
        <w:t>a)</w:t>
      </w:r>
      <w:r w:rsidRPr="00481D2D">
        <w:tab/>
        <w:t xml:space="preserve">a </w:t>
      </w:r>
      <w:r w:rsidRPr="00481D2D">
        <w:rPr>
          <w:rFonts w:hint="eastAsia"/>
          <w:lang w:eastAsia="zh-CN"/>
        </w:rPr>
        <w:t>PDU SESSION MODIFICATION</w:t>
      </w:r>
      <w:r w:rsidRPr="00481D2D">
        <w:t xml:space="preserve"> REQUEST message, if there are </w:t>
      </w:r>
      <w:r w:rsidRPr="00481D2D">
        <w:rPr>
          <w:rFonts w:hint="eastAsia"/>
          <w:lang w:eastAsia="zh-CN"/>
        </w:rPr>
        <w:t>5GS QoS flows</w:t>
      </w:r>
      <w:r w:rsidRPr="00481D2D">
        <w:t xml:space="preserve"> o</w:t>
      </w:r>
      <w:r w:rsidRPr="00481D2D">
        <w:rPr>
          <w:rFonts w:hint="eastAsia"/>
          <w:lang w:eastAsia="zh-CN"/>
        </w:rPr>
        <w:t>f</w:t>
      </w:r>
      <w:r w:rsidRPr="00481D2D">
        <w:t xml:space="preserve"> this </w:t>
      </w:r>
      <w:r w:rsidRPr="00481D2D">
        <w:rPr>
          <w:rFonts w:hint="eastAsia"/>
          <w:lang w:eastAsia="zh-CN"/>
        </w:rPr>
        <w:t>PDU session</w:t>
      </w:r>
      <w:r w:rsidRPr="00481D2D">
        <w:t xml:space="preserve"> that are not related SIP sessions; or</w:t>
      </w:r>
    </w:p>
    <w:p w14:paraId="08ED7991" w14:textId="77777777" w:rsidR="00900E48" w:rsidRPr="00481D2D" w:rsidRDefault="00900E48" w:rsidP="00900E48">
      <w:pPr>
        <w:pStyle w:val="B2"/>
      </w:pPr>
      <w:r w:rsidRPr="00481D2D">
        <w:t>b)</w:t>
      </w:r>
      <w:r w:rsidRPr="00481D2D">
        <w:tab/>
        <w:t xml:space="preserve">a </w:t>
      </w:r>
      <w:r w:rsidRPr="00481D2D">
        <w:rPr>
          <w:rFonts w:hint="eastAsia"/>
          <w:lang w:eastAsia="zh-CN"/>
        </w:rPr>
        <w:t>PDU SESSION RELEASE</w:t>
      </w:r>
      <w:r w:rsidRPr="00481D2D">
        <w:t xml:space="preserve"> REQUEST message if all the </w:t>
      </w:r>
      <w:r w:rsidRPr="00481D2D">
        <w:rPr>
          <w:rFonts w:hint="eastAsia"/>
          <w:lang w:eastAsia="zh-CN"/>
        </w:rPr>
        <w:t>5GS QoS flows</w:t>
      </w:r>
      <w:r w:rsidRPr="00481D2D">
        <w:t xml:space="preserve"> o</w:t>
      </w:r>
      <w:r w:rsidRPr="00481D2D">
        <w:rPr>
          <w:rFonts w:hint="eastAsia"/>
          <w:lang w:eastAsia="zh-CN"/>
        </w:rPr>
        <w:t>f</w:t>
      </w:r>
      <w:r w:rsidRPr="00481D2D">
        <w:t xml:space="preserve"> this PD</w:t>
      </w:r>
      <w:r w:rsidRPr="00481D2D">
        <w:rPr>
          <w:rFonts w:hint="eastAsia"/>
          <w:lang w:eastAsia="zh-CN"/>
        </w:rPr>
        <w:t>U session</w:t>
      </w:r>
      <w:r w:rsidRPr="00481D2D">
        <w:t xml:space="preserve"> are related to SIP sessions.</w:t>
      </w:r>
    </w:p>
    <w:p w14:paraId="195D66D3" w14:textId="77777777" w:rsidR="00900E48" w:rsidRPr="00481D2D" w:rsidRDefault="00900E48" w:rsidP="00900E48">
      <w:r w:rsidRPr="00481D2D">
        <w:t xml:space="preserve">If the </w:t>
      </w:r>
      <w:r w:rsidRPr="00481D2D">
        <w:rPr>
          <w:rFonts w:hint="eastAsia"/>
          <w:lang w:eastAsia="zh-CN"/>
        </w:rPr>
        <w:t xml:space="preserve">5GS QoS flow </w:t>
      </w:r>
      <w:r w:rsidRPr="00481D2D">
        <w:rPr>
          <w:lang w:eastAsia="zh-CN"/>
        </w:rPr>
        <w:t>associated</w:t>
      </w:r>
      <w:r w:rsidRPr="00481D2D">
        <w:rPr>
          <w:rFonts w:hint="eastAsia"/>
          <w:lang w:eastAsia="zh-CN"/>
        </w:rPr>
        <w:t xml:space="preserve"> with default QoS rule</w:t>
      </w:r>
      <w:r w:rsidRPr="00481D2D">
        <w:t xml:space="preserve"> used for SIP signalling was deactivated as described at the start of this subclause, and the procedures in bullet B) of this subclause ensured that the </w:t>
      </w:r>
      <w:r w:rsidRPr="00481D2D">
        <w:rPr>
          <w:rFonts w:hint="eastAsia"/>
          <w:lang w:eastAsia="zh-CN"/>
        </w:rPr>
        <w:t>5GS QoS flow</w:t>
      </w:r>
      <w:r w:rsidRPr="00481D2D">
        <w:t xml:space="preserve"> used for SIP signalling is available and acquired the P-CSCF address(es), the UE shall perform a new initial registration according to subclause 5.1.1.2.</w:t>
      </w:r>
    </w:p>
    <w:p w14:paraId="2F3E7A81" w14:textId="77777777" w:rsidR="00E74840" w:rsidRPr="00481D2D" w:rsidRDefault="00E74840" w:rsidP="005D46C4">
      <w:pPr>
        <w:pStyle w:val="Heading3"/>
      </w:pPr>
      <w:bookmarkStart w:id="2100" w:name="_Toc106890334"/>
      <w:r w:rsidRPr="00481D2D">
        <w:t>U.2.2.</w:t>
      </w:r>
      <w:r w:rsidRPr="00481D2D">
        <w:rPr>
          <w:rFonts w:hint="eastAsia"/>
          <w:lang w:eastAsia="zh-CN"/>
        </w:rPr>
        <w:t>1C</w:t>
      </w:r>
      <w:r w:rsidRPr="00481D2D">
        <w:tab/>
        <w:t>P-CSCF restoration procedure</w:t>
      </w:r>
      <w:bookmarkEnd w:id="2100"/>
    </w:p>
    <w:p w14:paraId="0AEE7624" w14:textId="77777777" w:rsidR="008328EA" w:rsidRPr="00481D2D" w:rsidRDefault="008328EA" w:rsidP="008328EA">
      <w:r w:rsidRPr="00481D2D">
        <w:t>A UE supporting the P-CSCF restoration procedure performs one of the following procedures:</w:t>
      </w:r>
    </w:p>
    <w:p w14:paraId="7936FD4B" w14:textId="77777777" w:rsidR="008328EA" w:rsidRPr="00481D2D" w:rsidRDefault="008328EA" w:rsidP="008328EA">
      <w:pPr>
        <w:pStyle w:val="B1"/>
      </w:pPr>
      <w:r w:rsidRPr="00481D2D">
        <w:t>A</w:t>
      </w:r>
      <w:r w:rsidRPr="00481D2D">
        <w:tab/>
        <w:t>if the UE used method II for P-CSCF discovery and if the UE receives one or more P-CSCF address(es) in the extended Protocol Configuration Options information element of a PDU SESSION MODIFICATION COMMAND message and the one or more P-CSCF addresse(s) do not include the address of the currently used P-CSCF, then the UE shall acquire a different P-CSCF address from the one or more P-CSCF addresse(s) in the PDU SESSION MODIFICATION COMMAND message. If more than one P-CSCF address with the same container identifier (i.e. "</w:t>
      </w:r>
      <w:r w:rsidRPr="00481D2D">
        <w:rPr>
          <w:rFonts w:cs="Arial"/>
        </w:rPr>
        <w:t>P-CSCF IPv6 Address</w:t>
      </w:r>
      <w:r w:rsidRPr="00481D2D">
        <w:t>"</w:t>
      </w:r>
      <w:r w:rsidRPr="00481D2D">
        <w:rPr>
          <w:rFonts w:cs="Arial"/>
        </w:rPr>
        <w:t xml:space="preserve"> or </w:t>
      </w:r>
      <w:r w:rsidRPr="00481D2D">
        <w:t>"</w:t>
      </w:r>
      <w:r w:rsidRPr="00481D2D">
        <w:rPr>
          <w:rFonts w:cs="Arial"/>
        </w:rPr>
        <w:t>P-CSCF IPv4 Address</w:t>
      </w:r>
      <w:r w:rsidRPr="00481D2D">
        <w:t>") are included, then the UE shall assume that the more than one P-CSCF addresses with the same container identifier are prioritised with the first P-CSCF address with the same container identifier within the Protocol Configuration Options information element as the P-CSCF address with the highest priority.</w:t>
      </w:r>
    </w:p>
    <w:p w14:paraId="4DA02B9E" w14:textId="77777777" w:rsidR="008328EA" w:rsidRPr="00481D2D" w:rsidRDefault="008328EA" w:rsidP="008328EA">
      <w:pPr>
        <w:pStyle w:val="B1"/>
      </w:pPr>
      <w:r w:rsidRPr="00481D2D">
        <w:tab/>
        <w:t>If the UE used method II for P-CSCF discovery and if the UE has previously sent the "P-CSCF Re-selection support" PCO indicator at PDU session creation and if the UE receives one or more P-CSCF address(es) in the extended Protocol Configuration Options information element of a PDU SESSION MODIFICATION COMMAND message, then the UE shall acquire a P-CSCF address from the one or more P-CSCF addresse(s) in the PDU SESSION MODIFICATION COMMAND message. If more than one P-CSCF address with the same container identifier (i.e. "</w:t>
      </w:r>
      <w:r w:rsidRPr="00481D2D">
        <w:rPr>
          <w:rFonts w:cs="Arial"/>
        </w:rPr>
        <w:t>P-CSCF IPv6 Address</w:t>
      </w:r>
      <w:r w:rsidRPr="00481D2D">
        <w:t>"</w:t>
      </w:r>
      <w:r w:rsidRPr="00481D2D">
        <w:rPr>
          <w:rFonts w:cs="Arial"/>
        </w:rPr>
        <w:t xml:space="preserve"> or </w:t>
      </w:r>
      <w:r w:rsidRPr="00481D2D">
        <w:t>"</w:t>
      </w:r>
      <w:r w:rsidRPr="00481D2D">
        <w:rPr>
          <w:rFonts w:cs="Arial"/>
        </w:rPr>
        <w:t>P-CSCF IPv4 Address</w:t>
      </w:r>
      <w:r w:rsidRPr="00481D2D">
        <w:t>") are included, then the UE shall assume that the more than one P-CSCF addresses with the same container identifier are prioritised with the first P-CSCF address with the same container identifier within the Protocol Configuration Options information element as the P-CSCF address with the highest priority;</w:t>
      </w:r>
    </w:p>
    <w:p w14:paraId="14B63287" w14:textId="77777777" w:rsidR="008328EA" w:rsidRPr="00481D2D" w:rsidRDefault="008328EA" w:rsidP="008328EA">
      <w:pPr>
        <w:pStyle w:val="B1"/>
      </w:pPr>
      <w:r w:rsidRPr="00481D2D">
        <w:t>B</w:t>
      </w:r>
      <w:r w:rsidRPr="00481D2D">
        <w:tab/>
        <w:t xml:space="preserve">if the UE uses RFC 6223 [143] as part of P-CSCF restoration procedures, and if the P-CSCF fails to respond to a keep-alive request, then the UE shall </w:t>
      </w:r>
      <w:r w:rsidRPr="00481D2D">
        <w:rPr>
          <w:color w:val="000000"/>
        </w:rPr>
        <w:t>acquire</w:t>
      </w:r>
      <w:r w:rsidRPr="00481D2D">
        <w:t xml:space="preserve"> a different P-CSCF address using one of the methods I, III and IV for P-CSCF discovery described in the subclause U.2.2.1.</w:t>
      </w:r>
    </w:p>
    <w:p w14:paraId="2CBD2EA0" w14:textId="77777777" w:rsidR="00556C74" w:rsidRPr="00481D2D" w:rsidRDefault="00556C74" w:rsidP="00556C74">
      <w:r w:rsidRPr="00481D2D">
        <w:t>If the UE has an ongoing session and acquired the new P-CSCF address by using procedure A described above, the UE may wait until the UE has detected that the ongoing session has ended before performing an initial registration as specified in subclause 5.1.</w:t>
      </w:r>
    </w:p>
    <w:p w14:paraId="70B271D6" w14:textId="77777777" w:rsidR="008328EA" w:rsidRPr="00481D2D" w:rsidRDefault="00556C74" w:rsidP="008328EA">
      <w:r w:rsidRPr="00481D2D">
        <w:t>In all other cases, w</w:t>
      </w:r>
      <w:r w:rsidR="008328EA" w:rsidRPr="00481D2D">
        <w:t xml:space="preserve">hen the UE has acquired the P-CSCF address, the UE </w:t>
      </w:r>
      <w:r w:rsidRPr="00481D2D">
        <w:t xml:space="preserve">not having an ongoing session </w:t>
      </w:r>
      <w:r w:rsidR="008328EA" w:rsidRPr="00481D2D">
        <w:t>shall perform an initial registration as specified in subclause 5.1.</w:t>
      </w:r>
    </w:p>
    <w:p w14:paraId="08C6040D" w14:textId="77777777" w:rsidR="008328EA" w:rsidRPr="00481D2D" w:rsidRDefault="008328EA" w:rsidP="008328EA">
      <w:pPr>
        <w:pStyle w:val="NO"/>
      </w:pPr>
      <w:r w:rsidRPr="00481D2D">
        <w:t>NOTE</w:t>
      </w:r>
      <w:r w:rsidR="00556C74" w:rsidRPr="00481D2D">
        <w:t> 1</w:t>
      </w:r>
      <w:r w:rsidRPr="00481D2D">
        <w:t>:</w:t>
      </w:r>
      <w:r w:rsidRPr="00481D2D">
        <w:tab/>
        <w:t>For UEs using procedure A described above, the network ensures that P-CSCF address(es) in the extended Protocol Configuration Options information element of a PDU SESSION MODIFICATION COMMAND message is sent only during P-CSCF restoration procedures as defined in subclause 5 of 3GPP TS 23.380 [7D].</w:t>
      </w:r>
    </w:p>
    <w:p w14:paraId="2F960A04" w14:textId="77777777" w:rsidR="00556C74" w:rsidRPr="00481D2D" w:rsidRDefault="00556C74" w:rsidP="00556C74">
      <w:pPr>
        <w:pStyle w:val="NO"/>
      </w:pPr>
      <w:r w:rsidRPr="00481D2D">
        <w:t>NOTE 2:</w:t>
      </w:r>
      <w:r w:rsidRPr="00481D2D">
        <w:tab/>
        <w:t>The P-CSCF can be completely unreachable, so it is up to UE implementation to detect the end of an ongoing session, e.g. using media plane inactivity detection. Services depending on signalling such as CW and MT calls will not work during this time.</w:t>
      </w:r>
    </w:p>
    <w:p w14:paraId="2A0B0423" w14:textId="77777777" w:rsidR="00E74840" w:rsidRPr="00481D2D" w:rsidRDefault="00E74840" w:rsidP="005D46C4">
      <w:pPr>
        <w:pStyle w:val="Heading3"/>
        <w:rPr>
          <w:lang w:eastAsia="zh-CN"/>
        </w:rPr>
      </w:pPr>
      <w:bookmarkStart w:id="2101" w:name="_Toc106890335"/>
      <w:r w:rsidRPr="00481D2D">
        <w:rPr>
          <w:rFonts w:hint="eastAsia"/>
          <w:lang w:eastAsia="zh-CN"/>
        </w:rPr>
        <w:t>U</w:t>
      </w:r>
      <w:r w:rsidRPr="00481D2D">
        <w:t>.2.2.</w:t>
      </w:r>
      <w:r w:rsidRPr="00481D2D">
        <w:rPr>
          <w:rFonts w:hint="eastAsia"/>
          <w:lang w:eastAsia="zh-CN"/>
        </w:rPr>
        <w:t>2</w:t>
      </w:r>
      <w:r w:rsidRPr="00481D2D">
        <w:tab/>
        <w:t>Session management procedures</w:t>
      </w:r>
      <w:bookmarkEnd w:id="2101"/>
    </w:p>
    <w:p w14:paraId="03AA6D8A" w14:textId="77777777" w:rsidR="001E245D" w:rsidRPr="00481D2D" w:rsidRDefault="001E245D" w:rsidP="001E245D">
      <w:r w:rsidRPr="00481D2D">
        <w:t>The procedures for session management as described in 3GPP TS 24.501 [258] shall apply while the UE is connected to the IM CN subsystem.</w:t>
      </w:r>
    </w:p>
    <w:p w14:paraId="3C38EACD" w14:textId="77777777" w:rsidR="00E74840" w:rsidRPr="00481D2D" w:rsidRDefault="00E74840" w:rsidP="005D46C4">
      <w:pPr>
        <w:pStyle w:val="Heading3"/>
        <w:rPr>
          <w:lang w:eastAsia="zh-CN"/>
        </w:rPr>
      </w:pPr>
      <w:bookmarkStart w:id="2102" w:name="_Toc106890336"/>
      <w:r w:rsidRPr="00481D2D">
        <w:rPr>
          <w:rFonts w:hint="eastAsia"/>
          <w:lang w:eastAsia="zh-CN"/>
        </w:rPr>
        <w:t>U</w:t>
      </w:r>
      <w:r w:rsidRPr="00481D2D">
        <w:t>.2.2.</w:t>
      </w:r>
      <w:r w:rsidRPr="00481D2D">
        <w:rPr>
          <w:rFonts w:hint="eastAsia"/>
          <w:lang w:eastAsia="zh-CN"/>
        </w:rPr>
        <w:t>3</w:t>
      </w:r>
      <w:r w:rsidRPr="00481D2D">
        <w:tab/>
        <w:t>Mobility management procedures</w:t>
      </w:r>
      <w:bookmarkEnd w:id="2102"/>
    </w:p>
    <w:p w14:paraId="6E947FA1" w14:textId="77777777" w:rsidR="001E245D" w:rsidRPr="00481D2D" w:rsidRDefault="001E245D" w:rsidP="001E245D">
      <w:pPr>
        <w:spacing w:after="120"/>
      </w:pPr>
      <w:r w:rsidRPr="00481D2D">
        <w:t>The procedures for mobility management as described in 3GPP TS 24.501 [258] shall apply while the UE is connected to the IM CN subsystem.</w:t>
      </w:r>
    </w:p>
    <w:p w14:paraId="51F1366D" w14:textId="77777777" w:rsidR="00E74840" w:rsidRPr="00481D2D" w:rsidRDefault="00E74840" w:rsidP="005D46C4">
      <w:pPr>
        <w:pStyle w:val="Heading3"/>
        <w:rPr>
          <w:lang w:eastAsia="zh-CN"/>
        </w:rPr>
      </w:pPr>
      <w:bookmarkStart w:id="2103" w:name="_Toc106890337"/>
      <w:r w:rsidRPr="00481D2D">
        <w:rPr>
          <w:rFonts w:hint="eastAsia"/>
          <w:lang w:eastAsia="zh-CN"/>
        </w:rPr>
        <w:t>U</w:t>
      </w:r>
      <w:r w:rsidRPr="00481D2D">
        <w:t>.2.2.4</w:t>
      </w:r>
      <w:r w:rsidRPr="00481D2D">
        <w:tab/>
        <w:t>Cell selection and lack of coverage</w:t>
      </w:r>
      <w:bookmarkEnd w:id="2103"/>
    </w:p>
    <w:p w14:paraId="2DC1E604" w14:textId="77777777" w:rsidR="003E207D" w:rsidRPr="00481D2D" w:rsidRDefault="003E207D" w:rsidP="003E207D">
      <w:r w:rsidRPr="00481D2D">
        <w:t xml:space="preserve">The existing mechanisms and criteria for cell selection as described in 3GPP TS 38.304 [260] </w:t>
      </w:r>
      <w:r w:rsidR="00BB0A67" w:rsidRPr="00481D2D">
        <w:t xml:space="preserve">or 3GPP TS 36.304 [19B] </w:t>
      </w:r>
      <w:r w:rsidRPr="00481D2D">
        <w:t>shall apply while the UE is connected to the IM CN Subsystem.</w:t>
      </w:r>
    </w:p>
    <w:p w14:paraId="02A1E8F2" w14:textId="77777777" w:rsidR="00E74840" w:rsidRPr="00481D2D" w:rsidRDefault="00E74840" w:rsidP="005D46C4">
      <w:pPr>
        <w:pStyle w:val="Heading3"/>
        <w:rPr>
          <w:lang w:eastAsia="zh-CN"/>
        </w:rPr>
      </w:pPr>
      <w:bookmarkStart w:id="2104" w:name="_Toc106890338"/>
      <w:r w:rsidRPr="00481D2D">
        <w:t>U.2.2.</w:t>
      </w:r>
      <w:r w:rsidRPr="00481D2D">
        <w:rPr>
          <w:rFonts w:hint="eastAsia"/>
          <w:lang w:eastAsia="zh-CN"/>
        </w:rPr>
        <w:t>5</w:t>
      </w:r>
      <w:r w:rsidRPr="00481D2D">
        <w:tab/>
      </w:r>
      <w:r w:rsidRPr="00481D2D">
        <w:rPr>
          <w:rFonts w:hint="eastAsia"/>
          <w:lang w:eastAsia="zh-CN"/>
        </w:rPr>
        <w:t>5GS QoS flow</w:t>
      </w:r>
      <w:r w:rsidRPr="00481D2D">
        <w:t xml:space="preserve"> for media</w:t>
      </w:r>
      <w:bookmarkEnd w:id="2104"/>
    </w:p>
    <w:p w14:paraId="187235F4" w14:textId="77777777" w:rsidR="001E245D" w:rsidRPr="00481D2D" w:rsidRDefault="001E245D" w:rsidP="005D46C4">
      <w:pPr>
        <w:pStyle w:val="Heading4"/>
      </w:pPr>
      <w:bookmarkStart w:id="2105" w:name="_Toc106890339"/>
      <w:r w:rsidRPr="00481D2D">
        <w:t>U.2.2.5.1</w:t>
      </w:r>
      <w:r w:rsidRPr="00481D2D">
        <w:tab/>
        <w:t>General requirements</w:t>
      </w:r>
      <w:bookmarkEnd w:id="2105"/>
    </w:p>
    <w:p w14:paraId="708C814B" w14:textId="77777777" w:rsidR="001E245D" w:rsidRPr="00481D2D" w:rsidRDefault="001E245D" w:rsidP="001E245D">
      <w:pPr>
        <w:pStyle w:val="NO"/>
      </w:pPr>
      <w:r w:rsidRPr="00481D2D">
        <w:t>NOTE 1:</w:t>
      </w:r>
      <w:r w:rsidR="006E59FF" w:rsidRPr="00481D2D">
        <w:tab/>
      </w:r>
      <w:r w:rsidRPr="00481D2D">
        <w:t>During establishment of a session, the UE establishes data streams(s) for media related to the session. Either the UE or the network can request for resource allocations for media, but the establishment and modification of the 5GS QoS flow is controlled by the network as described in 3GPP TS 24.501 [258].</w:t>
      </w:r>
    </w:p>
    <w:p w14:paraId="59491F2B" w14:textId="77777777" w:rsidR="001E245D" w:rsidRPr="00481D2D" w:rsidRDefault="001E245D" w:rsidP="001E245D">
      <w:r w:rsidRPr="00481D2D">
        <w:t>If the resource allocation is initiated by the UE, the UE starts reserving resources whenever it has sufficient information about the media streams, and used codecs available as specified in 3GPP TS 24.501 [258].</w:t>
      </w:r>
    </w:p>
    <w:p w14:paraId="653D9773" w14:textId="77777777" w:rsidR="001E245D" w:rsidRPr="00481D2D" w:rsidRDefault="001E245D" w:rsidP="001E245D">
      <w:pPr>
        <w:pStyle w:val="NO"/>
      </w:pPr>
      <w:r w:rsidRPr="00481D2D">
        <w:t>NOTE 2:</w:t>
      </w:r>
      <w:r w:rsidRPr="00481D2D">
        <w:tab/>
        <w:t>If the resource reservation requests are initiated by the network, then the establishment of 5GS QoS flow for media is initiated by the network after the P-CSCF has authorised the respective 5GS QoS flows and provided the QoS requirements to the PCF.</w:t>
      </w:r>
    </w:p>
    <w:p w14:paraId="06E80706" w14:textId="77777777" w:rsidR="001E245D" w:rsidRPr="00481D2D" w:rsidRDefault="001E245D" w:rsidP="005D46C4">
      <w:pPr>
        <w:pStyle w:val="Heading4"/>
      </w:pPr>
      <w:bookmarkStart w:id="2106" w:name="_Toc106890340"/>
      <w:r w:rsidRPr="00481D2D">
        <w:t>U.2.2.5.1A</w:t>
      </w:r>
      <w:r w:rsidRPr="00481D2D">
        <w:tab/>
        <w:t>Activation or modification of QoS flows for media by the UE</w:t>
      </w:r>
      <w:bookmarkEnd w:id="2106"/>
    </w:p>
    <w:p w14:paraId="0E622868" w14:textId="77777777" w:rsidR="001E245D" w:rsidRPr="00481D2D" w:rsidRDefault="001E245D" w:rsidP="001E245D">
      <w:r w:rsidRPr="00481D2D">
        <w:t>If the UE is configured not to initiate resource allocation for media according to 3GPP TS 24.167 [8G], then the UE shall refrain from requesting additional 5GS QoS flow(s) for media until the UE considers that the network did not initiate resource allocation for the media.</w:t>
      </w:r>
    </w:p>
    <w:p w14:paraId="66B4CC3C" w14:textId="77777777" w:rsidR="001E245D" w:rsidRPr="00481D2D" w:rsidRDefault="001E245D" w:rsidP="005D46C4">
      <w:pPr>
        <w:pStyle w:val="Heading4"/>
      </w:pPr>
      <w:bookmarkStart w:id="2107" w:name="_Toc106890341"/>
      <w:r w:rsidRPr="00481D2D">
        <w:t>U.2.2.5.1B</w:t>
      </w:r>
      <w:r w:rsidRPr="00481D2D">
        <w:tab/>
        <w:t>Activation or modification of QoS flows for media by the network</w:t>
      </w:r>
      <w:bookmarkEnd w:id="2107"/>
    </w:p>
    <w:p w14:paraId="410C0B50" w14:textId="77777777" w:rsidR="001E245D" w:rsidRPr="00481D2D" w:rsidRDefault="001E245D" w:rsidP="001E245D">
      <w:r w:rsidRPr="00481D2D">
        <w:t>If the UE receives an activation request from the network for a 5GS QoS flow for media which is associated with the 5GS QoS flow used for signalling, the UE shall correlate the media 5GS QoS flow with a currently ongoing SIP session establishment or SIP session modification.</w:t>
      </w:r>
    </w:p>
    <w:p w14:paraId="061ADD06" w14:textId="77777777" w:rsidR="001E245D" w:rsidRPr="00481D2D" w:rsidRDefault="001E245D" w:rsidP="001E245D">
      <w:r w:rsidRPr="00481D2D">
        <w:t>If the UE receives a modification request from the network for a 5GS QoS flow that is used for one or more media streams in an ongoing SIP session, the UE shall:</w:t>
      </w:r>
    </w:p>
    <w:p w14:paraId="4F9DE44E" w14:textId="77777777" w:rsidR="001E245D" w:rsidRPr="00481D2D" w:rsidRDefault="001E245D" w:rsidP="001E245D">
      <w:pPr>
        <w:pStyle w:val="B1"/>
      </w:pPr>
      <w:r w:rsidRPr="00481D2D">
        <w:t>1)</w:t>
      </w:r>
      <w:r w:rsidRPr="00481D2D">
        <w:tab/>
        <w:t>modify the related PDU session context in accordance with the request received from the network.</w:t>
      </w:r>
    </w:p>
    <w:p w14:paraId="774C55DB" w14:textId="77777777" w:rsidR="001E245D" w:rsidRPr="00481D2D" w:rsidRDefault="001E245D" w:rsidP="005D46C4">
      <w:pPr>
        <w:pStyle w:val="Heading4"/>
      </w:pPr>
      <w:bookmarkStart w:id="2108" w:name="_Toc106890342"/>
      <w:r w:rsidRPr="00481D2D">
        <w:t>U.2.2.5.1C</w:t>
      </w:r>
      <w:r w:rsidRPr="00481D2D">
        <w:tab/>
        <w:t>Deactivation of a QoS flow for media</w:t>
      </w:r>
      <w:bookmarkEnd w:id="2108"/>
    </w:p>
    <w:p w14:paraId="4686A460" w14:textId="77777777" w:rsidR="001E245D" w:rsidRPr="00481D2D" w:rsidRDefault="001E245D" w:rsidP="001E245D">
      <w:r w:rsidRPr="00481D2D">
        <w:t>When a data stream for media related to a session is released, if the 5GS QoS flow transporting the data stream is no longer needed and allocation of the 5GS QoS flow was requested by the UE, then the UE releases the 5GS QoS flow.</w:t>
      </w:r>
    </w:p>
    <w:p w14:paraId="365CCD6B" w14:textId="77777777" w:rsidR="001E245D" w:rsidRPr="00481D2D" w:rsidRDefault="001E245D" w:rsidP="001E245D">
      <w:pPr>
        <w:pStyle w:val="NO"/>
      </w:pPr>
      <w:r w:rsidRPr="00481D2D">
        <w:t>NOTE:</w:t>
      </w:r>
      <w:r w:rsidRPr="00481D2D">
        <w:tab/>
        <w:t>The 5GS QoS flow can be needed e.g. for other data streams of a session or for other applications in the UE.</w:t>
      </w:r>
    </w:p>
    <w:p w14:paraId="214153D8" w14:textId="77777777" w:rsidR="00094582" w:rsidRPr="00481D2D" w:rsidRDefault="001E245D" w:rsidP="005D46C4">
      <w:pPr>
        <w:pStyle w:val="Heading4"/>
      </w:pPr>
      <w:bookmarkStart w:id="2109" w:name="_Toc106890343"/>
      <w:r w:rsidRPr="00481D2D">
        <w:t>U.2.2.5.1D</w:t>
      </w:r>
      <w:r w:rsidRPr="00481D2D">
        <w:tab/>
      </w:r>
      <w:r w:rsidR="00094582" w:rsidRPr="00481D2D">
        <w:t xml:space="preserve">Default </w:t>
      </w:r>
      <w:r w:rsidR="00094582" w:rsidRPr="00481D2D">
        <w:rPr>
          <w:lang w:eastAsia="zh-CN"/>
        </w:rPr>
        <w:t>QoS flow</w:t>
      </w:r>
      <w:r w:rsidR="00094582" w:rsidRPr="00481D2D">
        <w:t xml:space="preserve"> usage restriction policy</w:t>
      </w:r>
      <w:bookmarkEnd w:id="2109"/>
    </w:p>
    <w:p w14:paraId="623A545E" w14:textId="77777777" w:rsidR="00094582" w:rsidRPr="00481D2D" w:rsidRDefault="00094582" w:rsidP="00094582">
      <w:r w:rsidRPr="00481D2D">
        <w:t>The default QoS flow usage restriction policy consists of zero or more default QoS flow usage restriction policy parts.</w:t>
      </w:r>
    </w:p>
    <w:p w14:paraId="72C37E40" w14:textId="77777777" w:rsidR="00094582" w:rsidRPr="00481D2D" w:rsidRDefault="00094582" w:rsidP="00094582">
      <w:r w:rsidRPr="00481D2D">
        <w:t>The default QoS flow usage restriction policy part consists of a mandatory media type condition and an optional ICSI condition.</w:t>
      </w:r>
    </w:p>
    <w:p w14:paraId="50CF50DD" w14:textId="77777777" w:rsidR="00094582" w:rsidRPr="00481D2D" w:rsidRDefault="00094582" w:rsidP="00094582">
      <w:r w:rsidRPr="00481D2D">
        <w:t>The default QoS flow usage restriction policy does not apply to UE detected emergency calls.</w:t>
      </w:r>
    </w:p>
    <w:p w14:paraId="3C5E129D" w14:textId="77777777" w:rsidR="00094582" w:rsidRPr="00481D2D" w:rsidRDefault="00094582" w:rsidP="00094582">
      <w:r w:rsidRPr="00481D2D">
        <w:t>Sending media is restricted according to the default QoS flow usage restriction policy, if sending media is restricted according to at least one default QoS flow usage restriction policy part of the default QoS flow usage restriction policy.</w:t>
      </w:r>
    </w:p>
    <w:p w14:paraId="7FFCF330" w14:textId="77777777" w:rsidR="00094582" w:rsidRPr="00481D2D" w:rsidRDefault="00094582" w:rsidP="00094582">
      <w:r w:rsidRPr="00481D2D">
        <w:t>Sending media is restricted according to the default QoS flow usage restriction policy part if:</w:t>
      </w:r>
    </w:p>
    <w:p w14:paraId="260A76B2" w14:textId="77777777" w:rsidR="00094582" w:rsidRPr="00481D2D" w:rsidRDefault="00094582" w:rsidP="00094582">
      <w:pPr>
        <w:pStyle w:val="B1"/>
      </w:pPr>
      <w:r w:rsidRPr="00481D2D">
        <w:t>1)</w:t>
      </w:r>
      <w:r w:rsidRPr="00481D2D">
        <w:tab/>
        <w:t>the media is to be sent for a media stream negotiated in a session offered or established by SIP signalling;</w:t>
      </w:r>
    </w:p>
    <w:p w14:paraId="7A7840AF" w14:textId="77777777" w:rsidR="00094582" w:rsidRPr="00481D2D" w:rsidRDefault="00094582" w:rsidP="00094582">
      <w:pPr>
        <w:pStyle w:val="B1"/>
      </w:pPr>
      <w:r w:rsidRPr="00481D2D">
        <w:t>2)</w:t>
      </w:r>
      <w:r w:rsidRPr="00481D2D">
        <w:tab/>
        <w:t>the media stream is of a media type indicated in the media type condition of the QoS flow usage restriction policy part;</w:t>
      </w:r>
    </w:p>
    <w:p w14:paraId="7256785A" w14:textId="77777777" w:rsidR="00094582" w:rsidRPr="00481D2D" w:rsidRDefault="00094582" w:rsidP="00094582">
      <w:pPr>
        <w:pStyle w:val="B1"/>
      </w:pPr>
      <w:r w:rsidRPr="00481D2D">
        <w:t>3)</w:t>
      </w:r>
      <w:r w:rsidRPr="00481D2D">
        <w:tab/>
        <w:t>the following is true:</w:t>
      </w:r>
    </w:p>
    <w:p w14:paraId="7A53FB6B" w14:textId="77777777" w:rsidR="00094582" w:rsidRPr="00481D2D" w:rsidRDefault="00094582" w:rsidP="00094582">
      <w:pPr>
        <w:pStyle w:val="B2"/>
      </w:pPr>
      <w:r w:rsidRPr="00481D2D">
        <w:t>a)</w:t>
      </w:r>
      <w:r w:rsidRPr="00481D2D">
        <w:tab/>
        <w:t>the default QoS flow usage restriction policy part does not have the ICSI condition; or</w:t>
      </w:r>
    </w:p>
    <w:p w14:paraId="02E13947" w14:textId="77777777" w:rsidR="00094582" w:rsidRPr="00481D2D" w:rsidRDefault="00094582" w:rsidP="00094582">
      <w:pPr>
        <w:pStyle w:val="B2"/>
      </w:pPr>
      <w:r w:rsidRPr="00481D2D">
        <w:t>b)</w:t>
      </w:r>
      <w:r w:rsidRPr="00481D2D">
        <w:tab/>
        <w:t>the session is offered or established by SIP signalling related to an IMS communication service identified in the ICSI condition of the default QoS flow usage restriction policy part; and</w:t>
      </w:r>
    </w:p>
    <w:p w14:paraId="155F0095" w14:textId="77777777" w:rsidR="00094582" w:rsidRPr="00481D2D" w:rsidRDefault="00094582" w:rsidP="00094582">
      <w:pPr>
        <w:pStyle w:val="B1"/>
      </w:pPr>
      <w:r w:rsidRPr="00481D2D">
        <w:t>4)</w:t>
      </w:r>
      <w:r w:rsidRPr="00481D2D">
        <w:tab/>
        <w:t>the media is to be sent via the default QoS flow of the PD</w:t>
      </w:r>
      <w:r w:rsidR="00755D7C" w:rsidRPr="00481D2D">
        <w:t>U session</w:t>
      </w:r>
      <w:r w:rsidRPr="00481D2D">
        <w:t xml:space="preserve"> for SIP signalling.</w:t>
      </w:r>
    </w:p>
    <w:p w14:paraId="78A618EA" w14:textId="77777777" w:rsidR="00094582" w:rsidRPr="00481D2D" w:rsidRDefault="00094582" w:rsidP="00094582">
      <w:r w:rsidRPr="00481D2D">
        <w:t>The UE may support the default QoS flow usage restriction policy.</w:t>
      </w:r>
    </w:p>
    <w:p w14:paraId="1716B01D" w14:textId="77777777" w:rsidR="00094582" w:rsidRPr="00481D2D" w:rsidRDefault="00094582" w:rsidP="00094582">
      <w:r w:rsidRPr="00481D2D">
        <w:t>If the UE supports the default QoS flow usage restriction policy:</w:t>
      </w:r>
    </w:p>
    <w:p w14:paraId="5C6EF99D" w14:textId="77777777" w:rsidR="00094582" w:rsidRPr="00481D2D" w:rsidRDefault="00094582" w:rsidP="00094582">
      <w:pPr>
        <w:pStyle w:val="B1"/>
      </w:pPr>
      <w:r w:rsidRPr="00481D2D">
        <w:t>1)</w:t>
      </w:r>
      <w:r w:rsidRPr="00481D2D">
        <w:tab/>
        <w:t>the UE shall not send media restricted according to the default QoS flow usage restriction policy; and</w:t>
      </w:r>
    </w:p>
    <w:p w14:paraId="286AD4E7" w14:textId="77777777" w:rsidR="00094582" w:rsidRPr="00481D2D" w:rsidRDefault="00094582" w:rsidP="00094582">
      <w:pPr>
        <w:pStyle w:val="B1"/>
        <w:rPr>
          <w:lang w:eastAsia="zh-CN"/>
        </w:rPr>
      </w:pPr>
      <w:r w:rsidRPr="00481D2D">
        <w:t>2)</w:t>
      </w:r>
      <w:r w:rsidRPr="00481D2D">
        <w:tab/>
        <w:t>the UE may support being configured with the default QoS flow usage restriction policy using one or more of the following methods:</w:t>
      </w:r>
    </w:p>
    <w:p w14:paraId="257665BB" w14:textId="77777777" w:rsidR="00094582" w:rsidRPr="00481D2D" w:rsidRDefault="00094582" w:rsidP="00094582">
      <w:pPr>
        <w:pStyle w:val="B2"/>
        <w:rPr>
          <w:lang w:eastAsia="zh-CN"/>
        </w:rPr>
      </w:pPr>
      <w:r w:rsidRPr="00481D2D">
        <w:rPr>
          <w:rFonts w:hint="eastAsia"/>
          <w:lang w:eastAsia="zh-CN"/>
        </w:rPr>
        <w:t>a)</w:t>
      </w:r>
      <w:r w:rsidRPr="00481D2D">
        <w:rPr>
          <w:rFonts w:hint="eastAsia"/>
          <w:lang w:eastAsia="zh-CN"/>
        </w:rPr>
        <w:tab/>
        <w:t>t</w:t>
      </w:r>
      <w:r w:rsidRPr="00481D2D">
        <w:t>he Default_QoS_Flow_usage_restriction_policy node of the EF</w:t>
      </w:r>
      <w:r w:rsidRPr="00481D2D">
        <w:rPr>
          <w:vertAlign w:val="subscript"/>
        </w:rPr>
        <w:t>IMSConfigData</w:t>
      </w:r>
      <w:r w:rsidRPr="00481D2D">
        <w:t xml:space="preserve"> file described in 3GPP TS 31.102 [15C];</w:t>
      </w:r>
    </w:p>
    <w:p w14:paraId="4A29792B" w14:textId="77777777" w:rsidR="00094582" w:rsidRPr="00481D2D" w:rsidRDefault="00094582" w:rsidP="00094582">
      <w:pPr>
        <w:pStyle w:val="B2"/>
        <w:rPr>
          <w:lang w:eastAsia="zh-CN"/>
        </w:rPr>
      </w:pPr>
      <w:r w:rsidRPr="00481D2D">
        <w:rPr>
          <w:rFonts w:hint="eastAsia"/>
          <w:lang w:eastAsia="zh-CN"/>
        </w:rPr>
        <w:t>b)</w:t>
      </w:r>
      <w:r w:rsidRPr="00481D2D">
        <w:rPr>
          <w:rFonts w:hint="eastAsia"/>
          <w:lang w:eastAsia="zh-CN"/>
        </w:rPr>
        <w:tab/>
        <w:t>t</w:t>
      </w:r>
      <w:r w:rsidRPr="00481D2D">
        <w:t>he Default_QoS_Flow_usage_restriction_policy node of the EF</w:t>
      </w:r>
      <w:r w:rsidRPr="00481D2D">
        <w:rPr>
          <w:vertAlign w:val="subscript"/>
        </w:rPr>
        <w:t>IMSConfigData</w:t>
      </w:r>
      <w:r w:rsidRPr="00481D2D">
        <w:t xml:space="preserve"> file described in 3GPP TS 31.10</w:t>
      </w:r>
      <w:r w:rsidRPr="00481D2D">
        <w:rPr>
          <w:rFonts w:hint="eastAsia"/>
          <w:lang w:eastAsia="zh-CN"/>
        </w:rPr>
        <w:t>3</w:t>
      </w:r>
      <w:r w:rsidRPr="00481D2D">
        <w:t> [15</w:t>
      </w:r>
      <w:r w:rsidRPr="00481D2D">
        <w:rPr>
          <w:rFonts w:hint="eastAsia"/>
          <w:lang w:eastAsia="zh-CN"/>
        </w:rPr>
        <w:t>B</w:t>
      </w:r>
      <w:r w:rsidRPr="00481D2D">
        <w:t>]</w:t>
      </w:r>
      <w:r w:rsidRPr="00481D2D">
        <w:rPr>
          <w:rFonts w:hint="eastAsia"/>
          <w:lang w:eastAsia="zh-CN"/>
        </w:rPr>
        <w:t>; and</w:t>
      </w:r>
    </w:p>
    <w:p w14:paraId="341A5657" w14:textId="77777777" w:rsidR="00094582" w:rsidRPr="00481D2D" w:rsidRDefault="00094582" w:rsidP="00C40678">
      <w:pPr>
        <w:pStyle w:val="B2"/>
        <w:rPr>
          <w:lang w:eastAsia="zh-CN"/>
        </w:rPr>
      </w:pPr>
      <w:r w:rsidRPr="00481D2D">
        <w:rPr>
          <w:rFonts w:hint="eastAsia"/>
          <w:lang w:eastAsia="zh-CN"/>
        </w:rPr>
        <w:t>c)</w:t>
      </w:r>
      <w:r w:rsidRPr="00481D2D">
        <w:rPr>
          <w:rFonts w:hint="eastAsia"/>
          <w:lang w:eastAsia="zh-CN"/>
        </w:rPr>
        <w:tab/>
      </w:r>
      <w:r w:rsidRPr="00481D2D">
        <w:t xml:space="preserve">the Default_QoS_Flow_usage_restriction_policy node of </w:t>
      </w:r>
      <w:r w:rsidRPr="00481D2D">
        <w:rPr>
          <w:rFonts w:eastAsia="MS Mincho"/>
        </w:rPr>
        <w:t>3GPP TS 24.167 </w:t>
      </w:r>
      <w:r w:rsidRPr="00481D2D">
        <w:t>[8G].</w:t>
      </w:r>
    </w:p>
    <w:p w14:paraId="716F1AC6" w14:textId="77777777" w:rsidR="00094582" w:rsidRPr="00481D2D" w:rsidRDefault="00094582" w:rsidP="00094582">
      <w:r w:rsidRPr="00481D2D">
        <w:t>If the UE is configured with both the Default_QoS_Flow_usage_restriction_policy node of 3GPP TS 24.167 [8G] and the Default_QoS_Flow_usage_restriction_policy node of the EF</w:t>
      </w:r>
      <w:r w:rsidRPr="00481D2D">
        <w:rPr>
          <w:vertAlign w:val="subscript"/>
        </w:rPr>
        <w:t>IMSConfigData</w:t>
      </w:r>
      <w:r w:rsidRPr="00481D2D">
        <w:t xml:space="preserve"> file described in 3GPP TS 31.102 [15C] or 3GPP TS 31.103 [15B], then the Default_QoS_Flow_usage_restriction_policy node of the EF</w:t>
      </w:r>
      <w:r w:rsidRPr="00481D2D">
        <w:rPr>
          <w:vertAlign w:val="subscript"/>
        </w:rPr>
        <w:t>IMSConfigData</w:t>
      </w:r>
      <w:r w:rsidRPr="00481D2D">
        <w:t xml:space="preserve"> file shall take precedence.</w:t>
      </w:r>
    </w:p>
    <w:p w14:paraId="4E630F98" w14:textId="77777777" w:rsidR="001E245D" w:rsidRPr="00481D2D" w:rsidRDefault="00094582" w:rsidP="00C40678">
      <w:pPr>
        <w:pStyle w:val="NO"/>
      </w:pPr>
      <w:r w:rsidRPr="00481D2D">
        <w:t>NOTE:</w:t>
      </w:r>
      <w:r w:rsidRPr="00481D2D">
        <w:rPr>
          <w:rFonts w:hint="eastAsia"/>
          <w:lang w:eastAsia="zh-CN"/>
        </w:rPr>
        <w:tab/>
      </w:r>
      <w:r w:rsidRPr="00481D2D">
        <w:rPr>
          <w:lang w:eastAsia="zh-CN"/>
        </w:rPr>
        <w:t>Precedence</w:t>
      </w:r>
      <w:r w:rsidRPr="00481D2D">
        <w:t xml:space="preserve"> for files configured on both the USIM and ISIM is defined in 3GPP TS 31.103 [15B].</w:t>
      </w:r>
    </w:p>
    <w:p w14:paraId="495A2930" w14:textId="77777777" w:rsidR="001E245D" w:rsidRPr="00481D2D" w:rsidRDefault="001E245D" w:rsidP="005D46C4">
      <w:pPr>
        <w:pStyle w:val="Heading4"/>
      </w:pPr>
      <w:bookmarkStart w:id="2110" w:name="_Toc106890344"/>
      <w:r w:rsidRPr="00481D2D">
        <w:t>U.2.2.5.2</w:t>
      </w:r>
      <w:r w:rsidRPr="00481D2D">
        <w:tab/>
        <w:t>Special requirements applying to forked responses</w:t>
      </w:r>
      <w:bookmarkEnd w:id="2110"/>
    </w:p>
    <w:p w14:paraId="22EAF0A7" w14:textId="77777777" w:rsidR="001E245D" w:rsidRPr="00481D2D" w:rsidRDefault="001E245D" w:rsidP="001E245D">
      <w:pPr>
        <w:pStyle w:val="NO"/>
      </w:pPr>
      <w:r w:rsidRPr="00481D2D">
        <w:t>NOTE 1:</w:t>
      </w:r>
      <w:r w:rsidRPr="00481D2D">
        <w:tab/>
        <w:t>The procedures in this subclause only apply when the UE requests activation and modification of 5GS QoS flows for media . In the case where the network activates and modifies the 5GS QoS flows for media the network takes care of the handling of 5GS QoS flows in the case of forking.</w:t>
      </w:r>
    </w:p>
    <w:p w14:paraId="2A1F04D2" w14:textId="77777777" w:rsidR="001E245D" w:rsidRPr="00481D2D" w:rsidRDefault="001E245D" w:rsidP="001E245D">
      <w:r w:rsidRPr="00481D2D">
        <w:t>Since the UE does not know that forking has occurred until a second, provisional response arrives, the UE requests resource allocation as required by the initial response received. If a subsequent provisional response is received, different alternative actions may be performed depending on the requirements in the SDP answer:</w:t>
      </w:r>
    </w:p>
    <w:p w14:paraId="0308B114" w14:textId="77777777" w:rsidR="001E245D" w:rsidRPr="00481D2D" w:rsidRDefault="001E245D" w:rsidP="001E245D">
      <w:pPr>
        <w:pStyle w:val="B1"/>
      </w:pPr>
      <w:r w:rsidRPr="00481D2D">
        <w:t>1)</w:t>
      </w:r>
      <w:r w:rsidRPr="00481D2D">
        <w:tab/>
        <w:t>T</w:t>
      </w:r>
      <w:r w:rsidRPr="00481D2D">
        <w:rPr>
          <w:bCs/>
        </w:rPr>
        <w:t xml:space="preserve">he resource requirements of the subsequent SDP can be accommodated by the existing resources requested. </w:t>
      </w:r>
      <w:r w:rsidRPr="00481D2D">
        <w:t>The UE performs no further resource requests.</w:t>
      </w:r>
    </w:p>
    <w:p w14:paraId="7F7DF5FF" w14:textId="77777777" w:rsidR="001E245D" w:rsidRPr="00481D2D" w:rsidRDefault="001E245D" w:rsidP="001E245D">
      <w:pPr>
        <w:pStyle w:val="B1"/>
      </w:pPr>
      <w:r w:rsidRPr="00481D2D">
        <w:t>2)</w:t>
      </w:r>
      <w:r w:rsidRPr="00481D2D">
        <w:tab/>
        <w:t>T</w:t>
      </w:r>
      <w:r w:rsidRPr="00481D2D">
        <w:rPr>
          <w:bCs/>
        </w:rPr>
        <w:t xml:space="preserve">he subsequent SDP introduces different QoS requirements or additional IP flows. </w:t>
      </w:r>
      <w:r w:rsidRPr="00481D2D">
        <w:t>The UE requests further resource allocation according to subclause U.2.2.5.1.</w:t>
      </w:r>
    </w:p>
    <w:p w14:paraId="1E533E83" w14:textId="77777777" w:rsidR="001E245D" w:rsidRPr="00481D2D" w:rsidRDefault="001E245D" w:rsidP="001E245D">
      <w:pPr>
        <w:pStyle w:val="B1"/>
      </w:pPr>
      <w:r w:rsidRPr="00481D2D">
        <w:t>3)</w:t>
      </w:r>
      <w:r w:rsidRPr="00481D2D">
        <w:tab/>
        <w:t>T</w:t>
      </w:r>
      <w:r w:rsidRPr="00481D2D">
        <w:rPr>
          <w:bCs/>
        </w:rPr>
        <w:t xml:space="preserve">he subsequent SDP introduces one or more additional IP flows. </w:t>
      </w:r>
      <w:r w:rsidRPr="00481D2D">
        <w:t>The UE requests further resource allocation according to subclause U.2.2.5.1.</w:t>
      </w:r>
    </w:p>
    <w:p w14:paraId="7A91F058" w14:textId="77777777" w:rsidR="001E245D" w:rsidRPr="00481D2D" w:rsidRDefault="001E245D" w:rsidP="001E245D">
      <w:pPr>
        <w:pStyle w:val="NO"/>
      </w:pPr>
      <w:r w:rsidRPr="00481D2D">
        <w:t>NOTE 2:</w:t>
      </w:r>
      <w:r w:rsidR="006E59FF" w:rsidRPr="00481D2D">
        <w:tab/>
      </w:r>
      <w:r w:rsidRPr="00481D2D">
        <w:t>When several forked responses are received, the resources requested by the UE are the "logical OR" of the resources indicated in the multiple responses to avoid allocation of unnecessary resources. The UE does not request more resources than proposed in the original INVITE request.</w:t>
      </w:r>
    </w:p>
    <w:p w14:paraId="4BBE481E" w14:textId="77777777" w:rsidR="001E245D" w:rsidRPr="00481D2D" w:rsidRDefault="001E245D" w:rsidP="001E245D">
      <w:r w:rsidRPr="00481D2D">
        <w:t>When a final answer is received for one of the early dialogs, the UE proceeds to set up the SIP session. The UE shall release all the unneeded IP-CAN resources. Therefore, upon the reception of the first final 200 (OK) response for the INVITE request (in addition to the procedures defined in RFC 3261 [26] subclause 13.2.2.4), the UE shall:</w:t>
      </w:r>
    </w:p>
    <w:p w14:paraId="5DE19351" w14:textId="77777777" w:rsidR="001E245D" w:rsidRPr="00481D2D" w:rsidRDefault="001E245D" w:rsidP="001E245D">
      <w:pPr>
        <w:pStyle w:val="B1"/>
      </w:pPr>
      <w:r w:rsidRPr="00481D2D">
        <w:t>1)</w:t>
      </w:r>
      <w:r w:rsidRPr="00481D2D">
        <w:tab/>
        <w:t>in case resources were established or modified as a consequence of the INVITE request and forked provisional responses that are not related to the accepted 200 (OK) response, send release request to release the unneeded resources.</w:t>
      </w:r>
    </w:p>
    <w:p w14:paraId="31DD8443" w14:textId="77777777" w:rsidR="001E245D" w:rsidRPr="00481D2D" w:rsidRDefault="001E245D" w:rsidP="005D46C4">
      <w:pPr>
        <w:pStyle w:val="Heading4"/>
      </w:pPr>
      <w:bookmarkStart w:id="2111" w:name="_Toc106890345"/>
      <w:r w:rsidRPr="00481D2D">
        <w:t>U.2.2.5.3</w:t>
      </w:r>
      <w:r w:rsidRPr="00481D2D">
        <w:tab/>
        <w:t>Unsuccessful situations</w:t>
      </w:r>
      <w:bookmarkEnd w:id="2111"/>
    </w:p>
    <w:p w14:paraId="1A27BF28" w14:textId="77777777" w:rsidR="0083515A" w:rsidRPr="00481D2D" w:rsidRDefault="0083515A" w:rsidP="0083515A">
      <w:r w:rsidRPr="00481D2D">
        <w:t>The UE can receive resource reservation related error codes in a PDU SESSION MODIFICATION REJECT as described in 3GPP TS 24.501 [258]. If the UE receives a resource reservation related error code, the UE shall either handle the resource reservation failure as described in subclause 6.1.1 or retransmit the message up to three times.</w:t>
      </w:r>
    </w:p>
    <w:p w14:paraId="01DD1995" w14:textId="77777777" w:rsidR="00E74840" w:rsidRPr="00481D2D" w:rsidRDefault="00E74840" w:rsidP="005D46C4">
      <w:pPr>
        <w:pStyle w:val="Heading3"/>
      </w:pPr>
      <w:bookmarkStart w:id="2112" w:name="_Toc106890346"/>
      <w:r w:rsidRPr="00481D2D">
        <w:t>U.2.2.6</w:t>
      </w:r>
      <w:r w:rsidRPr="00481D2D">
        <w:tab/>
        <w:t>Emergency service</w:t>
      </w:r>
      <w:bookmarkEnd w:id="2112"/>
    </w:p>
    <w:p w14:paraId="1A2B1783" w14:textId="77777777" w:rsidR="006F5691" w:rsidRPr="00481D2D" w:rsidRDefault="006F5691" w:rsidP="005D46C4">
      <w:pPr>
        <w:pStyle w:val="Heading4"/>
      </w:pPr>
      <w:bookmarkStart w:id="2113" w:name="_Toc106890347"/>
      <w:r w:rsidRPr="00481D2D">
        <w:t>U.2.2.6.1</w:t>
      </w:r>
      <w:r w:rsidRPr="00481D2D">
        <w:tab/>
        <w:t>General</w:t>
      </w:r>
      <w:bookmarkEnd w:id="2113"/>
    </w:p>
    <w:p w14:paraId="0231C0C8" w14:textId="77777777" w:rsidR="006F5691" w:rsidRPr="00481D2D" w:rsidRDefault="008E646D" w:rsidP="006F5691">
      <w:r w:rsidRPr="00481D2D">
        <w:t xml:space="preserve">For the purposes of this document, an emergency </w:t>
      </w:r>
      <w:r w:rsidRPr="00481D2D">
        <w:rPr>
          <w:lang w:eastAsia="zh-CN"/>
        </w:rPr>
        <w:t xml:space="preserve">PDU session is the equivalent of emergency bearers; i.e. the 5GS defines </w:t>
      </w:r>
      <w:r w:rsidRPr="00481D2D">
        <w:t>emergency bearers for the support of emergency calls</w:t>
      </w:r>
      <w:r w:rsidRPr="00481D2D">
        <w:rPr>
          <w:lang w:eastAsia="zh-CN"/>
        </w:rPr>
        <w:t>.</w:t>
      </w:r>
      <w:r w:rsidRPr="00481D2D">
        <w:t xml:space="preserve"> </w:t>
      </w:r>
      <w:r w:rsidR="006F5691" w:rsidRPr="00481D2D">
        <w:t xml:space="preserve">Emergency </w:t>
      </w:r>
      <w:r w:rsidR="006F5691" w:rsidRPr="00481D2D">
        <w:rPr>
          <w:rFonts w:hint="eastAsia"/>
          <w:lang w:eastAsia="zh-CN"/>
        </w:rPr>
        <w:t>PDU session</w:t>
      </w:r>
      <w:r w:rsidR="006F5691" w:rsidRPr="00481D2D">
        <w:t xml:space="preserve"> </w:t>
      </w:r>
      <w:r w:rsidR="006F5691" w:rsidRPr="00481D2D">
        <w:rPr>
          <w:rFonts w:hint="eastAsia"/>
          <w:lang w:eastAsia="zh-CN"/>
        </w:rPr>
        <w:t>is</w:t>
      </w:r>
      <w:r w:rsidR="006F5691" w:rsidRPr="00481D2D">
        <w:t xml:space="preserve"> defined for use in emergency calls in </w:t>
      </w:r>
      <w:r w:rsidR="006F5691" w:rsidRPr="00481D2D">
        <w:rPr>
          <w:rFonts w:hint="eastAsia"/>
          <w:lang w:eastAsia="zh-CN"/>
        </w:rPr>
        <w:t>5G</w:t>
      </w:r>
      <w:r w:rsidR="006F5691" w:rsidRPr="00481D2D">
        <w:t xml:space="preserve">S and core network support of </w:t>
      </w:r>
      <w:r w:rsidR="006F5691" w:rsidRPr="00481D2D">
        <w:rPr>
          <w:rFonts w:hint="eastAsia"/>
          <w:lang w:eastAsia="zh-CN"/>
        </w:rPr>
        <w:t>emergency PDU session</w:t>
      </w:r>
      <w:r w:rsidR="006F5691" w:rsidRPr="00481D2D">
        <w:t xml:space="preserve"> is indicated to the UE in NAS signalling. Where the UE recognises that a call request is an emergency call and the core network supports emergency </w:t>
      </w:r>
      <w:r w:rsidR="006F5691" w:rsidRPr="00481D2D">
        <w:rPr>
          <w:rFonts w:hint="eastAsia"/>
          <w:lang w:eastAsia="zh-CN"/>
        </w:rPr>
        <w:t>PDU session</w:t>
      </w:r>
      <w:r w:rsidR="006F5691" w:rsidRPr="00481D2D">
        <w:t xml:space="preserve">, the UE shall use </w:t>
      </w:r>
      <w:r w:rsidR="006F5691" w:rsidRPr="00481D2D">
        <w:rPr>
          <w:rFonts w:hint="eastAsia"/>
          <w:lang w:eastAsia="zh-CN"/>
        </w:rPr>
        <w:t>emergency PDU session</w:t>
      </w:r>
      <w:r w:rsidR="006F5691" w:rsidRPr="00481D2D">
        <w:t xml:space="preserve"> for both signalling and media for emergency calls made using the IM CN subsystem.</w:t>
      </w:r>
    </w:p>
    <w:p w14:paraId="49BD6803" w14:textId="77777777" w:rsidR="009A4D58" w:rsidRPr="00481D2D" w:rsidRDefault="006F5691" w:rsidP="009A4D58">
      <w:pPr>
        <w:rPr>
          <w:lang w:eastAsia="ja-JP"/>
        </w:rPr>
      </w:pPr>
      <w:r w:rsidRPr="00481D2D">
        <w:t xml:space="preserve">Some jurisdictions allow emergency calls to be made when the UE does not contain an </w:t>
      </w:r>
      <w:r w:rsidRPr="00481D2D">
        <w:rPr>
          <w:rFonts w:hint="eastAsia"/>
          <w:lang w:eastAsia="zh-CN"/>
        </w:rPr>
        <w:t>UICC</w:t>
      </w:r>
      <w:r w:rsidRPr="00481D2D">
        <w:t xml:space="preserve">, or where the credentials are not accepted. Additionally, where the UE is in state </w:t>
      </w:r>
      <w:r w:rsidRPr="00481D2D">
        <w:rPr>
          <w:rFonts w:hint="eastAsia"/>
          <w:lang w:eastAsia="zh-CN"/>
        </w:rPr>
        <w:t>5G</w:t>
      </w:r>
      <w:r w:rsidRPr="00481D2D">
        <w:t xml:space="preserve">MM-REGISTERED.LIMITED-SERVICE </w:t>
      </w:r>
      <w:r w:rsidR="0070343F" w:rsidRPr="00481D2D">
        <w:t>or</w:t>
      </w:r>
      <w:r w:rsidRPr="00481D2D">
        <w:t xml:space="preserve"> </w:t>
      </w:r>
      <w:r w:rsidRPr="00481D2D">
        <w:rPr>
          <w:rFonts w:hint="eastAsia"/>
          <w:lang w:eastAsia="zh-CN"/>
        </w:rPr>
        <w:t>5G</w:t>
      </w:r>
      <w:r w:rsidRPr="00481D2D">
        <w:t xml:space="preserve">MM-REGISTERED.PLMN-SEARCH, a normal </w:t>
      </w:r>
      <w:r w:rsidR="00B317EA" w:rsidRPr="00481D2D">
        <w:t>r</w:t>
      </w:r>
      <w:r w:rsidRPr="00481D2D">
        <w:rPr>
          <w:rFonts w:hint="eastAsia"/>
          <w:lang w:eastAsia="zh-CN"/>
        </w:rPr>
        <w:t>egistration</w:t>
      </w:r>
      <w:r w:rsidRPr="00481D2D">
        <w:t xml:space="preserve"> </w:t>
      </w:r>
      <w:r w:rsidR="00B317EA" w:rsidRPr="00481D2D">
        <w:t xml:space="preserve">in 5GS </w:t>
      </w:r>
      <w:r w:rsidRPr="00481D2D">
        <w:t xml:space="preserve">has been attempted </w:t>
      </w:r>
      <w:r w:rsidR="009A4D58" w:rsidRPr="00481D2D">
        <w:t>but</w:t>
      </w:r>
      <w:r w:rsidRPr="00481D2D">
        <w:t xml:space="preserve"> it can also be assumed that a registration in the IM CN subsystem will also fail. In such cases, </w:t>
      </w:r>
      <w:r w:rsidR="00094582" w:rsidRPr="00481D2D">
        <w:t xml:space="preserve">subject to the lower layers indicating that the network </w:t>
      </w:r>
      <w:r w:rsidR="00094582" w:rsidRPr="00481D2D">
        <w:rPr>
          <w:rFonts w:hint="eastAsia"/>
          <w:lang w:eastAsia="ja-JP"/>
        </w:rPr>
        <w:t>d</w:t>
      </w:r>
      <w:r w:rsidR="00094582" w:rsidRPr="00481D2D">
        <w:rPr>
          <w:lang w:eastAsia="ja-JP"/>
        </w:rPr>
        <w:t xml:space="preserve">oes </w:t>
      </w:r>
      <w:r w:rsidR="00094582" w:rsidRPr="00481D2D">
        <w:t xml:space="preserve">support emergency bearer services in limited service state (see 3GPP TS 36.331 [19F] or 3GPP TS 38.331 [19G]), </w:t>
      </w:r>
      <w:r w:rsidRPr="00481D2D">
        <w:t xml:space="preserve">the procedures for emergency calls without registration </w:t>
      </w:r>
      <w:r w:rsidR="009A4D58" w:rsidRPr="00481D2D">
        <w:t xml:space="preserve">can be </w:t>
      </w:r>
      <w:r w:rsidRPr="00481D2D">
        <w:t>appl</w:t>
      </w:r>
      <w:r w:rsidR="009A4D58" w:rsidRPr="00481D2D">
        <w:t>ied</w:t>
      </w:r>
      <w:r w:rsidRPr="00481D2D">
        <w:t>, as defined in subclause 5.1.6.8.2.</w:t>
      </w:r>
      <w:r w:rsidR="009A4D58" w:rsidRPr="00481D2D">
        <w:rPr>
          <w:rFonts w:hint="eastAsia"/>
          <w:lang w:eastAsia="ja-JP"/>
        </w:rPr>
        <w:t xml:space="preserve"> If the</w:t>
      </w:r>
      <w:r w:rsidR="009A4D58" w:rsidRPr="00481D2D">
        <w:rPr>
          <w:lang w:eastAsia="ja-JP"/>
        </w:rPr>
        <w:t xml:space="preserve"> </w:t>
      </w:r>
      <w:r w:rsidR="009A4D58" w:rsidRPr="00481D2D">
        <w:rPr>
          <w:rFonts w:hint="eastAsia"/>
          <w:lang w:eastAsia="ja-JP"/>
        </w:rPr>
        <w:t xml:space="preserve">5GS </w:t>
      </w:r>
      <w:r w:rsidR="009A4D58" w:rsidRPr="00481D2D">
        <w:rPr>
          <w:lang w:eastAsia="ja-JP"/>
        </w:rPr>
        <w:t xml:space="preserve">primary </w:t>
      </w:r>
      <w:r w:rsidR="009A4D58" w:rsidRPr="00481D2D">
        <w:rPr>
          <w:rFonts w:hint="eastAsia"/>
          <w:lang w:eastAsia="ja-JP"/>
        </w:rPr>
        <w:t xml:space="preserve">authentication procedure has already succeeded during the latest normal or emergency </w:t>
      </w:r>
      <w:r w:rsidR="00B317EA" w:rsidRPr="00481D2D">
        <w:t>registration</w:t>
      </w:r>
      <w:r w:rsidR="009A4D58" w:rsidRPr="00481D2D">
        <w:rPr>
          <w:rFonts w:hint="eastAsia"/>
          <w:lang w:eastAsia="ja-JP"/>
        </w:rPr>
        <w:t xml:space="preserve"> procedure</w:t>
      </w:r>
      <w:r w:rsidR="00B317EA" w:rsidRPr="00481D2D">
        <w:t xml:space="preserve"> in 5GS</w:t>
      </w:r>
      <w:r w:rsidR="009A4D58" w:rsidRPr="00481D2D">
        <w:rPr>
          <w:rFonts w:hint="eastAsia"/>
          <w:lang w:eastAsia="ja-JP"/>
        </w:rPr>
        <w:t xml:space="preserve">, the UE shall </w:t>
      </w:r>
      <w:r w:rsidR="009A4D58" w:rsidRPr="00481D2D">
        <w:rPr>
          <w:lang w:eastAsia="ja-JP"/>
        </w:rPr>
        <w:t>perform an initial emergency registration, as described in subclause 5.1.6.2</w:t>
      </w:r>
      <w:r w:rsidR="009A4D58" w:rsidRPr="00481D2D">
        <w:rPr>
          <w:rFonts w:hint="eastAsia"/>
          <w:lang w:eastAsia="ja-JP"/>
        </w:rPr>
        <w:t xml:space="preserve"> before </w:t>
      </w:r>
      <w:r w:rsidR="009A4D58" w:rsidRPr="00481D2D">
        <w:rPr>
          <w:lang w:eastAsia="ja-JP"/>
        </w:rPr>
        <w:t>attempt</w:t>
      </w:r>
      <w:r w:rsidR="009A4D58" w:rsidRPr="00481D2D">
        <w:rPr>
          <w:rFonts w:hint="eastAsia"/>
          <w:lang w:eastAsia="ja-JP"/>
        </w:rPr>
        <w:t>ing</w:t>
      </w:r>
      <w:r w:rsidR="009A4D58" w:rsidRPr="00481D2D">
        <w:rPr>
          <w:lang w:eastAsia="ja-JP"/>
        </w:rPr>
        <w:t xml:space="preserve"> an emergency call as described in subclause 5.1.6.8.3.</w:t>
      </w:r>
    </w:p>
    <w:p w14:paraId="024C0D25" w14:textId="77777777" w:rsidR="006F5691" w:rsidRPr="00481D2D" w:rsidRDefault="009A4D58" w:rsidP="009A4D58">
      <w:pPr>
        <w:pStyle w:val="NO"/>
      </w:pPr>
      <w:r w:rsidRPr="00481D2D">
        <w:rPr>
          <w:rFonts w:eastAsia="MS Mincho"/>
          <w:lang w:eastAsia="ar-SA"/>
        </w:rPr>
        <w:t>NOTE 1:</w:t>
      </w:r>
      <w:r w:rsidR="006E59FF" w:rsidRPr="00481D2D">
        <w:rPr>
          <w:rFonts w:eastAsia="MS Mincho"/>
          <w:lang w:eastAsia="ar-SA"/>
        </w:rPr>
        <w:tab/>
      </w:r>
      <w:r w:rsidRPr="00481D2D">
        <w:rPr>
          <w:rFonts w:eastAsia="MS Mincho"/>
          <w:lang w:eastAsia="ar-SA"/>
        </w:rPr>
        <w:t xml:space="preserve">The </w:t>
      </w:r>
      <w:r w:rsidRPr="00481D2D">
        <w:rPr>
          <w:lang w:eastAsia="ar-SA"/>
        </w:rPr>
        <w:t xml:space="preserve">UE can determine that </w:t>
      </w:r>
      <w:r w:rsidRPr="00481D2D">
        <w:rPr>
          <w:lang w:eastAsia="ja-JP"/>
        </w:rPr>
        <w:t xml:space="preserve">5GS primary authentication procedure has succeeded during the emergency </w:t>
      </w:r>
      <w:r w:rsidR="00B317EA" w:rsidRPr="00481D2D">
        <w:rPr>
          <w:lang w:eastAsia="ja-JP"/>
        </w:rPr>
        <w:t>registration</w:t>
      </w:r>
      <w:r w:rsidRPr="00481D2D">
        <w:rPr>
          <w:lang w:eastAsia="ja-JP"/>
        </w:rPr>
        <w:t xml:space="preserve"> procedure </w:t>
      </w:r>
      <w:r w:rsidR="00B317EA" w:rsidRPr="00481D2D">
        <w:rPr>
          <w:lang w:eastAsia="ja-JP"/>
        </w:rPr>
        <w:t xml:space="preserve">in 5GS </w:t>
      </w:r>
      <w:r w:rsidRPr="00481D2D">
        <w:rPr>
          <w:lang w:eastAsia="ja-JP"/>
        </w:rPr>
        <w:t xml:space="preserve">when </w:t>
      </w:r>
      <w:r w:rsidR="00503AF7" w:rsidRPr="00481D2D">
        <w:rPr>
          <w:lang w:eastAsia="ja-JP"/>
        </w:rPr>
        <w:t xml:space="preserve">a </w:t>
      </w:r>
      <w:r w:rsidRPr="00481D2D">
        <w:rPr>
          <w:lang w:eastAsia="ar-SA"/>
        </w:rPr>
        <w:t xml:space="preserve">non-null integrity protection algorithm (i.e. other than 5G-IA0 algorithm) </w:t>
      </w:r>
      <w:r w:rsidR="00503AF7" w:rsidRPr="00481D2D">
        <w:rPr>
          <w:lang w:eastAsia="ar-SA"/>
        </w:rPr>
        <w:t>is</w:t>
      </w:r>
      <w:r w:rsidRPr="00481D2D">
        <w:rPr>
          <w:lang w:eastAsia="ar-SA"/>
        </w:rPr>
        <w:t xml:space="preserve"> received in the NAS signalling SECURITY MODE COMMAND message.</w:t>
      </w:r>
    </w:p>
    <w:p w14:paraId="3AA0E496" w14:textId="77777777" w:rsidR="00900E48" w:rsidRPr="00481D2D" w:rsidRDefault="006F5691" w:rsidP="00900E48">
      <w:r w:rsidRPr="00481D2D">
        <w:rPr>
          <w:rFonts w:hint="eastAsia"/>
          <w:lang w:eastAsia="zh-CN"/>
        </w:rPr>
        <w:t>T</w:t>
      </w:r>
      <w:r w:rsidRPr="00481D2D">
        <w:t xml:space="preserve">o perform emergency registration, the UE shall request </w:t>
      </w:r>
      <w:r w:rsidRPr="00481D2D">
        <w:rPr>
          <w:rFonts w:hint="eastAsia"/>
          <w:lang w:eastAsia="zh-CN"/>
        </w:rPr>
        <w:t xml:space="preserve">to establish </w:t>
      </w:r>
      <w:r w:rsidRPr="00481D2D">
        <w:t>a</w:t>
      </w:r>
      <w:r w:rsidRPr="00481D2D">
        <w:rPr>
          <w:rFonts w:hint="eastAsia"/>
          <w:lang w:eastAsia="zh-CN"/>
        </w:rPr>
        <w:t>n emergency</w:t>
      </w:r>
      <w:r w:rsidRPr="00481D2D">
        <w:t xml:space="preserve"> PD</w:t>
      </w:r>
      <w:r w:rsidRPr="00481D2D">
        <w:rPr>
          <w:rFonts w:hint="eastAsia"/>
          <w:lang w:eastAsia="zh-CN"/>
        </w:rPr>
        <w:t>U</w:t>
      </w:r>
      <w:r w:rsidRPr="00481D2D">
        <w:t xml:space="preserve"> </w:t>
      </w:r>
      <w:r w:rsidRPr="00481D2D">
        <w:rPr>
          <w:rFonts w:hint="eastAsia"/>
          <w:lang w:eastAsia="zh-CN"/>
        </w:rPr>
        <w:t>session</w:t>
      </w:r>
      <w:r w:rsidR="00900E48" w:rsidRPr="00481D2D">
        <w:t xml:space="preserve"> as described in 3GPP TS 24.501 [258]</w:t>
      </w:r>
      <w:r w:rsidRPr="00481D2D">
        <w:t xml:space="preserve">. The procedures for </w:t>
      </w:r>
      <w:r w:rsidRPr="00481D2D">
        <w:rPr>
          <w:rFonts w:hint="eastAsia"/>
          <w:lang w:eastAsia="zh-CN"/>
        </w:rPr>
        <w:t>PDU session establishment</w:t>
      </w:r>
      <w:r w:rsidRPr="00481D2D">
        <w:t xml:space="preserve"> and P-CSCF discovery, as described in subclause U.2.2.1 of this specification apply accordingly.</w:t>
      </w:r>
    </w:p>
    <w:p w14:paraId="496E2569" w14:textId="77777777" w:rsidR="00900E48" w:rsidRPr="00481D2D" w:rsidRDefault="00900E48" w:rsidP="00900E48">
      <w:r w:rsidRPr="00481D2D">
        <w:t>In the present document, "</w:t>
      </w:r>
      <w:r w:rsidRPr="00481D2D">
        <w:rPr>
          <w:lang w:eastAsia="ja-JP"/>
        </w:rPr>
        <w:t>EMS is Y</w:t>
      </w:r>
      <w:r w:rsidRPr="00481D2D">
        <w:t xml:space="preserve">" </w:t>
      </w:r>
      <w:r w:rsidRPr="00481D2D">
        <w:rPr>
          <w:lang w:eastAsia="ja-JP"/>
        </w:rPr>
        <w:t xml:space="preserve">as described in </w:t>
      </w:r>
      <w:r w:rsidRPr="00481D2D">
        <w:t>3GPP TS 23.167 [4B]</w:t>
      </w:r>
      <w:r w:rsidRPr="00481D2D">
        <w:rPr>
          <w:lang w:eastAsia="ja-JP"/>
        </w:rPr>
        <w:t xml:space="preserve"> </w:t>
      </w:r>
      <w:r w:rsidRPr="00481D2D">
        <w:t>refers to one of the following conditions:</w:t>
      </w:r>
    </w:p>
    <w:p w14:paraId="219E129A" w14:textId="77777777" w:rsidR="00900E48" w:rsidRPr="00481D2D" w:rsidRDefault="00900E48" w:rsidP="00900E48">
      <w:pPr>
        <w:pStyle w:val="B1"/>
        <w:rPr>
          <w:lang w:eastAsia="zh-CN"/>
        </w:rPr>
      </w:pPr>
      <w:r w:rsidRPr="00481D2D">
        <w:t>a)</w:t>
      </w:r>
      <w:r w:rsidRPr="00481D2D">
        <w:tab/>
        <w:t xml:space="preserve">if </w:t>
      </w:r>
      <w:r w:rsidRPr="00481D2D">
        <w:rPr>
          <w:lang w:eastAsia="ja-JP"/>
        </w:rPr>
        <w:t>the UE is</w:t>
      </w:r>
      <w:r w:rsidRPr="00481D2D">
        <w:t xml:space="preserve"> in an NR cell connected to 5GCN, the network indicates in the REGISTRATION ACCEPT message that EMC</w:t>
      </w:r>
      <w:r w:rsidRPr="00481D2D">
        <w:rPr>
          <w:lang w:eastAsia="ja-JP"/>
        </w:rPr>
        <w:t xml:space="preserve"> is set to either "Emergency services supported in NR connected to 5GCN only" or "Emergency services supported in NR connected to 5GCN and E-UTRA connected to 5GCN" as described in </w:t>
      </w:r>
      <w:r w:rsidRPr="00481D2D">
        <w:t>3GPP TS 24.501 [258]</w:t>
      </w:r>
      <w:r w:rsidRPr="00481D2D">
        <w:rPr>
          <w:lang w:eastAsia="ja-JP"/>
        </w:rPr>
        <w:t>; or</w:t>
      </w:r>
    </w:p>
    <w:p w14:paraId="483C4F2C" w14:textId="77777777" w:rsidR="00900E48" w:rsidRPr="00481D2D" w:rsidRDefault="00900E48" w:rsidP="00900E48">
      <w:pPr>
        <w:pStyle w:val="B1"/>
        <w:rPr>
          <w:lang w:eastAsia="zh-CN"/>
        </w:rPr>
      </w:pPr>
      <w:r w:rsidRPr="00481D2D">
        <w:t>b)</w:t>
      </w:r>
      <w:r w:rsidRPr="00481D2D">
        <w:tab/>
        <w:t xml:space="preserve">if </w:t>
      </w:r>
      <w:r w:rsidRPr="00481D2D">
        <w:rPr>
          <w:lang w:eastAsia="ja-JP"/>
        </w:rPr>
        <w:t xml:space="preserve">the UE is in an E-UTRA </w:t>
      </w:r>
      <w:r w:rsidRPr="00481D2D">
        <w:t xml:space="preserve">cell </w:t>
      </w:r>
      <w:r w:rsidRPr="00481D2D">
        <w:rPr>
          <w:lang w:eastAsia="ja-JP"/>
        </w:rPr>
        <w:t>connected to 5GCN,</w:t>
      </w:r>
      <w:r w:rsidRPr="00481D2D">
        <w:t xml:space="preserve"> the network indicates in the REGISTRATION ACCEPT message that EMC</w:t>
      </w:r>
      <w:r w:rsidRPr="00481D2D">
        <w:rPr>
          <w:lang w:eastAsia="ja-JP"/>
        </w:rPr>
        <w:t xml:space="preserve"> is set to either "Emergency services supported in E-UTRA connected to 5GCN only" or "Emergency services supported in NR connected to 5GCN and E-UTRA connected to 5GCN" as described in </w:t>
      </w:r>
      <w:r w:rsidRPr="00481D2D">
        <w:t>3GPP TS 24.501 [258]</w:t>
      </w:r>
      <w:r w:rsidRPr="00481D2D">
        <w:rPr>
          <w:lang w:eastAsia="ja-JP"/>
        </w:rPr>
        <w:t>.</w:t>
      </w:r>
    </w:p>
    <w:p w14:paraId="4CB631C9" w14:textId="77777777" w:rsidR="00900E48" w:rsidRPr="00481D2D" w:rsidRDefault="00900E48" w:rsidP="00900E48">
      <w:r w:rsidRPr="00481D2D">
        <w:t xml:space="preserve">In </w:t>
      </w:r>
      <w:r w:rsidRPr="00481D2D">
        <w:rPr>
          <w:rFonts w:hint="eastAsia"/>
          <w:lang w:eastAsia="ja-JP"/>
        </w:rPr>
        <w:t>the</w:t>
      </w:r>
      <w:r w:rsidRPr="00481D2D">
        <w:t xml:space="preserve"> present document, "</w:t>
      </w:r>
      <w:r w:rsidRPr="00481D2D">
        <w:rPr>
          <w:lang w:eastAsia="ja-JP"/>
        </w:rPr>
        <w:t>EMS is N</w:t>
      </w:r>
      <w:r w:rsidRPr="00481D2D">
        <w:t xml:space="preserve">" </w:t>
      </w:r>
      <w:r w:rsidRPr="00481D2D">
        <w:rPr>
          <w:lang w:eastAsia="ja-JP"/>
        </w:rPr>
        <w:t xml:space="preserve">as described in </w:t>
      </w:r>
      <w:r w:rsidRPr="00481D2D">
        <w:t>3GPP TS 23.167 [4B]</w:t>
      </w:r>
      <w:r w:rsidRPr="00481D2D">
        <w:rPr>
          <w:lang w:eastAsia="ja-JP"/>
        </w:rPr>
        <w:t xml:space="preserve"> </w:t>
      </w:r>
      <w:r w:rsidRPr="00481D2D">
        <w:t>refers to one of the following conditions:</w:t>
      </w:r>
    </w:p>
    <w:p w14:paraId="04A0CDF4" w14:textId="77777777" w:rsidR="00900E48" w:rsidRPr="00481D2D" w:rsidRDefault="00900E48" w:rsidP="00900E48">
      <w:pPr>
        <w:pStyle w:val="B1"/>
        <w:rPr>
          <w:lang w:eastAsia="zh-CN"/>
        </w:rPr>
      </w:pPr>
      <w:r w:rsidRPr="00481D2D">
        <w:t>a)</w:t>
      </w:r>
      <w:r w:rsidRPr="00481D2D">
        <w:tab/>
        <w:t xml:space="preserve">if </w:t>
      </w:r>
      <w:r w:rsidRPr="00481D2D">
        <w:rPr>
          <w:lang w:eastAsia="ja-JP"/>
        </w:rPr>
        <w:t xml:space="preserve">the UE is in an NR </w:t>
      </w:r>
      <w:r w:rsidRPr="00481D2D">
        <w:t xml:space="preserve">cell </w:t>
      </w:r>
      <w:r w:rsidRPr="00481D2D">
        <w:rPr>
          <w:lang w:eastAsia="ja-JP"/>
        </w:rPr>
        <w:t>connected to 5GCN,</w:t>
      </w:r>
      <w:r w:rsidRPr="00481D2D">
        <w:t xml:space="preserve"> the network indicates in the REGISTRATION ACCEPT message that EMC</w:t>
      </w:r>
      <w:r w:rsidRPr="00481D2D">
        <w:rPr>
          <w:lang w:eastAsia="ja-JP"/>
        </w:rPr>
        <w:t xml:space="preserve"> is set to either "Emergency services not supported" or "Emergency services supported in E-UTRA connected to 5GCN only" as described in </w:t>
      </w:r>
      <w:r w:rsidRPr="00481D2D">
        <w:t>3GPP TS 24.501 [258]</w:t>
      </w:r>
      <w:r w:rsidRPr="00481D2D">
        <w:rPr>
          <w:lang w:eastAsia="ja-JP"/>
        </w:rPr>
        <w:t>; or</w:t>
      </w:r>
    </w:p>
    <w:p w14:paraId="2809CCA1" w14:textId="77777777" w:rsidR="00900E48" w:rsidRPr="00481D2D" w:rsidRDefault="00900E48" w:rsidP="00900E48">
      <w:pPr>
        <w:pStyle w:val="B1"/>
        <w:rPr>
          <w:lang w:eastAsia="ja-JP"/>
        </w:rPr>
      </w:pPr>
      <w:r w:rsidRPr="00481D2D">
        <w:t>b)</w:t>
      </w:r>
      <w:r w:rsidRPr="00481D2D">
        <w:tab/>
        <w:t xml:space="preserve">if </w:t>
      </w:r>
      <w:r w:rsidRPr="00481D2D">
        <w:rPr>
          <w:lang w:eastAsia="ja-JP"/>
        </w:rPr>
        <w:t>the UE is in an E-UTRA</w:t>
      </w:r>
      <w:r w:rsidRPr="00481D2D">
        <w:t xml:space="preserve"> cell</w:t>
      </w:r>
      <w:r w:rsidRPr="00481D2D">
        <w:rPr>
          <w:lang w:eastAsia="ja-JP"/>
        </w:rPr>
        <w:t xml:space="preserve"> connected to 5GCN,</w:t>
      </w:r>
      <w:r w:rsidRPr="00481D2D">
        <w:t xml:space="preserve"> the network indicates in the REGISTRATION ACCEPT message that EMC</w:t>
      </w:r>
      <w:r w:rsidRPr="00481D2D">
        <w:rPr>
          <w:lang w:eastAsia="ja-JP"/>
        </w:rPr>
        <w:t xml:space="preserve"> is set to either "Emergency services not supported" or "Emergency services supported in NR connected to 5GCN only" as described in </w:t>
      </w:r>
      <w:r w:rsidRPr="00481D2D">
        <w:t>3GPP TS 24.501 [258]</w:t>
      </w:r>
      <w:r w:rsidRPr="00481D2D">
        <w:rPr>
          <w:lang w:eastAsia="ja-JP"/>
        </w:rPr>
        <w:t>.</w:t>
      </w:r>
    </w:p>
    <w:p w14:paraId="1AFBFECD" w14:textId="77777777" w:rsidR="00900E48" w:rsidRPr="00481D2D" w:rsidRDefault="00900E48" w:rsidP="00900E48">
      <w:r w:rsidRPr="00481D2D">
        <w:t>In the present document, "</w:t>
      </w:r>
      <w:r w:rsidRPr="00481D2D">
        <w:rPr>
          <w:lang w:eastAsia="ja-JP"/>
        </w:rPr>
        <w:t>ESFB is Y</w:t>
      </w:r>
      <w:r w:rsidRPr="00481D2D">
        <w:t xml:space="preserve">" </w:t>
      </w:r>
      <w:r w:rsidRPr="00481D2D">
        <w:rPr>
          <w:lang w:eastAsia="ja-JP"/>
        </w:rPr>
        <w:t xml:space="preserve">as described in </w:t>
      </w:r>
      <w:r w:rsidRPr="00481D2D">
        <w:t>3GPP TS 23.167 [4B]</w:t>
      </w:r>
      <w:r w:rsidRPr="00481D2D">
        <w:rPr>
          <w:lang w:eastAsia="ja-JP"/>
        </w:rPr>
        <w:t xml:space="preserve"> </w:t>
      </w:r>
      <w:r w:rsidRPr="00481D2D">
        <w:t>refers to one of the following conditions:</w:t>
      </w:r>
    </w:p>
    <w:p w14:paraId="506ACECC" w14:textId="77777777" w:rsidR="00900E48" w:rsidRPr="00481D2D" w:rsidRDefault="00900E48" w:rsidP="00900E48">
      <w:pPr>
        <w:pStyle w:val="B1"/>
        <w:rPr>
          <w:lang w:eastAsia="zh-CN"/>
        </w:rPr>
      </w:pPr>
      <w:r w:rsidRPr="00481D2D">
        <w:t>a)</w:t>
      </w:r>
      <w:r w:rsidRPr="00481D2D">
        <w:tab/>
        <w:t xml:space="preserve">if </w:t>
      </w:r>
      <w:r w:rsidRPr="00481D2D">
        <w:rPr>
          <w:lang w:eastAsia="ja-JP"/>
        </w:rPr>
        <w:t xml:space="preserve">the UE is in an NR </w:t>
      </w:r>
      <w:r w:rsidRPr="00481D2D">
        <w:t xml:space="preserve">cell </w:t>
      </w:r>
      <w:r w:rsidRPr="00481D2D">
        <w:rPr>
          <w:lang w:eastAsia="ja-JP"/>
        </w:rPr>
        <w:t>connected to 5GCN,</w:t>
      </w:r>
      <w:r w:rsidRPr="00481D2D">
        <w:t xml:space="preserve"> the network indicates in the REGISTRATION ACCEPT message that EMF</w:t>
      </w:r>
      <w:r w:rsidRPr="00481D2D">
        <w:rPr>
          <w:lang w:eastAsia="ja-JP"/>
        </w:rPr>
        <w:t xml:space="preserve"> is set to either "Emergency service fallback supported in NR connected to 5GCN only" or "Emergency service fallback supported in NR connected to 5GCN and E-UTRA connected to 5GCN" as described in </w:t>
      </w:r>
      <w:r w:rsidRPr="00481D2D">
        <w:t>3GPP TS 24.501 [258]</w:t>
      </w:r>
      <w:r w:rsidRPr="00481D2D">
        <w:rPr>
          <w:lang w:eastAsia="ja-JP"/>
        </w:rPr>
        <w:t>; or</w:t>
      </w:r>
    </w:p>
    <w:p w14:paraId="2C8C3729" w14:textId="77777777" w:rsidR="00900E48" w:rsidRPr="00481D2D" w:rsidRDefault="00900E48" w:rsidP="00900E48">
      <w:pPr>
        <w:pStyle w:val="B1"/>
        <w:rPr>
          <w:lang w:eastAsia="zh-CN"/>
        </w:rPr>
      </w:pPr>
      <w:r w:rsidRPr="00481D2D">
        <w:t>b)</w:t>
      </w:r>
      <w:r w:rsidRPr="00481D2D">
        <w:tab/>
        <w:t xml:space="preserve">if </w:t>
      </w:r>
      <w:r w:rsidRPr="00481D2D">
        <w:rPr>
          <w:lang w:eastAsia="ja-JP"/>
        </w:rPr>
        <w:t xml:space="preserve">the UE is in an E-UTRA </w:t>
      </w:r>
      <w:r w:rsidRPr="00481D2D">
        <w:t xml:space="preserve">cell </w:t>
      </w:r>
      <w:r w:rsidRPr="00481D2D">
        <w:rPr>
          <w:lang w:eastAsia="ja-JP"/>
        </w:rPr>
        <w:t>connected to 5GCN,</w:t>
      </w:r>
      <w:r w:rsidRPr="00481D2D">
        <w:t xml:space="preserve"> the network indicates in the REGISTRATION ACCEPT message that EMF</w:t>
      </w:r>
      <w:r w:rsidRPr="00481D2D">
        <w:rPr>
          <w:lang w:eastAsia="ja-JP"/>
        </w:rPr>
        <w:t xml:space="preserve"> is set to either "Emergency service fallback supported in E-UTRA connected to 5GCN only" or "Emergency service fallback supported in NR connected to 5GCN and E-UTRA connected to 5GCN" as described in </w:t>
      </w:r>
      <w:r w:rsidRPr="00481D2D">
        <w:t>3GPP TS 24.501 [258]</w:t>
      </w:r>
      <w:r w:rsidRPr="00481D2D">
        <w:rPr>
          <w:lang w:eastAsia="ja-JP"/>
        </w:rPr>
        <w:t>.</w:t>
      </w:r>
    </w:p>
    <w:p w14:paraId="1A2CEB93" w14:textId="77777777" w:rsidR="00900E48" w:rsidRPr="00481D2D" w:rsidRDefault="00900E48" w:rsidP="00900E48">
      <w:r w:rsidRPr="00481D2D">
        <w:t>In the present document, "</w:t>
      </w:r>
      <w:r w:rsidRPr="00481D2D">
        <w:rPr>
          <w:lang w:eastAsia="ja-JP"/>
        </w:rPr>
        <w:t>ESFB is N</w:t>
      </w:r>
      <w:r w:rsidRPr="00481D2D">
        <w:t xml:space="preserve">" </w:t>
      </w:r>
      <w:r w:rsidRPr="00481D2D">
        <w:rPr>
          <w:lang w:eastAsia="ja-JP"/>
        </w:rPr>
        <w:t xml:space="preserve">as described in </w:t>
      </w:r>
      <w:r w:rsidRPr="00481D2D">
        <w:t>3GPP TS 23.167 [4B]</w:t>
      </w:r>
      <w:r w:rsidRPr="00481D2D">
        <w:rPr>
          <w:lang w:eastAsia="ja-JP"/>
        </w:rPr>
        <w:t xml:space="preserve"> </w:t>
      </w:r>
      <w:r w:rsidRPr="00481D2D">
        <w:t>refers to one of the following conditions:</w:t>
      </w:r>
    </w:p>
    <w:p w14:paraId="48562B69" w14:textId="77777777" w:rsidR="00900E48" w:rsidRPr="00481D2D" w:rsidRDefault="00900E48" w:rsidP="00900E48">
      <w:pPr>
        <w:pStyle w:val="B1"/>
        <w:rPr>
          <w:lang w:eastAsia="zh-CN"/>
        </w:rPr>
      </w:pPr>
      <w:r w:rsidRPr="00481D2D">
        <w:t>a)</w:t>
      </w:r>
      <w:r w:rsidRPr="00481D2D">
        <w:tab/>
        <w:t xml:space="preserve">if </w:t>
      </w:r>
      <w:r w:rsidRPr="00481D2D">
        <w:rPr>
          <w:lang w:eastAsia="ja-JP"/>
        </w:rPr>
        <w:t xml:space="preserve">the UE is in an NR </w:t>
      </w:r>
      <w:r w:rsidRPr="00481D2D">
        <w:t xml:space="preserve">cell </w:t>
      </w:r>
      <w:r w:rsidRPr="00481D2D">
        <w:rPr>
          <w:lang w:eastAsia="ja-JP"/>
        </w:rPr>
        <w:t>connected to 5GCN,</w:t>
      </w:r>
      <w:r w:rsidRPr="00481D2D">
        <w:t xml:space="preserve"> the network indicates in the REGISTRATION ACCEPT message that EMF</w:t>
      </w:r>
      <w:r w:rsidRPr="00481D2D">
        <w:rPr>
          <w:lang w:eastAsia="ja-JP"/>
        </w:rPr>
        <w:t xml:space="preserve"> is set to either "Emergency service fallback not supported" or "Emergency service fallback supported in E-UTRA connected to 5GCN only" as described in </w:t>
      </w:r>
      <w:r w:rsidRPr="00481D2D">
        <w:t>3GPP TS 24.501 [258]</w:t>
      </w:r>
      <w:r w:rsidRPr="00481D2D">
        <w:rPr>
          <w:lang w:eastAsia="ja-JP"/>
        </w:rPr>
        <w:t>; or</w:t>
      </w:r>
    </w:p>
    <w:p w14:paraId="2CCC4026" w14:textId="77777777" w:rsidR="00900E48" w:rsidRPr="00481D2D" w:rsidRDefault="00900E48" w:rsidP="00900E48">
      <w:pPr>
        <w:pStyle w:val="B1"/>
        <w:rPr>
          <w:lang w:eastAsia="zh-CN"/>
        </w:rPr>
      </w:pPr>
      <w:r w:rsidRPr="00481D2D">
        <w:t>b)</w:t>
      </w:r>
      <w:r w:rsidRPr="00481D2D">
        <w:tab/>
        <w:t xml:space="preserve">if </w:t>
      </w:r>
      <w:r w:rsidRPr="00481D2D">
        <w:rPr>
          <w:lang w:eastAsia="ja-JP"/>
        </w:rPr>
        <w:t xml:space="preserve">the UE is in an E-UTRA </w:t>
      </w:r>
      <w:r w:rsidRPr="00481D2D">
        <w:t xml:space="preserve">cell </w:t>
      </w:r>
      <w:r w:rsidRPr="00481D2D">
        <w:rPr>
          <w:lang w:eastAsia="ja-JP"/>
        </w:rPr>
        <w:t>connected to 5GCN,</w:t>
      </w:r>
      <w:r w:rsidRPr="00481D2D">
        <w:t xml:space="preserve"> the network indicates in the REGISTRATION ACCEPT message that EMF</w:t>
      </w:r>
      <w:r w:rsidRPr="00481D2D">
        <w:rPr>
          <w:lang w:eastAsia="ja-JP"/>
        </w:rPr>
        <w:t xml:space="preserve"> is set to either "Emergency service fallback not supported" or "Emergency service fallback supported in NR connected to 5GCN only" as described in </w:t>
      </w:r>
      <w:r w:rsidRPr="00481D2D">
        <w:t>3GPP TS 24.501 [258]</w:t>
      </w:r>
      <w:r w:rsidRPr="00481D2D">
        <w:rPr>
          <w:lang w:eastAsia="ja-JP"/>
        </w:rPr>
        <w:t>.</w:t>
      </w:r>
    </w:p>
    <w:p w14:paraId="32C5C5F3" w14:textId="77777777" w:rsidR="006F5691" w:rsidRPr="00481D2D" w:rsidRDefault="00900E48" w:rsidP="00900E48">
      <w:r w:rsidRPr="00481D2D">
        <w:t>Emergency services fallback</w:t>
      </w:r>
      <w:r w:rsidRPr="00481D2D">
        <w:rPr>
          <w:rFonts w:hint="eastAsia"/>
          <w:lang w:eastAsia="zh-CN"/>
        </w:rPr>
        <w:t xml:space="preserve"> </w:t>
      </w:r>
      <w:r w:rsidRPr="00481D2D">
        <w:rPr>
          <w:lang w:eastAsia="zh-CN"/>
        </w:rPr>
        <w:t xml:space="preserve">is defined to </w:t>
      </w:r>
      <w:r w:rsidRPr="00481D2D">
        <w:rPr>
          <w:lang w:eastAsia="ja-JP"/>
        </w:rPr>
        <w:t xml:space="preserve">direct or redirect the UE towards either E-UTRA </w:t>
      </w:r>
      <w:r w:rsidRPr="00481D2D">
        <w:t>connected to 5GCN or EPS and support of emergency service fallback is indicated to the UE in NAS signalling.</w:t>
      </w:r>
    </w:p>
    <w:p w14:paraId="6847D471" w14:textId="77777777" w:rsidR="006F5691" w:rsidRPr="00481D2D" w:rsidRDefault="006F5691" w:rsidP="006F5691">
      <w:r w:rsidRPr="00481D2D">
        <w:t xml:space="preserve">In order to find out whether the UE is attached to the home PLMN or to </w:t>
      </w:r>
      <w:r w:rsidR="00A31BEF" w:rsidRPr="00481D2D">
        <w:t>a</w:t>
      </w:r>
      <w:r w:rsidRPr="00481D2D">
        <w:t xml:space="preserve"> visited PLMN, the UE shall compare the </w:t>
      </w:r>
      <w:smartTag w:uri="urn:schemas-microsoft-com:office:smarttags" w:element="stockticker">
        <w:r w:rsidRPr="00481D2D">
          <w:t>MCC</w:t>
        </w:r>
      </w:smartTag>
      <w:r w:rsidRPr="00481D2D">
        <w:t xml:space="preserve"> and </w:t>
      </w:r>
      <w:smartTag w:uri="urn:schemas-microsoft-com:office:smarttags" w:element="stockticker">
        <w:r w:rsidRPr="00481D2D">
          <w:t>MNC</w:t>
        </w:r>
      </w:smartTag>
      <w:r w:rsidRPr="00481D2D">
        <w:t xml:space="preserve"> values derived from its </w:t>
      </w:r>
      <w:smartTag w:uri="urn:schemas-microsoft-com:office:smarttags" w:element="stockticker">
        <w:r w:rsidRPr="00481D2D">
          <w:t>IMSI</w:t>
        </w:r>
      </w:smartTag>
      <w:r w:rsidRPr="00481D2D">
        <w:t xml:space="preserve"> with the </w:t>
      </w:r>
      <w:smartTag w:uri="urn:schemas-microsoft-com:office:smarttags" w:element="stockticker">
        <w:r w:rsidRPr="00481D2D">
          <w:t>MCC</w:t>
        </w:r>
      </w:smartTag>
      <w:r w:rsidRPr="00481D2D">
        <w:t xml:space="preserve"> and </w:t>
      </w:r>
      <w:smartTag w:uri="urn:schemas-microsoft-com:office:smarttags" w:element="stockticker">
        <w:r w:rsidRPr="00481D2D">
          <w:t>MNC</w:t>
        </w:r>
      </w:smartTag>
      <w:r w:rsidRPr="00481D2D">
        <w:t xml:space="preserve"> of the PLMN the UE is attached to. If the </w:t>
      </w:r>
      <w:smartTag w:uri="urn:schemas-microsoft-com:office:smarttags" w:element="stockticker">
        <w:r w:rsidRPr="00481D2D">
          <w:t>MCC</w:t>
        </w:r>
      </w:smartTag>
      <w:r w:rsidRPr="00481D2D">
        <w:t xml:space="preserve"> and </w:t>
      </w:r>
      <w:smartTag w:uri="urn:schemas-microsoft-com:office:smarttags" w:element="stockticker">
        <w:r w:rsidRPr="00481D2D">
          <w:t>MNC</w:t>
        </w:r>
      </w:smartTag>
      <w:r w:rsidRPr="00481D2D">
        <w:t xml:space="preserve"> of the PLMN the UE is attached to do not match with the </w:t>
      </w:r>
      <w:smartTag w:uri="urn:schemas-microsoft-com:office:smarttags" w:element="stockticker">
        <w:r w:rsidRPr="00481D2D">
          <w:t>MCC</w:t>
        </w:r>
      </w:smartTag>
      <w:r w:rsidRPr="00481D2D">
        <w:t xml:space="preserve"> and </w:t>
      </w:r>
      <w:smartTag w:uri="urn:schemas-microsoft-com:office:smarttags" w:element="stockticker">
        <w:r w:rsidRPr="00481D2D">
          <w:t>MNC</w:t>
        </w:r>
      </w:smartTag>
      <w:r w:rsidRPr="00481D2D">
        <w:t xml:space="preserve"> derived from the </w:t>
      </w:r>
      <w:smartTag w:uri="urn:schemas-microsoft-com:office:smarttags" w:element="stockticker">
        <w:r w:rsidRPr="00481D2D">
          <w:t>IMSI</w:t>
        </w:r>
      </w:smartTag>
      <w:r w:rsidRPr="00481D2D">
        <w:t>, then for the purpose of emergency calls in the IM CN subsystem the UE shall consider to be attached to a VPLMN.</w:t>
      </w:r>
    </w:p>
    <w:p w14:paraId="26ADD2BC" w14:textId="77777777" w:rsidR="006F5691" w:rsidRPr="00481D2D" w:rsidRDefault="006F5691" w:rsidP="006F5691">
      <w:pPr>
        <w:pStyle w:val="NO"/>
      </w:pPr>
      <w:r w:rsidRPr="00481D2D">
        <w:t>NOTE </w:t>
      </w:r>
      <w:r w:rsidR="009A4D58" w:rsidRPr="00481D2D">
        <w:t>2</w:t>
      </w:r>
      <w:r w:rsidRPr="00481D2D">
        <w:t>:</w:t>
      </w:r>
      <w:r w:rsidRPr="00481D2D">
        <w:tab/>
        <w:t>In this respect an equivalent HPLMN, as defined in 3GPP TS 23.122 [4C] will be considered as a visited network.</w:t>
      </w:r>
    </w:p>
    <w:p w14:paraId="757A4E69" w14:textId="77777777" w:rsidR="00A31BEF" w:rsidRPr="00481D2D" w:rsidRDefault="00A31BEF" w:rsidP="00A31BEF">
      <w:r w:rsidRPr="00481D2D">
        <w:t>If the UE selected an entry of the "list of subscriber data" in the SNPN access mode as specified in 3GPP TS 23.122 [4C], in order to find out whether the UE is attached to a subscribed SNPN or to a non-subscribed SNPN , the UE shall compare the SNPN identity of the selected entry of the "list of subscriber data" with the SNPN identity of the SNPN the UE is attached to. If the SNPN identity of the SNPN the UE is attached to does not match the SNPN identity of the selected entry of the "list of subscriber data", then for the purpose of emergency calls in the IM CN subsystem the UE shall consider to be attached to a non-subscribed SNPN.</w:t>
      </w:r>
    </w:p>
    <w:p w14:paraId="701F035C" w14:textId="77777777" w:rsidR="00A31BEF" w:rsidRPr="00481D2D" w:rsidRDefault="00A31BEF" w:rsidP="00A31BEF">
      <w:r w:rsidRPr="00481D2D">
        <w:t>If the UE selected the PLMN subscription in the SNPN access mode as specified in 3GPP TS 23.122 [4C], then for the purpose of emergency calls in the IM CN subsystem the UE shall consider to be attached to a non-subscribed SNPN.</w:t>
      </w:r>
    </w:p>
    <w:p w14:paraId="70D0CBF1" w14:textId="77777777" w:rsidR="00C213EA" w:rsidRPr="00481D2D" w:rsidRDefault="00C213EA" w:rsidP="00C40678">
      <w:r w:rsidRPr="00481D2D">
        <w:t>If the dialled number is equal to a local emergency number stored in the Extended Local Emergency Number List (as defined in 3GPP TS 24.301 [8J]), then the UE shall recognize such a number as for an emergency call and:</w:t>
      </w:r>
    </w:p>
    <w:p w14:paraId="152CCF92" w14:textId="77777777" w:rsidR="00C213EA" w:rsidRPr="00481D2D" w:rsidRDefault="00C213EA" w:rsidP="00C40678">
      <w:pPr>
        <w:pStyle w:val="B1"/>
      </w:pPr>
      <w:r w:rsidRPr="00481D2D">
        <w:t>-</w:t>
      </w:r>
      <w:r w:rsidRPr="00481D2D">
        <w:tab/>
        <w:t>if the dialled number is equal to an emergency number stored in the ME, or in the USIM, then the UE shall perform either procedures in the subclause U.2.2.6.1B or the procedures in subclause U.2.2.6.1A; and</w:t>
      </w:r>
    </w:p>
    <w:p w14:paraId="7323C09E" w14:textId="77777777" w:rsidR="00C213EA" w:rsidRPr="00481D2D" w:rsidRDefault="00C213EA" w:rsidP="00C40678">
      <w:pPr>
        <w:pStyle w:val="B1"/>
      </w:pPr>
      <w:r w:rsidRPr="00481D2D">
        <w:t>-</w:t>
      </w:r>
      <w:r w:rsidRPr="00481D2D">
        <w:tab/>
        <w:t>if the dialled number in not equal to an emergency number stored in the ME, or in the USIM, then the UE shall perform procedures in the subclause U.2.2.6.1B.</w:t>
      </w:r>
    </w:p>
    <w:p w14:paraId="3DA17086" w14:textId="77777777" w:rsidR="00C213EA" w:rsidRPr="00481D2D" w:rsidRDefault="00C213EA" w:rsidP="00C40678">
      <w:r w:rsidRPr="00481D2D">
        <w:t>If the dialled number is not equal to a local emergency number stored in the Extended Local Emergency Number List (as defined in 3GPP TS 24.301 [8J]) and:</w:t>
      </w:r>
    </w:p>
    <w:p w14:paraId="756699B8" w14:textId="77777777" w:rsidR="00C213EA" w:rsidRPr="00481D2D" w:rsidRDefault="00C213EA" w:rsidP="00C40678">
      <w:pPr>
        <w:pStyle w:val="B1"/>
      </w:pPr>
      <w:r w:rsidRPr="00481D2D">
        <w:t>-</w:t>
      </w:r>
      <w:r w:rsidRPr="00481D2D">
        <w:tab/>
        <w:t>if the dialled number is equal to an emergency number stored in the ME, in the USIM or in the Local Emergency Number List (as defined in 3GPP TS24.008 [8]), then the UE shall recognize such a number as for an emergency call and performs the procedures in subclause U.2.2.6.1A.</w:t>
      </w:r>
    </w:p>
    <w:p w14:paraId="7C242E43" w14:textId="77777777" w:rsidR="000D6172" w:rsidRPr="00481D2D" w:rsidRDefault="000D6172" w:rsidP="00C213EA">
      <w:pPr>
        <w:pStyle w:val="NO"/>
      </w:pPr>
      <w:r w:rsidRPr="00481D2D">
        <w:t>NOTE 3:</w:t>
      </w:r>
      <w:r w:rsidRPr="00481D2D">
        <w:tab/>
        <w:t>The UE verifies if a detected emergency number is still present in the Extended Local Emergency Number List after registering to a different PLMN. It is possible for the number to no longer be present in the Extended Local Emergency Number List if:</w:t>
      </w:r>
    </w:p>
    <w:p w14:paraId="130FBB73" w14:textId="77777777" w:rsidR="000D6172" w:rsidRPr="00481D2D" w:rsidRDefault="000D6172" w:rsidP="000D6172">
      <w:pPr>
        <w:pStyle w:val="B5"/>
      </w:pPr>
      <w:r w:rsidRPr="00481D2D">
        <w:t>-</w:t>
      </w:r>
      <w:r w:rsidRPr="00481D2D">
        <w:tab/>
        <w:t xml:space="preserve">the PLMN attached to relies on the Local Emergency Number List for deriving a URN; or </w:t>
      </w:r>
    </w:p>
    <w:p w14:paraId="5D96EF09" w14:textId="77777777" w:rsidR="000D6172" w:rsidRPr="00481D2D" w:rsidRDefault="000D6172" w:rsidP="000D6172">
      <w:pPr>
        <w:pStyle w:val="B5"/>
      </w:pPr>
      <w:r w:rsidRPr="00481D2D">
        <w:t>-</w:t>
      </w:r>
      <w:r w:rsidRPr="00481D2D">
        <w:tab/>
        <w:t>the previously received Extended Emergency Number List Validity field indicated "Extended Local Emergency Numbers List is valid only in the PLMN from which this IE is received".</w:t>
      </w:r>
    </w:p>
    <w:p w14:paraId="025D1852" w14:textId="77777777" w:rsidR="000D6172" w:rsidRPr="00481D2D" w:rsidRDefault="000D6172" w:rsidP="000D6172">
      <w:r w:rsidRPr="00481D2D">
        <w:t>If the UE detected an</w:t>
      </w:r>
      <w:r w:rsidRPr="00481D2D">
        <w:rPr>
          <w:lang w:eastAsia="ja-JP"/>
        </w:rPr>
        <w:t xml:space="preserve"> emergency number</w:t>
      </w:r>
      <w:r w:rsidRPr="00481D2D">
        <w:t>, the UE subsequently performs a registration</w:t>
      </w:r>
      <w:r w:rsidRPr="00481D2D">
        <w:rPr>
          <w:lang w:eastAsia="ja-JP"/>
        </w:rPr>
        <w:t xml:space="preserve"> </w:t>
      </w:r>
      <w:r w:rsidRPr="00481D2D">
        <w:rPr>
          <w:rFonts w:hint="eastAsia"/>
          <w:lang w:eastAsia="ja-JP"/>
        </w:rPr>
        <w:t>procedure</w:t>
      </w:r>
      <w:r w:rsidRPr="00481D2D">
        <w:t xml:space="preserve"> or an emergency registration</w:t>
      </w:r>
      <w:r w:rsidRPr="00481D2D">
        <w:rPr>
          <w:lang w:eastAsia="ja-JP"/>
        </w:rPr>
        <w:t xml:space="preserve"> </w:t>
      </w:r>
      <w:r w:rsidRPr="00481D2D">
        <w:rPr>
          <w:rFonts w:hint="eastAsia"/>
          <w:lang w:eastAsia="ja-JP"/>
        </w:rPr>
        <w:t>procedure</w:t>
      </w:r>
      <w:r w:rsidRPr="00481D2D">
        <w:rPr>
          <w:lang w:eastAsia="ja-JP"/>
        </w:rPr>
        <w:t xml:space="preserve"> with a different PLMN than the PLMN from which the UE received the last </w:t>
      </w:r>
      <w:r w:rsidRPr="00481D2D">
        <w:t xml:space="preserve">Extended Local Emergency Number List, </w:t>
      </w:r>
      <w:r w:rsidRPr="00481D2D">
        <w:rPr>
          <w:lang w:eastAsia="ja-JP"/>
        </w:rPr>
        <w:t xml:space="preserve">the dialled number is not stored in the </w:t>
      </w:r>
      <w:r w:rsidRPr="00481D2D">
        <w:rPr>
          <w:lang w:eastAsia="zh-CN"/>
        </w:rPr>
        <w:t xml:space="preserve">ME, in the USIM and in the </w:t>
      </w:r>
      <w:r w:rsidRPr="00481D2D">
        <w:t>Local Emergency Number List, and:</w:t>
      </w:r>
    </w:p>
    <w:p w14:paraId="487AB26B" w14:textId="77777777" w:rsidR="000D6172" w:rsidRPr="00481D2D" w:rsidRDefault="000D6172" w:rsidP="000D6172">
      <w:pPr>
        <w:pStyle w:val="B1"/>
      </w:pPr>
      <w:r w:rsidRPr="00481D2D">
        <w:t>-</w:t>
      </w:r>
      <w:r w:rsidRPr="00481D2D">
        <w:tab/>
        <w:t>the REGISTRATION ACCEPT message received from the different PLMN contains the Extended Local Emergency Number List and the emergency number is present in the updated Extended Local Emergency Number List then the UE uses the updated Extended Local Emergency Number List when it performs the procedures in subclause U.2.2.6.1B; and</w:t>
      </w:r>
    </w:p>
    <w:p w14:paraId="261B884B" w14:textId="77777777" w:rsidR="000D6172" w:rsidRPr="00481D2D" w:rsidRDefault="000D6172" w:rsidP="000D6172">
      <w:pPr>
        <w:pStyle w:val="B1"/>
      </w:pPr>
      <w:r w:rsidRPr="00481D2D">
        <w:t>-</w:t>
      </w:r>
      <w:r w:rsidRPr="00481D2D">
        <w:tab/>
        <w:t>the REGISTRATION ACCEPT message received from the different PLMN contains no Extended Local Emergency Number List or the emergency number is no longer present in the updated Extended Local Emergency Number List then the UE shall attempt UE procedures for SIP that relate to emergency using emergency service URN "urn:service:sos".</w:t>
      </w:r>
    </w:p>
    <w:p w14:paraId="0948726D" w14:textId="77777777" w:rsidR="001E245D" w:rsidRPr="00481D2D" w:rsidRDefault="001E245D" w:rsidP="001E245D">
      <w:pPr>
        <w:rPr>
          <w:lang w:eastAsia="ja-JP"/>
        </w:rPr>
      </w:pPr>
      <w:r w:rsidRPr="00481D2D">
        <w:rPr>
          <w:lang w:eastAsia="ja-JP"/>
        </w:rPr>
        <w:t>U</w:t>
      </w:r>
      <w:r w:rsidRPr="00481D2D">
        <w:rPr>
          <w:rFonts w:hint="eastAsia"/>
          <w:lang w:eastAsia="ja-JP"/>
        </w:rPr>
        <w:t xml:space="preserve">pon reception of </w:t>
      </w:r>
      <w:r w:rsidRPr="00481D2D">
        <w:t xml:space="preserve">a 380 (Alternative Service) response to an INVITE request </w:t>
      </w:r>
      <w:r w:rsidRPr="00481D2D">
        <w:rPr>
          <w:rFonts w:hint="eastAsia"/>
          <w:lang w:eastAsia="ja-JP"/>
        </w:rPr>
        <w:t xml:space="preserve">as defined in </w:t>
      </w:r>
      <w:r w:rsidRPr="00481D2D">
        <w:t>subclause 5.1.</w:t>
      </w:r>
      <w:r w:rsidRPr="00481D2D">
        <w:rPr>
          <w:rFonts w:hint="eastAsia"/>
          <w:lang w:eastAsia="ja-JP"/>
        </w:rPr>
        <w:t>2A.1</w:t>
      </w:r>
      <w:r w:rsidRPr="00481D2D">
        <w:t>.1</w:t>
      </w:r>
      <w:r w:rsidRPr="00481D2D">
        <w:rPr>
          <w:rFonts w:hint="eastAsia"/>
          <w:lang w:eastAsia="ja-JP"/>
        </w:rPr>
        <w:t xml:space="preserve"> and </w:t>
      </w:r>
      <w:r w:rsidRPr="00481D2D">
        <w:t>subclause 5.1.</w:t>
      </w:r>
      <w:r w:rsidRPr="00481D2D">
        <w:rPr>
          <w:rFonts w:hint="eastAsia"/>
          <w:lang w:eastAsia="ja-JP"/>
        </w:rPr>
        <w:t>3</w:t>
      </w:r>
      <w:r w:rsidRPr="00481D2D">
        <w:t>.1</w:t>
      </w:r>
      <w:r w:rsidRPr="00481D2D">
        <w:rPr>
          <w:rFonts w:hint="eastAsia"/>
          <w:lang w:eastAsia="ja-JP"/>
        </w:rPr>
        <w:t xml:space="preserve">, </w:t>
      </w:r>
      <w:r w:rsidRPr="00481D2D">
        <w:rPr>
          <w:lang w:eastAsia="ja-JP"/>
        </w:rPr>
        <w:t xml:space="preserve">if: </w:t>
      </w:r>
    </w:p>
    <w:p w14:paraId="3B5A7685" w14:textId="77777777" w:rsidR="001E245D" w:rsidRPr="00481D2D" w:rsidRDefault="001E245D" w:rsidP="001E245D">
      <w:pPr>
        <w:pStyle w:val="B1"/>
        <w:rPr>
          <w:lang w:eastAsia="ja-JP"/>
        </w:rPr>
      </w:pPr>
      <w:r w:rsidRPr="00481D2D">
        <w:rPr>
          <w:lang w:eastAsia="ja-JP"/>
        </w:rPr>
        <w:t>-</w:t>
      </w:r>
      <w:r w:rsidRPr="00481D2D">
        <w:rPr>
          <w:lang w:eastAsia="ja-JP"/>
        </w:rPr>
        <w:tab/>
        <w:t>the 380 (Alternate Service) response contains a Contact header field;</w:t>
      </w:r>
    </w:p>
    <w:p w14:paraId="1881ABA1" w14:textId="77777777" w:rsidR="001E245D" w:rsidRPr="00481D2D" w:rsidRDefault="001E245D" w:rsidP="001E245D">
      <w:pPr>
        <w:pStyle w:val="B1"/>
        <w:rPr>
          <w:lang w:eastAsia="ja-JP"/>
        </w:rPr>
      </w:pPr>
      <w:r w:rsidRPr="00481D2D">
        <w:rPr>
          <w:lang w:eastAsia="ja-JP"/>
        </w:rPr>
        <w:t>-</w:t>
      </w:r>
      <w:r w:rsidRPr="00481D2D">
        <w:rPr>
          <w:lang w:eastAsia="ja-JP"/>
        </w:rPr>
        <w:tab/>
        <w:t>the value of the Contact header field is a service URN; and</w:t>
      </w:r>
    </w:p>
    <w:p w14:paraId="41A1F4C3" w14:textId="77777777" w:rsidR="001E245D" w:rsidRPr="00481D2D" w:rsidRDefault="001E245D" w:rsidP="001E245D">
      <w:pPr>
        <w:pStyle w:val="B1"/>
        <w:rPr>
          <w:lang w:eastAsia="ja-JP"/>
        </w:rPr>
      </w:pPr>
      <w:r w:rsidRPr="00481D2D">
        <w:rPr>
          <w:lang w:eastAsia="ja-JP"/>
        </w:rPr>
        <w:t>-</w:t>
      </w:r>
      <w:r w:rsidRPr="00481D2D">
        <w:rPr>
          <w:lang w:eastAsia="ja-JP"/>
        </w:rPr>
        <w:tab/>
        <w:t xml:space="preserve">the service URN has a top-level service type of </w:t>
      </w:r>
      <w:r w:rsidRPr="00481D2D">
        <w:rPr>
          <w:rFonts w:hint="eastAsia"/>
          <w:lang w:eastAsia="ja-JP"/>
        </w:rPr>
        <w:t>"</w:t>
      </w:r>
      <w:r w:rsidRPr="00481D2D">
        <w:rPr>
          <w:lang w:eastAsia="ja-JP"/>
        </w:rPr>
        <w:t>sos</w:t>
      </w:r>
      <w:r w:rsidRPr="00481D2D">
        <w:rPr>
          <w:rFonts w:hint="eastAsia"/>
          <w:lang w:eastAsia="ja-JP"/>
        </w:rPr>
        <w:t>"</w:t>
      </w:r>
      <w:r w:rsidRPr="00481D2D">
        <w:rPr>
          <w:lang w:eastAsia="ja-JP"/>
        </w:rPr>
        <w:t>;</w:t>
      </w:r>
    </w:p>
    <w:p w14:paraId="7D37BC4C" w14:textId="77777777" w:rsidR="001E245D" w:rsidRPr="00481D2D" w:rsidRDefault="001E245D" w:rsidP="001E245D">
      <w:r w:rsidRPr="00481D2D">
        <w:rPr>
          <w:lang w:eastAsia="ja-JP"/>
        </w:rPr>
        <w:t xml:space="preserve">then the UE determines that "emergency service information is included" </w:t>
      </w:r>
      <w:r w:rsidRPr="00481D2D">
        <w:t>as described 3GPP TS 23.167 [4B].</w:t>
      </w:r>
    </w:p>
    <w:p w14:paraId="5E3F992F" w14:textId="77777777" w:rsidR="001E245D" w:rsidRPr="00481D2D" w:rsidRDefault="001E245D" w:rsidP="001E245D">
      <w:pPr>
        <w:rPr>
          <w:lang w:eastAsia="ja-JP"/>
        </w:rPr>
      </w:pPr>
      <w:r w:rsidRPr="00481D2D">
        <w:rPr>
          <w:lang w:eastAsia="ja-JP"/>
        </w:rPr>
        <w:t>Upon reception of a 380 (Alternative Service) response to an INVITE request as defined in subclause 5.1.3.1 if the 380 (Alternate Service) response does not contain a Contact header field with service URN that has a top-level service type of "sos"</w:t>
      </w:r>
      <w:r w:rsidRPr="00481D2D">
        <w:t>,</w:t>
      </w:r>
      <w:r w:rsidRPr="00481D2D">
        <w:rPr>
          <w:lang w:eastAsia="ja-JP"/>
        </w:rPr>
        <w:t xml:space="preserve"> then the UE determines that "no emergency service information is included" as described </w:t>
      </w:r>
      <w:r w:rsidRPr="00481D2D">
        <w:t>3GPP TS 23.167 [4B</w:t>
      </w:r>
      <w:r w:rsidRPr="00481D2D">
        <w:rPr>
          <w:lang w:eastAsia="ja-JP"/>
        </w:rPr>
        <w:t>].</w:t>
      </w:r>
    </w:p>
    <w:p w14:paraId="48E4775E" w14:textId="77777777" w:rsidR="001E245D" w:rsidRPr="00481D2D" w:rsidRDefault="001E245D" w:rsidP="001E245D">
      <w:pPr>
        <w:rPr>
          <w:lang w:eastAsia="ja-JP"/>
        </w:rPr>
      </w:pPr>
      <w:r w:rsidRPr="00481D2D">
        <w:rPr>
          <w:lang w:eastAsia="ja-JP"/>
        </w:rPr>
        <w:t xml:space="preserve">If the "emergency service information is included" </w:t>
      </w:r>
      <w:r w:rsidRPr="00481D2D">
        <w:t>as described 3GPP TS 23.167 [4B]</w:t>
      </w:r>
      <w:r w:rsidRPr="00481D2D">
        <w:rPr>
          <w:lang w:eastAsia="ja-JP"/>
        </w:rPr>
        <w:t>:</w:t>
      </w:r>
    </w:p>
    <w:p w14:paraId="7FC41C13" w14:textId="77777777" w:rsidR="001E245D" w:rsidRPr="00481D2D" w:rsidRDefault="001E245D" w:rsidP="001E245D">
      <w:pPr>
        <w:pStyle w:val="B1"/>
        <w:rPr>
          <w:lang w:eastAsia="ja-JP"/>
        </w:rPr>
      </w:pPr>
      <w:r w:rsidRPr="00481D2D">
        <w:rPr>
          <w:lang w:eastAsia="ja-JP"/>
        </w:rPr>
        <w:t>1)</w:t>
      </w:r>
      <w:r w:rsidRPr="00481D2D">
        <w:rPr>
          <w:lang w:eastAsia="ja-JP"/>
        </w:rPr>
        <w:tab/>
        <w:t xml:space="preserve">if the URN in the Contact header field matches an emergency service URN in </w:t>
      </w:r>
      <w:r w:rsidRPr="00481D2D">
        <w:t>table </w:t>
      </w:r>
      <w:r w:rsidRPr="00481D2D">
        <w:rPr>
          <w:rFonts w:hint="eastAsia"/>
          <w:lang w:eastAsia="ja-JP"/>
        </w:rPr>
        <w:t>U.2</w:t>
      </w:r>
      <w:r w:rsidRPr="00481D2D">
        <w:t>.2.6.1</w:t>
      </w:r>
      <w:r w:rsidRPr="00481D2D">
        <w:rPr>
          <w:lang w:eastAsia="ja-JP"/>
        </w:rPr>
        <w:t xml:space="preserve">, then the type of emergency service is the value corresponding to the matching entry in </w:t>
      </w:r>
      <w:r w:rsidRPr="00481D2D">
        <w:t>table </w:t>
      </w:r>
      <w:r w:rsidRPr="00481D2D">
        <w:rPr>
          <w:rFonts w:hint="eastAsia"/>
          <w:lang w:eastAsia="ja-JP"/>
        </w:rPr>
        <w:t>U.2</w:t>
      </w:r>
      <w:r w:rsidRPr="00481D2D">
        <w:t>.2.6.1</w:t>
      </w:r>
      <w:r w:rsidRPr="00481D2D">
        <w:rPr>
          <w:lang w:eastAsia="ja-JP"/>
        </w:rPr>
        <w:t>;</w:t>
      </w:r>
      <w:r w:rsidRPr="00481D2D">
        <w:rPr>
          <w:rFonts w:hint="eastAsia"/>
          <w:lang w:eastAsia="ja-JP"/>
        </w:rPr>
        <w:t xml:space="preserve"> and</w:t>
      </w:r>
    </w:p>
    <w:p w14:paraId="2175F752" w14:textId="77777777" w:rsidR="001E245D" w:rsidRPr="00481D2D" w:rsidRDefault="001E245D" w:rsidP="001E245D">
      <w:pPr>
        <w:pStyle w:val="B1"/>
        <w:rPr>
          <w:lang w:eastAsia="ja-JP"/>
        </w:rPr>
      </w:pPr>
      <w:r w:rsidRPr="00481D2D">
        <w:rPr>
          <w:lang w:eastAsia="ja-JP"/>
        </w:rPr>
        <w:t>2)</w:t>
      </w:r>
      <w:r w:rsidRPr="00481D2D">
        <w:rPr>
          <w:lang w:eastAsia="ja-JP"/>
        </w:rPr>
        <w:tab/>
        <w:t xml:space="preserve">if the URN in the Contact header field does not match any emergency service URN in </w:t>
      </w:r>
      <w:r w:rsidRPr="00481D2D">
        <w:t>table </w:t>
      </w:r>
      <w:r w:rsidRPr="00481D2D">
        <w:rPr>
          <w:rFonts w:hint="eastAsia"/>
          <w:lang w:eastAsia="ja-JP"/>
        </w:rPr>
        <w:t>U.2</w:t>
      </w:r>
      <w:r w:rsidRPr="00481D2D">
        <w:t>.2.6.1</w:t>
      </w:r>
      <w:r w:rsidRPr="00481D2D">
        <w:rPr>
          <w:lang w:eastAsia="ja-JP"/>
        </w:rPr>
        <w:t xml:space="preserve">, then </w:t>
      </w:r>
      <w:r w:rsidRPr="00481D2D">
        <w:rPr>
          <w:rFonts w:hint="eastAsia"/>
          <w:lang w:eastAsia="ja-JP"/>
        </w:rPr>
        <w:t xml:space="preserve">the </w:t>
      </w:r>
      <w:r w:rsidRPr="00481D2D">
        <w:rPr>
          <w:lang w:eastAsia="ja-JP"/>
        </w:rPr>
        <w:t>type of emergency service is not identified.</w:t>
      </w:r>
    </w:p>
    <w:p w14:paraId="459DC65A" w14:textId="77777777" w:rsidR="001E245D" w:rsidRPr="00481D2D" w:rsidRDefault="001E245D" w:rsidP="001E245D">
      <w:pPr>
        <w:pStyle w:val="NO"/>
      </w:pPr>
      <w:r w:rsidRPr="00481D2D">
        <w:t>NOTE </w:t>
      </w:r>
      <w:r w:rsidR="00D00C49" w:rsidRPr="00481D2D">
        <w:t>4</w:t>
      </w:r>
      <w:r w:rsidRPr="00481D2D">
        <w:t>:</w:t>
      </w:r>
      <w:r w:rsidRPr="00481D2D">
        <w:tab/>
      </w:r>
      <w:r w:rsidRPr="00481D2D">
        <w:rPr>
          <w:rFonts w:hint="eastAsia"/>
          <w:lang w:eastAsia="ja-JP"/>
        </w:rPr>
        <w:t>I</w:t>
      </w:r>
      <w:r w:rsidRPr="00481D2D">
        <w:rPr>
          <w:lang w:eastAsia="ja-JP"/>
        </w:rPr>
        <w:t xml:space="preserve">n </w:t>
      </w:r>
      <w:r w:rsidRPr="00481D2D">
        <w:t>bullet </w:t>
      </w:r>
      <w:r w:rsidRPr="00481D2D">
        <w:rPr>
          <w:lang w:eastAsia="ja-JP"/>
        </w:rPr>
        <w:t>2), the URN in the Contact header field either contains "</w:t>
      </w:r>
      <w:r w:rsidRPr="00481D2D">
        <w:t xml:space="preserve">no emergency subservice type" as described </w:t>
      </w:r>
      <w:r w:rsidRPr="00481D2D">
        <w:rPr>
          <w:rFonts w:hint="eastAsia"/>
          <w:lang w:eastAsia="ja-JP"/>
        </w:rPr>
        <w:t xml:space="preserve">in </w:t>
      </w:r>
      <w:r w:rsidRPr="00481D2D">
        <w:t xml:space="preserve">3GPP TS 23.167 [4B] triggering </w:t>
      </w:r>
      <w:r w:rsidRPr="00481D2D">
        <w:rPr>
          <w:rFonts w:hint="eastAsia"/>
          <w:lang w:eastAsia="ja-JP"/>
        </w:rPr>
        <w:t>an emergency call</w:t>
      </w:r>
      <w:r w:rsidRPr="00481D2D">
        <w:rPr>
          <w:lang w:eastAsia="ja-JP"/>
        </w:rPr>
        <w:t>,</w:t>
      </w:r>
      <w:r w:rsidRPr="00481D2D">
        <w:t xml:space="preserve"> or contains an "emergency subservice type that does not map into an emergency service category for the CS domain" as described </w:t>
      </w:r>
      <w:r w:rsidRPr="00481D2D">
        <w:rPr>
          <w:rFonts w:hint="eastAsia"/>
        </w:rPr>
        <w:t xml:space="preserve">in </w:t>
      </w:r>
      <w:r w:rsidRPr="00481D2D">
        <w:t>3GPP TS 23.167 [4B] triggering a normal</w:t>
      </w:r>
      <w:r w:rsidRPr="00481D2D">
        <w:rPr>
          <w:rFonts w:hint="eastAsia"/>
        </w:rPr>
        <w:t xml:space="preserve"> call</w:t>
      </w:r>
      <w:r w:rsidRPr="00481D2D">
        <w:t xml:space="preserve"> when the dialled number is available or triggering </w:t>
      </w:r>
      <w:r w:rsidRPr="00481D2D">
        <w:rPr>
          <w:rFonts w:hint="eastAsia"/>
        </w:rPr>
        <w:t>a</w:t>
      </w:r>
      <w:r w:rsidRPr="00481D2D">
        <w:t>n</w:t>
      </w:r>
      <w:r w:rsidRPr="00481D2D">
        <w:rPr>
          <w:rFonts w:hint="eastAsia"/>
        </w:rPr>
        <w:t xml:space="preserve"> </w:t>
      </w:r>
      <w:r w:rsidRPr="00481D2D">
        <w:t>e</w:t>
      </w:r>
      <w:r w:rsidRPr="00481D2D">
        <w:rPr>
          <w:rFonts w:hint="eastAsia"/>
        </w:rPr>
        <w:t>m</w:t>
      </w:r>
      <w:r w:rsidRPr="00481D2D">
        <w:t>ergency</w:t>
      </w:r>
      <w:r w:rsidRPr="00481D2D">
        <w:rPr>
          <w:rFonts w:hint="eastAsia"/>
        </w:rPr>
        <w:t xml:space="preserve"> call</w:t>
      </w:r>
      <w:r w:rsidRPr="00481D2D">
        <w:t xml:space="preserve"> when the dialled number is not available</w:t>
      </w:r>
      <w:r w:rsidRPr="00481D2D">
        <w:rPr>
          <w:rFonts w:hint="eastAsia"/>
        </w:rPr>
        <w:t>.</w:t>
      </w:r>
      <w:r w:rsidRPr="00481D2D">
        <w:t xml:space="preserve"> The country specific URN is an example of a "emergency subservice type that does not map into an emergency service category for the CS domain".</w:t>
      </w:r>
    </w:p>
    <w:p w14:paraId="50CF4210" w14:textId="77777777" w:rsidR="001E245D" w:rsidRPr="00481D2D" w:rsidRDefault="001E245D" w:rsidP="001E245D">
      <w:r w:rsidRPr="00481D2D">
        <w:t>When</w:t>
      </w:r>
      <w:r w:rsidRPr="00481D2D" w:rsidDel="003C4951">
        <w:t xml:space="preserve"> </w:t>
      </w:r>
      <w:r w:rsidRPr="00481D2D">
        <w:t xml:space="preserve">the emergency registration expires, the UE should disconnect the </w:t>
      </w:r>
      <w:r w:rsidRPr="00481D2D">
        <w:rPr>
          <w:rFonts w:hint="eastAsia"/>
          <w:lang w:eastAsia="zh-CN"/>
        </w:rPr>
        <w:t>emergency PDU session</w:t>
      </w:r>
      <w:r w:rsidRPr="00481D2D">
        <w:t>.</w:t>
      </w:r>
    </w:p>
    <w:p w14:paraId="3A2631B6" w14:textId="77777777" w:rsidR="001E245D" w:rsidRPr="00481D2D" w:rsidRDefault="001E245D" w:rsidP="001E245D">
      <w:pPr>
        <w:rPr>
          <w:lang w:eastAsia="ja-JP"/>
        </w:rPr>
      </w:pPr>
      <w:r w:rsidRPr="00481D2D">
        <w:rPr>
          <w:rFonts w:hint="eastAsia"/>
          <w:lang w:eastAsia="ja-JP"/>
        </w:rPr>
        <w:t xml:space="preserve">Upon receiving a </w:t>
      </w:r>
      <w:r w:rsidRPr="00481D2D">
        <w:rPr>
          <w:lang w:eastAsia="ja-JP"/>
        </w:rPr>
        <w:t xml:space="preserve">3xx other than 380 (Alternative service), 4xx, 5xx or </w:t>
      </w:r>
      <w:r w:rsidRPr="00481D2D">
        <w:rPr>
          <w:rFonts w:hint="eastAsia"/>
          <w:lang w:eastAsia="ja-JP"/>
        </w:rPr>
        <w:t>6</w:t>
      </w:r>
      <w:r w:rsidRPr="00481D2D">
        <w:rPr>
          <w:lang w:eastAsia="ja-JP"/>
        </w:rPr>
        <w:t>xx</w:t>
      </w:r>
      <w:r w:rsidRPr="00481D2D">
        <w:rPr>
          <w:rFonts w:hint="eastAsia"/>
          <w:lang w:eastAsia="ja-JP"/>
        </w:rPr>
        <w:t xml:space="preserve"> response to an INVITE request for a UE detectable emergency call, the UE shall </w:t>
      </w:r>
      <w:r w:rsidRPr="00481D2D">
        <w:rPr>
          <w:lang w:eastAsia="ja-JP"/>
        </w:rPr>
        <w:t>perf</w:t>
      </w:r>
      <w:r w:rsidRPr="00481D2D">
        <w:rPr>
          <w:rFonts w:hint="eastAsia"/>
          <w:lang w:eastAsia="ja-JP"/>
        </w:rPr>
        <w:t xml:space="preserve">orm domain selection as specified in </w:t>
      </w:r>
      <w:r w:rsidRPr="00481D2D">
        <w:rPr>
          <w:lang w:eastAsia="ja-JP"/>
        </w:rPr>
        <w:t>3GPP</w:t>
      </w:r>
      <w:r w:rsidRPr="00481D2D">
        <w:t> </w:t>
      </w:r>
      <w:r w:rsidRPr="00481D2D">
        <w:rPr>
          <w:lang w:eastAsia="ja-JP"/>
        </w:rPr>
        <w:t>TS</w:t>
      </w:r>
      <w:r w:rsidRPr="00481D2D">
        <w:t> </w:t>
      </w:r>
      <w:r w:rsidRPr="00481D2D">
        <w:rPr>
          <w:lang w:eastAsia="ja-JP"/>
        </w:rPr>
        <w:t>23.167</w:t>
      </w:r>
      <w:r w:rsidRPr="00481D2D">
        <w:t> </w:t>
      </w:r>
      <w:r w:rsidRPr="00481D2D">
        <w:rPr>
          <w:lang w:eastAsia="ja-JP"/>
        </w:rPr>
        <w:t>[4B]</w:t>
      </w:r>
      <w:r w:rsidRPr="00481D2D">
        <w:rPr>
          <w:rFonts w:hint="eastAsia"/>
          <w:lang w:eastAsia="ja-JP"/>
        </w:rPr>
        <w:t xml:space="preserve"> annex</w:t>
      </w:r>
      <w:r w:rsidRPr="00481D2D">
        <w:t> </w:t>
      </w:r>
      <w:r w:rsidRPr="00481D2D">
        <w:rPr>
          <w:rFonts w:hint="eastAsia"/>
          <w:lang w:eastAsia="ja-JP"/>
        </w:rPr>
        <w:t>H,</w:t>
      </w:r>
      <w:r w:rsidRPr="00481D2D" w:rsidDel="002259C3">
        <w:rPr>
          <w:rFonts w:hint="eastAsia"/>
          <w:lang w:eastAsia="ja-JP"/>
        </w:rPr>
        <w:t xml:space="preserve"> </w:t>
      </w:r>
      <w:r w:rsidRPr="00481D2D">
        <w:rPr>
          <w:rFonts w:hint="eastAsia"/>
          <w:lang w:eastAsia="ja-JP"/>
        </w:rPr>
        <w:t xml:space="preserve">to re-attempt the </w:t>
      </w:r>
      <w:r w:rsidRPr="00481D2D">
        <w:rPr>
          <w:lang w:eastAsia="ja-JP"/>
        </w:rPr>
        <w:t>emergency</w:t>
      </w:r>
      <w:r w:rsidRPr="00481D2D">
        <w:rPr>
          <w:rFonts w:hint="eastAsia"/>
          <w:lang w:eastAsia="ja-JP"/>
        </w:rPr>
        <w:t xml:space="preserve"> call.</w:t>
      </w:r>
    </w:p>
    <w:p w14:paraId="664DDB0C" w14:textId="77777777" w:rsidR="001E245D" w:rsidRPr="00481D2D" w:rsidRDefault="001E245D" w:rsidP="005D46C4">
      <w:pPr>
        <w:pStyle w:val="Heading4"/>
      </w:pPr>
      <w:bookmarkStart w:id="2114" w:name="_Toc106890348"/>
      <w:r w:rsidRPr="00481D2D">
        <w:t>U.2.2.6.1A</w:t>
      </w:r>
      <w:r w:rsidRPr="00481D2D">
        <w:tab/>
      </w:r>
      <w:r w:rsidRPr="00481D2D">
        <w:rPr>
          <w:lang w:eastAsia="ja-JP"/>
        </w:rPr>
        <w:t>Type of emergency service derived from emergency service category value</w:t>
      </w:r>
      <w:bookmarkEnd w:id="2114"/>
    </w:p>
    <w:p w14:paraId="53D94395" w14:textId="77777777" w:rsidR="006F5691" w:rsidRPr="00481D2D" w:rsidDel="00914A14" w:rsidRDefault="006F5691" w:rsidP="006F5691">
      <w:pPr>
        <w:rPr>
          <w:lang w:eastAsia="ja-JP"/>
        </w:rPr>
      </w:pPr>
      <w:r w:rsidRPr="00481D2D">
        <w:rPr>
          <w:lang w:eastAsia="ja-JP"/>
        </w:rPr>
        <w:t>The type of emergency service for an emergency number is derived from the settings of the emergency service category value</w:t>
      </w:r>
      <w:r w:rsidR="001E245D" w:rsidRPr="00481D2D">
        <w:rPr>
          <w:lang w:eastAsia="ja-JP"/>
        </w:rPr>
        <w:t xml:space="preserve"> (</w:t>
      </w:r>
      <w:r w:rsidR="001E245D" w:rsidRPr="00481D2D">
        <w:t xml:space="preserve">bits 1 to 5 of the emergency service category value as specified in subclause 10.5.4.33 of </w:t>
      </w:r>
      <w:r w:rsidR="001E245D" w:rsidRPr="00481D2D">
        <w:rPr>
          <w:lang w:eastAsia="ja-JP"/>
        </w:rPr>
        <w:t>3GPP </w:t>
      </w:r>
      <w:r w:rsidR="001E245D" w:rsidRPr="00481D2D">
        <w:t>TS 24.008 [8])</w:t>
      </w:r>
      <w:r w:rsidRPr="00481D2D">
        <w:t>. Table U.2.2.6.1 below specifies mappings between a type of e</w:t>
      </w:r>
      <w:r w:rsidRPr="00481D2D">
        <w:rPr>
          <w:rFonts w:hint="eastAsia"/>
          <w:lang w:eastAsia="ja-JP"/>
        </w:rPr>
        <w:t xml:space="preserve">mergency </w:t>
      </w:r>
      <w:r w:rsidRPr="00481D2D">
        <w:rPr>
          <w:lang w:eastAsia="ja-JP"/>
        </w:rPr>
        <w:t>s</w:t>
      </w:r>
      <w:r w:rsidRPr="00481D2D">
        <w:rPr>
          <w:rFonts w:hint="eastAsia"/>
          <w:lang w:eastAsia="ja-JP"/>
        </w:rPr>
        <w:t xml:space="preserve">ervice </w:t>
      </w:r>
      <w:r w:rsidRPr="00481D2D">
        <w:rPr>
          <w:lang w:eastAsia="ja-JP"/>
        </w:rPr>
        <w:t>and an e</w:t>
      </w:r>
      <w:r w:rsidRPr="00481D2D">
        <w:rPr>
          <w:rFonts w:hint="eastAsia"/>
          <w:lang w:eastAsia="ja-JP"/>
        </w:rPr>
        <w:t xml:space="preserve">mergency </w:t>
      </w:r>
      <w:r w:rsidRPr="00481D2D">
        <w:rPr>
          <w:lang w:eastAsia="ja-JP"/>
        </w:rPr>
        <w:t>s</w:t>
      </w:r>
      <w:r w:rsidRPr="00481D2D">
        <w:rPr>
          <w:rFonts w:hint="eastAsia"/>
          <w:lang w:eastAsia="ja-JP"/>
        </w:rPr>
        <w:t>ervice URN</w:t>
      </w:r>
      <w:r w:rsidRPr="00481D2D">
        <w:rPr>
          <w:lang w:eastAsia="ja-JP"/>
        </w:rPr>
        <w:t>. The UE shall use the mapping to match an e</w:t>
      </w:r>
      <w:r w:rsidRPr="00481D2D">
        <w:rPr>
          <w:rFonts w:hint="eastAsia"/>
          <w:lang w:eastAsia="ja-JP"/>
        </w:rPr>
        <w:t xml:space="preserve">mergency </w:t>
      </w:r>
      <w:r w:rsidRPr="00481D2D">
        <w:rPr>
          <w:lang w:eastAsia="ja-JP"/>
        </w:rPr>
        <w:t>s</w:t>
      </w:r>
      <w:r w:rsidRPr="00481D2D">
        <w:rPr>
          <w:rFonts w:hint="eastAsia"/>
          <w:lang w:eastAsia="ja-JP"/>
        </w:rPr>
        <w:t>ervice URN</w:t>
      </w:r>
      <w:r w:rsidRPr="00481D2D">
        <w:rPr>
          <w:lang w:eastAsia="ja-JP"/>
        </w:rPr>
        <w:t xml:space="preserve"> and a type of emergency</w:t>
      </w:r>
      <w:r w:rsidRPr="00481D2D">
        <w:rPr>
          <w:rFonts w:hint="eastAsia"/>
          <w:lang w:eastAsia="ja-JP"/>
        </w:rPr>
        <w:t xml:space="preserve"> </w:t>
      </w:r>
      <w:r w:rsidRPr="00481D2D">
        <w:rPr>
          <w:lang w:eastAsia="ja-JP"/>
        </w:rPr>
        <w:t>s</w:t>
      </w:r>
      <w:r w:rsidRPr="00481D2D">
        <w:rPr>
          <w:rFonts w:hint="eastAsia"/>
          <w:lang w:eastAsia="ja-JP"/>
        </w:rPr>
        <w:t>ervice</w:t>
      </w:r>
      <w:r w:rsidRPr="00481D2D">
        <w:rPr>
          <w:lang w:eastAsia="ja-JP"/>
        </w:rPr>
        <w:t>. If a dialled number is an emergency number but does not map to a type of emergency service the service URN shall be "urn:service:sos".</w:t>
      </w:r>
    </w:p>
    <w:p w14:paraId="51029E5E" w14:textId="77777777" w:rsidR="006F5691" w:rsidRPr="00481D2D" w:rsidRDefault="006F5691" w:rsidP="00C40678">
      <w:pPr>
        <w:pStyle w:val="TH"/>
        <w:rPr>
          <w:lang w:eastAsia="ja-JP"/>
        </w:rPr>
      </w:pPr>
      <w:r w:rsidRPr="00481D2D">
        <w:rPr>
          <w:rFonts w:hint="eastAsia"/>
          <w:lang w:eastAsia="ja-JP"/>
        </w:rPr>
        <w:t>Table</w:t>
      </w:r>
      <w:r w:rsidRPr="00481D2D">
        <w:t> </w:t>
      </w:r>
      <w:r w:rsidRPr="00481D2D">
        <w:rPr>
          <w:lang w:eastAsia="ja-JP"/>
        </w:rPr>
        <w:t>U.2</w:t>
      </w:r>
      <w:r w:rsidRPr="00481D2D">
        <w:rPr>
          <w:rFonts w:hint="eastAsia"/>
          <w:lang w:eastAsia="ja-JP"/>
        </w:rPr>
        <w:t>.2</w:t>
      </w:r>
      <w:r w:rsidRPr="00481D2D">
        <w:rPr>
          <w:lang w:eastAsia="ja-JP"/>
        </w:rPr>
        <w:t>.6.1</w:t>
      </w:r>
      <w:r w:rsidRPr="00481D2D">
        <w:rPr>
          <w:rFonts w:hint="eastAsia"/>
          <w:lang w:eastAsia="ja-JP"/>
        </w:rPr>
        <w:t xml:space="preserve">: </w:t>
      </w:r>
      <w:r w:rsidRPr="00481D2D">
        <w:rPr>
          <w:lang w:eastAsia="ja-JP"/>
        </w:rPr>
        <w:t>Mapping</w:t>
      </w:r>
      <w:r w:rsidRPr="00481D2D">
        <w:rPr>
          <w:rFonts w:hint="eastAsia"/>
          <w:lang w:eastAsia="ja-JP"/>
        </w:rPr>
        <w:t xml:space="preserve"> </w:t>
      </w:r>
      <w:r w:rsidRPr="00481D2D">
        <w:rPr>
          <w:lang w:eastAsia="ja-JP"/>
        </w:rPr>
        <w:t>between type of emergency service and e</w:t>
      </w:r>
      <w:r w:rsidRPr="00481D2D">
        <w:rPr>
          <w:rFonts w:hint="eastAsia"/>
          <w:lang w:eastAsia="ja-JP"/>
        </w:rPr>
        <w:t xml:space="preserve">mergency </w:t>
      </w:r>
      <w:r w:rsidRPr="00481D2D">
        <w:rPr>
          <w:lang w:eastAsia="ja-JP"/>
        </w:rPr>
        <w:t>s</w:t>
      </w:r>
      <w:r w:rsidRPr="00481D2D">
        <w:rPr>
          <w:rFonts w:hint="eastAsia"/>
          <w:lang w:eastAsia="ja-JP"/>
        </w:rPr>
        <w:t>ervice UR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8"/>
        <w:gridCol w:w="4919"/>
      </w:tblGrid>
      <w:tr w:rsidR="006F5691" w:rsidRPr="00481D2D" w14:paraId="7991C92E" w14:textId="77777777" w:rsidTr="006F5691">
        <w:tc>
          <w:tcPr>
            <w:tcW w:w="4918" w:type="dxa"/>
            <w:shd w:val="clear" w:color="auto" w:fill="auto"/>
          </w:tcPr>
          <w:p w14:paraId="6C8263EC" w14:textId="77777777" w:rsidR="006F5691" w:rsidRPr="00481D2D" w:rsidRDefault="006F5691" w:rsidP="006F5691">
            <w:pPr>
              <w:pStyle w:val="TAH"/>
              <w:rPr>
                <w:lang w:eastAsia="ja-JP"/>
              </w:rPr>
            </w:pPr>
            <w:r w:rsidRPr="00481D2D">
              <w:rPr>
                <w:lang w:eastAsia="ja-JP"/>
              </w:rPr>
              <w:t>Type of e</w:t>
            </w:r>
            <w:r w:rsidRPr="00481D2D">
              <w:rPr>
                <w:rFonts w:hint="eastAsia"/>
                <w:lang w:eastAsia="ja-JP"/>
              </w:rPr>
              <w:t xml:space="preserve">mergency </w:t>
            </w:r>
            <w:r w:rsidRPr="00481D2D">
              <w:rPr>
                <w:lang w:eastAsia="ja-JP"/>
              </w:rPr>
              <w:t>s</w:t>
            </w:r>
            <w:r w:rsidRPr="00481D2D">
              <w:rPr>
                <w:rFonts w:hint="eastAsia"/>
                <w:lang w:eastAsia="ja-JP"/>
              </w:rPr>
              <w:t>ervice</w:t>
            </w:r>
          </w:p>
        </w:tc>
        <w:tc>
          <w:tcPr>
            <w:tcW w:w="4919" w:type="dxa"/>
            <w:shd w:val="clear" w:color="auto" w:fill="auto"/>
          </w:tcPr>
          <w:p w14:paraId="61404487" w14:textId="77777777" w:rsidR="006F5691" w:rsidRPr="00481D2D" w:rsidRDefault="006F5691" w:rsidP="006F5691">
            <w:pPr>
              <w:pStyle w:val="TAH"/>
              <w:rPr>
                <w:lang w:eastAsia="ja-JP"/>
              </w:rPr>
            </w:pPr>
            <w:r w:rsidRPr="00481D2D">
              <w:rPr>
                <w:rFonts w:hint="eastAsia"/>
                <w:lang w:eastAsia="ja-JP"/>
              </w:rPr>
              <w:t xml:space="preserve">Emergency </w:t>
            </w:r>
            <w:r w:rsidRPr="00481D2D">
              <w:rPr>
                <w:lang w:eastAsia="ja-JP"/>
              </w:rPr>
              <w:t>s</w:t>
            </w:r>
            <w:r w:rsidRPr="00481D2D">
              <w:rPr>
                <w:rFonts w:hint="eastAsia"/>
                <w:lang w:eastAsia="ja-JP"/>
              </w:rPr>
              <w:t>ervice URN</w:t>
            </w:r>
          </w:p>
        </w:tc>
      </w:tr>
      <w:tr w:rsidR="006F5691" w:rsidRPr="00481D2D" w14:paraId="5273B891" w14:textId="77777777" w:rsidTr="006F5691">
        <w:tc>
          <w:tcPr>
            <w:tcW w:w="4918" w:type="dxa"/>
            <w:shd w:val="clear" w:color="auto" w:fill="auto"/>
          </w:tcPr>
          <w:p w14:paraId="68DFD741" w14:textId="77777777" w:rsidR="006F5691" w:rsidRPr="00481D2D" w:rsidRDefault="006F5691" w:rsidP="006F5691">
            <w:pPr>
              <w:pStyle w:val="TAL"/>
              <w:rPr>
                <w:lang w:eastAsia="ja-JP"/>
              </w:rPr>
            </w:pPr>
            <w:r w:rsidRPr="00481D2D">
              <w:rPr>
                <w:rFonts w:hint="eastAsia"/>
                <w:lang w:eastAsia="ja-JP"/>
              </w:rPr>
              <w:t>Police</w:t>
            </w:r>
            <w:r w:rsidRPr="00481D2D">
              <w:rPr>
                <w:lang w:eastAsia="ja-JP"/>
              </w:rPr>
              <w:t xml:space="preserve"> </w:t>
            </w:r>
          </w:p>
        </w:tc>
        <w:tc>
          <w:tcPr>
            <w:tcW w:w="4919" w:type="dxa"/>
            <w:shd w:val="clear" w:color="auto" w:fill="auto"/>
          </w:tcPr>
          <w:p w14:paraId="6E51C807" w14:textId="77777777" w:rsidR="006F5691" w:rsidRPr="00481D2D" w:rsidRDefault="006F5691" w:rsidP="006F5691">
            <w:pPr>
              <w:pStyle w:val="TAL"/>
              <w:rPr>
                <w:lang w:eastAsia="ja-JP"/>
              </w:rPr>
            </w:pPr>
            <w:r w:rsidRPr="00481D2D">
              <w:rPr>
                <w:lang w:eastAsia="ja-JP"/>
              </w:rPr>
              <w:t>urn:service:</w:t>
            </w:r>
            <w:r w:rsidRPr="00481D2D">
              <w:rPr>
                <w:rFonts w:hint="eastAsia"/>
                <w:lang w:eastAsia="ja-JP"/>
              </w:rPr>
              <w:t>sos.police</w:t>
            </w:r>
          </w:p>
        </w:tc>
      </w:tr>
      <w:tr w:rsidR="006F5691" w:rsidRPr="00481D2D" w14:paraId="49D2C974" w14:textId="77777777" w:rsidTr="006F5691">
        <w:tc>
          <w:tcPr>
            <w:tcW w:w="4918" w:type="dxa"/>
            <w:shd w:val="clear" w:color="auto" w:fill="auto"/>
          </w:tcPr>
          <w:p w14:paraId="3C7C6E9D" w14:textId="77777777" w:rsidR="006F5691" w:rsidRPr="00481D2D" w:rsidRDefault="006F5691" w:rsidP="006F5691">
            <w:pPr>
              <w:pStyle w:val="TAL"/>
              <w:rPr>
                <w:lang w:eastAsia="ja-JP"/>
              </w:rPr>
            </w:pPr>
            <w:r w:rsidRPr="00481D2D">
              <w:rPr>
                <w:rFonts w:hint="eastAsia"/>
                <w:lang w:eastAsia="ja-JP"/>
              </w:rPr>
              <w:t>Ambulance</w:t>
            </w:r>
            <w:r w:rsidRPr="00481D2D">
              <w:rPr>
                <w:lang w:eastAsia="ja-JP"/>
              </w:rPr>
              <w:t xml:space="preserve"> </w:t>
            </w:r>
          </w:p>
        </w:tc>
        <w:tc>
          <w:tcPr>
            <w:tcW w:w="4919" w:type="dxa"/>
            <w:shd w:val="clear" w:color="auto" w:fill="auto"/>
          </w:tcPr>
          <w:p w14:paraId="0CAC5202" w14:textId="77777777" w:rsidR="006F5691" w:rsidRPr="00481D2D" w:rsidRDefault="006F5691" w:rsidP="006F5691">
            <w:pPr>
              <w:pStyle w:val="TAL"/>
              <w:rPr>
                <w:lang w:eastAsia="ja-JP"/>
              </w:rPr>
            </w:pPr>
            <w:r w:rsidRPr="00481D2D">
              <w:rPr>
                <w:lang w:eastAsia="ja-JP"/>
              </w:rPr>
              <w:t>urn:service:</w:t>
            </w:r>
            <w:r w:rsidRPr="00481D2D">
              <w:rPr>
                <w:rFonts w:hint="eastAsia"/>
                <w:lang w:eastAsia="ja-JP"/>
              </w:rPr>
              <w:t>sos.ambulance</w:t>
            </w:r>
          </w:p>
        </w:tc>
      </w:tr>
      <w:tr w:rsidR="006F5691" w:rsidRPr="00481D2D" w14:paraId="6D24AC96" w14:textId="77777777" w:rsidTr="006F5691">
        <w:tc>
          <w:tcPr>
            <w:tcW w:w="4918" w:type="dxa"/>
            <w:shd w:val="clear" w:color="auto" w:fill="auto"/>
          </w:tcPr>
          <w:p w14:paraId="36873FDB" w14:textId="77777777" w:rsidR="006F5691" w:rsidRPr="00481D2D" w:rsidRDefault="006F5691" w:rsidP="006F5691">
            <w:pPr>
              <w:pStyle w:val="TAL"/>
              <w:rPr>
                <w:lang w:eastAsia="ja-JP"/>
              </w:rPr>
            </w:pPr>
            <w:r w:rsidRPr="00481D2D">
              <w:rPr>
                <w:rFonts w:hint="eastAsia"/>
                <w:lang w:eastAsia="ja-JP"/>
              </w:rPr>
              <w:t>Fire Brigade</w:t>
            </w:r>
            <w:r w:rsidRPr="00481D2D">
              <w:rPr>
                <w:lang w:eastAsia="ja-JP"/>
              </w:rPr>
              <w:t xml:space="preserve"> </w:t>
            </w:r>
          </w:p>
        </w:tc>
        <w:tc>
          <w:tcPr>
            <w:tcW w:w="4919" w:type="dxa"/>
            <w:shd w:val="clear" w:color="auto" w:fill="auto"/>
          </w:tcPr>
          <w:p w14:paraId="7DA990CB" w14:textId="77777777" w:rsidR="006F5691" w:rsidRPr="00481D2D" w:rsidRDefault="006F5691" w:rsidP="006F5691">
            <w:pPr>
              <w:pStyle w:val="TAL"/>
              <w:rPr>
                <w:lang w:eastAsia="ja-JP"/>
              </w:rPr>
            </w:pPr>
            <w:r w:rsidRPr="00481D2D">
              <w:rPr>
                <w:lang w:eastAsia="ja-JP"/>
              </w:rPr>
              <w:t>urn:service:</w:t>
            </w:r>
            <w:r w:rsidRPr="00481D2D">
              <w:rPr>
                <w:rFonts w:hint="eastAsia"/>
                <w:lang w:eastAsia="ja-JP"/>
              </w:rPr>
              <w:t>sos.fire</w:t>
            </w:r>
          </w:p>
        </w:tc>
      </w:tr>
      <w:tr w:rsidR="006F5691" w:rsidRPr="00481D2D" w14:paraId="3077396F" w14:textId="77777777" w:rsidTr="006F5691">
        <w:tc>
          <w:tcPr>
            <w:tcW w:w="4918" w:type="dxa"/>
            <w:shd w:val="clear" w:color="auto" w:fill="auto"/>
          </w:tcPr>
          <w:p w14:paraId="32FDE59D" w14:textId="77777777" w:rsidR="006F5691" w:rsidRPr="00481D2D" w:rsidRDefault="006F5691" w:rsidP="006F5691">
            <w:pPr>
              <w:pStyle w:val="TAL"/>
              <w:rPr>
                <w:lang w:eastAsia="ja-JP"/>
              </w:rPr>
            </w:pPr>
            <w:r w:rsidRPr="00481D2D">
              <w:rPr>
                <w:rFonts w:hint="eastAsia"/>
                <w:lang w:eastAsia="ja-JP"/>
              </w:rPr>
              <w:t>Marine Guard</w:t>
            </w:r>
            <w:r w:rsidRPr="00481D2D">
              <w:rPr>
                <w:lang w:eastAsia="ja-JP"/>
              </w:rPr>
              <w:t xml:space="preserve"> </w:t>
            </w:r>
          </w:p>
        </w:tc>
        <w:tc>
          <w:tcPr>
            <w:tcW w:w="4919" w:type="dxa"/>
            <w:shd w:val="clear" w:color="auto" w:fill="auto"/>
          </w:tcPr>
          <w:p w14:paraId="515E79E5" w14:textId="77777777" w:rsidR="006F5691" w:rsidRPr="00481D2D" w:rsidRDefault="006F5691" w:rsidP="006F5691">
            <w:pPr>
              <w:pStyle w:val="TAL"/>
              <w:rPr>
                <w:lang w:eastAsia="ja-JP"/>
              </w:rPr>
            </w:pPr>
            <w:r w:rsidRPr="00481D2D">
              <w:rPr>
                <w:lang w:eastAsia="ja-JP"/>
              </w:rPr>
              <w:t>urn:service:</w:t>
            </w:r>
            <w:r w:rsidRPr="00481D2D">
              <w:rPr>
                <w:rFonts w:hint="eastAsia"/>
                <w:lang w:eastAsia="ja-JP"/>
              </w:rPr>
              <w:t>sos.marine</w:t>
            </w:r>
          </w:p>
        </w:tc>
      </w:tr>
      <w:tr w:rsidR="006F5691" w:rsidRPr="00481D2D" w14:paraId="7E2D507E" w14:textId="77777777" w:rsidTr="006F5691">
        <w:tc>
          <w:tcPr>
            <w:tcW w:w="4918" w:type="dxa"/>
            <w:shd w:val="clear" w:color="auto" w:fill="auto"/>
          </w:tcPr>
          <w:p w14:paraId="68E318BC" w14:textId="77777777" w:rsidR="006F5691" w:rsidRPr="00481D2D" w:rsidRDefault="006F5691" w:rsidP="006F5691">
            <w:pPr>
              <w:pStyle w:val="TAL"/>
              <w:rPr>
                <w:lang w:eastAsia="ja-JP"/>
              </w:rPr>
            </w:pPr>
            <w:r w:rsidRPr="00481D2D">
              <w:rPr>
                <w:rFonts w:hint="eastAsia"/>
                <w:lang w:eastAsia="ja-JP"/>
              </w:rPr>
              <w:t>Mountain Rescue</w:t>
            </w:r>
            <w:r w:rsidRPr="00481D2D">
              <w:rPr>
                <w:lang w:eastAsia="ja-JP"/>
              </w:rPr>
              <w:t xml:space="preserve"> </w:t>
            </w:r>
          </w:p>
        </w:tc>
        <w:tc>
          <w:tcPr>
            <w:tcW w:w="4919" w:type="dxa"/>
            <w:shd w:val="clear" w:color="auto" w:fill="auto"/>
          </w:tcPr>
          <w:p w14:paraId="6B38D416" w14:textId="77777777" w:rsidR="006F5691" w:rsidRPr="00481D2D" w:rsidRDefault="006F5691" w:rsidP="006F5691">
            <w:pPr>
              <w:pStyle w:val="TAL"/>
              <w:rPr>
                <w:lang w:eastAsia="ja-JP"/>
              </w:rPr>
            </w:pPr>
            <w:r w:rsidRPr="00481D2D">
              <w:rPr>
                <w:lang w:eastAsia="ja-JP"/>
              </w:rPr>
              <w:t>urn:service:</w:t>
            </w:r>
            <w:r w:rsidRPr="00481D2D">
              <w:rPr>
                <w:rFonts w:hint="eastAsia"/>
                <w:lang w:eastAsia="ja-JP"/>
              </w:rPr>
              <w:t>sos.mountain</w:t>
            </w:r>
          </w:p>
        </w:tc>
      </w:tr>
    </w:tbl>
    <w:p w14:paraId="2B75DF65" w14:textId="77777777" w:rsidR="006F5691" w:rsidRPr="00481D2D" w:rsidRDefault="006F5691" w:rsidP="006F5691"/>
    <w:p w14:paraId="6407F5A3" w14:textId="77777777" w:rsidR="006F5691" w:rsidRPr="00481D2D" w:rsidRDefault="006F5691" w:rsidP="006F5691">
      <w:pPr>
        <w:pStyle w:val="NO"/>
        <w:rPr>
          <w:rFonts w:eastAsia="MS Mincho"/>
          <w:lang w:eastAsia="ar-SA"/>
        </w:rPr>
      </w:pPr>
      <w:r w:rsidRPr="00481D2D">
        <w:rPr>
          <w:rFonts w:eastAsia="MS Mincho"/>
          <w:lang w:eastAsia="ar-SA"/>
        </w:rPr>
        <w:t>NOTE</w:t>
      </w:r>
      <w:r w:rsidR="00BB0A67" w:rsidRPr="00481D2D">
        <w:rPr>
          <w:rFonts w:eastAsia="MS Mincho"/>
          <w:lang w:eastAsia="ar-SA"/>
        </w:rPr>
        <w:t> 1</w:t>
      </w:r>
      <w:r w:rsidRPr="00481D2D">
        <w:rPr>
          <w:rFonts w:eastAsia="MS Mincho"/>
          <w:lang w:eastAsia="ar-SA"/>
        </w:rPr>
        <w:t>:</w:t>
      </w:r>
      <w:r w:rsidRPr="00481D2D">
        <w:rPr>
          <w:rFonts w:eastAsia="MS Mincho"/>
          <w:lang w:eastAsia="ar-SA"/>
        </w:rPr>
        <w:tab/>
        <w:t>It is not possible for a UE to indicate more than one type of emergency service in an emergency service URN.</w:t>
      </w:r>
    </w:p>
    <w:p w14:paraId="20676727" w14:textId="77777777" w:rsidR="006F5691" w:rsidRPr="00481D2D" w:rsidRDefault="006F5691" w:rsidP="006F5691">
      <w:r w:rsidRPr="00481D2D">
        <w:t xml:space="preserve">If </w:t>
      </w:r>
      <w:r w:rsidRPr="00481D2D">
        <w:rPr>
          <w:color w:val="000000"/>
        </w:rPr>
        <w:t>an</w:t>
      </w:r>
      <w:r w:rsidRPr="00481D2D">
        <w:t xml:space="preserve"> IP-CAN</w:t>
      </w:r>
      <w:r w:rsidRPr="00481D2D">
        <w:rPr>
          <w:color w:val="000000"/>
        </w:rPr>
        <w:t>, capable of providing local emergency numbers,</w:t>
      </w:r>
      <w:r w:rsidRPr="00481D2D">
        <w:t xml:space="preserve"> did not provide a local emergency number that matches the dialled number (see subclause 5.1.6.1) and multiple types of emergency service can be derived for a dialled number from the information configured on the U</w:t>
      </w:r>
      <w:r w:rsidRPr="00481D2D">
        <w:rPr>
          <w:rFonts w:hint="eastAsia"/>
          <w:lang w:eastAsia="zh-CN"/>
        </w:rPr>
        <w:t>ICC</w:t>
      </w:r>
      <w:r w:rsidRPr="00481D2D">
        <w:t xml:space="preserve"> then:</w:t>
      </w:r>
    </w:p>
    <w:p w14:paraId="39ECFD17" w14:textId="77777777" w:rsidR="006F5691" w:rsidRPr="00481D2D" w:rsidRDefault="006F5691" w:rsidP="006F5691">
      <w:pPr>
        <w:pStyle w:val="B1"/>
      </w:pPr>
      <w:r w:rsidRPr="00481D2D">
        <w:t>-</w:t>
      </w:r>
      <w:r w:rsidRPr="00481D2D">
        <w:tab/>
        <w:t>if the UE is in the HPLMN</w:t>
      </w:r>
      <w:r w:rsidR="00A31BEF" w:rsidRPr="00481D2D">
        <w:t xml:space="preserve"> or a subscribed SNPN</w:t>
      </w:r>
      <w:r w:rsidRPr="00481D2D">
        <w:t>, the UE shall map any one of these types of emergency service to an emergency service URN as specified in table U.2.2.6.1; and</w:t>
      </w:r>
    </w:p>
    <w:p w14:paraId="53B61E7E" w14:textId="77777777" w:rsidR="006F5691" w:rsidRPr="00481D2D" w:rsidRDefault="006F5691" w:rsidP="006F5691">
      <w:pPr>
        <w:pStyle w:val="B1"/>
      </w:pPr>
      <w:r w:rsidRPr="00481D2D">
        <w:t>-</w:t>
      </w:r>
      <w:r w:rsidRPr="00481D2D">
        <w:tab/>
        <w:t xml:space="preserve">if the UE is in </w:t>
      </w:r>
      <w:r w:rsidR="00A31BEF" w:rsidRPr="00481D2D">
        <w:t xml:space="preserve">a </w:t>
      </w:r>
      <w:r w:rsidRPr="00481D2D">
        <w:t>VPLMN</w:t>
      </w:r>
      <w:r w:rsidR="00A31BEF" w:rsidRPr="00481D2D">
        <w:t xml:space="preserve"> or a non-subscribed SNPN</w:t>
      </w:r>
      <w:r w:rsidRPr="00481D2D">
        <w:t>, the UE shall select "urn:service:sos".</w:t>
      </w:r>
    </w:p>
    <w:p w14:paraId="0CBC9806" w14:textId="77777777" w:rsidR="006F5691" w:rsidRPr="00481D2D" w:rsidRDefault="006F5691" w:rsidP="006F5691">
      <w:r w:rsidRPr="00481D2D">
        <w:t xml:space="preserve">If </w:t>
      </w:r>
      <w:r w:rsidRPr="00481D2D">
        <w:rPr>
          <w:color w:val="000000"/>
        </w:rPr>
        <w:t>an</w:t>
      </w:r>
      <w:r w:rsidRPr="00481D2D">
        <w:t xml:space="preserve"> IP-CAN</w:t>
      </w:r>
      <w:r w:rsidRPr="00481D2D">
        <w:rPr>
          <w:color w:val="000000"/>
        </w:rPr>
        <w:t>, capable of providing local emergency numbers,</w:t>
      </w:r>
      <w:r w:rsidRPr="00481D2D">
        <w:t xml:space="preserve"> provided a local emergency number that matches the dialled number (see subclause 5.1.6.1), and:</w:t>
      </w:r>
    </w:p>
    <w:p w14:paraId="3A20E643" w14:textId="77777777" w:rsidR="006F5691" w:rsidRPr="00481D2D" w:rsidRDefault="006F5691" w:rsidP="006F5691">
      <w:pPr>
        <w:pStyle w:val="B1"/>
      </w:pPr>
      <w:r w:rsidRPr="00481D2D">
        <w:t>-</w:t>
      </w:r>
      <w:r w:rsidRPr="00481D2D">
        <w:tab/>
        <w:t>if the UE can derive one or more types of emergency service from the information received from the IP-CAN for the dialled number and the UE cannot derive types of emergency service from the information configured on the U</w:t>
      </w:r>
      <w:r w:rsidRPr="00481D2D">
        <w:rPr>
          <w:rFonts w:hint="eastAsia"/>
          <w:lang w:eastAsia="zh-CN"/>
        </w:rPr>
        <w:t>ICC</w:t>
      </w:r>
      <w:r w:rsidRPr="00481D2D">
        <w:t xml:space="preserve"> for the dialled number; or</w:t>
      </w:r>
    </w:p>
    <w:p w14:paraId="1B2E6824" w14:textId="77777777" w:rsidR="006F5691" w:rsidRPr="00481D2D" w:rsidRDefault="006F5691" w:rsidP="006F5691">
      <w:pPr>
        <w:pStyle w:val="B1"/>
      </w:pPr>
      <w:r w:rsidRPr="00481D2D">
        <w:t>-</w:t>
      </w:r>
      <w:r w:rsidRPr="00481D2D">
        <w:tab/>
        <w:t>if the UE is able to derive identical types of emergency service from both the information received from the IP-CAN for the dialled number and from the information configured on the U</w:t>
      </w:r>
      <w:r w:rsidRPr="00481D2D">
        <w:rPr>
          <w:rFonts w:hint="eastAsia"/>
          <w:lang w:eastAsia="zh-CN"/>
        </w:rPr>
        <w:t>ICC</w:t>
      </w:r>
      <w:r w:rsidRPr="00481D2D">
        <w:t xml:space="preserve"> for the dialled number,</w:t>
      </w:r>
    </w:p>
    <w:p w14:paraId="5E5DF1B6" w14:textId="77777777" w:rsidR="006F5691" w:rsidRPr="00481D2D" w:rsidRDefault="006F5691" w:rsidP="006F5691">
      <w:r w:rsidRPr="00481D2D">
        <w:t>then the UE shall map any one of these emergency service types to an e</w:t>
      </w:r>
      <w:r w:rsidRPr="00481D2D">
        <w:rPr>
          <w:rFonts w:eastAsia="MS Mincho" w:hint="eastAsia"/>
          <w:lang w:eastAsia="ja-JP"/>
        </w:rPr>
        <w:t xml:space="preserve">mergency </w:t>
      </w:r>
      <w:r w:rsidRPr="00481D2D">
        <w:rPr>
          <w:rFonts w:eastAsia="MS Mincho"/>
          <w:lang w:eastAsia="ja-JP"/>
        </w:rPr>
        <w:t>s</w:t>
      </w:r>
      <w:r w:rsidRPr="00481D2D">
        <w:rPr>
          <w:rFonts w:eastAsia="MS Mincho" w:hint="eastAsia"/>
          <w:lang w:eastAsia="ja-JP"/>
        </w:rPr>
        <w:t>ervice URN</w:t>
      </w:r>
      <w:r w:rsidRPr="00481D2D">
        <w:rPr>
          <w:rFonts w:eastAsia="MS Mincho"/>
          <w:lang w:eastAsia="ja-JP"/>
        </w:rPr>
        <w:t xml:space="preserve"> </w:t>
      </w:r>
      <w:r w:rsidRPr="00481D2D">
        <w:t>as specified in table U.2.2.6.1.</w:t>
      </w:r>
    </w:p>
    <w:p w14:paraId="550EBBA4" w14:textId="77777777" w:rsidR="00BB0A67" w:rsidRPr="00481D2D" w:rsidRDefault="00BB0A67" w:rsidP="00BB0A67">
      <w:pPr>
        <w:pStyle w:val="NO"/>
      </w:pPr>
      <w:r w:rsidRPr="00481D2D">
        <w:t>NOTE 2:</w:t>
      </w:r>
      <w:r w:rsidRPr="00481D2D">
        <w:tab/>
        <w:t>How the UE resolves clashes where an emergency number is associated with one or more different types of emergency service configured in the USIM and in information received from the core network, is implementation dependent.</w:t>
      </w:r>
    </w:p>
    <w:p w14:paraId="31416B54" w14:textId="77777777" w:rsidR="001E245D" w:rsidRPr="00481D2D" w:rsidRDefault="001E245D" w:rsidP="005D46C4">
      <w:pPr>
        <w:pStyle w:val="Heading4"/>
      </w:pPr>
      <w:bookmarkStart w:id="2115" w:name="_Toc106890349"/>
      <w:r w:rsidRPr="00481D2D">
        <w:t>U.2.2.6.1B</w:t>
      </w:r>
      <w:r w:rsidRPr="00481D2D">
        <w:tab/>
      </w:r>
      <w:r w:rsidRPr="00481D2D">
        <w:rPr>
          <w:lang w:eastAsia="ja-JP"/>
        </w:rPr>
        <w:t xml:space="preserve">Type of emergency service derived from </w:t>
      </w:r>
      <w:r w:rsidRPr="00481D2D">
        <w:t>extended local emergency number list</w:t>
      </w:r>
      <w:bookmarkEnd w:id="2115"/>
    </w:p>
    <w:p w14:paraId="35BF4CCF" w14:textId="77777777" w:rsidR="00900E48" w:rsidRPr="00481D2D" w:rsidRDefault="00900E48" w:rsidP="00900E48">
      <w:r w:rsidRPr="00481D2D">
        <w:rPr>
          <w:rFonts w:eastAsia="MS Mincho"/>
          <w:lang w:eastAsia="ja-JP"/>
        </w:rPr>
        <w:t xml:space="preserve">The Extended Local Emergency Number List (defined in </w:t>
      </w:r>
      <w:r w:rsidRPr="00481D2D">
        <w:t>3GPP TS 24.301 [</w:t>
      </w:r>
      <w:r w:rsidRPr="00481D2D">
        <w:rPr>
          <w:lang w:eastAsia="zh-CN"/>
        </w:rPr>
        <w:t>8J]) can contain</w:t>
      </w:r>
      <w:r w:rsidRPr="00481D2D">
        <w:t xml:space="preserve"> sub-services of the associated emergency service URN for the detected emergency number.</w:t>
      </w:r>
    </w:p>
    <w:p w14:paraId="06F26C22" w14:textId="77777777" w:rsidR="00900E48" w:rsidRPr="00481D2D" w:rsidRDefault="00900E48" w:rsidP="00900E48">
      <w:r w:rsidRPr="00481D2D">
        <w:t>If:</w:t>
      </w:r>
    </w:p>
    <w:p w14:paraId="1D2AFA0B" w14:textId="77777777" w:rsidR="00900E48" w:rsidRPr="00481D2D" w:rsidRDefault="00900E48" w:rsidP="00900E48">
      <w:pPr>
        <w:pStyle w:val="B1"/>
      </w:pPr>
      <w:r w:rsidRPr="00481D2D">
        <w:t>-</w:t>
      </w:r>
      <w:r w:rsidRPr="00481D2D">
        <w:tab/>
        <w:t>the length of sub-services field is greater than "0", the UE shall construct the emergency service URN using "urn:service:sos" followed by adding a dot followed by the content of the sub-services field; and</w:t>
      </w:r>
    </w:p>
    <w:p w14:paraId="14C7397D" w14:textId="77777777" w:rsidR="00900E48" w:rsidRPr="00481D2D" w:rsidRDefault="00900E48" w:rsidP="00900E48">
      <w:pPr>
        <w:pStyle w:val="B1"/>
      </w:pPr>
      <w:r w:rsidRPr="00481D2D">
        <w:t>-</w:t>
      </w:r>
      <w:r w:rsidRPr="00481D2D">
        <w:tab/>
        <w:t>the length of sub-services field is "0", the UE shall use the emergency service URN "urn:service:sos".</w:t>
      </w:r>
    </w:p>
    <w:p w14:paraId="39F51A72" w14:textId="77777777" w:rsidR="00900E48" w:rsidRPr="00481D2D" w:rsidRDefault="00900E48" w:rsidP="00900E48">
      <w:pPr>
        <w:pStyle w:val="EX"/>
      </w:pPr>
      <w:r w:rsidRPr="00481D2D">
        <w:rPr>
          <w:lang w:eastAsia="zh-CN"/>
        </w:rPr>
        <w:t>EXAMPLE 1:</w:t>
      </w:r>
      <w:r w:rsidRPr="00481D2D">
        <w:rPr>
          <w:lang w:eastAsia="zh-CN"/>
        </w:rPr>
        <w:tab/>
      </w:r>
      <w:r w:rsidRPr="00481D2D">
        <w:t>For a detected number, if the sub-service is "gas", then the UE constructs "urn:service:sos.gas" as the associated emergency service URN.</w:t>
      </w:r>
    </w:p>
    <w:p w14:paraId="0B045D6F" w14:textId="77777777" w:rsidR="00900E48" w:rsidRPr="00481D2D" w:rsidRDefault="00900E48" w:rsidP="00900E48">
      <w:pPr>
        <w:pStyle w:val="EX"/>
        <w:rPr>
          <w:lang w:eastAsia="zh-CN"/>
        </w:rPr>
      </w:pPr>
      <w:r w:rsidRPr="00481D2D">
        <w:rPr>
          <w:lang w:eastAsia="zh-CN"/>
        </w:rPr>
        <w:t>EXAMPLE 2:</w:t>
      </w:r>
      <w:r w:rsidRPr="00481D2D">
        <w:rPr>
          <w:lang w:eastAsia="zh-CN"/>
        </w:rPr>
        <w:tab/>
      </w:r>
      <w:r w:rsidRPr="00481D2D">
        <w:t>For a detected number, if no sub-service is provided, then the UE uses "urn:service:sos" as the associated emergency service URN</w:t>
      </w:r>
      <w:r w:rsidRPr="00481D2D">
        <w:rPr>
          <w:lang w:eastAsia="zh-CN"/>
        </w:rPr>
        <w:t>.</w:t>
      </w:r>
    </w:p>
    <w:p w14:paraId="418132E2" w14:textId="77777777" w:rsidR="006F5691" w:rsidRPr="00481D2D" w:rsidRDefault="006F5691" w:rsidP="005D46C4">
      <w:pPr>
        <w:pStyle w:val="Heading4"/>
      </w:pPr>
      <w:bookmarkStart w:id="2116" w:name="_Toc106890350"/>
      <w:r w:rsidRPr="00481D2D">
        <w:t>U.2.2.6.2</w:t>
      </w:r>
      <w:r w:rsidRPr="00481D2D">
        <w:tab/>
        <w:t>eCall type of emergency service</w:t>
      </w:r>
      <w:bookmarkEnd w:id="2116"/>
    </w:p>
    <w:p w14:paraId="1489CD7D" w14:textId="77777777" w:rsidR="006F5691" w:rsidRPr="00481D2D" w:rsidRDefault="006F5691" w:rsidP="00CC5FF5">
      <w:r w:rsidRPr="00481D2D">
        <w:t>If</w:t>
      </w:r>
      <w:r w:rsidR="00A96517" w:rsidRPr="00481D2D" w:rsidDel="00BA0236">
        <w:t xml:space="preserve"> </w:t>
      </w:r>
      <w:r w:rsidRPr="00481D2D">
        <w:t>the IP-CAN indicates the eCall support indication or the CS domain is not available to the UE</w:t>
      </w:r>
      <w:r w:rsidR="00A96517" w:rsidRPr="00481D2D">
        <w:t xml:space="preserve">, </w:t>
      </w:r>
      <w:r w:rsidRPr="00481D2D">
        <w:t>the UE can send an INVITE request with Request-URI set to "urn:service:sos.ecall.manual" or "urn:service:sos.ecall.automatic".</w:t>
      </w:r>
    </w:p>
    <w:p w14:paraId="059CEF88" w14:textId="77777777" w:rsidR="006F5691" w:rsidRPr="00481D2D" w:rsidRDefault="006F5691" w:rsidP="00CC5FF5">
      <w:r w:rsidRPr="00481D2D">
        <w:t>If</w:t>
      </w:r>
      <w:r w:rsidR="00A96517" w:rsidRPr="00481D2D">
        <w:t xml:space="preserve"> </w:t>
      </w:r>
      <w:r w:rsidRPr="00481D2D">
        <w:t>the IP-CAN does not indicate the eCall support indication and the CS domain is available to the UE</w:t>
      </w:r>
      <w:r w:rsidR="00A96517" w:rsidRPr="00481D2D">
        <w:t xml:space="preserve">, </w:t>
      </w:r>
      <w:r w:rsidRPr="00481D2D">
        <w:t>the UE shall not send an INVITE request with Request-URI set to "urn:service:sos.ecall.manual" or "urn:service:sos.ecall.automatic".</w:t>
      </w:r>
    </w:p>
    <w:p w14:paraId="709DF3F1" w14:textId="77777777" w:rsidR="006F5691" w:rsidRPr="00481D2D" w:rsidRDefault="006F5691" w:rsidP="005D46C4">
      <w:pPr>
        <w:pStyle w:val="Heading4"/>
      </w:pPr>
      <w:bookmarkStart w:id="2117" w:name="_Toc106890351"/>
      <w:r w:rsidRPr="00481D2D">
        <w:t>U.2.2.6.3</w:t>
      </w:r>
      <w:r w:rsidRPr="00481D2D">
        <w:tab/>
        <w:t>Current location discovery during an emergency call</w:t>
      </w:r>
      <w:bookmarkEnd w:id="2117"/>
    </w:p>
    <w:p w14:paraId="76A465F3" w14:textId="77777777" w:rsidR="006F5691" w:rsidRPr="00481D2D" w:rsidRDefault="006F5691" w:rsidP="006F5691">
      <w:pPr>
        <w:rPr>
          <w:lang w:eastAsia="zh-CN"/>
        </w:rPr>
      </w:pPr>
      <w:r w:rsidRPr="00481D2D">
        <w:t>Void.</w:t>
      </w:r>
    </w:p>
    <w:p w14:paraId="1BE80FCB" w14:textId="77777777" w:rsidR="00900E48" w:rsidRPr="00481D2D" w:rsidRDefault="00900E48" w:rsidP="005D46C4">
      <w:pPr>
        <w:pStyle w:val="Heading4"/>
      </w:pPr>
      <w:bookmarkStart w:id="2118" w:name="_Toc106890352"/>
      <w:r w:rsidRPr="00481D2D">
        <w:t>U.2.2.6.4</w:t>
      </w:r>
      <w:r w:rsidRPr="00481D2D">
        <w:tab/>
        <w:t>Emergency service</w:t>
      </w:r>
      <w:r w:rsidR="00452A9F" w:rsidRPr="00481D2D">
        <w:t>s</w:t>
      </w:r>
      <w:r w:rsidRPr="00481D2D">
        <w:t xml:space="preserve"> in single</w:t>
      </w:r>
      <w:r w:rsidR="00BB0A67" w:rsidRPr="00481D2D">
        <w:t>-</w:t>
      </w:r>
      <w:r w:rsidRPr="00481D2D">
        <w:t>registration mode</w:t>
      </w:r>
      <w:bookmarkEnd w:id="2118"/>
    </w:p>
    <w:p w14:paraId="30B2A39B" w14:textId="77777777" w:rsidR="00900E48" w:rsidRPr="00481D2D" w:rsidRDefault="00900E48" w:rsidP="00900E48">
      <w:pPr>
        <w:pStyle w:val="NO"/>
        <w:rPr>
          <w:lang w:eastAsia="ja-JP"/>
        </w:rPr>
      </w:pPr>
      <w:r w:rsidRPr="00481D2D">
        <w:t>NOTE:</w:t>
      </w:r>
      <w:r w:rsidRPr="00481D2D">
        <w:tab/>
        <w:t>This subclause covers only the case where the UE selects the IM CN subsystem in accordance with the conventions and rules specified in 3GPP TS 2</w:t>
      </w:r>
      <w:r w:rsidRPr="00481D2D">
        <w:rPr>
          <w:rFonts w:hint="eastAsia"/>
          <w:lang w:eastAsia="ja-JP"/>
        </w:rPr>
        <w:t>3</w:t>
      </w:r>
      <w:r w:rsidRPr="00481D2D">
        <w:t>.1</w:t>
      </w:r>
      <w:r w:rsidRPr="00481D2D">
        <w:rPr>
          <w:rFonts w:hint="eastAsia"/>
          <w:lang w:eastAsia="ja-JP"/>
        </w:rPr>
        <w:t>67</w:t>
      </w:r>
      <w:r w:rsidRPr="00481D2D">
        <w:t> [</w:t>
      </w:r>
      <w:r w:rsidRPr="00481D2D">
        <w:rPr>
          <w:rFonts w:hint="eastAsia"/>
          <w:lang w:eastAsia="ja-JP"/>
        </w:rPr>
        <w:t>4B</w:t>
      </w:r>
      <w:r w:rsidRPr="00481D2D">
        <w:t>] and describes the IP-CAN specific procedure. It does not preclude the use of CS domain</w:t>
      </w:r>
      <w:r w:rsidR="00451971" w:rsidRPr="00481D2D">
        <w:t xml:space="preserve">. When a CS system based on 3GPP TS 24.008 [8] is to be used, </w:t>
      </w:r>
      <w:r w:rsidR="00452A9F" w:rsidRPr="00481D2D">
        <w:t>clause</w:t>
      </w:r>
      <w:r w:rsidR="00451971" w:rsidRPr="00481D2D">
        <w:t> B.5 applies</w:t>
      </w:r>
      <w:r w:rsidRPr="00481D2D">
        <w:t>.</w:t>
      </w:r>
    </w:p>
    <w:p w14:paraId="503B4860" w14:textId="77777777" w:rsidR="00900E48" w:rsidRPr="00481D2D" w:rsidRDefault="00900E48" w:rsidP="00900E48">
      <w:r w:rsidRPr="00481D2D">
        <w:t>When the UE operates in single</w:t>
      </w:r>
      <w:r w:rsidR="00BB0A67" w:rsidRPr="00481D2D">
        <w:t>-</w:t>
      </w:r>
      <w:r w:rsidRPr="00481D2D">
        <w:t>registration mode as described in 3GPP TS 24.501 [258] and the UE recognises that a call request is an emergency call, if:</w:t>
      </w:r>
    </w:p>
    <w:p w14:paraId="0D546744" w14:textId="77777777" w:rsidR="00900E48" w:rsidRPr="00481D2D" w:rsidRDefault="00452A9F" w:rsidP="00900E48">
      <w:pPr>
        <w:pStyle w:val="B1"/>
      </w:pPr>
      <w:r w:rsidRPr="00481D2D">
        <w:rPr>
          <w:lang w:eastAsia="ja-JP"/>
        </w:rPr>
        <w:t>1)</w:t>
      </w:r>
      <w:r w:rsidR="00900E48" w:rsidRPr="00481D2D">
        <w:rPr>
          <w:lang w:eastAsia="ja-JP"/>
        </w:rPr>
        <w:tab/>
      </w:r>
      <w:r w:rsidR="00900E48" w:rsidRPr="00481D2D">
        <w:t>the IM CN subsystem is selected in accordance with the conventions and rules specified in 3GPP TS 2</w:t>
      </w:r>
      <w:r w:rsidR="00900E48" w:rsidRPr="00481D2D">
        <w:rPr>
          <w:rFonts w:hint="eastAsia"/>
          <w:lang w:eastAsia="ja-JP"/>
        </w:rPr>
        <w:t>3</w:t>
      </w:r>
      <w:r w:rsidR="00900E48" w:rsidRPr="00481D2D">
        <w:t>.1</w:t>
      </w:r>
      <w:r w:rsidR="00900E48" w:rsidRPr="00481D2D">
        <w:rPr>
          <w:rFonts w:hint="eastAsia"/>
          <w:lang w:eastAsia="ja-JP"/>
        </w:rPr>
        <w:t>67</w:t>
      </w:r>
      <w:r w:rsidR="00900E48" w:rsidRPr="00481D2D">
        <w:t> [</w:t>
      </w:r>
      <w:r w:rsidR="00900E48" w:rsidRPr="00481D2D">
        <w:rPr>
          <w:rFonts w:hint="eastAsia"/>
          <w:lang w:eastAsia="ja-JP"/>
        </w:rPr>
        <w:t>4B</w:t>
      </w:r>
      <w:r w:rsidR="00900E48" w:rsidRPr="00481D2D">
        <w:t>]; and</w:t>
      </w:r>
    </w:p>
    <w:p w14:paraId="7A0A4DC1" w14:textId="77777777" w:rsidR="00900E48" w:rsidRPr="00481D2D" w:rsidRDefault="00452A9F" w:rsidP="00900E48">
      <w:pPr>
        <w:pStyle w:val="B1"/>
        <w:rPr>
          <w:lang w:eastAsia="ja-JP"/>
        </w:rPr>
      </w:pPr>
      <w:r w:rsidRPr="00481D2D">
        <w:rPr>
          <w:lang w:eastAsia="ja-JP"/>
        </w:rPr>
        <w:t>2)</w:t>
      </w:r>
      <w:r w:rsidR="00900E48" w:rsidRPr="00481D2D">
        <w:rPr>
          <w:lang w:eastAsia="ja-JP"/>
        </w:rPr>
        <w:tab/>
      </w:r>
      <w:r w:rsidR="00900E48" w:rsidRPr="00481D2D">
        <w:t xml:space="preserve">the UE is currently </w:t>
      </w:r>
      <w:r w:rsidR="00900E48" w:rsidRPr="00481D2D">
        <w:rPr>
          <w:lang w:eastAsia="ja-JP"/>
        </w:rPr>
        <w:t xml:space="preserve">registered to the </w:t>
      </w:r>
      <w:r w:rsidR="00900E48" w:rsidRPr="00481D2D">
        <w:rPr>
          <w:rFonts w:hint="eastAsia"/>
          <w:lang w:eastAsia="zh-CN"/>
        </w:rPr>
        <w:t>5GS services</w:t>
      </w:r>
      <w:r w:rsidR="00900E48" w:rsidRPr="00481D2D">
        <w:rPr>
          <w:lang w:eastAsia="zh-CN"/>
        </w:rPr>
        <w:t xml:space="preserve"> </w:t>
      </w:r>
      <w:r w:rsidR="00900E48" w:rsidRPr="00481D2D">
        <w:rPr>
          <w:lang w:eastAsia="ja-JP"/>
        </w:rPr>
        <w:t>while the UE is in an NR cell connected to 5GCN;</w:t>
      </w:r>
    </w:p>
    <w:p w14:paraId="7855CBD6" w14:textId="77777777" w:rsidR="00900E48" w:rsidRPr="00481D2D" w:rsidRDefault="00900E48" w:rsidP="00900E48">
      <w:r w:rsidRPr="00481D2D">
        <w:t>then the following treatment is applied:</w:t>
      </w:r>
    </w:p>
    <w:p w14:paraId="0E79D226" w14:textId="77777777" w:rsidR="00900E48" w:rsidRPr="00481D2D" w:rsidRDefault="00900E48" w:rsidP="00900E48">
      <w:pPr>
        <w:pStyle w:val="B1"/>
      </w:pPr>
      <w:r w:rsidRPr="00481D2D">
        <w:rPr>
          <w:lang w:eastAsia="ja-JP"/>
        </w:rPr>
        <w:t>1)</w:t>
      </w:r>
      <w:r w:rsidRPr="00481D2D">
        <w:rPr>
          <w:lang w:eastAsia="ja-JP"/>
        </w:rPr>
        <w:tab/>
        <w:t>i</w:t>
      </w:r>
      <w:r w:rsidRPr="00481D2D">
        <w:t xml:space="preserve">f the EMC indicates </w:t>
      </w:r>
      <w:r w:rsidRPr="00481D2D">
        <w:rPr>
          <w:lang w:eastAsia="ja-JP"/>
        </w:rPr>
        <w:t>"Emergency services not supported</w:t>
      </w:r>
      <w:r w:rsidRPr="00481D2D">
        <w:t>":</w:t>
      </w:r>
    </w:p>
    <w:p w14:paraId="727FA397" w14:textId="77777777" w:rsidR="00900E48" w:rsidRPr="00481D2D" w:rsidRDefault="00900E48" w:rsidP="00900E48">
      <w:pPr>
        <w:pStyle w:val="B2"/>
      </w:pPr>
      <w:r w:rsidRPr="00481D2D">
        <w:t>a)</w:t>
      </w:r>
      <w:r w:rsidRPr="00481D2D">
        <w:tab/>
        <w:t xml:space="preserve">if the UE supports </w:t>
      </w:r>
      <w:r w:rsidR="00452A9F" w:rsidRPr="00481D2D">
        <w:t>e</w:t>
      </w:r>
      <w:r w:rsidRPr="00481D2D">
        <w:t xml:space="preserve">mergency </w:t>
      </w:r>
      <w:r w:rsidR="00452A9F" w:rsidRPr="00481D2D">
        <w:t>s</w:t>
      </w:r>
      <w:r w:rsidRPr="00481D2D">
        <w:t xml:space="preserve">ervices </w:t>
      </w:r>
      <w:r w:rsidR="00452A9F" w:rsidRPr="00481D2D">
        <w:t>f</w:t>
      </w:r>
      <w:r w:rsidRPr="00481D2D">
        <w:t xml:space="preserve">allback </w:t>
      </w:r>
      <w:r w:rsidRPr="00481D2D">
        <w:rPr>
          <w:rFonts w:hint="eastAsia"/>
          <w:lang w:eastAsia="zh-CN"/>
        </w:rPr>
        <w:t>as specified in 3GPP TS 23.501</w:t>
      </w:r>
      <w:r w:rsidRPr="00481D2D">
        <w:rPr>
          <w:lang w:eastAsia="zh-CN"/>
        </w:rPr>
        <w:t> </w:t>
      </w:r>
      <w:r w:rsidRPr="00481D2D">
        <w:rPr>
          <w:rFonts w:hint="eastAsia"/>
          <w:lang w:eastAsia="zh-CN"/>
        </w:rPr>
        <w:t>[</w:t>
      </w:r>
      <w:r w:rsidRPr="00481D2D">
        <w:rPr>
          <w:lang w:eastAsia="zh-CN"/>
        </w:rPr>
        <w:t>257]</w:t>
      </w:r>
      <w:r w:rsidRPr="00481D2D">
        <w:t xml:space="preserve"> and the emergency services fallback is available (i.e., "ESFB is Y" as described in 3GPP TS 23.167 [4B]), the UE shall attempt emergency services fallback as specified in 3GPP TS 24.501 [258]</w:t>
      </w:r>
      <w:r w:rsidR="0083515A" w:rsidRPr="00481D2D">
        <w:t>. If the UE receives from the lower layers an indication that the emergency services fallback attempt failed, the UE may behave as described in bullet b) below assuming that the emergency services fallback is not available</w:t>
      </w:r>
      <w:r w:rsidRPr="00481D2D">
        <w:t>;</w:t>
      </w:r>
    </w:p>
    <w:p w14:paraId="25B3C301" w14:textId="77777777" w:rsidR="00900E48" w:rsidRPr="00481D2D" w:rsidRDefault="00900E48" w:rsidP="00900E48">
      <w:pPr>
        <w:pStyle w:val="B2"/>
      </w:pPr>
      <w:r w:rsidRPr="00481D2D">
        <w:t>b)</w:t>
      </w:r>
      <w:r w:rsidRPr="00481D2D">
        <w:tab/>
        <w:t xml:space="preserve">if the UE supports </w:t>
      </w:r>
      <w:r w:rsidR="00452A9F" w:rsidRPr="00481D2D">
        <w:t>e</w:t>
      </w:r>
      <w:r w:rsidRPr="00481D2D">
        <w:t xml:space="preserve">mergency </w:t>
      </w:r>
      <w:r w:rsidR="00452A9F" w:rsidRPr="00481D2D">
        <w:t>s</w:t>
      </w:r>
      <w:r w:rsidRPr="00481D2D">
        <w:t xml:space="preserve">ervices </w:t>
      </w:r>
      <w:r w:rsidR="00452A9F" w:rsidRPr="00481D2D">
        <w:t>f</w:t>
      </w:r>
      <w:r w:rsidRPr="00481D2D">
        <w:t xml:space="preserve">allback </w:t>
      </w:r>
      <w:r w:rsidRPr="00481D2D">
        <w:rPr>
          <w:rFonts w:hint="eastAsia"/>
          <w:lang w:eastAsia="zh-CN"/>
        </w:rPr>
        <w:t>as specified in 3GPP TS 23.501</w:t>
      </w:r>
      <w:r w:rsidRPr="00481D2D">
        <w:rPr>
          <w:lang w:eastAsia="zh-CN"/>
        </w:rPr>
        <w:t> </w:t>
      </w:r>
      <w:r w:rsidRPr="00481D2D">
        <w:rPr>
          <w:rFonts w:hint="eastAsia"/>
          <w:lang w:eastAsia="zh-CN"/>
        </w:rPr>
        <w:t>[</w:t>
      </w:r>
      <w:r w:rsidRPr="00481D2D">
        <w:rPr>
          <w:lang w:eastAsia="zh-CN"/>
        </w:rPr>
        <w:t>257]</w:t>
      </w:r>
      <w:r w:rsidRPr="00481D2D">
        <w:t xml:space="preserve"> and the emergency services fallback is not available (i.e., "ESFB is N" as described in 3GPP TS 23.167 [4B]) </w:t>
      </w:r>
      <w:r w:rsidR="00725FE1" w:rsidRPr="00481D2D">
        <w:t>and if</w:t>
      </w:r>
      <w:r w:rsidRPr="00481D2D">
        <w:t>:</w:t>
      </w:r>
    </w:p>
    <w:p w14:paraId="7C4CCD9C" w14:textId="77777777" w:rsidR="00452A9F" w:rsidRPr="00481D2D" w:rsidRDefault="00725FE1" w:rsidP="00452A9F">
      <w:pPr>
        <w:pStyle w:val="B3"/>
      </w:pPr>
      <w:r w:rsidRPr="00481D2D">
        <w:t>i)</w:t>
      </w:r>
      <w:r w:rsidR="00900E48" w:rsidRPr="00481D2D">
        <w:tab/>
      </w:r>
      <w:r w:rsidRPr="00481D2D">
        <w:t>the EMF</w:t>
      </w:r>
      <w:r w:rsidRPr="00481D2D">
        <w:rPr>
          <w:lang w:eastAsia="ja-JP"/>
        </w:rPr>
        <w:t xml:space="preserve"> is set to "Emergency services fallback supported in E-UTRA connected to 5GCN only" and the UE is capable of accessing 5GCN via E-UTRA, the UE shall</w:t>
      </w:r>
      <w:r w:rsidRPr="00481D2D">
        <w:t xml:space="preserve"> </w:t>
      </w:r>
      <w:r w:rsidR="00452A9F" w:rsidRPr="00481D2D">
        <w:t>either:</w:t>
      </w:r>
    </w:p>
    <w:p w14:paraId="2978C81E" w14:textId="77777777" w:rsidR="00900E48" w:rsidRPr="00481D2D" w:rsidRDefault="00452A9F" w:rsidP="00C40678">
      <w:pPr>
        <w:pStyle w:val="B4"/>
      </w:pPr>
      <w:r w:rsidRPr="00481D2D">
        <w:t>A)</w:t>
      </w:r>
      <w:r w:rsidRPr="00481D2D">
        <w:tab/>
      </w:r>
      <w:r w:rsidR="00725FE1" w:rsidRPr="00481D2D">
        <w:t xml:space="preserve">attempt to </w:t>
      </w:r>
      <w:r w:rsidR="00900E48" w:rsidRPr="00481D2D">
        <w:t>select an E-UTRA cell connected to 5GCN</w:t>
      </w:r>
      <w:r w:rsidR="00725FE1" w:rsidRPr="00481D2D">
        <w:rPr>
          <w:lang w:eastAsia="ja-JP"/>
        </w:rPr>
        <w:t>. If the UE finds a suitable E-UTRA cell connected to 5GCN, the UE shall attempt emergency services fallback as specified in 3GPP TS 24.501 [258] via E-UTRA connected to 5GCN. If the UE does not find a suitable E-UTRA cell connected to 5GCN</w:t>
      </w:r>
      <w:r w:rsidR="0083515A" w:rsidRPr="00481D2D">
        <w:rPr>
          <w:lang w:eastAsia="ja-JP"/>
        </w:rPr>
        <w:t xml:space="preserve"> or </w:t>
      </w:r>
      <w:r w:rsidR="0083515A" w:rsidRPr="00481D2D">
        <w:t>the UE receives from the lower layers an indication that the emergency services fallback attempt failed</w:t>
      </w:r>
      <w:r w:rsidR="00725FE1" w:rsidRPr="00481D2D">
        <w:rPr>
          <w:lang w:eastAsia="ja-JP"/>
        </w:rPr>
        <w:t xml:space="preserve">, the UE </w:t>
      </w:r>
      <w:r w:rsidR="0083515A" w:rsidRPr="00481D2D">
        <w:rPr>
          <w:lang w:eastAsia="ja-JP"/>
        </w:rPr>
        <w:t>may</w:t>
      </w:r>
      <w:r w:rsidR="00725FE1" w:rsidRPr="00481D2D">
        <w:rPr>
          <w:lang w:eastAsia="ja-JP"/>
        </w:rPr>
        <w:t xml:space="preserve"> attempt to select an E-UTRA cell connected to EPC. If the UE finds a suitable E-UTRA cell connected to EPC</w:t>
      </w:r>
      <w:r w:rsidRPr="00481D2D">
        <w:rPr>
          <w:lang w:eastAsia="ja-JP"/>
        </w:rPr>
        <w:t xml:space="preserve"> and the network provides the UE with the</w:t>
      </w:r>
      <w:r w:rsidRPr="00481D2D">
        <w:t xml:space="preserve"> EMC BS</w:t>
      </w:r>
      <w:r w:rsidRPr="00481D2D">
        <w:rPr>
          <w:lang w:eastAsia="ja-JP"/>
        </w:rPr>
        <w:t xml:space="preserve"> set to "emergency bearer services in S1 mode supported" as described in </w:t>
      </w:r>
      <w:r w:rsidRPr="00481D2D">
        <w:t>3GPP TS 24.301 [8J]</w:t>
      </w:r>
      <w:r w:rsidR="00725FE1" w:rsidRPr="00481D2D">
        <w:rPr>
          <w:lang w:eastAsia="ja-JP"/>
        </w:rPr>
        <w:t xml:space="preserve">, the UE shall perform </w:t>
      </w:r>
      <w:r w:rsidRPr="00481D2D">
        <w:rPr>
          <w:lang w:eastAsia="ja-JP"/>
        </w:rPr>
        <w:t xml:space="preserve">the procedures as described in subclause L.2.2.6 to </w:t>
      </w:r>
      <w:r w:rsidR="00BB0A67" w:rsidRPr="00481D2D">
        <w:t>activate an EPS bearer context to perform emergency registration</w:t>
      </w:r>
      <w:r w:rsidR="00900E48" w:rsidRPr="00481D2D">
        <w:t>; or</w:t>
      </w:r>
    </w:p>
    <w:p w14:paraId="19A1F6D9" w14:textId="77777777" w:rsidR="00452A9F" w:rsidRPr="00481D2D" w:rsidRDefault="00452A9F" w:rsidP="00452A9F">
      <w:pPr>
        <w:pStyle w:val="B4"/>
      </w:pPr>
      <w:r w:rsidRPr="00481D2D">
        <w:t>B)</w:t>
      </w:r>
      <w:r w:rsidRPr="00481D2D">
        <w:tab/>
        <w:t xml:space="preserve">attempt to select an E-UTRA cell connected to EPC. If the UE finds a suitable E-UTRA cell connected to EPC and the </w:t>
      </w:r>
      <w:r w:rsidRPr="00481D2D">
        <w:rPr>
          <w:lang w:eastAsia="ja-JP"/>
        </w:rPr>
        <w:t>network provides the UE with the</w:t>
      </w:r>
      <w:r w:rsidRPr="00481D2D">
        <w:t xml:space="preserve"> EMC BS</w:t>
      </w:r>
      <w:r w:rsidRPr="00481D2D">
        <w:rPr>
          <w:lang w:eastAsia="ja-JP"/>
        </w:rPr>
        <w:t xml:space="preserve"> set to "emergency bearer services in S1 mode supported" as described in </w:t>
      </w:r>
      <w:r w:rsidRPr="00481D2D">
        <w:t xml:space="preserve">3GPP TS 24.301 [8J], the UE shall perform </w:t>
      </w:r>
      <w:r w:rsidRPr="00481D2D">
        <w:rPr>
          <w:lang w:eastAsia="ja-JP"/>
        </w:rPr>
        <w:t xml:space="preserve">the procedures as described in subclause L.2.2.6 to </w:t>
      </w:r>
      <w:r w:rsidR="00BB0A67" w:rsidRPr="00481D2D">
        <w:t>activate an EPS bearer context to perform emergency registration</w:t>
      </w:r>
      <w:r w:rsidRPr="00481D2D">
        <w:rPr>
          <w:lang w:eastAsia="ja-JP"/>
        </w:rPr>
        <w:t>; or</w:t>
      </w:r>
    </w:p>
    <w:p w14:paraId="7587B566" w14:textId="77777777" w:rsidR="00900E48" w:rsidRPr="00481D2D" w:rsidRDefault="00725FE1" w:rsidP="00900E48">
      <w:pPr>
        <w:pStyle w:val="B3"/>
      </w:pPr>
      <w:r w:rsidRPr="00481D2D">
        <w:t>ii)</w:t>
      </w:r>
      <w:r w:rsidR="00900E48" w:rsidRPr="00481D2D">
        <w:tab/>
      </w:r>
      <w:r w:rsidRPr="00481D2D">
        <w:t xml:space="preserve">the EMF is set to "Emergency services fallback not supported" or the UE is not capable of accessing 5GCN via E-UTRA, the UE shall </w:t>
      </w:r>
      <w:r w:rsidR="00497520" w:rsidRPr="00481D2D">
        <w:t xml:space="preserve">request the lower layers to </w:t>
      </w:r>
      <w:r w:rsidR="00900E48" w:rsidRPr="00481D2D">
        <w:t>disable the N1 mode capability for 3GPP access as specified in 3GPP TS 24.501 [257]</w:t>
      </w:r>
      <w:r w:rsidRPr="00481D2D">
        <w:t xml:space="preserve"> and</w:t>
      </w:r>
      <w:r w:rsidR="00900E48" w:rsidRPr="00481D2D">
        <w:t xml:space="preserve"> attempt to select an E-UTRA cell connected to EPC</w:t>
      </w:r>
      <w:r w:rsidRPr="00481D2D">
        <w:t>. If the UE finds a suitable E-UTRA cell connected to EPC</w:t>
      </w:r>
      <w:r w:rsidR="00452A9F" w:rsidRPr="00481D2D">
        <w:t xml:space="preserve"> and the </w:t>
      </w:r>
      <w:r w:rsidR="00452A9F" w:rsidRPr="00481D2D">
        <w:rPr>
          <w:lang w:eastAsia="ja-JP"/>
        </w:rPr>
        <w:t>network provides the UE with the</w:t>
      </w:r>
      <w:r w:rsidR="00452A9F" w:rsidRPr="00481D2D">
        <w:t xml:space="preserve"> EMC BS</w:t>
      </w:r>
      <w:r w:rsidR="00452A9F" w:rsidRPr="00481D2D">
        <w:rPr>
          <w:lang w:eastAsia="ja-JP"/>
        </w:rPr>
        <w:t xml:space="preserve"> set to "emergency bearer services in S1 mode supported" as described in </w:t>
      </w:r>
      <w:r w:rsidR="00452A9F" w:rsidRPr="00481D2D">
        <w:t>3GPP TS 24.301 [8J]</w:t>
      </w:r>
      <w:r w:rsidR="00900E48" w:rsidRPr="00481D2D">
        <w:t xml:space="preserve">, </w:t>
      </w:r>
      <w:r w:rsidRPr="00481D2D">
        <w:t>the UE shall</w:t>
      </w:r>
      <w:r w:rsidR="00900E48" w:rsidRPr="00481D2D">
        <w:t xml:space="preserve"> perform </w:t>
      </w:r>
      <w:r w:rsidR="00452A9F" w:rsidRPr="00481D2D">
        <w:rPr>
          <w:lang w:eastAsia="ja-JP"/>
        </w:rPr>
        <w:t xml:space="preserve">the procedures as described in subclause L.2.2.6 to </w:t>
      </w:r>
      <w:r w:rsidR="00BB0A67" w:rsidRPr="00481D2D">
        <w:t>activate an EPS bearer context to perform emergency registration</w:t>
      </w:r>
      <w:r w:rsidR="00900E48" w:rsidRPr="00481D2D">
        <w:t>; and</w:t>
      </w:r>
    </w:p>
    <w:p w14:paraId="724710B3" w14:textId="77777777" w:rsidR="00900E48" w:rsidRPr="00481D2D" w:rsidRDefault="00900E48" w:rsidP="00900E48">
      <w:pPr>
        <w:pStyle w:val="B2"/>
      </w:pPr>
      <w:r w:rsidRPr="00481D2D">
        <w:t>c)</w:t>
      </w:r>
      <w:r w:rsidRPr="00481D2D">
        <w:tab/>
        <w:t xml:space="preserve">if the UE does not support </w:t>
      </w:r>
      <w:r w:rsidR="0048427D" w:rsidRPr="00481D2D">
        <w:t>e</w:t>
      </w:r>
      <w:r w:rsidRPr="00481D2D">
        <w:t xml:space="preserve">mergency </w:t>
      </w:r>
      <w:r w:rsidR="0048427D" w:rsidRPr="00481D2D">
        <w:t>s</w:t>
      </w:r>
      <w:r w:rsidRPr="00481D2D">
        <w:t xml:space="preserve">ervices </w:t>
      </w:r>
      <w:r w:rsidR="0048427D" w:rsidRPr="00481D2D">
        <w:t>f</w:t>
      </w:r>
      <w:r w:rsidRPr="00481D2D">
        <w:t xml:space="preserve">allback </w:t>
      </w:r>
      <w:r w:rsidRPr="00481D2D">
        <w:rPr>
          <w:rFonts w:hint="eastAsia"/>
        </w:rPr>
        <w:t>as specified in 3GPP TS 23.501</w:t>
      </w:r>
      <w:r w:rsidRPr="00481D2D">
        <w:t> </w:t>
      </w:r>
      <w:r w:rsidRPr="00481D2D">
        <w:rPr>
          <w:rFonts w:hint="eastAsia"/>
        </w:rPr>
        <w:t>[</w:t>
      </w:r>
      <w:r w:rsidRPr="00481D2D">
        <w:t xml:space="preserve">257], the UE shall </w:t>
      </w:r>
      <w:r w:rsidR="00497520" w:rsidRPr="00481D2D">
        <w:t xml:space="preserve">request the lower layers to </w:t>
      </w:r>
      <w:r w:rsidRPr="00481D2D">
        <w:t>disable the N1 mode capability for 3GPP access as specified in 3GPP TS 24.501 [257]</w:t>
      </w:r>
      <w:r w:rsidR="00725FE1" w:rsidRPr="00481D2D">
        <w:t xml:space="preserve"> and</w:t>
      </w:r>
      <w:r w:rsidRPr="00481D2D">
        <w:t xml:space="preserve"> attempt to select an E-UTRA cell connected to EPC</w:t>
      </w:r>
      <w:r w:rsidR="00725FE1" w:rsidRPr="00481D2D">
        <w:t>. If the UE finds a suitable E-UTRA cell connected to EPC</w:t>
      </w:r>
      <w:r w:rsidR="0048427D" w:rsidRPr="00481D2D">
        <w:t xml:space="preserve"> and the </w:t>
      </w:r>
      <w:r w:rsidR="0048427D" w:rsidRPr="00481D2D">
        <w:rPr>
          <w:lang w:eastAsia="ja-JP"/>
        </w:rPr>
        <w:t>network provides the UE with the</w:t>
      </w:r>
      <w:r w:rsidR="0048427D" w:rsidRPr="00481D2D">
        <w:t xml:space="preserve"> EMC BS</w:t>
      </w:r>
      <w:r w:rsidR="0048427D" w:rsidRPr="00481D2D">
        <w:rPr>
          <w:lang w:eastAsia="ja-JP"/>
        </w:rPr>
        <w:t xml:space="preserve"> set to "emergency bearer services in S1 mode supported" as described in </w:t>
      </w:r>
      <w:r w:rsidR="0048427D" w:rsidRPr="00481D2D">
        <w:t>3GPP TS 24.301 [8J]</w:t>
      </w:r>
      <w:r w:rsidRPr="00481D2D">
        <w:t xml:space="preserve">, </w:t>
      </w:r>
      <w:r w:rsidR="00725FE1" w:rsidRPr="00481D2D">
        <w:t>the UE shall</w:t>
      </w:r>
      <w:r w:rsidRPr="00481D2D">
        <w:t xml:space="preserve"> perform </w:t>
      </w:r>
      <w:r w:rsidR="0048427D" w:rsidRPr="00481D2D">
        <w:rPr>
          <w:lang w:eastAsia="ja-JP"/>
        </w:rPr>
        <w:t xml:space="preserve">the procedures as described in subclause L.2.2.6 to </w:t>
      </w:r>
      <w:r w:rsidR="00BB0A67" w:rsidRPr="00481D2D">
        <w:t>activate an EPS bearer context to perform emergency registration</w:t>
      </w:r>
      <w:r w:rsidRPr="00481D2D">
        <w:t>;</w:t>
      </w:r>
    </w:p>
    <w:p w14:paraId="2B588C9A" w14:textId="77777777" w:rsidR="00900E48" w:rsidRPr="00481D2D" w:rsidRDefault="00900E48" w:rsidP="00900E48">
      <w:pPr>
        <w:pStyle w:val="B1"/>
      </w:pPr>
      <w:r w:rsidRPr="00481D2D">
        <w:rPr>
          <w:lang w:eastAsia="ja-JP"/>
        </w:rPr>
        <w:t>2)</w:t>
      </w:r>
      <w:r w:rsidRPr="00481D2D">
        <w:rPr>
          <w:lang w:eastAsia="ja-JP"/>
        </w:rPr>
        <w:tab/>
      </w:r>
      <w:r w:rsidRPr="00481D2D">
        <w:t>if the EMC indicates "</w:t>
      </w:r>
      <w:r w:rsidRPr="00481D2D">
        <w:rPr>
          <w:lang w:eastAsia="ja-JP"/>
        </w:rPr>
        <w:t>Emergency services supported in E-UTRA connected to 5GCN only</w:t>
      </w:r>
      <w:r w:rsidRPr="00481D2D">
        <w:t>":</w:t>
      </w:r>
    </w:p>
    <w:p w14:paraId="7F16C73C" w14:textId="77777777" w:rsidR="00900E48" w:rsidRPr="00481D2D" w:rsidRDefault="00900E48" w:rsidP="00900E48">
      <w:pPr>
        <w:pStyle w:val="B2"/>
        <w:rPr>
          <w:lang w:eastAsia="ja-JP"/>
        </w:rPr>
      </w:pPr>
      <w:r w:rsidRPr="00481D2D">
        <w:t>a)</w:t>
      </w:r>
      <w:r w:rsidRPr="00481D2D">
        <w:tab/>
        <w:t xml:space="preserve">if the UE supports </w:t>
      </w:r>
      <w:r w:rsidR="0048427D" w:rsidRPr="00481D2D">
        <w:t>e</w:t>
      </w:r>
      <w:r w:rsidRPr="00481D2D">
        <w:t xml:space="preserve">mergency </w:t>
      </w:r>
      <w:r w:rsidR="0048427D" w:rsidRPr="00481D2D">
        <w:t>s</w:t>
      </w:r>
      <w:r w:rsidRPr="00481D2D">
        <w:t xml:space="preserve">ervices </w:t>
      </w:r>
      <w:r w:rsidR="0048427D" w:rsidRPr="00481D2D">
        <w:t>f</w:t>
      </w:r>
      <w:r w:rsidRPr="00481D2D">
        <w:t xml:space="preserve">allback </w:t>
      </w:r>
      <w:r w:rsidRPr="00481D2D">
        <w:rPr>
          <w:rFonts w:hint="eastAsia"/>
          <w:lang w:eastAsia="zh-CN"/>
        </w:rPr>
        <w:t>as specified in 3GPP TS 23.501</w:t>
      </w:r>
      <w:r w:rsidRPr="00481D2D">
        <w:rPr>
          <w:lang w:eastAsia="zh-CN"/>
        </w:rPr>
        <w:t> </w:t>
      </w:r>
      <w:r w:rsidRPr="00481D2D">
        <w:rPr>
          <w:rFonts w:hint="eastAsia"/>
          <w:lang w:eastAsia="zh-CN"/>
        </w:rPr>
        <w:t>[</w:t>
      </w:r>
      <w:r w:rsidRPr="00481D2D">
        <w:rPr>
          <w:lang w:eastAsia="zh-CN"/>
        </w:rPr>
        <w:t>257]</w:t>
      </w:r>
      <w:r w:rsidRPr="00481D2D">
        <w:t xml:space="preserve"> and the emergency services fallback is available (i.e., "ESFB is Y" as described in 3GPP TS 23.167 [4B]), the UE shall attempt emergency services fallback as specified in 3GPP TS 24.501 [258]</w:t>
      </w:r>
      <w:r w:rsidR="0083515A" w:rsidRPr="00481D2D">
        <w:t>. If the UE receives from the lower layers an indication that the emergency services fallback attempt failed, the UE may behave as described in bullet b) below assuming that the emergency services fallback is not available</w:t>
      </w:r>
      <w:r w:rsidRPr="00481D2D">
        <w:t>; and</w:t>
      </w:r>
    </w:p>
    <w:p w14:paraId="27E63A17" w14:textId="77777777" w:rsidR="00900E48" w:rsidRPr="00481D2D" w:rsidRDefault="00900E48" w:rsidP="00900E48">
      <w:pPr>
        <w:pStyle w:val="B2"/>
      </w:pPr>
      <w:r w:rsidRPr="00481D2D">
        <w:t>b)</w:t>
      </w:r>
      <w:r w:rsidRPr="00481D2D">
        <w:tab/>
        <w:t xml:space="preserve">if the UE does not support </w:t>
      </w:r>
      <w:r w:rsidR="0048427D" w:rsidRPr="00481D2D">
        <w:t>e</w:t>
      </w:r>
      <w:r w:rsidRPr="00481D2D">
        <w:t xml:space="preserve">mergency </w:t>
      </w:r>
      <w:r w:rsidR="0048427D" w:rsidRPr="00481D2D">
        <w:t>s</w:t>
      </w:r>
      <w:r w:rsidRPr="00481D2D">
        <w:t xml:space="preserve">ervices </w:t>
      </w:r>
      <w:r w:rsidR="0048427D" w:rsidRPr="00481D2D">
        <w:t>f</w:t>
      </w:r>
      <w:r w:rsidRPr="00481D2D">
        <w:t xml:space="preserve">allback </w:t>
      </w:r>
      <w:r w:rsidRPr="00481D2D">
        <w:rPr>
          <w:rFonts w:hint="eastAsia"/>
          <w:lang w:eastAsia="zh-CN"/>
        </w:rPr>
        <w:t>as specified in 3GPP TS 23.501</w:t>
      </w:r>
      <w:r w:rsidRPr="00481D2D">
        <w:rPr>
          <w:lang w:eastAsia="zh-CN"/>
        </w:rPr>
        <w:t> </w:t>
      </w:r>
      <w:r w:rsidRPr="00481D2D">
        <w:rPr>
          <w:rFonts w:hint="eastAsia"/>
          <w:lang w:eastAsia="zh-CN"/>
        </w:rPr>
        <w:t>[</w:t>
      </w:r>
      <w:r w:rsidRPr="00481D2D">
        <w:rPr>
          <w:lang w:eastAsia="zh-CN"/>
        </w:rPr>
        <w:t>257]</w:t>
      </w:r>
      <w:r w:rsidRPr="00481D2D">
        <w:t xml:space="preserve"> or the emergency services fallback is not available (i.e., "ESFB is N" as described in 3GPP TS 23.167 [4B]) </w:t>
      </w:r>
      <w:r w:rsidR="00725FE1" w:rsidRPr="00481D2D">
        <w:t>and if</w:t>
      </w:r>
      <w:r w:rsidRPr="00481D2D">
        <w:t>:</w:t>
      </w:r>
    </w:p>
    <w:p w14:paraId="464F5068" w14:textId="77777777" w:rsidR="00900E48" w:rsidRPr="00481D2D" w:rsidRDefault="00725FE1" w:rsidP="00900E48">
      <w:pPr>
        <w:pStyle w:val="B3"/>
      </w:pPr>
      <w:r w:rsidRPr="00481D2D">
        <w:t>i)</w:t>
      </w:r>
      <w:r w:rsidR="00900E48" w:rsidRPr="00481D2D">
        <w:tab/>
      </w:r>
      <w:r w:rsidRPr="00481D2D">
        <w:rPr>
          <w:lang w:eastAsia="ja-JP"/>
        </w:rPr>
        <w:t>the UE is capable of accessing 5GCN via E-UTRA, the UE shall</w:t>
      </w:r>
      <w:r w:rsidRPr="00481D2D">
        <w:t xml:space="preserve"> attempt to </w:t>
      </w:r>
      <w:r w:rsidR="00900E48" w:rsidRPr="00481D2D">
        <w:t>select an E-UTRA cell connected to 5GCN</w:t>
      </w:r>
      <w:r w:rsidRPr="00481D2D">
        <w:t>.</w:t>
      </w:r>
      <w:r w:rsidR="00900E48" w:rsidRPr="00481D2D">
        <w:t xml:space="preserve"> </w:t>
      </w:r>
      <w:r w:rsidRPr="00481D2D">
        <w:t>If the UE finds a suitable E-UTRA cell connected to 5GCN, the UE shall</w:t>
      </w:r>
      <w:r w:rsidR="00900E48" w:rsidRPr="00481D2D">
        <w:t xml:space="preserve"> </w:t>
      </w:r>
      <w:r w:rsidR="0048427D" w:rsidRPr="00481D2D">
        <w:t>trigger establishment of an emergency PDU session</w:t>
      </w:r>
      <w:r w:rsidR="00900E48" w:rsidRPr="00481D2D">
        <w:t xml:space="preserve"> as specified in 3GPP TS 24.501 [258] via </w:t>
      </w:r>
      <w:r w:rsidR="00900E48" w:rsidRPr="00481D2D">
        <w:rPr>
          <w:lang w:eastAsia="ja-JP"/>
        </w:rPr>
        <w:t>E-UTRA connected to 5GCN</w:t>
      </w:r>
      <w:r w:rsidRPr="00481D2D">
        <w:rPr>
          <w:lang w:eastAsia="ja-JP"/>
        </w:rPr>
        <w:t xml:space="preserve">. If the UE does not find a suitable E-UTRA cell connected to 5GCN, the UE </w:t>
      </w:r>
      <w:r w:rsidR="0083515A" w:rsidRPr="00481D2D">
        <w:rPr>
          <w:lang w:eastAsia="ja-JP"/>
        </w:rPr>
        <w:t>may</w:t>
      </w:r>
      <w:r w:rsidRPr="00481D2D">
        <w:rPr>
          <w:lang w:eastAsia="ja-JP"/>
        </w:rPr>
        <w:t xml:space="preserve"> attempt to select an E-UTRA cell connected to EPC. If the UE finds a suitable E-UTRA cell connected to EPC</w:t>
      </w:r>
      <w:r w:rsidR="0048427D" w:rsidRPr="00481D2D">
        <w:t xml:space="preserve"> and the network </w:t>
      </w:r>
      <w:r w:rsidR="0048427D" w:rsidRPr="00481D2D">
        <w:rPr>
          <w:lang w:eastAsia="ja-JP"/>
        </w:rPr>
        <w:t>provides the UE with the</w:t>
      </w:r>
      <w:r w:rsidR="0048427D" w:rsidRPr="00481D2D">
        <w:t xml:space="preserve"> EMC BS set to "emergency bearer services in S1 mode supported" as described in 3GPP TS 24.301 [8J]</w:t>
      </w:r>
      <w:r w:rsidRPr="00481D2D">
        <w:rPr>
          <w:lang w:eastAsia="ja-JP"/>
        </w:rPr>
        <w:t xml:space="preserve">, the UE shall </w:t>
      </w:r>
      <w:r w:rsidRPr="00481D2D">
        <w:t xml:space="preserve">perform </w:t>
      </w:r>
      <w:r w:rsidR="0048427D" w:rsidRPr="00481D2D">
        <w:rPr>
          <w:lang w:eastAsia="ja-JP"/>
        </w:rPr>
        <w:t xml:space="preserve">the procedures as described in subclause L.2.2.6 to </w:t>
      </w:r>
      <w:r w:rsidR="00BB0A67" w:rsidRPr="00481D2D">
        <w:t>activate an EPS bearer context to perform emergency registration</w:t>
      </w:r>
      <w:r w:rsidR="00900E48" w:rsidRPr="00481D2D">
        <w:t>; or</w:t>
      </w:r>
    </w:p>
    <w:p w14:paraId="6BCC8DA1" w14:textId="77777777" w:rsidR="00900E48" w:rsidRPr="00481D2D" w:rsidRDefault="00725FE1" w:rsidP="00900E48">
      <w:pPr>
        <w:pStyle w:val="B3"/>
      </w:pPr>
      <w:r w:rsidRPr="00481D2D">
        <w:t>ii)</w:t>
      </w:r>
      <w:r w:rsidR="00900E48" w:rsidRPr="00481D2D">
        <w:tab/>
      </w:r>
      <w:r w:rsidRPr="00481D2D">
        <w:t xml:space="preserve">the UE is not capable of accessing 5GCN via E-UTRA, the UE shall </w:t>
      </w:r>
      <w:r w:rsidR="00497520" w:rsidRPr="00481D2D">
        <w:t xml:space="preserve">request the lower layers to </w:t>
      </w:r>
      <w:r w:rsidR="00900E48" w:rsidRPr="00481D2D">
        <w:t>disable the N1 mode capability for 3GPP access as specified in 3GPP TS 24.501 [257]</w:t>
      </w:r>
      <w:r w:rsidRPr="00481D2D">
        <w:t xml:space="preserve"> and</w:t>
      </w:r>
      <w:r w:rsidR="00900E48" w:rsidRPr="00481D2D">
        <w:t xml:space="preserve"> attempt to select an E-UTRA cell connected to EPC</w:t>
      </w:r>
      <w:r w:rsidRPr="00481D2D">
        <w:t>.</w:t>
      </w:r>
      <w:r w:rsidR="00900E48" w:rsidRPr="00481D2D">
        <w:t xml:space="preserve"> </w:t>
      </w:r>
      <w:r w:rsidRPr="00481D2D">
        <w:t>If the UE finds a suitable E-UTRA cell connected to EPC</w:t>
      </w:r>
      <w:r w:rsidR="0048427D" w:rsidRPr="00481D2D">
        <w:t xml:space="preserve"> and the network </w:t>
      </w:r>
      <w:r w:rsidR="0048427D" w:rsidRPr="00481D2D">
        <w:rPr>
          <w:lang w:eastAsia="ja-JP"/>
        </w:rPr>
        <w:t>provides the UE with the</w:t>
      </w:r>
      <w:r w:rsidR="0048427D" w:rsidRPr="00481D2D">
        <w:t xml:space="preserve"> EMC BS set to "emergency bearer services in S1 mode supported" as described in 3GPP TS 24.301 [8J]</w:t>
      </w:r>
      <w:r w:rsidRPr="00481D2D">
        <w:t>, the UE shall</w:t>
      </w:r>
      <w:r w:rsidR="00900E48" w:rsidRPr="00481D2D">
        <w:t xml:space="preserve"> perform </w:t>
      </w:r>
      <w:r w:rsidR="0048427D" w:rsidRPr="00481D2D">
        <w:rPr>
          <w:lang w:eastAsia="ja-JP"/>
        </w:rPr>
        <w:t xml:space="preserve">the procedures as described in subclause L.2.2.6 to </w:t>
      </w:r>
      <w:r w:rsidR="00BB0A67" w:rsidRPr="00481D2D">
        <w:t>activate an EPS bearer context to perform emergency registration</w:t>
      </w:r>
      <w:r w:rsidR="00900E48" w:rsidRPr="00481D2D">
        <w:t>; and</w:t>
      </w:r>
    </w:p>
    <w:p w14:paraId="21625040" w14:textId="77777777" w:rsidR="00900E48" w:rsidRPr="00481D2D" w:rsidRDefault="00900E48" w:rsidP="00900E48">
      <w:pPr>
        <w:pStyle w:val="B1"/>
      </w:pPr>
      <w:r w:rsidRPr="00481D2D">
        <w:rPr>
          <w:lang w:eastAsia="ja-JP"/>
        </w:rPr>
        <w:t>3)</w:t>
      </w:r>
      <w:r w:rsidRPr="00481D2D">
        <w:rPr>
          <w:lang w:eastAsia="ja-JP"/>
        </w:rPr>
        <w:tab/>
      </w:r>
      <w:r w:rsidRPr="00481D2D">
        <w:t>if the EMC indicates "</w:t>
      </w:r>
      <w:r w:rsidRPr="00481D2D">
        <w:rPr>
          <w:lang w:eastAsia="ja-JP"/>
        </w:rPr>
        <w:t>Emergency services supported in NR connected to 5GCN only</w:t>
      </w:r>
      <w:r w:rsidRPr="00481D2D">
        <w:t>" or "</w:t>
      </w:r>
      <w:r w:rsidRPr="00481D2D">
        <w:rPr>
          <w:lang w:eastAsia="ja-JP"/>
        </w:rPr>
        <w:t>Emergency services supported in NR connected to 5GCN and E-UTRA connected to 5GCN"</w:t>
      </w:r>
      <w:r w:rsidRPr="00481D2D">
        <w:t xml:space="preserve">, the UE shall </w:t>
      </w:r>
      <w:r w:rsidR="0048427D" w:rsidRPr="00481D2D">
        <w:t>trigger establishment of an emergency PDU session</w:t>
      </w:r>
      <w:r w:rsidRPr="00481D2D">
        <w:t xml:space="preserve"> as specified in 3GPP TS 24.501 [258].</w:t>
      </w:r>
    </w:p>
    <w:p w14:paraId="53AD7D57" w14:textId="77777777" w:rsidR="00900E48" w:rsidRPr="00481D2D" w:rsidRDefault="00900E48" w:rsidP="00900E48">
      <w:r w:rsidRPr="00481D2D">
        <w:t>When the UE operates in single</w:t>
      </w:r>
      <w:r w:rsidR="00BB0A67" w:rsidRPr="00481D2D">
        <w:t>-</w:t>
      </w:r>
      <w:r w:rsidRPr="00481D2D">
        <w:t>registration mode as described in 3GPP TS 24.501 [258] and the UE recognises that a call request is an emergency call, if:</w:t>
      </w:r>
    </w:p>
    <w:p w14:paraId="41AE677E" w14:textId="77777777" w:rsidR="00900E48" w:rsidRPr="00481D2D" w:rsidRDefault="0048427D" w:rsidP="00900E48">
      <w:pPr>
        <w:pStyle w:val="B1"/>
      </w:pPr>
      <w:r w:rsidRPr="00481D2D">
        <w:rPr>
          <w:lang w:eastAsia="ja-JP"/>
        </w:rPr>
        <w:t>1)</w:t>
      </w:r>
      <w:r w:rsidR="00900E48" w:rsidRPr="00481D2D">
        <w:rPr>
          <w:lang w:eastAsia="ja-JP"/>
        </w:rPr>
        <w:tab/>
      </w:r>
      <w:r w:rsidR="00900E48" w:rsidRPr="00481D2D">
        <w:t>the IM CN subsystem is selected in accordance with the conventions and rules specified in 3GPP TS 2</w:t>
      </w:r>
      <w:r w:rsidR="00900E48" w:rsidRPr="00481D2D">
        <w:rPr>
          <w:rFonts w:hint="eastAsia"/>
          <w:lang w:eastAsia="ja-JP"/>
        </w:rPr>
        <w:t>3</w:t>
      </w:r>
      <w:r w:rsidR="00900E48" w:rsidRPr="00481D2D">
        <w:t>.1</w:t>
      </w:r>
      <w:r w:rsidR="00900E48" w:rsidRPr="00481D2D">
        <w:rPr>
          <w:rFonts w:hint="eastAsia"/>
          <w:lang w:eastAsia="ja-JP"/>
        </w:rPr>
        <w:t>67</w:t>
      </w:r>
      <w:r w:rsidR="00900E48" w:rsidRPr="00481D2D">
        <w:t> [</w:t>
      </w:r>
      <w:r w:rsidR="00900E48" w:rsidRPr="00481D2D">
        <w:rPr>
          <w:rFonts w:hint="eastAsia"/>
          <w:lang w:eastAsia="ja-JP"/>
        </w:rPr>
        <w:t>4B</w:t>
      </w:r>
      <w:r w:rsidR="00900E48" w:rsidRPr="00481D2D">
        <w:t>]; and</w:t>
      </w:r>
    </w:p>
    <w:p w14:paraId="5AC53466" w14:textId="77777777" w:rsidR="00900E48" w:rsidRPr="00481D2D" w:rsidRDefault="0048427D" w:rsidP="00900E48">
      <w:pPr>
        <w:pStyle w:val="B1"/>
        <w:rPr>
          <w:lang w:eastAsia="ja-JP"/>
        </w:rPr>
      </w:pPr>
      <w:r w:rsidRPr="00481D2D">
        <w:rPr>
          <w:lang w:eastAsia="ja-JP"/>
        </w:rPr>
        <w:t>2)</w:t>
      </w:r>
      <w:r w:rsidR="00900E48" w:rsidRPr="00481D2D">
        <w:rPr>
          <w:lang w:eastAsia="ja-JP"/>
        </w:rPr>
        <w:tab/>
      </w:r>
      <w:r w:rsidR="00900E48" w:rsidRPr="00481D2D">
        <w:t xml:space="preserve">the UE is currently </w:t>
      </w:r>
      <w:r w:rsidR="00900E48" w:rsidRPr="00481D2D">
        <w:rPr>
          <w:lang w:eastAsia="ja-JP"/>
        </w:rPr>
        <w:t xml:space="preserve">registered to the </w:t>
      </w:r>
      <w:r w:rsidR="00900E48" w:rsidRPr="00481D2D">
        <w:rPr>
          <w:rFonts w:hint="eastAsia"/>
          <w:lang w:eastAsia="zh-CN"/>
        </w:rPr>
        <w:t>5GS services</w:t>
      </w:r>
      <w:r w:rsidR="00900E48" w:rsidRPr="00481D2D">
        <w:rPr>
          <w:lang w:eastAsia="zh-CN"/>
        </w:rPr>
        <w:t xml:space="preserve"> </w:t>
      </w:r>
      <w:r w:rsidR="00900E48" w:rsidRPr="00481D2D">
        <w:rPr>
          <w:lang w:eastAsia="ja-JP"/>
        </w:rPr>
        <w:t>while the UE is in an E-UTRA cell connected to 5GCN;</w:t>
      </w:r>
    </w:p>
    <w:p w14:paraId="5A780EE9" w14:textId="77777777" w:rsidR="00900E48" w:rsidRPr="00481D2D" w:rsidRDefault="00900E48" w:rsidP="00900E48">
      <w:r w:rsidRPr="00481D2D">
        <w:t>then the following treatment is applied:</w:t>
      </w:r>
    </w:p>
    <w:p w14:paraId="4AE0E306" w14:textId="77777777" w:rsidR="00900E48" w:rsidRPr="00481D2D" w:rsidRDefault="00900E48" w:rsidP="00900E48">
      <w:pPr>
        <w:pStyle w:val="B1"/>
      </w:pPr>
      <w:r w:rsidRPr="00481D2D">
        <w:rPr>
          <w:lang w:eastAsia="ja-JP"/>
        </w:rPr>
        <w:t>1)</w:t>
      </w:r>
      <w:r w:rsidRPr="00481D2D">
        <w:rPr>
          <w:lang w:eastAsia="ja-JP"/>
        </w:rPr>
        <w:tab/>
        <w:t>i</w:t>
      </w:r>
      <w:r w:rsidRPr="00481D2D">
        <w:t xml:space="preserve">f the EMC indicates </w:t>
      </w:r>
      <w:r w:rsidRPr="00481D2D">
        <w:rPr>
          <w:lang w:eastAsia="ja-JP"/>
        </w:rPr>
        <w:t>"Emergency services not supported</w:t>
      </w:r>
      <w:r w:rsidRPr="00481D2D">
        <w:t>":</w:t>
      </w:r>
    </w:p>
    <w:p w14:paraId="307249FA" w14:textId="77777777" w:rsidR="00900E48" w:rsidRPr="00481D2D" w:rsidRDefault="00900E48" w:rsidP="00900E48">
      <w:pPr>
        <w:pStyle w:val="B2"/>
      </w:pPr>
      <w:r w:rsidRPr="00481D2D">
        <w:t>a)</w:t>
      </w:r>
      <w:r w:rsidRPr="00481D2D">
        <w:tab/>
        <w:t xml:space="preserve">if the UE supports </w:t>
      </w:r>
      <w:r w:rsidR="0048427D" w:rsidRPr="00481D2D">
        <w:t>e</w:t>
      </w:r>
      <w:r w:rsidRPr="00481D2D">
        <w:t xml:space="preserve">mergency </w:t>
      </w:r>
      <w:r w:rsidR="0048427D" w:rsidRPr="00481D2D">
        <w:t>s</w:t>
      </w:r>
      <w:r w:rsidRPr="00481D2D">
        <w:t xml:space="preserve">ervices </w:t>
      </w:r>
      <w:r w:rsidR="0048427D" w:rsidRPr="00481D2D">
        <w:t>f</w:t>
      </w:r>
      <w:r w:rsidRPr="00481D2D">
        <w:t xml:space="preserve">allback </w:t>
      </w:r>
      <w:r w:rsidRPr="00481D2D">
        <w:rPr>
          <w:rFonts w:hint="eastAsia"/>
          <w:lang w:eastAsia="zh-CN"/>
        </w:rPr>
        <w:t>as specified in 3GPP TS 23.501</w:t>
      </w:r>
      <w:r w:rsidRPr="00481D2D">
        <w:rPr>
          <w:lang w:eastAsia="zh-CN"/>
        </w:rPr>
        <w:t> </w:t>
      </w:r>
      <w:r w:rsidRPr="00481D2D">
        <w:rPr>
          <w:rFonts w:hint="eastAsia"/>
          <w:lang w:eastAsia="zh-CN"/>
        </w:rPr>
        <w:t>[</w:t>
      </w:r>
      <w:r w:rsidRPr="00481D2D">
        <w:rPr>
          <w:lang w:eastAsia="zh-CN"/>
        </w:rPr>
        <w:t>257]</w:t>
      </w:r>
      <w:r w:rsidRPr="00481D2D">
        <w:t xml:space="preserve"> and the emergency services fallback is available (i.e., "ESFB is Y" as described in 3GPP TS 23.167 [4B]), the UE shall attempt emergency services fallback as specified in 3GPP TS 24.501 [258]</w:t>
      </w:r>
      <w:r w:rsidR="0083515A" w:rsidRPr="00481D2D">
        <w:t>. If the UE receives from the lower layers an indication that the emergency services fallback attempt failed, the UE may behave as described in bullet b) below assuming that the emergency services fallback is not available</w:t>
      </w:r>
      <w:r w:rsidRPr="00481D2D">
        <w:t>;</w:t>
      </w:r>
    </w:p>
    <w:p w14:paraId="2B8CCBC5" w14:textId="77777777" w:rsidR="00900E48" w:rsidRPr="00481D2D" w:rsidRDefault="00900E48" w:rsidP="00900E48">
      <w:pPr>
        <w:pStyle w:val="B2"/>
      </w:pPr>
      <w:r w:rsidRPr="00481D2D">
        <w:t>b)</w:t>
      </w:r>
      <w:r w:rsidRPr="00481D2D">
        <w:tab/>
        <w:t xml:space="preserve">if the UE supports </w:t>
      </w:r>
      <w:r w:rsidR="0048427D" w:rsidRPr="00481D2D">
        <w:t>e</w:t>
      </w:r>
      <w:r w:rsidRPr="00481D2D">
        <w:t xml:space="preserve">mergency </w:t>
      </w:r>
      <w:r w:rsidR="0048427D" w:rsidRPr="00481D2D">
        <w:t>s</w:t>
      </w:r>
      <w:r w:rsidRPr="00481D2D">
        <w:t xml:space="preserve">ervices </w:t>
      </w:r>
      <w:r w:rsidR="0048427D" w:rsidRPr="00481D2D">
        <w:t>f</w:t>
      </w:r>
      <w:r w:rsidRPr="00481D2D">
        <w:t xml:space="preserve">allback </w:t>
      </w:r>
      <w:r w:rsidRPr="00481D2D">
        <w:rPr>
          <w:rFonts w:hint="eastAsia"/>
          <w:lang w:eastAsia="zh-CN"/>
        </w:rPr>
        <w:t>as specified in 3GPP TS 23.501</w:t>
      </w:r>
      <w:r w:rsidRPr="00481D2D">
        <w:rPr>
          <w:lang w:eastAsia="zh-CN"/>
        </w:rPr>
        <w:t> </w:t>
      </w:r>
      <w:r w:rsidRPr="00481D2D">
        <w:rPr>
          <w:rFonts w:hint="eastAsia"/>
          <w:lang w:eastAsia="zh-CN"/>
        </w:rPr>
        <w:t>[</w:t>
      </w:r>
      <w:r w:rsidRPr="00481D2D">
        <w:rPr>
          <w:lang w:eastAsia="zh-CN"/>
        </w:rPr>
        <w:t>257]</w:t>
      </w:r>
      <w:r w:rsidRPr="00481D2D">
        <w:t xml:space="preserve"> and the emergency services fallback is not available (i.e., "ESFB is N" as described in 3GPP TS 23.167 [4B]) </w:t>
      </w:r>
      <w:r w:rsidR="00725FE1" w:rsidRPr="00481D2D">
        <w:t>and if</w:t>
      </w:r>
      <w:r w:rsidRPr="00481D2D">
        <w:t>:</w:t>
      </w:r>
    </w:p>
    <w:p w14:paraId="53721723" w14:textId="77777777" w:rsidR="0048427D" w:rsidRPr="00481D2D" w:rsidRDefault="00725FE1" w:rsidP="0048427D">
      <w:pPr>
        <w:pStyle w:val="B3"/>
      </w:pPr>
      <w:r w:rsidRPr="00481D2D">
        <w:t>i)</w:t>
      </w:r>
      <w:r w:rsidR="00900E48" w:rsidRPr="00481D2D">
        <w:tab/>
      </w:r>
      <w:r w:rsidRPr="00481D2D">
        <w:t>the EMF</w:t>
      </w:r>
      <w:r w:rsidRPr="00481D2D">
        <w:rPr>
          <w:lang w:eastAsia="ja-JP"/>
        </w:rPr>
        <w:t xml:space="preserve"> is set to "Emergency services fallback supported in NR connected to 5GCN only" and the UE is capable of accessing 5GCN via NR, the UE shall</w:t>
      </w:r>
      <w:r w:rsidRPr="00481D2D">
        <w:t xml:space="preserve"> </w:t>
      </w:r>
      <w:r w:rsidR="0048427D" w:rsidRPr="00481D2D">
        <w:t>either:</w:t>
      </w:r>
    </w:p>
    <w:p w14:paraId="5AEE79FF" w14:textId="77777777" w:rsidR="00900E48" w:rsidRPr="00481D2D" w:rsidRDefault="0048427D" w:rsidP="00C40678">
      <w:pPr>
        <w:pStyle w:val="B4"/>
      </w:pPr>
      <w:r w:rsidRPr="00481D2D">
        <w:t>A)</w:t>
      </w:r>
      <w:r w:rsidRPr="00481D2D">
        <w:tab/>
      </w:r>
      <w:r w:rsidR="00725FE1" w:rsidRPr="00481D2D">
        <w:t xml:space="preserve">attempt to </w:t>
      </w:r>
      <w:r w:rsidR="00900E48" w:rsidRPr="00481D2D">
        <w:t>select an NR cell connected to 5GCN</w:t>
      </w:r>
      <w:r w:rsidR="00725FE1" w:rsidRPr="00481D2D">
        <w:rPr>
          <w:lang w:eastAsia="ja-JP"/>
        </w:rPr>
        <w:t>. If the UE finds a suitable NR cell connected to 5GCN, the UE shall attempt emergency services fallback as specified in 3GPP TS 24.501 [258] via NR connected to 5GCN. If the UE does not find a suitable NR cell connected to 5GCN</w:t>
      </w:r>
      <w:r w:rsidR="0083515A" w:rsidRPr="00481D2D">
        <w:rPr>
          <w:lang w:eastAsia="ja-JP"/>
        </w:rPr>
        <w:t xml:space="preserve"> or </w:t>
      </w:r>
      <w:r w:rsidR="0083515A" w:rsidRPr="00481D2D">
        <w:t>the UE receives from the lower layers an indication that the emergency services fallback attempt failed</w:t>
      </w:r>
      <w:r w:rsidR="00725FE1" w:rsidRPr="00481D2D">
        <w:rPr>
          <w:lang w:eastAsia="ja-JP"/>
        </w:rPr>
        <w:t xml:space="preserve">, the UE </w:t>
      </w:r>
      <w:r w:rsidR="0083515A" w:rsidRPr="00481D2D">
        <w:rPr>
          <w:lang w:eastAsia="ja-JP"/>
        </w:rPr>
        <w:t>may</w:t>
      </w:r>
      <w:r w:rsidR="00725FE1" w:rsidRPr="00481D2D">
        <w:rPr>
          <w:lang w:eastAsia="ja-JP"/>
        </w:rPr>
        <w:t xml:space="preserve"> attempt to select an E-UTRA cell connected to EPC. If the UE finds a suitable E-UTRA cell connected to EPC</w:t>
      </w:r>
      <w:r w:rsidRPr="00481D2D">
        <w:rPr>
          <w:lang w:eastAsia="ja-JP"/>
        </w:rPr>
        <w:t xml:space="preserve"> and the network provides the UE with the</w:t>
      </w:r>
      <w:r w:rsidRPr="00481D2D">
        <w:t xml:space="preserve"> EMC BS</w:t>
      </w:r>
      <w:r w:rsidRPr="00481D2D">
        <w:rPr>
          <w:lang w:eastAsia="ja-JP"/>
        </w:rPr>
        <w:t xml:space="preserve"> set to "emergency bearer services in S1 mode supported" as described in </w:t>
      </w:r>
      <w:r w:rsidRPr="00481D2D">
        <w:t>3GPP TS 24.301 [8J]</w:t>
      </w:r>
      <w:r w:rsidR="00725FE1" w:rsidRPr="00481D2D">
        <w:rPr>
          <w:lang w:eastAsia="ja-JP"/>
        </w:rPr>
        <w:t xml:space="preserve">, the UE shall perform </w:t>
      </w:r>
      <w:r w:rsidRPr="00481D2D">
        <w:rPr>
          <w:lang w:eastAsia="ja-JP"/>
        </w:rPr>
        <w:t xml:space="preserve">the procedures as described in subclause L.2.2.6 to </w:t>
      </w:r>
      <w:r w:rsidR="00BB0A67" w:rsidRPr="00481D2D">
        <w:t>activate an EPS bearer context to perform emergency registration</w:t>
      </w:r>
      <w:r w:rsidR="00900E48" w:rsidRPr="00481D2D">
        <w:t>; or</w:t>
      </w:r>
    </w:p>
    <w:p w14:paraId="09CB1524" w14:textId="77777777" w:rsidR="0048427D" w:rsidRPr="00481D2D" w:rsidRDefault="0048427D" w:rsidP="0048427D">
      <w:pPr>
        <w:pStyle w:val="B4"/>
      </w:pPr>
      <w:r w:rsidRPr="00481D2D">
        <w:t>B)</w:t>
      </w:r>
      <w:r w:rsidRPr="00481D2D">
        <w:tab/>
        <w:t xml:space="preserve">attempt to select an E-UTRA cell connected to EPC. If the UE finds a suitable E-UTRA cell connected to EPC and the </w:t>
      </w:r>
      <w:r w:rsidRPr="00481D2D">
        <w:rPr>
          <w:lang w:eastAsia="ja-JP"/>
        </w:rPr>
        <w:t>network provides the UE with the</w:t>
      </w:r>
      <w:r w:rsidRPr="00481D2D">
        <w:t xml:space="preserve"> EMC BS</w:t>
      </w:r>
      <w:r w:rsidRPr="00481D2D">
        <w:rPr>
          <w:lang w:eastAsia="ja-JP"/>
        </w:rPr>
        <w:t xml:space="preserve"> set to "emergency bearer services in S1 mode supported" as described in </w:t>
      </w:r>
      <w:r w:rsidRPr="00481D2D">
        <w:t xml:space="preserve">3GPP TS 24.301 [8J], the UE shall perform </w:t>
      </w:r>
      <w:r w:rsidRPr="00481D2D">
        <w:rPr>
          <w:lang w:eastAsia="ja-JP"/>
        </w:rPr>
        <w:t xml:space="preserve">the procedures as described in subclause L.2.2.6 to </w:t>
      </w:r>
      <w:r w:rsidR="00BB0A67" w:rsidRPr="00481D2D">
        <w:t>activate an EPS bearer context to perform emergency registration</w:t>
      </w:r>
      <w:r w:rsidRPr="00481D2D">
        <w:rPr>
          <w:lang w:eastAsia="ja-JP"/>
        </w:rPr>
        <w:t>; or</w:t>
      </w:r>
    </w:p>
    <w:p w14:paraId="4EF6AFF6" w14:textId="77777777" w:rsidR="00900E48" w:rsidRPr="00481D2D" w:rsidRDefault="00725FE1" w:rsidP="00900E48">
      <w:pPr>
        <w:pStyle w:val="B3"/>
      </w:pPr>
      <w:r w:rsidRPr="00481D2D">
        <w:t>ii)</w:t>
      </w:r>
      <w:r w:rsidR="00900E48" w:rsidRPr="00481D2D">
        <w:tab/>
      </w:r>
      <w:r w:rsidRPr="00481D2D">
        <w:t xml:space="preserve">the EMF is set to "Emergency services fallback not supported" or the UE is not capable of accessing 5GCN via NR, the UE shall </w:t>
      </w:r>
      <w:r w:rsidR="00497520" w:rsidRPr="00481D2D">
        <w:t xml:space="preserve">request the lower layers to </w:t>
      </w:r>
      <w:r w:rsidR="00900E48" w:rsidRPr="00481D2D">
        <w:t>disable the N1 mode capability for 3GPP access as specified in 3GPP TS 24.501 [257]</w:t>
      </w:r>
      <w:r w:rsidRPr="00481D2D">
        <w:t xml:space="preserve"> and</w:t>
      </w:r>
      <w:r w:rsidR="00900E48" w:rsidRPr="00481D2D">
        <w:t xml:space="preserve"> attempt to select an E-UTRA cell connected to EPC</w:t>
      </w:r>
      <w:r w:rsidRPr="00481D2D">
        <w:t>. If the UE finds a suitable E-UTRA cell connected to EPC</w:t>
      </w:r>
      <w:r w:rsidR="0048427D" w:rsidRPr="00481D2D">
        <w:t xml:space="preserve"> and the </w:t>
      </w:r>
      <w:r w:rsidR="0048427D" w:rsidRPr="00481D2D">
        <w:rPr>
          <w:lang w:eastAsia="ja-JP"/>
        </w:rPr>
        <w:t>network provides the UE with the</w:t>
      </w:r>
      <w:r w:rsidR="0048427D" w:rsidRPr="00481D2D">
        <w:t xml:space="preserve"> EMC BS</w:t>
      </w:r>
      <w:r w:rsidR="0048427D" w:rsidRPr="00481D2D">
        <w:rPr>
          <w:lang w:eastAsia="ja-JP"/>
        </w:rPr>
        <w:t xml:space="preserve"> set to "emergency bearer services in S1 mode supported" as described in </w:t>
      </w:r>
      <w:r w:rsidR="0048427D" w:rsidRPr="00481D2D">
        <w:t>3GPP TS 24.301 [8J]</w:t>
      </w:r>
      <w:r w:rsidR="00900E48" w:rsidRPr="00481D2D">
        <w:t xml:space="preserve">, </w:t>
      </w:r>
      <w:r w:rsidRPr="00481D2D">
        <w:t>the UE shall</w:t>
      </w:r>
      <w:r w:rsidR="00900E48" w:rsidRPr="00481D2D">
        <w:t xml:space="preserve"> perform </w:t>
      </w:r>
      <w:r w:rsidR="0048427D" w:rsidRPr="00481D2D">
        <w:rPr>
          <w:lang w:eastAsia="ja-JP"/>
        </w:rPr>
        <w:t xml:space="preserve">the procedures as described in subclause L.2.2.6 to </w:t>
      </w:r>
      <w:r w:rsidR="00BB0A67" w:rsidRPr="00481D2D">
        <w:t>activate an EPS bearer context to perform emergency registration</w:t>
      </w:r>
      <w:r w:rsidR="00900E48" w:rsidRPr="00481D2D">
        <w:t>; and</w:t>
      </w:r>
    </w:p>
    <w:p w14:paraId="68C95ECF" w14:textId="77777777" w:rsidR="00900E48" w:rsidRPr="00481D2D" w:rsidRDefault="00900E48" w:rsidP="00900E48">
      <w:pPr>
        <w:pStyle w:val="B2"/>
      </w:pPr>
      <w:r w:rsidRPr="00481D2D">
        <w:t>c)</w:t>
      </w:r>
      <w:r w:rsidRPr="00481D2D">
        <w:tab/>
        <w:t xml:space="preserve">if the UE does not support </w:t>
      </w:r>
      <w:r w:rsidR="0048427D" w:rsidRPr="00481D2D">
        <w:t>e</w:t>
      </w:r>
      <w:r w:rsidRPr="00481D2D">
        <w:t xml:space="preserve">mergency </w:t>
      </w:r>
      <w:r w:rsidR="0048427D" w:rsidRPr="00481D2D">
        <w:t>s</w:t>
      </w:r>
      <w:r w:rsidRPr="00481D2D">
        <w:t xml:space="preserve">ervices </w:t>
      </w:r>
      <w:r w:rsidR="0048427D" w:rsidRPr="00481D2D">
        <w:t>f</w:t>
      </w:r>
      <w:r w:rsidRPr="00481D2D">
        <w:t xml:space="preserve">allback </w:t>
      </w:r>
      <w:r w:rsidRPr="00481D2D">
        <w:rPr>
          <w:rFonts w:hint="eastAsia"/>
          <w:lang w:eastAsia="zh-CN"/>
        </w:rPr>
        <w:t>as specified in 3GPP TS 23.501</w:t>
      </w:r>
      <w:r w:rsidRPr="00481D2D">
        <w:rPr>
          <w:lang w:eastAsia="zh-CN"/>
        </w:rPr>
        <w:t> </w:t>
      </w:r>
      <w:r w:rsidRPr="00481D2D">
        <w:rPr>
          <w:rFonts w:hint="eastAsia"/>
          <w:lang w:eastAsia="zh-CN"/>
        </w:rPr>
        <w:t>[</w:t>
      </w:r>
      <w:r w:rsidRPr="00481D2D">
        <w:rPr>
          <w:lang w:eastAsia="zh-CN"/>
        </w:rPr>
        <w:t>257]</w:t>
      </w:r>
      <w:r w:rsidRPr="00481D2D">
        <w:t xml:space="preserve">, the UE shall </w:t>
      </w:r>
      <w:r w:rsidR="00497520" w:rsidRPr="00481D2D">
        <w:t xml:space="preserve">request the lower layers to </w:t>
      </w:r>
      <w:r w:rsidRPr="00481D2D">
        <w:t>disable the N1 mode capability for 3GPP access as specified in 3GPP TS 24.501 [257]</w:t>
      </w:r>
      <w:r w:rsidR="00725FE1" w:rsidRPr="00481D2D">
        <w:t xml:space="preserve"> and</w:t>
      </w:r>
      <w:r w:rsidRPr="00481D2D">
        <w:t xml:space="preserve"> attempt to select an E-UTRA cell connected to EPC</w:t>
      </w:r>
      <w:r w:rsidR="00725FE1" w:rsidRPr="00481D2D">
        <w:t>.</w:t>
      </w:r>
      <w:r w:rsidRPr="00481D2D">
        <w:t xml:space="preserve"> </w:t>
      </w:r>
      <w:r w:rsidR="00725FE1" w:rsidRPr="00481D2D">
        <w:t>If the UE finds a suitable E-UTRA cell connected to EPC</w:t>
      </w:r>
      <w:r w:rsidR="0048427D" w:rsidRPr="00481D2D">
        <w:t xml:space="preserve"> and the </w:t>
      </w:r>
      <w:r w:rsidR="0048427D" w:rsidRPr="00481D2D">
        <w:rPr>
          <w:lang w:eastAsia="ja-JP"/>
        </w:rPr>
        <w:t>network provides the UE with the</w:t>
      </w:r>
      <w:r w:rsidR="0048427D" w:rsidRPr="00481D2D">
        <w:t xml:space="preserve"> EMC BS</w:t>
      </w:r>
      <w:r w:rsidR="0048427D" w:rsidRPr="00481D2D">
        <w:rPr>
          <w:lang w:eastAsia="ja-JP"/>
        </w:rPr>
        <w:t xml:space="preserve"> set to "emergency bearer services in S1 mode supported" as described in </w:t>
      </w:r>
      <w:r w:rsidR="0048427D" w:rsidRPr="00481D2D">
        <w:t>3GPP TS 24.301 [8J]</w:t>
      </w:r>
      <w:r w:rsidR="00725FE1" w:rsidRPr="00481D2D">
        <w:t>, the UE shall</w:t>
      </w:r>
      <w:r w:rsidRPr="00481D2D">
        <w:t xml:space="preserve"> perform </w:t>
      </w:r>
      <w:r w:rsidR="0048427D" w:rsidRPr="00481D2D">
        <w:rPr>
          <w:lang w:eastAsia="ja-JP"/>
        </w:rPr>
        <w:t xml:space="preserve">the procedures as described in subclause L.2.2.6 to </w:t>
      </w:r>
      <w:r w:rsidR="00BB0A67" w:rsidRPr="00481D2D">
        <w:t>activate an EPS bearer context to perform emergency registration</w:t>
      </w:r>
      <w:r w:rsidRPr="00481D2D">
        <w:t>;</w:t>
      </w:r>
    </w:p>
    <w:p w14:paraId="1047215D" w14:textId="77777777" w:rsidR="00900E48" w:rsidRPr="00481D2D" w:rsidRDefault="00900E48" w:rsidP="00900E48">
      <w:pPr>
        <w:pStyle w:val="B1"/>
      </w:pPr>
      <w:r w:rsidRPr="00481D2D">
        <w:rPr>
          <w:lang w:eastAsia="ja-JP"/>
        </w:rPr>
        <w:t>2)</w:t>
      </w:r>
      <w:r w:rsidRPr="00481D2D">
        <w:rPr>
          <w:lang w:eastAsia="ja-JP"/>
        </w:rPr>
        <w:tab/>
      </w:r>
      <w:r w:rsidRPr="00481D2D">
        <w:t>if the EMC indicates "</w:t>
      </w:r>
      <w:r w:rsidRPr="00481D2D">
        <w:rPr>
          <w:lang w:eastAsia="ja-JP"/>
        </w:rPr>
        <w:t>Emergency services supported in NR connected to 5GCN only</w:t>
      </w:r>
      <w:r w:rsidRPr="00481D2D">
        <w:t>":</w:t>
      </w:r>
    </w:p>
    <w:p w14:paraId="13D7B16C" w14:textId="77777777" w:rsidR="00900E48" w:rsidRPr="00481D2D" w:rsidRDefault="00900E48" w:rsidP="00900E48">
      <w:pPr>
        <w:pStyle w:val="B2"/>
      </w:pPr>
      <w:r w:rsidRPr="00481D2D">
        <w:t>a)</w:t>
      </w:r>
      <w:r w:rsidRPr="00481D2D">
        <w:tab/>
        <w:t xml:space="preserve">if the UE supports </w:t>
      </w:r>
      <w:r w:rsidR="0048427D" w:rsidRPr="00481D2D">
        <w:t>e</w:t>
      </w:r>
      <w:r w:rsidRPr="00481D2D">
        <w:t xml:space="preserve">mergency </w:t>
      </w:r>
      <w:r w:rsidR="0048427D" w:rsidRPr="00481D2D">
        <w:t>s</w:t>
      </w:r>
      <w:r w:rsidRPr="00481D2D">
        <w:t xml:space="preserve">ervices </w:t>
      </w:r>
      <w:r w:rsidR="0048427D" w:rsidRPr="00481D2D">
        <w:t>f</w:t>
      </w:r>
      <w:r w:rsidRPr="00481D2D">
        <w:t xml:space="preserve">allback </w:t>
      </w:r>
      <w:r w:rsidRPr="00481D2D">
        <w:rPr>
          <w:rFonts w:hint="eastAsia"/>
          <w:lang w:eastAsia="zh-CN"/>
        </w:rPr>
        <w:t>as specified in 3GPP TS 23.501</w:t>
      </w:r>
      <w:r w:rsidRPr="00481D2D">
        <w:rPr>
          <w:lang w:eastAsia="zh-CN"/>
        </w:rPr>
        <w:t> </w:t>
      </w:r>
      <w:r w:rsidRPr="00481D2D">
        <w:rPr>
          <w:rFonts w:hint="eastAsia"/>
          <w:lang w:eastAsia="zh-CN"/>
        </w:rPr>
        <w:t>[</w:t>
      </w:r>
      <w:r w:rsidRPr="00481D2D">
        <w:rPr>
          <w:lang w:eastAsia="zh-CN"/>
        </w:rPr>
        <w:t>257]</w:t>
      </w:r>
      <w:r w:rsidRPr="00481D2D">
        <w:t xml:space="preserve"> and the emergency services fallback is available (i.e., "ESFB is Y" as described in 3GPP TS 23.167 [4B]), the UE shall attempt emergency services fallback as specified in 3GPP TS 24.501 [258]</w:t>
      </w:r>
      <w:r w:rsidR="0083515A" w:rsidRPr="00481D2D">
        <w:t>. If the UE receives from the lower layers an indication that the emergency services fallback attempt failed, the UE may behave as described in bullet b) below assuming that the emergency services fallback is not available</w:t>
      </w:r>
      <w:r w:rsidRPr="00481D2D">
        <w:t>; and</w:t>
      </w:r>
    </w:p>
    <w:p w14:paraId="54BE3E65" w14:textId="77777777" w:rsidR="00900E48" w:rsidRPr="00481D2D" w:rsidRDefault="00900E48" w:rsidP="00900E48">
      <w:pPr>
        <w:pStyle w:val="B2"/>
      </w:pPr>
      <w:r w:rsidRPr="00481D2D">
        <w:t>b)</w:t>
      </w:r>
      <w:r w:rsidRPr="00481D2D">
        <w:tab/>
        <w:t xml:space="preserve">if the UE does not support </w:t>
      </w:r>
      <w:r w:rsidR="0048427D" w:rsidRPr="00481D2D">
        <w:t>e</w:t>
      </w:r>
      <w:r w:rsidRPr="00481D2D">
        <w:t xml:space="preserve">mergency </w:t>
      </w:r>
      <w:r w:rsidR="0048427D" w:rsidRPr="00481D2D">
        <w:t>s</w:t>
      </w:r>
      <w:r w:rsidRPr="00481D2D">
        <w:t xml:space="preserve">ervices </w:t>
      </w:r>
      <w:r w:rsidR="0048427D" w:rsidRPr="00481D2D">
        <w:t>f</w:t>
      </w:r>
      <w:r w:rsidRPr="00481D2D">
        <w:t xml:space="preserve">allback </w:t>
      </w:r>
      <w:r w:rsidRPr="00481D2D">
        <w:rPr>
          <w:rFonts w:hint="eastAsia"/>
          <w:lang w:eastAsia="zh-CN"/>
        </w:rPr>
        <w:t>as specified in 3GPP TS 23.501</w:t>
      </w:r>
      <w:r w:rsidRPr="00481D2D">
        <w:rPr>
          <w:lang w:eastAsia="zh-CN"/>
        </w:rPr>
        <w:t> </w:t>
      </w:r>
      <w:r w:rsidRPr="00481D2D">
        <w:rPr>
          <w:rFonts w:hint="eastAsia"/>
          <w:lang w:eastAsia="zh-CN"/>
        </w:rPr>
        <w:t>[</w:t>
      </w:r>
      <w:r w:rsidRPr="00481D2D">
        <w:rPr>
          <w:lang w:eastAsia="zh-CN"/>
        </w:rPr>
        <w:t>257]</w:t>
      </w:r>
      <w:r w:rsidRPr="00481D2D">
        <w:t xml:space="preserve"> or the emergency services fallback is not available (i.e., "ESFB is N" as described in 3GPP TS 23.167 [4B]) </w:t>
      </w:r>
      <w:r w:rsidR="00725FE1" w:rsidRPr="00481D2D">
        <w:t>and if</w:t>
      </w:r>
      <w:r w:rsidRPr="00481D2D">
        <w:t>:</w:t>
      </w:r>
    </w:p>
    <w:p w14:paraId="216C9171" w14:textId="77777777" w:rsidR="00900E48" w:rsidRPr="00481D2D" w:rsidRDefault="00725FE1" w:rsidP="00900E48">
      <w:pPr>
        <w:pStyle w:val="B3"/>
      </w:pPr>
      <w:r w:rsidRPr="00481D2D">
        <w:t>i)</w:t>
      </w:r>
      <w:r w:rsidR="00900E48" w:rsidRPr="00481D2D">
        <w:tab/>
      </w:r>
      <w:r w:rsidRPr="00481D2D">
        <w:t xml:space="preserve">the UE is capable of accessing 5GCN via NR, the UE shall attempt to </w:t>
      </w:r>
      <w:r w:rsidR="00900E48" w:rsidRPr="00481D2D">
        <w:t>select an NR cell connected to 5GCN</w:t>
      </w:r>
      <w:r w:rsidRPr="00481D2D">
        <w:t>.</w:t>
      </w:r>
      <w:r w:rsidR="00900E48" w:rsidRPr="00481D2D">
        <w:t xml:space="preserve"> </w:t>
      </w:r>
      <w:r w:rsidRPr="00481D2D">
        <w:t>If the UE finds a suitable NR cell connected to 5GCN, the UE shall</w:t>
      </w:r>
      <w:r w:rsidR="00900E48" w:rsidRPr="00481D2D">
        <w:t xml:space="preserve"> </w:t>
      </w:r>
      <w:r w:rsidR="0048427D" w:rsidRPr="00481D2D">
        <w:t>trigger establishment of an emergency PDU session</w:t>
      </w:r>
      <w:r w:rsidR="00900E48" w:rsidRPr="00481D2D">
        <w:t xml:space="preserve"> as specified in 3GPP TS 24.501 [258] via </w:t>
      </w:r>
      <w:r w:rsidR="00900E48" w:rsidRPr="00481D2D">
        <w:rPr>
          <w:lang w:eastAsia="ja-JP"/>
        </w:rPr>
        <w:t>NR connected to 5GCN</w:t>
      </w:r>
      <w:r w:rsidRPr="00481D2D">
        <w:t xml:space="preserve">. If the UE does not find a suitable NR cell connected to 5GCN, the UE </w:t>
      </w:r>
      <w:r w:rsidR="0083515A" w:rsidRPr="00481D2D">
        <w:t>may</w:t>
      </w:r>
      <w:r w:rsidRPr="00481D2D">
        <w:t xml:space="preserve"> attempt to select an E-UTRA cell connected to EPC. If the UE finds a suitable E-UTRA cell connected to EPC</w:t>
      </w:r>
      <w:r w:rsidR="0048427D" w:rsidRPr="00481D2D">
        <w:t xml:space="preserve"> and the network </w:t>
      </w:r>
      <w:r w:rsidR="0048427D" w:rsidRPr="00481D2D">
        <w:rPr>
          <w:lang w:eastAsia="ja-JP"/>
        </w:rPr>
        <w:t>provides the UE with the</w:t>
      </w:r>
      <w:r w:rsidR="0048427D" w:rsidRPr="00481D2D">
        <w:t xml:space="preserve"> EMC BS set to "emergency bearer services in S1 mode supported" as described in 3GPP TS 24.301 [8J]</w:t>
      </w:r>
      <w:r w:rsidRPr="00481D2D">
        <w:t xml:space="preserve">, the UE shall perform </w:t>
      </w:r>
      <w:r w:rsidR="0048427D" w:rsidRPr="00481D2D">
        <w:rPr>
          <w:lang w:eastAsia="ja-JP"/>
        </w:rPr>
        <w:t xml:space="preserve">the procedures as described in subclause L.2.2.6 to </w:t>
      </w:r>
      <w:r w:rsidR="00BB0A67" w:rsidRPr="00481D2D">
        <w:t>activate an EPS bearer context to perform emergency registration</w:t>
      </w:r>
      <w:r w:rsidR="00900E48" w:rsidRPr="00481D2D">
        <w:t>; or</w:t>
      </w:r>
    </w:p>
    <w:p w14:paraId="5D147357" w14:textId="77777777" w:rsidR="00900E48" w:rsidRPr="00481D2D" w:rsidRDefault="00725FE1" w:rsidP="00900E48">
      <w:pPr>
        <w:pStyle w:val="B3"/>
      </w:pPr>
      <w:r w:rsidRPr="00481D2D">
        <w:t>ii)</w:t>
      </w:r>
      <w:r w:rsidR="00900E48" w:rsidRPr="00481D2D">
        <w:tab/>
      </w:r>
      <w:r w:rsidRPr="00481D2D">
        <w:t xml:space="preserve">the UE is not capable of accessing 5GCN via NR, the UE shall </w:t>
      </w:r>
      <w:r w:rsidR="00497520" w:rsidRPr="00481D2D">
        <w:t xml:space="preserve">request the lower layers to </w:t>
      </w:r>
      <w:r w:rsidR="00900E48" w:rsidRPr="00481D2D">
        <w:t>disable the N1 mode capability for 3GPP access as specified in 3GPP TS 24.501 [257]</w:t>
      </w:r>
      <w:r w:rsidRPr="00481D2D">
        <w:t xml:space="preserve"> and</w:t>
      </w:r>
      <w:r w:rsidR="00900E48" w:rsidRPr="00481D2D">
        <w:t xml:space="preserve"> attempt to select an E-UTRA cell connected to EPC</w:t>
      </w:r>
      <w:r w:rsidRPr="00481D2D">
        <w:t>.</w:t>
      </w:r>
      <w:r w:rsidR="00900E48" w:rsidRPr="00481D2D">
        <w:t xml:space="preserve"> </w:t>
      </w:r>
      <w:r w:rsidRPr="00481D2D">
        <w:t>If the UE finds a suitable E-UTRA cell connected to EPC</w:t>
      </w:r>
      <w:r w:rsidR="0048427D" w:rsidRPr="00481D2D">
        <w:t xml:space="preserve"> and the network </w:t>
      </w:r>
      <w:r w:rsidR="0048427D" w:rsidRPr="00481D2D">
        <w:rPr>
          <w:lang w:eastAsia="ja-JP"/>
        </w:rPr>
        <w:t>provides the UE with the</w:t>
      </w:r>
      <w:r w:rsidR="0048427D" w:rsidRPr="00481D2D">
        <w:t xml:space="preserve"> EMC BS set to "emergency bearer services in S1 mode supported" as described in 3GPP TS 24.301 [8J]</w:t>
      </w:r>
      <w:r w:rsidRPr="00481D2D">
        <w:t>, the UE shall</w:t>
      </w:r>
      <w:r w:rsidR="00900E48" w:rsidRPr="00481D2D">
        <w:t xml:space="preserve"> perform </w:t>
      </w:r>
      <w:r w:rsidR="0048427D" w:rsidRPr="00481D2D">
        <w:rPr>
          <w:lang w:eastAsia="ja-JP"/>
        </w:rPr>
        <w:t xml:space="preserve">the procedures as described in subclause L.2.2.6 to </w:t>
      </w:r>
      <w:r w:rsidR="00BB0A67" w:rsidRPr="00481D2D">
        <w:t>activate an EPS bearer context to perform emergency registration</w:t>
      </w:r>
      <w:r w:rsidR="00900E48" w:rsidRPr="00481D2D">
        <w:t>; and</w:t>
      </w:r>
    </w:p>
    <w:p w14:paraId="7499C1E5" w14:textId="77777777" w:rsidR="00900E48" w:rsidRPr="00481D2D" w:rsidRDefault="00900E48" w:rsidP="00900E48">
      <w:pPr>
        <w:pStyle w:val="B1"/>
      </w:pPr>
      <w:r w:rsidRPr="00481D2D">
        <w:rPr>
          <w:lang w:eastAsia="ja-JP"/>
        </w:rPr>
        <w:t>3)</w:t>
      </w:r>
      <w:r w:rsidRPr="00481D2D">
        <w:rPr>
          <w:lang w:eastAsia="ja-JP"/>
        </w:rPr>
        <w:tab/>
      </w:r>
      <w:r w:rsidRPr="00481D2D">
        <w:t>if the EMC indicates "</w:t>
      </w:r>
      <w:r w:rsidRPr="00481D2D">
        <w:rPr>
          <w:lang w:eastAsia="ja-JP"/>
        </w:rPr>
        <w:t>Emergency services supported in E-UTRA connected to 5GCN only</w:t>
      </w:r>
      <w:r w:rsidRPr="00481D2D">
        <w:t>" or "</w:t>
      </w:r>
      <w:r w:rsidRPr="00481D2D">
        <w:rPr>
          <w:lang w:eastAsia="ja-JP"/>
        </w:rPr>
        <w:t>Emergency services supported in NR connected to 5GCN and E-UTRA connected to 5GCN"</w:t>
      </w:r>
      <w:r w:rsidRPr="00481D2D">
        <w:t xml:space="preserve">, the UE shall </w:t>
      </w:r>
      <w:r w:rsidR="0048427D" w:rsidRPr="00481D2D">
        <w:t>trigger establishment of an emergency PDU session</w:t>
      </w:r>
      <w:r w:rsidRPr="00481D2D">
        <w:t xml:space="preserve"> as specified in 3GPP TS 24.501 [258].</w:t>
      </w:r>
    </w:p>
    <w:p w14:paraId="49B0609B" w14:textId="77777777" w:rsidR="00F85BBF" w:rsidRPr="00481D2D" w:rsidRDefault="00F85BBF" w:rsidP="005D46C4">
      <w:pPr>
        <w:pStyle w:val="Heading4"/>
      </w:pPr>
      <w:bookmarkStart w:id="2119" w:name="_Toc106890353"/>
      <w:r w:rsidRPr="00481D2D">
        <w:t>U.2.2.6.5</w:t>
      </w:r>
      <w:r w:rsidRPr="00481D2D">
        <w:tab/>
        <w:t>Emergency service</w:t>
      </w:r>
      <w:r w:rsidR="00151C17" w:rsidRPr="00481D2D">
        <w:t>s</w:t>
      </w:r>
      <w:r w:rsidRPr="00481D2D">
        <w:t xml:space="preserve"> in dual registration mode</w:t>
      </w:r>
      <w:bookmarkEnd w:id="2119"/>
    </w:p>
    <w:p w14:paraId="0E77023D" w14:textId="77777777" w:rsidR="00F85BBF" w:rsidRPr="00481D2D" w:rsidRDefault="00F85BBF" w:rsidP="00F85BBF">
      <w:pPr>
        <w:pStyle w:val="NO"/>
      </w:pPr>
      <w:r w:rsidRPr="00481D2D">
        <w:t>NOTE</w:t>
      </w:r>
      <w:r w:rsidR="00151C17" w:rsidRPr="00481D2D">
        <w:t> 1</w:t>
      </w:r>
      <w:r w:rsidRPr="00481D2D">
        <w:t>:</w:t>
      </w:r>
      <w:r w:rsidRPr="00481D2D">
        <w:tab/>
        <w:t>This subclause covers only the case where the UE selects the IM CN subsystem in accordance with the conventions and rules specified in 3GPP TS 2</w:t>
      </w:r>
      <w:r w:rsidRPr="00481D2D">
        <w:rPr>
          <w:lang w:eastAsia="ja-JP"/>
        </w:rPr>
        <w:t>3</w:t>
      </w:r>
      <w:r w:rsidRPr="00481D2D">
        <w:t>.1</w:t>
      </w:r>
      <w:r w:rsidRPr="00481D2D">
        <w:rPr>
          <w:lang w:eastAsia="ja-JP"/>
        </w:rPr>
        <w:t>67</w:t>
      </w:r>
      <w:r w:rsidRPr="00481D2D">
        <w:t> [</w:t>
      </w:r>
      <w:r w:rsidRPr="00481D2D">
        <w:rPr>
          <w:lang w:eastAsia="ja-JP"/>
        </w:rPr>
        <w:t>4B</w:t>
      </w:r>
      <w:r w:rsidRPr="00481D2D">
        <w:t>] and describes the IP-CAN specific procedure. It does not preclude the use of CS domain. When a CS system based on 3GPP TS 24.008 [8] is to be used, clause B.5 applies.</w:t>
      </w:r>
    </w:p>
    <w:p w14:paraId="069D8F2B" w14:textId="77777777" w:rsidR="00F85BBF" w:rsidRPr="00481D2D" w:rsidRDefault="00F85BBF" w:rsidP="00F85BBF">
      <w:r w:rsidRPr="00481D2D">
        <w:t>When the UE operates in dual</w:t>
      </w:r>
      <w:r w:rsidR="00151C17" w:rsidRPr="00481D2D">
        <w:t>-</w:t>
      </w:r>
      <w:r w:rsidRPr="00481D2D">
        <w:t>registration mode as described in 3GPP TS 24.501 [258] and the UE recognises that a call request is an emergency call, if:</w:t>
      </w:r>
    </w:p>
    <w:p w14:paraId="658A1027" w14:textId="77777777" w:rsidR="00F85BBF" w:rsidRPr="00481D2D" w:rsidRDefault="00151C17" w:rsidP="00F85BBF">
      <w:pPr>
        <w:pStyle w:val="B1"/>
      </w:pPr>
      <w:r w:rsidRPr="00481D2D">
        <w:rPr>
          <w:lang w:eastAsia="ja-JP"/>
        </w:rPr>
        <w:t>1)</w:t>
      </w:r>
      <w:r w:rsidR="00F85BBF" w:rsidRPr="00481D2D">
        <w:rPr>
          <w:lang w:eastAsia="ja-JP"/>
        </w:rPr>
        <w:tab/>
      </w:r>
      <w:r w:rsidR="00F85BBF" w:rsidRPr="00481D2D">
        <w:t>the IM CN subsystem is selected in accordance with the conventions and rules specified in 3GPP TS 2</w:t>
      </w:r>
      <w:r w:rsidR="00F85BBF" w:rsidRPr="00481D2D">
        <w:rPr>
          <w:lang w:eastAsia="ja-JP"/>
        </w:rPr>
        <w:t>3</w:t>
      </w:r>
      <w:r w:rsidR="00F85BBF" w:rsidRPr="00481D2D">
        <w:t>.1</w:t>
      </w:r>
      <w:r w:rsidR="00F85BBF" w:rsidRPr="00481D2D">
        <w:rPr>
          <w:lang w:eastAsia="ja-JP"/>
        </w:rPr>
        <w:t>67</w:t>
      </w:r>
      <w:r w:rsidR="00F85BBF" w:rsidRPr="00481D2D">
        <w:t> [</w:t>
      </w:r>
      <w:r w:rsidR="00F85BBF" w:rsidRPr="00481D2D">
        <w:rPr>
          <w:lang w:eastAsia="ja-JP"/>
        </w:rPr>
        <w:t>4B</w:t>
      </w:r>
      <w:r w:rsidR="00F85BBF" w:rsidRPr="00481D2D">
        <w:t>]; and</w:t>
      </w:r>
    </w:p>
    <w:p w14:paraId="7C9A9676" w14:textId="77777777" w:rsidR="00F85BBF" w:rsidRPr="00481D2D" w:rsidRDefault="00151C17" w:rsidP="00F85BBF">
      <w:pPr>
        <w:pStyle w:val="B1"/>
      </w:pPr>
      <w:r w:rsidRPr="00481D2D">
        <w:t>2)</w:t>
      </w:r>
      <w:r w:rsidR="00F85BBF" w:rsidRPr="00481D2D">
        <w:tab/>
        <w:t>the UE currently camps on an NR cell connected to 5GCN;</w:t>
      </w:r>
    </w:p>
    <w:p w14:paraId="518B1517" w14:textId="77777777" w:rsidR="00F85BBF" w:rsidRPr="00481D2D" w:rsidRDefault="00F85BBF" w:rsidP="00F85BBF">
      <w:r w:rsidRPr="00481D2D">
        <w:t>then the following treatment is applied:</w:t>
      </w:r>
    </w:p>
    <w:p w14:paraId="5FB506AB" w14:textId="77777777" w:rsidR="00F85BBF" w:rsidRPr="00481D2D" w:rsidRDefault="00F85BBF" w:rsidP="00F85BBF">
      <w:pPr>
        <w:pStyle w:val="B1"/>
      </w:pPr>
      <w:r w:rsidRPr="00481D2D">
        <w:rPr>
          <w:lang w:eastAsia="ja-JP"/>
        </w:rPr>
        <w:t>1)</w:t>
      </w:r>
      <w:r w:rsidRPr="00481D2D">
        <w:rPr>
          <w:lang w:eastAsia="ja-JP"/>
        </w:rPr>
        <w:tab/>
        <w:t>i</w:t>
      </w:r>
      <w:r w:rsidRPr="00481D2D">
        <w:t xml:space="preserve">f the EMC indicates </w:t>
      </w:r>
      <w:r w:rsidRPr="00481D2D">
        <w:rPr>
          <w:lang w:eastAsia="ja-JP"/>
        </w:rPr>
        <w:t>"Emergency services not supported</w:t>
      </w:r>
      <w:r w:rsidRPr="00481D2D">
        <w:t>" and:</w:t>
      </w:r>
    </w:p>
    <w:p w14:paraId="3ECDBCDE" w14:textId="77777777" w:rsidR="00F85BBF" w:rsidRPr="00481D2D" w:rsidRDefault="00F85BBF" w:rsidP="00F85BBF">
      <w:pPr>
        <w:pStyle w:val="B2"/>
        <w:rPr>
          <w:lang w:eastAsia="ja-JP"/>
        </w:rPr>
      </w:pPr>
      <w:r w:rsidRPr="00481D2D">
        <w:t>a)</w:t>
      </w:r>
      <w:r w:rsidRPr="00481D2D">
        <w:tab/>
        <w:t xml:space="preserve">if the UE is attached for EPS services and </w:t>
      </w:r>
      <w:r w:rsidRPr="00481D2D">
        <w:rPr>
          <w:lang w:eastAsia="ja-JP"/>
        </w:rPr>
        <w:t>the network provided the UE with the</w:t>
      </w:r>
      <w:r w:rsidRPr="00481D2D">
        <w:t xml:space="preserve"> EMC BS</w:t>
      </w:r>
      <w:r w:rsidRPr="00481D2D">
        <w:rPr>
          <w:lang w:eastAsia="ja-JP"/>
        </w:rPr>
        <w:t xml:space="preserve"> set to "emergency bearer services in S1 mode supported" as described in </w:t>
      </w:r>
      <w:r w:rsidRPr="00481D2D">
        <w:t xml:space="preserve">3GPP TS 24.301 [8J], the UE shall </w:t>
      </w:r>
      <w:r w:rsidRPr="00481D2D">
        <w:rPr>
          <w:lang w:eastAsia="ja-JP"/>
        </w:rPr>
        <w:t xml:space="preserve">perform </w:t>
      </w:r>
      <w:r w:rsidR="00151C17" w:rsidRPr="00481D2D">
        <w:rPr>
          <w:lang w:eastAsia="ja-JP"/>
        </w:rPr>
        <w:t xml:space="preserve">the procedures as described in subclause L.2.2.6 to </w:t>
      </w:r>
      <w:r w:rsidR="00BB0A67" w:rsidRPr="00481D2D">
        <w:t>activate an EPS bearer context to perform emergency registration</w:t>
      </w:r>
      <w:r w:rsidRPr="00481D2D">
        <w:rPr>
          <w:lang w:eastAsia="ja-JP"/>
        </w:rPr>
        <w:t>; or</w:t>
      </w:r>
    </w:p>
    <w:p w14:paraId="75D355F4" w14:textId="77777777" w:rsidR="00094582" w:rsidRPr="00481D2D" w:rsidRDefault="00F85BBF" w:rsidP="00094582">
      <w:pPr>
        <w:pStyle w:val="B2"/>
        <w:rPr>
          <w:lang w:eastAsia="ja-JP"/>
        </w:rPr>
      </w:pPr>
      <w:r w:rsidRPr="00481D2D">
        <w:t>b)</w:t>
      </w:r>
      <w:r w:rsidRPr="00481D2D">
        <w:tab/>
        <w:t>if the UE is not attached for EPS services</w:t>
      </w:r>
      <w:r w:rsidRPr="00481D2D">
        <w:rPr>
          <w:lang w:eastAsia="ja-JP"/>
        </w:rPr>
        <w:t xml:space="preserve">, </w:t>
      </w:r>
      <w:r w:rsidR="00094582" w:rsidRPr="00481D2D">
        <w:rPr>
          <w:lang w:eastAsia="ja-JP"/>
        </w:rPr>
        <w:t>and:</w:t>
      </w:r>
    </w:p>
    <w:p w14:paraId="47957284" w14:textId="77777777" w:rsidR="00094582" w:rsidRPr="00481D2D" w:rsidRDefault="00094582" w:rsidP="00094582">
      <w:pPr>
        <w:pStyle w:val="B3"/>
        <w:rPr>
          <w:lang w:eastAsia="ja-JP"/>
        </w:rPr>
      </w:pPr>
      <w:r w:rsidRPr="00481D2D">
        <w:rPr>
          <w:lang w:eastAsia="ja-JP"/>
        </w:rPr>
        <w:t>i)</w:t>
      </w:r>
      <w:r w:rsidRPr="00481D2D">
        <w:rPr>
          <w:lang w:eastAsia="ja-JP"/>
        </w:rPr>
        <w:tab/>
        <w:t>if emergency services fallback is available (i.e. "ESFB is Y" as described in 3GPP TS 23.167 [4B]) and the UE supports emergency services fallback as specified in 3GPP TS 23.501 [257], the UE shall attempt emergency services fallback as specified in 3GPP TS 24.501 [258]</w:t>
      </w:r>
      <w:r w:rsidR="0083515A" w:rsidRPr="00481D2D">
        <w:t>. If the UE receives from the lower layers an indication that the emergency services fallback attempt failed, the UE may behave as described in bullet ii) below assuming that the emergency services fallback is not available</w:t>
      </w:r>
      <w:r w:rsidRPr="00481D2D">
        <w:rPr>
          <w:lang w:eastAsia="ja-JP"/>
        </w:rPr>
        <w:t>; or</w:t>
      </w:r>
    </w:p>
    <w:p w14:paraId="4B571BFA" w14:textId="77777777" w:rsidR="00F85BBF" w:rsidRPr="00481D2D" w:rsidRDefault="00094582" w:rsidP="00C40678">
      <w:pPr>
        <w:pStyle w:val="B3"/>
        <w:rPr>
          <w:lang w:eastAsia="ja-JP"/>
        </w:rPr>
      </w:pPr>
      <w:r w:rsidRPr="00481D2D">
        <w:rPr>
          <w:lang w:eastAsia="ja-JP"/>
        </w:rPr>
        <w:t>ii)</w:t>
      </w:r>
      <w:r w:rsidRPr="00481D2D">
        <w:rPr>
          <w:lang w:eastAsia="ja-JP"/>
        </w:rPr>
        <w:tab/>
        <w:t xml:space="preserve">if emergency services fallback is not available (i.e. "ESFB is N" as described in 3GPP TS 23.167 [4B]) or the UE does not support emergency services fallback as specified in 3GPP TS 23.501 [257], </w:t>
      </w:r>
      <w:r w:rsidR="00F85BBF" w:rsidRPr="00481D2D">
        <w:rPr>
          <w:lang w:eastAsia="ja-JP"/>
        </w:rPr>
        <w:t>the UE shall attempt to select an E-UTRA cell connected to EPC</w:t>
      </w:r>
      <w:r w:rsidR="00F85BBF" w:rsidRPr="00481D2D">
        <w:t>.</w:t>
      </w:r>
      <w:r w:rsidR="00F85BBF" w:rsidRPr="00481D2D">
        <w:rPr>
          <w:lang w:eastAsia="ja-JP"/>
        </w:rPr>
        <w:t xml:space="preserve"> If the UE finds a suitable E-UTRA cell connected to EPC and the network provides the UE with the</w:t>
      </w:r>
      <w:r w:rsidR="00F85BBF" w:rsidRPr="00481D2D">
        <w:t xml:space="preserve"> EMC BS</w:t>
      </w:r>
      <w:r w:rsidR="00F85BBF" w:rsidRPr="00481D2D">
        <w:rPr>
          <w:lang w:eastAsia="ja-JP"/>
        </w:rPr>
        <w:t xml:space="preserve"> set to "emergency bearer services in S1 mode supported" as described in </w:t>
      </w:r>
      <w:r w:rsidR="00F85BBF" w:rsidRPr="00481D2D">
        <w:t>3GPP TS 24.301 [8J]</w:t>
      </w:r>
      <w:r w:rsidR="00F85BBF" w:rsidRPr="00481D2D">
        <w:rPr>
          <w:lang w:eastAsia="ja-JP"/>
        </w:rPr>
        <w:t xml:space="preserve">, the UE shall perform </w:t>
      </w:r>
      <w:r w:rsidRPr="00481D2D">
        <w:rPr>
          <w:lang w:eastAsia="ja-JP"/>
        </w:rPr>
        <w:t xml:space="preserve">the procedures as described in subclause L.2.2.6 to </w:t>
      </w:r>
      <w:r w:rsidR="00BB0A67" w:rsidRPr="00481D2D">
        <w:t>activate an EPS bearer context to perform emergency registration</w:t>
      </w:r>
      <w:r w:rsidR="00F85BBF" w:rsidRPr="00481D2D">
        <w:rPr>
          <w:lang w:eastAsia="ja-JP"/>
        </w:rPr>
        <w:t>;</w:t>
      </w:r>
    </w:p>
    <w:p w14:paraId="67D9207B" w14:textId="77777777" w:rsidR="00F85BBF" w:rsidRPr="00481D2D" w:rsidRDefault="00F85BBF" w:rsidP="00F85BBF">
      <w:pPr>
        <w:pStyle w:val="B1"/>
      </w:pPr>
      <w:r w:rsidRPr="00481D2D">
        <w:rPr>
          <w:lang w:eastAsia="ja-JP"/>
        </w:rPr>
        <w:t>2)</w:t>
      </w:r>
      <w:r w:rsidRPr="00481D2D">
        <w:rPr>
          <w:lang w:eastAsia="ja-JP"/>
        </w:rPr>
        <w:tab/>
      </w:r>
      <w:r w:rsidRPr="00481D2D">
        <w:t>if the EMC indicates "</w:t>
      </w:r>
      <w:r w:rsidRPr="00481D2D">
        <w:rPr>
          <w:lang w:eastAsia="ja-JP"/>
        </w:rPr>
        <w:t>Emergency services supported in E-UTRA connected to 5GCN only</w:t>
      </w:r>
      <w:r w:rsidRPr="00481D2D">
        <w:t>" and:</w:t>
      </w:r>
    </w:p>
    <w:p w14:paraId="0FC006A6" w14:textId="77777777" w:rsidR="00094582" w:rsidRPr="00481D2D" w:rsidRDefault="00F85BBF" w:rsidP="00094582">
      <w:pPr>
        <w:pStyle w:val="B2"/>
      </w:pPr>
      <w:r w:rsidRPr="00481D2D">
        <w:t>a)</w:t>
      </w:r>
      <w:r w:rsidRPr="00481D2D">
        <w:tab/>
      </w:r>
      <w:r w:rsidR="00094582" w:rsidRPr="00481D2D">
        <w:t>if the UE is attached for EPS services and:</w:t>
      </w:r>
    </w:p>
    <w:p w14:paraId="54CBBA5D" w14:textId="77777777" w:rsidR="00094582" w:rsidRPr="00481D2D" w:rsidRDefault="00094582" w:rsidP="00094582">
      <w:pPr>
        <w:pStyle w:val="B3"/>
        <w:rPr>
          <w:lang w:eastAsia="ja-JP"/>
        </w:rPr>
      </w:pPr>
      <w:r w:rsidRPr="00481D2D">
        <w:rPr>
          <w:lang w:eastAsia="ja-JP"/>
        </w:rPr>
        <w:t>i)</w:t>
      </w:r>
      <w:r w:rsidRPr="00481D2D">
        <w:rPr>
          <w:lang w:eastAsia="ja-JP"/>
        </w:rPr>
        <w:tab/>
        <w:t>if the network provided the UE with the</w:t>
      </w:r>
      <w:r w:rsidRPr="00481D2D">
        <w:t xml:space="preserve"> EMC BS</w:t>
      </w:r>
      <w:r w:rsidRPr="00481D2D">
        <w:rPr>
          <w:lang w:eastAsia="ja-JP"/>
        </w:rPr>
        <w:t xml:space="preserve"> set to "emergency bearer services in S1 mode supported" as described in </w:t>
      </w:r>
      <w:r w:rsidRPr="00481D2D">
        <w:t xml:space="preserve">3GPP TS 24.301 [8J], the UE shall </w:t>
      </w:r>
      <w:r w:rsidRPr="00481D2D">
        <w:rPr>
          <w:lang w:eastAsia="ja-JP"/>
        </w:rPr>
        <w:t xml:space="preserve">perform the procedures as described in subclause L.2.2.6 to </w:t>
      </w:r>
      <w:r w:rsidR="00BB0A67" w:rsidRPr="00481D2D">
        <w:t>activate an EPS bearer context to perform emergency registration</w:t>
      </w:r>
      <w:r w:rsidRPr="00481D2D">
        <w:rPr>
          <w:lang w:eastAsia="ja-JP"/>
        </w:rPr>
        <w:t>; or</w:t>
      </w:r>
    </w:p>
    <w:p w14:paraId="26B95422" w14:textId="77777777" w:rsidR="00094582" w:rsidRPr="00481D2D" w:rsidRDefault="00094582" w:rsidP="00094582">
      <w:pPr>
        <w:pStyle w:val="B3"/>
        <w:rPr>
          <w:lang w:eastAsia="ja-JP"/>
        </w:rPr>
      </w:pPr>
      <w:r w:rsidRPr="00481D2D">
        <w:rPr>
          <w:lang w:eastAsia="ja-JP"/>
        </w:rPr>
        <w:t>ii)</w:t>
      </w:r>
      <w:r w:rsidRPr="00481D2D">
        <w:rPr>
          <w:lang w:eastAsia="ja-JP"/>
        </w:rPr>
        <w:tab/>
        <w:t>if the network provided the UE with the EMC BS set to "emergency bearer services in S1 mode not supported" as described in 3GPP TS 24.301 [8J] and the UE is capable of accessing 5GCN via E-UTRA, the UE shall be locally detached for EPS services and the UE shall attempt to select an E-UTRA cell connected to 5GCN. If the UE finds a suitable E-UTRA cell connected to 5GCN, the UE shall trigger establishment of an emergency PDU session as specified in 3GPP TS 24.501 [258] via E-UTRA connected to 5GCN; or</w:t>
      </w:r>
    </w:p>
    <w:p w14:paraId="2EDD67BB" w14:textId="77777777" w:rsidR="00094582" w:rsidRPr="00481D2D" w:rsidRDefault="00094582" w:rsidP="00094582">
      <w:pPr>
        <w:pStyle w:val="B2"/>
      </w:pPr>
      <w:r w:rsidRPr="00481D2D">
        <w:t>b)</w:t>
      </w:r>
      <w:r w:rsidRPr="00481D2D">
        <w:tab/>
        <w:t>if the UE is not attached for EPS services and:</w:t>
      </w:r>
    </w:p>
    <w:p w14:paraId="7EE1406E" w14:textId="77777777" w:rsidR="00F85BBF" w:rsidRPr="00481D2D" w:rsidRDefault="00094582" w:rsidP="00F85BBF">
      <w:pPr>
        <w:pStyle w:val="B3"/>
      </w:pPr>
      <w:r w:rsidRPr="00481D2D">
        <w:t>i)</w:t>
      </w:r>
      <w:r w:rsidRPr="00481D2D">
        <w:tab/>
      </w:r>
      <w:r w:rsidR="00F85BBF" w:rsidRPr="00481D2D">
        <w:t>if emergency services fallback is available (i.e., "ESFB is Y" as described in 3GPP TS 23.167 [4B]) and the UE supports emergency services fallback as specified in 3GPP TS 23.501 [257], the UE shall attempt emergency services fallback as specified in 3GPP TS 24.501 [258]</w:t>
      </w:r>
      <w:r w:rsidR="0083515A" w:rsidRPr="00481D2D">
        <w:t>. If the UE receives from the lower layers an indication that the emergency services fallback attempt failed, the UE may behave as described in bullet ii) below assuming that the emergency services fallback is not available</w:t>
      </w:r>
      <w:r w:rsidR="00F85BBF" w:rsidRPr="00481D2D">
        <w:t>; or</w:t>
      </w:r>
    </w:p>
    <w:p w14:paraId="2271B173" w14:textId="77777777" w:rsidR="00094582" w:rsidRPr="00481D2D" w:rsidRDefault="00F85BBF" w:rsidP="00F85BBF">
      <w:pPr>
        <w:pStyle w:val="B3"/>
      </w:pPr>
      <w:r w:rsidRPr="00481D2D">
        <w:t>ii)</w:t>
      </w:r>
      <w:r w:rsidRPr="00481D2D">
        <w:tab/>
        <w:t xml:space="preserve">if </w:t>
      </w:r>
      <w:r w:rsidR="00094582" w:rsidRPr="00481D2D">
        <w:t xml:space="preserve">emergency services fallback is not available (i.e., "ESFB is N" as described in 3GPP TS 23.167 [4B]) or </w:t>
      </w:r>
      <w:r w:rsidRPr="00481D2D">
        <w:t xml:space="preserve">the UE does not support emergency services fallback as specified in 3GPP TS 23.501 [257], </w:t>
      </w:r>
      <w:r w:rsidR="00094582" w:rsidRPr="00481D2D">
        <w:t>and:</w:t>
      </w:r>
    </w:p>
    <w:p w14:paraId="7EB15B6B" w14:textId="77777777" w:rsidR="00F85BBF" w:rsidRPr="00481D2D" w:rsidRDefault="00094582" w:rsidP="00094582">
      <w:pPr>
        <w:pStyle w:val="B4"/>
      </w:pPr>
      <w:r w:rsidRPr="00481D2D">
        <w:t>A)</w:t>
      </w:r>
      <w:r w:rsidRPr="00481D2D">
        <w:tab/>
        <w:t xml:space="preserve">if the UE is capable of accessing 5GCN via E-UTRA, </w:t>
      </w:r>
      <w:r w:rsidR="00F85BBF" w:rsidRPr="00481D2D">
        <w:t xml:space="preserve">the UE shall </w:t>
      </w:r>
      <w:r w:rsidR="00F85BBF" w:rsidRPr="00481D2D">
        <w:rPr>
          <w:lang w:eastAsia="ja-JP"/>
        </w:rPr>
        <w:t>attempt to select an E-UTRA cell connected to 5GCN</w:t>
      </w:r>
      <w:r w:rsidR="00F85BBF" w:rsidRPr="00481D2D">
        <w:t>.</w:t>
      </w:r>
      <w:r w:rsidR="00F85BBF" w:rsidRPr="00481D2D">
        <w:rPr>
          <w:lang w:eastAsia="ja-JP"/>
        </w:rPr>
        <w:t xml:space="preserve"> </w:t>
      </w:r>
      <w:r w:rsidR="00F85BBF" w:rsidRPr="00481D2D">
        <w:t>If the UE finds a suitable E-UTRA cell connected to 5GCN</w:t>
      </w:r>
      <w:r w:rsidR="00F85BBF" w:rsidRPr="00481D2D">
        <w:rPr>
          <w:lang w:eastAsia="ja-JP"/>
        </w:rPr>
        <w:t xml:space="preserve">, the UE shall </w:t>
      </w:r>
      <w:r w:rsidRPr="00481D2D">
        <w:t>trigger establishment of an emergency PDU session</w:t>
      </w:r>
      <w:r w:rsidR="00F85BBF" w:rsidRPr="00481D2D">
        <w:t xml:space="preserve"> as specified in 3GPP TS 24.501 [258]</w:t>
      </w:r>
      <w:r w:rsidR="00F85BBF" w:rsidRPr="00481D2D">
        <w:rPr>
          <w:lang w:eastAsia="ja-JP"/>
        </w:rPr>
        <w:t xml:space="preserve"> via E-UTRA connected to 5GCN.</w:t>
      </w:r>
      <w:r w:rsidR="00F85BBF" w:rsidRPr="00481D2D">
        <w:t xml:space="preserve"> If the UE does not find a suitable E-UTRA cell connected to 5GCN, the UE </w:t>
      </w:r>
      <w:r w:rsidR="0083515A" w:rsidRPr="00481D2D">
        <w:t>may</w:t>
      </w:r>
      <w:r w:rsidR="00F85BBF" w:rsidRPr="00481D2D">
        <w:t xml:space="preserve"> attempt to select an E-UTRA cell connected to EPC. </w:t>
      </w:r>
      <w:r w:rsidR="00F85BBF" w:rsidRPr="00481D2D">
        <w:rPr>
          <w:lang w:eastAsia="ja-JP"/>
        </w:rPr>
        <w:t>If the UE finds a suitable E-UTRA cell connected to EPC</w:t>
      </w:r>
      <w:r w:rsidRPr="00481D2D">
        <w:rPr>
          <w:lang w:eastAsia="ja-JP"/>
        </w:rPr>
        <w:t xml:space="preserve"> and the network provides the UE with the</w:t>
      </w:r>
      <w:r w:rsidRPr="00481D2D">
        <w:t xml:space="preserve"> EMC BS</w:t>
      </w:r>
      <w:r w:rsidRPr="00481D2D">
        <w:rPr>
          <w:lang w:eastAsia="ja-JP"/>
        </w:rPr>
        <w:t xml:space="preserve"> set to "emergency bearer services in S1 mode supported" as described in </w:t>
      </w:r>
      <w:r w:rsidRPr="00481D2D">
        <w:t>3GPP TS 24.301 [8J]</w:t>
      </w:r>
      <w:r w:rsidR="00F85BBF" w:rsidRPr="00481D2D">
        <w:rPr>
          <w:lang w:eastAsia="ja-JP"/>
        </w:rPr>
        <w:t xml:space="preserve">, the UE shall perform </w:t>
      </w:r>
      <w:r w:rsidRPr="00481D2D">
        <w:rPr>
          <w:lang w:eastAsia="ja-JP"/>
        </w:rPr>
        <w:t xml:space="preserve">the procedures as described in subclause L.2.2.6 to </w:t>
      </w:r>
      <w:r w:rsidR="00BB0A67" w:rsidRPr="00481D2D">
        <w:t>activate an EPS bearer context to perform emergency registration</w:t>
      </w:r>
      <w:r w:rsidR="00F85BBF" w:rsidRPr="00481D2D">
        <w:t xml:space="preserve">; </w:t>
      </w:r>
      <w:r w:rsidRPr="00481D2D">
        <w:t>or</w:t>
      </w:r>
    </w:p>
    <w:p w14:paraId="750D257C" w14:textId="77777777" w:rsidR="00F85BBF" w:rsidRPr="00481D2D" w:rsidRDefault="00094582" w:rsidP="00C40678">
      <w:pPr>
        <w:pStyle w:val="B4"/>
      </w:pPr>
      <w:r w:rsidRPr="00481D2D">
        <w:t>B</w:t>
      </w:r>
      <w:r w:rsidR="00F85BBF" w:rsidRPr="00481D2D">
        <w:t>)</w:t>
      </w:r>
      <w:r w:rsidR="00F85BBF" w:rsidRPr="00481D2D">
        <w:tab/>
        <w:t xml:space="preserve">if the UE is not capable of accessing 5GCN via E-UTRA, the UE shall attempt to select an E-UTRA cell connected to EPC. </w:t>
      </w:r>
      <w:r w:rsidR="00F85BBF" w:rsidRPr="00481D2D">
        <w:rPr>
          <w:lang w:eastAsia="ja-JP"/>
        </w:rPr>
        <w:t>If the UE finds a suitable E-UTRA cell connected to EPC</w:t>
      </w:r>
      <w:r w:rsidRPr="00481D2D">
        <w:rPr>
          <w:lang w:eastAsia="ja-JP"/>
        </w:rPr>
        <w:t xml:space="preserve"> and the network provides the UE with the</w:t>
      </w:r>
      <w:r w:rsidRPr="00481D2D">
        <w:t xml:space="preserve"> EMC BS</w:t>
      </w:r>
      <w:r w:rsidRPr="00481D2D">
        <w:rPr>
          <w:lang w:eastAsia="ja-JP"/>
        </w:rPr>
        <w:t xml:space="preserve"> set to "emergency bearer services in S1 mode supported" as described in </w:t>
      </w:r>
      <w:r w:rsidRPr="00481D2D">
        <w:t>3GPP TS 24.301 [8J]</w:t>
      </w:r>
      <w:r w:rsidR="00F85BBF" w:rsidRPr="00481D2D">
        <w:rPr>
          <w:lang w:eastAsia="ja-JP"/>
        </w:rPr>
        <w:t xml:space="preserve">, the UE shall perform </w:t>
      </w:r>
      <w:r w:rsidRPr="00481D2D">
        <w:rPr>
          <w:lang w:eastAsia="ja-JP"/>
        </w:rPr>
        <w:t xml:space="preserve">the procedures as described in subclause L.2.2.6 to </w:t>
      </w:r>
      <w:r w:rsidR="00BB0A67" w:rsidRPr="00481D2D">
        <w:t>activate an EPS bearer context to perform emergency registration</w:t>
      </w:r>
      <w:r w:rsidR="00F85BBF" w:rsidRPr="00481D2D">
        <w:t>; and</w:t>
      </w:r>
    </w:p>
    <w:p w14:paraId="1463EB94" w14:textId="77777777" w:rsidR="00094582" w:rsidRPr="00481D2D" w:rsidRDefault="00F85BBF" w:rsidP="00094582">
      <w:pPr>
        <w:pStyle w:val="B1"/>
      </w:pPr>
      <w:r w:rsidRPr="00481D2D">
        <w:rPr>
          <w:lang w:eastAsia="ja-JP"/>
        </w:rPr>
        <w:t>3)</w:t>
      </w:r>
      <w:r w:rsidRPr="00481D2D">
        <w:rPr>
          <w:lang w:eastAsia="ja-JP"/>
        </w:rPr>
        <w:tab/>
      </w:r>
      <w:r w:rsidRPr="00481D2D">
        <w:t>if the EMC indicates "</w:t>
      </w:r>
      <w:r w:rsidRPr="00481D2D">
        <w:rPr>
          <w:lang w:eastAsia="ja-JP"/>
        </w:rPr>
        <w:t>Emergency services supported in NR connected to 5GCN only</w:t>
      </w:r>
      <w:r w:rsidRPr="00481D2D">
        <w:t>" or "</w:t>
      </w:r>
      <w:r w:rsidRPr="00481D2D">
        <w:rPr>
          <w:lang w:eastAsia="ja-JP"/>
        </w:rPr>
        <w:t xml:space="preserve">Emergency services supported in NR connected to 5GCN and E-UTRA connected to 5GCN", </w:t>
      </w:r>
      <w:r w:rsidR="00094582" w:rsidRPr="00481D2D">
        <w:rPr>
          <w:lang w:eastAsia="ja-JP"/>
        </w:rPr>
        <w:t>and</w:t>
      </w:r>
      <w:r w:rsidR="00094582" w:rsidRPr="00481D2D">
        <w:t>:</w:t>
      </w:r>
    </w:p>
    <w:p w14:paraId="58514509" w14:textId="77777777" w:rsidR="00F85BBF" w:rsidRPr="00481D2D" w:rsidRDefault="00094582" w:rsidP="00C40678">
      <w:pPr>
        <w:pStyle w:val="B2"/>
      </w:pPr>
      <w:r w:rsidRPr="00481D2D">
        <w:t>a)</w:t>
      </w:r>
      <w:r w:rsidRPr="00481D2D">
        <w:tab/>
        <w:t>if the UE is not attached for EPS services or the UE is attached for EPS services but the network provided the UE with the EMC BS set to "emergency bearer services in S1 mode not supported" as described in 3GPP TS 24.301 [8J], the UE shall trigger establishment of an emergency PDU session</w:t>
      </w:r>
      <w:r w:rsidR="00F85BBF" w:rsidRPr="00481D2D">
        <w:t xml:space="preserve"> as specified in 3GPP TS 24.501 [258]</w:t>
      </w:r>
      <w:r w:rsidRPr="00481D2D">
        <w:t>; or</w:t>
      </w:r>
    </w:p>
    <w:p w14:paraId="40D253EB" w14:textId="77777777" w:rsidR="00094582" w:rsidRPr="00481D2D" w:rsidRDefault="00094582" w:rsidP="00C40678">
      <w:pPr>
        <w:pStyle w:val="B2"/>
      </w:pPr>
      <w:r w:rsidRPr="00481D2D">
        <w:t>b)</w:t>
      </w:r>
      <w:r w:rsidRPr="00481D2D">
        <w:tab/>
        <w:t xml:space="preserve">if the UE is attached for EPS services and </w:t>
      </w:r>
      <w:r w:rsidRPr="00481D2D">
        <w:rPr>
          <w:lang w:eastAsia="ja-JP"/>
        </w:rPr>
        <w:t>the network provided the UE with the</w:t>
      </w:r>
      <w:r w:rsidRPr="00481D2D">
        <w:t xml:space="preserve"> EMC BS</w:t>
      </w:r>
      <w:r w:rsidRPr="00481D2D">
        <w:rPr>
          <w:lang w:eastAsia="ja-JP"/>
        </w:rPr>
        <w:t xml:space="preserve"> set to "emergency bearer services in S1 mode supported" as described in </w:t>
      </w:r>
      <w:r w:rsidRPr="00481D2D">
        <w:t>3GPP TS 24.301 [8J], the UE shall either:</w:t>
      </w:r>
    </w:p>
    <w:p w14:paraId="5FEA3C8E" w14:textId="77777777" w:rsidR="00094582" w:rsidRPr="00481D2D" w:rsidRDefault="00094582" w:rsidP="00C40678">
      <w:pPr>
        <w:pStyle w:val="B3"/>
      </w:pPr>
      <w:r w:rsidRPr="00481D2D">
        <w:t>i)</w:t>
      </w:r>
      <w:r w:rsidRPr="00481D2D">
        <w:tab/>
        <w:t>trigger establishment of an emergency PDU session as specified in 3GPP TS 24.501 [258]; or</w:t>
      </w:r>
    </w:p>
    <w:p w14:paraId="3821F9CA" w14:textId="77777777" w:rsidR="00094582" w:rsidRPr="00481D2D" w:rsidRDefault="00094582" w:rsidP="00C40678">
      <w:pPr>
        <w:pStyle w:val="B3"/>
      </w:pPr>
      <w:r w:rsidRPr="00481D2D">
        <w:t>ii)</w:t>
      </w:r>
      <w:r w:rsidRPr="00481D2D">
        <w:tab/>
        <w:t xml:space="preserve">perform </w:t>
      </w:r>
      <w:r w:rsidRPr="00481D2D">
        <w:rPr>
          <w:lang w:eastAsia="ja-JP"/>
        </w:rPr>
        <w:t xml:space="preserve">the procedures as described in subclause L.2.2.6 to </w:t>
      </w:r>
      <w:r w:rsidR="00BB0A67" w:rsidRPr="00481D2D">
        <w:t>activate an EPS bearer context to perform emergency registration</w:t>
      </w:r>
      <w:r w:rsidRPr="00481D2D">
        <w:t>.</w:t>
      </w:r>
    </w:p>
    <w:p w14:paraId="0A788AEF" w14:textId="77777777" w:rsidR="00094582" w:rsidRPr="00481D2D" w:rsidRDefault="00094582" w:rsidP="00094582">
      <w:pPr>
        <w:pStyle w:val="NO"/>
      </w:pPr>
      <w:r w:rsidRPr="00481D2D">
        <w:t>NOTE 2:</w:t>
      </w:r>
      <w:r w:rsidRPr="00481D2D">
        <w:tab/>
        <w:t xml:space="preserve">In the above case, the UE chooses between items i) and ii) based on UE </w:t>
      </w:r>
      <w:r w:rsidRPr="00481D2D">
        <w:rPr>
          <w:lang w:eastAsia="ja-JP"/>
        </w:rPr>
        <w:t>implementation.</w:t>
      </w:r>
    </w:p>
    <w:p w14:paraId="4D76B06A" w14:textId="77777777" w:rsidR="00F85BBF" w:rsidRPr="00481D2D" w:rsidRDefault="00F85BBF" w:rsidP="00F85BBF">
      <w:r w:rsidRPr="00481D2D">
        <w:t>When the UE operates in dual</w:t>
      </w:r>
      <w:r w:rsidR="00094582" w:rsidRPr="00481D2D">
        <w:t>-</w:t>
      </w:r>
      <w:r w:rsidRPr="00481D2D">
        <w:t>registration mode as described in 3GPP TS 24.501 [258] and the UE recognises that a call request is an emergency call, if:</w:t>
      </w:r>
    </w:p>
    <w:p w14:paraId="5D5AB82F" w14:textId="77777777" w:rsidR="00F85BBF" w:rsidRPr="00481D2D" w:rsidRDefault="00094582" w:rsidP="00F85BBF">
      <w:pPr>
        <w:pStyle w:val="B1"/>
      </w:pPr>
      <w:r w:rsidRPr="00481D2D">
        <w:rPr>
          <w:lang w:eastAsia="ja-JP"/>
        </w:rPr>
        <w:t>1)</w:t>
      </w:r>
      <w:r w:rsidR="00F85BBF" w:rsidRPr="00481D2D">
        <w:rPr>
          <w:lang w:eastAsia="ja-JP"/>
        </w:rPr>
        <w:tab/>
      </w:r>
      <w:r w:rsidR="00F85BBF" w:rsidRPr="00481D2D">
        <w:t>the IM CN subsystem is selected in accordance with the conventions and rules specified in 3GPP TS 2</w:t>
      </w:r>
      <w:r w:rsidR="00F85BBF" w:rsidRPr="00481D2D">
        <w:rPr>
          <w:lang w:eastAsia="ja-JP"/>
        </w:rPr>
        <w:t>3</w:t>
      </w:r>
      <w:r w:rsidR="00F85BBF" w:rsidRPr="00481D2D">
        <w:t>.1</w:t>
      </w:r>
      <w:r w:rsidR="00F85BBF" w:rsidRPr="00481D2D">
        <w:rPr>
          <w:lang w:eastAsia="ja-JP"/>
        </w:rPr>
        <w:t>67</w:t>
      </w:r>
      <w:r w:rsidR="00F85BBF" w:rsidRPr="00481D2D">
        <w:t> [</w:t>
      </w:r>
      <w:r w:rsidR="00F85BBF" w:rsidRPr="00481D2D">
        <w:rPr>
          <w:lang w:eastAsia="ja-JP"/>
        </w:rPr>
        <w:t>4B</w:t>
      </w:r>
      <w:r w:rsidR="00F85BBF" w:rsidRPr="00481D2D">
        <w:t>]; and</w:t>
      </w:r>
    </w:p>
    <w:p w14:paraId="7C58CF91" w14:textId="77777777" w:rsidR="00F85BBF" w:rsidRPr="00481D2D" w:rsidRDefault="00094582" w:rsidP="00F85BBF">
      <w:pPr>
        <w:pStyle w:val="B1"/>
      </w:pPr>
      <w:r w:rsidRPr="00481D2D">
        <w:t>2)</w:t>
      </w:r>
      <w:r w:rsidR="00F85BBF" w:rsidRPr="00481D2D">
        <w:tab/>
        <w:t>the UE currently camps on an E-UTRA cell connected to 5GCN</w:t>
      </w:r>
      <w:r w:rsidRPr="00481D2D">
        <w:t xml:space="preserve"> and the UE is not attached for EPS services</w:t>
      </w:r>
      <w:r w:rsidR="00F85BBF" w:rsidRPr="00481D2D">
        <w:t>;</w:t>
      </w:r>
    </w:p>
    <w:p w14:paraId="761FEE79" w14:textId="77777777" w:rsidR="00F85BBF" w:rsidRPr="00481D2D" w:rsidRDefault="00F85BBF" w:rsidP="00F85BBF">
      <w:r w:rsidRPr="00481D2D">
        <w:t>then the following treatment is applied:</w:t>
      </w:r>
    </w:p>
    <w:p w14:paraId="420CA173" w14:textId="77777777" w:rsidR="00F85BBF" w:rsidRPr="00481D2D" w:rsidRDefault="00F85BBF" w:rsidP="00F85BBF">
      <w:pPr>
        <w:pStyle w:val="B1"/>
      </w:pPr>
      <w:r w:rsidRPr="00481D2D">
        <w:rPr>
          <w:lang w:eastAsia="ja-JP"/>
        </w:rPr>
        <w:t>1)</w:t>
      </w:r>
      <w:r w:rsidRPr="00481D2D">
        <w:rPr>
          <w:lang w:eastAsia="ja-JP"/>
        </w:rPr>
        <w:tab/>
        <w:t>i</w:t>
      </w:r>
      <w:r w:rsidRPr="00481D2D">
        <w:t xml:space="preserve">f the EMC indicates </w:t>
      </w:r>
      <w:r w:rsidRPr="00481D2D">
        <w:rPr>
          <w:lang w:eastAsia="ja-JP"/>
        </w:rPr>
        <w:t>"Emergency services not supported</w:t>
      </w:r>
      <w:r w:rsidRPr="00481D2D">
        <w:t>" and:</w:t>
      </w:r>
    </w:p>
    <w:p w14:paraId="799A9E9A" w14:textId="77777777" w:rsidR="00F85BBF" w:rsidRPr="00481D2D" w:rsidRDefault="00F85BBF" w:rsidP="00F85BBF">
      <w:pPr>
        <w:pStyle w:val="B2"/>
        <w:rPr>
          <w:lang w:eastAsia="ja-JP"/>
        </w:rPr>
      </w:pPr>
      <w:r w:rsidRPr="00481D2D">
        <w:t>a)</w:t>
      </w:r>
      <w:r w:rsidRPr="00481D2D">
        <w:tab/>
        <w:t xml:space="preserve">if </w:t>
      </w:r>
      <w:r w:rsidR="00094582" w:rsidRPr="00481D2D">
        <w:rPr>
          <w:lang w:eastAsia="ja-JP"/>
        </w:rPr>
        <w:t>emergency services fallback is available (i.e. "ESFB is Y" as described in 3GPP TS 23.167 [4B]) and the UE supports emergency services fallback as specified in 3GPP TS 23.501 [257], the UE shall attempt emergency services fallback as specified in 3GPP TS 24.501 [258]</w:t>
      </w:r>
      <w:r w:rsidR="0083515A" w:rsidRPr="00481D2D">
        <w:t>. If the UE receives from the lower layers an indication that the emergency services fallback attempt failed, the UE may behave as described in bullet b) below assuming that the emergency services fallback is not available</w:t>
      </w:r>
      <w:r w:rsidRPr="00481D2D">
        <w:rPr>
          <w:lang w:eastAsia="ja-JP"/>
        </w:rPr>
        <w:t>; or</w:t>
      </w:r>
    </w:p>
    <w:p w14:paraId="3BC37461" w14:textId="77777777" w:rsidR="00F85BBF" w:rsidRPr="00481D2D" w:rsidRDefault="00F85BBF" w:rsidP="00F85BBF">
      <w:pPr>
        <w:pStyle w:val="B2"/>
        <w:rPr>
          <w:lang w:eastAsia="ja-JP"/>
        </w:rPr>
      </w:pPr>
      <w:r w:rsidRPr="00481D2D">
        <w:t>b)</w:t>
      </w:r>
      <w:r w:rsidRPr="00481D2D">
        <w:tab/>
        <w:t xml:space="preserve">if </w:t>
      </w:r>
      <w:r w:rsidR="00094582" w:rsidRPr="00481D2D">
        <w:rPr>
          <w:lang w:eastAsia="ja-JP"/>
        </w:rPr>
        <w:t>emergency services fallback is not available (i.e. "ESFB is N" as described in 3GPP TS 23.167 [4B]) or the UE does not support emergency services fallback as specified in 3GPP TS 23.501 [257]</w:t>
      </w:r>
      <w:r w:rsidRPr="00481D2D">
        <w:rPr>
          <w:lang w:eastAsia="ja-JP"/>
        </w:rPr>
        <w:t>, the UE shall attempt to select an E-UTRA cell connected to EPC</w:t>
      </w:r>
      <w:r w:rsidRPr="00481D2D">
        <w:t>.</w:t>
      </w:r>
      <w:r w:rsidRPr="00481D2D">
        <w:rPr>
          <w:lang w:eastAsia="ja-JP"/>
        </w:rPr>
        <w:t xml:space="preserve"> If the UE finds a suitable E-UTRA cell connected to EPC, the UE shall perform </w:t>
      </w:r>
      <w:r w:rsidR="00094582" w:rsidRPr="00481D2D">
        <w:rPr>
          <w:lang w:eastAsia="ja-JP"/>
        </w:rPr>
        <w:t xml:space="preserve">the procedures as described in subclause L.2.2.6 to </w:t>
      </w:r>
      <w:r w:rsidR="00BB0A67" w:rsidRPr="00481D2D">
        <w:t>activate an EPS bearer context to perform emergency registration</w:t>
      </w:r>
      <w:r w:rsidRPr="00481D2D">
        <w:rPr>
          <w:lang w:eastAsia="ja-JP"/>
        </w:rPr>
        <w:t>; and</w:t>
      </w:r>
    </w:p>
    <w:p w14:paraId="54547F95" w14:textId="77777777" w:rsidR="00F85BBF" w:rsidRPr="00481D2D" w:rsidRDefault="00F85BBF" w:rsidP="00F85BBF">
      <w:pPr>
        <w:pStyle w:val="B1"/>
      </w:pPr>
      <w:r w:rsidRPr="00481D2D">
        <w:rPr>
          <w:lang w:eastAsia="ja-JP"/>
        </w:rPr>
        <w:t>2)</w:t>
      </w:r>
      <w:r w:rsidRPr="00481D2D">
        <w:rPr>
          <w:lang w:eastAsia="ja-JP"/>
        </w:rPr>
        <w:tab/>
      </w:r>
      <w:r w:rsidRPr="00481D2D">
        <w:t>if the EMC indicates "</w:t>
      </w:r>
      <w:r w:rsidRPr="00481D2D">
        <w:rPr>
          <w:lang w:eastAsia="ja-JP"/>
        </w:rPr>
        <w:t>Emergency services supported in NR connected to 5GCN only</w:t>
      </w:r>
      <w:r w:rsidRPr="00481D2D">
        <w:t>" and:</w:t>
      </w:r>
    </w:p>
    <w:p w14:paraId="48AF68DF" w14:textId="77777777" w:rsidR="00094582" w:rsidRPr="00481D2D" w:rsidRDefault="00F85BBF" w:rsidP="00094582">
      <w:pPr>
        <w:pStyle w:val="B2"/>
      </w:pPr>
      <w:r w:rsidRPr="00481D2D">
        <w:t>a)</w:t>
      </w:r>
      <w:r w:rsidRPr="00481D2D">
        <w:tab/>
      </w:r>
      <w:r w:rsidR="00094582" w:rsidRPr="00481D2D">
        <w:t>if emergency services fallback is available (i.e., "ESFB is Y" as described in 3GPP TS 23.167 [4B]) and the UE supports emergency services fallback as specified in 3GPP TS 23.501 [257], the UE shall attempt emergency services fallback as specified in 3GPP TS 24.501 [258]</w:t>
      </w:r>
      <w:r w:rsidR="0083515A" w:rsidRPr="00481D2D">
        <w:t>. If the UE receives from the lower layers an indication that the emergency services fallback attempt failed, the UE may behave as described in bullet b) below assuming that the emergency services fallback is not available</w:t>
      </w:r>
      <w:r w:rsidR="00094582" w:rsidRPr="00481D2D">
        <w:t>; or</w:t>
      </w:r>
    </w:p>
    <w:p w14:paraId="0C570284" w14:textId="77777777" w:rsidR="00094582" w:rsidRPr="00481D2D" w:rsidRDefault="00094582" w:rsidP="00094582">
      <w:pPr>
        <w:pStyle w:val="B2"/>
      </w:pPr>
      <w:r w:rsidRPr="00481D2D">
        <w:t>b)</w:t>
      </w:r>
      <w:r w:rsidRPr="00481D2D">
        <w:tab/>
        <w:t>if emergency services fallback is not available (i.e., "ESFB is N" as described in 3GPP TS 23.167 [4B]) or the UE does not support emergency services fallback as specified in 3GPP TS 23.501 [257] and:</w:t>
      </w:r>
    </w:p>
    <w:p w14:paraId="01082AB8" w14:textId="77777777" w:rsidR="00F85BBF" w:rsidRPr="00481D2D" w:rsidRDefault="00094582" w:rsidP="00094582">
      <w:pPr>
        <w:pStyle w:val="B3"/>
      </w:pPr>
      <w:r w:rsidRPr="00481D2D">
        <w:t>i)</w:t>
      </w:r>
      <w:r w:rsidRPr="00481D2D">
        <w:tab/>
      </w:r>
      <w:r w:rsidR="00F85BBF" w:rsidRPr="00481D2D">
        <w:t xml:space="preserve">if the UE is capable of accessing 5GCN via NR, the UE shall attempt to select an NR cell connected to 5GCN. If the UE finds a suitable NR cell connected to 5GCN, the UE shall </w:t>
      </w:r>
      <w:r w:rsidRPr="00481D2D">
        <w:t>trigger establishment of an emergency PDU session</w:t>
      </w:r>
      <w:r w:rsidRPr="00481D2D" w:rsidDel="008A3720">
        <w:t xml:space="preserve"> </w:t>
      </w:r>
      <w:r w:rsidR="00F85BBF" w:rsidRPr="00481D2D">
        <w:t>as specified in 3GPP TS 24.501 [258] via NR connected to 5GCN. I</w:t>
      </w:r>
      <w:r w:rsidR="00F85BBF" w:rsidRPr="00481D2D">
        <w:rPr>
          <w:lang w:eastAsia="ja-JP"/>
        </w:rPr>
        <w:t>f the UE cannot find a suitable NR cell connected to 5GCN</w:t>
      </w:r>
      <w:r w:rsidR="00F85BBF" w:rsidRPr="00481D2D">
        <w:t xml:space="preserve">, the UE </w:t>
      </w:r>
      <w:r w:rsidR="0083515A" w:rsidRPr="00481D2D">
        <w:t xml:space="preserve">may </w:t>
      </w:r>
      <w:r w:rsidR="00F85BBF" w:rsidRPr="00481D2D">
        <w:t xml:space="preserve">attempt to select an E-UTRA cell connected to EPC. </w:t>
      </w:r>
      <w:r w:rsidR="00F85BBF" w:rsidRPr="00481D2D">
        <w:rPr>
          <w:lang w:eastAsia="ja-JP"/>
        </w:rPr>
        <w:t>If the UE finds a suitable E-UTRA cell connected to EPC</w:t>
      </w:r>
      <w:r w:rsidRPr="00481D2D">
        <w:rPr>
          <w:lang w:eastAsia="ja-JP"/>
        </w:rPr>
        <w:t xml:space="preserve"> and the network provides the UE with the</w:t>
      </w:r>
      <w:r w:rsidRPr="00481D2D">
        <w:t xml:space="preserve"> EMC BS</w:t>
      </w:r>
      <w:r w:rsidRPr="00481D2D">
        <w:rPr>
          <w:lang w:eastAsia="ja-JP"/>
        </w:rPr>
        <w:t xml:space="preserve"> set to "emergency bearer services in S1 mode supported" as described in </w:t>
      </w:r>
      <w:r w:rsidRPr="00481D2D">
        <w:t>3GPP TS 24.301 [8J]</w:t>
      </w:r>
      <w:r w:rsidR="00F85BBF" w:rsidRPr="00481D2D">
        <w:rPr>
          <w:lang w:eastAsia="ja-JP"/>
        </w:rPr>
        <w:t xml:space="preserve">, the UE shall perform </w:t>
      </w:r>
      <w:r w:rsidRPr="00481D2D">
        <w:rPr>
          <w:lang w:eastAsia="ja-JP"/>
        </w:rPr>
        <w:t xml:space="preserve">the procedures as described in subclause L.2.2.6 to </w:t>
      </w:r>
      <w:r w:rsidR="00BB0A67" w:rsidRPr="00481D2D">
        <w:t>activate an EPS bearer context to perform emergency registration</w:t>
      </w:r>
      <w:r w:rsidR="00F85BBF" w:rsidRPr="00481D2D">
        <w:t>; and</w:t>
      </w:r>
    </w:p>
    <w:p w14:paraId="315B8121" w14:textId="77777777" w:rsidR="00F85BBF" w:rsidRPr="00481D2D" w:rsidRDefault="00094582" w:rsidP="00F85BBF">
      <w:pPr>
        <w:pStyle w:val="B3"/>
      </w:pPr>
      <w:r w:rsidRPr="00481D2D">
        <w:t>ii</w:t>
      </w:r>
      <w:r w:rsidR="00F85BBF" w:rsidRPr="00481D2D">
        <w:t>)</w:t>
      </w:r>
      <w:r w:rsidR="00F85BBF" w:rsidRPr="00481D2D">
        <w:tab/>
        <w:t xml:space="preserve">if the UE is not capable of accessing 5GCN via NR, the UE shall attempt to select an E-UTRA cell connected to EPC. </w:t>
      </w:r>
      <w:r w:rsidR="00F85BBF" w:rsidRPr="00481D2D">
        <w:rPr>
          <w:lang w:eastAsia="ja-JP"/>
        </w:rPr>
        <w:t>If the UE finds a suitable E-UTRA cell connected to EPC</w:t>
      </w:r>
      <w:r w:rsidRPr="00481D2D">
        <w:rPr>
          <w:lang w:eastAsia="ja-JP"/>
        </w:rPr>
        <w:t xml:space="preserve"> and the network provides the UE with the</w:t>
      </w:r>
      <w:r w:rsidRPr="00481D2D">
        <w:t xml:space="preserve"> EMC BS</w:t>
      </w:r>
      <w:r w:rsidRPr="00481D2D">
        <w:rPr>
          <w:lang w:eastAsia="ja-JP"/>
        </w:rPr>
        <w:t xml:space="preserve"> set to "emergency bearer services in S1 mode supported" as described in </w:t>
      </w:r>
      <w:r w:rsidRPr="00481D2D">
        <w:t>3GPP TS 24.301 [8J]</w:t>
      </w:r>
      <w:r w:rsidR="00F85BBF" w:rsidRPr="00481D2D">
        <w:rPr>
          <w:lang w:eastAsia="ja-JP"/>
        </w:rPr>
        <w:t xml:space="preserve">, the UE shall perform </w:t>
      </w:r>
      <w:r w:rsidRPr="00481D2D">
        <w:rPr>
          <w:lang w:eastAsia="ja-JP"/>
        </w:rPr>
        <w:t xml:space="preserve">the procedures as described in subclause L.2.2.6 to </w:t>
      </w:r>
      <w:r w:rsidR="00BB0A67" w:rsidRPr="00481D2D">
        <w:t>activate an EPS bearer context to perform emergency registration</w:t>
      </w:r>
      <w:r w:rsidR="00F85BBF" w:rsidRPr="00481D2D">
        <w:t>; and</w:t>
      </w:r>
    </w:p>
    <w:p w14:paraId="1E758FE1" w14:textId="77777777" w:rsidR="00F85BBF" w:rsidRPr="00481D2D" w:rsidRDefault="00F85BBF" w:rsidP="00F85BBF">
      <w:pPr>
        <w:pStyle w:val="B1"/>
      </w:pPr>
      <w:r w:rsidRPr="00481D2D">
        <w:rPr>
          <w:lang w:eastAsia="ja-JP"/>
        </w:rPr>
        <w:t>3)</w:t>
      </w:r>
      <w:r w:rsidRPr="00481D2D">
        <w:rPr>
          <w:lang w:eastAsia="ja-JP"/>
        </w:rPr>
        <w:tab/>
      </w:r>
      <w:r w:rsidRPr="00481D2D">
        <w:t>if the EMC indicates "</w:t>
      </w:r>
      <w:r w:rsidRPr="00481D2D">
        <w:rPr>
          <w:lang w:eastAsia="ja-JP"/>
        </w:rPr>
        <w:t>Emergency services supported in E-UTRA connected to 5GCN only</w:t>
      </w:r>
      <w:r w:rsidRPr="00481D2D">
        <w:t>" or "</w:t>
      </w:r>
      <w:r w:rsidRPr="00481D2D">
        <w:rPr>
          <w:lang w:eastAsia="ja-JP"/>
        </w:rPr>
        <w:t xml:space="preserve">Emergency services supported in NR connected to 5GCN and E-UTRA connected to 5GCN", the UE shall </w:t>
      </w:r>
      <w:r w:rsidR="00094582" w:rsidRPr="00481D2D">
        <w:t>trigger establishment of an emergency PDU session</w:t>
      </w:r>
      <w:r w:rsidRPr="00481D2D">
        <w:t xml:space="preserve"> as specified in 3GPP TS 24.501 [258].</w:t>
      </w:r>
    </w:p>
    <w:p w14:paraId="1F1D7542" w14:textId="77777777" w:rsidR="00094582" w:rsidRPr="00481D2D" w:rsidRDefault="00094582" w:rsidP="00094582">
      <w:pPr>
        <w:rPr>
          <w:lang w:eastAsia="ja-JP"/>
        </w:rPr>
      </w:pPr>
      <w:r w:rsidRPr="00481D2D">
        <w:rPr>
          <w:lang w:eastAsia="ja-JP"/>
        </w:rPr>
        <w:t>If the UE operating in dual-registration mode and camping on an E-UTRA cell connected to 5GCN, is also attached for EPS service, the domain selection is out of the scope of the specification.</w:t>
      </w:r>
    </w:p>
    <w:p w14:paraId="48281DE2" w14:textId="77777777" w:rsidR="00E74840" w:rsidRPr="00481D2D" w:rsidRDefault="00E74840" w:rsidP="005D46C4">
      <w:pPr>
        <w:pStyle w:val="Heading1"/>
      </w:pPr>
      <w:bookmarkStart w:id="2120" w:name="_Toc106890354"/>
      <w:r w:rsidRPr="00481D2D">
        <w:t>U.</w:t>
      </w:r>
      <w:r w:rsidRPr="00481D2D">
        <w:rPr>
          <w:rFonts w:hint="eastAsia"/>
          <w:lang w:eastAsia="zh-CN"/>
        </w:rPr>
        <w:t>2A</w:t>
      </w:r>
      <w:r w:rsidRPr="00481D2D">
        <w:tab/>
        <w:t>Usage of SDP</w:t>
      </w:r>
      <w:bookmarkEnd w:id="2120"/>
    </w:p>
    <w:p w14:paraId="460F5270" w14:textId="77777777" w:rsidR="00E74840" w:rsidRPr="00481D2D" w:rsidRDefault="00E74840" w:rsidP="005D46C4">
      <w:pPr>
        <w:pStyle w:val="Heading2"/>
        <w:rPr>
          <w:snapToGrid w:val="0"/>
        </w:rPr>
      </w:pPr>
      <w:bookmarkStart w:id="2121" w:name="_Toc106890355"/>
      <w:r w:rsidRPr="00481D2D">
        <w:t>U.</w:t>
      </w:r>
      <w:r w:rsidRPr="00481D2D">
        <w:rPr>
          <w:rFonts w:hint="eastAsia"/>
          <w:lang w:eastAsia="zh-CN"/>
        </w:rPr>
        <w:t>2A</w:t>
      </w:r>
      <w:r w:rsidRPr="00481D2D">
        <w:t>.0</w:t>
      </w:r>
      <w:r w:rsidRPr="00481D2D">
        <w:rPr>
          <w:snapToGrid w:val="0"/>
        </w:rPr>
        <w:tab/>
        <w:t>General</w:t>
      </w:r>
      <w:bookmarkEnd w:id="2121"/>
    </w:p>
    <w:p w14:paraId="54DA6110" w14:textId="77777777" w:rsidR="00345233" w:rsidRPr="00481D2D" w:rsidRDefault="00345233" w:rsidP="00345233">
      <w:r w:rsidRPr="00481D2D">
        <w:t>No additional procedures defined.</w:t>
      </w:r>
    </w:p>
    <w:p w14:paraId="58CA7C80" w14:textId="77777777" w:rsidR="00E74840" w:rsidRPr="00481D2D" w:rsidRDefault="00E74840" w:rsidP="005D46C4">
      <w:pPr>
        <w:pStyle w:val="Heading2"/>
      </w:pPr>
      <w:bookmarkStart w:id="2122" w:name="_Toc106890356"/>
      <w:r w:rsidRPr="00481D2D">
        <w:t>U.</w:t>
      </w:r>
      <w:r w:rsidRPr="00481D2D">
        <w:rPr>
          <w:rFonts w:hint="eastAsia"/>
          <w:lang w:eastAsia="zh-CN"/>
        </w:rPr>
        <w:t>2A</w:t>
      </w:r>
      <w:r w:rsidRPr="00481D2D">
        <w:t>.1</w:t>
      </w:r>
      <w:r w:rsidRPr="00481D2D">
        <w:tab/>
        <w:t>Impact on SDP offer / answer of activation or modification of IP-CAN for media by the network</w:t>
      </w:r>
      <w:bookmarkEnd w:id="2122"/>
    </w:p>
    <w:p w14:paraId="6B172499" w14:textId="77777777" w:rsidR="00E74840" w:rsidRPr="00481D2D" w:rsidRDefault="00E74840" w:rsidP="00E74840">
      <w:r w:rsidRPr="00481D2D">
        <w:t xml:space="preserve">If, due to the activation of </w:t>
      </w:r>
      <w:r w:rsidRPr="00481D2D">
        <w:rPr>
          <w:rFonts w:hint="eastAsia"/>
          <w:lang w:eastAsia="zh-CN"/>
        </w:rPr>
        <w:t>5G</w:t>
      </w:r>
      <w:r w:rsidRPr="00481D2D">
        <w:t xml:space="preserve">S </w:t>
      </w:r>
      <w:r w:rsidRPr="00481D2D">
        <w:rPr>
          <w:rFonts w:hint="eastAsia"/>
          <w:lang w:eastAsia="zh-CN"/>
        </w:rPr>
        <w:t>QoS flow</w:t>
      </w:r>
      <w:r w:rsidRPr="00481D2D">
        <w:t xml:space="preserve"> from the network the related SDP media description needs to be changed, the UE shall update the related SDP information by sending a new SDP offer within a SIP request, which is sent over the existing SIP dialog</w:t>
      </w:r>
      <w:r w:rsidR="00345233" w:rsidRPr="00481D2D">
        <w:t>.</w:t>
      </w:r>
    </w:p>
    <w:p w14:paraId="71E3E336" w14:textId="77777777" w:rsidR="00E74840" w:rsidRPr="00481D2D" w:rsidRDefault="00E74840" w:rsidP="00E74840">
      <w:r w:rsidRPr="00481D2D">
        <w:t xml:space="preserve">If the UE receives a modification request from the network for a </w:t>
      </w:r>
      <w:r w:rsidRPr="00481D2D">
        <w:rPr>
          <w:rFonts w:hint="eastAsia"/>
          <w:lang w:eastAsia="zh-CN"/>
        </w:rPr>
        <w:t>5GS QoS flow</w:t>
      </w:r>
      <w:r w:rsidRPr="00481D2D">
        <w:t xml:space="preserve"> that is used for one or more media streams in an ongoing SIP session, the UE shall:</w:t>
      </w:r>
    </w:p>
    <w:p w14:paraId="4E908288" w14:textId="77777777" w:rsidR="00E74840" w:rsidRPr="00481D2D" w:rsidRDefault="00E74840" w:rsidP="00E74840">
      <w:pPr>
        <w:pStyle w:val="B1"/>
      </w:pPr>
      <w:r w:rsidRPr="00481D2D">
        <w:t>1)</w:t>
      </w:r>
      <w:r w:rsidRPr="00481D2D">
        <w:tab/>
        <w:t xml:space="preserve">if, due to the modification of the </w:t>
      </w:r>
      <w:r w:rsidRPr="00481D2D">
        <w:rPr>
          <w:rFonts w:hint="eastAsia"/>
          <w:lang w:eastAsia="zh-CN"/>
        </w:rPr>
        <w:t>5GS QoS flow</w:t>
      </w:r>
      <w:r w:rsidRPr="00481D2D">
        <w:t xml:space="preserve">, the related SDP media description need to be changed, update the related SDP information by sending a new SDP offer within a SIP request, that is sent over the existing SIP dialog, and respond to the </w:t>
      </w:r>
      <w:r w:rsidRPr="00481D2D">
        <w:rPr>
          <w:rFonts w:hint="eastAsia"/>
          <w:lang w:eastAsia="zh-CN"/>
        </w:rPr>
        <w:t>5GS QoS flow</w:t>
      </w:r>
      <w:r w:rsidRPr="00481D2D">
        <w:t xml:space="preserve"> modification request.</w:t>
      </w:r>
    </w:p>
    <w:p w14:paraId="18EC753F" w14:textId="77777777" w:rsidR="00E74840" w:rsidRPr="00481D2D" w:rsidRDefault="00E74840" w:rsidP="00345233">
      <w:pPr>
        <w:pStyle w:val="NO"/>
        <w:rPr>
          <w:lang w:eastAsia="zh-CN"/>
        </w:rPr>
      </w:pPr>
      <w:r w:rsidRPr="00481D2D">
        <w:t>NOTE:</w:t>
      </w:r>
      <w:r w:rsidRPr="00481D2D">
        <w:tab/>
        <w:t>The UE can decide to indicate additional media streams as well as additional or different codecs in the SDP offer than those used in the already ongoing session.</w:t>
      </w:r>
    </w:p>
    <w:p w14:paraId="425AC38F" w14:textId="77777777" w:rsidR="00E74840" w:rsidRPr="00481D2D" w:rsidRDefault="00E74840" w:rsidP="005D46C4">
      <w:pPr>
        <w:pStyle w:val="Heading2"/>
      </w:pPr>
      <w:bookmarkStart w:id="2123" w:name="_Toc106890357"/>
      <w:r w:rsidRPr="00481D2D">
        <w:t>U.</w:t>
      </w:r>
      <w:r w:rsidRPr="00481D2D">
        <w:rPr>
          <w:rFonts w:hint="eastAsia"/>
          <w:lang w:eastAsia="zh-CN"/>
        </w:rPr>
        <w:t>2A</w:t>
      </w:r>
      <w:r w:rsidRPr="00481D2D">
        <w:t>.2</w:t>
      </w:r>
      <w:r w:rsidRPr="00481D2D">
        <w:tab/>
        <w:t>Handling of SDP at the terminating UE when originating UE has resources available and IP-CAN performs network-initiated resource reservation for terminating UE</w:t>
      </w:r>
      <w:bookmarkEnd w:id="2123"/>
    </w:p>
    <w:p w14:paraId="2F0D1E57" w14:textId="77777777" w:rsidR="00E74840" w:rsidRPr="00481D2D" w:rsidRDefault="00E74840" w:rsidP="00E74840">
      <w:pPr>
        <w:rPr>
          <w:snapToGrid w:val="0"/>
        </w:rPr>
      </w:pPr>
      <w:r w:rsidRPr="00481D2D">
        <w:rPr>
          <w:snapToGrid w:val="0"/>
        </w:rPr>
        <w:t>If the UE receives an SDP offer where the SDP offer includes all media streams for which the originating side indicated its local preconditions as met, if the precondition mechanism is supported by the terminating UE and the IP-CAN performs network-initiated resource reservation for the terminating UE and the available resources are not sufficient for the received offer, the terminating UE shall indicate its local preconditions and provide the SDP answer to the originating side without waiting for resource reservation.</w:t>
      </w:r>
    </w:p>
    <w:p w14:paraId="2551BDD5" w14:textId="77777777" w:rsidR="00E74840" w:rsidRPr="00481D2D" w:rsidRDefault="00E74840" w:rsidP="005D46C4">
      <w:pPr>
        <w:pStyle w:val="Heading2"/>
      </w:pPr>
      <w:bookmarkStart w:id="2124" w:name="_Toc106890358"/>
      <w:r w:rsidRPr="00481D2D">
        <w:t>U.</w:t>
      </w:r>
      <w:r w:rsidRPr="00481D2D">
        <w:rPr>
          <w:rFonts w:hint="eastAsia"/>
          <w:lang w:eastAsia="zh-CN"/>
        </w:rPr>
        <w:t>2A</w:t>
      </w:r>
      <w:r w:rsidRPr="00481D2D">
        <w:t>.3</w:t>
      </w:r>
      <w:r w:rsidRPr="00481D2D">
        <w:tab/>
        <w:t>Emergency service</w:t>
      </w:r>
      <w:bookmarkEnd w:id="2124"/>
    </w:p>
    <w:p w14:paraId="4BEC6022" w14:textId="77777777" w:rsidR="00BB0A67" w:rsidRPr="00481D2D" w:rsidRDefault="00BB0A67" w:rsidP="00BB0A67">
      <w:pPr>
        <w:pStyle w:val="NO"/>
      </w:pPr>
      <w:r w:rsidRPr="00481D2D">
        <w:t>NOTE:</w:t>
      </w:r>
      <w:r w:rsidRPr="00481D2D">
        <w:tab/>
        <w:t>When establishing an emergency session or when modifying an emergency session, the IMSVoPS indicator does not influence handling of SDP offer and SDP answer.</w:t>
      </w:r>
    </w:p>
    <w:p w14:paraId="4630C454" w14:textId="77777777" w:rsidR="00E74840" w:rsidRPr="00481D2D" w:rsidRDefault="00E74840" w:rsidP="005D46C4">
      <w:pPr>
        <w:pStyle w:val="Heading1"/>
      </w:pPr>
      <w:bookmarkStart w:id="2125" w:name="_Toc106890359"/>
      <w:r w:rsidRPr="00481D2D">
        <w:t>U.</w:t>
      </w:r>
      <w:r w:rsidRPr="00481D2D">
        <w:rPr>
          <w:rFonts w:hint="eastAsia"/>
          <w:lang w:eastAsia="zh-CN"/>
        </w:rPr>
        <w:t>3</w:t>
      </w:r>
      <w:r w:rsidRPr="00481D2D">
        <w:tab/>
        <w:t>Application usage of SIP</w:t>
      </w:r>
      <w:bookmarkEnd w:id="2125"/>
    </w:p>
    <w:p w14:paraId="57E8AB66" w14:textId="77777777" w:rsidR="00E74840" w:rsidRPr="00481D2D" w:rsidRDefault="00E74840" w:rsidP="005D46C4">
      <w:pPr>
        <w:pStyle w:val="Heading2"/>
        <w:rPr>
          <w:lang w:eastAsia="zh-CN"/>
        </w:rPr>
      </w:pPr>
      <w:bookmarkStart w:id="2126" w:name="_Toc106890360"/>
      <w:r w:rsidRPr="00481D2D">
        <w:t>U.</w:t>
      </w:r>
      <w:r w:rsidRPr="00481D2D">
        <w:rPr>
          <w:rFonts w:hint="eastAsia"/>
          <w:lang w:eastAsia="zh-CN"/>
        </w:rPr>
        <w:t>3</w:t>
      </w:r>
      <w:r w:rsidRPr="00481D2D">
        <w:t>.1</w:t>
      </w:r>
      <w:r w:rsidRPr="00481D2D">
        <w:tab/>
        <w:t>Procedures at the UE</w:t>
      </w:r>
      <w:bookmarkEnd w:id="2126"/>
    </w:p>
    <w:p w14:paraId="14043C94" w14:textId="77777777" w:rsidR="006F5691" w:rsidRPr="00481D2D" w:rsidRDefault="006F5691" w:rsidP="005D46C4">
      <w:pPr>
        <w:pStyle w:val="Heading3"/>
      </w:pPr>
      <w:bookmarkStart w:id="2127" w:name="_Toc106890361"/>
      <w:r w:rsidRPr="00481D2D">
        <w:rPr>
          <w:rFonts w:hint="eastAsia"/>
          <w:lang w:eastAsia="zh-CN"/>
        </w:rPr>
        <w:t>U</w:t>
      </w:r>
      <w:r w:rsidRPr="00481D2D">
        <w:t>.3.1.0</w:t>
      </w:r>
      <w:r w:rsidRPr="00481D2D">
        <w:tab/>
        <w:t>Registration and authentication</w:t>
      </w:r>
      <w:bookmarkEnd w:id="2127"/>
    </w:p>
    <w:p w14:paraId="0194A90D" w14:textId="77777777" w:rsidR="006F5691" w:rsidRPr="00481D2D" w:rsidRDefault="006F5691" w:rsidP="006F5691">
      <w:r w:rsidRPr="00481D2D">
        <w:t xml:space="preserve">The UE shall perform reregistration of a previously registered public user identity bound to any one of its contact addresses when changing to an IP-CAN </w:t>
      </w:r>
      <w:r w:rsidR="00E905E5" w:rsidRPr="00481D2D">
        <w:rPr>
          <w:lang w:eastAsia="zh-CN"/>
        </w:rPr>
        <w:t>for which usage is specified in annex R or annex W</w:t>
      </w:r>
      <w:r w:rsidRPr="00481D2D">
        <w:t>. The reregistration is performed using the new IP-CAN.</w:t>
      </w:r>
    </w:p>
    <w:p w14:paraId="3F25FC70" w14:textId="77777777" w:rsidR="006F5691" w:rsidRPr="00481D2D" w:rsidRDefault="006F5691" w:rsidP="006F5691">
      <w:pPr>
        <w:pStyle w:val="NO"/>
        <w:rPr>
          <w:rFonts w:eastAsia="SimSun"/>
        </w:rPr>
      </w:pPr>
      <w:r w:rsidRPr="00481D2D">
        <w:rPr>
          <w:rFonts w:eastAsia="SimSun"/>
        </w:rPr>
        <w:t>NOTE 1:</w:t>
      </w:r>
      <w:r w:rsidRPr="00481D2D">
        <w:rPr>
          <w:rFonts w:eastAsia="SimSun"/>
        </w:rPr>
        <w:tab/>
        <w:t>This document does not specify how the UE detects that the used IP-CAN has changed. The information that is forcing the reregistration is also used to generate the content for the P-Access-Network-Info header field.</w:t>
      </w:r>
    </w:p>
    <w:p w14:paraId="2F522EAE" w14:textId="77777777" w:rsidR="006F5691" w:rsidRPr="00481D2D" w:rsidRDefault="006F5691" w:rsidP="006F5691">
      <w:pPr>
        <w:pStyle w:val="NO"/>
      </w:pPr>
      <w:r w:rsidRPr="00481D2D">
        <w:rPr>
          <w:rFonts w:eastAsia="SimSun"/>
        </w:rPr>
        <w:t>NOTE 2:</w:t>
      </w:r>
      <w:r w:rsidRPr="00481D2D">
        <w:rPr>
          <w:rFonts w:eastAsia="SimSun"/>
        </w:rPr>
        <w:tab/>
        <w:t>The UE will send the reregistration irrespective of whether it has a SIP dialog or not.</w:t>
      </w:r>
    </w:p>
    <w:p w14:paraId="7ED58DEB" w14:textId="77777777" w:rsidR="00900E48" w:rsidRPr="00481D2D" w:rsidRDefault="00900E48" w:rsidP="00900E48">
      <w:r w:rsidRPr="00481D2D">
        <w:t>If the UE supports the 3GPP PS data off, then the UE shall in all REGISTER requests include the "+g.3gpp.ps-data-off" header field parameter defined in subclause 7.9.8 set to a value indicating the 3GPP PS data off status.</w:t>
      </w:r>
    </w:p>
    <w:p w14:paraId="61B25FDD" w14:textId="77777777" w:rsidR="00900E48" w:rsidRPr="00481D2D" w:rsidRDefault="00900E48" w:rsidP="00900E48">
      <w:pPr>
        <w:rPr>
          <w:lang w:eastAsia="zh-CN"/>
        </w:rPr>
      </w:pPr>
      <w:r w:rsidRPr="00481D2D">
        <w:t xml:space="preserve">When the UE sends a REGISTER request, if the 3GPP PS data off status is "active", then the UE shall only include media feature tags associated with services that are </w:t>
      </w:r>
      <w:r w:rsidRPr="00481D2D">
        <w:rPr>
          <w:lang w:eastAsia="zh-CN"/>
        </w:rPr>
        <w:t xml:space="preserve">3GPP PS data off exempt services in the g.3gpp.icsi-ref media feature tag, as defined in subclause 7.9.2 </w:t>
      </w:r>
      <w:r w:rsidRPr="00481D2D">
        <w:t>and RFC 3840 [62], for the IMS communication services it intends to use</w:t>
      </w:r>
      <w:r w:rsidRPr="00481D2D">
        <w:rPr>
          <w:lang w:eastAsia="zh-CN"/>
        </w:rPr>
        <w:t>.</w:t>
      </w:r>
    </w:p>
    <w:p w14:paraId="131485EB" w14:textId="77777777" w:rsidR="00900E48" w:rsidRPr="00481D2D" w:rsidRDefault="00900E48" w:rsidP="00900E48">
      <w:r w:rsidRPr="00481D2D">
        <w:rPr>
          <w:lang w:eastAsia="zh-CN"/>
        </w:rPr>
        <w:t xml:space="preserve">If the UE is registered, and the 3GPP PS data off status is changed, then the UE shall perform </w:t>
      </w:r>
      <w:r w:rsidRPr="00481D2D">
        <w:t>a reregistration of the previously registered public user identity.</w:t>
      </w:r>
    </w:p>
    <w:p w14:paraId="156239AD" w14:textId="77777777" w:rsidR="00071FE8" w:rsidRPr="00481D2D" w:rsidRDefault="00071FE8" w:rsidP="00071FE8">
      <w:r w:rsidRPr="00481D2D">
        <w:t>A UE supporting ANBR as specified in 3GPP TS 26.114 [9B] shall also support RAN-assisted codec adaptation as specified in 3GPP TS 38.300 [270] and 3GPP TS 38.321 [271].</w:t>
      </w:r>
    </w:p>
    <w:p w14:paraId="744B6940" w14:textId="77777777" w:rsidR="00071FE8" w:rsidRPr="00481D2D" w:rsidRDefault="00071FE8" w:rsidP="00071FE8">
      <w:r w:rsidRPr="00481D2D">
        <w:t>If the UE supports ANBR, upon receiving a 200 (OK) response to the REGISTER request and if the 200 (OK) response contains a Feature-Caps header field with the g.3gpp.anbr feature-capability indicator the UE shall assume that the Network supports RAN-assisted codec adaptation as specified in 3GPP TS 38.300 [270] and 3GPP TS 38.321 [271]. The UE is allowed to include the SDP ‘anbr’ attribute during session establishment as specified in 3GPP TS 26.114 [9B].</w:t>
      </w:r>
    </w:p>
    <w:p w14:paraId="0C11C06D" w14:textId="77777777" w:rsidR="00013669" w:rsidRPr="00481D2D" w:rsidRDefault="00013669" w:rsidP="005D46C4">
      <w:pPr>
        <w:pStyle w:val="Heading3"/>
        <w:rPr>
          <w:lang w:eastAsia="zh-CN"/>
        </w:rPr>
      </w:pPr>
      <w:bookmarkStart w:id="2128" w:name="_Toc106890362"/>
      <w:r w:rsidRPr="00481D2D">
        <w:rPr>
          <w:lang w:eastAsia="zh-CN"/>
        </w:rPr>
        <w:t>U</w:t>
      </w:r>
      <w:r w:rsidRPr="00481D2D">
        <w:t>.3.1.0</w:t>
      </w:r>
      <w:r w:rsidRPr="00481D2D">
        <w:rPr>
          <w:rFonts w:hint="eastAsia"/>
          <w:lang w:eastAsia="zh-CN"/>
        </w:rPr>
        <w:t>A</w:t>
      </w:r>
      <w:r w:rsidRPr="00481D2D">
        <w:tab/>
        <w:t>IMS_Registration_handling</w:t>
      </w:r>
      <w:r w:rsidRPr="00481D2D">
        <w:rPr>
          <w:rFonts w:hint="eastAsia"/>
          <w:lang w:eastAsia="zh-CN"/>
        </w:rPr>
        <w:t xml:space="preserve"> policy</w:t>
      </w:r>
      <w:bookmarkEnd w:id="2128"/>
    </w:p>
    <w:p w14:paraId="200FD8F6" w14:textId="77777777" w:rsidR="00013669" w:rsidRPr="00481D2D" w:rsidRDefault="00013669" w:rsidP="00013669">
      <w:r w:rsidRPr="00481D2D">
        <w:t xml:space="preserve">The </w:t>
      </w:r>
      <w:r w:rsidRPr="00481D2D">
        <w:rPr>
          <w:rFonts w:hint="eastAsia"/>
          <w:lang w:eastAsia="zh-CN"/>
        </w:rPr>
        <w:t>IMS_</w:t>
      </w:r>
      <w:r w:rsidRPr="00481D2D">
        <w:t>Registration</w:t>
      </w:r>
      <w:r w:rsidRPr="00481D2D">
        <w:rPr>
          <w:rFonts w:hint="eastAsia"/>
          <w:lang w:eastAsia="zh-CN"/>
        </w:rPr>
        <w:t>_</w:t>
      </w:r>
      <w:r w:rsidRPr="00481D2D">
        <w:t>handling policy indicates whether the UE</w:t>
      </w:r>
      <w:r w:rsidRPr="00481D2D">
        <w:rPr>
          <w:rFonts w:hint="eastAsia"/>
          <w:lang w:eastAsia="zh-CN"/>
        </w:rPr>
        <w:t xml:space="preserve"> deregisters from IMS after a configured amount of time </w:t>
      </w:r>
      <w:r w:rsidRPr="00481D2D">
        <w:rPr>
          <w:lang w:eastAsia="zh-CN"/>
        </w:rPr>
        <w:t>after receiving an indication that the IMS</w:t>
      </w:r>
      <w:r w:rsidRPr="00481D2D">
        <w:rPr>
          <w:rFonts w:hint="eastAsia"/>
          <w:lang w:eastAsia="zh-CN"/>
        </w:rPr>
        <w:t xml:space="preserve"> </w:t>
      </w:r>
      <w:r w:rsidRPr="00481D2D">
        <w:rPr>
          <w:lang w:eastAsia="zh-CN"/>
        </w:rPr>
        <w:t>V</w:t>
      </w:r>
      <w:r w:rsidRPr="00481D2D">
        <w:rPr>
          <w:rFonts w:hint="eastAsia"/>
          <w:lang w:eastAsia="zh-CN"/>
        </w:rPr>
        <w:t xml:space="preserve">oice </w:t>
      </w:r>
      <w:r w:rsidRPr="00481D2D">
        <w:rPr>
          <w:lang w:eastAsia="zh-CN"/>
        </w:rPr>
        <w:t>o</w:t>
      </w:r>
      <w:r w:rsidRPr="00481D2D">
        <w:rPr>
          <w:rFonts w:hint="eastAsia"/>
          <w:lang w:eastAsia="zh-CN"/>
        </w:rPr>
        <w:t xml:space="preserve">ver </w:t>
      </w:r>
      <w:r w:rsidRPr="00481D2D">
        <w:rPr>
          <w:lang w:eastAsia="zh-CN"/>
        </w:rPr>
        <w:t xml:space="preserve">PS </w:t>
      </w:r>
      <w:r w:rsidRPr="00481D2D">
        <w:rPr>
          <w:rFonts w:hint="eastAsia"/>
          <w:lang w:eastAsia="zh-CN"/>
        </w:rPr>
        <w:t>Session is not supported</w:t>
      </w:r>
      <w:r w:rsidRPr="00481D2D">
        <w:t>.</w:t>
      </w:r>
    </w:p>
    <w:p w14:paraId="1B031429" w14:textId="77777777" w:rsidR="00013669" w:rsidRPr="00481D2D" w:rsidRDefault="00013669" w:rsidP="00013669">
      <w:r w:rsidRPr="00481D2D">
        <w:t>The UE may support the IMS_Registration_handling policy.</w:t>
      </w:r>
    </w:p>
    <w:p w14:paraId="6029249C" w14:textId="77777777" w:rsidR="00013669" w:rsidRPr="00481D2D" w:rsidRDefault="00013669" w:rsidP="00013669">
      <w:r w:rsidRPr="00481D2D">
        <w:t>If the UE supports the IMS_Registration_handling policy, the UE may support being configured with the IMS_Registration_handling policy using one or more of the following methods:</w:t>
      </w:r>
    </w:p>
    <w:p w14:paraId="256E6BF6" w14:textId="77777777" w:rsidR="00013669" w:rsidRPr="00481D2D" w:rsidRDefault="00013669" w:rsidP="00C40678">
      <w:pPr>
        <w:pStyle w:val="B1"/>
        <w:rPr>
          <w:lang w:eastAsia="zh-CN"/>
        </w:rPr>
      </w:pPr>
      <w:r w:rsidRPr="00481D2D">
        <w:rPr>
          <w:lang w:eastAsia="zh-CN"/>
        </w:rPr>
        <w:t>a)</w:t>
      </w:r>
      <w:r w:rsidRPr="00481D2D">
        <w:rPr>
          <w:lang w:eastAsia="zh-CN"/>
        </w:rPr>
        <w:tab/>
      </w:r>
      <w:r w:rsidRPr="00481D2D">
        <w:t>the IMS_</w:t>
      </w:r>
      <w:r w:rsidRPr="00481D2D">
        <w:rPr>
          <w:rFonts w:hint="eastAsia"/>
          <w:lang w:eastAsia="zh-CN"/>
        </w:rPr>
        <w:t>Registration</w:t>
      </w:r>
      <w:r w:rsidRPr="00481D2D">
        <w:rPr>
          <w:lang w:eastAsia="zh-CN"/>
        </w:rPr>
        <w:t>_Policy</w:t>
      </w:r>
      <w:r w:rsidRPr="00481D2D">
        <w:t xml:space="preserve"> </w:t>
      </w:r>
      <w:r w:rsidRPr="00481D2D">
        <w:rPr>
          <w:lang w:eastAsia="zh-CN"/>
        </w:rPr>
        <w:t>node</w:t>
      </w:r>
      <w:r w:rsidRPr="00481D2D">
        <w:t xml:space="preserve"> of the </w:t>
      </w:r>
      <w:r w:rsidRPr="00481D2D">
        <w:rPr>
          <w:lang w:eastAsia="zh-CN"/>
        </w:rPr>
        <w:t>EF</w:t>
      </w:r>
      <w:r w:rsidRPr="00481D2D">
        <w:rPr>
          <w:vertAlign w:val="subscript"/>
          <w:lang w:eastAsia="zh-CN"/>
        </w:rPr>
        <w:t>IMSConfigData</w:t>
      </w:r>
      <w:r w:rsidRPr="00481D2D">
        <w:rPr>
          <w:lang w:eastAsia="zh-CN"/>
        </w:rPr>
        <w:t xml:space="preserve"> file described in 3GPP TS 31.102 [15C];</w:t>
      </w:r>
    </w:p>
    <w:p w14:paraId="18307670" w14:textId="77777777" w:rsidR="00013669" w:rsidRPr="00481D2D" w:rsidRDefault="00013669" w:rsidP="00C40678">
      <w:pPr>
        <w:pStyle w:val="B1"/>
        <w:rPr>
          <w:lang w:eastAsia="zh-CN"/>
        </w:rPr>
      </w:pPr>
      <w:r w:rsidRPr="00481D2D">
        <w:rPr>
          <w:lang w:eastAsia="zh-CN"/>
        </w:rPr>
        <w:t>b)</w:t>
      </w:r>
      <w:r w:rsidRPr="00481D2D">
        <w:rPr>
          <w:lang w:eastAsia="zh-CN"/>
        </w:rPr>
        <w:tab/>
      </w:r>
      <w:r w:rsidRPr="00481D2D">
        <w:t>the</w:t>
      </w:r>
      <w:r w:rsidRPr="00481D2D">
        <w:rPr>
          <w:rFonts w:hint="eastAsia"/>
          <w:lang w:eastAsia="zh-CN"/>
        </w:rPr>
        <w:t xml:space="preserve"> </w:t>
      </w:r>
      <w:r w:rsidRPr="00481D2D">
        <w:t>IMS_</w:t>
      </w:r>
      <w:r w:rsidRPr="00481D2D">
        <w:rPr>
          <w:rFonts w:hint="eastAsia"/>
          <w:lang w:eastAsia="zh-CN"/>
        </w:rPr>
        <w:t>Registration</w:t>
      </w:r>
      <w:r w:rsidRPr="00481D2D">
        <w:rPr>
          <w:lang w:eastAsia="zh-CN"/>
        </w:rPr>
        <w:t>_Policy</w:t>
      </w:r>
      <w:r w:rsidRPr="00481D2D">
        <w:t xml:space="preserve"> </w:t>
      </w:r>
      <w:r w:rsidRPr="00481D2D">
        <w:rPr>
          <w:lang w:eastAsia="zh-CN"/>
        </w:rPr>
        <w:t>node</w:t>
      </w:r>
      <w:r w:rsidRPr="00481D2D">
        <w:t xml:space="preserve"> of the </w:t>
      </w:r>
      <w:r w:rsidRPr="00481D2D">
        <w:rPr>
          <w:lang w:eastAsia="zh-CN"/>
        </w:rPr>
        <w:t>EF</w:t>
      </w:r>
      <w:r w:rsidRPr="00481D2D">
        <w:rPr>
          <w:vertAlign w:val="subscript"/>
          <w:lang w:eastAsia="zh-CN"/>
        </w:rPr>
        <w:t>IMSConfigData</w:t>
      </w:r>
      <w:r w:rsidRPr="00481D2D">
        <w:rPr>
          <w:lang w:eastAsia="zh-CN"/>
        </w:rPr>
        <w:t xml:space="preserve"> file described in 3GPP TS 31.103 [15B]; and</w:t>
      </w:r>
    </w:p>
    <w:p w14:paraId="163C77C3" w14:textId="77777777" w:rsidR="00013669" w:rsidRPr="00481D2D" w:rsidRDefault="00013669" w:rsidP="00C40678">
      <w:pPr>
        <w:pStyle w:val="B1"/>
      </w:pPr>
      <w:r w:rsidRPr="00481D2D">
        <w:t>c)</w:t>
      </w:r>
      <w:r w:rsidRPr="00481D2D">
        <w:rPr>
          <w:lang w:eastAsia="zh-CN"/>
        </w:rPr>
        <w:tab/>
      </w:r>
      <w:r w:rsidRPr="00481D2D">
        <w:t>the IMS_</w:t>
      </w:r>
      <w:r w:rsidRPr="00481D2D">
        <w:rPr>
          <w:rFonts w:hint="eastAsia"/>
          <w:lang w:eastAsia="zh-CN"/>
        </w:rPr>
        <w:t>Registration</w:t>
      </w:r>
      <w:r w:rsidRPr="00481D2D">
        <w:rPr>
          <w:lang w:eastAsia="zh-CN"/>
        </w:rPr>
        <w:t>_Policy</w:t>
      </w:r>
      <w:r w:rsidRPr="00481D2D">
        <w:t xml:space="preserve"> node of </w:t>
      </w:r>
      <w:r w:rsidRPr="00481D2D">
        <w:rPr>
          <w:rFonts w:eastAsia="MS Mincho"/>
        </w:rPr>
        <w:t>3GPP TS 24.167 </w:t>
      </w:r>
      <w:r w:rsidRPr="00481D2D">
        <w:t>[8G].</w:t>
      </w:r>
    </w:p>
    <w:p w14:paraId="28CB3BD9" w14:textId="77777777" w:rsidR="00013669" w:rsidRPr="00481D2D" w:rsidRDefault="00013669" w:rsidP="00013669">
      <w:r w:rsidRPr="00481D2D">
        <w:t>If the UE is configured with both the IMS_</w:t>
      </w:r>
      <w:r w:rsidRPr="00481D2D">
        <w:rPr>
          <w:rFonts w:hint="eastAsia"/>
          <w:lang w:eastAsia="zh-CN"/>
        </w:rPr>
        <w:t>Registration</w:t>
      </w:r>
      <w:r w:rsidRPr="00481D2D">
        <w:rPr>
          <w:lang w:eastAsia="zh-CN"/>
        </w:rPr>
        <w:t>_Policy</w:t>
      </w:r>
      <w:r w:rsidRPr="00481D2D">
        <w:t xml:space="preserve"> </w:t>
      </w:r>
      <w:r w:rsidRPr="00481D2D">
        <w:rPr>
          <w:lang w:eastAsia="zh-CN"/>
        </w:rPr>
        <w:t>node</w:t>
      </w:r>
      <w:r w:rsidRPr="00481D2D">
        <w:t xml:space="preserve"> of </w:t>
      </w:r>
      <w:r w:rsidRPr="00481D2D">
        <w:rPr>
          <w:rFonts w:eastAsia="MS Mincho"/>
        </w:rPr>
        <w:t>3GPP TS 24.167 </w:t>
      </w:r>
      <w:r w:rsidRPr="00481D2D">
        <w:t>[8G] and the IMS_</w:t>
      </w:r>
      <w:r w:rsidRPr="00481D2D">
        <w:rPr>
          <w:rFonts w:hint="eastAsia"/>
          <w:lang w:eastAsia="zh-CN"/>
        </w:rPr>
        <w:t>Registration</w:t>
      </w:r>
      <w:r w:rsidRPr="00481D2D">
        <w:rPr>
          <w:lang w:eastAsia="zh-CN"/>
        </w:rPr>
        <w:t>_Policy</w:t>
      </w:r>
      <w:r w:rsidRPr="00481D2D">
        <w:t xml:space="preserve"> </w:t>
      </w:r>
      <w:r w:rsidRPr="00481D2D">
        <w:rPr>
          <w:lang w:eastAsia="zh-CN"/>
        </w:rPr>
        <w:t>node</w:t>
      </w:r>
      <w:r w:rsidRPr="00481D2D">
        <w:t xml:space="preserve"> of the EF</w:t>
      </w:r>
      <w:r w:rsidRPr="00481D2D">
        <w:rPr>
          <w:vertAlign w:val="subscript"/>
        </w:rPr>
        <w:t>IMSConfigData</w:t>
      </w:r>
      <w:r w:rsidRPr="00481D2D">
        <w:t xml:space="preserve"> file described in 3GPP TS 31.102 [15C] or 3GPP TS 31.103 [15B], then the</w:t>
      </w:r>
      <w:r w:rsidRPr="00481D2D">
        <w:rPr>
          <w:rFonts w:hint="eastAsia"/>
          <w:lang w:eastAsia="zh-CN"/>
        </w:rPr>
        <w:t xml:space="preserve"> </w:t>
      </w:r>
      <w:r w:rsidRPr="00481D2D">
        <w:t>IMS_</w:t>
      </w:r>
      <w:r w:rsidRPr="00481D2D">
        <w:rPr>
          <w:rFonts w:hint="eastAsia"/>
          <w:lang w:eastAsia="zh-CN"/>
        </w:rPr>
        <w:t>Registration</w:t>
      </w:r>
      <w:r w:rsidRPr="00481D2D">
        <w:rPr>
          <w:lang w:eastAsia="zh-CN"/>
        </w:rPr>
        <w:t>_Policy</w:t>
      </w:r>
      <w:r w:rsidRPr="00481D2D">
        <w:t xml:space="preserve"> </w:t>
      </w:r>
      <w:r w:rsidRPr="00481D2D">
        <w:rPr>
          <w:lang w:eastAsia="zh-CN"/>
        </w:rPr>
        <w:t>node</w:t>
      </w:r>
      <w:r w:rsidRPr="00481D2D">
        <w:t xml:space="preserve"> of the EF</w:t>
      </w:r>
      <w:r w:rsidRPr="00481D2D">
        <w:rPr>
          <w:vertAlign w:val="subscript"/>
        </w:rPr>
        <w:t>IMSConfigData</w:t>
      </w:r>
      <w:r w:rsidRPr="00481D2D">
        <w:t xml:space="preserve"> file shall take precedence.</w:t>
      </w:r>
    </w:p>
    <w:p w14:paraId="17C3BCAA" w14:textId="77777777" w:rsidR="00013669" w:rsidRPr="00481D2D" w:rsidRDefault="00013669" w:rsidP="00C40678">
      <w:pPr>
        <w:pStyle w:val="NO"/>
      </w:pPr>
      <w:r w:rsidRPr="00481D2D">
        <w:t>NOTE </w:t>
      </w:r>
      <w:r w:rsidRPr="00481D2D">
        <w:rPr>
          <w:rFonts w:hint="eastAsia"/>
          <w:lang w:eastAsia="zh-CN"/>
        </w:rPr>
        <w:t>1</w:t>
      </w:r>
      <w:r w:rsidRPr="00481D2D">
        <w:t>:</w:t>
      </w:r>
      <w:r w:rsidRPr="00481D2D">
        <w:tab/>
      </w:r>
      <w:r w:rsidRPr="00481D2D">
        <w:rPr>
          <w:lang w:eastAsia="zh-CN"/>
        </w:rPr>
        <w:t>Precedence</w:t>
      </w:r>
      <w:r w:rsidRPr="00481D2D">
        <w:t xml:space="preserve"> for files configured on both the USIM and ISIM is defined in 3GPP TS 31.103 [15B].</w:t>
      </w:r>
    </w:p>
    <w:p w14:paraId="4B298E83" w14:textId="77777777" w:rsidR="00013669" w:rsidRPr="00481D2D" w:rsidRDefault="00013669" w:rsidP="00013669">
      <w:pPr>
        <w:rPr>
          <w:lang w:eastAsia="zh-CN"/>
        </w:rPr>
      </w:pPr>
      <w:r w:rsidRPr="00481D2D">
        <w:rPr>
          <w:rFonts w:hint="eastAsia"/>
          <w:lang w:eastAsia="zh-CN"/>
        </w:rPr>
        <w:t>If the UE is registered with IMS and the</w:t>
      </w:r>
      <w:r w:rsidRPr="00481D2D">
        <w:rPr>
          <w:lang w:eastAsia="zh-CN"/>
        </w:rPr>
        <w:t xml:space="preserve"> IMSVoPS indicator, provided by the lower layers (see 3GPP TS 24.501 [258]), indicates voice is</w:t>
      </w:r>
      <w:r w:rsidRPr="00481D2D">
        <w:rPr>
          <w:rFonts w:hint="eastAsia"/>
          <w:lang w:eastAsia="zh-CN"/>
        </w:rPr>
        <w:t xml:space="preserve"> not</w:t>
      </w:r>
      <w:r w:rsidRPr="00481D2D">
        <w:rPr>
          <w:lang w:eastAsia="zh-CN"/>
        </w:rPr>
        <w:t xml:space="preserve"> supported</w:t>
      </w:r>
      <w:r w:rsidRPr="00481D2D">
        <w:rPr>
          <w:rFonts w:hint="eastAsia"/>
          <w:lang w:eastAsia="zh-CN"/>
        </w:rPr>
        <w:t>, the UE shall:</w:t>
      </w:r>
    </w:p>
    <w:p w14:paraId="144D1FBE" w14:textId="77777777" w:rsidR="00013669" w:rsidRPr="00481D2D" w:rsidRDefault="00013669" w:rsidP="00C40678">
      <w:pPr>
        <w:pStyle w:val="B1"/>
      </w:pPr>
      <w:r w:rsidRPr="00481D2D">
        <w:rPr>
          <w:rFonts w:hint="eastAsia"/>
        </w:rPr>
        <w:t>A)</w:t>
      </w:r>
      <w:r w:rsidRPr="00481D2D">
        <w:rPr>
          <w:rFonts w:hint="eastAsia"/>
        </w:rPr>
        <w:tab/>
        <w:t xml:space="preserve">if the </w:t>
      </w:r>
      <w:r w:rsidRPr="00481D2D">
        <w:t xml:space="preserve">Stay_Registered_When_VoPS_Not_Supported leaf </w:t>
      </w:r>
      <w:r w:rsidRPr="00481D2D">
        <w:rPr>
          <w:rFonts w:hint="eastAsia"/>
        </w:rPr>
        <w:t xml:space="preserve">indicates </w:t>
      </w:r>
      <w:r w:rsidRPr="00481D2D">
        <w:t xml:space="preserve">requirement to </w:t>
      </w:r>
      <w:r w:rsidRPr="00481D2D">
        <w:rPr>
          <w:rFonts w:hint="eastAsia"/>
        </w:rPr>
        <w:t xml:space="preserve">stay </w:t>
      </w:r>
      <w:r w:rsidRPr="00481D2D">
        <w:t>register</w:t>
      </w:r>
      <w:r w:rsidRPr="00481D2D">
        <w:rPr>
          <w:rFonts w:hint="eastAsia"/>
        </w:rPr>
        <w:t>ed</w:t>
      </w:r>
      <w:r w:rsidRPr="00481D2D">
        <w:t>, the UE needs not to deregister and maintains the registration as required for IMS services</w:t>
      </w:r>
      <w:r w:rsidRPr="00481D2D">
        <w:rPr>
          <w:rFonts w:hint="eastAsia"/>
        </w:rPr>
        <w:t>; or</w:t>
      </w:r>
    </w:p>
    <w:p w14:paraId="6DC781EE" w14:textId="77777777" w:rsidR="00013669" w:rsidRPr="00481D2D" w:rsidRDefault="00013669" w:rsidP="00C40678">
      <w:pPr>
        <w:pStyle w:val="NO"/>
      </w:pPr>
      <w:r w:rsidRPr="00481D2D">
        <w:t>NOTE </w:t>
      </w:r>
      <w:r w:rsidRPr="00481D2D">
        <w:rPr>
          <w:rFonts w:hint="eastAsia"/>
        </w:rPr>
        <w:t>2</w:t>
      </w:r>
      <w:r w:rsidRPr="00481D2D">
        <w:t>:</w:t>
      </w:r>
      <w:r w:rsidRPr="00481D2D">
        <w:tab/>
      </w:r>
      <w:r w:rsidRPr="00481D2D">
        <w:rPr>
          <w:rFonts w:hint="eastAsia"/>
        </w:rPr>
        <w:t>The UE will periodically refresh the registration when needed.</w:t>
      </w:r>
    </w:p>
    <w:p w14:paraId="19D0735C" w14:textId="77777777" w:rsidR="00013669" w:rsidRPr="00481D2D" w:rsidRDefault="00013669" w:rsidP="00C40678">
      <w:pPr>
        <w:pStyle w:val="B1"/>
      </w:pPr>
      <w:r w:rsidRPr="00481D2D">
        <w:rPr>
          <w:rFonts w:hint="eastAsia"/>
        </w:rPr>
        <w:t>B)</w:t>
      </w:r>
      <w:r w:rsidRPr="00481D2D">
        <w:rPr>
          <w:rFonts w:hint="eastAsia"/>
        </w:rPr>
        <w:tab/>
        <w:t xml:space="preserve">if the </w:t>
      </w:r>
      <w:r w:rsidRPr="00481D2D">
        <w:t xml:space="preserve">Stay_Registered_When_VoPS_Not_Supported leaf </w:t>
      </w:r>
      <w:r w:rsidRPr="00481D2D">
        <w:rPr>
          <w:rFonts w:hint="eastAsia"/>
        </w:rPr>
        <w:t>indicate</w:t>
      </w:r>
      <w:r w:rsidRPr="00481D2D">
        <w:t>s</w:t>
      </w:r>
      <w:r w:rsidRPr="00481D2D">
        <w:rPr>
          <w:rFonts w:hint="eastAsia"/>
        </w:rPr>
        <w:t xml:space="preserve"> </w:t>
      </w:r>
      <w:r w:rsidRPr="00481D2D">
        <w:t xml:space="preserve">requirement to deregister and the Deregistration_Timer leaf used to configure the NoVoPS-dereg timer defined in table 7.8.1 </w:t>
      </w:r>
      <w:r w:rsidRPr="00481D2D">
        <w:rPr>
          <w:rFonts w:hint="eastAsia"/>
        </w:rPr>
        <w:t>contains a timer value for the time to wait before deregistrerting from IMS, start a timer with the value indicated in the policy and:</w:t>
      </w:r>
    </w:p>
    <w:p w14:paraId="6CE65979" w14:textId="77777777" w:rsidR="00013669" w:rsidRPr="00481D2D" w:rsidRDefault="00013669" w:rsidP="00C40678">
      <w:pPr>
        <w:pStyle w:val="B2"/>
        <w:rPr>
          <w:lang w:eastAsia="zh-CN"/>
        </w:rPr>
      </w:pPr>
      <w:r w:rsidRPr="00481D2D">
        <w:rPr>
          <w:rFonts w:hint="eastAsia"/>
          <w:lang w:eastAsia="zh-CN"/>
        </w:rPr>
        <w:t>a)</w:t>
      </w:r>
      <w:r w:rsidRPr="00481D2D">
        <w:rPr>
          <w:rFonts w:hint="eastAsia"/>
          <w:lang w:eastAsia="zh-CN"/>
        </w:rPr>
        <w:tab/>
        <w:t xml:space="preserve">if the timer expires before the UE </w:t>
      </w:r>
      <w:r w:rsidRPr="00481D2D">
        <w:rPr>
          <w:lang w:eastAsia="zh-CN"/>
        </w:rPr>
        <w:t>receive</w:t>
      </w:r>
      <w:r w:rsidRPr="00481D2D">
        <w:rPr>
          <w:rFonts w:hint="eastAsia"/>
          <w:lang w:eastAsia="zh-CN"/>
        </w:rPr>
        <w:t>s an indication from the lower layers that IMS voice is supported:</w:t>
      </w:r>
    </w:p>
    <w:p w14:paraId="5C037AFB" w14:textId="77777777" w:rsidR="00013669" w:rsidRPr="00481D2D" w:rsidRDefault="00013669" w:rsidP="00C40678">
      <w:pPr>
        <w:pStyle w:val="B3"/>
        <w:rPr>
          <w:lang w:eastAsia="zh-CN"/>
        </w:rPr>
      </w:pPr>
      <w:r w:rsidRPr="00481D2D">
        <w:rPr>
          <w:rFonts w:hint="eastAsia"/>
          <w:lang w:eastAsia="zh-CN"/>
        </w:rPr>
        <w:t>1)</w:t>
      </w:r>
      <w:r w:rsidRPr="00481D2D">
        <w:rPr>
          <w:rFonts w:hint="eastAsia"/>
          <w:lang w:eastAsia="zh-CN"/>
        </w:rPr>
        <w:tab/>
        <w:t xml:space="preserve">if there is no ongoing IMS session, </w:t>
      </w:r>
      <w:r w:rsidR="00A96517" w:rsidRPr="00481D2D">
        <w:rPr>
          <w:lang w:eastAsia="zh-CN"/>
        </w:rPr>
        <w:t>the UE either performs reregistration as specified in subclause</w:t>
      </w:r>
      <w:r w:rsidR="00A96517" w:rsidRPr="00481D2D">
        <w:rPr>
          <w:rFonts w:hint="eastAsia"/>
          <w:lang w:eastAsia="zh-CN"/>
        </w:rPr>
        <w:t> </w:t>
      </w:r>
      <w:r w:rsidR="00A96517" w:rsidRPr="00481D2D">
        <w:rPr>
          <w:lang w:eastAsia="zh-CN"/>
        </w:rPr>
        <w:t xml:space="preserve">5.1.1.4 and shall only include feature tags associated with services that are independent of IMSVoPS indicator or </w:t>
      </w:r>
      <w:r w:rsidRPr="00481D2D">
        <w:rPr>
          <w:rFonts w:hint="eastAsia"/>
          <w:lang w:eastAsia="zh-CN"/>
        </w:rPr>
        <w:t>deregister from the IMS following the procedures specified in subclause 5.1.1.6; or</w:t>
      </w:r>
    </w:p>
    <w:p w14:paraId="0C91CB20" w14:textId="77777777" w:rsidR="00013669" w:rsidRPr="00481D2D" w:rsidRDefault="00013669" w:rsidP="00C40678">
      <w:pPr>
        <w:pStyle w:val="B3"/>
        <w:rPr>
          <w:lang w:eastAsia="zh-CN"/>
        </w:rPr>
      </w:pPr>
      <w:r w:rsidRPr="00481D2D">
        <w:rPr>
          <w:rFonts w:hint="eastAsia"/>
          <w:lang w:eastAsia="zh-CN"/>
        </w:rPr>
        <w:t>2)</w:t>
      </w:r>
      <w:r w:rsidRPr="00481D2D">
        <w:rPr>
          <w:rFonts w:hint="eastAsia"/>
          <w:lang w:eastAsia="zh-CN"/>
        </w:rPr>
        <w:tab/>
        <w:t>if there is ongoing IMS session, and</w:t>
      </w:r>
    </w:p>
    <w:p w14:paraId="502A393B" w14:textId="77777777" w:rsidR="00013669" w:rsidRPr="00481D2D" w:rsidRDefault="00013669" w:rsidP="00C40678">
      <w:pPr>
        <w:pStyle w:val="B4"/>
        <w:rPr>
          <w:lang w:eastAsia="zh-CN"/>
        </w:rPr>
      </w:pPr>
      <w:r w:rsidRPr="00481D2D">
        <w:rPr>
          <w:rFonts w:hint="eastAsia"/>
          <w:lang w:eastAsia="zh-CN"/>
        </w:rPr>
        <w:t>i)</w:t>
      </w:r>
      <w:r w:rsidRPr="00481D2D">
        <w:rPr>
          <w:rFonts w:hint="eastAsia"/>
          <w:lang w:eastAsia="zh-CN"/>
        </w:rPr>
        <w:tab/>
        <w:t xml:space="preserve">if the UE does not receive indication from the lower layer that the IMS voice is supported before the ongoing IMS session is terminated, </w:t>
      </w:r>
      <w:r w:rsidR="00A96517" w:rsidRPr="00481D2D">
        <w:rPr>
          <w:lang w:eastAsia="zh-CN"/>
        </w:rPr>
        <w:t>the UE either performs reregistration as specified in subclause</w:t>
      </w:r>
      <w:r w:rsidR="00A96517" w:rsidRPr="00481D2D">
        <w:rPr>
          <w:rFonts w:hint="eastAsia"/>
          <w:lang w:eastAsia="zh-CN"/>
        </w:rPr>
        <w:t> </w:t>
      </w:r>
      <w:r w:rsidR="00A96517" w:rsidRPr="00481D2D">
        <w:rPr>
          <w:lang w:eastAsia="zh-CN"/>
        </w:rPr>
        <w:t xml:space="preserve">5.1.1.4 and shall only include feature tags associated with services that are independent of IMSVoPS indicator or </w:t>
      </w:r>
      <w:r w:rsidRPr="00481D2D">
        <w:rPr>
          <w:rFonts w:hint="eastAsia"/>
          <w:lang w:eastAsia="zh-CN"/>
        </w:rPr>
        <w:t>deregister from the IMS following the procedures specified in subclause 5.1.1.6 as soon as the ongoing IMS based service is terminated; or</w:t>
      </w:r>
    </w:p>
    <w:p w14:paraId="7EE26585" w14:textId="77777777" w:rsidR="00013669" w:rsidRPr="00481D2D" w:rsidRDefault="00013669" w:rsidP="00C40678">
      <w:pPr>
        <w:pStyle w:val="B4"/>
        <w:rPr>
          <w:lang w:eastAsia="zh-CN"/>
        </w:rPr>
      </w:pPr>
      <w:r w:rsidRPr="00481D2D">
        <w:rPr>
          <w:rFonts w:hint="eastAsia"/>
          <w:lang w:eastAsia="zh-CN"/>
        </w:rPr>
        <w:t>ii)</w:t>
      </w:r>
      <w:r w:rsidRPr="00481D2D">
        <w:rPr>
          <w:rFonts w:hint="eastAsia"/>
          <w:lang w:eastAsia="zh-CN"/>
        </w:rPr>
        <w:tab/>
        <w:t>if the UE receives indication from the lower layer that the IMS voice is supported before the ongoing IMS session is terminated, cancel the timer; or</w:t>
      </w:r>
    </w:p>
    <w:p w14:paraId="4E5D9E65" w14:textId="77777777" w:rsidR="00A96517" w:rsidRPr="00481D2D" w:rsidRDefault="00A96517" w:rsidP="00CE2024">
      <w:pPr>
        <w:pStyle w:val="NO"/>
        <w:rPr>
          <w:lang w:eastAsia="zh-CN"/>
        </w:rPr>
      </w:pPr>
      <w:r w:rsidRPr="00481D2D">
        <w:t>NOTE </w:t>
      </w:r>
      <w:r w:rsidRPr="00481D2D">
        <w:rPr>
          <w:rFonts w:hint="eastAsia"/>
        </w:rPr>
        <w:t>3</w:t>
      </w:r>
      <w:r w:rsidRPr="00481D2D">
        <w:t>:</w:t>
      </w:r>
      <w:r w:rsidRPr="00481D2D">
        <w:tab/>
        <w:t>How the UE selects reregistration or deregistration is implementation dependent (e.g., SMS service)</w:t>
      </w:r>
    </w:p>
    <w:p w14:paraId="789264ED" w14:textId="77777777" w:rsidR="00013669" w:rsidRPr="00481D2D" w:rsidRDefault="00013669" w:rsidP="00C40678">
      <w:pPr>
        <w:pStyle w:val="B2"/>
        <w:rPr>
          <w:lang w:eastAsia="zh-CN"/>
        </w:rPr>
      </w:pPr>
      <w:r w:rsidRPr="00481D2D">
        <w:rPr>
          <w:rFonts w:hint="eastAsia"/>
          <w:lang w:eastAsia="zh-CN"/>
        </w:rPr>
        <w:t>b)</w:t>
      </w:r>
      <w:r w:rsidRPr="00481D2D">
        <w:rPr>
          <w:rFonts w:hint="eastAsia"/>
          <w:lang w:eastAsia="zh-CN"/>
        </w:rPr>
        <w:tab/>
        <w:t xml:space="preserve">if the UE </w:t>
      </w:r>
      <w:r w:rsidRPr="00481D2D">
        <w:rPr>
          <w:lang w:eastAsia="zh-CN"/>
        </w:rPr>
        <w:t>receive</w:t>
      </w:r>
      <w:r w:rsidRPr="00481D2D">
        <w:rPr>
          <w:rFonts w:hint="eastAsia"/>
          <w:lang w:eastAsia="zh-CN"/>
        </w:rPr>
        <w:t>s an indication from the lower layers that IMS voice is supported before the timer expires, cancel the timer.</w:t>
      </w:r>
    </w:p>
    <w:p w14:paraId="2336C8F1" w14:textId="77777777" w:rsidR="00013669" w:rsidRPr="00481D2D" w:rsidRDefault="00013669" w:rsidP="00C40678">
      <w:r w:rsidRPr="00481D2D">
        <w:t xml:space="preserve">If the IMS_Registration_handling policy is not configured, </w:t>
      </w:r>
      <w:r w:rsidRPr="00481D2D">
        <w:rPr>
          <w:rFonts w:hint="eastAsia"/>
          <w:lang w:eastAsia="zh-CN"/>
        </w:rPr>
        <w:t>the UE behaviour is implementation specific</w:t>
      </w:r>
      <w:r w:rsidRPr="00481D2D">
        <w:t>.</w:t>
      </w:r>
    </w:p>
    <w:p w14:paraId="07C78E4F" w14:textId="77777777" w:rsidR="006F5691" w:rsidRPr="00481D2D" w:rsidRDefault="006F5691" w:rsidP="005D46C4">
      <w:pPr>
        <w:pStyle w:val="Heading3"/>
      </w:pPr>
      <w:bookmarkStart w:id="2129" w:name="_Toc106890363"/>
      <w:r w:rsidRPr="00481D2D">
        <w:rPr>
          <w:rFonts w:hint="eastAsia"/>
          <w:lang w:eastAsia="zh-CN"/>
        </w:rPr>
        <w:t>U</w:t>
      </w:r>
      <w:r w:rsidRPr="00481D2D">
        <w:t>.3.1.1</w:t>
      </w:r>
      <w:r w:rsidRPr="00481D2D">
        <w:tab/>
        <w:t>P-Access-Network-Info header field</w:t>
      </w:r>
      <w:bookmarkEnd w:id="2129"/>
    </w:p>
    <w:p w14:paraId="0DAB2E7D" w14:textId="77777777" w:rsidR="006F5691" w:rsidRPr="00481D2D" w:rsidRDefault="006F5691" w:rsidP="006F5691">
      <w:r w:rsidRPr="00481D2D">
        <w:t>The UE shall always include the P-Access-Network-Info header field where indicated in subclause 5.1.</w:t>
      </w:r>
    </w:p>
    <w:p w14:paraId="7B233751" w14:textId="77777777" w:rsidR="00403357" w:rsidRPr="00481D2D" w:rsidRDefault="00403357" w:rsidP="00403357">
      <w:pPr>
        <w:pStyle w:val="NO"/>
        <w:rPr>
          <w:lang w:eastAsia="ko-KR"/>
        </w:rPr>
      </w:pPr>
      <w:r w:rsidRPr="00481D2D">
        <w:t>NOTE:</w:t>
      </w:r>
      <w:r w:rsidRPr="00481D2D">
        <w:tab/>
        <w:t xml:space="preserve">If the P-Access-Network-Info header field includes </w:t>
      </w:r>
      <w:r w:rsidRPr="00481D2D">
        <w:rPr>
          <w:lang w:eastAsia="zh-CN"/>
        </w:rPr>
        <w:t>radio cell identity</w:t>
      </w:r>
      <w:r w:rsidRPr="00481D2D">
        <w:t xml:space="preserve">, the P-Access-Network-Info header field populated by the UE that supports Multi-RAT Dual Connectivity with the </w:t>
      </w:r>
      <w:r w:rsidRPr="00481D2D">
        <w:rPr>
          <w:rFonts w:hint="eastAsia"/>
          <w:lang w:eastAsia="ja-JP"/>
        </w:rPr>
        <w:t>5GCN</w:t>
      </w:r>
      <w:r w:rsidRPr="00481D2D">
        <w:t xml:space="preserve"> as described </w:t>
      </w:r>
      <w:r w:rsidRPr="00481D2D">
        <w:rPr>
          <w:rFonts w:hint="eastAsia"/>
          <w:lang w:eastAsia="zh-CN"/>
        </w:rPr>
        <w:t>in 3GPP TS 37.340</w:t>
      </w:r>
      <w:r w:rsidRPr="00481D2D">
        <w:rPr>
          <w:lang w:eastAsia="zh-CN"/>
        </w:rPr>
        <w:t> </w:t>
      </w:r>
      <w:r w:rsidRPr="00481D2D">
        <w:rPr>
          <w:rFonts w:hint="eastAsia"/>
          <w:lang w:eastAsia="zh-CN"/>
        </w:rPr>
        <w:t>[</w:t>
      </w:r>
      <w:r w:rsidRPr="00481D2D">
        <w:rPr>
          <w:lang w:eastAsia="zh-CN"/>
        </w:rPr>
        <w:t>264</w:t>
      </w:r>
      <w:r w:rsidRPr="00481D2D">
        <w:rPr>
          <w:rFonts w:hint="eastAsia"/>
          <w:lang w:eastAsia="zh-CN"/>
        </w:rPr>
        <w:t>]</w:t>
      </w:r>
      <w:r w:rsidRPr="00481D2D">
        <w:rPr>
          <w:lang w:eastAsia="zh-CN"/>
        </w:rPr>
        <w:t xml:space="preserve"> will </w:t>
      </w:r>
      <w:r w:rsidRPr="00481D2D">
        <w:t xml:space="preserve">contain </w:t>
      </w:r>
      <w:r w:rsidRPr="00481D2D">
        <w:rPr>
          <w:lang w:eastAsia="zh-CN"/>
        </w:rPr>
        <w:t xml:space="preserve">the information about the radio cell identity of the </w:t>
      </w:r>
      <w:r w:rsidRPr="00481D2D">
        <w:t>Master RAN node</w:t>
      </w:r>
      <w:r w:rsidRPr="00481D2D">
        <w:rPr>
          <w:lang w:eastAsia="ko-KR"/>
        </w:rPr>
        <w:t xml:space="preserve"> that is serving the UE.</w:t>
      </w:r>
    </w:p>
    <w:p w14:paraId="110E0A53" w14:textId="77777777" w:rsidR="006F5691" w:rsidRPr="00481D2D" w:rsidRDefault="006F5691" w:rsidP="005D46C4">
      <w:pPr>
        <w:pStyle w:val="Heading3"/>
        <w:ind w:left="0" w:firstLine="0"/>
      </w:pPr>
      <w:bookmarkStart w:id="2130" w:name="_Toc106890364"/>
      <w:r w:rsidRPr="00481D2D">
        <w:rPr>
          <w:rFonts w:hint="eastAsia"/>
          <w:lang w:eastAsia="zh-CN"/>
        </w:rPr>
        <w:t>U</w:t>
      </w:r>
      <w:r w:rsidRPr="00481D2D">
        <w:t>.3.1.1A</w:t>
      </w:r>
      <w:r w:rsidR="006E59FF" w:rsidRPr="00481D2D">
        <w:tab/>
      </w:r>
      <w:r w:rsidRPr="00481D2D">
        <w:rPr>
          <w:lang w:eastAsia="zh-CN"/>
        </w:rPr>
        <w:t>Cellular-Network-Info</w:t>
      </w:r>
      <w:r w:rsidRPr="00481D2D">
        <w:t xml:space="preserve"> header field</w:t>
      </w:r>
      <w:bookmarkEnd w:id="2130"/>
    </w:p>
    <w:p w14:paraId="62AEDB35" w14:textId="77777777" w:rsidR="006F5691" w:rsidRPr="00481D2D" w:rsidRDefault="006F5691" w:rsidP="006F5691">
      <w:pPr>
        <w:rPr>
          <w:lang w:eastAsia="zh-CN"/>
        </w:rPr>
      </w:pPr>
      <w:r w:rsidRPr="00481D2D">
        <w:t>Not applicable.</w:t>
      </w:r>
    </w:p>
    <w:p w14:paraId="691C5DE9" w14:textId="77777777" w:rsidR="006F5691" w:rsidRPr="00481D2D" w:rsidRDefault="006F5691" w:rsidP="005D46C4">
      <w:pPr>
        <w:pStyle w:val="Heading3"/>
      </w:pPr>
      <w:bookmarkStart w:id="2131" w:name="_Toc106890365"/>
      <w:r w:rsidRPr="00481D2D">
        <w:rPr>
          <w:rFonts w:hint="eastAsia"/>
          <w:lang w:eastAsia="zh-CN"/>
        </w:rPr>
        <w:t>U</w:t>
      </w:r>
      <w:r w:rsidRPr="00481D2D">
        <w:t>.3.1.2</w:t>
      </w:r>
      <w:r w:rsidRPr="00481D2D">
        <w:tab/>
        <w:t>Availability for calls</w:t>
      </w:r>
      <w:bookmarkEnd w:id="2131"/>
    </w:p>
    <w:p w14:paraId="004BB5CD" w14:textId="77777777" w:rsidR="006F5691" w:rsidRPr="00481D2D" w:rsidRDefault="006F5691" w:rsidP="006F5691">
      <w:r w:rsidRPr="00481D2D">
        <w:t>This subclause documents the m</w:t>
      </w:r>
      <w:r w:rsidRPr="00481D2D">
        <w:rPr>
          <w:rFonts w:hint="eastAsia"/>
          <w:lang w:eastAsia="ja-JP"/>
        </w:rPr>
        <w:t xml:space="preserve">inimal </w:t>
      </w:r>
      <w:r w:rsidRPr="00481D2D">
        <w:rPr>
          <w:lang w:eastAsia="ja-JP"/>
        </w:rPr>
        <w:t>r</w:t>
      </w:r>
      <w:r w:rsidRPr="00481D2D">
        <w:rPr>
          <w:rFonts w:hint="eastAsia"/>
          <w:lang w:eastAsia="ja-JP"/>
        </w:rPr>
        <w:t xml:space="preserve">equirements for </w:t>
      </w:r>
      <w:r w:rsidRPr="00481D2D">
        <w:rPr>
          <w:lang w:eastAsia="ja-JP"/>
        </w:rPr>
        <w:t xml:space="preserve">being </w:t>
      </w:r>
      <w:r w:rsidRPr="00481D2D">
        <w:t xml:space="preserve">available for voice communication services when using </w:t>
      </w:r>
      <w:r w:rsidRPr="00481D2D">
        <w:rPr>
          <w:rFonts w:hint="eastAsia"/>
          <w:lang w:eastAsia="zh-CN"/>
        </w:rPr>
        <w:t>5G</w:t>
      </w:r>
      <w:r w:rsidRPr="00481D2D">
        <w:t>S.</w:t>
      </w:r>
    </w:p>
    <w:p w14:paraId="738A1A23" w14:textId="77777777" w:rsidR="006F5691" w:rsidRPr="00481D2D" w:rsidRDefault="006F5691" w:rsidP="006F5691">
      <w:r w:rsidRPr="00481D2D">
        <w:t xml:space="preserve">A UE shall perform an initial registration as specified in subclause 5.1.1.2 using a </w:t>
      </w:r>
      <w:r w:rsidRPr="00481D2D">
        <w:rPr>
          <w:rFonts w:hint="eastAsia"/>
          <w:lang w:eastAsia="zh-CN"/>
        </w:rPr>
        <w:t>QoS flow</w:t>
      </w:r>
      <w:r w:rsidRPr="00481D2D">
        <w:t xml:space="preserve"> for SIP signalling (see annex </w:t>
      </w:r>
      <w:r w:rsidRPr="00481D2D">
        <w:rPr>
          <w:rFonts w:hint="eastAsia"/>
          <w:lang w:eastAsia="zh-CN"/>
        </w:rPr>
        <w:t>U</w:t>
      </w:r>
      <w:r w:rsidRPr="00481D2D">
        <w:t>.2.2.1), if all the following conditions are met:</w:t>
      </w:r>
    </w:p>
    <w:p w14:paraId="1419B86A" w14:textId="77777777" w:rsidR="006F5691" w:rsidRPr="00481D2D" w:rsidRDefault="006F5691" w:rsidP="006F5691">
      <w:pPr>
        <w:pStyle w:val="B1"/>
        <w:rPr>
          <w:lang w:eastAsia="zh-CN"/>
        </w:rPr>
      </w:pPr>
      <w:r w:rsidRPr="00481D2D">
        <w:t>1)</w:t>
      </w:r>
      <w:r w:rsidRPr="00481D2D">
        <w:tab/>
        <w:t xml:space="preserve">if the UE is operating in </w:t>
      </w:r>
      <w:r w:rsidRPr="00481D2D">
        <w:rPr>
          <w:rFonts w:hint="eastAsia"/>
          <w:lang w:eastAsia="zh-CN"/>
        </w:rPr>
        <w:t xml:space="preserve">the </w:t>
      </w:r>
      <w:r w:rsidRPr="00481D2D">
        <w:t>"voice centric"</w:t>
      </w:r>
      <w:r w:rsidRPr="00481D2D">
        <w:rPr>
          <w:rFonts w:hint="eastAsia"/>
          <w:lang w:eastAsia="zh-CN"/>
        </w:rPr>
        <w:t xml:space="preserve"> way</w:t>
      </w:r>
      <w:r w:rsidRPr="00481D2D">
        <w:t>;</w:t>
      </w:r>
    </w:p>
    <w:p w14:paraId="39C47A92" w14:textId="77777777" w:rsidR="00094582" w:rsidRPr="00481D2D" w:rsidRDefault="006F5691" w:rsidP="00094582">
      <w:pPr>
        <w:pStyle w:val="B1"/>
        <w:rPr>
          <w:rFonts w:eastAsia="SimSun"/>
          <w:lang w:eastAsia="zh-CN"/>
        </w:rPr>
      </w:pPr>
      <w:r w:rsidRPr="00481D2D">
        <w:t>2)</w:t>
      </w:r>
      <w:r w:rsidRPr="00481D2D">
        <w:tab/>
        <w:t xml:space="preserve">if </w:t>
      </w:r>
      <w:r w:rsidRPr="00481D2D">
        <w:rPr>
          <w:rFonts w:eastAsia="SimSun"/>
          <w:lang w:eastAsia="zh-CN"/>
        </w:rPr>
        <w:t>the UE is capable of receiving any (but not necessarily all) of the media types which the CS domain supports, such that the media type can also be used when accessing the IM CN subsystem using</w:t>
      </w:r>
      <w:r w:rsidR="00094582" w:rsidRPr="00481D2D">
        <w:rPr>
          <w:rFonts w:eastAsia="SimSun"/>
          <w:lang w:eastAsia="zh-CN"/>
        </w:rPr>
        <w:t>:</w:t>
      </w:r>
    </w:p>
    <w:p w14:paraId="419F187E" w14:textId="77777777" w:rsidR="006F5691" w:rsidRPr="00481D2D" w:rsidRDefault="00094582" w:rsidP="00C40678">
      <w:pPr>
        <w:pStyle w:val="B2"/>
        <w:rPr>
          <w:rFonts w:eastAsia="SimSun"/>
          <w:lang w:eastAsia="zh-CN"/>
        </w:rPr>
      </w:pPr>
      <w:r w:rsidRPr="00481D2D">
        <w:rPr>
          <w:rFonts w:eastAsia="SimSun"/>
          <w:lang w:eastAsia="zh-CN"/>
        </w:rPr>
        <w:t>a)</w:t>
      </w:r>
      <w:r w:rsidRPr="00481D2D">
        <w:rPr>
          <w:rFonts w:eastAsia="SimSun"/>
          <w:lang w:eastAsia="zh-CN"/>
        </w:rPr>
        <w:tab/>
      </w:r>
      <w:r w:rsidR="006F5691" w:rsidRPr="00481D2D">
        <w:rPr>
          <w:rFonts w:eastAsia="SimSun"/>
          <w:lang w:eastAsia="zh-CN"/>
        </w:rPr>
        <w:t xml:space="preserve">the </w:t>
      </w:r>
      <w:r w:rsidRPr="00481D2D">
        <w:rPr>
          <w:rFonts w:eastAsia="SimSun"/>
          <w:lang w:eastAsia="zh-CN"/>
        </w:rPr>
        <w:t>5GS</w:t>
      </w:r>
      <w:r w:rsidR="006F5691" w:rsidRPr="00481D2D">
        <w:rPr>
          <w:rFonts w:eastAsia="SimSun"/>
          <w:lang w:eastAsia="zh-CN"/>
        </w:rPr>
        <w:t xml:space="preserve"> IP-CAN</w:t>
      </w:r>
      <w:r w:rsidRPr="00481D2D">
        <w:rPr>
          <w:rFonts w:eastAsia="SimSun"/>
          <w:lang w:eastAsia="zh-CN"/>
        </w:rPr>
        <w:t xml:space="preserve"> via NR</w:t>
      </w:r>
      <w:r w:rsidR="006F5691" w:rsidRPr="00481D2D">
        <w:rPr>
          <w:rFonts w:eastAsia="SimSun"/>
          <w:lang w:eastAsia="zh-CN"/>
        </w:rPr>
        <w:t>;</w:t>
      </w:r>
    </w:p>
    <w:p w14:paraId="0F7B715E" w14:textId="77777777" w:rsidR="00094582" w:rsidRPr="00481D2D" w:rsidRDefault="00094582" w:rsidP="00094582">
      <w:pPr>
        <w:pStyle w:val="B2"/>
        <w:rPr>
          <w:rFonts w:eastAsia="SimSun"/>
          <w:lang w:eastAsia="zh-CN"/>
        </w:rPr>
      </w:pPr>
      <w:r w:rsidRPr="00481D2D">
        <w:rPr>
          <w:rFonts w:eastAsia="SimSun"/>
          <w:lang w:eastAsia="zh-CN"/>
        </w:rPr>
        <w:t>b)</w:t>
      </w:r>
      <w:r w:rsidRPr="00481D2D">
        <w:rPr>
          <w:rFonts w:eastAsia="SimSun"/>
          <w:lang w:eastAsia="zh-CN"/>
        </w:rPr>
        <w:tab/>
        <w:t>the 5GS IP-CAN via E-UTRA; or</w:t>
      </w:r>
    </w:p>
    <w:p w14:paraId="0DB8E397" w14:textId="77777777" w:rsidR="00094582" w:rsidRPr="00481D2D" w:rsidRDefault="00094582" w:rsidP="00094582">
      <w:pPr>
        <w:pStyle w:val="NO"/>
        <w:rPr>
          <w:rFonts w:eastAsia="SimSun"/>
          <w:lang w:eastAsia="zh-CN"/>
        </w:rPr>
      </w:pPr>
      <w:r w:rsidRPr="00481D2D">
        <w:rPr>
          <w:rFonts w:eastAsia="SimSun"/>
          <w:lang w:eastAsia="zh-CN"/>
        </w:rPr>
        <w:t>NOTE 1:</w:t>
      </w:r>
      <w:r w:rsidRPr="00481D2D">
        <w:rPr>
          <w:rFonts w:eastAsia="SimSun"/>
          <w:lang w:eastAsia="zh-CN"/>
        </w:rPr>
        <w:tab/>
        <w:t>The use of 5GS IP-CAN via E-UTRA can also be the result of an inter-RAT fallback during setup of the IMS voice call. This can occur, for example, when a UE not supporting the media type in 5GS IP-CAN via NR initiates an IMS voice call in 5GS IP-CAN via NR.</w:t>
      </w:r>
    </w:p>
    <w:p w14:paraId="08FFD36D" w14:textId="77777777" w:rsidR="00094582" w:rsidRPr="00481D2D" w:rsidRDefault="00094582" w:rsidP="00094582">
      <w:pPr>
        <w:pStyle w:val="B2"/>
        <w:rPr>
          <w:rFonts w:eastAsia="SimSun"/>
          <w:lang w:eastAsia="zh-CN"/>
        </w:rPr>
      </w:pPr>
      <w:r w:rsidRPr="00481D2D">
        <w:rPr>
          <w:rFonts w:eastAsia="SimSun"/>
          <w:lang w:eastAsia="zh-CN"/>
        </w:rPr>
        <w:t>c)</w:t>
      </w:r>
      <w:r w:rsidRPr="00481D2D">
        <w:rPr>
          <w:rFonts w:eastAsia="SimSun"/>
          <w:lang w:eastAsia="zh-CN"/>
        </w:rPr>
        <w:tab/>
      </w:r>
      <w:r w:rsidRPr="00481D2D">
        <w:rPr>
          <w:lang w:eastAsia="zh-CN"/>
        </w:rPr>
        <w:t>the EPS IP-CAN</w:t>
      </w:r>
      <w:r w:rsidRPr="00481D2D">
        <w:rPr>
          <w:rFonts w:eastAsia="SimSun"/>
          <w:lang w:eastAsia="zh-CN"/>
        </w:rPr>
        <w:t>;</w:t>
      </w:r>
    </w:p>
    <w:p w14:paraId="595EBF95" w14:textId="77777777" w:rsidR="00094582" w:rsidRPr="00481D2D" w:rsidRDefault="00094582" w:rsidP="00094582">
      <w:pPr>
        <w:pStyle w:val="NO"/>
        <w:rPr>
          <w:rFonts w:eastAsia="SimSun"/>
          <w:lang w:eastAsia="zh-CN"/>
        </w:rPr>
      </w:pPr>
      <w:r w:rsidRPr="00481D2D">
        <w:rPr>
          <w:rFonts w:eastAsia="SimSun"/>
          <w:lang w:eastAsia="zh-CN"/>
        </w:rPr>
        <w:t>NOTE 2:</w:t>
      </w:r>
      <w:r w:rsidRPr="00481D2D">
        <w:rPr>
          <w:rFonts w:eastAsia="SimSun"/>
          <w:lang w:eastAsia="zh-CN"/>
        </w:rPr>
        <w:tab/>
        <w:t>EPS can be used as IP-CAN as the result of an EPS fallback during setup of the IMS voice call. This can occur, for example, when a UE not supporting the media type in 5GS IP-CAN via NR initiates an IMS voice call in 5GS IP-CAN via NR, or when a UE not supporting the media type in 5GS IP-CAN via E-UTRA initiates an IMS voice call in 5GS IP-CAN via E-UTRA.</w:t>
      </w:r>
    </w:p>
    <w:p w14:paraId="22E89FCE" w14:textId="77777777" w:rsidR="006F5691" w:rsidRPr="00481D2D" w:rsidRDefault="006F5691" w:rsidP="006F5691">
      <w:pPr>
        <w:pStyle w:val="B1"/>
      </w:pPr>
      <w:r w:rsidRPr="00481D2D">
        <w:rPr>
          <w:rFonts w:eastAsia="SimSun"/>
          <w:lang w:eastAsia="zh-CN"/>
        </w:rPr>
        <w:t>3)</w:t>
      </w:r>
      <w:r w:rsidRPr="00481D2D">
        <w:rPr>
          <w:rFonts w:eastAsia="SimSun"/>
          <w:lang w:eastAsia="zh-CN"/>
        </w:rPr>
        <w:tab/>
      </w:r>
      <w:r w:rsidRPr="00481D2D">
        <w:t>if:</w:t>
      </w:r>
    </w:p>
    <w:p w14:paraId="51477229" w14:textId="77777777" w:rsidR="006F5691" w:rsidRPr="00481D2D" w:rsidRDefault="006F5691" w:rsidP="006F5691">
      <w:pPr>
        <w:pStyle w:val="B2"/>
      </w:pPr>
      <w:r w:rsidRPr="00481D2D">
        <w:t>a)</w:t>
      </w:r>
      <w:r w:rsidRPr="00481D2D">
        <w:tab/>
      </w:r>
      <w:r w:rsidRPr="00481D2D">
        <w:rPr>
          <w:rFonts w:eastAsia="SimSun"/>
          <w:lang w:eastAsia="zh-CN"/>
        </w:rPr>
        <w:t>the media type of item 2 is an</w:t>
      </w:r>
      <w:r w:rsidRPr="00481D2D">
        <w:t xml:space="preserve"> "audio" media type</w:t>
      </w:r>
      <w:r w:rsidR="00B317EA" w:rsidRPr="00481D2D">
        <w:t>;</w:t>
      </w:r>
    </w:p>
    <w:p w14:paraId="3CF35DF2" w14:textId="77777777" w:rsidR="006F5691" w:rsidRPr="00481D2D" w:rsidRDefault="006F5691" w:rsidP="006F5691">
      <w:pPr>
        <w:pStyle w:val="B2"/>
      </w:pPr>
      <w:r w:rsidRPr="00481D2D">
        <w:t>b)</w:t>
      </w:r>
      <w:r w:rsidRPr="00481D2D">
        <w:tab/>
      </w:r>
      <w:r w:rsidRPr="00481D2D">
        <w:rPr>
          <w:rFonts w:eastAsia="SimSun"/>
          <w:lang w:eastAsia="zh-CN"/>
        </w:rPr>
        <w:t xml:space="preserve">the </w:t>
      </w:r>
      <w:r w:rsidRPr="00481D2D">
        <w:t>UE supports codecs suitable for (conversational) speech; and</w:t>
      </w:r>
    </w:p>
    <w:p w14:paraId="5F67D897" w14:textId="77777777" w:rsidR="006F5691" w:rsidRPr="00481D2D" w:rsidRDefault="006F5691" w:rsidP="006F5691">
      <w:pPr>
        <w:pStyle w:val="B2"/>
      </w:pPr>
      <w:r w:rsidRPr="00481D2D">
        <w:t>c)</w:t>
      </w:r>
      <w:r w:rsidRPr="00481D2D">
        <w:tab/>
      </w:r>
      <w:r w:rsidRPr="00481D2D">
        <w:rPr>
          <w:rFonts w:eastAsia="SimSun"/>
          <w:lang w:eastAsia="zh-CN"/>
        </w:rPr>
        <w:t xml:space="preserve">the "audio" </w:t>
      </w:r>
      <w:r w:rsidRPr="00481D2D">
        <w:t>media type is not restricted from inclusion in an SDP message according to the media type restriction policy as specified in subclause 6.1.1</w:t>
      </w:r>
      <w:r w:rsidR="00B317EA" w:rsidRPr="00481D2D">
        <w:t>;</w:t>
      </w:r>
    </w:p>
    <w:p w14:paraId="2DED043B" w14:textId="77777777" w:rsidR="00900E48" w:rsidRPr="00481D2D" w:rsidRDefault="00B317EA" w:rsidP="00C40678">
      <w:pPr>
        <w:pStyle w:val="B1"/>
        <w:rPr>
          <w:lang w:eastAsia="zh-CN"/>
        </w:rPr>
      </w:pPr>
      <w:r w:rsidRPr="00481D2D">
        <w:rPr>
          <w:lang w:eastAsia="zh-CN"/>
        </w:rPr>
        <w:tab/>
      </w:r>
      <w:r w:rsidR="00900E48" w:rsidRPr="00481D2D">
        <w:rPr>
          <w:rFonts w:hint="eastAsia"/>
          <w:lang w:eastAsia="zh-CN"/>
        </w:rPr>
        <w:t>and one of the following is true:</w:t>
      </w:r>
    </w:p>
    <w:p w14:paraId="78C80A12" w14:textId="77777777" w:rsidR="00900E48" w:rsidRPr="00481D2D" w:rsidRDefault="00900E48" w:rsidP="00900E48">
      <w:pPr>
        <w:pStyle w:val="B2"/>
      </w:pPr>
      <w:r w:rsidRPr="00481D2D">
        <w:t>a)</w:t>
      </w:r>
      <w:r w:rsidRPr="00481D2D">
        <w:tab/>
        <w:t>3GPP PS data off status is "inactive";</w:t>
      </w:r>
    </w:p>
    <w:p w14:paraId="2D374F0C" w14:textId="77777777" w:rsidR="00900E48" w:rsidRPr="00481D2D" w:rsidRDefault="00900E48" w:rsidP="00900E48">
      <w:pPr>
        <w:pStyle w:val="B2"/>
        <w:rPr>
          <w:lang w:eastAsia="zh-CN"/>
        </w:rPr>
      </w:pPr>
      <w:r w:rsidRPr="00481D2D">
        <w:t>b)</w:t>
      </w:r>
      <w:r w:rsidRPr="00481D2D">
        <w:tab/>
        <w:t>3GPP PS data off status is "active"</w:t>
      </w:r>
      <w:r w:rsidR="00CC5FF5" w:rsidRPr="00481D2D">
        <w:t>, the UE is in the HPLMN or EHPLMN</w:t>
      </w:r>
      <w:r w:rsidR="00B27EF2" w:rsidRPr="00481D2D">
        <w:t xml:space="preserve"> or a subscribed SNPN or a subscribed SNPN</w:t>
      </w:r>
      <w:r w:rsidR="00CC5FF5" w:rsidRPr="00481D2D">
        <w:t>,</w:t>
      </w:r>
      <w:r w:rsidRPr="00481D2D">
        <w:t xml:space="preserve"> and MMTEL voice is a 3GPP PS data off exempt service;</w:t>
      </w:r>
      <w:r w:rsidR="00CC5FF5" w:rsidRPr="00481D2D">
        <w:t xml:space="preserve"> or</w:t>
      </w:r>
    </w:p>
    <w:p w14:paraId="3DE05899" w14:textId="77777777" w:rsidR="00CC5FF5" w:rsidRPr="00481D2D" w:rsidRDefault="00CC5FF5" w:rsidP="00CC5FF5">
      <w:pPr>
        <w:pStyle w:val="B2"/>
        <w:rPr>
          <w:lang w:eastAsia="zh-CN"/>
        </w:rPr>
      </w:pPr>
      <w:r w:rsidRPr="00481D2D">
        <w:t>c)</w:t>
      </w:r>
      <w:r w:rsidRPr="00481D2D">
        <w:tab/>
        <w:t xml:space="preserve">3GPP PS data off status is "active", </w:t>
      </w:r>
      <w:r w:rsidRPr="00481D2D">
        <w:rPr>
          <w:lang w:eastAsia="zh-CN"/>
        </w:rPr>
        <w:t xml:space="preserve">the UE is in </w:t>
      </w:r>
      <w:r w:rsidR="00B27EF2" w:rsidRPr="00481D2D">
        <w:rPr>
          <w:lang w:eastAsia="zh-CN"/>
        </w:rPr>
        <w:t xml:space="preserve">a </w:t>
      </w:r>
      <w:r w:rsidRPr="00481D2D">
        <w:rPr>
          <w:lang w:eastAsia="zh-CN"/>
        </w:rPr>
        <w:t>VPLMN</w:t>
      </w:r>
      <w:r w:rsidR="00B27EF2" w:rsidRPr="00481D2D">
        <w:rPr>
          <w:lang w:eastAsia="zh-CN"/>
        </w:rPr>
        <w:t xml:space="preserve"> or a non-subscribed SNPN</w:t>
      </w:r>
      <w:r w:rsidRPr="00481D2D">
        <w:rPr>
          <w:lang w:eastAsia="zh-CN"/>
        </w:rPr>
        <w:t xml:space="preserve">, the UE is </w:t>
      </w:r>
      <w:r w:rsidRPr="00481D2D">
        <w:t xml:space="preserve">configured </w:t>
      </w:r>
      <w:r w:rsidRPr="00481D2D">
        <w:rPr>
          <w:lang w:eastAsia="zh-CN"/>
        </w:rPr>
        <w:t>with an indication that</w:t>
      </w:r>
      <w:r w:rsidRPr="00481D2D">
        <w:t xml:space="preserve"> MMTEL voice is a 3GPP PS data off exempt service </w:t>
      </w:r>
      <w:r w:rsidRPr="00481D2D">
        <w:rPr>
          <w:lang w:eastAsia="zh-CN"/>
        </w:rPr>
        <w:t>in a VPLMN</w:t>
      </w:r>
      <w:r w:rsidR="00B27EF2" w:rsidRPr="00481D2D">
        <w:rPr>
          <w:lang w:eastAsia="zh-CN"/>
        </w:rPr>
        <w:t xml:space="preserve"> or a non-subscribed SNPN</w:t>
      </w:r>
      <w:r w:rsidRPr="00481D2D">
        <w:rPr>
          <w:lang w:eastAsia="zh-CN"/>
        </w:rPr>
        <w:t>, and MMTEL voice is a 3GPP PS data off roaming exempt service</w:t>
      </w:r>
      <w:r w:rsidRPr="00481D2D">
        <w:t>;</w:t>
      </w:r>
    </w:p>
    <w:p w14:paraId="62B3CC3B" w14:textId="77777777" w:rsidR="006F5691" w:rsidRPr="00481D2D" w:rsidRDefault="006F5691" w:rsidP="006F5691">
      <w:pPr>
        <w:pStyle w:val="B1"/>
      </w:pPr>
      <w:r w:rsidRPr="00481D2D">
        <w:rPr>
          <w:rFonts w:eastAsia="SimSun"/>
          <w:lang w:eastAsia="zh-CN"/>
        </w:rPr>
        <w:t>4)</w:t>
      </w:r>
      <w:r w:rsidRPr="00481D2D">
        <w:rPr>
          <w:rFonts w:eastAsia="SimSun"/>
          <w:lang w:eastAsia="zh-CN"/>
        </w:rPr>
        <w:tab/>
      </w:r>
      <w:r w:rsidRPr="00481D2D">
        <w:t xml:space="preserve">if </w:t>
      </w:r>
      <w:r w:rsidRPr="00481D2D">
        <w:rPr>
          <w:rFonts w:eastAsia="SimSun"/>
          <w:lang w:eastAsia="zh-CN"/>
        </w:rPr>
        <w:t xml:space="preserve">the UE </w:t>
      </w:r>
      <w:r w:rsidRPr="00481D2D">
        <w:t xml:space="preserve">determines that its </w:t>
      </w:r>
      <w:r w:rsidRPr="00481D2D">
        <w:rPr>
          <w:rFonts w:eastAsia="SimSun"/>
          <w:lang w:eastAsia="zh-CN"/>
        </w:rPr>
        <w:t xml:space="preserve">contact </w:t>
      </w:r>
      <w:r w:rsidRPr="00481D2D">
        <w:t xml:space="preserve">has not been bound to a </w:t>
      </w:r>
      <w:r w:rsidRPr="00481D2D">
        <w:rPr>
          <w:rFonts w:eastAsia="SimSun"/>
          <w:lang w:eastAsia="zh-CN"/>
        </w:rPr>
        <w:t>public user identity using the IP-CAN, such that the contact is expected to be used for the delivery of incoming requests in the IM CN subsystem relating to the media of item 2 and item 3;</w:t>
      </w:r>
    </w:p>
    <w:p w14:paraId="26AEEDCB" w14:textId="77777777" w:rsidR="006F5691" w:rsidRPr="00481D2D" w:rsidRDefault="006F5691" w:rsidP="006F5691">
      <w:pPr>
        <w:pStyle w:val="B1"/>
      </w:pPr>
      <w:r w:rsidRPr="00481D2D">
        <w:t>5)</w:t>
      </w:r>
      <w:r w:rsidRPr="00481D2D">
        <w:tab/>
        <w:t xml:space="preserve">if the </w:t>
      </w:r>
      <w:r w:rsidRPr="00481D2D">
        <w:rPr>
          <w:bCs/>
        </w:rPr>
        <w:t>IMSVoPS</w:t>
      </w:r>
      <w:r w:rsidRPr="00481D2D">
        <w:t xml:space="preserve"> indicator, provided by the lower layers indicates voice is supported;</w:t>
      </w:r>
    </w:p>
    <w:p w14:paraId="1FE54FFA" w14:textId="77777777" w:rsidR="006F5691" w:rsidRPr="00481D2D" w:rsidRDefault="006F5691" w:rsidP="006F5691">
      <w:pPr>
        <w:pStyle w:val="B1"/>
      </w:pPr>
      <w:r w:rsidRPr="00481D2D">
        <w:t>6)</w:t>
      </w:r>
      <w:r w:rsidRPr="00481D2D">
        <w:tab/>
        <w:t>if the procedures to perform the initial registration are enabled (see 3GPP TS 24.305 [8T]); and</w:t>
      </w:r>
    </w:p>
    <w:p w14:paraId="3B39EB62" w14:textId="77777777" w:rsidR="006F5691" w:rsidRPr="00481D2D" w:rsidRDefault="006F5691" w:rsidP="006F5691">
      <w:pPr>
        <w:pStyle w:val="B1"/>
      </w:pPr>
      <w:r w:rsidRPr="00481D2D">
        <w:t>7)</w:t>
      </w:r>
      <w:r w:rsidRPr="00481D2D">
        <w:tab/>
        <w:t xml:space="preserve">if the </w:t>
      </w:r>
      <w:r w:rsidRPr="00481D2D">
        <w:rPr>
          <w:rFonts w:hint="eastAsia"/>
          <w:lang w:eastAsia="zh-CN"/>
        </w:rPr>
        <w:t>PDU session</w:t>
      </w:r>
      <w:r w:rsidRPr="00481D2D">
        <w:t xml:space="preserve"> used for </w:t>
      </w:r>
      <w:r w:rsidRPr="00481D2D">
        <w:rPr>
          <w:rFonts w:hint="eastAsia"/>
          <w:lang w:eastAsia="zh-CN"/>
        </w:rPr>
        <w:t>IMS</w:t>
      </w:r>
      <w:r w:rsidRPr="00481D2D">
        <w:t xml:space="preserve"> is:</w:t>
      </w:r>
    </w:p>
    <w:p w14:paraId="3807E5F8" w14:textId="77777777" w:rsidR="006F5691" w:rsidRPr="00481D2D" w:rsidRDefault="006F5691" w:rsidP="006F5691">
      <w:pPr>
        <w:pStyle w:val="B2"/>
      </w:pPr>
      <w:r w:rsidRPr="00481D2D">
        <w:t>a)</w:t>
      </w:r>
      <w:r w:rsidRPr="00481D2D">
        <w:tab/>
        <w:t>available; or</w:t>
      </w:r>
    </w:p>
    <w:p w14:paraId="220E2CFE" w14:textId="77777777" w:rsidR="006F5691" w:rsidRPr="00481D2D" w:rsidRDefault="006F5691" w:rsidP="006F5691">
      <w:pPr>
        <w:pStyle w:val="B2"/>
        <w:rPr>
          <w:lang w:eastAsia="zh-CN"/>
        </w:rPr>
      </w:pPr>
      <w:r w:rsidRPr="00481D2D">
        <w:t>b)</w:t>
      </w:r>
      <w:r w:rsidRPr="00481D2D">
        <w:tab/>
        <w:t>not available, and the UE</w:t>
      </w:r>
      <w:r w:rsidR="00CC5FF5" w:rsidRPr="00481D2D">
        <w:rPr>
          <w:rFonts w:hint="eastAsia"/>
          <w:lang w:eastAsia="zh-CN"/>
        </w:rPr>
        <w:t xml:space="preserve"> </w:t>
      </w:r>
      <w:r w:rsidR="00CC5FF5" w:rsidRPr="00481D2D">
        <w:t>is allowed to send a PDU SESSION ESTABLISHMENT REQUEST message to establish a</w:t>
      </w:r>
      <w:r w:rsidR="00CC5FF5" w:rsidRPr="00481D2D">
        <w:rPr>
          <w:rFonts w:hint="eastAsia"/>
          <w:lang w:eastAsia="zh-CN"/>
        </w:rPr>
        <w:t xml:space="preserve"> PDU session with 5GS QoS flow</w:t>
      </w:r>
      <w:r w:rsidR="00CC5FF5" w:rsidRPr="00481D2D">
        <w:t xml:space="preserve"> that is needed for performing the initial registration</w:t>
      </w:r>
      <w:r w:rsidR="00CC5FF5" w:rsidRPr="00481D2D">
        <w:rPr>
          <w:rFonts w:hint="eastAsia"/>
          <w:lang w:eastAsia="zh-CN"/>
        </w:rPr>
        <w:t xml:space="preserve"> as described in </w:t>
      </w:r>
      <w:r w:rsidR="00CC5FF5" w:rsidRPr="00481D2D">
        <w:t>U.2.2.1</w:t>
      </w:r>
      <w:r w:rsidR="00CC5FF5" w:rsidRPr="00481D2D">
        <w:rPr>
          <w:rFonts w:hint="eastAsia"/>
          <w:lang w:eastAsia="zh-CN"/>
        </w:rPr>
        <w:t>.</w:t>
      </w:r>
    </w:p>
    <w:p w14:paraId="14E0D435" w14:textId="77777777" w:rsidR="006F5691" w:rsidRPr="00481D2D" w:rsidRDefault="006F5691" w:rsidP="006F5691">
      <w:pPr>
        <w:pStyle w:val="NO"/>
      </w:pPr>
      <w:r w:rsidRPr="00481D2D">
        <w:t>NOTE </w:t>
      </w:r>
      <w:r w:rsidR="00094582" w:rsidRPr="00481D2D">
        <w:t>3</w:t>
      </w:r>
      <w:r w:rsidRPr="00481D2D">
        <w:t>:</w:t>
      </w:r>
      <w:r w:rsidRPr="00481D2D">
        <w:tab/>
        <w:t>Regardless of any of the above conditions, a UE might attempt to register with the IM CN subsystem at any time.</w:t>
      </w:r>
    </w:p>
    <w:p w14:paraId="1039B71E" w14:textId="77777777" w:rsidR="006F5691" w:rsidRPr="00481D2D" w:rsidRDefault="006F5691" w:rsidP="006F5691">
      <w:pPr>
        <w:pStyle w:val="EX"/>
      </w:pPr>
      <w:r w:rsidRPr="00481D2D">
        <w:t>EXAMPLE:</w:t>
      </w:r>
      <w:r w:rsidRPr="00481D2D">
        <w:tab/>
        <w:t xml:space="preserve">As an example of the note, a UE </w:t>
      </w:r>
      <w:r w:rsidRPr="00481D2D">
        <w:rPr>
          <w:rFonts w:eastAsia="SimSun"/>
        </w:rPr>
        <w:t xml:space="preserve">configured to </w:t>
      </w:r>
      <w:r w:rsidRPr="00481D2D">
        <w:t xml:space="preserve">preferably attempt to use the </w:t>
      </w:r>
      <w:r w:rsidRPr="00481D2D">
        <w:rPr>
          <w:rFonts w:hint="eastAsia"/>
          <w:lang w:eastAsia="zh-CN"/>
        </w:rPr>
        <w:t>5G</w:t>
      </w:r>
      <w:r w:rsidRPr="00481D2D">
        <w:t>S to access IM CN subsystem</w:t>
      </w:r>
      <w:r w:rsidRPr="00481D2D">
        <w:rPr>
          <w:lang w:eastAsia="ja-JP"/>
        </w:rPr>
        <w:t xml:space="preserve"> can</w:t>
      </w:r>
      <w:r w:rsidRPr="00481D2D">
        <w:t xml:space="preserve"> perform an initial registration as specified in subclause 5.1.1.2, if the </w:t>
      </w:r>
      <w:r w:rsidRPr="00481D2D">
        <w:rPr>
          <w:rFonts w:hint="eastAsia"/>
        </w:rPr>
        <w:t xml:space="preserve">conditions in </w:t>
      </w:r>
      <w:r w:rsidRPr="00481D2D">
        <w:t>items 2, 3, 4, 5, 6 and 7 in this subclause, evaluate to true.</w:t>
      </w:r>
    </w:p>
    <w:p w14:paraId="1132C6C7" w14:textId="77777777" w:rsidR="006F5691" w:rsidRPr="00481D2D" w:rsidRDefault="006F5691" w:rsidP="006F5691">
      <w:pPr>
        <w:rPr>
          <w:rFonts w:eastAsia="SimSun"/>
        </w:rPr>
      </w:pPr>
      <w:r w:rsidRPr="00481D2D">
        <w:rPr>
          <w:rFonts w:eastAsia="SimSun"/>
        </w:rPr>
        <w:t>The UE indicates to the non-access stratum the status of being available for voice over PS when:</w:t>
      </w:r>
    </w:p>
    <w:p w14:paraId="640081B4" w14:textId="77777777" w:rsidR="00094582" w:rsidRPr="00481D2D" w:rsidRDefault="006F5691" w:rsidP="00094582">
      <w:pPr>
        <w:pStyle w:val="B1"/>
        <w:rPr>
          <w:rFonts w:eastAsia="SimSun"/>
          <w:lang w:eastAsia="zh-CN"/>
        </w:rPr>
      </w:pPr>
      <w:r w:rsidRPr="00481D2D">
        <w:rPr>
          <w:rFonts w:eastAsia="SimSun"/>
          <w:lang w:eastAsia="zh-CN"/>
        </w:rPr>
        <w:t>I)</w:t>
      </w:r>
      <w:r w:rsidRPr="00481D2D">
        <w:rPr>
          <w:rFonts w:eastAsia="SimSun"/>
          <w:lang w:eastAsia="zh-CN"/>
        </w:rPr>
        <w:tab/>
        <w:t>the UE is capable of receiving any (but not necessarily all) of the media types which the CS domain supports, such that the media type can also be used when accessing the IM CN subsystem using</w:t>
      </w:r>
      <w:r w:rsidR="00094582" w:rsidRPr="00481D2D">
        <w:rPr>
          <w:rFonts w:eastAsia="SimSun"/>
          <w:lang w:eastAsia="zh-CN"/>
        </w:rPr>
        <w:t>:</w:t>
      </w:r>
    </w:p>
    <w:p w14:paraId="027CC630" w14:textId="77777777" w:rsidR="006F5691" w:rsidRPr="00481D2D" w:rsidRDefault="00094582" w:rsidP="00C40678">
      <w:pPr>
        <w:pStyle w:val="B2"/>
        <w:rPr>
          <w:vanish/>
        </w:rPr>
      </w:pPr>
      <w:r w:rsidRPr="00481D2D">
        <w:rPr>
          <w:rFonts w:eastAsia="SimSun"/>
          <w:lang w:eastAsia="zh-CN"/>
        </w:rPr>
        <w:t>a)</w:t>
      </w:r>
      <w:r w:rsidRPr="00481D2D">
        <w:rPr>
          <w:rFonts w:eastAsia="SimSun"/>
          <w:lang w:eastAsia="zh-CN"/>
        </w:rPr>
        <w:tab/>
      </w:r>
      <w:r w:rsidR="006F5691" w:rsidRPr="00481D2D">
        <w:rPr>
          <w:rFonts w:eastAsia="SimSun"/>
          <w:lang w:eastAsia="zh-CN"/>
        </w:rPr>
        <w:t xml:space="preserve">the </w:t>
      </w:r>
      <w:r w:rsidRPr="00481D2D">
        <w:rPr>
          <w:rFonts w:eastAsia="SimSun"/>
          <w:lang w:eastAsia="zh-CN"/>
        </w:rPr>
        <w:t>5GS</w:t>
      </w:r>
      <w:r w:rsidR="006F5691" w:rsidRPr="00481D2D">
        <w:rPr>
          <w:rFonts w:eastAsia="SimSun"/>
          <w:lang w:eastAsia="zh-CN"/>
        </w:rPr>
        <w:t xml:space="preserve"> IP-CAN</w:t>
      </w:r>
      <w:r w:rsidRPr="00481D2D">
        <w:rPr>
          <w:rFonts w:eastAsia="SimSun"/>
          <w:lang w:eastAsia="zh-CN"/>
        </w:rPr>
        <w:t xml:space="preserve"> via NR</w:t>
      </w:r>
      <w:r w:rsidR="006F5691" w:rsidRPr="00481D2D">
        <w:rPr>
          <w:rFonts w:eastAsia="SimSun"/>
          <w:lang w:eastAsia="zh-CN"/>
        </w:rPr>
        <w:t>;</w:t>
      </w:r>
    </w:p>
    <w:p w14:paraId="07CBD337" w14:textId="77777777" w:rsidR="00094582" w:rsidRPr="00481D2D" w:rsidRDefault="00094582" w:rsidP="00094582">
      <w:pPr>
        <w:pStyle w:val="B2"/>
        <w:rPr>
          <w:rFonts w:eastAsia="SimSun"/>
          <w:lang w:eastAsia="zh-CN"/>
        </w:rPr>
      </w:pPr>
      <w:r w:rsidRPr="00481D2D">
        <w:rPr>
          <w:rFonts w:eastAsia="SimSun"/>
          <w:lang w:eastAsia="zh-CN"/>
        </w:rPr>
        <w:t>b)</w:t>
      </w:r>
      <w:r w:rsidRPr="00481D2D">
        <w:rPr>
          <w:rFonts w:eastAsia="SimSun"/>
          <w:lang w:eastAsia="zh-CN"/>
        </w:rPr>
        <w:tab/>
        <w:t>the 5GS IP-CAN via E-UTRA; or</w:t>
      </w:r>
    </w:p>
    <w:p w14:paraId="3172AC2A" w14:textId="77777777" w:rsidR="00094582" w:rsidRPr="00481D2D" w:rsidRDefault="00094582" w:rsidP="00094582">
      <w:pPr>
        <w:pStyle w:val="NO"/>
        <w:rPr>
          <w:rFonts w:eastAsia="SimSun"/>
          <w:lang w:eastAsia="zh-CN"/>
        </w:rPr>
      </w:pPr>
      <w:r w:rsidRPr="00481D2D">
        <w:rPr>
          <w:rFonts w:eastAsia="SimSun"/>
          <w:lang w:eastAsia="zh-CN"/>
        </w:rPr>
        <w:t>NOTE 4:</w:t>
      </w:r>
      <w:r w:rsidRPr="00481D2D">
        <w:rPr>
          <w:rFonts w:eastAsia="SimSun"/>
          <w:lang w:eastAsia="zh-CN"/>
        </w:rPr>
        <w:tab/>
        <w:t>The use of 5GS IP-CAN via E-UTRA can also be the result of an inter-RAT fallback during setup of the IMS voice call. This can occur, for example, when a UE not supporting the media type in 5GS IP-CAN via NR initiates an IMS voice call in 5GS IP-CAN via NR.</w:t>
      </w:r>
    </w:p>
    <w:p w14:paraId="1743A729" w14:textId="77777777" w:rsidR="00094582" w:rsidRPr="00481D2D" w:rsidRDefault="00094582" w:rsidP="00094582">
      <w:pPr>
        <w:pStyle w:val="B2"/>
        <w:rPr>
          <w:rFonts w:eastAsia="SimSun"/>
          <w:lang w:eastAsia="zh-CN"/>
        </w:rPr>
      </w:pPr>
      <w:r w:rsidRPr="00481D2D">
        <w:rPr>
          <w:rFonts w:eastAsia="SimSun"/>
          <w:lang w:eastAsia="zh-CN"/>
        </w:rPr>
        <w:t>c)</w:t>
      </w:r>
      <w:r w:rsidRPr="00481D2D">
        <w:rPr>
          <w:rFonts w:eastAsia="SimSun"/>
          <w:lang w:eastAsia="zh-CN"/>
        </w:rPr>
        <w:tab/>
      </w:r>
      <w:r w:rsidRPr="00481D2D">
        <w:rPr>
          <w:lang w:eastAsia="zh-CN"/>
        </w:rPr>
        <w:t>the EPS IP-CAN</w:t>
      </w:r>
      <w:r w:rsidRPr="00481D2D">
        <w:rPr>
          <w:rFonts w:eastAsia="SimSun"/>
          <w:lang w:eastAsia="zh-CN"/>
        </w:rPr>
        <w:t>;</w:t>
      </w:r>
    </w:p>
    <w:p w14:paraId="1970874F" w14:textId="77777777" w:rsidR="00094582" w:rsidRPr="00481D2D" w:rsidRDefault="00094582" w:rsidP="00094582">
      <w:pPr>
        <w:pStyle w:val="NO"/>
        <w:rPr>
          <w:rFonts w:eastAsia="SimSun"/>
          <w:lang w:eastAsia="zh-CN"/>
        </w:rPr>
      </w:pPr>
      <w:r w:rsidRPr="00481D2D">
        <w:rPr>
          <w:rFonts w:eastAsia="SimSun"/>
          <w:lang w:eastAsia="zh-CN"/>
        </w:rPr>
        <w:t>NOTE 5:</w:t>
      </w:r>
      <w:r w:rsidRPr="00481D2D">
        <w:rPr>
          <w:rFonts w:eastAsia="SimSun"/>
          <w:lang w:eastAsia="zh-CN"/>
        </w:rPr>
        <w:tab/>
        <w:t>EPS can be used as IP-CAN as the result of an EPS fallback during setup of the IMS voice call. This can occur, for example, when a UE not supporting the media type in 5GS IP-CAN via NR initiates an IMS voice call in 5GS IP-CAN via NR, or when a UE not supporting the media type in 5GS IP-CAN via E-UTRA initiates an IMS voice call in 5GS IP-CAN via E-UTRA.</w:t>
      </w:r>
    </w:p>
    <w:p w14:paraId="0D038E66" w14:textId="77777777" w:rsidR="00900E48" w:rsidRPr="00481D2D" w:rsidRDefault="006F5691" w:rsidP="00900E48">
      <w:pPr>
        <w:pStyle w:val="B1"/>
        <w:rPr>
          <w:lang w:eastAsia="zh-CN"/>
        </w:rPr>
      </w:pPr>
      <w:r w:rsidRPr="00481D2D">
        <w:rPr>
          <w:rFonts w:eastAsia="SimSun"/>
          <w:lang w:eastAsia="zh-CN"/>
        </w:rPr>
        <w:t>II)</w:t>
      </w:r>
      <w:r w:rsidRPr="00481D2D">
        <w:rPr>
          <w:rFonts w:eastAsia="SimSun"/>
          <w:lang w:eastAsia="zh-CN"/>
        </w:rPr>
        <w:tab/>
      </w:r>
      <w:r w:rsidRPr="00481D2D">
        <w:t xml:space="preserve">if </w:t>
      </w:r>
      <w:r w:rsidRPr="00481D2D">
        <w:rPr>
          <w:rFonts w:eastAsia="SimSun"/>
          <w:lang w:eastAsia="zh-CN"/>
        </w:rPr>
        <w:t>the media type of item I is an</w:t>
      </w:r>
      <w:r w:rsidRPr="00481D2D">
        <w:t xml:space="preserve"> "audio" media type, </w:t>
      </w:r>
      <w:r w:rsidRPr="00481D2D">
        <w:rPr>
          <w:rFonts w:eastAsia="SimSun"/>
          <w:lang w:eastAsia="zh-CN"/>
        </w:rPr>
        <w:t xml:space="preserve">the </w:t>
      </w:r>
      <w:r w:rsidRPr="00481D2D">
        <w:t xml:space="preserve">UE supports codecs suitable for (conversational) speech, </w:t>
      </w:r>
      <w:r w:rsidRPr="00481D2D">
        <w:rPr>
          <w:rFonts w:eastAsia="SimSun"/>
          <w:lang w:eastAsia="zh-CN"/>
        </w:rPr>
        <w:t xml:space="preserve">the "audio" </w:t>
      </w:r>
      <w:r w:rsidRPr="00481D2D">
        <w:t>media type is not restricted from inclusion in an SDP message according to the media type restriction policy as specified in subclause 6.1.1</w:t>
      </w:r>
      <w:r w:rsidRPr="00481D2D">
        <w:rPr>
          <w:rFonts w:hint="eastAsia"/>
          <w:lang w:eastAsia="zh-CN"/>
        </w:rPr>
        <w:t>; and</w:t>
      </w:r>
      <w:r w:rsidR="00900E48" w:rsidRPr="00481D2D">
        <w:rPr>
          <w:rFonts w:hint="eastAsia"/>
          <w:lang w:eastAsia="zh-CN"/>
        </w:rPr>
        <w:t>:</w:t>
      </w:r>
    </w:p>
    <w:p w14:paraId="5C7A8CB9" w14:textId="77777777" w:rsidR="00900E48" w:rsidRPr="00481D2D" w:rsidRDefault="00900E48" w:rsidP="00900E48">
      <w:pPr>
        <w:pStyle w:val="B2"/>
        <w:rPr>
          <w:lang w:eastAsia="zh-CN"/>
        </w:rPr>
      </w:pPr>
      <w:r w:rsidRPr="00481D2D">
        <w:rPr>
          <w:lang w:eastAsia="zh-CN"/>
        </w:rPr>
        <w:t>a)</w:t>
      </w:r>
      <w:r w:rsidRPr="00481D2D">
        <w:rPr>
          <w:lang w:eastAsia="zh-CN"/>
        </w:rPr>
        <w:tab/>
        <w:t>3GPP PS data off status is "inactive";</w:t>
      </w:r>
    </w:p>
    <w:p w14:paraId="64757719" w14:textId="77777777" w:rsidR="006F5691" w:rsidRPr="00481D2D" w:rsidRDefault="00900E48" w:rsidP="00900E48">
      <w:pPr>
        <w:pStyle w:val="B2"/>
        <w:rPr>
          <w:rFonts w:eastAsia="SimSun"/>
          <w:lang w:eastAsia="zh-CN"/>
        </w:rPr>
      </w:pPr>
      <w:r w:rsidRPr="00481D2D">
        <w:rPr>
          <w:lang w:eastAsia="zh-CN"/>
        </w:rPr>
        <w:t>b)</w:t>
      </w:r>
      <w:r w:rsidRPr="00481D2D">
        <w:rPr>
          <w:lang w:eastAsia="zh-CN"/>
        </w:rPr>
        <w:tab/>
        <w:t>3GPP PS data off status is "active"</w:t>
      </w:r>
      <w:r w:rsidR="00CC5FF5" w:rsidRPr="00481D2D">
        <w:rPr>
          <w:lang w:eastAsia="zh-CN"/>
        </w:rPr>
        <w:t>, the UE is in the HPLMN</w:t>
      </w:r>
      <w:r w:rsidR="00B27EF2" w:rsidRPr="00481D2D">
        <w:rPr>
          <w:lang w:eastAsia="zh-CN"/>
        </w:rPr>
        <w:t>,</w:t>
      </w:r>
      <w:r w:rsidR="00CC5FF5" w:rsidRPr="00481D2D">
        <w:rPr>
          <w:lang w:eastAsia="zh-CN"/>
        </w:rPr>
        <w:t xml:space="preserve"> the EHPLMN</w:t>
      </w:r>
      <w:r w:rsidR="00B27EF2" w:rsidRPr="00481D2D">
        <w:rPr>
          <w:lang w:eastAsia="zh-CN"/>
        </w:rPr>
        <w:t xml:space="preserve"> or a non-subscribed SNPN or a non-subscribed SNPN</w:t>
      </w:r>
      <w:r w:rsidR="00CC5FF5" w:rsidRPr="00481D2D">
        <w:rPr>
          <w:lang w:eastAsia="zh-CN"/>
        </w:rPr>
        <w:t>,</w:t>
      </w:r>
      <w:r w:rsidRPr="00481D2D">
        <w:rPr>
          <w:lang w:eastAsia="zh-CN"/>
        </w:rPr>
        <w:t xml:space="preserve"> and MMTEL voice is a 3GPP PS data off exempt service;</w:t>
      </w:r>
      <w:r w:rsidR="00CC5FF5" w:rsidRPr="00481D2D">
        <w:rPr>
          <w:lang w:eastAsia="zh-CN"/>
        </w:rPr>
        <w:t xml:space="preserve"> or</w:t>
      </w:r>
    </w:p>
    <w:p w14:paraId="0966F32B" w14:textId="77777777" w:rsidR="00CC5FF5" w:rsidRPr="00481D2D" w:rsidRDefault="00CC5FF5" w:rsidP="00CC5FF5">
      <w:pPr>
        <w:pStyle w:val="B2"/>
        <w:rPr>
          <w:lang w:eastAsia="zh-CN"/>
        </w:rPr>
      </w:pPr>
      <w:r w:rsidRPr="00481D2D">
        <w:rPr>
          <w:lang w:eastAsia="zh-CN"/>
        </w:rPr>
        <w:t>c)</w:t>
      </w:r>
      <w:r w:rsidRPr="00481D2D">
        <w:rPr>
          <w:lang w:eastAsia="zh-CN"/>
        </w:rPr>
        <w:tab/>
        <w:t>3GPP PS data off status is "active"</w:t>
      </w:r>
      <w:r w:rsidRPr="00481D2D">
        <w:t xml:space="preserve">, </w:t>
      </w:r>
      <w:r w:rsidRPr="00481D2D">
        <w:rPr>
          <w:lang w:eastAsia="zh-CN"/>
        </w:rPr>
        <w:t xml:space="preserve">the UE is in </w:t>
      </w:r>
      <w:r w:rsidR="00B27EF2" w:rsidRPr="00481D2D">
        <w:rPr>
          <w:lang w:eastAsia="zh-CN"/>
        </w:rPr>
        <w:t>a</w:t>
      </w:r>
      <w:r w:rsidRPr="00481D2D">
        <w:rPr>
          <w:lang w:eastAsia="zh-CN"/>
        </w:rPr>
        <w:t xml:space="preserve"> VPLMN</w:t>
      </w:r>
      <w:r w:rsidR="00BF1EAA" w:rsidRPr="00481D2D">
        <w:rPr>
          <w:lang w:eastAsia="zh-CN"/>
        </w:rPr>
        <w:t xml:space="preserve"> or a non-subscribed SNPN</w:t>
      </w:r>
      <w:r w:rsidRPr="00481D2D">
        <w:rPr>
          <w:lang w:eastAsia="zh-CN"/>
        </w:rPr>
        <w:t xml:space="preserve">, the UE is </w:t>
      </w:r>
      <w:r w:rsidRPr="00481D2D">
        <w:t xml:space="preserve">configured </w:t>
      </w:r>
      <w:r w:rsidRPr="00481D2D">
        <w:rPr>
          <w:lang w:eastAsia="zh-CN"/>
        </w:rPr>
        <w:t xml:space="preserve">with an indication </w:t>
      </w:r>
      <w:r w:rsidRPr="00481D2D">
        <w:rPr>
          <w:rFonts w:hint="eastAsia"/>
          <w:lang w:eastAsia="zh-CN"/>
        </w:rPr>
        <w:t>that</w:t>
      </w:r>
      <w:r w:rsidRPr="00481D2D">
        <w:rPr>
          <w:lang w:eastAsia="zh-CN"/>
        </w:rPr>
        <w:t xml:space="preserve"> MMTEL voice is a 3GPP PS data off exempt service in a VPLMN, and MMTEL voice is a 3GPP PS data off roaming exempt service; and</w:t>
      </w:r>
    </w:p>
    <w:p w14:paraId="4D8B807A" w14:textId="77777777" w:rsidR="006F5691" w:rsidRPr="00481D2D" w:rsidRDefault="006F5691" w:rsidP="006F5691">
      <w:pPr>
        <w:pStyle w:val="B1"/>
        <w:rPr>
          <w:rFonts w:eastAsia="SimSun"/>
          <w:lang w:eastAsia="zh-CN"/>
        </w:rPr>
      </w:pPr>
      <w:r w:rsidRPr="00481D2D">
        <w:rPr>
          <w:rFonts w:eastAsia="SimSun"/>
          <w:lang w:eastAsia="zh-CN"/>
        </w:rPr>
        <w:t>III)</w:t>
      </w:r>
      <w:r w:rsidRPr="00481D2D">
        <w:rPr>
          <w:rFonts w:eastAsia="SimSun"/>
          <w:lang w:eastAsia="zh-CN"/>
        </w:rPr>
        <w:tab/>
        <w:t xml:space="preserve">the UE </w:t>
      </w:r>
      <w:r w:rsidRPr="00481D2D">
        <w:t xml:space="preserve">determines a contact </w:t>
      </w:r>
      <w:r w:rsidRPr="00481D2D">
        <w:rPr>
          <w:rFonts w:eastAsia="SimSun"/>
          <w:lang w:eastAsia="zh-CN"/>
        </w:rPr>
        <w:t xml:space="preserve">has </w:t>
      </w:r>
      <w:r w:rsidRPr="00481D2D">
        <w:t xml:space="preserve">been bound to a </w:t>
      </w:r>
      <w:r w:rsidRPr="00481D2D">
        <w:rPr>
          <w:rFonts w:eastAsia="SimSun"/>
          <w:lang w:eastAsia="zh-CN"/>
        </w:rPr>
        <w:t>public user identity using the IP-CAN, such that this contact is expected to be used for the delivery of incoming requests in the IM CN subsystem relating to such media.</w:t>
      </w:r>
    </w:p>
    <w:p w14:paraId="7BCCA993" w14:textId="77777777" w:rsidR="006F5691" w:rsidRPr="00481D2D" w:rsidRDefault="006F5691" w:rsidP="006F5691">
      <w:pPr>
        <w:rPr>
          <w:rFonts w:eastAsia="SimSun"/>
        </w:rPr>
      </w:pPr>
      <w:r w:rsidRPr="00481D2D">
        <w:rPr>
          <w:rFonts w:eastAsia="SimSun"/>
        </w:rPr>
        <w:t>The UE indicates to the non-access stratum the status of being not available for voice over PS when:</w:t>
      </w:r>
    </w:p>
    <w:p w14:paraId="759263C3" w14:textId="77777777" w:rsidR="006F5691" w:rsidRPr="00481D2D" w:rsidRDefault="006F5691" w:rsidP="00C40678">
      <w:pPr>
        <w:pStyle w:val="B1"/>
        <w:rPr>
          <w:rFonts w:eastAsia="SimSun"/>
        </w:rPr>
      </w:pPr>
      <w:r w:rsidRPr="00481D2D">
        <w:rPr>
          <w:rFonts w:eastAsia="SimSun"/>
        </w:rPr>
        <w:t>I)</w:t>
      </w:r>
      <w:r w:rsidRPr="00481D2D">
        <w:rPr>
          <w:rFonts w:eastAsia="SimSun"/>
        </w:rPr>
        <w:tab/>
      </w:r>
      <w:r w:rsidRPr="00481D2D">
        <w:t xml:space="preserve">in response to receiving the </w:t>
      </w:r>
      <w:r w:rsidRPr="00481D2D">
        <w:rPr>
          <w:bCs/>
        </w:rPr>
        <w:t>IMSVoPS</w:t>
      </w:r>
      <w:r w:rsidRPr="00481D2D">
        <w:t xml:space="preserve"> indicator indicating voice is supported, the UE</w:t>
      </w:r>
      <w:r w:rsidRPr="00481D2D">
        <w:rPr>
          <w:rFonts w:eastAsia="SimSun"/>
        </w:rPr>
        <w:t>:</w:t>
      </w:r>
    </w:p>
    <w:p w14:paraId="0C0A1752" w14:textId="77777777" w:rsidR="006F5691" w:rsidRPr="00481D2D" w:rsidRDefault="006F5691" w:rsidP="006F5691">
      <w:pPr>
        <w:pStyle w:val="B2"/>
        <w:rPr>
          <w:rFonts w:eastAsia="SimSun"/>
        </w:rPr>
      </w:pPr>
      <w:r w:rsidRPr="00481D2D">
        <w:rPr>
          <w:rFonts w:eastAsia="SimSun"/>
        </w:rPr>
        <w:t>-</w:t>
      </w:r>
      <w:r w:rsidRPr="00481D2D">
        <w:rPr>
          <w:rFonts w:eastAsia="SimSun"/>
        </w:rPr>
        <w:tab/>
        <w:t>initiated an initial registration</w:t>
      </w:r>
      <w:r w:rsidRPr="00481D2D">
        <w:t xml:space="preserve"> as specified in subclause 5.1.1.2</w:t>
      </w:r>
      <w:r w:rsidRPr="00481D2D">
        <w:rPr>
          <w:rFonts w:eastAsia="SimSun"/>
        </w:rPr>
        <w:t>, received a final response to the REGISTER request sent</w:t>
      </w:r>
      <w:r w:rsidRPr="00481D2D">
        <w:t xml:space="preserve">, but </w:t>
      </w:r>
      <w:r w:rsidRPr="00481D2D">
        <w:rPr>
          <w:rFonts w:eastAsia="SimSun"/>
        </w:rPr>
        <w:t>the conditions for indicating the status of being available for voice over PS are not met</w:t>
      </w:r>
      <w:r w:rsidRPr="00481D2D">
        <w:t>;</w:t>
      </w:r>
      <w:r w:rsidRPr="00481D2D">
        <w:rPr>
          <w:rFonts w:eastAsia="SimSun"/>
        </w:rPr>
        <w:t xml:space="preserve"> or</w:t>
      </w:r>
    </w:p>
    <w:p w14:paraId="7A2D526B" w14:textId="77777777" w:rsidR="006F5691" w:rsidRPr="00481D2D" w:rsidRDefault="006F5691" w:rsidP="006F5691">
      <w:pPr>
        <w:pStyle w:val="B2"/>
        <w:rPr>
          <w:rFonts w:eastAsia="SimSun"/>
        </w:rPr>
      </w:pPr>
      <w:r w:rsidRPr="00481D2D">
        <w:rPr>
          <w:rFonts w:eastAsia="SimSun"/>
        </w:rPr>
        <w:t>-</w:t>
      </w:r>
      <w:r w:rsidRPr="00481D2D">
        <w:rPr>
          <w:rFonts w:eastAsia="SimSun"/>
        </w:rPr>
        <w:tab/>
        <w:t xml:space="preserve">did not initiate an </w:t>
      </w:r>
      <w:r w:rsidRPr="00481D2D">
        <w:t xml:space="preserve">initial registration as specified in subclause 5.1.1.2 and, </w:t>
      </w:r>
      <w:r w:rsidRPr="00481D2D">
        <w:rPr>
          <w:rFonts w:eastAsia="SimSun"/>
        </w:rPr>
        <w:t>the</w:t>
      </w:r>
      <w:r w:rsidRPr="00481D2D" w:rsidDel="00F7266E">
        <w:rPr>
          <w:rFonts w:eastAsia="SimSun"/>
        </w:rPr>
        <w:t>se</w:t>
      </w:r>
      <w:r w:rsidRPr="00481D2D">
        <w:rPr>
          <w:rFonts w:eastAsia="SimSun"/>
        </w:rPr>
        <w:t xml:space="preserve"> conditions for indicating the status of being available for voice over PS are not met;</w:t>
      </w:r>
      <w:r w:rsidRPr="00481D2D">
        <w:t xml:space="preserve"> or</w:t>
      </w:r>
    </w:p>
    <w:p w14:paraId="37BFC477" w14:textId="77777777" w:rsidR="006F5691" w:rsidRPr="00481D2D" w:rsidRDefault="006F5691" w:rsidP="00C40678">
      <w:pPr>
        <w:pStyle w:val="B1"/>
        <w:rPr>
          <w:rFonts w:eastAsia="SimSun"/>
        </w:rPr>
      </w:pPr>
      <w:r w:rsidRPr="00481D2D">
        <w:rPr>
          <w:rFonts w:eastAsia="SimSun"/>
        </w:rPr>
        <w:t>II)</w:t>
      </w:r>
      <w:r w:rsidRPr="00481D2D">
        <w:rPr>
          <w:rFonts w:eastAsia="SimSun"/>
        </w:rPr>
        <w:tab/>
        <w:t>the conditions for indicating the status of being available for voice over PS are no longer met.</w:t>
      </w:r>
    </w:p>
    <w:p w14:paraId="52E0CACB" w14:textId="77777777" w:rsidR="006F5691" w:rsidRPr="00481D2D" w:rsidRDefault="006F5691" w:rsidP="006F5691">
      <w:pPr>
        <w:pStyle w:val="NO"/>
        <w:rPr>
          <w:lang w:eastAsia="ja-JP"/>
        </w:rPr>
      </w:pPr>
      <w:r w:rsidRPr="00481D2D">
        <w:t>NOTE </w:t>
      </w:r>
      <w:r w:rsidR="00094582" w:rsidRPr="00481D2D">
        <w:rPr>
          <w:lang w:eastAsia="zh-CN"/>
        </w:rPr>
        <w:t>6</w:t>
      </w:r>
      <w:r w:rsidRPr="00481D2D">
        <w:t>:</w:t>
      </w:r>
      <w:r w:rsidRPr="00481D2D">
        <w:tab/>
      </w:r>
      <w:r w:rsidRPr="00481D2D">
        <w:rPr>
          <w:rFonts w:hint="eastAsia"/>
          <w:lang w:eastAsia="ja-JP"/>
        </w:rPr>
        <w:t>T</w:t>
      </w:r>
      <w:r w:rsidRPr="00481D2D">
        <w:rPr>
          <w:rFonts w:eastAsia="SimSun"/>
        </w:rPr>
        <w:t>he status of being not available for voice over PS</w:t>
      </w:r>
      <w:r w:rsidRPr="00481D2D">
        <w:rPr>
          <w:rFonts w:hint="eastAsia"/>
          <w:lang w:eastAsia="ja-JP"/>
        </w:rPr>
        <w:t xml:space="preserve"> is used for domain selection for UE originating sessions / calls specified in </w:t>
      </w:r>
      <w:r w:rsidRPr="00481D2D">
        <w:t>3GPP TS 23.</w:t>
      </w:r>
      <w:r w:rsidR="00D46EFC" w:rsidRPr="00481D2D">
        <w:t>50</w:t>
      </w:r>
      <w:r w:rsidRPr="00481D2D">
        <w:t>1 [</w:t>
      </w:r>
      <w:r w:rsidR="00D46EFC" w:rsidRPr="00481D2D">
        <w:t>257</w:t>
      </w:r>
      <w:r w:rsidRPr="00481D2D">
        <w:t>] subclause </w:t>
      </w:r>
      <w:r w:rsidR="00D46EFC" w:rsidRPr="00481D2D">
        <w:t>5.16.3.5</w:t>
      </w:r>
      <w:r w:rsidRPr="00481D2D">
        <w:rPr>
          <w:rFonts w:hint="eastAsia"/>
          <w:lang w:eastAsia="ja-JP"/>
        </w:rPr>
        <w:t>.</w:t>
      </w:r>
    </w:p>
    <w:p w14:paraId="14D0A51E" w14:textId="77777777" w:rsidR="006F5691" w:rsidRPr="00481D2D" w:rsidRDefault="006F5691" w:rsidP="005D46C4">
      <w:pPr>
        <w:pStyle w:val="Heading3"/>
      </w:pPr>
      <w:bookmarkStart w:id="2132" w:name="_Toc106890366"/>
      <w:r w:rsidRPr="00481D2D">
        <w:rPr>
          <w:rFonts w:hint="eastAsia"/>
          <w:lang w:eastAsia="zh-CN"/>
        </w:rPr>
        <w:t>U</w:t>
      </w:r>
      <w:r w:rsidRPr="00481D2D">
        <w:t>.3.1.2A</w:t>
      </w:r>
      <w:r w:rsidRPr="00481D2D">
        <w:tab/>
        <w:t>Availability for SMS</w:t>
      </w:r>
      <w:bookmarkEnd w:id="2132"/>
    </w:p>
    <w:p w14:paraId="235B1B6F" w14:textId="77777777" w:rsidR="006F5691" w:rsidRPr="00481D2D" w:rsidRDefault="006F5691" w:rsidP="006F5691">
      <w:pPr>
        <w:rPr>
          <w:rFonts w:eastAsia="SimSun"/>
        </w:rPr>
      </w:pPr>
      <w:r w:rsidRPr="00481D2D">
        <w:rPr>
          <w:rFonts w:eastAsia="SimSun"/>
        </w:rPr>
        <w:t>The UE determines that the UE is able to use SMS using IMS if</w:t>
      </w:r>
      <w:r w:rsidRPr="00481D2D">
        <w:rPr>
          <w:rFonts w:eastAsia="SimSun"/>
          <w:lang w:eastAsia="zh-CN"/>
        </w:rPr>
        <w:t xml:space="preserve"> the UE</w:t>
      </w:r>
      <w:r w:rsidRPr="00481D2D">
        <w:rPr>
          <w:rFonts w:eastAsia="SimSun"/>
        </w:rPr>
        <w:t>:</w:t>
      </w:r>
    </w:p>
    <w:p w14:paraId="79383941" w14:textId="77777777" w:rsidR="006F5691" w:rsidRPr="00481D2D" w:rsidRDefault="006F5691" w:rsidP="006F5691">
      <w:pPr>
        <w:pStyle w:val="B1"/>
        <w:rPr>
          <w:rFonts w:eastAsia="SimSun"/>
          <w:lang w:eastAsia="zh-CN"/>
        </w:rPr>
      </w:pPr>
      <w:r w:rsidRPr="00481D2D">
        <w:rPr>
          <w:rFonts w:eastAsia="SimSun"/>
          <w:lang w:eastAsia="zh-CN"/>
        </w:rPr>
        <w:t>I)</w:t>
      </w:r>
      <w:r w:rsidRPr="00481D2D">
        <w:rPr>
          <w:rFonts w:eastAsia="SimSun"/>
          <w:lang w:eastAsia="zh-CN"/>
        </w:rPr>
        <w:tab/>
        <w:t xml:space="preserve">is capable of using the </w:t>
      </w:r>
      <w:r w:rsidRPr="00481D2D">
        <w:t>MIME type "application/vnd.3gpp.sms" (see 3GPP TS 24.341 [8L])</w:t>
      </w:r>
      <w:r w:rsidRPr="00481D2D">
        <w:rPr>
          <w:rFonts w:eastAsia="SimSun"/>
          <w:lang w:eastAsia="zh-CN"/>
        </w:rPr>
        <w:t>, such that the MIME type can also be used when accessing the IM CN subsystem using the current IP-CAN;</w:t>
      </w:r>
    </w:p>
    <w:p w14:paraId="7CF95AD6" w14:textId="77777777" w:rsidR="006F5691" w:rsidRPr="00481D2D" w:rsidRDefault="006F5691" w:rsidP="006F5691">
      <w:pPr>
        <w:pStyle w:val="B1"/>
        <w:rPr>
          <w:rFonts w:eastAsia="SimSun"/>
          <w:lang w:eastAsia="zh-CN"/>
        </w:rPr>
      </w:pPr>
      <w:r w:rsidRPr="00481D2D">
        <w:rPr>
          <w:rFonts w:eastAsia="SimSun"/>
          <w:lang w:eastAsia="zh-CN"/>
        </w:rPr>
        <w:t>II)</w:t>
      </w:r>
      <w:r w:rsidRPr="00481D2D">
        <w:rPr>
          <w:rFonts w:eastAsia="SimSun"/>
          <w:lang w:eastAsia="zh-CN"/>
        </w:rPr>
        <w:tab/>
        <w:t>supports the</w:t>
      </w:r>
      <w:r w:rsidRPr="00481D2D">
        <w:t xml:space="preserve"> role of an SM-over-IP sender (see 3GPP TS 24.341 [8L])</w:t>
      </w:r>
      <w:r w:rsidRPr="00481D2D">
        <w:rPr>
          <w:rFonts w:eastAsia="SimSun"/>
          <w:lang w:eastAsia="zh-CN"/>
        </w:rPr>
        <w:t>;</w:t>
      </w:r>
    </w:p>
    <w:p w14:paraId="051EB710" w14:textId="77777777" w:rsidR="006F5691" w:rsidRPr="00481D2D" w:rsidRDefault="006F5691" w:rsidP="006F5691">
      <w:pPr>
        <w:pStyle w:val="B1"/>
        <w:rPr>
          <w:rFonts w:eastAsia="SimSun"/>
          <w:lang w:eastAsia="zh-CN"/>
        </w:rPr>
      </w:pPr>
      <w:r w:rsidRPr="00481D2D">
        <w:rPr>
          <w:rFonts w:eastAsia="SimSun"/>
          <w:lang w:eastAsia="zh-CN"/>
        </w:rPr>
        <w:t>II</w:t>
      </w:r>
      <w:r w:rsidRPr="00481D2D">
        <w:rPr>
          <w:rFonts w:hint="eastAsia"/>
          <w:lang w:eastAsia="ja-JP"/>
        </w:rPr>
        <w:t>A</w:t>
      </w:r>
      <w:r w:rsidRPr="00481D2D">
        <w:rPr>
          <w:rFonts w:eastAsia="SimSun"/>
          <w:lang w:eastAsia="zh-CN"/>
        </w:rPr>
        <w:t>)</w:t>
      </w:r>
      <w:r w:rsidRPr="00481D2D">
        <w:rPr>
          <w:rFonts w:eastAsia="SimSun"/>
          <w:lang w:eastAsia="zh-CN"/>
        </w:rPr>
        <w:tab/>
      </w:r>
      <w:r w:rsidRPr="00481D2D">
        <w:rPr>
          <w:rFonts w:hint="eastAsia"/>
          <w:lang w:eastAsia="ja-JP"/>
        </w:rPr>
        <w:t xml:space="preserve">determines the </w:t>
      </w:r>
      <w:r w:rsidRPr="00481D2D">
        <w:rPr>
          <w:rFonts w:hint="eastAsia"/>
          <w:lang w:eastAsia="zh-CN"/>
        </w:rPr>
        <w:t>PDU session</w:t>
      </w:r>
      <w:r w:rsidRPr="00481D2D">
        <w:t xml:space="preserve"> used for </w:t>
      </w:r>
      <w:r w:rsidRPr="00481D2D">
        <w:rPr>
          <w:rFonts w:hint="eastAsia"/>
          <w:lang w:eastAsia="zh-CN"/>
        </w:rPr>
        <w:t>IMS</w:t>
      </w:r>
      <w:r w:rsidRPr="00481D2D">
        <w:rPr>
          <w:rFonts w:hint="eastAsia"/>
          <w:lang w:eastAsia="ja-JP"/>
        </w:rPr>
        <w:t xml:space="preserve"> exists;</w:t>
      </w:r>
    </w:p>
    <w:p w14:paraId="066182E9" w14:textId="77777777" w:rsidR="006F5691" w:rsidRPr="00481D2D" w:rsidRDefault="006F5691" w:rsidP="006F5691">
      <w:pPr>
        <w:pStyle w:val="B1"/>
        <w:rPr>
          <w:rFonts w:eastAsia="SimSun"/>
          <w:lang w:eastAsia="zh-CN"/>
        </w:rPr>
      </w:pPr>
      <w:r w:rsidRPr="00481D2D">
        <w:rPr>
          <w:rFonts w:eastAsia="SimSun"/>
          <w:lang w:eastAsia="zh-CN"/>
        </w:rPr>
        <w:t>III)</w:t>
      </w:r>
      <w:r w:rsidRPr="00481D2D">
        <w:rPr>
          <w:rFonts w:eastAsia="SimSun"/>
          <w:lang w:eastAsia="zh-CN"/>
        </w:rPr>
        <w:tab/>
      </w:r>
      <w:r w:rsidRPr="00481D2D">
        <w:t xml:space="preserve">determines a contact </w:t>
      </w:r>
      <w:r w:rsidRPr="00481D2D">
        <w:rPr>
          <w:rFonts w:eastAsia="SimSun"/>
          <w:lang w:eastAsia="zh-CN"/>
        </w:rPr>
        <w:t xml:space="preserve">has </w:t>
      </w:r>
      <w:r w:rsidRPr="00481D2D">
        <w:t xml:space="preserve">been bound to a </w:t>
      </w:r>
      <w:r w:rsidRPr="00481D2D">
        <w:rPr>
          <w:rFonts w:eastAsia="SimSun"/>
          <w:lang w:eastAsia="zh-CN"/>
        </w:rPr>
        <w:t>public user identity using the IP-CAN, such that this contact is expected to be used for the delivery of incoming requests in the IM CN subsystem relating to such media;</w:t>
      </w:r>
      <w:r w:rsidRPr="00481D2D">
        <w:rPr>
          <w:rFonts w:eastAsia="SimSun" w:hint="eastAsia"/>
          <w:lang w:eastAsia="zh-CN"/>
        </w:rPr>
        <w:t xml:space="preserve"> and</w:t>
      </w:r>
    </w:p>
    <w:p w14:paraId="65E7CA8E" w14:textId="77777777" w:rsidR="00900E48" w:rsidRPr="00481D2D" w:rsidRDefault="006F5691" w:rsidP="00900E48">
      <w:pPr>
        <w:pStyle w:val="B1"/>
        <w:rPr>
          <w:lang w:eastAsia="zh-CN"/>
        </w:rPr>
      </w:pPr>
      <w:r w:rsidRPr="00481D2D">
        <w:rPr>
          <w:rFonts w:eastAsia="SimSun"/>
          <w:lang w:eastAsia="zh-CN"/>
        </w:rPr>
        <w:t>IV)</w:t>
      </w:r>
      <w:r w:rsidRPr="00481D2D">
        <w:rPr>
          <w:rFonts w:eastAsia="SimSun"/>
          <w:lang w:eastAsia="zh-CN"/>
        </w:rPr>
        <w:tab/>
        <w:t xml:space="preserve">the UE does not determine </w:t>
      </w:r>
      <w:r w:rsidRPr="00481D2D">
        <w:rPr>
          <w:rFonts w:hint="eastAsia"/>
          <w:lang w:eastAsia="ja-JP"/>
        </w:rPr>
        <w:t>that SMS over IP is restricted</w:t>
      </w:r>
      <w:r w:rsidRPr="00481D2D">
        <w:rPr>
          <w:lang w:eastAsia="ja-JP"/>
        </w:rPr>
        <w:t xml:space="preserve"> </w:t>
      </w:r>
      <w:r w:rsidRPr="00481D2D">
        <w:rPr>
          <w:rFonts w:hint="eastAsia"/>
          <w:lang w:eastAsia="ja-JP"/>
        </w:rPr>
        <w:t xml:space="preserve">in </w:t>
      </w:r>
      <w:r w:rsidRPr="00481D2D">
        <w:t>3GPP TS 2</w:t>
      </w:r>
      <w:r w:rsidRPr="00481D2D">
        <w:rPr>
          <w:rFonts w:hint="eastAsia"/>
          <w:lang w:eastAsia="ja-JP"/>
        </w:rPr>
        <w:t>4</w:t>
      </w:r>
      <w:r w:rsidRPr="00481D2D">
        <w:t>.</w:t>
      </w:r>
      <w:r w:rsidRPr="00481D2D">
        <w:rPr>
          <w:rFonts w:hint="eastAsia"/>
          <w:lang w:eastAsia="ja-JP"/>
        </w:rPr>
        <w:t>34</w:t>
      </w:r>
      <w:r w:rsidRPr="00481D2D">
        <w:t>1 [</w:t>
      </w:r>
      <w:r w:rsidRPr="00481D2D">
        <w:rPr>
          <w:rFonts w:hint="eastAsia"/>
          <w:lang w:eastAsia="ja-JP"/>
        </w:rPr>
        <w:t>8L</w:t>
      </w:r>
      <w:r w:rsidRPr="00481D2D">
        <w:t>]</w:t>
      </w:r>
      <w:r w:rsidRPr="00481D2D">
        <w:rPr>
          <w:rFonts w:hint="eastAsia"/>
          <w:lang w:eastAsia="ja-JP"/>
        </w:rPr>
        <w:t xml:space="preserve"> subclause</w:t>
      </w:r>
      <w:r w:rsidRPr="00481D2D">
        <w:t> </w:t>
      </w:r>
      <w:r w:rsidRPr="00481D2D">
        <w:rPr>
          <w:rFonts w:hint="eastAsia"/>
          <w:lang w:eastAsia="ja-JP"/>
        </w:rPr>
        <w:t>5</w:t>
      </w:r>
      <w:r w:rsidRPr="00481D2D">
        <w:t>.</w:t>
      </w:r>
      <w:r w:rsidRPr="00481D2D">
        <w:rPr>
          <w:rFonts w:hint="eastAsia"/>
          <w:lang w:eastAsia="ja-JP"/>
        </w:rPr>
        <w:t>2.1.3</w:t>
      </w:r>
      <w:r w:rsidRPr="00481D2D">
        <w:rPr>
          <w:lang w:eastAsia="ja-JP"/>
        </w:rPr>
        <w:t>;</w:t>
      </w:r>
      <w:r w:rsidR="00900E48" w:rsidRPr="00481D2D">
        <w:rPr>
          <w:rFonts w:hint="eastAsia"/>
          <w:lang w:eastAsia="zh-CN"/>
        </w:rPr>
        <w:t xml:space="preserve"> and</w:t>
      </w:r>
    </w:p>
    <w:p w14:paraId="0852A658" w14:textId="77777777" w:rsidR="00900E48" w:rsidRPr="00481D2D" w:rsidRDefault="00900E48" w:rsidP="00900E48">
      <w:pPr>
        <w:pStyle w:val="B1"/>
        <w:rPr>
          <w:lang w:eastAsia="zh-CN"/>
        </w:rPr>
      </w:pPr>
      <w:r w:rsidRPr="00481D2D">
        <w:rPr>
          <w:lang w:eastAsia="zh-CN"/>
        </w:rPr>
        <w:t>V)</w:t>
      </w:r>
      <w:r w:rsidRPr="00481D2D">
        <w:rPr>
          <w:lang w:eastAsia="zh-CN"/>
        </w:rPr>
        <w:tab/>
        <w:t>the 3GPP PS data off status is:</w:t>
      </w:r>
    </w:p>
    <w:p w14:paraId="65C44200" w14:textId="77777777" w:rsidR="00900E48" w:rsidRPr="00481D2D" w:rsidRDefault="00900E48" w:rsidP="00900E48">
      <w:pPr>
        <w:pStyle w:val="B2"/>
        <w:rPr>
          <w:lang w:eastAsia="zh-CN"/>
        </w:rPr>
      </w:pPr>
      <w:r w:rsidRPr="00481D2D">
        <w:rPr>
          <w:lang w:eastAsia="zh-CN"/>
        </w:rPr>
        <w:t>-</w:t>
      </w:r>
      <w:r w:rsidRPr="00481D2D">
        <w:rPr>
          <w:lang w:eastAsia="zh-CN"/>
        </w:rPr>
        <w:tab/>
        <w:t>"inactive";</w:t>
      </w:r>
    </w:p>
    <w:p w14:paraId="3524F782" w14:textId="77777777" w:rsidR="006F5691" w:rsidRPr="00481D2D" w:rsidRDefault="00900E48" w:rsidP="00900E48">
      <w:pPr>
        <w:pStyle w:val="B2"/>
        <w:rPr>
          <w:rFonts w:eastAsia="SimSun"/>
          <w:lang w:eastAsia="zh-CN"/>
        </w:rPr>
      </w:pPr>
      <w:r w:rsidRPr="00481D2D">
        <w:rPr>
          <w:lang w:eastAsia="zh-CN"/>
        </w:rPr>
        <w:t>-</w:t>
      </w:r>
      <w:r w:rsidRPr="00481D2D">
        <w:rPr>
          <w:lang w:eastAsia="zh-CN"/>
        </w:rPr>
        <w:tab/>
        <w:t>"active"</w:t>
      </w:r>
      <w:r w:rsidR="00CC5FF5" w:rsidRPr="00481D2D">
        <w:rPr>
          <w:lang w:eastAsia="zh-CN"/>
        </w:rPr>
        <w:t>, the UE is in the HPLMN or the EHPLMN,</w:t>
      </w:r>
      <w:r w:rsidRPr="00481D2D">
        <w:rPr>
          <w:lang w:eastAsia="zh-CN"/>
        </w:rPr>
        <w:t xml:space="preserve"> and SMS over IMS is a 3GPP PS data off exempt service</w:t>
      </w:r>
      <w:r w:rsidR="00CC5FF5" w:rsidRPr="00481D2D">
        <w:rPr>
          <w:lang w:eastAsia="zh-CN"/>
        </w:rPr>
        <w:t>; or</w:t>
      </w:r>
    </w:p>
    <w:p w14:paraId="6637F337" w14:textId="77777777" w:rsidR="00CC5FF5" w:rsidRPr="00481D2D" w:rsidRDefault="00CC5FF5" w:rsidP="00CC5FF5">
      <w:pPr>
        <w:pStyle w:val="B2"/>
        <w:rPr>
          <w:lang w:eastAsia="zh-CN"/>
        </w:rPr>
      </w:pPr>
      <w:r w:rsidRPr="00481D2D">
        <w:rPr>
          <w:lang w:eastAsia="zh-CN"/>
        </w:rPr>
        <w:t>-</w:t>
      </w:r>
      <w:r w:rsidRPr="00481D2D">
        <w:rPr>
          <w:lang w:eastAsia="zh-CN"/>
        </w:rPr>
        <w:tab/>
        <w:t xml:space="preserve">"active", the UE is in the VPLMN, the UE is </w:t>
      </w:r>
      <w:r w:rsidRPr="00481D2D">
        <w:t xml:space="preserve">configured </w:t>
      </w:r>
      <w:r w:rsidRPr="00481D2D">
        <w:rPr>
          <w:lang w:eastAsia="zh-CN"/>
        </w:rPr>
        <w:t xml:space="preserve">with an indication </w:t>
      </w:r>
      <w:r w:rsidRPr="00481D2D">
        <w:rPr>
          <w:rFonts w:hint="eastAsia"/>
          <w:lang w:eastAsia="zh-CN"/>
        </w:rPr>
        <w:t>that</w:t>
      </w:r>
      <w:r w:rsidRPr="00481D2D">
        <w:rPr>
          <w:lang w:eastAsia="zh-CN"/>
        </w:rPr>
        <w:t xml:space="preserve"> SMS over IMS is a 3GPP PS data off roaming exempt service in a VPLMN, and SMS over IMS is a 3GPP PS data off roaming exempt service.</w:t>
      </w:r>
    </w:p>
    <w:p w14:paraId="0B7A7FA4" w14:textId="77777777" w:rsidR="006F5691" w:rsidRPr="00481D2D" w:rsidRDefault="006F5691" w:rsidP="006F5691">
      <w:pPr>
        <w:rPr>
          <w:lang w:eastAsia="ja-JP"/>
        </w:rPr>
      </w:pPr>
      <w:r w:rsidRPr="00481D2D">
        <w:rPr>
          <w:rFonts w:hint="eastAsia"/>
          <w:lang w:eastAsia="ja-JP"/>
        </w:rPr>
        <w:t xml:space="preserve">When </w:t>
      </w:r>
      <w:r w:rsidRPr="00481D2D">
        <w:t xml:space="preserve">above criteria are not </w:t>
      </w:r>
      <w:r w:rsidRPr="00481D2D">
        <w:rPr>
          <w:rFonts w:hint="eastAsia"/>
          <w:lang w:eastAsia="zh-CN"/>
        </w:rPr>
        <w:t>met</w:t>
      </w:r>
      <w:r w:rsidRPr="00481D2D">
        <w:t>,</w:t>
      </w:r>
      <w:r w:rsidRPr="00481D2D">
        <w:rPr>
          <w:rFonts w:hint="eastAsia"/>
          <w:lang w:eastAsia="ja-JP"/>
        </w:rPr>
        <w:t xml:space="preserve"> </w:t>
      </w:r>
      <w:r w:rsidRPr="00481D2D">
        <w:rPr>
          <w:lang w:eastAsia="ja-JP"/>
        </w:rPr>
        <w:t xml:space="preserve">the </w:t>
      </w:r>
      <w:r w:rsidRPr="00481D2D">
        <w:t xml:space="preserve">UE determines that </w:t>
      </w:r>
      <w:r w:rsidRPr="00481D2D">
        <w:rPr>
          <w:rFonts w:hint="eastAsia"/>
          <w:lang w:eastAsia="ja-JP"/>
        </w:rPr>
        <w:t>SMS</w:t>
      </w:r>
      <w:r w:rsidRPr="00481D2D">
        <w:t xml:space="preserve"> </w:t>
      </w:r>
      <w:r w:rsidRPr="00481D2D">
        <w:rPr>
          <w:rFonts w:hint="eastAsia"/>
          <w:lang w:eastAsia="ja-JP"/>
        </w:rPr>
        <w:t>using</w:t>
      </w:r>
      <w:r w:rsidRPr="00481D2D">
        <w:t xml:space="preserve"> IMS</w:t>
      </w:r>
      <w:r w:rsidRPr="00481D2D">
        <w:rPr>
          <w:rFonts w:hint="eastAsia"/>
          <w:lang w:eastAsia="ja-JP"/>
        </w:rPr>
        <w:t xml:space="preserve"> is unavailable.</w:t>
      </w:r>
    </w:p>
    <w:p w14:paraId="757F7750" w14:textId="77777777" w:rsidR="006F5691" w:rsidRPr="00481D2D" w:rsidRDefault="006F5691" w:rsidP="006F5691">
      <w:pPr>
        <w:pStyle w:val="NO"/>
      </w:pPr>
      <w:r w:rsidRPr="00481D2D">
        <w:t>NOTE:</w:t>
      </w:r>
      <w:r w:rsidRPr="00481D2D">
        <w:tab/>
      </w:r>
      <w:r w:rsidRPr="00481D2D">
        <w:rPr>
          <w:rFonts w:hint="eastAsia"/>
          <w:lang w:eastAsia="ja-JP"/>
        </w:rPr>
        <w:t>T</w:t>
      </w:r>
      <w:r w:rsidRPr="00481D2D">
        <w:rPr>
          <w:rFonts w:eastAsia="SimSun"/>
        </w:rPr>
        <w:t xml:space="preserve">he status </w:t>
      </w:r>
      <w:r w:rsidRPr="00481D2D">
        <w:rPr>
          <w:rFonts w:hint="eastAsia"/>
          <w:lang w:eastAsia="ja-JP"/>
        </w:rPr>
        <w:t>that SMS</w:t>
      </w:r>
      <w:r w:rsidRPr="00481D2D">
        <w:t xml:space="preserve"> </w:t>
      </w:r>
      <w:r w:rsidRPr="00481D2D">
        <w:rPr>
          <w:rFonts w:hint="eastAsia"/>
          <w:lang w:eastAsia="ja-JP"/>
        </w:rPr>
        <w:t>using</w:t>
      </w:r>
      <w:r w:rsidRPr="00481D2D">
        <w:t xml:space="preserve"> IMS</w:t>
      </w:r>
      <w:r w:rsidRPr="00481D2D">
        <w:rPr>
          <w:rFonts w:hint="eastAsia"/>
          <w:lang w:eastAsia="ja-JP"/>
        </w:rPr>
        <w:t xml:space="preserve"> is unavailable is used for domain selection for UE originating SMS specified in </w:t>
      </w:r>
      <w:r w:rsidRPr="00481D2D">
        <w:t>3GPP TS 23.</w:t>
      </w:r>
      <w:r w:rsidR="00D46EFC" w:rsidRPr="00481D2D">
        <w:t>50</w:t>
      </w:r>
      <w:r w:rsidRPr="00481D2D">
        <w:t>1 [</w:t>
      </w:r>
      <w:r w:rsidR="00D46EFC" w:rsidRPr="00481D2D">
        <w:t>257</w:t>
      </w:r>
      <w:r w:rsidRPr="00481D2D">
        <w:t>] subclause </w:t>
      </w:r>
      <w:r w:rsidR="00D46EFC" w:rsidRPr="00481D2D">
        <w:t>5.16.3.8</w:t>
      </w:r>
      <w:r w:rsidRPr="00481D2D">
        <w:rPr>
          <w:rFonts w:hint="eastAsia"/>
          <w:lang w:eastAsia="ja-JP"/>
        </w:rPr>
        <w:t>.</w:t>
      </w:r>
    </w:p>
    <w:p w14:paraId="361135DE" w14:textId="77777777" w:rsidR="006F5691" w:rsidRPr="00481D2D" w:rsidRDefault="006F5691" w:rsidP="005D46C4">
      <w:pPr>
        <w:pStyle w:val="Heading3"/>
      </w:pPr>
      <w:bookmarkStart w:id="2133" w:name="_Toc106890367"/>
      <w:r w:rsidRPr="00481D2D">
        <w:rPr>
          <w:rFonts w:hint="eastAsia"/>
          <w:lang w:eastAsia="zh-CN"/>
        </w:rPr>
        <w:t>U</w:t>
      </w:r>
      <w:r w:rsidRPr="00481D2D">
        <w:t>.3.1.3</w:t>
      </w:r>
      <w:r w:rsidRPr="00481D2D">
        <w:tab/>
        <w:t>Authorization header field</w:t>
      </w:r>
      <w:bookmarkEnd w:id="2133"/>
    </w:p>
    <w:p w14:paraId="4D4C5E96" w14:textId="77777777" w:rsidR="006F5691" w:rsidRPr="00481D2D" w:rsidRDefault="006F5691" w:rsidP="006F5691">
      <w:r w:rsidRPr="00481D2D">
        <w:t>Void.</w:t>
      </w:r>
    </w:p>
    <w:p w14:paraId="05D591A3" w14:textId="77777777" w:rsidR="006F5691" w:rsidRPr="00481D2D" w:rsidRDefault="006F5691" w:rsidP="005D46C4">
      <w:pPr>
        <w:pStyle w:val="Heading3"/>
      </w:pPr>
      <w:bookmarkStart w:id="2134" w:name="_Toc106890368"/>
      <w:r w:rsidRPr="00481D2D">
        <w:rPr>
          <w:rFonts w:hint="eastAsia"/>
          <w:lang w:eastAsia="zh-CN"/>
        </w:rPr>
        <w:t>U</w:t>
      </w:r>
      <w:r w:rsidRPr="00481D2D">
        <w:t>.3.1.4</w:t>
      </w:r>
      <w:r w:rsidRPr="00481D2D">
        <w:tab/>
        <w:t>SIP handling at the terminating UE when precondition is not supported in the received INVITE request, the terminating UE does not have resources available and IP-CAN performs network-initiated resource reservation for the terminating UE</w:t>
      </w:r>
      <w:bookmarkEnd w:id="2134"/>
    </w:p>
    <w:p w14:paraId="6D40D854" w14:textId="77777777" w:rsidR="006F5691" w:rsidRPr="00481D2D" w:rsidRDefault="006F5691" w:rsidP="006F5691">
      <w:pPr>
        <w:rPr>
          <w:snapToGrid w:val="0"/>
        </w:rPr>
      </w:pPr>
      <w:r w:rsidRPr="00481D2D">
        <w:rPr>
          <w:snapToGrid w:val="0"/>
        </w:rPr>
        <w:t xml:space="preserve">Upon receiving an </w:t>
      </w:r>
      <w:r w:rsidRPr="00481D2D">
        <w:t>INVITE request not including the "precondition" option-tag in the Supported header field and not including the "precondition" option-tag in the Require header field,</w:t>
      </w:r>
      <w:r w:rsidRPr="00481D2D">
        <w:rPr>
          <w:snapToGrid w:val="0"/>
        </w:rPr>
        <w:t xml:space="preserve"> and the IP-CAN performs network-initiated resource reservation for the UE, the UE:</w:t>
      </w:r>
    </w:p>
    <w:p w14:paraId="6BB7FE9B" w14:textId="77777777" w:rsidR="006F5691" w:rsidRPr="00481D2D" w:rsidRDefault="006F5691" w:rsidP="006F5691">
      <w:pPr>
        <w:pStyle w:val="B1"/>
        <w:rPr>
          <w:snapToGrid w:val="0"/>
        </w:rPr>
      </w:pPr>
      <w:r w:rsidRPr="00481D2D">
        <w:rPr>
          <w:snapToGrid w:val="0"/>
        </w:rPr>
        <w:t>1)</w:t>
      </w:r>
      <w:r w:rsidRPr="00481D2D">
        <w:rPr>
          <w:snapToGrid w:val="0"/>
        </w:rPr>
        <w:tab/>
        <w:t xml:space="preserve">if the INVITE request contains an SDP offer and </w:t>
      </w:r>
      <w:r w:rsidRPr="00481D2D">
        <w:t xml:space="preserve">the local resources required at the terminating UE </w:t>
      </w:r>
      <w:r w:rsidRPr="00481D2D">
        <w:rPr>
          <w:snapToGrid w:val="0"/>
        </w:rPr>
        <w:t>for the received SDP offer are not available:</w:t>
      </w:r>
    </w:p>
    <w:p w14:paraId="0CAF7653" w14:textId="77777777" w:rsidR="006F5691" w:rsidRPr="00481D2D" w:rsidRDefault="006F5691" w:rsidP="006F5691">
      <w:pPr>
        <w:pStyle w:val="B2"/>
        <w:rPr>
          <w:snapToGrid w:val="0"/>
        </w:rPr>
      </w:pPr>
      <w:r w:rsidRPr="00481D2D">
        <w:rPr>
          <w:snapToGrid w:val="0"/>
        </w:rPr>
        <w:t>a)</w:t>
      </w:r>
      <w:r w:rsidRPr="00481D2D">
        <w:rPr>
          <w:snapToGrid w:val="0"/>
        </w:rPr>
        <w:tab/>
      </w:r>
      <w:r w:rsidRPr="00481D2D">
        <w:rPr>
          <w:rFonts w:hint="eastAsia"/>
          <w:snapToGrid w:val="0"/>
          <w:lang w:eastAsia="zh-CN"/>
        </w:rPr>
        <w:t>shall</w:t>
      </w:r>
      <w:r w:rsidRPr="00481D2D">
        <w:rPr>
          <w:snapToGrid w:val="0"/>
        </w:rPr>
        <w:t xml:space="preserve"> not alert the user; and</w:t>
      </w:r>
    </w:p>
    <w:p w14:paraId="425B04ED" w14:textId="77777777" w:rsidR="006F5691" w:rsidRPr="00481D2D" w:rsidRDefault="006F5691" w:rsidP="006F5691">
      <w:pPr>
        <w:pStyle w:val="B2"/>
        <w:rPr>
          <w:snapToGrid w:val="0"/>
        </w:rPr>
      </w:pPr>
      <w:r w:rsidRPr="00481D2D">
        <w:rPr>
          <w:snapToGrid w:val="0"/>
        </w:rPr>
        <w:t>b)</w:t>
      </w:r>
      <w:r w:rsidRPr="00481D2D">
        <w:rPr>
          <w:snapToGrid w:val="0"/>
        </w:rPr>
        <w:tab/>
        <w:t>shall send 183 (Session Progress) response to the INVITE request without waiting for resource reservation and without alerting the user. If the INVITE request includes a Supported header field indicating support of reliable provisional responses, the UE shall send the 183 (Session Progress) response reliably. In the 183 (Session Progres) response, the UE shall include an SDP answer; and</w:t>
      </w:r>
    </w:p>
    <w:p w14:paraId="38D8C978" w14:textId="77777777" w:rsidR="006F5691" w:rsidRPr="00481D2D" w:rsidRDefault="006F5691" w:rsidP="006F5691">
      <w:pPr>
        <w:pStyle w:val="B1"/>
        <w:rPr>
          <w:snapToGrid w:val="0"/>
        </w:rPr>
      </w:pPr>
      <w:r w:rsidRPr="00481D2D">
        <w:rPr>
          <w:snapToGrid w:val="0"/>
        </w:rPr>
        <w:t>2)</w:t>
      </w:r>
      <w:r w:rsidRPr="00481D2D">
        <w:rPr>
          <w:snapToGrid w:val="0"/>
        </w:rPr>
        <w:tab/>
        <w:t>if the INVITE request does not contain an SDP offer and the INVITE request includes a Supported header field indicating support of reliable provisional responses:</w:t>
      </w:r>
    </w:p>
    <w:p w14:paraId="6FB5E478" w14:textId="77777777" w:rsidR="006F5691" w:rsidRPr="00481D2D" w:rsidRDefault="006F5691" w:rsidP="006F5691">
      <w:pPr>
        <w:pStyle w:val="B2"/>
        <w:rPr>
          <w:snapToGrid w:val="0"/>
        </w:rPr>
      </w:pPr>
      <w:r w:rsidRPr="00481D2D">
        <w:rPr>
          <w:snapToGrid w:val="0"/>
        </w:rPr>
        <w:t>a)</w:t>
      </w:r>
      <w:r w:rsidRPr="00481D2D">
        <w:rPr>
          <w:snapToGrid w:val="0"/>
        </w:rPr>
        <w:tab/>
        <w:t>shall generate an SDP offer;</w:t>
      </w:r>
    </w:p>
    <w:p w14:paraId="300AD4AB" w14:textId="77777777" w:rsidR="006F5691" w:rsidRPr="00481D2D" w:rsidRDefault="006F5691" w:rsidP="006F5691">
      <w:pPr>
        <w:pStyle w:val="B2"/>
        <w:rPr>
          <w:snapToGrid w:val="0"/>
        </w:rPr>
      </w:pPr>
      <w:r w:rsidRPr="00481D2D">
        <w:rPr>
          <w:snapToGrid w:val="0"/>
        </w:rPr>
        <w:t>b)</w:t>
      </w:r>
      <w:r w:rsidRPr="00481D2D">
        <w:rPr>
          <w:snapToGrid w:val="0"/>
        </w:rPr>
        <w:tab/>
        <w:t xml:space="preserve">if </w:t>
      </w:r>
      <w:r w:rsidRPr="00481D2D">
        <w:t xml:space="preserve">the local resources required at the terminating UE </w:t>
      </w:r>
      <w:r w:rsidRPr="00481D2D">
        <w:rPr>
          <w:snapToGrid w:val="0"/>
        </w:rPr>
        <w:t>for the generated SDP offer are not available:</w:t>
      </w:r>
    </w:p>
    <w:p w14:paraId="2A8D6E60" w14:textId="77777777" w:rsidR="006F5691" w:rsidRPr="00481D2D" w:rsidRDefault="006F5691" w:rsidP="006F5691">
      <w:pPr>
        <w:pStyle w:val="B3"/>
        <w:rPr>
          <w:snapToGrid w:val="0"/>
        </w:rPr>
      </w:pPr>
      <w:r w:rsidRPr="00481D2D">
        <w:rPr>
          <w:snapToGrid w:val="0"/>
        </w:rPr>
        <w:t>A)</w:t>
      </w:r>
      <w:r w:rsidRPr="00481D2D">
        <w:rPr>
          <w:snapToGrid w:val="0"/>
        </w:rPr>
        <w:tab/>
      </w:r>
      <w:r w:rsidRPr="00481D2D">
        <w:rPr>
          <w:rFonts w:hint="eastAsia"/>
          <w:snapToGrid w:val="0"/>
          <w:lang w:eastAsia="zh-CN"/>
        </w:rPr>
        <w:t>shall</w:t>
      </w:r>
      <w:r w:rsidRPr="00481D2D">
        <w:rPr>
          <w:snapToGrid w:val="0"/>
        </w:rPr>
        <w:t xml:space="preserve"> not alert the user; and</w:t>
      </w:r>
    </w:p>
    <w:p w14:paraId="0ED032F1" w14:textId="77777777" w:rsidR="006F5691" w:rsidRPr="00481D2D" w:rsidRDefault="006F5691" w:rsidP="006F5691">
      <w:pPr>
        <w:pStyle w:val="B3"/>
        <w:rPr>
          <w:snapToGrid w:val="0"/>
        </w:rPr>
      </w:pPr>
      <w:r w:rsidRPr="00481D2D">
        <w:rPr>
          <w:snapToGrid w:val="0"/>
        </w:rPr>
        <w:t>B)</w:t>
      </w:r>
      <w:r w:rsidRPr="00481D2D">
        <w:rPr>
          <w:snapToGrid w:val="0"/>
        </w:rPr>
        <w:tab/>
        <w:t>shall reliably send 183 (Session Progress) response to the INVITE request without waiting for resource reservation and without alerting the user. In the 183 (Session Progres) response, the UE shall include the generated SDP offer.</w:t>
      </w:r>
    </w:p>
    <w:p w14:paraId="643F07C3" w14:textId="77777777" w:rsidR="006F5691" w:rsidRPr="00481D2D" w:rsidRDefault="006F5691" w:rsidP="006F5691">
      <w:r w:rsidRPr="00481D2D">
        <w:rPr>
          <w:snapToGrid w:val="0"/>
        </w:rPr>
        <w:t xml:space="preserve">Upon </w:t>
      </w:r>
      <w:r w:rsidRPr="00481D2D">
        <w:t xml:space="preserve">successful reservation of local resources, if </w:t>
      </w:r>
      <w:r w:rsidRPr="00481D2D">
        <w:rPr>
          <w:snapToGrid w:val="0"/>
        </w:rPr>
        <w:t xml:space="preserve">the precondition mechanism is not used by the </w:t>
      </w:r>
      <w:r w:rsidRPr="00481D2D">
        <w:t xml:space="preserve">terminating </w:t>
      </w:r>
      <w:r w:rsidRPr="00481D2D">
        <w:rPr>
          <w:snapToGrid w:val="0"/>
        </w:rPr>
        <w:t xml:space="preserve">UE, </w:t>
      </w:r>
      <w:r w:rsidRPr="00481D2D">
        <w:t>the UE</w:t>
      </w:r>
      <w:r w:rsidRPr="00481D2D">
        <w:rPr>
          <w:rFonts w:hint="eastAsia"/>
          <w:lang w:eastAsia="zh-CN"/>
        </w:rPr>
        <w:t xml:space="preserve"> </w:t>
      </w:r>
      <w:r w:rsidRPr="00481D2D">
        <w:rPr>
          <w:lang w:eastAsia="zh-CN"/>
        </w:rPr>
        <w:t xml:space="preserve">can send </w:t>
      </w:r>
      <w:r w:rsidRPr="00481D2D">
        <w:rPr>
          <w:rFonts w:hint="eastAsia"/>
          <w:lang w:eastAsia="zh-CN"/>
        </w:rPr>
        <w:t>180</w:t>
      </w:r>
      <w:r w:rsidRPr="00481D2D">
        <w:rPr>
          <w:lang w:eastAsia="zh-CN"/>
        </w:rPr>
        <w:t xml:space="preserve"> </w:t>
      </w:r>
      <w:r w:rsidRPr="00481D2D">
        <w:rPr>
          <w:rFonts w:hint="eastAsia"/>
          <w:lang w:eastAsia="zh-CN"/>
        </w:rPr>
        <w:t xml:space="preserve">(Ringing) response </w:t>
      </w:r>
      <w:r w:rsidRPr="00481D2D">
        <w:rPr>
          <w:snapToGrid w:val="0"/>
        </w:rPr>
        <w:t>to the INVITE request</w:t>
      </w:r>
      <w:r w:rsidRPr="00481D2D">
        <w:rPr>
          <w:rFonts w:hint="eastAsia"/>
          <w:lang w:eastAsia="zh-CN"/>
        </w:rPr>
        <w:t xml:space="preserve"> and</w:t>
      </w:r>
      <w:r w:rsidRPr="00481D2D">
        <w:rPr>
          <w:lang w:eastAsia="zh-CN"/>
        </w:rPr>
        <w:t xml:space="preserve"> can </w:t>
      </w:r>
      <w:r w:rsidRPr="00481D2D">
        <w:t xml:space="preserve">alert </w:t>
      </w:r>
      <w:r w:rsidRPr="00481D2D">
        <w:rPr>
          <w:snapToGrid w:val="0"/>
        </w:rPr>
        <w:t>the</w:t>
      </w:r>
      <w:r w:rsidRPr="00481D2D">
        <w:t xml:space="preserve"> user.</w:t>
      </w:r>
    </w:p>
    <w:p w14:paraId="6119B73A" w14:textId="77777777" w:rsidR="006F5691" w:rsidRPr="00481D2D" w:rsidRDefault="006F5691" w:rsidP="005D46C4">
      <w:pPr>
        <w:pStyle w:val="Heading3"/>
      </w:pPr>
      <w:bookmarkStart w:id="2135" w:name="_Toc106890369"/>
      <w:r w:rsidRPr="00481D2D">
        <w:rPr>
          <w:rFonts w:hint="eastAsia"/>
          <w:lang w:eastAsia="zh-CN"/>
        </w:rPr>
        <w:t>U</w:t>
      </w:r>
      <w:r w:rsidRPr="00481D2D">
        <w:t>.3.1.5</w:t>
      </w:r>
      <w:r w:rsidRPr="00481D2D">
        <w:tab/>
        <w:t>3GPP PS data off</w:t>
      </w:r>
      <w:bookmarkEnd w:id="2135"/>
    </w:p>
    <w:p w14:paraId="329721C9" w14:textId="77777777" w:rsidR="00900E48" w:rsidRPr="00481D2D" w:rsidRDefault="00900E48" w:rsidP="00900E48">
      <w:r w:rsidRPr="00481D2D">
        <w:t>If the 3GPP PS data off status is "active" the UE shall only send initial requests that:</w:t>
      </w:r>
    </w:p>
    <w:p w14:paraId="6AF7DD34" w14:textId="77777777" w:rsidR="00900E48" w:rsidRPr="00481D2D" w:rsidRDefault="00900E48" w:rsidP="00900E48">
      <w:pPr>
        <w:pStyle w:val="B1"/>
        <w:rPr>
          <w:lang w:eastAsia="ja-JP"/>
        </w:rPr>
      </w:pPr>
      <w:r w:rsidRPr="00481D2D">
        <w:rPr>
          <w:lang w:eastAsia="ja-JP"/>
        </w:rPr>
        <w:t>1)</w:t>
      </w:r>
      <w:r w:rsidRPr="00481D2D">
        <w:rPr>
          <w:lang w:eastAsia="ja-JP"/>
        </w:rPr>
        <w:tab/>
        <w:t xml:space="preserve">are associated with a 3GPP IMS service which enforces </w:t>
      </w:r>
      <w:r w:rsidRPr="00481D2D">
        <w:t>3GPP</w:t>
      </w:r>
      <w:r w:rsidRPr="00481D2D">
        <w:rPr>
          <w:lang w:eastAsia="ja-JP"/>
        </w:rPr>
        <w:t xml:space="preserve"> PS data off;</w:t>
      </w:r>
    </w:p>
    <w:p w14:paraId="41EE1524" w14:textId="77777777" w:rsidR="00900E48" w:rsidRPr="00481D2D" w:rsidRDefault="00900E48" w:rsidP="00900E48">
      <w:pPr>
        <w:pStyle w:val="NO"/>
        <w:rPr>
          <w:lang w:eastAsia="ja-JP"/>
        </w:rPr>
      </w:pPr>
      <w:r w:rsidRPr="00481D2D">
        <w:rPr>
          <w:lang w:eastAsia="ja-JP"/>
        </w:rPr>
        <w:t>NOTE </w:t>
      </w:r>
      <w:r w:rsidRPr="00481D2D">
        <w:rPr>
          <w:rFonts w:hint="eastAsia"/>
          <w:lang w:eastAsia="zh-CN"/>
        </w:rPr>
        <w:t>1</w:t>
      </w:r>
      <w:r w:rsidRPr="00481D2D">
        <w:rPr>
          <w:lang w:eastAsia="ja-JP"/>
        </w:rPr>
        <w:t>:</w:t>
      </w:r>
      <w:r w:rsidRPr="00481D2D">
        <w:rPr>
          <w:lang w:eastAsia="ja-JP"/>
        </w:rPr>
        <w:tab/>
        <w:t>These services are specified in 3GPP TS 22.011 </w:t>
      </w:r>
      <w:r w:rsidRPr="00481D2D">
        <w:t>[1C], and enforcement of 3GPP PS data off is described in the respective service specifications.</w:t>
      </w:r>
    </w:p>
    <w:p w14:paraId="65ADECA7" w14:textId="77777777" w:rsidR="00900E48" w:rsidRPr="00481D2D" w:rsidRDefault="00900E48" w:rsidP="00900E48">
      <w:pPr>
        <w:pStyle w:val="B1"/>
        <w:rPr>
          <w:lang w:eastAsia="ja-JP"/>
        </w:rPr>
      </w:pPr>
      <w:r w:rsidRPr="00481D2D">
        <w:rPr>
          <w:lang w:eastAsia="ja-JP"/>
        </w:rPr>
        <w:t>2)</w:t>
      </w:r>
      <w:r w:rsidRPr="00481D2D">
        <w:rPr>
          <w:lang w:eastAsia="ja-JP"/>
        </w:rPr>
        <w:tab/>
        <w:t>are associated with an emergency service; or</w:t>
      </w:r>
    </w:p>
    <w:p w14:paraId="5C5CB60E" w14:textId="77777777" w:rsidR="00900E48" w:rsidRPr="00481D2D" w:rsidRDefault="00900E48" w:rsidP="00900E48">
      <w:pPr>
        <w:pStyle w:val="B1"/>
      </w:pPr>
      <w:r w:rsidRPr="00481D2D">
        <w:t>3)</w:t>
      </w:r>
      <w:r w:rsidRPr="00481D2D">
        <w:tab/>
        <w:t>are associated with 3GPP PS data off exempt services configured in the UE using one or more of the following methods:</w:t>
      </w:r>
    </w:p>
    <w:p w14:paraId="6BC12CCC" w14:textId="77777777" w:rsidR="00900E48" w:rsidRPr="00481D2D" w:rsidRDefault="00900E48" w:rsidP="00900E48">
      <w:pPr>
        <w:pStyle w:val="B2"/>
      </w:pPr>
      <w:r w:rsidRPr="00481D2D">
        <w:t>-</w:t>
      </w:r>
      <w:r w:rsidRPr="00481D2D">
        <w:tab/>
        <w:t>the non_3GPP_ICSIs_exempt node specified in 3GPP TS 24.167 [8G]</w:t>
      </w:r>
      <w:r w:rsidR="00CC5FF5" w:rsidRPr="00481D2D">
        <w:t>, if the UE is in the HPLMN or the EHPLMN, or if the UE is in the VPLMN and the non_3GPP_ICSIs_roaming_exempt node specified in 3GPP TS 24.167 [8G] is not configured</w:t>
      </w:r>
      <w:r w:rsidRPr="00481D2D">
        <w:t>;</w:t>
      </w:r>
    </w:p>
    <w:p w14:paraId="6CE075A8" w14:textId="77777777" w:rsidR="00CC5FF5" w:rsidRPr="00481D2D" w:rsidRDefault="00CC5FF5" w:rsidP="00CC5FF5">
      <w:pPr>
        <w:pStyle w:val="B2"/>
      </w:pPr>
      <w:r w:rsidRPr="00481D2D">
        <w:t>-</w:t>
      </w:r>
      <w:r w:rsidRPr="00481D2D">
        <w:tab/>
        <w:t>the non_3GPP_ICSIs_roaming_exempt node specified in 3GPP TS 24.167 [8G], if the UE is in the VPLMN;</w:t>
      </w:r>
    </w:p>
    <w:p w14:paraId="7A0EAF6E" w14:textId="77777777" w:rsidR="00900E48" w:rsidRPr="00481D2D" w:rsidRDefault="00900E48" w:rsidP="00900E48">
      <w:pPr>
        <w:pStyle w:val="B2"/>
      </w:pPr>
      <w:r w:rsidRPr="00481D2D">
        <w:t>-</w:t>
      </w:r>
      <w:r w:rsidRPr="00481D2D">
        <w:tab/>
        <w:t>the non_3GPP_ICSIs_exempt node in the EF</w:t>
      </w:r>
      <w:r w:rsidRPr="00481D2D">
        <w:rPr>
          <w:vertAlign w:val="subscript"/>
        </w:rPr>
        <w:t>3GPPPSDATAOFFservicelist</w:t>
      </w:r>
      <w:r w:rsidRPr="00481D2D">
        <w:t xml:space="preserve"> file described in 3GPP TS 31.102 [15C]</w:t>
      </w:r>
      <w:r w:rsidR="00CC5FF5" w:rsidRPr="00481D2D">
        <w:t>, if the UE is in the HPLMN or the EHPLMN, or if the UE is in the VPLMN and the non_3GPP_ICSIs_roaming_exempt node in the EF</w:t>
      </w:r>
      <w:r w:rsidR="00CC5FF5" w:rsidRPr="00481D2D">
        <w:rPr>
          <w:vertAlign w:val="subscript"/>
        </w:rPr>
        <w:t>3GPPPSDATAOFFservicelist</w:t>
      </w:r>
      <w:r w:rsidR="00CC5FF5" w:rsidRPr="00481D2D">
        <w:t xml:space="preserve"> file described in 3GPP TS 31.102 [15C] is not configured; or</w:t>
      </w:r>
    </w:p>
    <w:p w14:paraId="206D037A" w14:textId="77777777" w:rsidR="00CC5FF5" w:rsidRPr="00481D2D" w:rsidRDefault="00CC5FF5" w:rsidP="00CC5FF5">
      <w:pPr>
        <w:pStyle w:val="B2"/>
      </w:pPr>
      <w:r w:rsidRPr="00481D2D">
        <w:t>-</w:t>
      </w:r>
      <w:r w:rsidRPr="00481D2D">
        <w:tab/>
        <w:t>the non_3GPP_ICSIs_roaming_exempt node in the EF</w:t>
      </w:r>
      <w:r w:rsidRPr="00481D2D">
        <w:rPr>
          <w:vertAlign w:val="subscript"/>
        </w:rPr>
        <w:t>3GPPPSDATAOFFservicelist</w:t>
      </w:r>
      <w:r w:rsidRPr="00481D2D">
        <w:t xml:space="preserve"> file described in 3GPP TS 31.102 [15C], if the UE is in the VPLMN.</w:t>
      </w:r>
    </w:p>
    <w:p w14:paraId="112B242F" w14:textId="77777777" w:rsidR="00BF1EAA" w:rsidRPr="00481D2D" w:rsidRDefault="00BF1EAA" w:rsidP="006A4FDB">
      <w:pPr>
        <w:pStyle w:val="EditorsNote"/>
      </w:pPr>
      <w:r w:rsidRPr="00481D2D">
        <w:t>Editor's Note [WI eNPN, CR#6535]:</w:t>
      </w:r>
      <w:r w:rsidRPr="00481D2D">
        <w:tab/>
        <w:t>Condition related to the UE in an SNPN needs to be added once the UE configuration in TS 24.167 has been updated.</w:t>
      </w:r>
    </w:p>
    <w:p w14:paraId="3F17CFC7" w14:textId="77777777" w:rsidR="00900E48" w:rsidRPr="00481D2D" w:rsidRDefault="00900E48" w:rsidP="00900E48">
      <w:pPr>
        <w:pStyle w:val="B1"/>
      </w:pPr>
      <w:r w:rsidRPr="00481D2D">
        <w:tab/>
        <w:t xml:space="preserve">If the UE is configured with both the non_3GPP_ICSIs_exempt node of </w:t>
      </w:r>
      <w:r w:rsidRPr="00481D2D">
        <w:rPr>
          <w:rFonts w:eastAsia="MS Mincho"/>
        </w:rPr>
        <w:t>3GPP TS 24.167 </w:t>
      </w:r>
      <w:r w:rsidRPr="00481D2D">
        <w:t>[8G] and the non_3GPP_ICSIs_exempt node in the EF</w:t>
      </w:r>
      <w:r w:rsidRPr="00481D2D">
        <w:rPr>
          <w:vertAlign w:val="subscript"/>
        </w:rPr>
        <w:t>3GPPPSDATAOFFservicelist</w:t>
      </w:r>
      <w:r w:rsidRPr="00481D2D">
        <w:t xml:space="preserve"> file described in 3GPP TS 31.102 [15C], then the non_3GPP_ICSIs_exempt node in the EF</w:t>
      </w:r>
      <w:r w:rsidRPr="00481D2D">
        <w:rPr>
          <w:vertAlign w:val="subscript"/>
        </w:rPr>
        <w:t>3GPPPSDATAOFFservicelist</w:t>
      </w:r>
      <w:r w:rsidRPr="00481D2D">
        <w:t xml:space="preserve"> file described in 3GPP TS 31.102 [15C] shall take precedence.</w:t>
      </w:r>
    </w:p>
    <w:p w14:paraId="0F8AE1AF" w14:textId="77777777" w:rsidR="00CC5FF5" w:rsidRPr="00481D2D" w:rsidRDefault="00CC5FF5" w:rsidP="00CC5FF5">
      <w:pPr>
        <w:pStyle w:val="B1"/>
      </w:pPr>
      <w:r w:rsidRPr="00481D2D">
        <w:tab/>
        <w:t xml:space="preserve">If the UE is configured with both the non_3GPP_ICSIs_roaming_exempt node of </w:t>
      </w:r>
      <w:r w:rsidRPr="00481D2D">
        <w:rPr>
          <w:rFonts w:eastAsia="MS Mincho"/>
        </w:rPr>
        <w:t>3GPP TS 24.167 </w:t>
      </w:r>
      <w:r w:rsidRPr="00481D2D">
        <w:t>[8G] and the non_3GPP_ICSIs_roaming_exempt node in the EF</w:t>
      </w:r>
      <w:r w:rsidRPr="00481D2D">
        <w:rPr>
          <w:vertAlign w:val="subscript"/>
        </w:rPr>
        <w:t>3GPPPSDATAOFFservicelist</w:t>
      </w:r>
      <w:r w:rsidRPr="00481D2D">
        <w:t xml:space="preserve"> file described in 3GPP TS 31.102 [15C], then the non_3GPP_ICSIs_roaming_exempt node in the EF</w:t>
      </w:r>
      <w:r w:rsidRPr="00481D2D">
        <w:rPr>
          <w:vertAlign w:val="subscript"/>
        </w:rPr>
        <w:t>3GPPPSDATAOFFservicelist</w:t>
      </w:r>
      <w:r w:rsidRPr="00481D2D">
        <w:t xml:space="preserve"> file described in 3GPP TS 31.102 [15C] shall take precedence.</w:t>
      </w:r>
    </w:p>
    <w:p w14:paraId="5E00A8A0" w14:textId="77777777" w:rsidR="00900E48" w:rsidRPr="00481D2D" w:rsidRDefault="00900E48" w:rsidP="00C40678">
      <w:pPr>
        <w:rPr>
          <w:lang w:eastAsia="ja-JP"/>
        </w:rPr>
      </w:pPr>
      <w:r w:rsidRPr="00481D2D">
        <w:t xml:space="preserve">If the 3GPP PS data off status changes from "inactive" to "active" </w:t>
      </w:r>
      <w:r w:rsidRPr="00481D2D">
        <w:rPr>
          <w:lang w:eastAsia="ja-JP"/>
        </w:rPr>
        <w:t>the UE shall release all dialogs that</w:t>
      </w:r>
    </w:p>
    <w:p w14:paraId="5A51E8DA" w14:textId="77777777" w:rsidR="00900E48" w:rsidRPr="00481D2D" w:rsidRDefault="00900E48" w:rsidP="00900E48">
      <w:pPr>
        <w:pStyle w:val="B1"/>
        <w:rPr>
          <w:lang w:eastAsia="ja-JP"/>
        </w:rPr>
      </w:pPr>
      <w:r w:rsidRPr="00481D2D">
        <w:rPr>
          <w:lang w:eastAsia="ja-JP"/>
        </w:rPr>
        <w:t>1)</w:t>
      </w:r>
      <w:r w:rsidRPr="00481D2D">
        <w:rPr>
          <w:lang w:eastAsia="ja-JP"/>
        </w:rPr>
        <w:tab/>
        <w:t xml:space="preserve">are not associated with a 3GPP IMS service which enforces </w:t>
      </w:r>
      <w:r w:rsidRPr="00481D2D">
        <w:t>3GPP</w:t>
      </w:r>
      <w:r w:rsidRPr="00481D2D">
        <w:rPr>
          <w:lang w:eastAsia="ja-JP"/>
        </w:rPr>
        <w:t xml:space="preserve"> PS data off;</w:t>
      </w:r>
    </w:p>
    <w:p w14:paraId="135ECE29" w14:textId="77777777" w:rsidR="00900E48" w:rsidRPr="00481D2D" w:rsidRDefault="00900E48" w:rsidP="00900E48">
      <w:pPr>
        <w:pStyle w:val="NO"/>
      </w:pPr>
      <w:r w:rsidRPr="00481D2D">
        <w:rPr>
          <w:lang w:eastAsia="ja-JP"/>
        </w:rPr>
        <w:t>NOTE </w:t>
      </w:r>
      <w:r w:rsidRPr="00481D2D">
        <w:rPr>
          <w:rFonts w:hint="eastAsia"/>
          <w:lang w:eastAsia="zh-CN"/>
        </w:rPr>
        <w:t>2</w:t>
      </w:r>
      <w:r w:rsidRPr="00481D2D">
        <w:rPr>
          <w:lang w:eastAsia="ja-JP"/>
        </w:rPr>
        <w:t>:</w:t>
      </w:r>
      <w:r w:rsidRPr="00481D2D">
        <w:rPr>
          <w:lang w:eastAsia="ja-JP"/>
        </w:rPr>
        <w:tab/>
        <w:t>These services are specified in 3GPP TS 22.011 </w:t>
      </w:r>
      <w:r w:rsidRPr="00481D2D">
        <w:t>[1C], and enforcement of 3GPP PS data off is described in the respective service specifications.</w:t>
      </w:r>
    </w:p>
    <w:p w14:paraId="3717C201" w14:textId="77777777" w:rsidR="00900E48" w:rsidRPr="00481D2D" w:rsidRDefault="00900E48" w:rsidP="00900E48">
      <w:pPr>
        <w:pStyle w:val="B1"/>
        <w:rPr>
          <w:lang w:eastAsia="ja-JP"/>
        </w:rPr>
      </w:pPr>
      <w:r w:rsidRPr="00481D2D">
        <w:rPr>
          <w:lang w:eastAsia="ja-JP"/>
        </w:rPr>
        <w:t>2)</w:t>
      </w:r>
      <w:r w:rsidRPr="00481D2D">
        <w:rPr>
          <w:lang w:eastAsia="ja-JP"/>
        </w:rPr>
        <w:tab/>
        <w:t>are not associated with an emergency service; and</w:t>
      </w:r>
    </w:p>
    <w:p w14:paraId="257A624D" w14:textId="77777777" w:rsidR="00900E48" w:rsidRPr="00481D2D" w:rsidRDefault="00900E48" w:rsidP="00900E48">
      <w:pPr>
        <w:pStyle w:val="B1"/>
      </w:pPr>
      <w:r w:rsidRPr="00481D2D">
        <w:rPr>
          <w:lang w:eastAsia="ja-JP"/>
        </w:rPr>
        <w:t>3)</w:t>
      </w:r>
      <w:r w:rsidRPr="00481D2D">
        <w:rPr>
          <w:lang w:eastAsia="ja-JP"/>
        </w:rPr>
        <w:tab/>
        <w:t>are not associated with 3GPP data off exempt services configured in the UE</w:t>
      </w:r>
      <w:r w:rsidRPr="00481D2D">
        <w:t xml:space="preserve"> using one or more of the following methods:</w:t>
      </w:r>
    </w:p>
    <w:p w14:paraId="6319F7D1" w14:textId="77777777" w:rsidR="00900E48" w:rsidRPr="00481D2D" w:rsidRDefault="00900E48" w:rsidP="00900E48">
      <w:pPr>
        <w:pStyle w:val="B2"/>
      </w:pPr>
      <w:r w:rsidRPr="00481D2D">
        <w:t>-</w:t>
      </w:r>
      <w:r w:rsidRPr="00481D2D">
        <w:tab/>
        <w:t>the non_3GPP_ICSIs_exempt node specified in 3GPP TS 24.167 [8G]</w:t>
      </w:r>
      <w:r w:rsidR="00CC5FF5" w:rsidRPr="00481D2D">
        <w:t>, if the UE is in the HPLMN or the EHPLMN, or if the UE is in the VPLMN and the non_3GPP_ICSIs_roaming_exempt node specified in 3GPP TS 24.167 [8G] is not configured</w:t>
      </w:r>
      <w:r w:rsidRPr="00481D2D">
        <w:t>;</w:t>
      </w:r>
    </w:p>
    <w:p w14:paraId="7644F094" w14:textId="77777777" w:rsidR="00900E48" w:rsidRPr="00481D2D" w:rsidRDefault="00900E48" w:rsidP="00900E48">
      <w:pPr>
        <w:pStyle w:val="B2"/>
      </w:pPr>
      <w:r w:rsidRPr="00481D2D">
        <w:t>-</w:t>
      </w:r>
      <w:r w:rsidRPr="00481D2D">
        <w:tab/>
        <w:t>the non_3GPP_ICSIs_exempt node in the EF</w:t>
      </w:r>
      <w:r w:rsidRPr="00481D2D">
        <w:rPr>
          <w:vertAlign w:val="subscript"/>
        </w:rPr>
        <w:t>3GPPPSDATAOFFservicelist</w:t>
      </w:r>
      <w:r w:rsidRPr="00481D2D">
        <w:t xml:space="preserve"> file described in 3GPP TS 31.102 [15C]</w:t>
      </w:r>
      <w:r w:rsidR="00CC5FF5" w:rsidRPr="00481D2D">
        <w:t>, if the UE is in the VPLMN;</w:t>
      </w:r>
    </w:p>
    <w:p w14:paraId="4DCE4DEF" w14:textId="77777777" w:rsidR="00CC5FF5" w:rsidRPr="00481D2D" w:rsidRDefault="00CC5FF5" w:rsidP="00CC5FF5">
      <w:pPr>
        <w:pStyle w:val="B2"/>
      </w:pPr>
      <w:r w:rsidRPr="00481D2D">
        <w:t>-</w:t>
      </w:r>
      <w:r w:rsidRPr="00481D2D">
        <w:tab/>
        <w:t>the non_3GPP_ICSIs_exempt node in the EF</w:t>
      </w:r>
      <w:r w:rsidRPr="00481D2D">
        <w:rPr>
          <w:vertAlign w:val="subscript"/>
        </w:rPr>
        <w:t>3GPPPSDATAOFFservicelist</w:t>
      </w:r>
      <w:r w:rsidRPr="00481D2D">
        <w:t xml:space="preserve"> file described in 3GPP TS 31.102 [15C], if the UE is in the HPLMN or the EHPLMN, or if the UE is in the VPLMN and the non_3GPP_ICSIs_roaming_exempt node in the EF</w:t>
      </w:r>
      <w:r w:rsidRPr="00481D2D">
        <w:rPr>
          <w:vertAlign w:val="subscript"/>
        </w:rPr>
        <w:t>3GPPPSDATAOFFservicelist</w:t>
      </w:r>
      <w:r w:rsidRPr="00481D2D">
        <w:t xml:space="preserve"> file described in 3GPP TS 31.102 [15C] is not configured; or</w:t>
      </w:r>
    </w:p>
    <w:p w14:paraId="7E90A083" w14:textId="77777777" w:rsidR="00CC5FF5" w:rsidRPr="00481D2D" w:rsidRDefault="00CC5FF5" w:rsidP="00CC5FF5">
      <w:pPr>
        <w:pStyle w:val="B2"/>
      </w:pPr>
      <w:r w:rsidRPr="00481D2D">
        <w:t>-</w:t>
      </w:r>
      <w:r w:rsidRPr="00481D2D">
        <w:tab/>
        <w:t>the non_3GPP_ICSIs_roaming_exempt node in the EF</w:t>
      </w:r>
      <w:r w:rsidRPr="00481D2D">
        <w:rPr>
          <w:vertAlign w:val="subscript"/>
        </w:rPr>
        <w:t>3GPPPSDATAOFFservicelist</w:t>
      </w:r>
      <w:r w:rsidRPr="00481D2D">
        <w:t xml:space="preserve"> file described in 3GPP TS 31.102 [15C], if the UE is in the VPLMN.</w:t>
      </w:r>
    </w:p>
    <w:p w14:paraId="0D6AC7DD" w14:textId="77777777" w:rsidR="00900E48" w:rsidRPr="00481D2D" w:rsidRDefault="00900E48" w:rsidP="00900E48">
      <w:pPr>
        <w:pStyle w:val="B1"/>
        <w:rPr>
          <w:lang w:eastAsia="ja-JP"/>
        </w:rPr>
      </w:pPr>
      <w:r w:rsidRPr="00481D2D">
        <w:tab/>
        <w:t xml:space="preserve">If the UE is configured with both the non_3GPP_ICSIs_exempt node of </w:t>
      </w:r>
      <w:r w:rsidRPr="00481D2D">
        <w:rPr>
          <w:rFonts w:eastAsia="MS Mincho"/>
        </w:rPr>
        <w:t>3GPP TS 24.167 </w:t>
      </w:r>
      <w:r w:rsidRPr="00481D2D">
        <w:t>[8G] and the non_3GPP_ICSIs_exempt node in the EF</w:t>
      </w:r>
      <w:r w:rsidRPr="00481D2D">
        <w:rPr>
          <w:vertAlign w:val="subscript"/>
        </w:rPr>
        <w:t>3GPPPSDATAOFFservicelist</w:t>
      </w:r>
      <w:r w:rsidRPr="00481D2D">
        <w:t xml:space="preserve"> file described in 3GPP TS 31.102 [15C], then the non_3GPP_ICSIs_exempt node in the EF</w:t>
      </w:r>
      <w:r w:rsidRPr="00481D2D">
        <w:rPr>
          <w:vertAlign w:val="subscript"/>
        </w:rPr>
        <w:t>3GPPPSDATAOFFservicelist</w:t>
      </w:r>
      <w:r w:rsidRPr="00481D2D">
        <w:t xml:space="preserve"> file described in 3GPP TS 31.102 [15C] shall take precedence</w:t>
      </w:r>
      <w:r w:rsidRPr="00481D2D">
        <w:rPr>
          <w:lang w:eastAsia="ja-JP"/>
        </w:rPr>
        <w:t>.</w:t>
      </w:r>
    </w:p>
    <w:p w14:paraId="54822FF1" w14:textId="77777777" w:rsidR="00CC5FF5" w:rsidRPr="00481D2D" w:rsidRDefault="00CC5FF5" w:rsidP="00CC5FF5">
      <w:pPr>
        <w:pStyle w:val="B1"/>
      </w:pPr>
      <w:r w:rsidRPr="00481D2D">
        <w:tab/>
        <w:t xml:space="preserve">If the UE is configured with both the non_3GPP_ICSIs_roaming_exempt node of </w:t>
      </w:r>
      <w:r w:rsidRPr="00481D2D">
        <w:rPr>
          <w:rFonts w:eastAsia="MS Mincho"/>
        </w:rPr>
        <w:t>3GPP TS 24.167 </w:t>
      </w:r>
      <w:r w:rsidRPr="00481D2D">
        <w:t>[8G] and the non_3GPP_ICSIs_roaming_exempt node in the EF</w:t>
      </w:r>
      <w:r w:rsidRPr="00481D2D">
        <w:rPr>
          <w:vertAlign w:val="subscript"/>
        </w:rPr>
        <w:t>3GPPPSDATAOFFservicelist</w:t>
      </w:r>
      <w:r w:rsidRPr="00481D2D">
        <w:t xml:space="preserve"> file described in 3GPP TS 31.102 [15C], then the non_3GPP_ICSIs_roaming_exempt node in the EF</w:t>
      </w:r>
      <w:r w:rsidRPr="00481D2D">
        <w:rPr>
          <w:vertAlign w:val="subscript"/>
        </w:rPr>
        <w:t>3GPPPSDATAOFFservicelist</w:t>
      </w:r>
      <w:r w:rsidRPr="00481D2D">
        <w:t xml:space="preserve"> file described in 3GPP TS 31.102 [15C] shall take precedence</w:t>
      </w:r>
      <w:r w:rsidRPr="00481D2D">
        <w:rPr>
          <w:lang w:eastAsia="ja-JP"/>
        </w:rPr>
        <w:t>.</w:t>
      </w:r>
    </w:p>
    <w:p w14:paraId="21761568" w14:textId="77777777" w:rsidR="00DF1F12" w:rsidRPr="00481D2D" w:rsidRDefault="00DF1F12" w:rsidP="005D46C4">
      <w:pPr>
        <w:pStyle w:val="Heading3"/>
      </w:pPr>
      <w:bookmarkStart w:id="2136" w:name="_Toc106890370"/>
      <w:r w:rsidRPr="00481D2D">
        <w:t>U.3.1.6</w:t>
      </w:r>
      <w:r w:rsidRPr="00481D2D">
        <w:tab/>
        <w:t>RLOS</w:t>
      </w:r>
      <w:bookmarkEnd w:id="2136"/>
    </w:p>
    <w:p w14:paraId="4A1FFCFD" w14:textId="77777777" w:rsidR="00DF1F12" w:rsidRPr="00481D2D" w:rsidRDefault="00DF1F12" w:rsidP="00DF1F12">
      <w:r w:rsidRPr="00481D2D">
        <w:t>Not applicable.</w:t>
      </w:r>
    </w:p>
    <w:p w14:paraId="48395751" w14:textId="77777777" w:rsidR="00503AF7" w:rsidRPr="00481D2D" w:rsidRDefault="00503AF7" w:rsidP="005D46C4">
      <w:pPr>
        <w:pStyle w:val="Heading4"/>
      </w:pPr>
      <w:bookmarkStart w:id="2137" w:name="_Toc106890371"/>
      <w:r w:rsidRPr="00481D2D">
        <w:t>U.3.1.7</w:t>
      </w:r>
      <w:r w:rsidRPr="00481D2D">
        <w:tab/>
        <w:t xml:space="preserve">SIP handling at the originating UE when </w:t>
      </w:r>
      <w:r w:rsidRPr="00481D2D">
        <w:rPr>
          <w:lang w:eastAsia="x-none"/>
        </w:rPr>
        <w:t>redirecting the UE from NG-RAN to E-UTRAN fails</w:t>
      </w:r>
      <w:bookmarkEnd w:id="2137"/>
    </w:p>
    <w:p w14:paraId="5AD79D5C" w14:textId="77777777" w:rsidR="00503AF7" w:rsidRPr="00481D2D" w:rsidRDefault="00503AF7" w:rsidP="00503AF7">
      <w:pPr>
        <w:rPr>
          <w:lang w:eastAsia="ja-JP"/>
        </w:rPr>
      </w:pPr>
      <w:r w:rsidRPr="00481D2D">
        <w:t xml:space="preserve">When a failure occurs in the process of </w:t>
      </w:r>
      <w:r w:rsidRPr="00481D2D">
        <w:rPr>
          <w:lang w:eastAsia="x-none"/>
        </w:rPr>
        <w:t>redirecting the UE from NG-RAN to E-UTRAN and the UE is aware of the failure</w:t>
      </w:r>
      <w:r w:rsidRPr="00481D2D">
        <w:rPr>
          <w:lang w:eastAsia="ja-JP"/>
        </w:rPr>
        <w:t xml:space="preserve">, the UE shall send out a CANCEL request to cancel the INVITE request that includes </w:t>
      </w:r>
      <w:r w:rsidRPr="00481D2D">
        <w:t>a Reason header field with a protocol value set to "RELEASE_CAUSE" and a "cause" header field parameter with the value of "7" as specified in subclause 7.2A.18.11.2.</w:t>
      </w:r>
    </w:p>
    <w:p w14:paraId="1CBCB195" w14:textId="77777777" w:rsidR="00E905E5" w:rsidRPr="00481D2D" w:rsidRDefault="00E905E5" w:rsidP="005D46C4">
      <w:pPr>
        <w:pStyle w:val="Heading3"/>
        <w:rPr>
          <w:lang w:eastAsia="ja-JP"/>
        </w:rPr>
      </w:pPr>
      <w:bookmarkStart w:id="2138" w:name="_Toc106890372"/>
      <w:r w:rsidRPr="00481D2D">
        <w:t>U.3.1.8</w:t>
      </w:r>
      <w:r w:rsidRPr="00481D2D">
        <w:tab/>
        <w:t>Unified Access Control</w:t>
      </w:r>
      <w:bookmarkEnd w:id="2138"/>
    </w:p>
    <w:p w14:paraId="0DF56ED5" w14:textId="77777777" w:rsidR="00E905E5" w:rsidRPr="00481D2D" w:rsidRDefault="00E905E5" w:rsidP="00E905E5">
      <w:pPr>
        <w:rPr>
          <w:lang w:eastAsia="ja-JP"/>
        </w:rPr>
      </w:pPr>
      <w:r w:rsidRPr="00481D2D">
        <w:rPr>
          <w:rFonts w:hint="eastAsia"/>
          <w:lang w:eastAsia="ja-JP"/>
        </w:rPr>
        <w:t xml:space="preserve">The following information is provided </w:t>
      </w:r>
      <w:r w:rsidRPr="00481D2D">
        <w:rPr>
          <w:rFonts w:eastAsia="SimSun" w:hint="eastAsia"/>
          <w:lang w:eastAsia="zh-CN"/>
        </w:rPr>
        <w:t>to</w:t>
      </w:r>
      <w:r w:rsidRPr="00481D2D">
        <w:rPr>
          <w:rFonts w:hint="eastAsia"/>
          <w:lang w:eastAsia="ja-JP"/>
        </w:rPr>
        <w:t xml:space="preserve"> </w:t>
      </w:r>
      <w:r w:rsidRPr="00481D2D">
        <w:rPr>
          <w:lang w:eastAsia="ja-JP"/>
        </w:rPr>
        <w:t xml:space="preserve">the </w:t>
      </w:r>
      <w:r w:rsidRPr="00481D2D">
        <w:rPr>
          <w:rFonts w:eastAsia="SimSun" w:hint="eastAsia"/>
          <w:lang w:eastAsia="zh-CN"/>
        </w:rPr>
        <w:t>non-</w:t>
      </w:r>
      <w:r w:rsidRPr="00481D2D">
        <w:t>access stratum</w:t>
      </w:r>
      <w:r w:rsidRPr="00481D2D">
        <w:rPr>
          <w:rFonts w:hint="eastAsia"/>
          <w:lang w:eastAsia="ja-JP"/>
        </w:rPr>
        <w:t>:</w:t>
      </w:r>
    </w:p>
    <w:p w14:paraId="1BA9A2B8" w14:textId="77777777" w:rsidR="00E905E5" w:rsidRPr="00481D2D" w:rsidRDefault="00E905E5" w:rsidP="00E905E5">
      <w:pPr>
        <w:pStyle w:val="B1"/>
        <w:rPr>
          <w:lang w:eastAsia="ko-KR"/>
        </w:rPr>
      </w:pPr>
      <w:r w:rsidRPr="00481D2D">
        <w:rPr>
          <w:lang w:eastAsia="ja-JP"/>
        </w:rPr>
        <w:t>-</w:t>
      </w:r>
      <w:r w:rsidRPr="00481D2D">
        <w:rPr>
          <w:lang w:eastAsia="ja-JP"/>
        </w:rPr>
        <w:tab/>
        <w:t>MO--IMS-registration-related-signalling-started; and</w:t>
      </w:r>
    </w:p>
    <w:p w14:paraId="55D42F4E" w14:textId="77777777" w:rsidR="00E905E5" w:rsidRPr="00481D2D" w:rsidRDefault="00E905E5" w:rsidP="00E905E5">
      <w:pPr>
        <w:pStyle w:val="B1"/>
        <w:rPr>
          <w:lang w:eastAsia="ko-KR"/>
        </w:rPr>
      </w:pPr>
      <w:r w:rsidRPr="00481D2D">
        <w:rPr>
          <w:lang w:eastAsia="ja-JP"/>
        </w:rPr>
        <w:t>-</w:t>
      </w:r>
      <w:r w:rsidRPr="00481D2D">
        <w:rPr>
          <w:lang w:eastAsia="ja-JP"/>
        </w:rPr>
        <w:tab/>
        <w:t>MO-</w:t>
      </w:r>
      <w:r w:rsidRPr="00481D2D">
        <w:rPr>
          <w:rFonts w:hint="eastAsia"/>
          <w:lang w:eastAsia="ko-KR"/>
        </w:rPr>
        <w:t>IMS-registration-related-signalling-ended;</w:t>
      </w:r>
    </w:p>
    <w:p w14:paraId="4827A198" w14:textId="77777777" w:rsidR="00E905E5" w:rsidRPr="00481D2D" w:rsidRDefault="00E905E5" w:rsidP="00E905E5">
      <w:pPr>
        <w:rPr>
          <w:lang w:eastAsia="ja-JP"/>
        </w:rPr>
      </w:pPr>
      <w:r w:rsidRPr="00481D2D">
        <w:rPr>
          <w:lang w:eastAsia="ja-JP"/>
        </w:rPr>
        <w:t>Prior to sending</w:t>
      </w:r>
      <w:r w:rsidRPr="00481D2D">
        <w:rPr>
          <w:rFonts w:hint="eastAsia"/>
          <w:lang w:eastAsia="ja-JP"/>
        </w:rPr>
        <w:t xml:space="preserve"> </w:t>
      </w:r>
      <w:r w:rsidRPr="00481D2D">
        <w:rPr>
          <w:lang w:eastAsia="ja-JP"/>
        </w:rPr>
        <w:t xml:space="preserve">a </w:t>
      </w:r>
      <w:r w:rsidRPr="00481D2D">
        <w:rPr>
          <w:rFonts w:hint="eastAsia"/>
          <w:lang w:eastAsia="ja-JP"/>
        </w:rPr>
        <w:t>REGISTER request</w:t>
      </w:r>
      <w:r w:rsidRPr="00481D2D">
        <w:rPr>
          <w:lang w:eastAsia="ja-JP"/>
        </w:rPr>
        <w:t xml:space="preserve"> which is not for emergency registration</w:t>
      </w:r>
      <w:r w:rsidRPr="00481D2D">
        <w:rPr>
          <w:rFonts w:hint="eastAsia"/>
          <w:lang w:eastAsia="ja-JP"/>
        </w:rPr>
        <w:t>,</w:t>
      </w:r>
      <w:r w:rsidRPr="00481D2D">
        <w:rPr>
          <w:lang w:eastAsia="ja-JP"/>
        </w:rPr>
        <w:t xml:space="preserve"> the UE sends the MO-IMS-registration-related-signalling-started to the non-access stratum and</w:t>
      </w:r>
    </w:p>
    <w:p w14:paraId="336F3164" w14:textId="77777777" w:rsidR="00E905E5" w:rsidRPr="00481D2D" w:rsidRDefault="00E905E5" w:rsidP="00E905E5">
      <w:pPr>
        <w:pStyle w:val="B1"/>
        <w:rPr>
          <w:lang w:eastAsia="ko-KR"/>
        </w:rPr>
      </w:pPr>
      <w:r w:rsidRPr="00481D2D">
        <w:rPr>
          <w:lang w:eastAsia="ja-JP"/>
        </w:rPr>
        <w:t>a)</w:t>
      </w:r>
      <w:r w:rsidRPr="00481D2D">
        <w:rPr>
          <w:lang w:eastAsia="ja-JP"/>
        </w:rPr>
        <w:tab/>
        <w:t>if the barring result is "not-barred", continues with registration procedure as described in subclause 5.1.1; and</w:t>
      </w:r>
    </w:p>
    <w:p w14:paraId="4BC695C1" w14:textId="77777777" w:rsidR="00E905E5" w:rsidRPr="00481D2D" w:rsidRDefault="00E905E5" w:rsidP="00E905E5">
      <w:pPr>
        <w:pStyle w:val="B1"/>
        <w:rPr>
          <w:lang w:eastAsia="ko-KR"/>
        </w:rPr>
      </w:pPr>
      <w:r w:rsidRPr="00481D2D">
        <w:rPr>
          <w:lang w:eastAsia="ja-JP"/>
        </w:rPr>
        <w:t>b)</w:t>
      </w:r>
      <w:r w:rsidRPr="00481D2D">
        <w:rPr>
          <w:lang w:eastAsia="ja-JP"/>
        </w:rPr>
        <w:tab/>
        <w:t>if the barring result is "barred", aborts the registration procedure</w:t>
      </w:r>
      <w:r w:rsidRPr="00481D2D">
        <w:rPr>
          <w:rFonts w:hint="eastAsia"/>
          <w:lang w:eastAsia="ko-KR"/>
        </w:rPr>
        <w:t>;</w:t>
      </w:r>
    </w:p>
    <w:p w14:paraId="1C6BF172" w14:textId="77777777" w:rsidR="00E905E5" w:rsidRPr="00481D2D" w:rsidRDefault="00E905E5" w:rsidP="00E905E5">
      <w:pPr>
        <w:rPr>
          <w:lang w:eastAsia="ja-JP"/>
        </w:rPr>
      </w:pPr>
      <w:r w:rsidRPr="00481D2D">
        <w:rPr>
          <w:rFonts w:hint="eastAsia"/>
          <w:lang w:eastAsia="ja-JP"/>
        </w:rPr>
        <w:t>W</w:t>
      </w:r>
      <w:r w:rsidRPr="00481D2D">
        <w:rPr>
          <w:lang w:eastAsia="ja-JP"/>
        </w:rPr>
        <w:t>hen the UE needs to send SUBSCRIBE request for the reg event package, then the UE sends the MO-IMS-registration-related-signalling-started to the non-access stratum before sending SUBSCRIBE request and</w:t>
      </w:r>
    </w:p>
    <w:p w14:paraId="741A5E34" w14:textId="77777777" w:rsidR="00E905E5" w:rsidRPr="00481D2D" w:rsidRDefault="00E905E5" w:rsidP="00E905E5">
      <w:pPr>
        <w:pStyle w:val="B1"/>
        <w:rPr>
          <w:lang w:eastAsia="ko-KR"/>
        </w:rPr>
      </w:pPr>
      <w:r w:rsidRPr="00481D2D">
        <w:rPr>
          <w:lang w:eastAsia="ja-JP"/>
        </w:rPr>
        <w:t>a)</w:t>
      </w:r>
      <w:r w:rsidRPr="00481D2D">
        <w:rPr>
          <w:lang w:eastAsia="ja-JP"/>
        </w:rPr>
        <w:tab/>
      </w:r>
      <w:r w:rsidRPr="00481D2D">
        <w:rPr>
          <w:rFonts w:hint="eastAsia"/>
          <w:lang w:eastAsia="ja-JP"/>
        </w:rPr>
        <w:t>i</w:t>
      </w:r>
      <w:r w:rsidRPr="00481D2D">
        <w:rPr>
          <w:lang w:eastAsia="ja-JP"/>
        </w:rPr>
        <w:t>f the barring result is "not-barred", continues with subscribe procedure as described in subclause 5.1.1.3; and</w:t>
      </w:r>
    </w:p>
    <w:p w14:paraId="329CEF25" w14:textId="77777777" w:rsidR="00E905E5" w:rsidRPr="00481D2D" w:rsidRDefault="00E905E5" w:rsidP="00E905E5">
      <w:pPr>
        <w:pStyle w:val="B1"/>
        <w:rPr>
          <w:lang w:eastAsia="ko-KR"/>
        </w:rPr>
      </w:pPr>
      <w:r w:rsidRPr="00481D2D">
        <w:rPr>
          <w:lang w:eastAsia="ja-JP"/>
        </w:rPr>
        <w:t>b)</w:t>
      </w:r>
      <w:r w:rsidRPr="00481D2D">
        <w:rPr>
          <w:lang w:eastAsia="ja-JP"/>
        </w:rPr>
        <w:tab/>
        <w:t>if the barring result is "barred", aborts the subscribe procedure;</w:t>
      </w:r>
    </w:p>
    <w:p w14:paraId="498F3AD4" w14:textId="77777777" w:rsidR="00E905E5" w:rsidRPr="00481D2D" w:rsidRDefault="00E905E5" w:rsidP="00E905E5">
      <w:pPr>
        <w:rPr>
          <w:lang w:eastAsia="ja-JP"/>
        </w:rPr>
      </w:pPr>
      <w:r w:rsidRPr="00481D2D">
        <w:rPr>
          <w:rFonts w:hint="eastAsia"/>
          <w:lang w:eastAsia="ja-JP"/>
        </w:rPr>
        <w:t xml:space="preserve">When a </w:t>
      </w:r>
      <w:r w:rsidRPr="00481D2D">
        <w:rPr>
          <w:lang w:eastAsia="ja-JP"/>
        </w:rPr>
        <w:t>procedure for MO IMS registration related</w:t>
      </w:r>
      <w:r w:rsidRPr="00481D2D">
        <w:rPr>
          <w:rFonts w:hint="eastAsia"/>
          <w:lang w:eastAsia="ja-JP"/>
        </w:rPr>
        <w:t xml:space="preserve"> signalling ends</w:t>
      </w:r>
      <w:r w:rsidRPr="00481D2D">
        <w:rPr>
          <w:lang w:eastAsia="ja-JP"/>
        </w:rPr>
        <w:t>, i.e.</w:t>
      </w:r>
    </w:p>
    <w:p w14:paraId="16D0AF6F" w14:textId="77777777" w:rsidR="00E905E5" w:rsidRPr="00481D2D" w:rsidRDefault="00E905E5" w:rsidP="00E905E5">
      <w:pPr>
        <w:pStyle w:val="B1"/>
        <w:rPr>
          <w:lang w:eastAsia="ja-JP"/>
        </w:rPr>
      </w:pPr>
      <w:r w:rsidRPr="00481D2D">
        <w:rPr>
          <w:lang w:eastAsia="ja-JP"/>
        </w:rPr>
        <w:t>-</w:t>
      </w:r>
      <w:r w:rsidRPr="00481D2D">
        <w:rPr>
          <w:lang w:eastAsia="ja-JP"/>
        </w:rPr>
        <w:tab/>
        <w:t>a final response to the REGISTER request which is not for emergency registration is received;</w:t>
      </w:r>
    </w:p>
    <w:p w14:paraId="5EE6F5B0" w14:textId="77777777" w:rsidR="00E905E5" w:rsidRPr="00481D2D" w:rsidRDefault="00E905E5" w:rsidP="00E905E5">
      <w:pPr>
        <w:pStyle w:val="B1"/>
        <w:rPr>
          <w:lang w:eastAsia="ja-JP"/>
        </w:rPr>
      </w:pPr>
      <w:r w:rsidRPr="00481D2D">
        <w:rPr>
          <w:lang w:eastAsia="ja-JP"/>
        </w:rPr>
        <w:t>-</w:t>
      </w:r>
      <w:r w:rsidRPr="00481D2D">
        <w:rPr>
          <w:lang w:eastAsia="ja-JP"/>
        </w:rPr>
        <w:tab/>
        <w:t>a final response to the SUBSCRIBE request for the reg event package is received;</w:t>
      </w:r>
    </w:p>
    <w:p w14:paraId="5D6C3BE6" w14:textId="77777777" w:rsidR="00E905E5" w:rsidRPr="00481D2D" w:rsidRDefault="00E905E5" w:rsidP="00E905E5">
      <w:pPr>
        <w:pStyle w:val="B1"/>
        <w:rPr>
          <w:lang w:eastAsia="ja-JP"/>
        </w:rPr>
      </w:pPr>
      <w:r w:rsidRPr="00481D2D">
        <w:rPr>
          <w:lang w:eastAsia="ja-JP"/>
        </w:rPr>
        <w:t>-</w:t>
      </w:r>
      <w:r w:rsidRPr="00481D2D">
        <w:rPr>
          <w:lang w:eastAsia="ja-JP"/>
        </w:rPr>
        <w:tab/>
        <w:t>timer F expires at the UE; or</w:t>
      </w:r>
    </w:p>
    <w:p w14:paraId="1C42D407" w14:textId="77777777" w:rsidR="00E905E5" w:rsidRPr="00481D2D" w:rsidRDefault="00E905E5" w:rsidP="00E905E5">
      <w:pPr>
        <w:pStyle w:val="B1"/>
        <w:rPr>
          <w:lang w:eastAsia="ko-KR"/>
        </w:rPr>
      </w:pPr>
      <w:r w:rsidRPr="00481D2D">
        <w:rPr>
          <w:lang w:eastAsia="ja-JP"/>
        </w:rPr>
        <w:t>-</w:t>
      </w:r>
      <w:r w:rsidRPr="00481D2D">
        <w:rPr>
          <w:lang w:eastAsia="ja-JP"/>
        </w:rPr>
        <w:tab/>
        <w:t xml:space="preserve">a fatal transport error for sending the REGISTER request or the SUBSCRIBE request is reported by the transport layer, as desribed in </w:t>
      </w:r>
      <w:r w:rsidRPr="00481D2D">
        <w:t>IETF RFC 3261 [26]</w:t>
      </w:r>
      <w:r w:rsidRPr="00481D2D">
        <w:rPr>
          <w:lang w:eastAsia="ja-JP"/>
        </w:rPr>
        <w:t>;</w:t>
      </w:r>
    </w:p>
    <w:p w14:paraId="4ACCD27B" w14:textId="77777777" w:rsidR="00E905E5" w:rsidRPr="00481D2D" w:rsidRDefault="00E905E5" w:rsidP="00E905E5">
      <w:pPr>
        <w:rPr>
          <w:lang w:eastAsia="ja-JP"/>
        </w:rPr>
      </w:pPr>
      <w:r w:rsidRPr="00481D2D">
        <w:rPr>
          <w:rFonts w:hint="eastAsia"/>
          <w:lang w:eastAsia="ja-JP"/>
        </w:rPr>
        <w:t>the UE sends the</w:t>
      </w:r>
      <w:r w:rsidRPr="00481D2D">
        <w:rPr>
          <w:lang w:eastAsia="ja-JP"/>
        </w:rPr>
        <w:t xml:space="preserve"> </w:t>
      </w:r>
      <w:r w:rsidRPr="00481D2D">
        <w:rPr>
          <w:rFonts w:hint="eastAsia"/>
          <w:lang w:eastAsia="ja-JP"/>
        </w:rPr>
        <w:t>MO-IMS-</w:t>
      </w:r>
      <w:r w:rsidRPr="00481D2D">
        <w:rPr>
          <w:lang w:eastAsia="ja-JP"/>
        </w:rPr>
        <w:t>registration-</w:t>
      </w:r>
      <w:r w:rsidRPr="00481D2D">
        <w:rPr>
          <w:rFonts w:hint="eastAsia"/>
          <w:lang w:eastAsia="ja-JP"/>
        </w:rPr>
        <w:t>related-signalling-ended to the non-access stratum.</w:t>
      </w:r>
    </w:p>
    <w:p w14:paraId="2EB38C88" w14:textId="77777777" w:rsidR="00030760" w:rsidRPr="00481D2D" w:rsidRDefault="00030760" w:rsidP="005D46C4">
      <w:pPr>
        <w:pStyle w:val="Heading3"/>
      </w:pPr>
      <w:bookmarkStart w:id="2139" w:name="_Toc106890373"/>
      <w:r w:rsidRPr="00481D2D">
        <w:t>U.3.1.9</w:t>
      </w:r>
      <w:r w:rsidRPr="00481D2D">
        <w:tab/>
        <w:t>Abnormal cases</w:t>
      </w:r>
      <w:bookmarkEnd w:id="2139"/>
    </w:p>
    <w:p w14:paraId="3922FAB3" w14:textId="77777777" w:rsidR="00030760" w:rsidRPr="00481D2D" w:rsidRDefault="00030760" w:rsidP="00030760">
      <w:r w:rsidRPr="00481D2D">
        <w:t>Upon sending MO-IMS-registration-related-signalling-started indication to the non-access stratum as described in subclause U.3.1.8, if:</w:t>
      </w:r>
    </w:p>
    <w:p w14:paraId="0DF86ED6" w14:textId="77777777" w:rsidR="00030760" w:rsidRPr="00481D2D" w:rsidRDefault="00030760" w:rsidP="00030760">
      <w:pPr>
        <w:pStyle w:val="B1"/>
      </w:pPr>
      <w:r w:rsidRPr="00481D2D">
        <w:t>a)</w:t>
      </w:r>
      <w:r w:rsidRPr="00481D2D">
        <w:tab/>
        <w:t>the UE receives, from the lower layers, a notification that the service request</w:t>
      </w:r>
    </w:p>
    <w:p w14:paraId="0EC0B800" w14:textId="77777777" w:rsidR="00030760" w:rsidRPr="00481D2D" w:rsidRDefault="00030760" w:rsidP="00030760">
      <w:pPr>
        <w:pStyle w:val="B2"/>
      </w:pPr>
      <w:r w:rsidRPr="00481D2D">
        <w:t>1)</w:t>
      </w:r>
      <w:r w:rsidRPr="00481D2D">
        <w:tab/>
        <w:t>was not accepted due to congestion; or</w:t>
      </w:r>
    </w:p>
    <w:p w14:paraId="125F8A94" w14:textId="77777777" w:rsidR="00030760" w:rsidRPr="00481D2D" w:rsidRDefault="00030760" w:rsidP="00030760">
      <w:pPr>
        <w:pStyle w:val="B2"/>
      </w:pPr>
      <w:r w:rsidRPr="00481D2D">
        <w:t>2)</w:t>
      </w:r>
      <w:r w:rsidRPr="00481D2D">
        <w:tab/>
        <w:t>resulted in starting timer T3525 (see 3GPP TS 24.501 [258]); and</w:t>
      </w:r>
    </w:p>
    <w:p w14:paraId="76541A8B" w14:textId="77777777" w:rsidR="00030760" w:rsidRPr="00481D2D" w:rsidRDefault="00030760" w:rsidP="00030760">
      <w:pPr>
        <w:pStyle w:val="B1"/>
      </w:pPr>
      <w:r w:rsidRPr="00481D2D">
        <w:t>b)</w:t>
      </w:r>
      <w:r w:rsidRPr="00481D2D">
        <w:tab/>
        <w:t xml:space="preserve">a procedure for </w:t>
      </w:r>
      <w:r w:rsidRPr="00481D2D">
        <w:rPr>
          <w:lang w:eastAsia="ja-JP"/>
        </w:rPr>
        <w:t>MO IMS registration related</w:t>
      </w:r>
      <w:r w:rsidRPr="00481D2D">
        <w:rPr>
          <w:rFonts w:hint="eastAsia"/>
          <w:lang w:eastAsia="ja-JP"/>
        </w:rPr>
        <w:t xml:space="preserve"> signalling </w:t>
      </w:r>
      <w:r w:rsidRPr="00481D2D">
        <w:rPr>
          <w:lang w:eastAsia="ja-JP"/>
        </w:rPr>
        <w:t xml:space="preserve">has not </w:t>
      </w:r>
      <w:r w:rsidRPr="00481D2D">
        <w:rPr>
          <w:rFonts w:hint="eastAsia"/>
          <w:lang w:eastAsia="ja-JP"/>
        </w:rPr>
        <w:t>end</w:t>
      </w:r>
      <w:r w:rsidRPr="00481D2D">
        <w:rPr>
          <w:lang w:eastAsia="ja-JP"/>
        </w:rPr>
        <w:t>ed</w:t>
      </w:r>
      <w:r w:rsidRPr="00481D2D">
        <w:t>;</w:t>
      </w:r>
    </w:p>
    <w:p w14:paraId="138B2AFA" w14:textId="77777777" w:rsidR="00030760" w:rsidRPr="00481D2D" w:rsidRDefault="00030760" w:rsidP="00030760">
      <w:r w:rsidRPr="00481D2D">
        <w:t>then:</w:t>
      </w:r>
    </w:p>
    <w:p w14:paraId="5CFC82A0" w14:textId="77777777" w:rsidR="00030760" w:rsidRPr="00481D2D" w:rsidRDefault="00030760" w:rsidP="00030760">
      <w:pPr>
        <w:pStyle w:val="B1"/>
      </w:pPr>
      <w:r w:rsidRPr="00481D2D">
        <w:t>a)</w:t>
      </w:r>
      <w:r w:rsidRPr="00481D2D">
        <w:tab/>
        <w:t>the UE shall abort the procedure for MO-IMS-registration-related-signalling and send MO-IMS-registration-related-signalling-ended indication to the non-access stratum; and</w:t>
      </w:r>
    </w:p>
    <w:p w14:paraId="5E2C0ABE" w14:textId="77777777" w:rsidR="00030760" w:rsidRPr="00481D2D" w:rsidRDefault="00030760" w:rsidP="00030760">
      <w:pPr>
        <w:pStyle w:val="B1"/>
      </w:pPr>
      <w:r w:rsidRPr="00481D2D">
        <w:t>b)</w:t>
      </w:r>
      <w:r w:rsidRPr="00481D2D">
        <w:tab/>
        <w:t xml:space="preserve">if </w:t>
      </w:r>
      <w:r w:rsidRPr="00481D2D">
        <w:rPr>
          <w:lang w:eastAsia="ja-JP"/>
        </w:rPr>
        <w:t xml:space="preserve">an alternative radio access network is available, </w:t>
      </w:r>
      <w:r w:rsidRPr="00481D2D">
        <w:t xml:space="preserve">the UE may </w:t>
      </w:r>
      <w:r w:rsidRPr="00481D2D">
        <w:rPr>
          <w:lang w:eastAsia="ja-JP"/>
        </w:rPr>
        <w:t>attempt the procedure for MO-IMS-registration-related signalling on the alternative radio access network.</w:t>
      </w:r>
    </w:p>
    <w:p w14:paraId="5AA4F3F6" w14:textId="77777777" w:rsidR="00E74840" w:rsidRPr="00481D2D" w:rsidRDefault="00E74840" w:rsidP="005D46C4">
      <w:pPr>
        <w:pStyle w:val="Heading2"/>
        <w:rPr>
          <w:lang w:eastAsia="zh-CN"/>
        </w:rPr>
      </w:pPr>
      <w:bookmarkStart w:id="2140" w:name="_Toc106890374"/>
      <w:r w:rsidRPr="00481D2D">
        <w:t>U.</w:t>
      </w:r>
      <w:r w:rsidRPr="00481D2D">
        <w:rPr>
          <w:rFonts w:hint="eastAsia"/>
          <w:lang w:eastAsia="zh-CN"/>
        </w:rPr>
        <w:t>3</w:t>
      </w:r>
      <w:r w:rsidRPr="00481D2D">
        <w:t>.2</w:t>
      </w:r>
      <w:r w:rsidRPr="00481D2D">
        <w:tab/>
        <w:t>Procedures at the P-CSCF</w:t>
      </w:r>
      <w:bookmarkEnd w:id="2140"/>
    </w:p>
    <w:p w14:paraId="05301583" w14:textId="77777777" w:rsidR="006F5691" w:rsidRPr="00481D2D" w:rsidRDefault="006F5691" w:rsidP="005D46C4">
      <w:pPr>
        <w:pStyle w:val="Heading3"/>
      </w:pPr>
      <w:bookmarkStart w:id="2141" w:name="_Toc106890375"/>
      <w:r w:rsidRPr="00481D2D">
        <w:t>U.3.2.0</w:t>
      </w:r>
      <w:r w:rsidRPr="00481D2D">
        <w:tab/>
        <w:t>Registration and authentication</w:t>
      </w:r>
      <w:bookmarkEnd w:id="2141"/>
    </w:p>
    <w:p w14:paraId="20B600B5" w14:textId="77777777" w:rsidR="006F5691" w:rsidRPr="00481D2D" w:rsidRDefault="006F5691" w:rsidP="006F5691">
      <w:r w:rsidRPr="00481D2D">
        <w:t>Void.</w:t>
      </w:r>
    </w:p>
    <w:p w14:paraId="0145E97D" w14:textId="77777777" w:rsidR="006F5691" w:rsidRPr="00481D2D" w:rsidRDefault="006F5691" w:rsidP="005D46C4">
      <w:pPr>
        <w:pStyle w:val="Heading3"/>
      </w:pPr>
      <w:bookmarkStart w:id="2142" w:name="_Toc106890376"/>
      <w:r w:rsidRPr="00481D2D">
        <w:t>U.3.2.1</w:t>
      </w:r>
      <w:r w:rsidRPr="00481D2D">
        <w:tab/>
        <w:t>Determining network to which the originating user is attached</w:t>
      </w:r>
      <w:bookmarkEnd w:id="2142"/>
    </w:p>
    <w:p w14:paraId="721B09B1" w14:textId="77777777" w:rsidR="006F5691" w:rsidRPr="00481D2D" w:rsidRDefault="006F5691" w:rsidP="006F5691">
      <w:r w:rsidRPr="00481D2D">
        <w:t xml:space="preserve">If the P-CSCF is configured to handle emergency requests, in order to determine from which network the request was originated the P-CSCF shall check the </w:t>
      </w:r>
      <w:smartTag w:uri="urn:schemas-microsoft-com:office:smarttags" w:element="stockticker">
        <w:r w:rsidRPr="00481D2D">
          <w:t>MCC</w:t>
        </w:r>
      </w:smartTag>
      <w:r w:rsidRPr="00481D2D">
        <w:t xml:space="preserve"> and </w:t>
      </w:r>
      <w:smartTag w:uri="urn:schemas-microsoft-com:office:smarttags" w:element="stockticker">
        <w:r w:rsidRPr="00481D2D">
          <w:t>MNC</w:t>
        </w:r>
      </w:smartTag>
      <w:r w:rsidRPr="00481D2D">
        <w:t xml:space="preserve"> fields received:</w:t>
      </w:r>
    </w:p>
    <w:p w14:paraId="124FCEBB" w14:textId="77777777" w:rsidR="006F5691" w:rsidRPr="00481D2D" w:rsidRDefault="006F5691" w:rsidP="006F5691">
      <w:pPr>
        <w:pStyle w:val="B1"/>
      </w:pPr>
      <w:r w:rsidRPr="00481D2D">
        <w:t>-</w:t>
      </w:r>
      <w:r w:rsidRPr="00481D2D">
        <w:tab/>
        <w:t>during the registration procedure from the Rx interface as defined in 3GPP TS 29.214 [13D] (e.g. used for deployments without IMS-level roaming interfaces where the P-CSCF is located in the home network); or</w:t>
      </w:r>
    </w:p>
    <w:p w14:paraId="1ABA8B84" w14:textId="77777777" w:rsidR="006F5691" w:rsidRPr="00481D2D" w:rsidRDefault="006F5691" w:rsidP="006F5691">
      <w:pPr>
        <w:pStyle w:val="B1"/>
      </w:pPr>
      <w:r w:rsidRPr="00481D2D">
        <w:t>-</w:t>
      </w:r>
      <w:r w:rsidRPr="00481D2D">
        <w:tab/>
        <w:t>from the P-Access-Network-Info header field.</w:t>
      </w:r>
    </w:p>
    <w:p w14:paraId="0187078C" w14:textId="77777777" w:rsidR="006F5691" w:rsidRPr="00481D2D" w:rsidRDefault="006F5691" w:rsidP="006F5691">
      <w:pPr>
        <w:pStyle w:val="NO"/>
      </w:pPr>
      <w:r w:rsidRPr="00481D2D">
        <w:t>NOTE:</w:t>
      </w:r>
      <w:r w:rsidRPr="00481D2D">
        <w:tab/>
        <w:t xml:space="preserve">The above check can be against more than one </w:t>
      </w:r>
      <w:smartTag w:uri="urn:schemas-microsoft-com:office:smarttags" w:element="stockticker">
        <w:r w:rsidRPr="00481D2D">
          <w:t>MNC</w:t>
        </w:r>
      </w:smartTag>
      <w:r w:rsidRPr="00481D2D">
        <w:t xml:space="preserve"> code stored in the P-CSCF.</w:t>
      </w:r>
    </w:p>
    <w:p w14:paraId="34392900" w14:textId="77777777" w:rsidR="006F5691" w:rsidRPr="00481D2D" w:rsidRDefault="006F5691" w:rsidP="005D46C4">
      <w:pPr>
        <w:pStyle w:val="Heading3"/>
      </w:pPr>
      <w:bookmarkStart w:id="2143" w:name="_Toc106890377"/>
      <w:r w:rsidRPr="00481D2D">
        <w:t>U.3.2.2</w:t>
      </w:r>
      <w:r w:rsidRPr="00481D2D">
        <w:tab/>
        <w:t>Location information handling</w:t>
      </w:r>
      <w:bookmarkEnd w:id="2143"/>
    </w:p>
    <w:p w14:paraId="0FE6C61D" w14:textId="77777777" w:rsidR="006F5691" w:rsidRPr="00481D2D" w:rsidRDefault="006F5691" w:rsidP="006F5691">
      <w:r w:rsidRPr="00481D2D">
        <w:t>Void.</w:t>
      </w:r>
    </w:p>
    <w:p w14:paraId="234AEEBC" w14:textId="77777777" w:rsidR="006F5691" w:rsidRPr="00481D2D" w:rsidRDefault="006F5691" w:rsidP="005D46C4">
      <w:pPr>
        <w:pStyle w:val="Heading3"/>
      </w:pPr>
      <w:bookmarkStart w:id="2144" w:name="_Toc106890378"/>
      <w:r w:rsidRPr="00481D2D">
        <w:t>U.3.2.3</w:t>
      </w:r>
      <w:r w:rsidRPr="00481D2D">
        <w:tab/>
        <w:t>Prohibited usage of PD</w:t>
      </w:r>
      <w:r w:rsidRPr="00481D2D">
        <w:rPr>
          <w:rFonts w:hint="eastAsia"/>
          <w:lang w:eastAsia="zh-CN"/>
        </w:rPr>
        <w:t>U</w:t>
      </w:r>
      <w:r w:rsidRPr="00481D2D">
        <w:t xml:space="preserve"> </w:t>
      </w:r>
      <w:r w:rsidRPr="00481D2D">
        <w:rPr>
          <w:rFonts w:hint="eastAsia"/>
          <w:lang w:eastAsia="zh-CN"/>
        </w:rPr>
        <w:t>session</w:t>
      </w:r>
      <w:r w:rsidRPr="00481D2D">
        <w:t xml:space="preserve"> for emergency services</w:t>
      </w:r>
      <w:bookmarkEnd w:id="2144"/>
    </w:p>
    <w:p w14:paraId="0CB57A3B" w14:textId="77777777" w:rsidR="006F5691" w:rsidRPr="00481D2D" w:rsidRDefault="006F5691" w:rsidP="006F5691">
      <w:r w:rsidRPr="00481D2D">
        <w:t>If the P-CSCF detects that a UE uses a PD</w:t>
      </w:r>
      <w:r w:rsidRPr="00481D2D">
        <w:rPr>
          <w:rFonts w:hint="eastAsia"/>
          <w:lang w:eastAsia="zh-CN"/>
        </w:rPr>
        <w:t>U</w:t>
      </w:r>
      <w:r w:rsidRPr="00481D2D">
        <w:t xml:space="preserve"> </w:t>
      </w:r>
      <w:r w:rsidRPr="00481D2D">
        <w:rPr>
          <w:rFonts w:hint="eastAsia"/>
          <w:lang w:eastAsia="zh-CN"/>
        </w:rPr>
        <w:t>session</w:t>
      </w:r>
      <w:r w:rsidRPr="00481D2D">
        <w:t xml:space="preserve"> for emergency services for a non-emergency REGISTER request, the P-CSCF shall reject that request by a 403 (Forbidden) response.</w:t>
      </w:r>
    </w:p>
    <w:p w14:paraId="291ECFB0" w14:textId="77777777" w:rsidR="006F5691" w:rsidRPr="00481D2D" w:rsidRDefault="006F5691" w:rsidP="006F5691">
      <w:pPr>
        <w:pStyle w:val="NO"/>
      </w:pPr>
      <w:r w:rsidRPr="00481D2D">
        <w:t>NOTE:</w:t>
      </w:r>
      <w:r w:rsidRPr="00481D2D">
        <w:tab/>
        <w:t>By assigning specific IP address ranges for a PD</w:t>
      </w:r>
      <w:r w:rsidRPr="00481D2D">
        <w:rPr>
          <w:rFonts w:hint="eastAsia"/>
          <w:lang w:eastAsia="zh-CN"/>
        </w:rPr>
        <w:t>U</w:t>
      </w:r>
      <w:r w:rsidRPr="00481D2D">
        <w:t xml:space="preserve"> </w:t>
      </w:r>
      <w:r w:rsidRPr="00481D2D">
        <w:rPr>
          <w:rFonts w:hint="eastAsia"/>
          <w:lang w:eastAsia="zh-CN"/>
        </w:rPr>
        <w:t>session</w:t>
      </w:r>
      <w:r w:rsidRPr="00481D2D">
        <w:t xml:space="preserve"> for emergency bearer services and configuring those ranges in P-CSCF, the P-CSCF can detect based on the registered Contact address if UE uses an emergency PD</w:t>
      </w:r>
      <w:r w:rsidRPr="00481D2D">
        <w:rPr>
          <w:rFonts w:hint="eastAsia"/>
          <w:lang w:eastAsia="zh-CN"/>
        </w:rPr>
        <w:t>U session</w:t>
      </w:r>
      <w:r w:rsidRPr="00481D2D">
        <w:t xml:space="preserve"> for initial registration.</w:t>
      </w:r>
    </w:p>
    <w:p w14:paraId="1E124F25" w14:textId="77777777" w:rsidR="006F5691" w:rsidRPr="00481D2D" w:rsidRDefault="006F5691" w:rsidP="005D46C4">
      <w:pPr>
        <w:pStyle w:val="Heading3"/>
      </w:pPr>
      <w:bookmarkStart w:id="2145" w:name="_Toc106890379"/>
      <w:r w:rsidRPr="00481D2D">
        <w:t>U.3.2.4</w:t>
      </w:r>
      <w:r w:rsidRPr="00481D2D">
        <w:tab/>
        <w:t>Support for paging policy differentiation</w:t>
      </w:r>
      <w:bookmarkEnd w:id="2145"/>
    </w:p>
    <w:p w14:paraId="3F73031D" w14:textId="77777777" w:rsidR="006F5691" w:rsidRPr="00481D2D" w:rsidRDefault="006F5691" w:rsidP="006F5691">
      <w:r w:rsidRPr="00481D2D">
        <w:t xml:space="preserve">The P-CSCF may support paging policy differentiation by marking packet(s) to be sent towards the UE related to that IMS capability. A specific </w:t>
      </w:r>
      <w:smartTag w:uri="urn:schemas-microsoft-com:office:smarttags" w:element="stockticker">
        <w:r w:rsidRPr="00481D2D">
          <w:t>DSCP</w:t>
        </w:r>
      </w:smartTag>
      <w:r w:rsidRPr="00481D2D">
        <w:t xml:space="preserve"> (IPv4) value and/or a specific Traffic Class (IPv6) value are assigned by local configuration in the P-CSCF.</w:t>
      </w:r>
    </w:p>
    <w:p w14:paraId="3A4B485D" w14:textId="77777777" w:rsidR="006F5691" w:rsidRPr="00481D2D" w:rsidRDefault="006F5691" w:rsidP="006F5691">
      <w:r w:rsidRPr="00481D2D">
        <w:t>If local policy requires to provide such marking, the P-CSCF shall identify terminating requests which:</w:t>
      </w:r>
    </w:p>
    <w:p w14:paraId="7523EB41" w14:textId="77777777" w:rsidR="006F5691" w:rsidRPr="00481D2D" w:rsidRDefault="006F5691" w:rsidP="006F5691">
      <w:pPr>
        <w:pStyle w:val="B1"/>
      </w:pPr>
      <w:r w:rsidRPr="00481D2D">
        <w:t>a)</w:t>
      </w:r>
      <w:r w:rsidRPr="00481D2D">
        <w:tab/>
        <w:t>contain SDP with an "audio" media line and which are related to a IMS multimedia telephony service session specified in 3GPP TS 24.173 [8H]; or</w:t>
      </w:r>
    </w:p>
    <w:p w14:paraId="7E0503C9" w14:textId="77777777" w:rsidR="006F5691" w:rsidRPr="00481D2D" w:rsidRDefault="006F5691" w:rsidP="006F5691">
      <w:pPr>
        <w:pStyle w:val="B1"/>
      </w:pPr>
      <w:r w:rsidRPr="00481D2D">
        <w:t>b)</w:t>
      </w:r>
      <w:r w:rsidRPr="00481D2D">
        <w:tab/>
        <w:t xml:space="preserve">do not contain an SDP offer but some </w:t>
      </w:r>
      <w:smartTag w:uri="urn:schemas-microsoft-com:office:smarttags" w:element="stockticker">
        <w:r w:rsidRPr="00481D2D">
          <w:t>ind</w:t>
        </w:r>
      </w:smartTag>
      <w:r w:rsidRPr="00481D2D">
        <w:t xml:space="preserve">ication, e.g. a feature capability </w:t>
      </w:r>
      <w:smartTag w:uri="urn:schemas-microsoft-com:office:smarttags" w:element="stockticker">
        <w:r w:rsidRPr="00481D2D">
          <w:t>ind</w:t>
        </w:r>
      </w:smartTag>
      <w:r w:rsidRPr="00481D2D">
        <w:t xml:space="preserve">icator, </w:t>
      </w:r>
      <w:smartTag w:uri="urn:schemas-microsoft-com:office:smarttags" w:element="stockticker">
        <w:r w:rsidRPr="00481D2D">
          <w:t>ind</w:t>
        </w:r>
      </w:smartTag>
      <w:r w:rsidRPr="00481D2D">
        <w:t>icates that an "audio" media line that would meet network policy for such differentiation, could form part of the subsequent SDP offer.</w:t>
      </w:r>
    </w:p>
    <w:p w14:paraId="216F3ADF" w14:textId="77777777" w:rsidR="006F5691" w:rsidRPr="00481D2D" w:rsidRDefault="006F5691" w:rsidP="006F5691">
      <w:pPr>
        <w:pStyle w:val="NO"/>
      </w:pPr>
      <w:r w:rsidRPr="00481D2D">
        <w:t>NOTE 1:</w:t>
      </w:r>
      <w:r w:rsidRPr="00481D2D">
        <w:tab/>
        <w:t>Precise details of such indications, if any, are subject to operator policy. Alternatively the operator policy can be to not preferentially page requests without an SDP offer.</w:t>
      </w:r>
    </w:p>
    <w:p w14:paraId="43323270" w14:textId="77777777" w:rsidR="006F5691" w:rsidRPr="00481D2D" w:rsidRDefault="006F5691" w:rsidP="006F5691">
      <w:r w:rsidRPr="00481D2D">
        <w:t>For such identified requests:</w:t>
      </w:r>
    </w:p>
    <w:p w14:paraId="77C5B9B7" w14:textId="77777777" w:rsidR="006F5691" w:rsidRPr="00481D2D" w:rsidRDefault="006F5691" w:rsidP="006F5691">
      <w:pPr>
        <w:pStyle w:val="B1"/>
      </w:pPr>
      <w:r w:rsidRPr="00481D2D">
        <w:t>a)</w:t>
      </w:r>
      <w:r w:rsidRPr="00481D2D">
        <w:tab/>
        <w:t>where an unreliable transport mechanism is used as the transport protocol for SIP, the P-CSCF shall mark packets containing an INVITE request; and</w:t>
      </w:r>
    </w:p>
    <w:p w14:paraId="7772A92C" w14:textId="77777777" w:rsidR="006F5691" w:rsidRPr="00481D2D" w:rsidRDefault="006F5691" w:rsidP="006F5691">
      <w:pPr>
        <w:pStyle w:val="B1"/>
      </w:pPr>
      <w:r w:rsidRPr="00481D2D">
        <w:t>b)</w:t>
      </w:r>
      <w:r w:rsidRPr="00481D2D">
        <w:tab/>
        <w:t>if a reliable transport mechanism is used as the transport protocol for SIP:</w:t>
      </w:r>
    </w:p>
    <w:p w14:paraId="04D0FB64" w14:textId="77777777" w:rsidR="006F5691" w:rsidRPr="00481D2D" w:rsidRDefault="006F5691" w:rsidP="006F5691">
      <w:pPr>
        <w:pStyle w:val="B2"/>
      </w:pPr>
      <w:r w:rsidRPr="00481D2D">
        <w:t>1)</w:t>
      </w:r>
      <w:r w:rsidRPr="00481D2D">
        <w:tab/>
        <w:t>if a new reliable transport connection needs to be established, the P-CSCF shall turn on the marking of packets within the reliable transport connection in advance of sending an INVITE request; and</w:t>
      </w:r>
    </w:p>
    <w:p w14:paraId="6048EF49" w14:textId="77777777" w:rsidR="006F5691" w:rsidRPr="00481D2D" w:rsidRDefault="006F5691" w:rsidP="006F5691">
      <w:pPr>
        <w:pStyle w:val="B2"/>
      </w:pPr>
      <w:r w:rsidRPr="00481D2D">
        <w:t>2)</w:t>
      </w:r>
      <w:r w:rsidRPr="00481D2D">
        <w:tab/>
        <w:t>if there is an existing reliable transport connection, the P-CSCF may turn on the marking of packets within the reliable transport connection in advance of sending an INVITE request.</w:t>
      </w:r>
    </w:p>
    <w:p w14:paraId="6910BA0E" w14:textId="77777777" w:rsidR="006F5691" w:rsidRPr="00481D2D" w:rsidRDefault="006F5691" w:rsidP="006F5691">
      <w:pPr>
        <w:pStyle w:val="B1"/>
      </w:pPr>
      <w:r w:rsidRPr="00481D2D">
        <w:tab/>
        <w:t>In both these cases for a reliable transport connection, the P-CSCF shall turn off the marking of packets within the reliable transport connection at an appropriate time.</w:t>
      </w:r>
    </w:p>
    <w:p w14:paraId="41BE9290" w14:textId="77777777" w:rsidR="006F5691" w:rsidRPr="00481D2D" w:rsidRDefault="006F5691" w:rsidP="005D46C4">
      <w:pPr>
        <w:pStyle w:val="Heading3"/>
      </w:pPr>
      <w:bookmarkStart w:id="2146" w:name="_Toc106890380"/>
      <w:r w:rsidRPr="00481D2D">
        <w:t>U.3.2.5</w:t>
      </w:r>
      <w:r w:rsidRPr="00481D2D">
        <w:tab/>
        <w:t>Void</w:t>
      </w:r>
      <w:bookmarkEnd w:id="2146"/>
    </w:p>
    <w:p w14:paraId="4709723B" w14:textId="77777777" w:rsidR="006F5691" w:rsidRPr="00481D2D" w:rsidRDefault="006F5691" w:rsidP="005D46C4">
      <w:pPr>
        <w:pStyle w:val="Heading3"/>
        <w:rPr>
          <w:lang w:eastAsia="zh-CN"/>
        </w:rPr>
      </w:pPr>
      <w:bookmarkStart w:id="2147" w:name="_Toc106890381"/>
      <w:r w:rsidRPr="00481D2D">
        <w:t>U.3.2.6</w:t>
      </w:r>
      <w:r w:rsidRPr="00481D2D">
        <w:tab/>
        <w:t>Resource sharing</w:t>
      </w:r>
      <w:bookmarkEnd w:id="2147"/>
    </w:p>
    <w:p w14:paraId="50702C0E" w14:textId="77777777" w:rsidR="00900E48" w:rsidRPr="00481D2D" w:rsidRDefault="00900E48" w:rsidP="00900E48">
      <w:pPr>
        <w:rPr>
          <w:lang w:eastAsia="zh-CN"/>
        </w:rPr>
      </w:pPr>
      <w:r w:rsidRPr="00481D2D">
        <w:rPr>
          <w:rFonts w:hint="eastAsia"/>
          <w:lang w:eastAsia="zh-CN"/>
        </w:rPr>
        <w:t>This feature is not supported in this release.</w:t>
      </w:r>
    </w:p>
    <w:p w14:paraId="7A570121" w14:textId="77777777" w:rsidR="006F5691" w:rsidRPr="00481D2D" w:rsidRDefault="006F5691" w:rsidP="005D46C4">
      <w:pPr>
        <w:pStyle w:val="Heading3"/>
      </w:pPr>
      <w:bookmarkStart w:id="2148" w:name="_Toc106890382"/>
      <w:r w:rsidRPr="00481D2D">
        <w:t>U.3.2.7</w:t>
      </w:r>
      <w:r w:rsidRPr="00481D2D">
        <w:tab/>
        <w:t>Priority sharing</w:t>
      </w:r>
      <w:bookmarkEnd w:id="2148"/>
    </w:p>
    <w:p w14:paraId="76D34C57" w14:textId="77777777" w:rsidR="00900E48" w:rsidRPr="00481D2D" w:rsidRDefault="00900E48" w:rsidP="00900E48">
      <w:pPr>
        <w:rPr>
          <w:lang w:eastAsia="zh-CN"/>
        </w:rPr>
      </w:pPr>
      <w:r w:rsidRPr="00481D2D">
        <w:rPr>
          <w:rFonts w:hint="eastAsia"/>
          <w:lang w:eastAsia="zh-CN"/>
        </w:rPr>
        <w:t>This feature is not supported in this release.</w:t>
      </w:r>
    </w:p>
    <w:p w14:paraId="2324A177" w14:textId="77777777" w:rsidR="00DF1F12" w:rsidRPr="00481D2D" w:rsidRDefault="00DF1F12" w:rsidP="005D46C4">
      <w:pPr>
        <w:pStyle w:val="Heading3"/>
      </w:pPr>
      <w:bookmarkStart w:id="2149" w:name="_Toc106890383"/>
      <w:r w:rsidRPr="00481D2D">
        <w:t>U.3.2.8</w:t>
      </w:r>
      <w:r w:rsidRPr="00481D2D">
        <w:tab/>
        <w:t>RLOS</w:t>
      </w:r>
      <w:bookmarkEnd w:id="2149"/>
    </w:p>
    <w:p w14:paraId="4F530F72" w14:textId="77777777" w:rsidR="00DF1F12" w:rsidRPr="00481D2D" w:rsidRDefault="00DF1F12" w:rsidP="00DF1F12">
      <w:r w:rsidRPr="00481D2D">
        <w:t>Not applicable.</w:t>
      </w:r>
    </w:p>
    <w:p w14:paraId="4084719D" w14:textId="77777777" w:rsidR="00071FE8" w:rsidRPr="00481D2D" w:rsidRDefault="00071FE8" w:rsidP="005D46C4">
      <w:pPr>
        <w:pStyle w:val="Heading3"/>
      </w:pPr>
      <w:bookmarkStart w:id="2150" w:name="_Toc106890384"/>
      <w:r w:rsidRPr="00481D2D">
        <w:t>U.3.2.9</w:t>
      </w:r>
      <w:r w:rsidRPr="00481D2D">
        <w:tab/>
        <w:t>Support of ANBR and RAN-assisted codec adaptation</w:t>
      </w:r>
      <w:bookmarkEnd w:id="2150"/>
    </w:p>
    <w:p w14:paraId="34076EC6" w14:textId="77777777" w:rsidR="00071FE8" w:rsidRPr="00481D2D" w:rsidRDefault="00071FE8" w:rsidP="00071FE8">
      <w:r w:rsidRPr="00481D2D">
        <w:t>If the network supports ANBR as specified in 3GPP TS 26.114 [9B] and RAN-assisted codec adaptation as specified in 3GPP TS 38.300 [270] and 3GPP TS 38.321 [271], then the P-CSCF might be configured to indicate ANBR support.</w:t>
      </w:r>
    </w:p>
    <w:p w14:paraId="1C317A7F" w14:textId="77777777" w:rsidR="00071FE8" w:rsidRPr="00481D2D" w:rsidRDefault="00071FE8" w:rsidP="00071FE8">
      <w:r w:rsidRPr="00481D2D">
        <w:t>If the P-CSCF is configured to indicate ANBR support, when the P-CSCF receives the 200 (OK) response to the REGISTER request the P-CSCF shall include the "g.3gpp.anbr" feature-capability indicator in the Feature-Caps header field of the 200 (OK) response to the REGISTER request.</w:t>
      </w:r>
    </w:p>
    <w:p w14:paraId="31352870" w14:textId="77777777" w:rsidR="00E74840" w:rsidRPr="00481D2D" w:rsidRDefault="00E74840" w:rsidP="005D46C4">
      <w:pPr>
        <w:pStyle w:val="Heading2"/>
        <w:rPr>
          <w:lang w:eastAsia="zh-CN"/>
        </w:rPr>
      </w:pPr>
      <w:bookmarkStart w:id="2151" w:name="_Toc106890385"/>
      <w:r w:rsidRPr="00481D2D">
        <w:t>U.</w:t>
      </w:r>
      <w:r w:rsidRPr="00481D2D">
        <w:rPr>
          <w:rFonts w:hint="eastAsia"/>
          <w:lang w:eastAsia="zh-CN"/>
        </w:rPr>
        <w:t>3</w:t>
      </w:r>
      <w:r w:rsidRPr="00481D2D">
        <w:t>.3</w:t>
      </w:r>
      <w:r w:rsidRPr="00481D2D">
        <w:tab/>
        <w:t>Procedures at the S-CSCF</w:t>
      </w:r>
      <w:bookmarkEnd w:id="2151"/>
    </w:p>
    <w:p w14:paraId="5F5D2368" w14:textId="77777777" w:rsidR="006F5691" w:rsidRPr="00481D2D" w:rsidRDefault="006F5691" w:rsidP="005D46C4">
      <w:pPr>
        <w:pStyle w:val="Heading3"/>
      </w:pPr>
      <w:bookmarkStart w:id="2152" w:name="_Toc106890386"/>
      <w:r w:rsidRPr="00481D2D">
        <w:rPr>
          <w:rFonts w:hint="eastAsia"/>
          <w:lang w:eastAsia="zh-CN"/>
        </w:rPr>
        <w:t>U</w:t>
      </w:r>
      <w:r w:rsidRPr="00481D2D">
        <w:t>.3.3.1</w:t>
      </w:r>
      <w:r w:rsidRPr="00481D2D">
        <w:tab/>
        <w:t>Notification of AS about registration status</w:t>
      </w:r>
      <w:bookmarkEnd w:id="2152"/>
    </w:p>
    <w:p w14:paraId="13243B01" w14:textId="77777777" w:rsidR="006F5691" w:rsidRPr="00481D2D" w:rsidRDefault="006F5691" w:rsidP="006F5691">
      <w:r w:rsidRPr="00481D2D">
        <w:t>Not applicable.</w:t>
      </w:r>
    </w:p>
    <w:p w14:paraId="6FF85041" w14:textId="77777777" w:rsidR="00DF1F12" w:rsidRPr="00481D2D" w:rsidRDefault="00DF1F12" w:rsidP="005D46C4">
      <w:pPr>
        <w:pStyle w:val="Heading3"/>
      </w:pPr>
      <w:bookmarkStart w:id="2153" w:name="_Toc106890387"/>
      <w:r w:rsidRPr="00481D2D">
        <w:t>U.3.3.2</w:t>
      </w:r>
      <w:r w:rsidRPr="00481D2D">
        <w:tab/>
        <w:t>RLOS</w:t>
      </w:r>
      <w:bookmarkEnd w:id="2153"/>
    </w:p>
    <w:p w14:paraId="242BC4FA" w14:textId="77777777" w:rsidR="00DF1F12" w:rsidRPr="00481D2D" w:rsidRDefault="00DF1F12" w:rsidP="00DF1F12">
      <w:r w:rsidRPr="00481D2D">
        <w:t>Not applicable.</w:t>
      </w:r>
    </w:p>
    <w:p w14:paraId="3E306BEF" w14:textId="77777777" w:rsidR="00E74840" w:rsidRPr="00481D2D" w:rsidRDefault="00E74840" w:rsidP="005D46C4">
      <w:pPr>
        <w:pStyle w:val="Heading1"/>
      </w:pPr>
      <w:bookmarkStart w:id="2154" w:name="_Toc106890388"/>
      <w:r w:rsidRPr="00481D2D">
        <w:t>U.</w:t>
      </w:r>
      <w:r w:rsidRPr="00481D2D">
        <w:rPr>
          <w:rFonts w:hint="eastAsia"/>
          <w:lang w:eastAsia="zh-CN"/>
        </w:rPr>
        <w:t>4</w:t>
      </w:r>
      <w:r w:rsidRPr="00481D2D">
        <w:tab/>
        <w:t>3GPP specific encoding for SIP header field extensions</w:t>
      </w:r>
      <w:bookmarkEnd w:id="2154"/>
    </w:p>
    <w:p w14:paraId="62A983BE" w14:textId="77777777" w:rsidR="00345233" w:rsidRPr="00481D2D" w:rsidRDefault="00345233" w:rsidP="005D46C4">
      <w:pPr>
        <w:pStyle w:val="Heading2"/>
      </w:pPr>
      <w:bookmarkStart w:id="2155" w:name="_Toc106890389"/>
      <w:r w:rsidRPr="00481D2D">
        <w:t>U.4.1</w:t>
      </w:r>
      <w:r w:rsidRPr="00481D2D">
        <w:tab/>
        <w:t>Void</w:t>
      </w:r>
      <w:bookmarkEnd w:id="2155"/>
    </w:p>
    <w:p w14:paraId="1C2FFAA6" w14:textId="77777777" w:rsidR="00E74840" w:rsidRPr="00481D2D" w:rsidRDefault="00E74840" w:rsidP="005D46C4">
      <w:pPr>
        <w:pStyle w:val="Heading1"/>
      </w:pPr>
      <w:bookmarkStart w:id="2156" w:name="_Toc106890390"/>
      <w:r w:rsidRPr="00481D2D">
        <w:rPr>
          <w:lang w:eastAsia="ja-JP"/>
        </w:rPr>
        <w:t>U.</w:t>
      </w:r>
      <w:r w:rsidRPr="00481D2D">
        <w:rPr>
          <w:rFonts w:hint="eastAsia"/>
          <w:lang w:eastAsia="zh-CN"/>
        </w:rPr>
        <w:t>5</w:t>
      </w:r>
      <w:r w:rsidRPr="00481D2D">
        <w:tab/>
        <w:t>Use of circuit-switched domain</w:t>
      </w:r>
      <w:bookmarkEnd w:id="2156"/>
    </w:p>
    <w:p w14:paraId="77AF77FC" w14:textId="77777777" w:rsidR="001E245D" w:rsidRPr="00481D2D" w:rsidRDefault="001E245D" w:rsidP="001E245D">
      <w:pPr>
        <w:rPr>
          <w:lang w:eastAsia="ja-JP"/>
        </w:rPr>
      </w:pPr>
      <w:r w:rsidRPr="00481D2D">
        <w:t>There is no CS domain in this access technology.</w:t>
      </w:r>
    </w:p>
    <w:p w14:paraId="219AFBE7" w14:textId="77777777" w:rsidR="00CC5FF5" w:rsidRPr="00481D2D" w:rsidRDefault="00E74840" w:rsidP="005D46C4">
      <w:pPr>
        <w:pStyle w:val="Heading8"/>
      </w:pPr>
      <w:r w:rsidRPr="00481D2D">
        <w:br w:type="page"/>
      </w:r>
      <w:bookmarkStart w:id="2157" w:name="_Toc106890391"/>
      <w:r w:rsidR="00CC5FF5" w:rsidRPr="00481D2D">
        <w:t>Annex V (normative):</w:t>
      </w:r>
      <w:r w:rsidR="00CC5FF5" w:rsidRPr="00481D2D">
        <w:br/>
        <w:t>HTTP Profiling</w:t>
      </w:r>
      <w:bookmarkEnd w:id="2157"/>
    </w:p>
    <w:p w14:paraId="51BEA269" w14:textId="77777777" w:rsidR="00CC5FF5" w:rsidRPr="00481D2D" w:rsidRDefault="00CC5FF5" w:rsidP="005D46C4">
      <w:pPr>
        <w:pStyle w:val="Heading1"/>
      </w:pPr>
      <w:bookmarkStart w:id="2158" w:name="_Toc106890392"/>
      <w:r w:rsidRPr="00481D2D">
        <w:t>V.1</w:t>
      </w:r>
      <w:r w:rsidRPr="00481D2D">
        <w:tab/>
        <w:t>Scope</w:t>
      </w:r>
      <w:bookmarkEnd w:id="2158"/>
    </w:p>
    <w:p w14:paraId="196979A7" w14:textId="77777777" w:rsidR="00CC5FF5" w:rsidRPr="00481D2D" w:rsidRDefault="00CC5FF5" w:rsidP="00CC5FF5">
      <w:r w:rsidRPr="00481D2D">
        <w:t>The present annex defines the HTTP messages and data types sent over reference points specified in the present document.</w:t>
      </w:r>
    </w:p>
    <w:p w14:paraId="7E6CB788" w14:textId="77777777" w:rsidR="00725FE1" w:rsidRPr="00481D2D" w:rsidRDefault="00725FE1" w:rsidP="005D46C4">
      <w:pPr>
        <w:pStyle w:val="Heading1"/>
      </w:pPr>
      <w:bookmarkStart w:id="2159" w:name="_Toc106890393"/>
      <w:bookmarkStart w:id="2160" w:name="historyclause"/>
      <w:r w:rsidRPr="00481D2D">
        <w:t>V.2</w:t>
      </w:r>
      <w:r w:rsidRPr="00481D2D">
        <w:tab/>
        <w:t>Ms reference point</w:t>
      </w:r>
      <w:bookmarkEnd w:id="2159"/>
    </w:p>
    <w:p w14:paraId="2BC9E1A1" w14:textId="77777777" w:rsidR="00725FE1" w:rsidRPr="00481D2D" w:rsidRDefault="00725FE1" w:rsidP="005D46C4">
      <w:pPr>
        <w:pStyle w:val="Heading2"/>
      </w:pPr>
      <w:bookmarkStart w:id="2161" w:name="_Toc106890394"/>
      <w:r w:rsidRPr="00481D2D">
        <w:t>V.2.1</w:t>
      </w:r>
      <w:r w:rsidRPr="00481D2D">
        <w:tab/>
        <w:t>General</w:t>
      </w:r>
      <w:bookmarkEnd w:id="2161"/>
    </w:p>
    <w:p w14:paraId="7AE1B5D3" w14:textId="77777777" w:rsidR="007E7EE4" w:rsidRPr="00481D2D" w:rsidRDefault="007E7EE4" w:rsidP="007E7EE4">
      <w:r w:rsidRPr="00481D2D">
        <w:t>The Ms reference point is used to request signing of an Identity header field or request verification of a signed assertion in an Identity header field.</w:t>
      </w:r>
    </w:p>
    <w:p w14:paraId="400965C6" w14:textId="77777777" w:rsidR="007E7EE4" w:rsidRPr="00481D2D" w:rsidRDefault="007E7EE4" w:rsidP="007E7EE4">
      <w:r w:rsidRPr="00481D2D">
        <w:t>HTTP POST method is used for the verification request.</w:t>
      </w:r>
    </w:p>
    <w:p w14:paraId="43923C2A" w14:textId="77777777" w:rsidR="007E7EE4" w:rsidRPr="00481D2D" w:rsidRDefault="007E7EE4" w:rsidP="007E7EE4">
      <w:r w:rsidRPr="00481D2D">
        <w:t>HTTP 200 (OK) is used when the AS for verification has successfully processed the verification request.</w:t>
      </w:r>
    </w:p>
    <w:p w14:paraId="5C1AEBED" w14:textId="77777777" w:rsidR="007E7EE4" w:rsidRPr="00481D2D" w:rsidRDefault="007E7EE4" w:rsidP="007E7EE4">
      <w:r w:rsidRPr="00481D2D">
        <w:t>HTTP POST method is used for the signing request.</w:t>
      </w:r>
    </w:p>
    <w:p w14:paraId="0FD9C6AE" w14:textId="77777777" w:rsidR="007E7EE4" w:rsidRPr="00481D2D" w:rsidRDefault="007E7EE4" w:rsidP="007E7EE4">
      <w:r w:rsidRPr="00481D2D">
        <w:t>HTTP 200 (OK) is used when the AS for signing has successfully processed the signing request.</w:t>
      </w:r>
    </w:p>
    <w:p w14:paraId="30A7C40C" w14:textId="77777777" w:rsidR="007E7EE4" w:rsidRPr="00481D2D" w:rsidRDefault="007E7EE4" w:rsidP="007E7EE4">
      <w:r w:rsidRPr="00481D2D">
        <w:t>HTTP POST method is used for the diversion signing request.</w:t>
      </w:r>
    </w:p>
    <w:p w14:paraId="2F18DB19" w14:textId="77777777" w:rsidR="007E7EE4" w:rsidRPr="00481D2D" w:rsidRDefault="007E7EE4" w:rsidP="007E7EE4">
      <w:r w:rsidRPr="00481D2D">
        <w:t>HTTP 200 (OK) is used when the AS for signing has successfully processed the diversion signing request.</w:t>
      </w:r>
    </w:p>
    <w:p w14:paraId="679A26A5" w14:textId="77777777" w:rsidR="007E7EE4" w:rsidRPr="00481D2D" w:rsidRDefault="007E7EE4" w:rsidP="007E7EE4">
      <w:r w:rsidRPr="00481D2D">
        <w:t>HTTP POST method is used for the Resource-Priority header field signing request.</w:t>
      </w:r>
    </w:p>
    <w:p w14:paraId="1FC97C9B" w14:textId="77777777" w:rsidR="007E7EE4" w:rsidRPr="00481D2D" w:rsidRDefault="007E7EE4" w:rsidP="007E7EE4">
      <w:r w:rsidRPr="00481D2D">
        <w:t>HTTP 200 (OK) is used when the AS for signing has successfully processed the Resource-Priority header field signing request.</w:t>
      </w:r>
    </w:p>
    <w:p w14:paraId="0FBE1908" w14:textId="77777777" w:rsidR="007E7EE4" w:rsidRPr="00481D2D" w:rsidRDefault="007E7EE4" w:rsidP="007E7EE4">
      <w:r w:rsidRPr="00481D2D">
        <w:t>HTTP POST method is used for the Resource-Priority and Priority header fields signing request.</w:t>
      </w:r>
    </w:p>
    <w:p w14:paraId="0AD30FC4" w14:textId="77777777" w:rsidR="007E7EE4" w:rsidRPr="00481D2D" w:rsidRDefault="007E7EE4" w:rsidP="007E7EE4">
      <w:r w:rsidRPr="00481D2D">
        <w:t>HTTP 200 (OK) is used when the AS for signing has successfully processed the Resource-Priority and Priority header field signing request.</w:t>
      </w:r>
    </w:p>
    <w:p w14:paraId="5E108D18" w14:textId="77777777" w:rsidR="00725FE1" w:rsidRPr="00481D2D" w:rsidRDefault="00725FE1" w:rsidP="00725FE1">
      <w:pPr>
        <w:pStyle w:val="TH"/>
      </w:pPr>
      <w:r w:rsidRPr="00481D2D">
        <w:object w:dxaOrig="7231" w:dyaOrig="4351" w14:anchorId="0BB7555E">
          <v:shape id="_x0000_i1028" type="#_x0000_t75" style="width:361.55pt;height:217.55pt" o:ole="">
            <v:imagedata r:id="rId37" o:title=""/>
          </v:shape>
          <o:OLEObject Type="Embed" ProgID="Visio.Drawing.11" ShapeID="_x0000_i1028" DrawAspect="Content" ObjectID="_1725472977" r:id="rId38"/>
        </w:object>
      </w:r>
    </w:p>
    <w:p w14:paraId="3C01C915" w14:textId="77777777" w:rsidR="00725FE1" w:rsidRPr="00481D2D" w:rsidRDefault="00725FE1" w:rsidP="00725FE1">
      <w:pPr>
        <w:pStyle w:val="TF"/>
      </w:pPr>
      <w:r w:rsidRPr="00481D2D">
        <w:t>Figure V.2.1-1: Usage of the Ms reference point</w:t>
      </w:r>
    </w:p>
    <w:p w14:paraId="2B8BEBAB" w14:textId="77777777" w:rsidR="00725FE1" w:rsidRPr="00481D2D" w:rsidRDefault="00725FE1" w:rsidP="005D46C4">
      <w:pPr>
        <w:pStyle w:val="Heading2"/>
      </w:pPr>
      <w:bookmarkStart w:id="2162" w:name="_Toc106890395"/>
      <w:r w:rsidRPr="00481D2D">
        <w:t>V.2.2</w:t>
      </w:r>
      <w:r w:rsidRPr="00481D2D">
        <w:tab/>
        <w:t>Resource structure</w:t>
      </w:r>
      <w:bookmarkEnd w:id="2162"/>
    </w:p>
    <w:p w14:paraId="31DCCC13" w14:textId="77777777" w:rsidR="00725FE1" w:rsidRPr="00481D2D" w:rsidRDefault="00725FE1" w:rsidP="00725FE1">
      <w:r w:rsidRPr="00481D2D">
        <w:t>API resources are defined with respect to a "server root". The server root is a URI:</w:t>
      </w:r>
    </w:p>
    <w:p w14:paraId="7E8DBD48" w14:textId="77777777" w:rsidR="00725FE1" w:rsidRPr="00481D2D" w:rsidRDefault="00725FE1" w:rsidP="00725FE1">
      <w:pPr>
        <w:pStyle w:val="B1"/>
      </w:pPr>
      <w:r w:rsidRPr="00481D2D">
        <w:t>-</w:t>
      </w:r>
      <w:r w:rsidRPr="00481D2D">
        <w:tab/>
      </w:r>
      <w:hyperlink w:history="1"/>
      <w:r w:rsidR="009A02FE" w:rsidRPr="00481D2D">
        <w:t>{hostname}:{port}/{RoutingPath}</w:t>
      </w:r>
      <w:r w:rsidRPr="00481D2D">
        <w:t>,</w:t>
      </w:r>
    </w:p>
    <w:p w14:paraId="1EA35ED5" w14:textId="77777777" w:rsidR="00725FE1" w:rsidRPr="00481D2D" w:rsidRDefault="00725FE1" w:rsidP="00725FE1">
      <w:r w:rsidRPr="00481D2D">
        <w:t>The resource URI structure is:</w:t>
      </w:r>
    </w:p>
    <w:p w14:paraId="7C79C59A" w14:textId="77777777" w:rsidR="00AA4914" w:rsidRPr="00481D2D" w:rsidRDefault="00AA4914" w:rsidP="00AA4914">
      <w:pPr>
        <w:pStyle w:val="TH"/>
      </w:pPr>
      <w:r w:rsidRPr="00481D2D">
        <w:object w:dxaOrig="6037" w:dyaOrig="6792" w14:anchorId="13529F63">
          <v:shape id="_x0000_i1029" type="#_x0000_t75" style="width:204.35pt;height:227.55pt" o:ole="">
            <v:imagedata r:id="rId39" o:title=""/>
          </v:shape>
          <o:OLEObject Type="Embed" ProgID="Visio.Drawing.15" ShapeID="_x0000_i1029" DrawAspect="Content" ObjectID="_1725472978" r:id="rId40"/>
        </w:object>
      </w:r>
    </w:p>
    <w:p w14:paraId="669E95EF" w14:textId="77777777" w:rsidR="00725FE1" w:rsidRPr="00481D2D" w:rsidRDefault="00725FE1" w:rsidP="00725FE1">
      <w:pPr>
        <w:pStyle w:val="TF"/>
      </w:pPr>
      <w:r w:rsidRPr="00481D2D">
        <w:t>Figure V.2.2-1: Resource structure for the resource exposed over the Ms reference point</w:t>
      </w:r>
    </w:p>
    <w:p w14:paraId="6CEAEEBA" w14:textId="77777777" w:rsidR="00725FE1" w:rsidRPr="00481D2D" w:rsidRDefault="00725FE1" w:rsidP="00725FE1">
      <w:pPr>
        <w:pStyle w:val="NO"/>
      </w:pPr>
      <w:r w:rsidRPr="00481D2D">
        <w:t>NOTE:</w:t>
      </w:r>
      <w:r w:rsidRPr="00481D2D">
        <w:tab/>
        <w:t>v1 is the version number of the API.</w:t>
      </w:r>
    </w:p>
    <w:p w14:paraId="0BD54DE9" w14:textId="77777777" w:rsidR="00725FE1" w:rsidRPr="00481D2D" w:rsidRDefault="00725FE1" w:rsidP="00725FE1">
      <w:pPr>
        <w:pStyle w:val="TH"/>
      </w:pPr>
      <w:r w:rsidRPr="00481D2D">
        <w:t>Table V.2.2-1: Variables for the server root</w:t>
      </w:r>
    </w:p>
    <w:tbl>
      <w:tblPr>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376"/>
        <w:gridCol w:w="5387"/>
        <w:gridCol w:w="1276"/>
      </w:tblGrid>
      <w:tr w:rsidR="00725FE1" w:rsidRPr="00481D2D" w14:paraId="19624A03" w14:textId="77777777" w:rsidTr="000D1B47">
        <w:tc>
          <w:tcPr>
            <w:tcW w:w="2376" w:type="dxa"/>
            <w:tcBorders>
              <w:bottom w:val="single" w:sz="12" w:space="0" w:color="000000"/>
            </w:tcBorders>
            <w:shd w:val="clear" w:color="auto" w:fill="auto"/>
          </w:tcPr>
          <w:p w14:paraId="111A8C55" w14:textId="77777777" w:rsidR="00725FE1" w:rsidRPr="00481D2D" w:rsidRDefault="00725FE1" w:rsidP="000D1B47">
            <w:pPr>
              <w:pStyle w:val="TH"/>
            </w:pPr>
            <w:r w:rsidRPr="00481D2D">
              <w:t>Variable</w:t>
            </w:r>
          </w:p>
        </w:tc>
        <w:tc>
          <w:tcPr>
            <w:tcW w:w="5387" w:type="dxa"/>
            <w:tcBorders>
              <w:bottom w:val="single" w:sz="12" w:space="0" w:color="000000"/>
            </w:tcBorders>
            <w:shd w:val="clear" w:color="auto" w:fill="auto"/>
          </w:tcPr>
          <w:p w14:paraId="4286648F" w14:textId="77777777" w:rsidR="00725FE1" w:rsidRPr="00481D2D" w:rsidRDefault="00725FE1" w:rsidP="000D1B47">
            <w:pPr>
              <w:pStyle w:val="TH"/>
            </w:pPr>
            <w:r w:rsidRPr="00481D2D">
              <w:t>Description</w:t>
            </w:r>
          </w:p>
        </w:tc>
        <w:tc>
          <w:tcPr>
            <w:tcW w:w="1276" w:type="dxa"/>
            <w:tcBorders>
              <w:bottom w:val="single" w:sz="12" w:space="0" w:color="000000"/>
            </w:tcBorders>
            <w:shd w:val="clear" w:color="auto" w:fill="auto"/>
          </w:tcPr>
          <w:p w14:paraId="38CC86F5" w14:textId="77777777" w:rsidR="00725FE1" w:rsidRPr="00481D2D" w:rsidRDefault="00725FE1" w:rsidP="000D1B47">
            <w:pPr>
              <w:pStyle w:val="TH"/>
            </w:pPr>
            <w:r w:rsidRPr="00481D2D">
              <w:t>Presence</w:t>
            </w:r>
          </w:p>
        </w:tc>
      </w:tr>
      <w:tr w:rsidR="00725FE1" w:rsidRPr="00481D2D" w14:paraId="436FDF06" w14:textId="77777777" w:rsidTr="000D1B47">
        <w:tc>
          <w:tcPr>
            <w:tcW w:w="2376" w:type="dxa"/>
            <w:shd w:val="clear" w:color="auto" w:fill="auto"/>
          </w:tcPr>
          <w:p w14:paraId="6ABE02DE" w14:textId="77777777" w:rsidR="00725FE1" w:rsidRPr="00481D2D" w:rsidRDefault="00725FE1" w:rsidP="000D1B47">
            <w:pPr>
              <w:pStyle w:val="TAC"/>
            </w:pPr>
            <w:r w:rsidRPr="00481D2D">
              <w:t>hostname</w:t>
            </w:r>
          </w:p>
        </w:tc>
        <w:tc>
          <w:tcPr>
            <w:tcW w:w="5387" w:type="dxa"/>
            <w:shd w:val="clear" w:color="auto" w:fill="auto"/>
          </w:tcPr>
          <w:p w14:paraId="1680FE2E" w14:textId="77777777" w:rsidR="00725FE1" w:rsidRPr="00481D2D" w:rsidRDefault="00725FE1" w:rsidP="000D1B47">
            <w:pPr>
              <w:pStyle w:val="TAC"/>
            </w:pPr>
            <w:r w:rsidRPr="00481D2D">
              <w:t>Host name used to reach the resource.</w:t>
            </w:r>
          </w:p>
        </w:tc>
        <w:tc>
          <w:tcPr>
            <w:tcW w:w="1276" w:type="dxa"/>
            <w:shd w:val="clear" w:color="auto" w:fill="auto"/>
          </w:tcPr>
          <w:p w14:paraId="6DA3E407" w14:textId="77777777" w:rsidR="00725FE1" w:rsidRPr="00481D2D" w:rsidRDefault="00725FE1" w:rsidP="000D1B47">
            <w:pPr>
              <w:pStyle w:val="TAC"/>
            </w:pPr>
            <w:r w:rsidRPr="00481D2D">
              <w:t>M</w:t>
            </w:r>
          </w:p>
        </w:tc>
      </w:tr>
      <w:tr w:rsidR="00725FE1" w:rsidRPr="00481D2D" w14:paraId="79044A24" w14:textId="77777777" w:rsidTr="000D1B47">
        <w:tc>
          <w:tcPr>
            <w:tcW w:w="2376" w:type="dxa"/>
            <w:shd w:val="clear" w:color="auto" w:fill="auto"/>
          </w:tcPr>
          <w:p w14:paraId="35CBB409" w14:textId="77777777" w:rsidR="00725FE1" w:rsidRPr="00481D2D" w:rsidRDefault="00725FE1" w:rsidP="000D1B47">
            <w:pPr>
              <w:pStyle w:val="TAC"/>
            </w:pPr>
            <w:r w:rsidRPr="00481D2D">
              <w:t>port</w:t>
            </w:r>
          </w:p>
        </w:tc>
        <w:tc>
          <w:tcPr>
            <w:tcW w:w="5387" w:type="dxa"/>
            <w:shd w:val="clear" w:color="auto" w:fill="auto"/>
          </w:tcPr>
          <w:p w14:paraId="62C6825A" w14:textId="77777777" w:rsidR="00725FE1" w:rsidRPr="00481D2D" w:rsidRDefault="00725FE1" w:rsidP="000D1B47">
            <w:pPr>
              <w:pStyle w:val="TAC"/>
            </w:pPr>
            <w:r w:rsidRPr="00481D2D">
              <w:t>Port where the resource is reached</w:t>
            </w:r>
          </w:p>
        </w:tc>
        <w:tc>
          <w:tcPr>
            <w:tcW w:w="1276" w:type="dxa"/>
            <w:shd w:val="clear" w:color="auto" w:fill="auto"/>
          </w:tcPr>
          <w:p w14:paraId="7483A2AA" w14:textId="77777777" w:rsidR="00725FE1" w:rsidRPr="00481D2D" w:rsidRDefault="00725FE1" w:rsidP="000D1B47">
            <w:pPr>
              <w:pStyle w:val="TAC"/>
            </w:pPr>
            <w:r w:rsidRPr="00481D2D">
              <w:t>M</w:t>
            </w:r>
          </w:p>
        </w:tc>
      </w:tr>
      <w:tr w:rsidR="00725FE1" w:rsidRPr="00481D2D" w14:paraId="3E5D0916" w14:textId="77777777" w:rsidTr="000D1B47">
        <w:tc>
          <w:tcPr>
            <w:tcW w:w="2376" w:type="dxa"/>
            <w:shd w:val="clear" w:color="auto" w:fill="auto"/>
          </w:tcPr>
          <w:p w14:paraId="349D46FB" w14:textId="77777777" w:rsidR="00725FE1" w:rsidRPr="00481D2D" w:rsidRDefault="00725FE1" w:rsidP="000D1B47">
            <w:pPr>
              <w:pStyle w:val="TAC"/>
            </w:pPr>
            <w:r w:rsidRPr="00481D2D">
              <w:t>RoutingPath</w:t>
            </w:r>
          </w:p>
        </w:tc>
        <w:tc>
          <w:tcPr>
            <w:tcW w:w="5387" w:type="dxa"/>
            <w:shd w:val="clear" w:color="auto" w:fill="auto"/>
          </w:tcPr>
          <w:p w14:paraId="10B8E76C" w14:textId="77777777" w:rsidR="00725FE1" w:rsidRPr="00481D2D" w:rsidRDefault="00725FE1" w:rsidP="000D1B47">
            <w:pPr>
              <w:pStyle w:val="TAC"/>
            </w:pPr>
            <w:r w:rsidRPr="00481D2D">
              <w:t>Path identifying the resource</w:t>
            </w:r>
          </w:p>
        </w:tc>
        <w:tc>
          <w:tcPr>
            <w:tcW w:w="1276" w:type="dxa"/>
            <w:shd w:val="clear" w:color="auto" w:fill="auto"/>
          </w:tcPr>
          <w:p w14:paraId="2092E4B7" w14:textId="77777777" w:rsidR="00725FE1" w:rsidRPr="00481D2D" w:rsidRDefault="00725FE1" w:rsidP="000D1B47">
            <w:pPr>
              <w:pStyle w:val="TAC"/>
            </w:pPr>
            <w:r w:rsidRPr="00481D2D">
              <w:t>M</w:t>
            </w:r>
          </w:p>
        </w:tc>
      </w:tr>
    </w:tbl>
    <w:p w14:paraId="12326B35" w14:textId="77777777" w:rsidR="00725FE1" w:rsidRPr="00481D2D" w:rsidRDefault="00725FE1" w:rsidP="00725FE1"/>
    <w:p w14:paraId="33479E68" w14:textId="77777777" w:rsidR="00725FE1" w:rsidRPr="00481D2D" w:rsidRDefault="00725FE1" w:rsidP="005D46C4">
      <w:pPr>
        <w:pStyle w:val="Heading2"/>
      </w:pPr>
      <w:bookmarkStart w:id="2163" w:name="_Toc106890396"/>
      <w:r w:rsidRPr="00481D2D">
        <w:t>V.2.3</w:t>
      </w:r>
      <w:r w:rsidRPr="00481D2D">
        <w:tab/>
        <w:t>Request requirements</w:t>
      </w:r>
      <w:bookmarkEnd w:id="2163"/>
    </w:p>
    <w:p w14:paraId="5D94C090" w14:textId="77777777" w:rsidR="00725FE1" w:rsidRPr="00481D2D" w:rsidRDefault="00725FE1" w:rsidP="005D46C4">
      <w:pPr>
        <w:pStyle w:val="Heading3"/>
      </w:pPr>
      <w:bookmarkStart w:id="2164" w:name="_Toc106890397"/>
      <w:r w:rsidRPr="00481D2D">
        <w:t>V.2.3.1</w:t>
      </w:r>
      <w:r w:rsidRPr="00481D2D">
        <w:tab/>
        <w:t>General</w:t>
      </w:r>
      <w:bookmarkEnd w:id="2164"/>
    </w:p>
    <w:p w14:paraId="2EAC4AC7" w14:textId="77777777" w:rsidR="00725FE1" w:rsidRPr="00481D2D" w:rsidRDefault="00725FE1" w:rsidP="005D46C4">
      <w:pPr>
        <w:pStyle w:val="Heading3"/>
      </w:pPr>
      <w:bookmarkStart w:id="2165" w:name="_Toc106890398"/>
      <w:r w:rsidRPr="00481D2D">
        <w:t>V.2.3.2 Request header requirements</w:t>
      </w:r>
      <w:bookmarkEnd w:id="2165"/>
    </w:p>
    <w:p w14:paraId="22BD6E70" w14:textId="77777777" w:rsidR="00725FE1" w:rsidRPr="00481D2D" w:rsidRDefault="00725FE1" w:rsidP="00725FE1">
      <w:r w:rsidRPr="00481D2D">
        <w:t>Table V.2.3.2-1 lists req</w:t>
      </w:r>
      <w:r w:rsidR="00AA4914" w:rsidRPr="00481D2D">
        <w:t>u</w:t>
      </w:r>
      <w:r w:rsidRPr="00481D2D">
        <w:t>est header field requirements.</w:t>
      </w:r>
    </w:p>
    <w:p w14:paraId="584296BA" w14:textId="77777777" w:rsidR="00725FE1" w:rsidRPr="00481D2D" w:rsidRDefault="00725FE1" w:rsidP="00725FE1">
      <w:pPr>
        <w:pStyle w:val="TH"/>
      </w:pPr>
      <w:r w:rsidRPr="00481D2D">
        <w:t>Table V.2.3.2-1: Header fields included in the requests</w:t>
      </w:r>
    </w:p>
    <w:tbl>
      <w:tblPr>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376"/>
        <w:gridCol w:w="5387"/>
        <w:gridCol w:w="1276"/>
      </w:tblGrid>
      <w:tr w:rsidR="00725FE1" w:rsidRPr="00481D2D" w14:paraId="575CF50E" w14:textId="77777777" w:rsidTr="000D1B47">
        <w:tc>
          <w:tcPr>
            <w:tcW w:w="2376" w:type="dxa"/>
            <w:tcBorders>
              <w:bottom w:val="single" w:sz="12" w:space="0" w:color="000000"/>
            </w:tcBorders>
            <w:shd w:val="clear" w:color="auto" w:fill="auto"/>
          </w:tcPr>
          <w:p w14:paraId="0D9D47D2" w14:textId="77777777" w:rsidR="00725FE1" w:rsidRPr="00481D2D" w:rsidRDefault="00725FE1" w:rsidP="000D1B47">
            <w:pPr>
              <w:pStyle w:val="TH"/>
            </w:pPr>
            <w:r w:rsidRPr="00481D2D">
              <w:t>Header field name</w:t>
            </w:r>
          </w:p>
        </w:tc>
        <w:tc>
          <w:tcPr>
            <w:tcW w:w="5387" w:type="dxa"/>
            <w:tcBorders>
              <w:bottom w:val="single" w:sz="12" w:space="0" w:color="000000"/>
            </w:tcBorders>
            <w:shd w:val="clear" w:color="auto" w:fill="auto"/>
          </w:tcPr>
          <w:p w14:paraId="65D90C7E" w14:textId="77777777" w:rsidR="00725FE1" w:rsidRPr="00481D2D" w:rsidRDefault="00725FE1" w:rsidP="000D1B47">
            <w:pPr>
              <w:pStyle w:val="TH"/>
            </w:pPr>
            <w:r w:rsidRPr="00481D2D">
              <w:t>Description</w:t>
            </w:r>
          </w:p>
        </w:tc>
        <w:tc>
          <w:tcPr>
            <w:tcW w:w="1276" w:type="dxa"/>
            <w:tcBorders>
              <w:bottom w:val="single" w:sz="12" w:space="0" w:color="000000"/>
            </w:tcBorders>
            <w:shd w:val="clear" w:color="auto" w:fill="auto"/>
          </w:tcPr>
          <w:p w14:paraId="52C1295F" w14:textId="77777777" w:rsidR="00725FE1" w:rsidRPr="00481D2D" w:rsidRDefault="00725FE1" w:rsidP="000D1B47">
            <w:pPr>
              <w:pStyle w:val="TH"/>
            </w:pPr>
            <w:r w:rsidRPr="00481D2D">
              <w:t>Presence</w:t>
            </w:r>
          </w:p>
        </w:tc>
      </w:tr>
      <w:tr w:rsidR="00725FE1" w:rsidRPr="00481D2D" w14:paraId="37D80E2E" w14:textId="77777777" w:rsidTr="000D1B47">
        <w:tc>
          <w:tcPr>
            <w:tcW w:w="2376" w:type="dxa"/>
            <w:shd w:val="clear" w:color="auto" w:fill="auto"/>
          </w:tcPr>
          <w:p w14:paraId="2432083C" w14:textId="77777777" w:rsidR="00725FE1" w:rsidRPr="00481D2D" w:rsidRDefault="00725FE1" w:rsidP="000D1B47">
            <w:pPr>
              <w:pStyle w:val="TAC"/>
            </w:pPr>
            <w:r w:rsidRPr="00481D2D">
              <w:t>Content-Type</w:t>
            </w:r>
          </w:p>
        </w:tc>
        <w:tc>
          <w:tcPr>
            <w:tcW w:w="5387" w:type="dxa"/>
            <w:shd w:val="clear" w:color="auto" w:fill="auto"/>
          </w:tcPr>
          <w:p w14:paraId="2E7299B9" w14:textId="77777777" w:rsidR="00725FE1" w:rsidRPr="00481D2D" w:rsidRDefault="00725FE1" w:rsidP="000D1B47">
            <w:pPr>
              <w:pStyle w:val="TAC"/>
            </w:pPr>
            <w:r w:rsidRPr="00481D2D">
              <w:t>Describes the format of the request body. Shall be set to "application/json"</w:t>
            </w:r>
          </w:p>
        </w:tc>
        <w:tc>
          <w:tcPr>
            <w:tcW w:w="1276" w:type="dxa"/>
            <w:shd w:val="clear" w:color="auto" w:fill="auto"/>
          </w:tcPr>
          <w:p w14:paraId="7D802352" w14:textId="77777777" w:rsidR="00725FE1" w:rsidRPr="00481D2D" w:rsidRDefault="00725FE1" w:rsidP="000D1B47">
            <w:pPr>
              <w:pStyle w:val="TAC"/>
            </w:pPr>
            <w:r w:rsidRPr="00481D2D">
              <w:t>M</w:t>
            </w:r>
          </w:p>
        </w:tc>
      </w:tr>
      <w:tr w:rsidR="00725FE1" w:rsidRPr="00481D2D" w14:paraId="20B970F4" w14:textId="77777777" w:rsidTr="000D1B47">
        <w:tc>
          <w:tcPr>
            <w:tcW w:w="2376" w:type="dxa"/>
            <w:shd w:val="clear" w:color="auto" w:fill="auto"/>
          </w:tcPr>
          <w:p w14:paraId="76A4CB41" w14:textId="77777777" w:rsidR="00725FE1" w:rsidRPr="00481D2D" w:rsidRDefault="00725FE1" w:rsidP="000D1B47">
            <w:pPr>
              <w:pStyle w:val="TAC"/>
            </w:pPr>
            <w:r w:rsidRPr="00481D2D">
              <w:t>Accept</w:t>
            </w:r>
          </w:p>
        </w:tc>
        <w:tc>
          <w:tcPr>
            <w:tcW w:w="5387" w:type="dxa"/>
            <w:shd w:val="clear" w:color="auto" w:fill="auto"/>
          </w:tcPr>
          <w:p w14:paraId="2B1686EF" w14:textId="77777777" w:rsidR="00725FE1" w:rsidRPr="00481D2D" w:rsidRDefault="00725FE1" w:rsidP="000D1B47">
            <w:pPr>
              <w:pStyle w:val="TAC"/>
            </w:pPr>
            <w:r w:rsidRPr="00481D2D">
              <w:t>Describes the supported format of the response body. Shall be set to "application/json" if present</w:t>
            </w:r>
          </w:p>
        </w:tc>
        <w:tc>
          <w:tcPr>
            <w:tcW w:w="1276" w:type="dxa"/>
            <w:shd w:val="clear" w:color="auto" w:fill="auto"/>
          </w:tcPr>
          <w:p w14:paraId="1A433E4B" w14:textId="77777777" w:rsidR="00725FE1" w:rsidRPr="00481D2D" w:rsidRDefault="00725FE1" w:rsidP="000D1B47">
            <w:pPr>
              <w:pStyle w:val="TAC"/>
            </w:pPr>
            <w:r w:rsidRPr="00481D2D">
              <w:t>O</w:t>
            </w:r>
          </w:p>
        </w:tc>
      </w:tr>
    </w:tbl>
    <w:p w14:paraId="052F12D7" w14:textId="77777777" w:rsidR="00725FE1" w:rsidRPr="00481D2D" w:rsidRDefault="00725FE1" w:rsidP="00725FE1"/>
    <w:p w14:paraId="79F27F8B" w14:textId="77777777" w:rsidR="00725FE1" w:rsidRPr="00481D2D" w:rsidRDefault="00725FE1" w:rsidP="005D46C4">
      <w:pPr>
        <w:pStyle w:val="Heading2"/>
      </w:pPr>
      <w:bookmarkStart w:id="2166" w:name="_Toc106890399"/>
      <w:r w:rsidRPr="00481D2D">
        <w:t>V.2.4</w:t>
      </w:r>
      <w:r w:rsidRPr="00481D2D">
        <w:tab/>
        <w:t>Response requirements</w:t>
      </w:r>
      <w:bookmarkEnd w:id="2166"/>
    </w:p>
    <w:p w14:paraId="6713F599" w14:textId="77777777" w:rsidR="00725FE1" w:rsidRPr="00481D2D" w:rsidRDefault="00725FE1" w:rsidP="005D46C4">
      <w:pPr>
        <w:pStyle w:val="Heading3"/>
      </w:pPr>
      <w:bookmarkStart w:id="2167" w:name="_Toc106890400"/>
      <w:r w:rsidRPr="00481D2D">
        <w:t>V.2.4.1</w:t>
      </w:r>
      <w:r w:rsidRPr="00481D2D">
        <w:tab/>
        <w:t>General</w:t>
      </w:r>
      <w:bookmarkEnd w:id="2167"/>
    </w:p>
    <w:p w14:paraId="03C1E366" w14:textId="77777777" w:rsidR="00725FE1" w:rsidRPr="00481D2D" w:rsidRDefault="00725FE1" w:rsidP="005D46C4">
      <w:pPr>
        <w:pStyle w:val="Heading3"/>
      </w:pPr>
      <w:bookmarkStart w:id="2168" w:name="_Toc106890401"/>
      <w:r w:rsidRPr="00481D2D">
        <w:t>V.2.4.2</w:t>
      </w:r>
      <w:r w:rsidRPr="00481D2D">
        <w:tab/>
        <w:t>Response header requirements</w:t>
      </w:r>
      <w:bookmarkEnd w:id="2168"/>
    </w:p>
    <w:p w14:paraId="403D7A59" w14:textId="77777777" w:rsidR="00725FE1" w:rsidRPr="00481D2D" w:rsidRDefault="00725FE1" w:rsidP="00725FE1">
      <w:pPr>
        <w:pStyle w:val="TH"/>
      </w:pPr>
      <w:r w:rsidRPr="00481D2D">
        <w:t>Table V.2.4.2-1: Header fields included in the responses</w:t>
      </w:r>
    </w:p>
    <w:tbl>
      <w:tblPr>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376"/>
        <w:gridCol w:w="5387"/>
        <w:gridCol w:w="1276"/>
      </w:tblGrid>
      <w:tr w:rsidR="00725FE1" w:rsidRPr="00481D2D" w14:paraId="1C27E74F" w14:textId="77777777" w:rsidTr="000D1B47">
        <w:tc>
          <w:tcPr>
            <w:tcW w:w="2376" w:type="dxa"/>
            <w:tcBorders>
              <w:bottom w:val="single" w:sz="12" w:space="0" w:color="000000"/>
            </w:tcBorders>
            <w:shd w:val="clear" w:color="auto" w:fill="auto"/>
          </w:tcPr>
          <w:p w14:paraId="118B8E50" w14:textId="77777777" w:rsidR="00725FE1" w:rsidRPr="00481D2D" w:rsidRDefault="00725FE1" w:rsidP="000D1B47">
            <w:pPr>
              <w:pStyle w:val="TH"/>
            </w:pPr>
            <w:r w:rsidRPr="00481D2D">
              <w:t>Header field name</w:t>
            </w:r>
          </w:p>
        </w:tc>
        <w:tc>
          <w:tcPr>
            <w:tcW w:w="5387" w:type="dxa"/>
            <w:tcBorders>
              <w:bottom w:val="single" w:sz="12" w:space="0" w:color="000000"/>
            </w:tcBorders>
            <w:shd w:val="clear" w:color="auto" w:fill="auto"/>
          </w:tcPr>
          <w:p w14:paraId="31DF4EB5" w14:textId="77777777" w:rsidR="00725FE1" w:rsidRPr="00481D2D" w:rsidRDefault="00725FE1" w:rsidP="000D1B47">
            <w:pPr>
              <w:pStyle w:val="TH"/>
            </w:pPr>
            <w:r w:rsidRPr="00481D2D">
              <w:t>Description</w:t>
            </w:r>
          </w:p>
        </w:tc>
        <w:tc>
          <w:tcPr>
            <w:tcW w:w="1276" w:type="dxa"/>
            <w:tcBorders>
              <w:bottom w:val="single" w:sz="12" w:space="0" w:color="000000"/>
            </w:tcBorders>
            <w:shd w:val="clear" w:color="auto" w:fill="auto"/>
          </w:tcPr>
          <w:p w14:paraId="5EDB3FB5" w14:textId="77777777" w:rsidR="00725FE1" w:rsidRPr="00481D2D" w:rsidRDefault="00725FE1" w:rsidP="000D1B47">
            <w:pPr>
              <w:pStyle w:val="TH"/>
            </w:pPr>
            <w:r w:rsidRPr="00481D2D">
              <w:t>Presence</w:t>
            </w:r>
          </w:p>
        </w:tc>
      </w:tr>
      <w:tr w:rsidR="00725FE1" w:rsidRPr="00481D2D" w14:paraId="7978DC8E" w14:textId="77777777" w:rsidTr="000D1B47">
        <w:tc>
          <w:tcPr>
            <w:tcW w:w="2376" w:type="dxa"/>
            <w:shd w:val="clear" w:color="auto" w:fill="auto"/>
          </w:tcPr>
          <w:p w14:paraId="41E19266" w14:textId="77777777" w:rsidR="00725FE1" w:rsidRPr="00481D2D" w:rsidRDefault="00725FE1" w:rsidP="000D1B47">
            <w:pPr>
              <w:pStyle w:val="TAC"/>
            </w:pPr>
            <w:r w:rsidRPr="00481D2D">
              <w:t>Content-Type</w:t>
            </w:r>
          </w:p>
        </w:tc>
        <w:tc>
          <w:tcPr>
            <w:tcW w:w="5387" w:type="dxa"/>
            <w:shd w:val="clear" w:color="auto" w:fill="auto"/>
          </w:tcPr>
          <w:p w14:paraId="05BA1E96" w14:textId="77777777" w:rsidR="00725FE1" w:rsidRPr="00481D2D" w:rsidRDefault="00725FE1" w:rsidP="000D1B47">
            <w:pPr>
              <w:pStyle w:val="TAC"/>
            </w:pPr>
            <w:r w:rsidRPr="00481D2D">
              <w:t>Describes the format of the response body. Shall be set to "application/json"</w:t>
            </w:r>
          </w:p>
        </w:tc>
        <w:tc>
          <w:tcPr>
            <w:tcW w:w="1276" w:type="dxa"/>
            <w:shd w:val="clear" w:color="auto" w:fill="auto"/>
          </w:tcPr>
          <w:p w14:paraId="50341790" w14:textId="77777777" w:rsidR="00725FE1" w:rsidRPr="00481D2D" w:rsidRDefault="00725FE1" w:rsidP="000D1B47">
            <w:pPr>
              <w:pStyle w:val="TAC"/>
            </w:pPr>
            <w:r w:rsidRPr="00481D2D">
              <w:t>M</w:t>
            </w:r>
          </w:p>
        </w:tc>
      </w:tr>
    </w:tbl>
    <w:p w14:paraId="2CB22D59" w14:textId="77777777" w:rsidR="00725FE1" w:rsidRPr="00481D2D" w:rsidRDefault="00725FE1" w:rsidP="00725FE1"/>
    <w:p w14:paraId="4A826940" w14:textId="77777777" w:rsidR="00725FE1" w:rsidRPr="00481D2D" w:rsidRDefault="00725FE1" w:rsidP="005D46C4">
      <w:pPr>
        <w:pStyle w:val="Heading3"/>
      </w:pPr>
      <w:bookmarkStart w:id="2169" w:name="_Toc106890402"/>
      <w:r w:rsidRPr="00481D2D">
        <w:t>V.2.4.3</w:t>
      </w:r>
      <w:r w:rsidRPr="00481D2D">
        <w:tab/>
        <w:t>Error response requirements</w:t>
      </w:r>
      <w:bookmarkEnd w:id="2169"/>
    </w:p>
    <w:p w14:paraId="080CA5C1" w14:textId="77777777" w:rsidR="00725FE1" w:rsidRPr="00481D2D" w:rsidRDefault="00725FE1" w:rsidP="005D46C4">
      <w:pPr>
        <w:pStyle w:val="Heading4"/>
      </w:pPr>
      <w:bookmarkStart w:id="2170" w:name="_Toc106890403"/>
      <w:r w:rsidRPr="00481D2D">
        <w:t>V.2.4.3.1</w:t>
      </w:r>
      <w:r w:rsidRPr="00481D2D">
        <w:tab/>
        <w:t>General</w:t>
      </w:r>
      <w:bookmarkEnd w:id="2170"/>
    </w:p>
    <w:p w14:paraId="683F86FF" w14:textId="77777777" w:rsidR="00725FE1" w:rsidRPr="00481D2D" w:rsidRDefault="00725FE1" w:rsidP="00725FE1">
      <w:r w:rsidRPr="00481D2D">
        <w:t xml:space="preserve">If the server cannot process the request, the server provides an HTTP error response. The error response contains </w:t>
      </w:r>
      <w:r w:rsidR="00AA4914" w:rsidRPr="00481D2D">
        <w:t xml:space="preserve">a </w:t>
      </w:r>
      <w:r w:rsidRPr="00481D2D">
        <w:t>JSON object specifying the error type.</w:t>
      </w:r>
    </w:p>
    <w:p w14:paraId="682AD314" w14:textId="77777777" w:rsidR="00725FE1" w:rsidRPr="00481D2D" w:rsidRDefault="00725FE1" w:rsidP="00725FE1">
      <w:r w:rsidRPr="00481D2D">
        <w:t>The server provides a service error when the server is unable to process the request.</w:t>
      </w:r>
    </w:p>
    <w:p w14:paraId="4DF09C6D" w14:textId="77777777" w:rsidR="00725FE1" w:rsidRPr="00481D2D" w:rsidRDefault="00725FE1" w:rsidP="00725FE1">
      <w:r w:rsidRPr="00481D2D">
        <w:t>The server provides a policy error when the server is able to process the request, but not able to complete the service execution due to a policy restriction.</w:t>
      </w:r>
    </w:p>
    <w:p w14:paraId="22ADEC99" w14:textId="77777777" w:rsidR="00725FE1" w:rsidRPr="00481D2D" w:rsidRDefault="00725FE1" w:rsidP="005D46C4">
      <w:pPr>
        <w:pStyle w:val="Heading4"/>
      </w:pPr>
      <w:bookmarkStart w:id="2171" w:name="_Toc106890404"/>
      <w:r w:rsidRPr="00481D2D">
        <w:t>V.2.4.3.2</w:t>
      </w:r>
      <w:r w:rsidRPr="00481D2D">
        <w:tab/>
        <w:t>Service errors</w:t>
      </w:r>
      <w:bookmarkEnd w:id="2171"/>
    </w:p>
    <w:p w14:paraId="055A6BBF" w14:textId="77777777" w:rsidR="00725FE1" w:rsidRPr="00481D2D" w:rsidRDefault="00725FE1" w:rsidP="00725FE1">
      <w:pPr>
        <w:pStyle w:val="TH"/>
      </w:pPr>
      <w:r w:rsidRPr="00481D2D">
        <w:t>Table V.2.4.3.2-1:</w:t>
      </w:r>
      <w:r w:rsidRPr="00481D2D">
        <w:tab/>
        <w:t>Service failure descriptions</w:t>
      </w:r>
    </w:p>
    <w:tbl>
      <w:tblPr>
        <w:tblW w:w="9606"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26"/>
        <w:gridCol w:w="2126"/>
        <w:gridCol w:w="851"/>
        <w:gridCol w:w="1701"/>
        <w:gridCol w:w="3402"/>
      </w:tblGrid>
      <w:tr w:rsidR="00725FE1" w:rsidRPr="00481D2D" w14:paraId="293CBD43" w14:textId="77777777" w:rsidTr="000D1B47">
        <w:tc>
          <w:tcPr>
            <w:tcW w:w="1526" w:type="dxa"/>
            <w:tcBorders>
              <w:bottom w:val="single" w:sz="12" w:space="0" w:color="000000"/>
            </w:tcBorders>
            <w:shd w:val="clear" w:color="auto" w:fill="auto"/>
          </w:tcPr>
          <w:p w14:paraId="78E440C5" w14:textId="77777777" w:rsidR="00725FE1" w:rsidRPr="00481D2D" w:rsidRDefault="00725FE1" w:rsidP="000D1B47">
            <w:pPr>
              <w:pStyle w:val="TH"/>
            </w:pPr>
            <w:r w:rsidRPr="00481D2D">
              <w:t>Exception ID</w:t>
            </w:r>
          </w:p>
        </w:tc>
        <w:tc>
          <w:tcPr>
            <w:tcW w:w="2126" w:type="dxa"/>
            <w:tcBorders>
              <w:bottom w:val="single" w:sz="12" w:space="0" w:color="000000"/>
            </w:tcBorders>
            <w:shd w:val="clear" w:color="auto" w:fill="auto"/>
          </w:tcPr>
          <w:p w14:paraId="6795C338" w14:textId="77777777" w:rsidR="00725FE1" w:rsidRPr="00481D2D" w:rsidRDefault="00725FE1" w:rsidP="000D1B47">
            <w:pPr>
              <w:pStyle w:val="TH"/>
            </w:pPr>
            <w:r w:rsidRPr="00481D2D">
              <w:t>Exception text</w:t>
            </w:r>
          </w:p>
        </w:tc>
        <w:tc>
          <w:tcPr>
            <w:tcW w:w="851" w:type="dxa"/>
            <w:tcBorders>
              <w:bottom w:val="single" w:sz="12" w:space="0" w:color="000000"/>
            </w:tcBorders>
          </w:tcPr>
          <w:p w14:paraId="776F2CB5" w14:textId="77777777" w:rsidR="00725FE1" w:rsidRPr="00481D2D" w:rsidRDefault="00725FE1" w:rsidP="000D1B47">
            <w:pPr>
              <w:pStyle w:val="TH"/>
            </w:pPr>
            <w:r w:rsidRPr="00481D2D">
              <w:t>HTTP status code</w:t>
            </w:r>
          </w:p>
        </w:tc>
        <w:tc>
          <w:tcPr>
            <w:tcW w:w="1701" w:type="dxa"/>
            <w:tcBorders>
              <w:bottom w:val="single" w:sz="12" w:space="0" w:color="000000"/>
            </w:tcBorders>
            <w:shd w:val="clear" w:color="auto" w:fill="auto"/>
          </w:tcPr>
          <w:p w14:paraId="7F131522" w14:textId="77777777" w:rsidR="00725FE1" w:rsidRPr="00481D2D" w:rsidRDefault="00725FE1" w:rsidP="000D1B47">
            <w:pPr>
              <w:pStyle w:val="TH"/>
            </w:pPr>
            <w:r w:rsidRPr="00481D2D">
              <w:t>Exception variables</w:t>
            </w:r>
          </w:p>
        </w:tc>
        <w:tc>
          <w:tcPr>
            <w:tcW w:w="3402" w:type="dxa"/>
            <w:tcBorders>
              <w:bottom w:val="single" w:sz="12" w:space="0" w:color="000000"/>
            </w:tcBorders>
            <w:shd w:val="clear" w:color="auto" w:fill="auto"/>
          </w:tcPr>
          <w:p w14:paraId="1A1EC372" w14:textId="77777777" w:rsidR="00725FE1" w:rsidRPr="00481D2D" w:rsidRDefault="00725FE1" w:rsidP="000D1B47">
            <w:pPr>
              <w:pStyle w:val="TH"/>
            </w:pPr>
            <w:r w:rsidRPr="00481D2D">
              <w:t>Description</w:t>
            </w:r>
          </w:p>
        </w:tc>
      </w:tr>
      <w:tr w:rsidR="00725FE1" w:rsidRPr="00481D2D" w14:paraId="2DE2220F" w14:textId="77777777" w:rsidTr="000D1B47">
        <w:tc>
          <w:tcPr>
            <w:tcW w:w="1526" w:type="dxa"/>
            <w:shd w:val="clear" w:color="auto" w:fill="auto"/>
          </w:tcPr>
          <w:p w14:paraId="1A358CCF" w14:textId="77777777" w:rsidR="00725FE1" w:rsidRPr="00481D2D" w:rsidRDefault="00725FE1" w:rsidP="000D1B47">
            <w:pPr>
              <w:pStyle w:val="TAC"/>
            </w:pPr>
            <w:r w:rsidRPr="00481D2D">
              <w:t>-</w:t>
            </w:r>
          </w:p>
        </w:tc>
        <w:tc>
          <w:tcPr>
            <w:tcW w:w="2126" w:type="dxa"/>
            <w:shd w:val="clear" w:color="auto" w:fill="auto"/>
          </w:tcPr>
          <w:p w14:paraId="13679008" w14:textId="77777777" w:rsidR="00725FE1" w:rsidRPr="00481D2D" w:rsidRDefault="00725FE1" w:rsidP="000D1B47">
            <w:pPr>
              <w:pStyle w:val="TAC"/>
            </w:pPr>
            <w:r w:rsidRPr="00481D2D">
              <w:t>Error: Missing request body.</w:t>
            </w:r>
          </w:p>
        </w:tc>
        <w:tc>
          <w:tcPr>
            <w:tcW w:w="851" w:type="dxa"/>
          </w:tcPr>
          <w:p w14:paraId="070D4A8B" w14:textId="77777777" w:rsidR="00725FE1" w:rsidRPr="00481D2D" w:rsidRDefault="00725FE1" w:rsidP="000D1B47">
            <w:pPr>
              <w:pStyle w:val="TAC"/>
            </w:pPr>
            <w:r w:rsidRPr="00481D2D">
              <w:t>400</w:t>
            </w:r>
          </w:p>
        </w:tc>
        <w:tc>
          <w:tcPr>
            <w:tcW w:w="1701" w:type="dxa"/>
            <w:shd w:val="clear" w:color="auto" w:fill="auto"/>
          </w:tcPr>
          <w:p w14:paraId="23F15C7D" w14:textId="77777777" w:rsidR="00725FE1" w:rsidRPr="00481D2D" w:rsidRDefault="00725FE1" w:rsidP="000D1B47">
            <w:pPr>
              <w:pStyle w:val="TAC"/>
            </w:pPr>
            <w:r w:rsidRPr="00481D2D">
              <w:t>-</w:t>
            </w:r>
          </w:p>
        </w:tc>
        <w:tc>
          <w:tcPr>
            <w:tcW w:w="3402" w:type="dxa"/>
            <w:shd w:val="clear" w:color="auto" w:fill="auto"/>
          </w:tcPr>
          <w:p w14:paraId="7D75DE67" w14:textId="77777777" w:rsidR="00725FE1" w:rsidRPr="00481D2D" w:rsidRDefault="00725FE1" w:rsidP="000D1B47">
            <w:pPr>
              <w:pStyle w:val="TAC"/>
            </w:pPr>
            <w:r w:rsidRPr="00481D2D">
              <w:t>The request could not be processed due to missing request body.</w:t>
            </w:r>
          </w:p>
        </w:tc>
      </w:tr>
      <w:tr w:rsidR="00725FE1" w:rsidRPr="00481D2D" w14:paraId="5FEE3151" w14:textId="77777777" w:rsidTr="000D1B47">
        <w:tc>
          <w:tcPr>
            <w:tcW w:w="1526" w:type="dxa"/>
            <w:shd w:val="clear" w:color="auto" w:fill="auto"/>
          </w:tcPr>
          <w:p w14:paraId="5741710A" w14:textId="77777777" w:rsidR="00725FE1" w:rsidRPr="00481D2D" w:rsidRDefault="00725FE1" w:rsidP="000D1B47">
            <w:pPr>
              <w:pStyle w:val="TAC"/>
            </w:pPr>
            <w:r w:rsidRPr="00481D2D">
              <w:t>-</w:t>
            </w:r>
          </w:p>
        </w:tc>
        <w:tc>
          <w:tcPr>
            <w:tcW w:w="2126" w:type="dxa"/>
            <w:shd w:val="clear" w:color="auto" w:fill="auto"/>
          </w:tcPr>
          <w:p w14:paraId="049A7370" w14:textId="77777777" w:rsidR="00725FE1" w:rsidRPr="00481D2D" w:rsidRDefault="00725FE1" w:rsidP="000D1B47">
            <w:pPr>
              <w:pStyle w:val="TAC"/>
            </w:pPr>
            <w:r w:rsidRPr="00481D2D">
              <w:t>Error: Missing mandatory parameter.</w:t>
            </w:r>
          </w:p>
        </w:tc>
        <w:tc>
          <w:tcPr>
            <w:tcW w:w="851" w:type="dxa"/>
          </w:tcPr>
          <w:p w14:paraId="344B4B42" w14:textId="77777777" w:rsidR="00725FE1" w:rsidRPr="00481D2D" w:rsidRDefault="00725FE1" w:rsidP="000D1B47">
            <w:pPr>
              <w:pStyle w:val="TAC"/>
            </w:pPr>
            <w:r w:rsidRPr="00481D2D">
              <w:t>400</w:t>
            </w:r>
          </w:p>
        </w:tc>
        <w:tc>
          <w:tcPr>
            <w:tcW w:w="1701" w:type="dxa"/>
            <w:shd w:val="clear" w:color="auto" w:fill="auto"/>
          </w:tcPr>
          <w:p w14:paraId="4792E5F6" w14:textId="77777777" w:rsidR="00725FE1" w:rsidRPr="00481D2D" w:rsidRDefault="00725FE1" w:rsidP="000D1B47">
            <w:pPr>
              <w:pStyle w:val="TAC"/>
            </w:pPr>
            <w:r w:rsidRPr="00481D2D">
              <w:t>-</w:t>
            </w:r>
          </w:p>
        </w:tc>
        <w:tc>
          <w:tcPr>
            <w:tcW w:w="3402" w:type="dxa"/>
            <w:shd w:val="clear" w:color="auto" w:fill="auto"/>
          </w:tcPr>
          <w:p w14:paraId="698CF70A" w14:textId="77777777" w:rsidR="00725FE1" w:rsidRPr="00481D2D" w:rsidRDefault="00725FE1" w:rsidP="000D1B47">
            <w:pPr>
              <w:pStyle w:val="TAC"/>
            </w:pPr>
            <w:r w:rsidRPr="00481D2D">
              <w:t>The request could not be processed due to missing parameters.</w:t>
            </w:r>
          </w:p>
        </w:tc>
      </w:tr>
      <w:tr w:rsidR="00725FE1" w:rsidRPr="00481D2D" w14:paraId="23C75388" w14:textId="77777777" w:rsidTr="000D1B47">
        <w:tc>
          <w:tcPr>
            <w:tcW w:w="1526" w:type="dxa"/>
            <w:shd w:val="clear" w:color="auto" w:fill="auto"/>
          </w:tcPr>
          <w:p w14:paraId="4FE6E5D6" w14:textId="77777777" w:rsidR="00725FE1" w:rsidRPr="00481D2D" w:rsidRDefault="00725FE1" w:rsidP="000D1B47">
            <w:pPr>
              <w:pStyle w:val="TAC"/>
            </w:pPr>
            <w:r w:rsidRPr="00481D2D">
              <w:t>-</w:t>
            </w:r>
          </w:p>
        </w:tc>
        <w:tc>
          <w:tcPr>
            <w:tcW w:w="2126" w:type="dxa"/>
            <w:shd w:val="clear" w:color="auto" w:fill="auto"/>
          </w:tcPr>
          <w:p w14:paraId="680C34C8" w14:textId="77777777" w:rsidR="00725FE1" w:rsidRPr="00481D2D" w:rsidRDefault="00725FE1" w:rsidP="000D1B47">
            <w:pPr>
              <w:pStyle w:val="TAC"/>
            </w:pPr>
            <w:r w:rsidRPr="00481D2D">
              <w:t>Error: Requested response body type is not supported.</w:t>
            </w:r>
          </w:p>
        </w:tc>
        <w:tc>
          <w:tcPr>
            <w:tcW w:w="851" w:type="dxa"/>
          </w:tcPr>
          <w:p w14:paraId="3751C808" w14:textId="77777777" w:rsidR="00725FE1" w:rsidRPr="00481D2D" w:rsidRDefault="00725FE1" w:rsidP="000D1B47">
            <w:pPr>
              <w:pStyle w:val="TAC"/>
            </w:pPr>
            <w:r w:rsidRPr="00481D2D">
              <w:t>406</w:t>
            </w:r>
          </w:p>
        </w:tc>
        <w:tc>
          <w:tcPr>
            <w:tcW w:w="1701" w:type="dxa"/>
            <w:shd w:val="clear" w:color="auto" w:fill="auto"/>
          </w:tcPr>
          <w:p w14:paraId="5773998C" w14:textId="77777777" w:rsidR="00725FE1" w:rsidRPr="00481D2D" w:rsidRDefault="00725FE1" w:rsidP="000D1B47">
            <w:pPr>
              <w:pStyle w:val="TAC"/>
            </w:pPr>
            <w:r w:rsidRPr="00481D2D">
              <w:t>-</w:t>
            </w:r>
          </w:p>
        </w:tc>
        <w:tc>
          <w:tcPr>
            <w:tcW w:w="3402" w:type="dxa"/>
            <w:shd w:val="clear" w:color="auto" w:fill="auto"/>
          </w:tcPr>
          <w:p w14:paraId="08D66402" w14:textId="77777777" w:rsidR="00725FE1" w:rsidRPr="00481D2D" w:rsidRDefault="00725FE1" w:rsidP="000D1B47">
            <w:pPr>
              <w:pStyle w:val="TAC"/>
            </w:pPr>
            <w:r w:rsidRPr="00481D2D">
              <w:t>The request could not be processed due to a not supported message body format.</w:t>
            </w:r>
          </w:p>
        </w:tc>
      </w:tr>
      <w:tr w:rsidR="00725FE1" w:rsidRPr="00481D2D" w14:paraId="7A037FAC" w14:textId="77777777" w:rsidTr="000D1B47">
        <w:tc>
          <w:tcPr>
            <w:tcW w:w="1526" w:type="dxa"/>
            <w:shd w:val="clear" w:color="auto" w:fill="auto"/>
          </w:tcPr>
          <w:p w14:paraId="30DC41BA" w14:textId="77777777" w:rsidR="00725FE1" w:rsidRPr="00481D2D" w:rsidRDefault="00725FE1" w:rsidP="000D1B47">
            <w:pPr>
              <w:pStyle w:val="TAC"/>
            </w:pPr>
            <w:r w:rsidRPr="00481D2D">
              <w:t>-</w:t>
            </w:r>
          </w:p>
        </w:tc>
        <w:tc>
          <w:tcPr>
            <w:tcW w:w="2126" w:type="dxa"/>
            <w:shd w:val="clear" w:color="auto" w:fill="auto"/>
          </w:tcPr>
          <w:p w14:paraId="0CD254B0" w14:textId="77777777" w:rsidR="00725FE1" w:rsidRPr="00481D2D" w:rsidRDefault="00725FE1" w:rsidP="000D1B47">
            <w:pPr>
              <w:pStyle w:val="TAC"/>
            </w:pPr>
            <w:r w:rsidRPr="00481D2D">
              <w:t>Error: Requested resource not found.</w:t>
            </w:r>
          </w:p>
        </w:tc>
        <w:tc>
          <w:tcPr>
            <w:tcW w:w="851" w:type="dxa"/>
          </w:tcPr>
          <w:p w14:paraId="7C07AECA" w14:textId="77777777" w:rsidR="00725FE1" w:rsidRPr="00481D2D" w:rsidRDefault="00725FE1" w:rsidP="000D1B47">
            <w:pPr>
              <w:pStyle w:val="TAC"/>
            </w:pPr>
            <w:r w:rsidRPr="00481D2D">
              <w:t>404</w:t>
            </w:r>
          </w:p>
        </w:tc>
        <w:tc>
          <w:tcPr>
            <w:tcW w:w="1701" w:type="dxa"/>
            <w:shd w:val="clear" w:color="auto" w:fill="auto"/>
          </w:tcPr>
          <w:p w14:paraId="4DC966D4" w14:textId="77777777" w:rsidR="00725FE1" w:rsidRPr="00481D2D" w:rsidRDefault="00725FE1" w:rsidP="000D1B47">
            <w:pPr>
              <w:pStyle w:val="TAC"/>
            </w:pPr>
            <w:r w:rsidRPr="00481D2D">
              <w:t>-</w:t>
            </w:r>
          </w:p>
        </w:tc>
        <w:tc>
          <w:tcPr>
            <w:tcW w:w="3402" w:type="dxa"/>
            <w:shd w:val="clear" w:color="auto" w:fill="auto"/>
          </w:tcPr>
          <w:p w14:paraId="427ABF23" w14:textId="77777777" w:rsidR="00725FE1" w:rsidRPr="00481D2D" w:rsidRDefault="00725FE1" w:rsidP="000D1B47">
            <w:pPr>
              <w:pStyle w:val="TAC"/>
            </w:pPr>
            <w:r w:rsidRPr="00481D2D">
              <w:t>The request could not be processed due to no resource available related to the Request-URI</w:t>
            </w:r>
          </w:p>
        </w:tc>
      </w:tr>
      <w:tr w:rsidR="00725FE1" w:rsidRPr="00481D2D" w14:paraId="3EB5E92E" w14:textId="77777777" w:rsidTr="000D1B47">
        <w:tc>
          <w:tcPr>
            <w:tcW w:w="1526" w:type="dxa"/>
            <w:shd w:val="clear" w:color="auto" w:fill="auto"/>
          </w:tcPr>
          <w:p w14:paraId="7345E124" w14:textId="77777777" w:rsidR="00725FE1" w:rsidRPr="00481D2D" w:rsidRDefault="00725FE1" w:rsidP="000D1B47">
            <w:pPr>
              <w:pStyle w:val="TAC"/>
            </w:pPr>
            <w:r w:rsidRPr="00481D2D">
              <w:t>-</w:t>
            </w:r>
          </w:p>
        </w:tc>
        <w:tc>
          <w:tcPr>
            <w:tcW w:w="2126" w:type="dxa"/>
            <w:shd w:val="clear" w:color="auto" w:fill="auto"/>
          </w:tcPr>
          <w:p w14:paraId="5ADB256D" w14:textId="77777777" w:rsidR="00725FE1" w:rsidRPr="00481D2D" w:rsidRDefault="00725FE1" w:rsidP="000D1B47">
            <w:pPr>
              <w:pStyle w:val="TAC"/>
            </w:pPr>
            <w:r w:rsidRPr="00481D2D">
              <w:t>Error: Unsupported request body type.</w:t>
            </w:r>
          </w:p>
        </w:tc>
        <w:tc>
          <w:tcPr>
            <w:tcW w:w="851" w:type="dxa"/>
          </w:tcPr>
          <w:p w14:paraId="2437B079" w14:textId="77777777" w:rsidR="00725FE1" w:rsidRPr="00481D2D" w:rsidRDefault="00725FE1" w:rsidP="000D1B47">
            <w:pPr>
              <w:pStyle w:val="TAC"/>
            </w:pPr>
            <w:r w:rsidRPr="00481D2D">
              <w:t>415</w:t>
            </w:r>
          </w:p>
        </w:tc>
        <w:tc>
          <w:tcPr>
            <w:tcW w:w="1701" w:type="dxa"/>
            <w:shd w:val="clear" w:color="auto" w:fill="auto"/>
          </w:tcPr>
          <w:p w14:paraId="0779DEB0" w14:textId="77777777" w:rsidR="00725FE1" w:rsidRPr="00481D2D" w:rsidRDefault="00725FE1" w:rsidP="000D1B47">
            <w:pPr>
              <w:pStyle w:val="TAC"/>
            </w:pPr>
            <w:r w:rsidRPr="00481D2D">
              <w:t>-</w:t>
            </w:r>
          </w:p>
        </w:tc>
        <w:tc>
          <w:tcPr>
            <w:tcW w:w="3402" w:type="dxa"/>
            <w:shd w:val="clear" w:color="auto" w:fill="auto"/>
          </w:tcPr>
          <w:p w14:paraId="6960B969" w14:textId="77777777" w:rsidR="00725FE1" w:rsidRPr="00481D2D" w:rsidRDefault="00725FE1" w:rsidP="000D1B47">
            <w:pPr>
              <w:pStyle w:val="TAC"/>
            </w:pPr>
            <w:r w:rsidRPr="00481D2D">
              <w:t>The request could not be processed due to not supported message body.</w:t>
            </w:r>
          </w:p>
        </w:tc>
      </w:tr>
      <w:tr w:rsidR="00725FE1" w:rsidRPr="00481D2D" w14:paraId="0717191B" w14:textId="77777777" w:rsidTr="000D1B47">
        <w:tc>
          <w:tcPr>
            <w:tcW w:w="1526" w:type="dxa"/>
            <w:shd w:val="clear" w:color="auto" w:fill="auto"/>
          </w:tcPr>
          <w:p w14:paraId="63BF6319" w14:textId="77777777" w:rsidR="00725FE1" w:rsidRPr="00481D2D" w:rsidRDefault="00725FE1" w:rsidP="000D1B47">
            <w:pPr>
              <w:pStyle w:val="TAC"/>
            </w:pPr>
            <w:r w:rsidRPr="00481D2D">
              <w:t>-</w:t>
            </w:r>
          </w:p>
        </w:tc>
        <w:tc>
          <w:tcPr>
            <w:tcW w:w="2126" w:type="dxa"/>
            <w:shd w:val="clear" w:color="auto" w:fill="auto"/>
          </w:tcPr>
          <w:p w14:paraId="4049AAAC" w14:textId="77777777" w:rsidR="00725FE1" w:rsidRPr="00481D2D" w:rsidRDefault="00725FE1" w:rsidP="000D1B47">
            <w:pPr>
              <w:pStyle w:val="TAC"/>
            </w:pPr>
            <w:r w:rsidRPr="00481D2D">
              <w:t>Error: Invalid parameter value.</w:t>
            </w:r>
          </w:p>
        </w:tc>
        <w:tc>
          <w:tcPr>
            <w:tcW w:w="851" w:type="dxa"/>
          </w:tcPr>
          <w:p w14:paraId="6525543C" w14:textId="77777777" w:rsidR="00725FE1" w:rsidRPr="00481D2D" w:rsidRDefault="00725FE1" w:rsidP="000D1B47">
            <w:pPr>
              <w:pStyle w:val="TAC"/>
            </w:pPr>
            <w:r w:rsidRPr="00481D2D">
              <w:t>400</w:t>
            </w:r>
          </w:p>
        </w:tc>
        <w:tc>
          <w:tcPr>
            <w:tcW w:w="1701" w:type="dxa"/>
            <w:shd w:val="clear" w:color="auto" w:fill="auto"/>
          </w:tcPr>
          <w:p w14:paraId="641D7423" w14:textId="77777777" w:rsidR="00725FE1" w:rsidRPr="00481D2D" w:rsidRDefault="00725FE1" w:rsidP="000D1B47">
            <w:pPr>
              <w:pStyle w:val="TAC"/>
            </w:pPr>
            <w:r w:rsidRPr="00481D2D">
              <w:t>-</w:t>
            </w:r>
          </w:p>
        </w:tc>
        <w:tc>
          <w:tcPr>
            <w:tcW w:w="3402" w:type="dxa"/>
            <w:shd w:val="clear" w:color="auto" w:fill="auto"/>
          </w:tcPr>
          <w:p w14:paraId="58FD4399" w14:textId="77777777" w:rsidR="00725FE1" w:rsidRPr="00481D2D" w:rsidRDefault="00725FE1" w:rsidP="000D1B47">
            <w:pPr>
              <w:pStyle w:val="TAC"/>
            </w:pPr>
            <w:r w:rsidRPr="00481D2D">
              <w:t>The request could not be processed due to invalid parameter value.</w:t>
            </w:r>
          </w:p>
        </w:tc>
      </w:tr>
      <w:tr w:rsidR="00725FE1" w:rsidRPr="00481D2D" w14:paraId="612775D3" w14:textId="77777777" w:rsidTr="000D1B47">
        <w:tc>
          <w:tcPr>
            <w:tcW w:w="1526" w:type="dxa"/>
            <w:shd w:val="clear" w:color="auto" w:fill="auto"/>
          </w:tcPr>
          <w:p w14:paraId="1C2AD017" w14:textId="77777777" w:rsidR="00725FE1" w:rsidRPr="00481D2D" w:rsidRDefault="00725FE1" w:rsidP="000D1B47">
            <w:pPr>
              <w:pStyle w:val="TAC"/>
            </w:pPr>
            <w:r w:rsidRPr="00481D2D">
              <w:t>-</w:t>
            </w:r>
          </w:p>
        </w:tc>
        <w:tc>
          <w:tcPr>
            <w:tcW w:w="2126" w:type="dxa"/>
            <w:shd w:val="clear" w:color="auto" w:fill="auto"/>
          </w:tcPr>
          <w:p w14:paraId="317DCD6F" w14:textId="77777777" w:rsidR="00725FE1" w:rsidRPr="00481D2D" w:rsidRDefault="00725FE1" w:rsidP="000D1B47">
            <w:pPr>
              <w:pStyle w:val="TAC"/>
            </w:pPr>
            <w:r w:rsidRPr="00481D2D">
              <w:t>Error: Failed to parse message body.</w:t>
            </w:r>
          </w:p>
        </w:tc>
        <w:tc>
          <w:tcPr>
            <w:tcW w:w="851" w:type="dxa"/>
          </w:tcPr>
          <w:p w14:paraId="423EF550" w14:textId="77777777" w:rsidR="00725FE1" w:rsidRPr="00481D2D" w:rsidRDefault="00725FE1" w:rsidP="000D1B47">
            <w:pPr>
              <w:pStyle w:val="TAC"/>
            </w:pPr>
            <w:r w:rsidRPr="00481D2D">
              <w:t>400</w:t>
            </w:r>
          </w:p>
        </w:tc>
        <w:tc>
          <w:tcPr>
            <w:tcW w:w="1701" w:type="dxa"/>
            <w:shd w:val="clear" w:color="auto" w:fill="auto"/>
          </w:tcPr>
          <w:p w14:paraId="0455DDAD" w14:textId="77777777" w:rsidR="00725FE1" w:rsidRPr="00481D2D" w:rsidRDefault="00725FE1" w:rsidP="000D1B47">
            <w:pPr>
              <w:pStyle w:val="TAC"/>
            </w:pPr>
            <w:r w:rsidRPr="00481D2D">
              <w:t>-</w:t>
            </w:r>
          </w:p>
        </w:tc>
        <w:tc>
          <w:tcPr>
            <w:tcW w:w="3402" w:type="dxa"/>
            <w:shd w:val="clear" w:color="auto" w:fill="auto"/>
          </w:tcPr>
          <w:p w14:paraId="6D25E0A1" w14:textId="77777777" w:rsidR="00725FE1" w:rsidRPr="00481D2D" w:rsidRDefault="00725FE1" w:rsidP="000D1B47">
            <w:pPr>
              <w:pStyle w:val="TAC"/>
            </w:pPr>
            <w:r w:rsidRPr="00481D2D">
              <w:t>The request could not be processed due to failure to parse the message body.</w:t>
            </w:r>
          </w:p>
        </w:tc>
      </w:tr>
      <w:tr w:rsidR="00725FE1" w:rsidRPr="00481D2D" w14:paraId="033F18F4" w14:textId="77777777" w:rsidTr="000D1B47">
        <w:tc>
          <w:tcPr>
            <w:tcW w:w="1526" w:type="dxa"/>
            <w:shd w:val="clear" w:color="auto" w:fill="auto"/>
          </w:tcPr>
          <w:p w14:paraId="41E00AE0" w14:textId="77777777" w:rsidR="00725FE1" w:rsidRPr="00481D2D" w:rsidRDefault="00725FE1" w:rsidP="000D1B47">
            <w:pPr>
              <w:pStyle w:val="TAC"/>
            </w:pPr>
            <w:r w:rsidRPr="00481D2D">
              <w:t>-</w:t>
            </w:r>
          </w:p>
        </w:tc>
        <w:tc>
          <w:tcPr>
            <w:tcW w:w="2126" w:type="dxa"/>
            <w:shd w:val="clear" w:color="auto" w:fill="auto"/>
          </w:tcPr>
          <w:p w14:paraId="4B0E0A71" w14:textId="77777777" w:rsidR="00725FE1" w:rsidRPr="00481D2D" w:rsidRDefault="00725FE1" w:rsidP="000D1B47">
            <w:pPr>
              <w:pStyle w:val="TAC"/>
            </w:pPr>
            <w:r w:rsidRPr="00481D2D">
              <w:t>Error: Missing mandatory Content-Length headers</w:t>
            </w:r>
          </w:p>
        </w:tc>
        <w:tc>
          <w:tcPr>
            <w:tcW w:w="851" w:type="dxa"/>
          </w:tcPr>
          <w:p w14:paraId="74B36D6F" w14:textId="77777777" w:rsidR="00725FE1" w:rsidRPr="00481D2D" w:rsidRDefault="00725FE1" w:rsidP="000D1B47">
            <w:pPr>
              <w:pStyle w:val="TAC"/>
            </w:pPr>
            <w:r w:rsidRPr="00481D2D">
              <w:t>411</w:t>
            </w:r>
          </w:p>
        </w:tc>
        <w:tc>
          <w:tcPr>
            <w:tcW w:w="1701" w:type="dxa"/>
            <w:shd w:val="clear" w:color="auto" w:fill="auto"/>
          </w:tcPr>
          <w:p w14:paraId="227A3A1B" w14:textId="77777777" w:rsidR="00725FE1" w:rsidRPr="00481D2D" w:rsidRDefault="00725FE1" w:rsidP="000D1B47">
            <w:pPr>
              <w:pStyle w:val="TAC"/>
            </w:pPr>
            <w:r w:rsidRPr="00481D2D">
              <w:t>-</w:t>
            </w:r>
          </w:p>
        </w:tc>
        <w:tc>
          <w:tcPr>
            <w:tcW w:w="3402" w:type="dxa"/>
            <w:shd w:val="clear" w:color="auto" w:fill="auto"/>
          </w:tcPr>
          <w:p w14:paraId="4613DE2C" w14:textId="77777777" w:rsidR="00725FE1" w:rsidRPr="00481D2D" w:rsidRDefault="00725FE1" w:rsidP="000D1B47">
            <w:pPr>
              <w:pStyle w:val="TAC"/>
            </w:pPr>
            <w:r w:rsidRPr="00481D2D">
              <w:t>The request could not be processed due to a missing Content-Length header.</w:t>
            </w:r>
          </w:p>
        </w:tc>
      </w:tr>
    </w:tbl>
    <w:p w14:paraId="26ACE963" w14:textId="77777777" w:rsidR="00725FE1" w:rsidRPr="00481D2D" w:rsidRDefault="00725FE1" w:rsidP="00725FE1"/>
    <w:p w14:paraId="52823CE7" w14:textId="77777777" w:rsidR="00725FE1" w:rsidRPr="00481D2D" w:rsidRDefault="00725FE1" w:rsidP="005D46C4">
      <w:pPr>
        <w:pStyle w:val="Heading4"/>
      </w:pPr>
      <w:bookmarkStart w:id="2172" w:name="_Toc106890405"/>
      <w:r w:rsidRPr="00481D2D">
        <w:t>V.2.4.3.3</w:t>
      </w:r>
      <w:r w:rsidRPr="00481D2D">
        <w:tab/>
        <w:t>Policy errors</w:t>
      </w:r>
      <w:bookmarkEnd w:id="2172"/>
    </w:p>
    <w:p w14:paraId="696754C3" w14:textId="77777777" w:rsidR="00725FE1" w:rsidRPr="00481D2D" w:rsidRDefault="00725FE1" w:rsidP="00725FE1">
      <w:pPr>
        <w:pStyle w:val="TH"/>
      </w:pPr>
      <w:r w:rsidRPr="00481D2D">
        <w:t>Table V.2.4.3.3-1:</w:t>
      </w:r>
      <w:r w:rsidRPr="00481D2D">
        <w:tab/>
        <w:t>Policy failure descriptions</w:t>
      </w:r>
    </w:p>
    <w:tbl>
      <w:tblPr>
        <w:tblW w:w="9606"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26"/>
        <w:gridCol w:w="2126"/>
        <w:gridCol w:w="851"/>
        <w:gridCol w:w="1701"/>
        <w:gridCol w:w="3402"/>
      </w:tblGrid>
      <w:tr w:rsidR="00725FE1" w:rsidRPr="00481D2D" w14:paraId="3B6FF304" w14:textId="77777777" w:rsidTr="000D1B47">
        <w:tc>
          <w:tcPr>
            <w:tcW w:w="1526" w:type="dxa"/>
            <w:tcBorders>
              <w:bottom w:val="single" w:sz="12" w:space="0" w:color="000000"/>
            </w:tcBorders>
            <w:shd w:val="clear" w:color="auto" w:fill="auto"/>
          </w:tcPr>
          <w:p w14:paraId="3C2BBDCB" w14:textId="77777777" w:rsidR="00725FE1" w:rsidRPr="00481D2D" w:rsidRDefault="00725FE1" w:rsidP="000D1B47">
            <w:pPr>
              <w:pStyle w:val="TH"/>
            </w:pPr>
            <w:r w:rsidRPr="00481D2D">
              <w:t>Exception ID</w:t>
            </w:r>
          </w:p>
        </w:tc>
        <w:tc>
          <w:tcPr>
            <w:tcW w:w="2126" w:type="dxa"/>
            <w:tcBorders>
              <w:bottom w:val="single" w:sz="12" w:space="0" w:color="000000"/>
            </w:tcBorders>
            <w:shd w:val="clear" w:color="auto" w:fill="auto"/>
          </w:tcPr>
          <w:p w14:paraId="751CDF5F" w14:textId="77777777" w:rsidR="00725FE1" w:rsidRPr="00481D2D" w:rsidRDefault="00725FE1" w:rsidP="000D1B47">
            <w:pPr>
              <w:pStyle w:val="TH"/>
            </w:pPr>
            <w:r w:rsidRPr="00481D2D">
              <w:t>Exception text</w:t>
            </w:r>
          </w:p>
        </w:tc>
        <w:tc>
          <w:tcPr>
            <w:tcW w:w="851" w:type="dxa"/>
            <w:tcBorders>
              <w:bottom w:val="single" w:sz="12" w:space="0" w:color="000000"/>
            </w:tcBorders>
          </w:tcPr>
          <w:p w14:paraId="6FB23C6A" w14:textId="77777777" w:rsidR="00725FE1" w:rsidRPr="00481D2D" w:rsidRDefault="00725FE1" w:rsidP="000D1B47">
            <w:pPr>
              <w:pStyle w:val="TH"/>
            </w:pPr>
            <w:r w:rsidRPr="00481D2D">
              <w:t>HTTP status code</w:t>
            </w:r>
          </w:p>
        </w:tc>
        <w:tc>
          <w:tcPr>
            <w:tcW w:w="1701" w:type="dxa"/>
            <w:tcBorders>
              <w:bottom w:val="single" w:sz="12" w:space="0" w:color="000000"/>
            </w:tcBorders>
            <w:shd w:val="clear" w:color="auto" w:fill="auto"/>
          </w:tcPr>
          <w:p w14:paraId="23C4A6EB" w14:textId="77777777" w:rsidR="00725FE1" w:rsidRPr="00481D2D" w:rsidRDefault="00725FE1" w:rsidP="000D1B47">
            <w:pPr>
              <w:pStyle w:val="TH"/>
            </w:pPr>
            <w:r w:rsidRPr="00481D2D">
              <w:t>Exception variables</w:t>
            </w:r>
          </w:p>
        </w:tc>
        <w:tc>
          <w:tcPr>
            <w:tcW w:w="3402" w:type="dxa"/>
            <w:tcBorders>
              <w:bottom w:val="single" w:sz="12" w:space="0" w:color="000000"/>
            </w:tcBorders>
            <w:shd w:val="clear" w:color="auto" w:fill="auto"/>
          </w:tcPr>
          <w:p w14:paraId="4A445B50" w14:textId="77777777" w:rsidR="00725FE1" w:rsidRPr="00481D2D" w:rsidRDefault="00725FE1" w:rsidP="000D1B47">
            <w:pPr>
              <w:pStyle w:val="TH"/>
            </w:pPr>
            <w:r w:rsidRPr="00481D2D">
              <w:t>Description</w:t>
            </w:r>
          </w:p>
        </w:tc>
      </w:tr>
      <w:tr w:rsidR="00725FE1" w:rsidRPr="00481D2D" w14:paraId="0CC44694" w14:textId="77777777" w:rsidTr="000D1B47">
        <w:tc>
          <w:tcPr>
            <w:tcW w:w="1526" w:type="dxa"/>
            <w:shd w:val="clear" w:color="auto" w:fill="auto"/>
          </w:tcPr>
          <w:p w14:paraId="50CAA9F5" w14:textId="77777777" w:rsidR="00725FE1" w:rsidRPr="00481D2D" w:rsidRDefault="00725FE1" w:rsidP="000D1B47">
            <w:pPr>
              <w:pStyle w:val="TAC"/>
            </w:pPr>
            <w:r w:rsidRPr="00481D2D">
              <w:t>-</w:t>
            </w:r>
          </w:p>
        </w:tc>
        <w:tc>
          <w:tcPr>
            <w:tcW w:w="2126" w:type="dxa"/>
            <w:shd w:val="clear" w:color="auto" w:fill="auto"/>
          </w:tcPr>
          <w:p w14:paraId="09E6FD1D" w14:textId="77777777" w:rsidR="00725FE1" w:rsidRPr="00481D2D" w:rsidRDefault="00725FE1" w:rsidP="000D1B47">
            <w:pPr>
              <w:pStyle w:val="TAC"/>
            </w:pPr>
            <w:r w:rsidRPr="00481D2D">
              <w:t>Method not allowed</w:t>
            </w:r>
          </w:p>
        </w:tc>
        <w:tc>
          <w:tcPr>
            <w:tcW w:w="851" w:type="dxa"/>
          </w:tcPr>
          <w:p w14:paraId="7D890498" w14:textId="77777777" w:rsidR="00725FE1" w:rsidRPr="00481D2D" w:rsidRDefault="00725FE1" w:rsidP="000D1B47">
            <w:pPr>
              <w:pStyle w:val="TAC"/>
            </w:pPr>
            <w:r w:rsidRPr="00481D2D">
              <w:t>405</w:t>
            </w:r>
          </w:p>
        </w:tc>
        <w:tc>
          <w:tcPr>
            <w:tcW w:w="1701" w:type="dxa"/>
            <w:shd w:val="clear" w:color="auto" w:fill="auto"/>
          </w:tcPr>
          <w:p w14:paraId="0C822ADE" w14:textId="77777777" w:rsidR="00725FE1" w:rsidRPr="00481D2D" w:rsidRDefault="00725FE1" w:rsidP="000D1B47">
            <w:pPr>
              <w:pStyle w:val="TAC"/>
            </w:pPr>
            <w:r w:rsidRPr="00481D2D">
              <w:t>-</w:t>
            </w:r>
          </w:p>
        </w:tc>
        <w:tc>
          <w:tcPr>
            <w:tcW w:w="3402" w:type="dxa"/>
            <w:shd w:val="clear" w:color="auto" w:fill="auto"/>
          </w:tcPr>
          <w:p w14:paraId="78B32CA2" w14:textId="77777777" w:rsidR="00725FE1" w:rsidRPr="00481D2D" w:rsidRDefault="00725FE1" w:rsidP="000D1B47">
            <w:pPr>
              <w:pStyle w:val="TAC"/>
            </w:pPr>
            <w:r w:rsidRPr="00481D2D">
              <w:t>The resource was invoked with unsupported operation</w:t>
            </w:r>
          </w:p>
        </w:tc>
      </w:tr>
      <w:tr w:rsidR="00725FE1" w:rsidRPr="00481D2D" w14:paraId="095AC1C4" w14:textId="77777777" w:rsidTr="000D1B47">
        <w:tc>
          <w:tcPr>
            <w:tcW w:w="1526" w:type="dxa"/>
            <w:shd w:val="clear" w:color="auto" w:fill="auto"/>
          </w:tcPr>
          <w:p w14:paraId="60D45BD4" w14:textId="77777777" w:rsidR="00725FE1" w:rsidRPr="00481D2D" w:rsidRDefault="00725FE1" w:rsidP="000D1B47">
            <w:pPr>
              <w:pStyle w:val="TAC"/>
            </w:pPr>
            <w:r w:rsidRPr="00481D2D">
              <w:t>-</w:t>
            </w:r>
          </w:p>
        </w:tc>
        <w:tc>
          <w:tcPr>
            <w:tcW w:w="2126" w:type="dxa"/>
            <w:shd w:val="clear" w:color="auto" w:fill="auto"/>
          </w:tcPr>
          <w:p w14:paraId="4DD3B978" w14:textId="77777777" w:rsidR="00725FE1" w:rsidRPr="00481D2D" w:rsidRDefault="00725FE1" w:rsidP="000D1B47">
            <w:pPr>
              <w:pStyle w:val="TAC"/>
            </w:pPr>
            <w:r w:rsidRPr="00481D2D">
              <w:t>Internal server error.</w:t>
            </w:r>
          </w:p>
        </w:tc>
        <w:tc>
          <w:tcPr>
            <w:tcW w:w="851" w:type="dxa"/>
          </w:tcPr>
          <w:p w14:paraId="4E7F082F" w14:textId="77777777" w:rsidR="00725FE1" w:rsidRPr="00481D2D" w:rsidRDefault="00725FE1" w:rsidP="000D1B47">
            <w:pPr>
              <w:pStyle w:val="TAC"/>
            </w:pPr>
            <w:r w:rsidRPr="00481D2D">
              <w:t>500</w:t>
            </w:r>
          </w:p>
        </w:tc>
        <w:tc>
          <w:tcPr>
            <w:tcW w:w="1701" w:type="dxa"/>
            <w:shd w:val="clear" w:color="auto" w:fill="auto"/>
          </w:tcPr>
          <w:p w14:paraId="7A69D9DF" w14:textId="77777777" w:rsidR="00725FE1" w:rsidRPr="00481D2D" w:rsidRDefault="00725FE1" w:rsidP="000D1B47">
            <w:pPr>
              <w:pStyle w:val="TAC"/>
            </w:pPr>
            <w:r w:rsidRPr="00481D2D">
              <w:t>-</w:t>
            </w:r>
          </w:p>
        </w:tc>
        <w:tc>
          <w:tcPr>
            <w:tcW w:w="3402" w:type="dxa"/>
            <w:shd w:val="clear" w:color="auto" w:fill="auto"/>
          </w:tcPr>
          <w:p w14:paraId="49D8484E" w14:textId="77777777" w:rsidR="00725FE1" w:rsidRPr="00481D2D" w:rsidRDefault="00725FE1" w:rsidP="000D1B47">
            <w:pPr>
              <w:pStyle w:val="TAC"/>
            </w:pPr>
            <w:r w:rsidRPr="00481D2D">
              <w:t>The request failed due to internal error</w:t>
            </w:r>
          </w:p>
        </w:tc>
      </w:tr>
    </w:tbl>
    <w:p w14:paraId="79C81F1E" w14:textId="77777777" w:rsidR="00725FE1" w:rsidRPr="00481D2D" w:rsidRDefault="00725FE1" w:rsidP="00725FE1"/>
    <w:p w14:paraId="0D5EB478" w14:textId="77777777" w:rsidR="00725FE1" w:rsidRPr="00481D2D" w:rsidRDefault="00725FE1" w:rsidP="005D46C4">
      <w:pPr>
        <w:pStyle w:val="Heading2"/>
      </w:pPr>
      <w:bookmarkStart w:id="2173" w:name="_Toc106890406"/>
      <w:r w:rsidRPr="00481D2D">
        <w:t>V.2.5</w:t>
      </w:r>
      <w:r w:rsidRPr="00481D2D">
        <w:tab/>
        <w:t>signing</w:t>
      </w:r>
      <w:bookmarkEnd w:id="2173"/>
    </w:p>
    <w:p w14:paraId="053E08BC" w14:textId="77777777" w:rsidR="00725FE1" w:rsidRPr="00481D2D" w:rsidRDefault="00725FE1" w:rsidP="005D46C4">
      <w:pPr>
        <w:pStyle w:val="Heading3"/>
      </w:pPr>
      <w:bookmarkStart w:id="2174" w:name="_Toc106890407"/>
      <w:r w:rsidRPr="00481D2D">
        <w:t>V.2.5.1</w:t>
      </w:r>
      <w:r w:rsidRPr="00481D2D">
        <w:tab/>
        <w:t>General</w:t>
      </w:r>
      <w:bookmarkEnd w:id="2174"/>
    </w:p>
    <w:p w14:paraId="37E1BD0F" w14:textId="77777777" w:rsidR="00AA4914" w:rsidRPr="00481D2D" w:rsidRDefault="00AA4914" w:rsidP="00AA4914">
      <w:r w:rsidRPr="00481D2D">
        <w:t xml:space="preserve">To construct a PASSporT SHAKEN object specified in RFC 8588 [261], a PASSporT rph object specified in RFC 8443 [279] and RFC 9027 [278], or a PASSporT div object, specified in RFC 8946 [265], the client sends an HTTP POST request to the AS for signing containing the SIP request information plus any additional claim information to be signed by the target PASSporT type. If the request was successfully processed, then the received signingResponse contains an Identity header field value populated with a signed PASSporT of the requested type along with the appropriate Identity header field parameters. </w:t>
      </w:r>
    </w:p>
    <w:p w14:paraId="6A1EBB18" w14:textId="77777777" w:rsidR="0064041C" w:rsidRPr="00481D2D" w:rsidRDefault="0064041C" w:rsidP="0064041C">
      <w:r w:rsidRPr="00481D2D">
        <w:t>Unsuccessful requests are responded with an HTTP 4xx or 5xx response.</w:t>
      </w:r>
    </w:p>
    <w:p w14:paraId="37FC6EF9" w14:textId="77777777" w:rsidR="00725FE1" w:rsidRPr="00481D2D" w:rsidRDefault="00725FE1" w:rsidP="005D46C4">
      <w:pPr>
        <w:pStyle w:val="Heading3"/>
      </w:pPr>
      <w:bookmarkStart w:id="2175" w:name="_Toc106890408"/>
      <w:r w:rsidRPr="00481D2D">
        <w:t>V.2.5.2</w:t>
      </w:r>
      <w:r w:rsidRPr="00481D2D">
        <w:tab/>
        <w:t>Data types</w:t>
      </w:r>
      <w:bookmarkEnd w:id="2175"/>
    </w:p>
    <w:p w14:paraId="6A3A0578" w14:textId="77777777" w:rsidR="0082664E" w:rsidRPr="00481D2D" w:rsidRDefault="0082664E" w:rsidP="0082664E">
      <w:r w:rsidRPr="00481D2D">
        <w:t>Table V.2.5.2-1 specifies the data types included in the signing request. The signing request contains the claims included in:</w:t>
      </w:r>
    </w:p>
    <w:p w14:paraId="4EF0C394" w14:textId="77777777" w:rsidR="0082664E" w:rsidRPr="00481D2D" w:rsidRDefault="0082664E" w:rsidP="008E31C8">
      <w:pPr>
        <w:pStyle w:val="B1"/>
      </w:pPr>
      <w:r w:rsidRPr="00481D2D">
        <w:t>-</w:t>
      </w:r>
      <w:r w:rsidRPr="00481D2D">
        <w:tab/>
        <w:t>a PASSporT SHAKEN JSON Web Token, specified in RFC 8588 [261];</w:t>
      </w:r>
    </w:p>
    <w:p w14:paraId="058BEFB1" w14:textId="77777777" w:rsidR="0082664E" w:rsidRPr="00481D2D" w:rsidRDefault="0082664E" w:rsidP="008E31C8">
      <w:pPr>
        <w:pStyle w:val="B1"/>
      </w:pPr>
      <w:r w:rsidRPr="00481D2D">
        <w:t>-</w:t>
      </w:r>
      <w:r w:rsidRPr="00481D2D">
        <w:tab/>
        <w:t>a PASSporT div JSON Web Token specified in RFC 8946 [265]; or</w:t>
      </w:r>
    </w:p>
    <w:p w14:paraId="6477147E" w14:textId="77777777" w:rsidR="0082664E" w:rsidRPr="00481D2D" w:rsidRDefault="0082664E" w:rsidP="008E31C8">
      <w:pPr>
        <w:pStyle w:val="B1"/>
      </w:pPr>
      <w:r w:rsidRPr="00481D2D">
        <w:t>-</w:t>
      </w:r>
      <w:r w:rsidRPr="00481D2D">
        <w:tab/>
        <w:t>a PASSporT rph JSON Web Token specified in RFC 8443 </w:t>
      </w:r>
      <w:r w:rsidR="00614F4E" w:rsidRPr="00481D2D">
        <w:t>[279]</w:t>
      </w:r>
      <w:r w:rsidRPr="00481D2D">
        <w:t xml:space="preserve"> and </w:t>
      </w:r>
      <w:r w:rsidR="006D4747" w:rsidRPr="00481D2D">
        <w:t>RFC 9027</w:t>
      </w:r>
      <w:r w:rsidRPr="00481D2D">
        <w:t> [278].</w:t>
      </w:r>
    </w:p>
    <w:p w14:paraId="475A12A5" w14:textId="77777777" w:rsidR="00725FE1" w:rsidRPr="00481D2D" w:rsidRDefault="00725FE1" w:rsidP="00725FE1">
      <w:pPr>
        <w:pStyle w:val="TH"/>
      </w:pPr>
      <w:r w:rsidRPr="00481D2D">
        <w:t>Table V.2.5.2-1:</w:t>
      </w:r>
      <w:r w:rsidRPr="00481D2D">
        <w:tab/>
        <w:t>Data types for the signingRequest</w:t>
      </w:r>
    </w:p>
    <w:tbl>
      <w:tblPr>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26"/>
        <w:gridCol w:w="2126"/>
        <w:gridCol w:w="1276"/>
        <w:gridCol w:w="4111"/>
      </w:tblGrid>
      <w:tr w:rsidR="00725FE1" w:rsidRPr="00481D2D" w14:paraId="72970754" w14:textId="77777777" w:rsidTr="000D1B47">
        <w:tc>
          <w:tcPr>
            <w:tcW w:w="1526" w:type="dxa"/>
            <w:tcBorders>
              <w:bottom w:val="single" w:sz="12" w:space="0" w:color="000000"/>
            </w:tcBorders>
            <w:shd w:val="clear" w:color="auto" w:fill="auto"/>
          </w:tcPr>
          <w:p w14:paraId="658A1ADB" w14:textId="77777777" w:rsidR="00725FE1" w:rsidRPr="00481D2D" w:rsidRDefault="00725FE1" w:rsidP="000D1B47">
            <w:pPr>
              <w:pStyle w:val="TH"/>
            </w:pPr>
            <w:r w:rsidRPr="00481D2D">
              <w:t>Parameter</w:t>
            </w:r>
          </w:p>
        </w:tc>
        <w:tc>
          <w:tcPr>
            <w:tcW w:w="2126" w:type="dxa"/>
            <w:tcBorders>
              <w:bottom w:val="single" w:sz="12" w:space="0" w:color="000000"/>
            </w:tcBorders>
            <w:shd w:val="clear" w:color="auto" w:fill="auto"/>
          </w:tcPr>
          <w:p w14:paraId="7E35385E" w14:textId="77777777" w:rsidR="00725FE1" w:rsidRPr="00481D2D" w:rsidRDefault="00725FE1" w:rsidP="000D1B47">
            <w:pPr>
              <w:pStyle w:val="TH"/>
            </w:pPr>
            <w:r w:rsidRPr="00481D2D">
              <w:t>Type; Value</w:t>
            </w:r>
          </w:p>
        </w:tc>
        <w:tc>
          <w:tcPr>
            <w:tcW w:w="1276" w:type="dxa"/>
            <w:tcBorders>
              <w:bottom w:val="single" w:sz="12" w:space="0" w:color="000000"/>
            </w:tcBorders>
            <w:shd w:val="clear" w:color="auto" w:fill="auto"/>
          </w:tcPr>
          <w:p w14:paraId="5AC0752B" w14:textId="77777777" w:rsidR="00725FE1" w:rsidRPr="00481D2D" w:rsidRDefault="00725FE1" w:rsidP="000D1B47">
            <w:pPr>
              <w:pStyle w:val="TH"/>
            </w:pPr>
            <w:r w:rsidRPr="00481D2D">
              <w:t>Presence</w:t>
            </w:r>
          </w:p>
        </w:tc>
        <w:tc>
          <w:tcPr>
            <w:tcW w:w="4111" w:type="dxa"/>
            <w:tcBorders>
              <w:bottom w:val="single" w:sz="12" w:space="0" w:color="000000"/>
            </w:tcBorders>
            <w:shd w:val="clear" w:color="auto" w:fill="auto"/>
          </w:tcPr>
          <w:p w14:paraId="245BD8C0" w14:textId="77777777" w:rsidR="00725FE1" w:rsidRPr="00481D2D" w:rsidRDefault="00725FE1" w:rsidP="000D1B47">
            <w:pPr>
              <w:pStyle w:val="TH"/>
            </w:pPr>
            <w:r w:rsidRPr="00481D2D">
              <w:t>Description</w:t>
            </w:r>
          </w:p>
        </w:tc>
      </w:tr>
      <w:tr w:rsidR="00C50D39" w:rsidRPr="00481D2D" w14:paraId="6CCF494D" w14:textId="77777777" w:rsidTr="000D1B47">
        <w:tc>
          <w:tcPr>
            <w:tcW w:w="1526" w:type="dxa"/>
            <w:shd w:val="clear" w:color="auto" w:fill="auto"/>
          </w:tcPr>
          <w:p w14:paraId="27010998" w14:textId="77777777" w:rsidR="00C50D39" w:rsidRPr="00481D2D" w:rsidRDefault="00C50D39" w:rsidP="00C50D39">
            <w:pPr>
              <w:pStyle w:val="TAC"/>
            </w:pPr>
            <w:r w:rsidRPr="00481D2D">
              <w:rPr>
                <w:lang w:eastAsia="en-GB"/>
              </w:rPr>
              <w:t>ppt</w:t>
            </w:r>
          </w:p>
        </w:tc>
        <w:tc>
          <w:tcPr>
            <w:tcW w:w="2126" w:type="dxa"/>
            <w:shd w:val="clear" w:color="auto" w:fill="auto"/>
          </w:tcPr>
          <w:p w14:paraId="6DD9CB3B" w14:textId="77777777" w:rsidR="00C50D39" w:rsidRPr="00481D2D" w:rsidRDefault="00C50D39" w:rsidP="00C50D39">
            <w:pPr>
              <w:pStyle w:val="TAC"/>
            </w:pPr>
            <w:r w:rsidRPr="00481D2D">
              <w:rPr>
                <w:lang w:eastAsia="en-GB"/>
              </w:rPr>
              <w:t>string; set to the value of the "ppt" parameter in the protected header of the PASSporT to be created</w:t>
            </w:r>
          </w:p>
        </w:tc>
        <w:tc>
          <w:tcPr>
            <w:tcW w:w="1276" w:type="dxa"/>
            <w:shd w:val="clear" w:color="auto" w:fill="auto"/>
          </w:tcPr>
          <w:p w14:paraId="57568D6B" w14:textId="77777777" w:rsidR="00C50D39" w:rsidRPr="00481D2D" w:rsidRDefault="00C50D39" w:rsidP="00C50D39">
            <w:pPr>
              <w:pStyle w:val="TAC"/>
            </w:pPr>
            <w:r w:rsidRPr="00481D2D">
              <w:rPr>
                <w:lang w:eastAsia="en-GB"/>
              </w:rPr>
              <w:t>O</w:t>
            </w:r>
          </w:p>
        </w:tc>
        <w:tc>
          <w:tcPr>
            <w:tcW w:w="4111" w:type="dxa"/>
            <w:shd w:val="clear" w:color="auto" w:fill="auto"/>
          </w:tcPr>
          <w:p w14:paraId="2E7C2CCC" w14:textId="77777777" w:rsidR="00C50D39" w:rsidRPr="00481D2D" w:rsidRDefault="00C50D39" w:rsidP="00C50D39">
            <w:pPr>
              <w:pStyle w:val="TAC"/>
            </w:pPr>
            <w:r w:rsidRPr="00481D2D">
              <w:rPr>
                <w:lang w:eastAsia="en-GB"/>
              </w:rPr>
              <w:t>This parameter is included to inform the AS for signing the type of PASSporT that is to be constructed and signed.</w:t>
            </w:r>
          </w:p>
        </w:tc>
      </w:tr>
      <w:tr w:rsidR="00725FE1" w:rsidRPr="00481D2D" w14:paraId="1BCB2772" w14:textId="77777777" w:rsidTr="000D1B47">
        <w:tc>
          <w:tcPr>
            <w:tcW w:w="1526" w:type="dxa"/>
            <w:shd w:val="clear" w:color="auto" w:fill="auto"/>
          </w:tcPr>
          <w:p w14:paraId="673BFBD7" w14:textId="77777777" w:rsidR="00725FE1" w:rsidRPr="00481D2D" w:rsidRDefault="00725FE1" w:rsidP="000D1B47">
            <w:pPr>
              <w:pStyle w:val="TAC"/>
            </w:pPr>
            <w:r w:rsidRPr="00481D2D">
              <w:t>attest</w:t>
            </w:r>
          </w:p>
        </w:tc>
        <w:tc>
          <w:tcPr>
            <w:tcW w:w="2126" w:type="dxa"/>
            <w:shd w:val="clear" w:color="auto" w:fill="auto"/>
          </w:tcPr>
          <w:p w14:paraId="03396477" w14:textId="77777777" w:rsidR="00725FE1" w:rsidRPr="00481D2D" w:rsidRDefault="009A02FE" w:rsidP="000D1B47">
            <w:pPr>
              <w:pStyle w:val="TAC"/>
            </w:pPr>
            <w:r w:rsidRPr="00481D2D">
              <w:t>s</w:t>
            </w:r>
            <w:r w:rsidR="00725FE1" w:rsidRPr="00481D2D">
              <w:t>tring; "A", "B" or "C"</w:t>
            </w:r>
          </w:p>
        </w:tc>
        <w:tc>
          <w:tcPr>
            <w:tcW w:w="1276" w:type="dxa"/>
            <w:shd w:val="clear" w:color="auto" w:fill="auto"/>
          </w:tcPr>
          <w:p w14:paraId="4BCFD849" w14:textId="77777777" w:rsidR="00725FE1" w:rsidRPr="00481D2D" w:rsidRDefault="009A02FE" w:rsidP="000D1B47">
            <w:pPr>
              <w:pStyle w:val="TAC"/>
            </w:pPr>
            <w:r w:rsidRPr="00481D2D">
              <w:t>O</w:t>
            </w:r>
          </w:p>
        </w:tc>
        <w:tc>
          <w:tcPr>
            <w:tcW w:w="4111" w:type="dxa"/>
            <w:shd w:val="clear" w:color="auto" w:fill="auto"/>
          </w:tcPr>
          <w:p w14:paraId="7FA9450E" w14:textId="77777777" w:rsidR="00725FE1" w:rsidRPr="00481D2D" w:rsidRDefault="00725FE1" w:rsidP="000D1B47">
            <w:pPr>
              <w:pStyle w:val="TAC"/>
            </w:pPr>
            <w:r w:rsidRPr="00481D2D">
              <w:t xml:space="preserve">Identifying the relation between the service provider attesting the identity and the subscriber. Specified in </w:t>
            </w:r>
            <w:r w:rsidR="00503AF7" w:rsidRPr="00481D2D">
              <w:t>RFC 8588</w:t>
            </w:r>
            <w:r w:rsidRPr="00481D2D">
              <w:t> [261].</w:t>
            </w:r>
          </w:p>
        </w:tc>
      </w:tr>
      <w:tr w:rsidR="00725FE1" w:rsidRPr="00481D2D" w14:paraId="1B3F5C70" w14:textId="77777777" w:rsidTr="000D1B47">
        <w:tc>
          <w:tcPr>
            <w:tcW w:w="1526" w:type="dxa"/>
            <w:shd w:val="clear" w:color="auto" w:fill="auto"/>
          </w:tcPr>
          <w:p w14:paraId="5BB4EF8B" w14:textId="77777777" w:rsidR="00725FE1" w:rsidRPr="00481D2D" w:rsidRDefault="00725FE1" w:rsidP="000D1B47">
            <w:pPr>
              <w:pStyle w:val="TAC"/>
            </w:pPr>
            <w:r w:rsidRPr="00481D2D">
              <w:t>dest</w:t>
            </w:r>
          </w:p>
        </w:tc>
        <w:tc>
          <w:tcPr>
            <w:tcW w:w="2126" w:type="dxa"/>
            <w:shd w:val="clear" w:color="auto" w:fill="auto"/>
          </w:tcPr>
          <w:p w14:paraId="47568B00" w14:textId="77777777" w:rsidR="00725FE1" w:rsidRPr="00481D2D" w:rsidRDefault="00725FE1" w:rsidP="000D1B47">
            <w:pPr>
              <w:pStyle w:val="TAC"/>
            </w:pPr>
            <w:r w:rsidRPr="00481D2D">
              <w:t>array of identity claim JSON objects representing destination identities; tn or uri</w:t>
            </w:r>
          </w:p>
        </w:tc>
        <w:tc>
          <w:tcPr>
            <w:tcW w:w="1276" w:type="dxa"/>
            <w:shd w:val="clear" w:color="auto" w:fill="auto"/>
          </w:tcPr>
          <w:p w14:paraId="5E1F613B" w14:textId="77777777" w:rsidR="00725FE1" w:rsidRPr="00481D2D" w:rsidRDefault="00725FE1" w:rsidP="000D1B47">
            <w:pPr>
              <w:pStyle w:val="TAC"/>
            </w:pPr>
            <w:r w:rsidRPr="00481D2D">
              <w:t>M</w:t>
            </w:r>
          </w:p>
        </w:tc>
        <w:tc>
          <w:tcPr>
            <w:tcW w:w="4111" w:type="dxa"/>
            <w:shd w:val="clear" w:color="auto" w:fill="auto"/>
          </w:tcPr>
          <w:p w14:paraId="74E1F34A" w14:textId="77777777" w:rsidR="00725FE1" w:rsidRPr="00481D2D" w:rsidRDefault="00725FE1" w:rsidP="000D1B47">
            <w:pPr>
              <w:pStyle w:val="TAC"/>
            </w:pPr>
            <w:r w:rsidRPr="00481D2D">
              <w:t>Identifying the called user</w:t>
            </w:r>
            <w:r w:rsidR="009A02FE" w:rsidRPr="00481D2D">
              <w:t xml:space="preserve"> taken from the </w:t>
            </w:r>
            <w:r w:rsidR="00030760" w:rsidRPr="00481D2D">
              <w:t xml:space="preserve">To header field  for a </w:t>
            </w:r>
            <w:r w:rsidR="00AA4914" w:rsidRPr="00481D2D">
              <w:t xml:space="preserve">"shaken" or "rph" </w:t>
            </w:r>
            <w:r w:rsidR="00030760" w:rsidRPr="00481D2D">
              <w:t xml:space="preserve">PASSporT </w:t>
            </w:r>
            <w:r w:rsidR="00AA4914" w:rsidRPr="00481D2D">
              <w:t>as specified in RFC 8224 [252]</w:t>
            </w:r>
            <w:r w:rsidR="00030760" w:rsidRPr="00481D2D">
              <w:t xml:space="preserve">, and from the </w:t>
            </w:r>
            <w:r w:rsidR="009A02FE" w:rsidRPr="00481D2D">
              <w:t>Request-URI</w:t>
            </w:r>
            <w:r w:rsidR="00030760" w:rsidRPr="00481D2D">
              <w:t xml:space="preserve"> </w:t>
            </w:r>
            <w:r w:rsidR="00C210AD" w:rsidRPr="00481D2D">
              <w:t xml:space="preserve">after retargeting </w:t>
            </w:r>
            <w:r w:rsidR="00030760" w:rsidRPr="00481D2D">
              <w:t xml:space="preserve">for a </w:t>
            </w:r>
            <w:r w:rsidR="00C210AD" w:rsidRPr="00481D2D">
              <w:t xml:space="preserve">"div" </w:t>
            </w:r>
            <w:r w:rsidR="00030760" w:rsidRPr="00481D2D">
              <w:t>PASSporT</w:t>
            </w:r>
            <w:r w:rsidR="00C210AD" w:rsidRPr="00481D2D">
              <w:t xml:space="preserve"> as specified in RFC 8946 [265]</w:t>
            </w:r>
            <w:r w:rsidRPr="00481D2D">
              <w:t>.</w:t>
            </w:r>
          </w:p>
        </w:tc>
      </w:tr>
      <w:tr w:rsidR="009A02FE" w:rsidRPr="00481D2D" w14:paraId="76E94ECC" w14:textId="77777777" w:rsidTr="00151C17">
        <w:tc>
          <w:tcPr>
            <w:tcW w:w="1526" w:type="dxa"/>
            <w:shd w:val="clear" w:color="auto" w:fill="auto"/>
          </w:tcPr>
          <w:p w14:paraId="68CA0695" w14:textId="77777777" w:rsidR="009A02FE" w:rsidRPr="00481D2D" w:rsidRDefault="009A02FE" w:rsidP="00151C17">
            <w:pPr>
              <w:pStyle w:val="TAC"/>
            </w:pPr>
            <w:r w:rsidRPr="00481D2D">
              <w:t>div</w:t>
            </w:r>
          </w:p>
        </w:tc>
        <w:tc>
          <w:tcPr>
            <w:tcW w:w="2126" w:type="dxa"/>
            <w:shd w:val="clear" w:color="auto" w:fill="auto"/>
          </w:tcPr>
          <w:p w14:paraId="296B706D" w14:textId="77777777" w:rsidR="009A02FE" w:rsidRPr="00481D2D" w:rsidRDefault="009A02FE" w:rsidP="00151C17">
            <w:pPr>
              <w:pStyle w:val="TAC"/>
            </w:pPr>
            <w:r w:rsidRPr="00481D2D">
              <w:t>identity claim JSON object, tn or uri. A hi element should be included.</w:t>
            </w:r>
          </w:p>
        </w:tc>
        <w:tc>
          <w:tcPr>
            <w:tcW w:w="1276" w:type="dxa"/>
            <w:shd w:val="clear" w:color="auto" w:fill="auto"/>
          </w:tcPr>
          <w:p w14:paraId="19C4C776" w14:textId="77777777" w:rsidR="009A02FE" w:rsidRPr="00481D2D" w:rsidRDefault="009A02FE" w:rsidP="00151C17">
            <w:pPr>
              <w:pStyle w:val="TAC"/>
            </w:pPr>
            <w:r w:rsidRPr="00481D2D">
              <w:t>O</w:t>
            </w:r>
          </w:p>
        </w:tc>
        <w:tc>
          <w:tcPr>
            <w:tcW w:w="4111" w:type="dxa"/>
            <w:shd w:val="clear" w:color="auto" w:fill="auto"/>
          </w:tcPr>
          <w:p w14:paraId="2D24C6BF" w14:textId="77777777" w:rsidR="009A02FE" w:rsidRPr="00481D2D" w:rsidRDefault="009A02FE" w:rsidP="00151C17">
            <w:pPr>
              <w:pStyle w:val="TAC"/>
            </w:pPr>
            <w:r w:rsidRPr="00481D2D">
              <w:t>Identifying the diverting user</w:t>
            </w:r>
            <w:r w:rsidR="00C210AD" w:rsidRPr="00481D2D">
              <w:t>; i.e., the user identified in the Request-URI before retargeting</w:t>
            </w:r>
            <w:r w:rsidRPr="00481D2D">
              <w:t xml:space="preserve">, taken from the </w:t>
            </w:r>
            <w:r w:rsidR="00C210AD" w:rsidRPr="00481D2D">
              <w:t>History-Info header field</w:t>
            </w:r>
            <w:r w:rsidRPr="00481D2D">
              <w:t xml:space="preserve"> as pecified in </w:t>
            </w:r>
            <w:r w:rsidR="00497520" w:rsidRPr="00481D2D">
              <w:t>RFC 8946</w:t>
            </w:r>
            <w:r w:rsidRPr="00481D2D">
              <w:t> [265].</w:t>
            </w:r>
          </w:p>
        </w:tc>
      </w:tr>
      <w:tr w:rsidR="00725FE1" w:rsidRPr="00481D2D" w14:paraId="7AB85416" w14:textId="77777777" w:rsidTr="000D1B47">
        <w:tc>
          <w:tcPr>
            <w:tcW w:w="1526" w:type="dxa"/>
            <w:shd w:val="clear" w:color="auto" w:fill="auto"/>
          </w:tcPr>
          <w:p w14:paraId="6F80D7E6" w14:textId="77777777" w:rsidR="00725FE1" w:rsidRPr="00481D2D" w:rsidRDefault="00725FE1" w:rsidP="000D1B47">
            <w:pPr>
              <w:pStyle w:val="TAC"/>
            </w:pPr>
            <w:r w:rsidRPr="00481D2D">
              <w:t>iat</w:t>
            </w:r>
          </w:p>
        </w:tc>
        <w:tc>
          <w:tcPr>
            <w:tcW w:w="2126" w:type="dxa"/>
            <w:shd w:val="clear" w:color="auto" w:fill="auto"/>
          </w:tcPr>
          <w:p w14:paraId="3CE7930F" w14:textId="77777777" w:rsidR="00725FE1" w:rsidRPr="00481D2D" w:rsidRDefault="009A02FE" w:rsidP="000D1B47">
            <w:pPr>
              <w:pStyle w:val="TAC"/>
            </w:pPr>
            <w:r w:rsidRPr="00481D2D">
              <w:t>i</w:t>
            </w:r>
            <w:r w:rsidR="00725FE1" w:rsidRPr="00481D2D">
              <w:t>nteger; time and date of issuance of the PASSporT token</w:t>
            </w:r>
          </w:p>
        </w:tc>
        <w:tc>
          <w:tcPr>
            <w:tcW w:w="1276" w:type="dxa"/>
            <w:shd w:val="clear" w:color="auto" w:fill="auto"/>
          </w:tcPr>
          <w:p w14:paraId="1B016DB5" w14:textId="77777777" w:rsidR="00725FE1" w:rsidRPr="00481D2D" w:rsidRDefault="00725FE1" w:rsidP="000D1B47">
            <w:pPr>
              <w:pStyle w:val="TAC"/>
            </w:pPr>
            <w:r w:rsidRPr="00481D2D">
              <w:t>M</w:t>
            </w:r>
          </w:p>
        </w:tc>
        <w:tc>
          <w:tcPr>
            <w:tcW w:w="4111" w:type="dxa"/>
            <w:shd w:val="clear" w:color="auto" w:fill="auto"/>
          </w:tcPr>
          <w:p w14:paraId="20DA88A1" w14:textId="77777777" w:rsidR="00725FE1" w:rsidRPr="00481D2D" w:rsidRDefault="00725FE1" w:rsidP="00725FE1">
            <w:pPr>
              <w:pStyle w:val="TAC"/>
            </w:pPr>
            <w:r w:rsidRPr="00481D2D">
              <w:t>Time since 1 January 1970 in Numeric Date format as specified in RFC 7519 [235].</w:t>
            </w:r>
          </w:p>
        </w:tc>
      </w:tr>
      <w:tr w:rsidR="00725FE1" w:rsidRPr="00481D2D" w14:paraId="4F7CC44A" w14:textId="77777777" w:rsidTr="000D1B47">
        <w:tc>
          <w:tcPr>
            <w:tcW w:w="1526" w:type="dxa"/>
            <w:shd w:val="clear" w:color="auto" w:fill="auto"/>
          </w:tcPr>
          <w:p w14:paraId="0C7EDAC3" w14:textId="77777777" w:rsidR="00725FE1" w:rsidRPr="00481D2D" w:rsidRDefault="00725FE1" w:rsidP="000D1B47">
            <w:pPr>
              <w:pStyle w:val="TAC"/>
            </w:pPr>
            <w:r w:rsidRPr="00481D2D">
              <w:t>orig</w:t>
            </w:r>
          </w:p>
        </w:tc>
        <w:tc>
          <w:tcPr>
            <w:tcW w:w="2126" w:type="dxa"/>
            <w:shd w:val="clear" w:color="auto" w:fill="auto"/>
          </w:tcPr>
          <w:p w14:paraId="799B2D99" w14:textId="77777777" w:rsidR="00725FE1" w:rsidRPr="00481D2D" w:rsidRDefault="00725FE1" w:rsidP="000D1B47">
            <w:pPr>
              <w:pStyle w:val="TAC"/>
            </w:pPr>
            <w:r w:rsidRPr="00481D2D">
              <w:t>identity claim JSON object; tn or uri</w:t>
            </w:r>
          </w:p>
        </w:tc>
        <w:tc>
          <w:tcPr>
            <w:tcW w:w="1276" w:type="dxa"/>
            <w:shd w:val="clear" w:color="auto" w:fill="auto"/>
          </w:tcPr>
          <w:p w14:paraId="513140B7" w14:textId="77777777" w:rsidR="00725FE1" w:rsidRPr="00481D2D" w:rsidRDefault="00725FE1" w:rsidP="000D1B47">
            <w:pPr>
              <w:pStyle w:val="TAC"/>
            </w:pPr>
            <w:r w:rsidRPr="00481D2D">
              <w:t>M</w:t>
            </w:r>
          </w:p>
        </w:tc>
        <w:tc>
          <w:tcPr>
            <w:tcW w:w="4111" w:type="dxa"/>
            <w:shd w:val="clear" w:color="auto" w:fill="auto"/>
          </w:tcPr>
          <w:p w14:paraId="698C8950" w14:textId="77777777" w:rsidR="00725FE1" w:rsidRPr="00481D2D" w:rsidRDefault="00725FE1" w:rsidP="00725FE1">
            <w:pPr>
              <w:pStyle w:val="TAC"/>
            </w:pPr>
            <w:r w:rsidRPr="00481D2D">
              <w:t>Identifying the calling user. Specified in RFC 8225 [262].</w:t>
            </w:r>
          </w:p>
        </w:tc>
      </w:tr>
      <w:tr w:rsidR="00725FE1" w:rsidRPr="00481D2D" w14:paraId="053E98A7" w14:textId="77777777" w:rsidTr="000D1B47">
        <w:tc>
          <w:tcPr>
            <w:tcW w:w="1526" w:type="dxa"/>
            <w:shd w:val="clear" w:color="auto" w:fill="auto"/>
          </w:tcPr>
          <w:p w14:paraId="008318E3" w14:textId="77777777" w:rsidR="00725FE1" w:rsidRPr="00481D2D" w:rsidRDefault="00725FE1" w:rsidP="000D1B47">
            <w:pPr>
              <w:pStyle w:val="TAC"/>
            </w:pPr>
            <w:r w:rsidRPr="00481D2D">
              <w:t>origid</w:t>
            </w:r>
          </w:p>
        </w:tc>
        <w:tc>
          <w:tcPr>
            <w:tcW w:w="2126" w:type="dxa"/>
            <w:shd w:val="clear" w:color="auto" w:fill="auto"/>
          </w:tcPr>
          <w:p w14:paraId="405E7350" w14:textId="77777777" w:rsidR="00725FE1" w:rsidRPr="00481D2D" w:rsidRDefault="00725FE1" w:rsidP="000D1B47">
            <w:pPr>
              <w:pStyle w:val="TAC"/>
            </w:pPr>
            <w:r w:rsidRPr="00481D2D">
              <w:t>String; UUID</w:t>
            </w:r>
          </w:p>
        </w:tc>
        <w:tc>
          <w:tcPr>
            <w:tcW w:w="1276" w:type="dxa"/>
            <w:shd w:val="clear" w:color="auto" w:fill="auto"/>
          </w:tcPr>
          <w:p w14:paraId="027A9C69" w14:textId="77777777" w:rsidR="00725FE1" w:rsidRPr="00481D2D" w:rsidRDefault="009A02FE" w:rsidP="000D1B47">
            <w:pPr>
              <w:pStyle w:val="TAC"/>
            </w:pPr>
            <w:r w:rsidRPr="00481D2D">
              <w:t>O</w:t>
            </w:r>
          </w:p>
        </w:tc>
        <w:tc>
          <w:tcPr>
            <w:tcW w:w="4111" w:type="dxa"/>
            <w:shd w:val="clear" w:color="auto" w:fill="auto"/>
          </w:tcPr>
          <w:p w14:paraId="34CF06A4" w14:textId="77777777" w:rsidR="00725FE1" w:rsidRPr="00481D2D" w:rsidRDefault="00725FE1" w:rsidP="000D1B47">
            <w:pPr>
              <w:pStyle w:val="TAC"/>
            </w:pPr>
            <w:r w:rsidRPr="00481D2D">
              <w:t xml:space="preserve">Specified in </w:t>
            </w:r>
            <w:r w:rsidR="00503AF7" w:rsidRPr="00481D2D">
              <w:t>RFC 8588</w:t>
            </w:r>
            <w:r w:rsidRPr="00481D2D">
              <w:t> [261]</w:t>
            </w:r>
          </w:p>
        </w:tc>
      </w:tr>
      <w:tr w:rsidR="0082664E" w:rsidRPr="00481D2D" w14:paraId="7C4905CE" w14:textId="77777777" w:rsidTr="0082664E">
        <w:tc>
          <w:tcPr>
            <w:tcW w:w="1526" w:type="dxa"/>
            <w:tcBorders>
              <w:top w:val="single" w:sz="6" w:space="0" w:color="000000"/>
              <w:left w:val="single" w:sz="12" w:space="0" w:color="000000"/>
              <w:bottom w:val="single" w:sz="6" w:space="0" w:color="000000"/>
              <w:right w:val="single" w:sz="6" w:space="0" w:color="000000"/>
            </w:tcBorders>
            <w:shd w:val="clear" w:color="auto" w:fill="auto"/>
          </w:tcPr>
          <w:p w14:paraId="4D72E555" w14:textId="77777777" w:rsidR="0082664E" w:rsidRPr="00481D2D" w:rsidRDefault="0082664E" w:rsidP="00B63B66">
            <w:pPr>
              <w:pStyle w:val="TAC"/>
            </w:pPr>
            <w:r w:rsidRPr="00481D2D">
              <w:t>rph</w:t>
            </w:r>
          </w:p>
        </w:tc>
        <w:tc>
          <w:tcPr>
            <w:tcW w:w="2126" w:type="dxa"/>
            <w:tcBorders>
              <w:top w:val="single" w:sz="6" w:space="0" w:color="000000"/>
              <w:left w:val="single" w:sz="6" w:space="0" w:color="000000"/>
              <w:bottom w:val="single" w:sz="6" w:space="0" w:color="000000"/>
              <w:right w:val="single" w:sz="6" w:space="0" w:color="000000"/>
            </w:tcBorders>
            <w:shd w:val="clear" w:color="auto" w:fill="auto"/>
          </w:tcPr>
          <w:p w14:paraId="4BD4BD3A" w14:textId="77777777" w:rsidR="0082664E" w:rsidRPr="00481D2D" w:rsidRDefault="0082664E" w:rsidP="00B63B66">
            <w:pPr>
              <w:pStyle w:val="TAC"/>
            </w:pPr>
            <w:r w:rsidRPr="00481D2D">
              <w:t>array of strings that correspond to the r-values indicated in the SIP Resource-Priority header field</w:t>
            </w:r>
          </w:p>
        </w:tc>
        <w:tc>
          <w:tcPr>
            <w:tcW w:w="1276" w:type="dxa"/>
            <w:tcBorders>
              <w:top w:val="single" w:sz="6" w:space="0" w:color="000000"/>
              <w:left w:val="single" w:sz="6" w:space="0" w:color="000000"/>
              <w:bottom w:val="single" w:sz="6" w:space="0" w:color="000000"/>
              <w:right w:val="single" w:sz="6" w:space="0" w:color="000000"/>
            </w:tcBorders>
            <w:shd w:val="clear" w:color="auto" w:fill="auto"/>
          </w:tcPr>
          <w:p w14:paraId="3B6C419F" w14:textId="77777777" w:rsidR="0082664E" w:rsidRPr="00481D2D" w:rsidRDefault="0082664E" w:rsidP="00B63B66">
            <w:pPr>
              <w:pStyle w:val="TAC"/>
            </w:pPr>
            <w:r w:rsidRPr="00481D2D">
              <w:t>O</w:t>
            </w:r>
          </w:p>
        </w:tc>
        <w:tc>
          <w:tcPr>
            <w:tcW w:w="4111" w:type="dxa"/>
            <w:tcBorders>
              <w:top w:val="single" w:sz="6" w:space="0" w:color="000000"/>
              <w:left w:val="single" w:sz="6" w:space="0" w:color="000000"/>
              <w:bottom w:val="single" w:sz="6" w:space="0" w:color="000000"/>
              <w:right w:val="single" w:sz="12" w:space="0" w:color="000000"/>
            </w:tcBorders>
            <w:shd w:val="clear" w:color="auto" w:fill="auto"/>
          </w:tcPr>
          <w:p w14:paraId="431E4BA6" w14:textId="77777777" w:rsidR="0082664E" w:rsidRPr="00481D2D" w:rsidRDefault="0082664E" w:rsidP="00B63B66">
            <w:pPr>
              <w:pStyle w:val="TAC"/>
            </w:pPr>
            <w:r w:rsidRPr="00481D2D">
              <w:t>Contains assertion of the priority level of the user to be used for a given communication session as specified in RFC 8443 </w:t>
            </w:r>
            <w:r w:rsidR="00614F4E" w:rsidRPr="00481D2D">
              <w:t>[279]</w:t>
            </w:r>
            <w:r w:rsidR="00C210AD" w:rsidRPr="00481D2D">
              <w:t xml:space="preserve"> and RFC</w:t>
            </w:r>
            <w:r w:rsidR="00085C50">
              <w:t> </w:t>
            </w:r>
            <w:r w:rsidR="00C210AD" w:rsidRPr="00481D2D">
              <w:t>9027 [278]</w:t>
            </w:r>
            <w:r w:rsidRPr="00481D2D">
              <w:t>.</w:t>
            </w:r>
          </w:p>
        </w:tc>
      </w:tr>
      <w:tr w:rsidR="0082664E" w:rsidRPr="00481D2D" w14:paraId="0ED643A7" w14:textId="77777777" w:rsidTr="0082664E">
        <w:tc>
          <w:tcPr>
            <w:tcW w:w="1526" w:type="dxa"/>
            <w:tcBorders>
              <w:top w:val="single" w:sz="6" w:space="0" w:color="000000"/>
              <w:left w:val="single" w:sz="12" w:space="0" w:color="000000"/>
              <w:bottom w:val="single" w:sz="6" w:space="0" w:color="000000"/>
              <w:right w:val="single" w:sz="6" w:space="0" w:color="000000"/>
            </w:tcBorders>
            <w:shd w:val="clear" w:color="auto" w:fill="auto"/>
          </w:tcPr>
          <w:p w14:paraId="18709C43" w14:textId="77777777" w:rsidR="0082664E" w:rsidRPr="00481D2D" w:rsidRDefault="0082664E" w:rsidP="00B63B66">
            <w:pPr>
              <w:pStyle w:val="TAC"/>
            </w:pPr>
            <w:r w:rsidRPr="00481D2D">
              <w:t>sph</w:t>
            </w:r>
          </w:p>
        </w:tc>
        <w:tc>
          <w:tcPr>
            <w:tcW w:w="2126" w:type="dxa"/>
            <w:tcBorders>
              <w:top w:val="single" w:sz="6" w:space="0" w:color="000000"/>
              <w:left w:val="single" w:sz="6" w:space="0" w:color="000000"/>
              <w:bottom w:val="single" w:sz="6" w:space="0" w:color="000000"/>
              <w:right w:val="single" w:sz="6" w:space="0" w:color="000000"/>
            </w:tcBorders>
            <w:shd w:val="clear" w:color="auto" w:fill="auto"/>
          </w:tcPr>
          <w:p w14:paraId="33276386" w14:textId="77777777" w:rsidR="0082664E" w:rsidRPr="00481D2D" w:rsidRDefault="0082664E" w:rsidP="00B63B66">
            <w:pPr>
              <w:pStyle w:val="TAC"/>
            </w:pPr>
            <w:r w:rsidRPr="00481D2D">
              <w:t>string "psap-callback"</w:t>
            </w:r>
          </w:p>
        </w:tc>
        <w:tc>
          <w:tcPr>
            <w:tcW w:w="1276" w:type="dxa"/>
            <w:tcBorders>
              <w:top w:val="single" w:sz="6" w:space="0" w:color="000000"/>
              <w:left w:val="single" w:sz="6" w:space="0" w:color="000000"/>
              <w:bottom w:val="single" w:sz="6" w:space="0" w:color="000000"/>
              <w:right w:val="single" w:sz="6" w:space="0" w:color="000000"/>
            </w:tcBorders>
            <w:shd w:val="clear" w:color="auto" w:fill="auto"/>
          </w:tcPr>
          <w:p w14:paraId="0921D377" w14:textId="77777777" w:rsidR="0082664E" w:rsidRPr="00481D2D" w:rsidRDefault="0082664E" w:rsidP="00B63B66">
            <w:pPr>
              <w:pStyle w:val="TAC"/>
            </w:pPr>
            <w:r w:rsidRPr="00481D2D">
              <w:t>O</w:t>
            </w:r>
          </w:p>
        </w:tc>
        <w:tc>
          <w:tcPr>
            <w:tcW w:w="4111" w:type="dxa"/>
            <w:tcBorders>
              <w:top w:val="single" w:sz="6" w:space="0" w:color="000000"/>
              <w:left w:val="single" w:sz="6" w:space="0" w:color="000000"/>
              <w:bottom w:val="single" w:sz="6" w:space="0" w:color="000000"/>
              <w:right w:val="single" w:sz="12" w:space="0" w:color="000000"/>
            </w:tcBorders>
            <w:shd w:val="clear" w:color="auto" w:fill="auto"/>
          </w:tcPr>
          <w:p w14:paraId="71BA3027" w14:textId="77777777" w:rsidR="0082664E" w:rsidRPr="00481D2D" w:rsidRDefault="0082664E" w:rsidP="00B63B66">
            <w:pPr>
              <w:pStyle w:val="TAC"/>
            </w:pPr>
            <w:r w:rsidRPr="00481D2D">
              <w:t xml:space="preserve">Contains header field value "psap-callback" of the SIP Priority header field as specified in </w:t>
            </w:r>
            <w:r w:rsidR="006D4747" w:rsidRPr="00481D2D">
              <w:t>RFC 9027</w:t>
            </w:r>
            <w:r w:rsidRPr="00481D2D">
              <w:t> [278]</w:t>
            </w:r>
            <w:r w:rsidR="0064041C" w:rsidRPr="00481D2D">
              <w:t>.</w:t>
            </w:r>
          </w:p>
        </w:tc>
      </w:tr>
    </w:tbl>
    <w:p w14:paraId="4CEE1E55" w14:textId="77777777" w:rsidR="00C50D39" w:rsidRPr="00481D2D" w:rsidRDefault="00C50D39" w:rsidP="00C50D39"/>
    <w:p w14:paraId="660E735A" w14:textId="77777777" w:rsidR="00C50D39" w:rsidRPr="00481D2D" w:rsidRDefault="00C50D39" w:rsidP="00C50D39">
      <w:r w:rsidRPr="00481D2D">
        <w:t>The signing request provides the following two options for identifying the PASSporT type to be constructed:</w:t>
      </w:r>
    </w:p>
    <w:p w14:paraId="536C20AE" w14:textId="77777777" w:rsidR="00C50D39" w:rsidRPr="00481D2D" w:rsidRDefault="00C50D39" w:rsidP="00C50D39">
      <w:pPr>
        <w:pStyle w:val="B1"/>
      </w:pPr>
      <w:r w:rsidRPr="00481D2D">
        <w:t>-</w:t>
      </w:r>
      <w:r w:rsidRPr="00481D2D">
        <w:tab/>
        <w:t>the PASSporT type is indicated by invoking the signing resource associated with that PASSporT type, as defined in subclause</w:t>
      </w:r>
      <w:r w:rsidR="00085C50">
        <w:t> </w:t>
      </w:r>
      <w:r w:rsidRPr="00481D2D">
        <w:t>V.2.2; or</w:t>
      </w:r>
    </w:p>
    <w:p w14:paraId="762E9D02" w14:textId="77777777" w:rsidR="00725FE1" w:rsidRPr="00481D2D" w:rsidRDefault="00C50D39" w:rsidP="0072021F">
      <w:pPr>
        <w:pStyle w:val="B1"/>
      </w:pPr>
      <w:r w:rsidRPr="00481D2D">
        <w:t>-</w:t>
      </w:r>
      <w:r w:rsidRPr="00481D2D">
        <w:tab/>
        <w:t>the PASSporT type is identified by including a ppt parameter when invoking the /signing resource defined in subclause</w:t>
      </w:r>
      <w:r w:rsidR="00085C50">
        <w:t> </w:t>
      </w:r>
      <w:r w:rsidRPr="00481D2D">
        <w:t>V.2.2.</w:t>
      </w:r>
    </w:p>
    <w:p w14:paraId="754A41D8" w14:textId="77777777" w:rsidR="00C210AD" w:rsidRPr="00481D2D" w:rsidRDefault="00C210AD" w:rsidP="00C210AD">
      <w:r w:rsidRPr="00481D2D">
        <w:t>Table V.2.5.2-1a indicates representative signingRequest parameter inclusion rules per PASSporT type.</w:t>
      </w:r>
    </w:p>
    <w:p w14:paraId="3CCCFFDE" w14:textId="77777777" w:rsidR="00C210AD" w:rsidRPr="00481D2D" w:rsidRDefault="00C210AD" w:rsidP="00C210AD">
      <w:pPr>
        <w:pStyle w:val="TH"/>
      </w:pPr>
      <w:r w:rsidRPr="00481D2D">
        <w:t>Table V.2.5.2-1a:</w:t>
      </w:r>
      <w:r w:rsidRPr="00481D2D">
        <w:tab/>
        <w:t>signingRequest parameters per PASSporT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5"/>
        <w:gridCol w:w="1201"/>
        <w:gridCol w:w="803"/>
        <w:gridCol w:w="802"/>
        <w:gridCol w:w="803"/>
        <w:gridCol w:w="802"/>
        <w:gridCol w:w="803"/>
        <w:gridCol w:w="803"/>
        <w:gridCol w:w="741"/>
      </w:tblGrid>
      <w:tr w:rsidR="00A377EB" w:rsidRPr="00481D2D" w14:paraId="50887B34" w14:textId="77777777" w:rsidTr="00A377EB">
        <w:trPr>
          <w:jc w:val="center"/>
        </w:trPr>
        <w:tc>
          <w:tcPr>
            <w:tcW w:w="1205" w:type="dxa"/>
            <w:vMerge w:val="restart"/>
            <w:shd w:val="clear" w:color="auto" w:fill="auto"/>
            <w:vAlign w:val="center"/>
          </w:tcPr>
          <w:p w14:paraId="1F80BFFE" w14:textId="77777777" w:rsidR="00C210AD" w:rsidRPr="00481D2D" w:rsidRDefault="00C210AD" w:rsidP="00A377EB">
            <w:pPr>
              <w:pStyle w:val="TH"/>
            </w:pPr>
            <w:r w:rsidRPr="00481D2D">
              <w:t>PASSporT Type</w:t>
            </w:r>
          </w:p>
        </w:tc>
        <w:tc>
          <w:tcPr>
            <w:tcW w:w="6758" w:type="dxa"/>
            <w:gridSpan w:val="8"/>
            <w:shd w:val="clear" w:color="auto" w:fill="auto"/>
          </w:tcPr>
          <w:p w14:paraId="29522CAC" w14:textId="77777777" w:rsidR="00C210AD" w:rsidRPr="00481D2D" w:rsidRDefault="00C210AD" w:rsidP="00A377EB">
            <w:pPr>
              <w:pStyle w:val="TH"/>
            </w:pPr>
            <w:r w:rsidRPr="00481D2D">
              <w:t>Parameter</w:t>
            </w:r>
          </w:p>
        </w:tc>
      </w:tr>
      <w:tr w:rsidR="00A377EB" w:rsidRPr="00481D2D" w14:paraId="08B1650A" w14:textId="77777777" w:rsidTr="00A377EB">
        <w:trPr>
          <w:trHeight w:val="73"/>
          <w:jc w:val="center"/>
        </w:trPr>
        <w:tc>
          <w:tcPr>
            <w:tcW w:w="1205" w:type="dxa"/>
            <w:vMerge/>
            <w:shd w:val="clear" w:color="auto" w:fill="auto"/>
          </w:tcPr>
          <w:p w14:paraId="1EEB66FD" w14:textId="77777777" w:rsidR="00C210AD" w:rsidRPr="00481D2D" w:rsidRDefault="00C210AD" w:rsidP="00A377EB">
            <w:pPr>
              <w:pStyle w:val="TH"/>
            </w:pPr>
          </w:p>
        </w:tc>
        <w:tc>
          <w:tcPr>
            <w:tcW w:w="1201" w:type="dxa"/>
            <w:shd w:val="clear" w:color="auto" w:fill="auto"/>
          </w:tcPr>
          <w:p w14:paraId="47DABD5E" w14:textId="77777777" w:rsidR="00C210AD" w:rsidRPr="00481D2D" w:rsidRDefault="00C210AD" w:rsidP="00A377EB">
            <w:pPr>
              <w:pStyle w:val="TH"/>
            </w:pPr>
            <w:r w:rsidRPr="00481D2D">
              <w:t>attest</w:t>
            </w:r>
          </w:p>
        </w:tc>
        <w:tc>
          <w:tcPr>
            <w:tcW w:w="803" w:type="dxa"/>
            <w:shd w:val="clear" w:color="auto" w:fill="auto"/>
          </w:tcPr>
          <w:p w14:paraId="2D9FA79A" w14:textId="77777777" w:rsidR="00C210AD" w:rsidRPr="00481D2D" w:rsidRDefault="00C210AD" w:rsidP="00A377EB">
            <w:pPr>
              <w:pStyle w:val="TH"/>
            </w:pPr>
            <w:r w:rsidRPr="00481D2D">
              <w:t>dest</w:t>
            </w:r>
          </w:p>
        </w:tc>
        <w:tc>
          <w:tcPr>
            <w:tcW w:w="802" w:type="dxa"/>
            <w:shd w:val="clear" w:color="auto" w:fill="auto"/>
          </w:tcPr>
          <w:p w14:paraId="60ED7A5D" w14:textId="77777777" w:rsidR="00C210AD" w:rsidRPr="00481D2D" w:rsidRDefault="00C210AD" w:rsidP="00A377EB">
            <w:pPr>
              <w:pStyle w:val="TH"/>
            </w:pPr>
            <w:r w:rsidRPr="00481D2D">
              <w:t>div</w:t>
            </w:r>
          </w:p>
        </w:tc>
        <w:tc>
          <w:tcPr>
            <w:tcW w:w="803" w:type="dxa"/>
            <w:shd w:val="clear" w:color="auto" w:fill="auto"/>
          </w:tcPr>
          <w:p w14:paraId="117C1D33" w14:textId="77777777" w:rsidR="00C210AD" w:rsidRPr="00481D2D" w:rsidRDefault="00C210AD" w:rsidP="00A377EB">
            <w:pPr>
              <w:pStyle w:val="TH"/>
            </w:pPr>
            <w:r w:rsidRPr="00481D2D">
              <w:t>iat</w:t>
            </w:r>
          </w:p>
        </w:tc>
        <w:tc>
          <w:tcPr>
            <w:tcW w:w="802" w:type="dxa"/>
            <w:shd w:val="clear" w:color="auto" w:fill="auto"/>
          </w:tcPr>
          <w:p w14:paraId="6178F814" w14:textId="77777777" w:rsidR="00C210AD" w:rsidRPr="00481D2D" w:rsidRDefault="00C210AD" w:rsidP="00A377EB">
            <w:pPr>
              <w:pStyle w:val="TH"/>
            </w:pPr>
            <w:r w:rsidRPr="00481D2D">
              <w:t>orig</w:t>
            </w:r>
          </w:p>
        </w:tc>
        <w:tc>
          <w:tcPr>
            <w:tcW w:w="803" w:type="dxa"/>
            <w:shd w:val="clear" w:color="auto" w:fill="auto"/>
          </w:tcPr>
          <w:p w14:paraId="78D20D33" w14:textId="77777777" w:rsidR="00C210AD" w:rsidRPr="00481D2D" w:rsidRDefault="00C210AD" w:rsidP="00A377EB">
            <w:pPr>
              <w:pStyle w:val="TH"/>
            </w:pPr>
            <w:r w:rsidRPr="00481D2D">
              <w:t>origid</w:t>
            </w:r>
          </w:p>
        </w:tc>
        <w:tc>
          <w:tcPr>
            <w:tcW w:w="803" w:type="dxa"/>
            <w:shd w:val="clear" w:color="auto" w:fill="auto"/>
          </w:tcPr>
          <w:p w14:paraId="2D5159FC" w14:textId="77777777" w:rsidR="00C210AD" w:rsidRPr="00481D2D" w:rsidRDefault="00C210AD" w:rsidP="00A377EB">
            <w:pPr>
              <w:pStyle w:val="TH"/>
            </w:pPr>
            <w:r w:rsidRPr="00481D2D">
              <w:t>rph</w:t>
            </w:r>
          </w:p>
        </w:tc>
        <w:tc>
          <w:tcPr>
            <w:tcW w:w="741" w:type="dxa"/>
            <w:shd w:val="clear" w:color="auto" w:fill="auto"/>
          </w:tcPr>
          <w:p w14:paraId="24F5E726" w14:textId="77777777" w:rsidR="00C210AD" w:rsidRPr="00481D2D" w:rsidRDefault="00C210AD" w:rsidP="00A377EB">
            <w:pPr>
              <w:pStyle w:val="TH"/>
            </w:pPr>
            <w:r w:rsidRPr="00481D2D">
              <w:t>sph</w:t>
            </w:r>
          </w:p>
        </w:tc>
      </w:tr>
      <w:tr w:rsidR="00A377EB" w:rsidRPr="00481D2D" w14:paraId="49E0DF25" w14:textId="77777777" w:rsidTr="00A377EB">
        <w:trPr>
          <w:jc w:val="center"/>
        </w:trPr>
        <w:tc>
          <w:tcPr>
            <w:tcW w:w="1205" w:type="dxa"/>
            <w:shd w:val="clear" w:color="auto" w:fill="auto"/>
          </w:tcPr>
          <w:p w14:paraId="187DE802" w14:textId="77777777" w:rsidR="00C210AD" w:rsidRPr="00481D2D" w:rsidRDefault="00C210AD" w:rsidP="00A377EB">
            <w:pPr>
              <w:pStyle w:val="TAC"/>
            </w:pPr>
            <w:r w:rsidRPr="00481D2D">
              <w:t>shaken</w:t>
            </w:r>
          </w:p>
        </w:tc>
        <w:tc>
          <w:tcPr>
            <w:tcW w:w="1201" w:type="dxa"/>
            <w:shd w:val="clear" w:color="auto" w:fill="auto"/>
          </w:tcPr>
          <w:p w14:paraId="313A511F" w14:textId="77777777" w:rsidR="00C210AD" w:rsidRPr="00481D2D" w:rsidRDefault="00C210AD" w:rsidP="00A377EB">
            <w:pPr>
              <w:pStyle w:val="TAC"/>
            </w:pPr>
            <w:r w:rsidRPr="00481D2D">
              <w:t>M</w:t>
            </w:r>
          </w:p>
        </w:tc>
        <w:tc>
          <w:tcPr>
            <w:tcW w:w="803" w:type="dxa"/>
            <w:shd w:val="clear" w:color="auto" w:fill="auto"/>
          </w:tcPr>
          <w:p w14:paraId="2546D52D" w14:textId="77777777" w:rsidR="00C210AD" w:rsidRPr="00481D2D" w:rsidRDefault="00C210AD" w:rsidP="00A377EB">
            <w:pPr>
              <w:pStyle w:val="TAC"/>
            </w:pPr>
            <w:r w:rsidRPr="00481D2D">
              <w:t>M</w:t>
            </w:r>
          </w:p>
        </w:tc>
        <w:tc>
          <w:tcPr>
            <w:tcW w:w="802" w:type="dxa"/>
            <w:shd w:val="clear" w:color="auto" w:fill="auto"/>
          </w:tcPr>
          <w:p w14:paraId="296CDAB1" w14:textId="77777777" w:rsidR="00C210AD" w:rsidRPr="00481D2D" w:rsidRDefault="00C210AD" w:rsidP="00A377EB">
            <w:pPr>
              <w:pStyle w:val="TAC"/>
            </w:pPr>
            <w:r w:rsidRPr="00481D2D">
              <w:t>X</w:t>
            </w:r>
          </w:p>
        </w:tc>
        <w:tc>
          <w:tcPr>
            <w:tcW w:w="803" w:type="dxa"/>
            <w:shd w:val="clear" w:color="auto" w:fill="auto"/>
          </w:tcPr>
          <w:p w14:paraId="500E8CBF" w14:textId="77777777" w:rsidR="00C210AD" w:rsidRPr="00481D2D" w:rsidRDefault="00C210AD" w:rsidP="00A377EB">
            <w:pPr>
              <w:pStyle w:val="TAC"/>
            </w:pPr>
            <w:r w:rsidRPr="00481D2D">
              <w:t>M</w:t>
            </w:r>
          </w:p>
        </w:tc>
        <w:tc>
          <w:tcPr>
            <w:tcW w:w="802" w:type="dxa"/>
            <w:shd w:val="clear" w:color="auto" w:fill="auto"/>
          </w:tcPr>
          <w:p w14:paraId="593A4A0F" w14:textId="77777777" w:rsidR="00C210AD" w:rsidRPr="00481D2D" w:rsidRDefault="00C210AD" w:rsidP="00A377EB">
            <w:pPr>
              <w:pStyle w:val="TAC"/>
            </w:pPr>
            <w:r w:rsidRPr="00481D2D">
              <w:t>M</w:t>
            </w:r>
          </w:p>
        </w:tc>
        <w:tc>
          <w:tcPr>
            <w:tcW w:w="803" w:type="dxa"/>
            <w:shd w:val="clear" w:color="auto" w:fill="auto"/>
          </w:tcPr>
          <w:p w14:paraId="2C381703" w14:textId="77777777" w:rsidR="00C210AD" w:rsidRPr="00481D2D" w:rsidRDefault="00C210AD" w:rsidP="00A377EB">
            <w:pPr>
              <w:pStyle w:val="TAC"/>
            </w:pPr>
            <w:r w:rsidRPr="00481D2D">
              <w:t>M</w:t>
            </w:r>
          </w:p>
        </w:tc>
        <w:tc>
          <w:tcPr>
            <w:tcW w:w="803" w:type="dxa"/>
            <w:shd w:val="clear" w:color="auto" w:fill="auto"/>
          </w:tcPr>
          <w:p w14:paraId="7ED7A7B3" w14:textId="77777777" w:rsidR="00C210AD" w:rsidRPr="00481D2D" w:rsidRDefault="00C210AD" w:rsidP="00A377EB">
            <w:pPr>
              <w:pStyle w:val="TAC"/>
            </w:pPr>
            <w:r w:rsidRPr="00481D2D">
              <w:t>X</w:t>
            </w:r>
          </w:p>
        </w:tc>
        <w:tc>
          <w:tcPr>
            <w:tcW w:w="741" w:type="dxa"/>
            <w:shd w:val="clear" w:color="auto" w:fill="auto"/>
          </w:tcPr>
          <w:p w14:paraId="32498786" w14:textId="77777777" w:rsidR="00C210AD" w:rsidRPr="00481D2D" w:rsidRDefault="00C210AD" w:rsidP="00A377EB">
            <w:pPr>
              <w:pStyle w:val="TAC"/>
            </w:pPr>
            <w:r w:rsidRPr="00481D2D">
              <w:t>X</w:t>
            </w:r>
          </w:p>
        </w:tc>
      </w:tr>
      <w:tr w:rsidR="00A377EB" w:rsidRPr="00481D2D" w14:paraId="0A207F3B" w14:textId="77777777" w:rsidTr="00A377EB">
        <w:trPr>
          <w:jc w:val="center"/>
        </w:trPr>
        <w:tc>
          <w:tcPr>
            <w:tcW w:w="1205" w:type="dxa"/>
            <w:shd w:val="clear" w:color="auto" w:fill="auto"/>
          </w:tcPr>
          <w:p w14:paraId="52DD6283" w14:textId="77777777" w:rsidR="00C210AD" w:rsidRPr="00481D2D" w:rsidRDefault="00C210AD" w:rsidP="00A377EB">
            <w:pPr>
              <w:pStyle w:val="TAC"/>
            </w:pPr>
            <w:r w:rsidRPr="00481D2D">
              <w:t>div</w:t>
            </w:r>
          </w:p>
        </w:tc>
        <w:tc>
          <w:tcPr>
            <w:tcW w:w="1201" w:type="dxa"/>
            <w:shd w:val="clear" w:color="auto" w:fill="auto"/>
          </w:tcPr>
          <w:p w14:paraId="12190DCA" w14:textId="77777777" w:rsidR="00C210AD" w:rsidRPr="00481D2D" w:rsidRDefault="00C210AD" w:rsidP="00A377EB">
            <w:pPr>
              <w:pStyle w:val="TAC"/>
            </w:pPr>
            <w:r w:rsidRPr="00481D2D">
              <w:t>X</w:t>
            </w:r>
          </w:p>
        </w:tc>
        <w:tc>
          <w:tcPr>
            <w:tcW w:w="803" w:type="dxa"/>
            <w:shd w:val="clear" w:color="auto" w:fill="auto"/>
          </w:tcPr>
          <w:p w14:paraId="6632BBD2" w14:textId="77777777" w:rsidR="00C210AD" w:rsidRPr="00481D2D" w:rsidRDefault="00C210AD" w:rsidP="00A377EB">
            <w:pPr>
              <w:pStyle w:val="TAC"/>
            </w:pPr>
            <w:r w:rsidRPr="00481D2D">
              <w:t>M</w:t>
            </w:r>
          </w:p>
        </w:tc>
        <w:tc>
          <w:tcPr>
            <w:tcW w:w="802" w:type="dxa"/>
            <w:shd w:val="clear" w:color="auto" w:fill="auto"/>
          </w:tcPr>
          <w:p w14:paraId="435C6565" w14:textId="77777777" w:rsidR="00C210AD" w:rsidRPr="00481D2D" w:rsidRDefault="00C210AD" w:rsidP="00A377EB">
            <w:pPr>
              <w:pStyle w:val="TAC"/>
            </w:pPr>
            <w:r w:rsidRPr="00481D2D">
              <w:t>M</w:t>
            </w:r>
          </w:p>
        </w:tc>
        <w:tc>
          <w:tcPr>
            <w:tcW w:w="803" w:type="dxa"/>
            <w:shd w:val="clear" w:color="auto" w:fill="auto"/>
          </w:tcPr>
          <w:p w14:paraId="4AAAA211" w14:textId="77777777" w:rsidR="00C210AD" w:rsidRPr="00481D2D" w:rsidRDefault="00C210AD" w:rsidP="00A377EB">
            <w:pPr>
              <w:pStyle w:val="TAC"/>
            </w:pPr>
            <w:r w:rsidRPr="00481D2D">
              <w:t>M</w:t>
            </w:r>
          </w:p>
        </w:tc>
        <w:tc>
          <w:tcPr>
            <w:tcW w:w="802" w:type="dxa"/>
            <w:shd w:val="clear" w:color="auto" w:fill="auto"/>
          </w:tcPr>
          <w:p w14:paraId="0F183FDE" w14:textId="77777777" w:rsidR="00C210AD" w:rsidRPr="00481D2D" w:rsidRDefault="00C210AD" w:rsidP="00A377EB">
            <w:pPr>
              <w:pStyle w:val="TAC"/>
            </w:pPr>
            <w:r w:rsidRPr="00481D2D">
              <w:t>M</w:t>
            </w:r>
          </w:p>
        </w:tc>
        <w:tc>
          <w:tcPr>
            <w:tcW w:w="803" w:type="dxa"/>
            <w:shd w:val="clear" w:color="auto" w:fill="auto"/>
          </w:tcPr>
          <w:p w14:paraId="3056EB63" w14:textId="77777777" w:rsidR="00C210AD" w:rsidRPr="00481D2D" w:rsidRDefault="00C210AD" w:rsidP="00A377EB">
            <w:pPr>
              <w:pStyle w:val="TAC"/>
            </w:pPr>
            <w:r w:rsidRPr="00481D2D">
              <w:t>X</w:t>
            </w:r>
          </w:p>
        </w:tc>
        <w:tc>
          <w:tcPr>
            <w:tcW w:w="803" w:type="dxa"/>
            <w:shd w:val="clear" w:color="auto" w:fill="auto"/>
          </w:tcPr>
          <w:p w14:paraId="1190F03C" w14:textId="77777777" w:rsidR="00C210AD" w:rsidRPr="00481D2D" w:rsidRDefault="00C210AD" w:rsidP="00A377EB">
            <w:pPr>
              <w:pStyle w:val="TAC"/>
            </w:pPr>
            <w:r w:rsidRPr="00481D2D">
              <w:t>X</w:t>
            </w:r>
          </w:p>
        </w:tc>
        <w:tc>
          <w:tcPr>
            <w:tcW w:w="741" w:type="dxa"/>
            <w:shd w:val="clear" w:color="auto" w:fill="auto"/>
          </w:tcPr>
          <w:p w14:paraId="005CFB47" w14:textId="77777777" w:rsidR="00C210AD" w:rsidRPr="00481D2D" w:rsidRDefault="00C210AD" w:rsidP="00A377EB">
            <w:pPr>
              <w:pStyle w:val="TAC"/>
            </w:pPr>
            <w:r w:rsidRPr="00481D2D">
              <w:t>X</w:t>
            </w:r>
          </w:p>
        </w:tc>
      </w:tr>
      <w:tr w:rsidR="00A377EB" w:rsidRPr="00481D2D" w14:paraId="64183FB6" w14:textId="77777777" w:rsidTr="00A377EB">
        <w:trPr>
          <w:jc w:val="center"/>
        </w:trPr>
        <w:tc>
          <w:tcPr>
            <w:tcW w:w="1205" w:type="dxa"/>
            <w:shd w:val="clear" w:color="auto" w:fill="auto"/>
          </w:tcPr>
          <w:p w14:paraId="1BBDA2E6" w14:textId="77777777" w:rsidR="00C210AD" w:rsidRPr="00481D2D" w:rsidRDefault="00C210AD" w:rsidP="00A377EB">
            <w:pPr>
              <w:pStyle w:val="TAC"/>
            </w:pPr>
            <w:r w:rsidRPr="00481D2D">
              <w:t>rph</w:t>
            </w:r>
          </w:p>
        </w:tc>
        <w:tc>
          <w:tcPr>
            <w:tcW w:w="1201" w:type="dxa"/>
            <w:shd w:val="clear" w:color="auto" w:fill="auto"/>
          </w:tcPr>
          <w:p w14:paraId="551F16B4" w14:textId="77777777" w:rsidR="00C210AD" w:rsidRPr="00481D2D" w:rsidRDefault="00C210AD" w:rsidP="00A377EB">
            <w:pPr>
              <w:pStyle w:val="TAC"/>
            </w:pPr>
            <w:r w:rsidRPr="00481D2D">
              <w:t>X</w:t>
            </w:r>
          </w:p>
        </w:tc>
        <w:tc>
          <w:tcPr>
            <w:tcW w:w="803" w:type="dxa"/>
            <w:shd w:val="clear" w:color="auto" w:fill="auto"/>
          </w:tcPr>
          <w:p w14:paraId="24B6DB16" w14:textId="77777777" w:rsidR="00C210AD" w:rsidRPr="00481D2D" w:rsidRDefault="00C210AD" w:rsidP="00A377EB">
            <w:pPr>
              <w:pStyle w:val="TAC"/>
            </w:pPr>
            <w:r w:rsidRPr="00481D2D">
              <w:t>M</w:t>
            </w:r>
          </w:p>
        </w:tc>
        <w:tc>
          <w:tcPr>
            <w:tcW w:w="802" w:type="dxa"/>
            <w:shd w:val="clear" w:color="auto" w:fill="auto"/>
          </w:tcPr>
          <w:p w14:paraId="15FF9524" w14:textId="77777777" w:rsidR="00C210AD" w:rsidRPr="00481D2D" w:rsidRDefault="00C210AD" w:rsidP="00A377EB">
            <w:pPr>
              <w:pStyle w:val="TAC"/>
            </w:pPr>
            <w:r w:rsidRPr="00481D2D">
              <w:t>X</w:t>
            </w:r>
          </w:p>
        </w:tc>
        <w:tc>
          <w:tcPr>
            <w:tcW w:w="803" w:type="dxa"/>
            <w:shd w:val="clear" w:color="auto" w:fill="auto"/>
          </w:tcPr>
          <w:p w14:paraId="090937C2" w14:textId="77777777" w:rsidR="00C210AD" w:rsidRPr="00481D2D" w:rsidRDefault="00C210AD" w:rsidP="00A377EB">
            <w:pPr>
              <w:pStyle w:val="TAC"/>
            </w:pPr>
            <w:r w:rsidRPr="00481D2D">
              <w:t>M</w:t>
            </w:r>
          </w:p>
        </w:tc>
        <w:tc>
          <w:tcPr>
            <w:tcW w:w="802" w:type="dxa"/>
            <w:shd w:val="clear" w:color="auto" w:fill="auto"/>
          </w:tcPr>
          <w:p w14:paraId="41ACD15D" w14:textId="77777777" w:rsidR="00C210AD" w:rsidRPr="00481D2D" w:rsidRDefault="00C210AD" w:rsidP="00A377EB">
            <w:pPr>
              <w:pStyle w:val="TAC"/>
            </w:pPr>
            <w:r w:rsidRPr="00481D2D">
              <w:t>M</w:t>
            </w:r>
          </w:p>
        </w:tc>
        <w:tc>
          <w:tcPr>
            <w:tcW w:w="803" w:type="dxa"/>
            <w:shd w:val="clear" w:color="auto" w:fill="auto"/>
          </w:tcPr>
          <w:p w14:paraId="1DE8A5FE" w14:textId="77777777" w:rsidR="00C210AD" w:rsidRPr="00481D2D" w:rsidRDefault="00C210AD" w:rsidP="00A377EB">
            <w:pPr>
              <w:pStyle w:val="TAC"/>
            </w:pPr>
            <w:r w:rsidRPr="00481D2D">
              <w:t>X</w:t>
            </w:r>
          </w:p>
        </w:tc>
        <w:tc>
          <w:tcPr>
            <w:tcW w:w="803" w:type="dxa"/>
            <w:shd w:val="clear" w:color="auto" w:fill="auto"/>
          </w:tcPr>
          <w:p w14:paraId="0134C683" w14:textId="77777777" w:rsidR="00C210AD" w:rsidRPr="00481D2D" w:rsidRDefault="00C210AD" w:rsidP="00A377EB">
            <w:pPr>
              <w:pStyle w:val="TAC"/>
            </w:pPr>
            <w:r w:rsidRPr="00481D2D">
              <w:t>M</w:t>
            </w:r>
          </w:p>
        </w:tc>
        <w:tc>
          <w:tcPr>
            <w:tcW w:w="741" w:type="dxa"/>
            <w:shd w:val="clear" w:color="auto" w:fill="auto"/>
          </w:tcPr>
          <w:p w14:paraId="60B03CC5" w14:textId="77777777" w:rsidR="00C210AD" w:rsidRPr="00481D2D" w:rsidRDefault="00C210AD" w:rsidP="00A377EB">
            <w:pPr>
              <w:pStyle w:val="TAC"/>
            </w:pPr>
            <w:r w:rsidRPr="00481D2D">
              <w:t>O</w:t>
            </w:r>
          </w:p>
        </w:tc>
      </w:tr>
      <w:tr w:rsidR="00A377EB" w:rsidRPr="00481D2D" w14:paraId="6DB44E1C" w14:textId="77777777" w:rsidTr="00A377EB">
        <w:trPr>
          <w:jc w:val="center"/>
        </w:trPr>
        <w:tc>
          <w:tcPr>
            <w:tcW w:w="7963" w:type="dxa"/>
            <w:gridSpan w:val="9"/>
            <w:shd w:val="clear" w:color="auto" w:fill="auto"/>
          </w:tcPr>
          <w:p w14:paraId="11510EDF" w14:textId="77777777" w:rsidR="00C210AD" w:rsidRPr="00481D2D" w:rsidRDefault="00C210AD" w:rsidP="00A377EB">
            <w:pPr>
              <w:pStyle w:val="TAN"/>
            </w:pPr>
            <w:r w:rsidRPr="00481D2D">
              <w:t>NOTE:</w:t>
            </w:r>
            <w:r w:rsidRPr="00481D2D">
              <w:tab/>
              <w:t>"M" means "mandatory", "O" means "optional", and "X" means "not applicable".</w:t>
            </w:r>
          </w:p>
        </w:tc>
      </w:tr>
    </w:tbl>
    <w:p w14:paraId="392584DA" w14:textId="77777777" w:rsidR="00C210AD" w:rsidRPr="00481D2D" w:rsidRDefault="00C210AD" w:rsidP="00C210AD">
      <w:pPr>
        <w:pStyle w:val="TAC"/>
      </w:pPr>
    </w:p>
    <w:p w14:paraId="6F66829F" w14:textId="77777777" w:rsidR="00C210AD" w:rsidRPr="00481D2D" w:rsidRDefault="00C210AD" w:rsidP="00C50D39"/>
    <w:p w14:paraId="4AAE0F63" w14:textId="77777777" w:rsidR="00725FE1" w:rsidRPr="00481D2D" w:rsidRDefault="00725FE1" w:rsidP="00725FE1">
      <w:r w:rsidRPr="00481D2D">
        <w:t>Table V.2.5.2-2 further specifies the data types contained in the signing request parameters.</w:t>
      </w:r>
    </w:p>
    <w:p w14:paraId="12912C19" w14:textId="77777777" w:rsidR="00725FE1" w:rsidRPr="00481D2D" w:rsidRDefault="00725FE1" w:rsidP="00725FE1">
      <w:pPr>
        <w:pStyle w:val="TH"/>
      </w:pPr>
      <w:r w:rsidRPr="00481D2D">
        <w:t>Table V.2.5.2-2:</w:t>
      </w:r>
      <w:r w:rsidRPr="00481D2D">
        <w:tab/>
        <w:t>Data types for the signingRequest parameters</w:t>
      </w:r>
    </w:p>
    <w:tbl>
      <w:tblPr>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26"/>
        <w:gridCol w:w="2126"/>
        <w:gridCol w:w="1276"/>
        <w:gridCol w:w="4111"/>
      </w:tblGrid>
      <w:tr w:rsidR="00725FE1" w:rsidRPr="00481D2D" w14:paraId="2AD4DE1E" w14:textId="77777777" w:rsidTr="000D1B47">
        <w:tc>
          <w:tcPr>
            <w:tcW w:w="1526" w:type="dxa"/>
            <w:tcBorders>
              <w:bottom w:val="single" w:sz="12" w:space="0" w:color="000000"/>
            </w:tcBorders>
            <w:shd w:val="clear" w:color="auto" w:fill="auto"/>
          </w:tcPr>
          <w:p w14:paraId="66557A78" w14:textId="77777777" w:rsidR="00725FE1" w:rsidRPr="00481D2D" w:rsidRDefault="00725FE1" w:rsidP="000D1B47">
            <w:pPr>
              <w:pStyle w:val="TH"/>
            </w:pPr>
            <w:r w:rsidRPr="00481D2D">
              <w:t>Parameter</w:t>
            </w:r>
          </w:p>
        </w:tc>
        <w:tc>
          <w:tcPr>
            <w:tcW w:w="2126" w:type="dxa"/>
            <w:tcBorders>
              <w:bottom w:val="single" w:sz="12" w:space="0" w:color="000000"/>
            </w:tcBorders>
            <w:shd w:val="clear" w:color="auto" w:fill="auto"/>
          </w:tcPr>
          <w:p w14:paraId="7848410E" w14:textId="77777777" w:rsidR="00725FE1" w:rsidRPr="00481D2D" w:rsidRDefault="00725FE1" w:rsidP="000D1B47">
            <w:pPr>
              <w:pStyle w:val="TH"/>
            </w:pPr>
            <w:r w:rsidRPr="00481D2D">
              <w:t>Type; Value</w:t>
            </w:r>
          </w:p>
        </w:tc>
        <w:tc>
          <w:tcPr>
            <w:tcW w:w="1276" w:type="dxa"/>
            <w:tcBorders>
              <w:bottom w:val="single" w:sz="12" w:space="0" w:color="000000"/>
            </w:tcBorders>
            <w:shd w:val="clear" w:color="auto" w:fill="auto"/>
          </w:tcPr>
          <w:p w14:paraId="06F4B2C5" w14:textId="77777777" w:rsidR="00725FE1" w:rsidRPr="00481D2D" w:rsidRDefault="00725FE1" w:rsidP="000D1B47">
            <w:pPr>
              <w:pStyle w:val="TH"/>
            </w:pPr>
            <w:r w:rsidRPr="00481D2D">
              <w:t>Presence</w:t>
            </w:r>
          </w:p>
        </w:tc>
        <w:tc>
          <w:tcPr>
            <w:tcW w:w="4111" w:type="dxa"/>
            <w:tcBorders>
              <w:bottom w:val="single" w:sz="12" w:space="0" w:color="000000"/>
            </w:tcBorders>
            <w:shd w:val="clear" w:color="auto" w:fill="auto"/>
          </w:tcPr>
          <w:p w14:paraId="747AECA1" w14:textId="77777777" w:rsidR="00725FE1" w:rsidRPr="00481D2D" w:rsidRDefault="00725FE1" w:rsidP="000D1B47">
            <w:pPr>
              <w:pStyle w:val="TH"/>
            </w:pPr>
            <w:r w:rsidRPr="00481D2D">
              <w:t>Description</w:t>
            </w:r>
          </w:p>
        </w:tc>
      </w:tr>
      <w:tr w:rsidR="009A02FE" w:rsidRPr="00481D2D" w14:paraId="34A4E6D4" w14:textId="77777777" w:rsidTr="00151C17">
        <w:tc>
          <w:tcPr>
            <w:tcW w:w="1526" w:type="dxa"/>
            <w:shd w:val="clear" w:color="auto" w:fill="auto"/>
          </w:tcPr>
          <w:p w14:paraId="4359E1AA" w14:textId="77777777" w:rsidR="009A02FE" w:rsidRPr="00481D2D" w:rsidRDefault="009A02FE" w:rsidP="00151C17">
            <w:pPr>
              <w:pStyle w:val="TAC"/>
            </w:pPr>
            <w:r w:rsidRPr="00481D2D">
              <w:t>hi</w:t>
            </w:r>
          </w:p>
        </w:tc>
        <w:tc>
          <w:tcPr>
            <w:tcW w:w="2126" w:type="dxa"/>
            <w:shd w:val="clear" w:color="auto" w:fill="auto"/>
          </w:tcPr>
          <w:p w14:paraId="6A331C82" w14:textId="77777777" w:rsidR="009A02FE" w:rsidRPr="00481D2D" w:rsidRDefault="009A02FE" w:rsidP="00151C17">
            <w:pPr>
              <w:pStyle w:val="TAC"/>
            </w:pPr>
            <w:r w:rsidRPr="00481D2D">
              <w:t>string. An "index" header field parameter as specified in RFC 7044 [66]</w:t>
            </w:r>
          </w:p>
        </w:tc>
        <w:tc>
          <w:tcPr>
            <w:tcW w:w="1276" w:type="dxa"/>
            <w:shd w:val="clear" w:color="auto" w:fill="auto"/>
          </w:tcPr>
          <w:p w14:paraId="45D99AB1" w14:textId="77777777" w:rsidR="009A02FE" w:rsidRPr="00481D2D" w:rsidRDefault="009A02FE" w:rsidP="00151C17">
            <w:pPr>
              <w:pStyle w:val="TAC"/>
            </w:pPr>
            <w:r w:rsidRPr="00481D2D">
              <w:t>O</w:t>
            </w:r>
          </w:p>
        </w:tc>
        <w:tc>
          <w:tcPr>
            <w:tcW w:w="4111" w:type="dxa"/>
            <w:shd w:val="clear" w:color="auto" w:fill="auto"/>
          </w:tcPr>
          <w:p w14:paraId="48104E9E" w14:textId="77777777" w:rsidR="009A02FE" w:rsidRPr="00481D2D" w:rsidRDefault="009A02FE" w:rsidP="00151C17">
            <w:pPr>
              <w:pStyle w:val="TAC"/>
            </w:pPr>
            <w:r w:rsidRPr="00481D2D">
              <w:t>The "index" header field parameter is included in the entry identifying the diverting user in the History-Info header field.</w:t>
            </w:r>
          </w:p>
        </w:tc>
      </w:tr>
      <w:tr w:rsidR="00725FE1" w:rsidRPr="00481D2D" w14:paraId="3C0D0681" w14:textId="77777777" w:rsidTr="000D1B47">
        <w:tc>
          <w:tcPr>
            <w:tcW w:w="1526" w:type="dxa"/>
            <w:shd w:val="clear" w:color="auto" w:fill="auto"/>
          </w:tcPr>
          <w:p w14:paraId="35382E47" w14:textId="77777777" w:rsidR="00725FE1" w:rsidRPr="00481D2D" w:rsidRDefault="00725FE1" w:rsidP="000D1B47">
            <w:pPr>
              <w:pStyle w:val="TAC"/>
            </w:pPr>
            <w:r w:rsidRPr="00481D2D">
              <w:t>tn</w:t>
            </w:r>
          </w:p>
        </w:tc>
        <w:tc>
          <w:tcPr>
            <w:tcW w:w="2126" w:type="dxa"/>
            <w:shd w:val="clear" w:color="auto" w:fill="auto"/>
          </w:tcPr>
          <w:p w14:paraId="47543CC6" w14:textId="77777777" w:rsidR="00725FE1" w:rsidRPr="00481D2D" w:rsidRDefault="009A02FE" w:rsidP="000D1B47">
            <w:pPr>
              <w:pStyle w:val="TAC"/>
            </w:pPr>
            <w:r w:rsidRPr="00481D2D">
              <w:t>s</w:t>
            </w:r>
            <w:r w:rsidR="00725FE1" w:rsidRPr="00481D2D">
              <w:t>tring; allowed characters as for local-number-digits and global-number-digits defined in RFC 3966 [22]</w:t>
            </w:r>
          </w:p>
        </w:tc>
        <w:tc>
          <w:tcPr>
            <w:tcW w:w="1276" w:type="dxa"/>
            <w:shd w:val="clear" w:color="auto" w:fill="auto"/>
          </w:tcPr>
          <w:p w14:paraId="05AC4FC0" w14:textId="77777777" w:rsidR="00725FE1" w:rsidRPr="00481D2D" w:rsidRDefault="00725FE1" w:rsidP="000D1B47">
            <w:pPr>
              <w:pStyle w:val="TAC"/>
            </w:pPr>
            <w:r w:rsidRPr="00481D2D">
              <w:t>M</w:t>
            </w:r>
          </w:p>
        </w:tc>
        <w:tc>
          <w:tcPr>
            <w:tcW w:w="4111" w:type="dxa"/>
            <w:shd w:val="clear" w:color="auto" w:fill="auto"/>
          </w:tcPr>
          <w:p w14:paraId="3E7C27BB" w14:textId="77777777" w:rsidR="00725FE1" w:rsidRPr="00481D2D" w:rsidRDefault="00725FE1" w:rsidP="000D1B47">
            <w:pPr>
              <w:pStyle w:val="TAC"/>
            </w:pPr>
            <w:r w:rsidRPr="00481D2D">
              <w:t xml:space="preserve">The number needs to be </w:t>
            </w:r>
            <w:r w:rsidR="00125281" w:rsidRPr="00481D2D">
              <w:t xml:space="preserve">in </w:t>
            </w:r>
            <w:r w:rsidRPr="00481D2D">
              <w:t>canonical</w:t>
            </w:r>
            <w:r w:rsidR="00125281" w:rsidRPr="00481D2D">
              <w:t xml:space="preserve"> form</w:t>
            </w:r>
            <w:r w:rsidRPr="00481D2D">
              <w:t xml:space="preserve"> </w:t>
            </w:r>
            <w:r w:rsidR="00125281" w:rsidRPr="00481D2D">
              <w:t xml:space="preserve">according to </w:t>
            </w:r>
            <w:r w:rsidRPr="00481D2D">
              <w:t>RFC 8224</w:t>
            </w:r>
            <w:r w:rsidR="00085C50">
              <w:t> </w:t>
            </w:r>
            <w:r w:rsidR="00125281" w:rsidRPr="00481D2D">
              <w:t xml:space="preserve">[252] </w:t>
            </w:r>
            <w:r w:rsidRPr="00481D2D">
              <w:t>section 8.3</w:t>
            </w:r>
            <w:r w:rsidR="00125281" w:rsidRPr="00481D2D">
              <w:t xml:space="preserve"> (see NOTE)</w:t>
            </w:r>
            <w:r w:rsidRPr="00481D2D">
              <w:t>.</w:t>
            </w:r>
          </w:p>
        </w:tc>
      </w:tr>
      <w:tr w:rsidR="00725FE1" w:rsidRPr="00481D2D" w14:paraId="032A5084" w14:textId="77777777" w:rsidTr="000D1B47">
        <w:tc>
          <w:tcPr>
            <w:tcW w:w="1526" w:type="dxa"/>
            <w:shd w:val="clear" w:color="auto" w:fill="auto"/>
          </w:tcPr>
          <w:p w14:paraId="5ABF46F9" w14:textId="77777777" w:rsidR="00725FE1" w:rsidRPr="00481D2D" w:rsidRDefault="00725FE1" w:rsidP="000D1B47">
            <w:pPr>
              <w:pStyle w:val="TAC"/>
            </w:pPr>
            <w:r w:rsidRPr="00481D2D">
              <w:t>uri</w:t>
            </w:r>
          </w:p>
        </w:tc>
        <w:tc>
          <w:tcPr>
            <w:tcW w:w="2126" w:type="dxa"/>
            <w:shd w:val="clear" w:color="auto" w:fill="auto"/>
          </w:tcPr>
          <w:p w14:paraId="77129C90" w14:textId="77777777" w:rsidR="00725FE1" w:rsidRPr="00481D2D" w:rsidRDefault="009A02FE" w:rsidP="000D1B47">
            <w:pPr>
              <w:pStyle w:val="TAC"/>
            </w:pPr>
            <w:r w:rsidRPr="00481D2D">
              <w:t>s</w:t>
            </w:r>
            <w:r w:rsidR="00725FE1" w:rsidRPr="00481D2D">
              <w:t>tring; A SIP URI as specified in RFC 3261 [26] following the generic guidelines in RFC [3986].</w:t>
            </w:r>
          </w:p>
        </w:tc>
        <w:tc>
          <w:tcPr>
            <w:tcW w:w="1276" w:type="dxa"/>
            <w:shd w:val="clear" w:color="auto" w:fill="auto"/>
          </w:tcPr>
          <w:p w14:paraId="200D45E9" w14:textId="77777777" w:rsidR="00725FE1" w:rsidRPr="00481D2D" w:rsidRDefault="00725FE1" w:rsidP="000D1B47">
            <w:pPr>
              <w:pStyle w:val="TAC"/>
            </w:pPr>
            <w:r w:rsidRPr="00481D2D">
              <w:t>O</w:t>
            </w:r>
          </w:p>
        </w:tc>
        <w:tc>
          <w:tcPr>
            <w:tcW w:w="4111" w:type="dxa"/>
            <w:shd w:val="clear" w:color="auto" w:fill="auto"/>
          </w:tcPr>
          <w:p w14:paraId="383FD064" w14:textId="77777777" w:rsidR="00725FE1" w:rsidRPr="00481D2D" w:rsidRDefault="00725FE1" w:rsidP="000D1B47">
            <w:pPr>
              <w:pStyle w:val="TAC"/>
            </w:pPr>
            <w:r w:rsidRPr="00481D2D">
              <w:t>Used if the "orig" or "dest" is given in a SIP URI.</w:t>
            </w:r>
          </w:p>
        </w:tc>
      </w:tr>
      <w:tr w:rsidR="00125281" w:rsidRPr="00481D2D" w14:paraId="3323F93D" w14:textId="77777777" w:rsidTr="00A377EB">
        <w:tc>
          <w:tcPr>
            <w:tcW w:w="9039" w:type="dxa"/>
            <w:gridSpan w:val="4"/>
            <w:shd w:val="clear" w:color="auto" w:fill="auto"/>
          </w:tcPr>
          <w:p w14:paraId="095F96AC" w14:textId="77777777" w:rsidR="00125281" w:rsidRPr="00481D2D" w:rsidRDefault="00125281" w:rsidP="0072021F">
            <w:pPr>
              <w:pStyle w:val="TAN"/>
            </w:pPr>
            <w:r w:rsidRPr="00481D2D">
              <w:t>NOTE:</w:t>
            </w:r>
            <w:r w:rsidRPr="00481D2D">
              <w:tab/>
              <w:t>The TAS is expected to provide a valid globally routable number.</w:t>
            </w:r>
          </w:p>
        </w:tc>
      </w:tr>
    </w:tbl>
    <w:p w14:paraId="061D5ED7" w14:textId="77777777" w:rsidR="00725FE1" w:rsidRPr="00481D2D" w:rsidRDefault="00725FE1" w:rsidP="0072021F">
      <w:pPr>
        <w:pStyle w:val="TAN"/>
      </w:pPr>
    </w:p>
    <w:p w14:paraId="2FCBFF7D" w14:textId="77777777" w:rsidR="00725FE1" w:rsidRPr="00481D2D" w:rsidRDefault="00725FE1" w:rsidP="00725FE1">
      <w:r w:rsidRPr="00481D2D">
        <w:t>Table V.2.5.2-3 specifies the data types included in the signing response.</w:t>
      </w:r>
    </w:p>
    <w:p w14:paraId="40152209" w14:textId="77777777" w:rsidR="00725FE1" w:rsidRPr="00481D2D" w:rsidRDefault="00725FE1" w:rsidP="00725FE1">
      <w:pPr>
        <w:pStyle w:val="TH"/>
      </w:pPr>
      <w:r w:rsidRPr="00481D2D">
        <w:t>Table V.2.5.2-3:</w:t>
      </w:r>
      <w:r w:rsidRPr="00481D2D">
        <w:tab/>
        <w:t>Data types for the signingResponse</w:t>
      </w:r>
    </w:p>
    <w:tbl>
      <w:tblPr>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26"/>
        <w:gridCol w:w="2126"/>
        <w:gridCol w:w="1276"/>
        <w:gridCol w:w="4111"/>
      </w:tblGrid>
      <w:tr w:rsidR="00725FE1" w:rsidRPr="00481D2D" w14:paraId="25B9628C" w14:textId="77777777" w:rsidTr="000D1B47">
        <w:tc>
          <w:tcPr>
            <w:tcW w:w="1526" w:type="dxa"/>
            <w:tcBorders>
              <w:bottom w:val="single" w:sz="12" w:space="0" w:color="000000"/>
            </w:tcBorders>
            <w:shd w:val="clear" w:color="auto" w:fill="auto"/>
          </w:tcPr>
          <w:p w14:paraId="05C77745" w14:textId="77777777" w:rsidR="00725FE1" w:rsidRPr="00481D2D" w:rsidRDefault="00725FE1" w:rsidP="000D1B47">
            <w:pPr>
              <w:pStyle w:val="TH"/>
            </w:pPr>
            <w:r w:rsidRPr="00481D2D">
              <w:t>Parameter</w:t>
            </w:r>
          </w:p>
        </w:tc>
        <w:tc>
          <w:tcPr>
            <w:tcW w:w="2126" w:type="dxa"/>
            <w:tcBorders>
              <w:bottom w:val="single" w:sz="12" w:space="0" w:color="000000"/>
            </w:tcBorders>
            <w:shd w:val="clear" w:color="auto" w:fill="auto"/>
          </w:tcPr>
          <w:p w14:paraId="50375281" w14:textId="77777777" w:rsidR="00725FE1" w:rsidRPr="00481D2D" w:rsidRDefault="00725FE1" w:rsidP="000D1B47">
            <w:pPr>
              <w:pStyle w:val="TH"/>
            </w:pPr>
            <w:r w:rsidRPr="00481D2D">
              <w:t>Type; Value</w:t>
            </w:r>
          </w:p>
        </w:tc>
        <w:tc>
          <w:tcPr>
            <w:tcW w:w="1276" w:type="dxa"/>
            <w:tcBorders>
              <w:bottom w:val="single" w:sz="12" w:space="0" w:color="000000"/>
            </w:tcBorders>
            <w:shd w:val="clear" w:color="auto" w:fill="auto"/>
          </w:tcPr>
          <w:p w14:paraId="756500CB" w14:textId="77777777" w:rsidR="00725FE1" w:rsidRPr="00481D2D" w:rsidRDefault="00725FE1" w:rsidP="000D1B47">
            <w:pPr>
              <w:pStyle w:val="TH"/>
            </w:pPr>
            <w:r w:rsidRPr="00481D2D">
              <w:t>Presence</w:t>
            </w:r>
          </w:p>
        </w:tc>
        <w:tc>
          <w:tcPr>
            <w:tcW w:w="4111" w:type="dxa"/>
            <w:tcBorders>
              <w:bottom w:val="single" w:sz="12" w:space="0" w:color="000000"/>
            </w:tcBorders>
            <w:shd w:val="clear" w:color="auto" w:fill="auto"/>
          </w:tcPr>
          <w:p w14:paraId="3EDC5518" w14:textId="77777777" w:rsidR="00725FE1" w:rsidRPr="00481D2D" w:rsidRDefault="00725FE1" w:rsidP="000D1B47">
            <w:pPr>
              <w:pStyle w:val="TH"/>
            </w:pPr>
            <w:r w:rsidRPr="00481D2D">
              <w:t>Description</w:t>
            </w:r>
          </w:p>
        </w:tc>
      </w:tr>
      <w:tr w:rsidR="00725FE1" w:rsidRPr="00481D2D" w14:paraId="0D6199AF" w14:textId="77777777" w:rsidTr="000D1B47">
        <w:tc>
          <w:tcPr>
            <w:tcW w:w="1526" w:type="dxa"/>
            <w:shd w:val="clear" w:color="auto" w:fill="auto"/>
          </w:tcPr>
          <w:p w14:paraId="54064CC1" w14:textId="77777777" w:rsidR="00725FE1" w:rsidRPr="00481D2D" w:rsidRDefault="00725FE1" w:rsidP="000D1B47">
            <w:pPr>
              <w:pStyle w:val="TAC"/>
            </w:pPr>
            <w:r w:rsidRPr="00481D2D">
              <w:t>identityHeader</w:t>
            </w:r>
          </w:p>
        </w:tc>
        <w:tc>
          <w:tcPr>
            <w:tcW w:w="2126" w:type="dxa"/>
            <w:shd w:val="clear" w:color="auto" w:fill="auto"/>
          </w:tcPr>
          <w:p w14:paraId="10BB7549" w14:textId="77777777" w:rsidR="00725FE1" w:rsidRPr="00481D2D" w:rsidRDefault="009A02FE" w:rsidP="000D1B47">
            <w:pPr>
              <w:pStyle w:val="TAC"/>
            </w:pPr>
            <w:r w:rsidRPr="00481D2D">
              <w:t>s</w:t>
            </w:r>
            <w:r w:rsidR="00725FE1" w:rsidRPr="00481D2D">
              <w:t>tring; Identity header field value as specified in RFC 8224 [252]</w:t>
            </w:r>
          </w:p>
        </w:tc>
        <w:tc>
          <w:tcPr>
            <w:tcW w:w="1276" w:type="dxa"/>
            <w:shd w:val="clear" w:color="auto" w:fill="auto"/>
          </w:tcPr>
          <w:p w14:paraId="028F3DF3" w14:textId="77777777" w:rsidR="00725FE1" w:rsidRPr="00481D2D" w:rsidRDefault="00725FE1" w:rsidP="000D1B47">
            <w:pPr>
              <w:pStyle w:val="TAC"/>
            </w:pPr>
            <w:r w:rsidRPr="00481D2D">
              <w:t>M</w:t>
            </w:r>
          </w:p>
        </w:tc>
        <w:tc>
          <w:tcPr>
            <w:tcW w:w="4111" w:type="dxa"/>
            <w:shd w:val="clear" w:color="auto" w:fill="auto"/>
          </w:tcPr>
          <w:p w14:paraId="4C48513E" w14:textId="77777777" w:rsidR="00725FE1" w:rsidRPr="00481D2D" w:rsidRDefault="00725FE1" w:rsidP="000D1B47">
            <w:pPr>
              <w:pStyle w:val="TAC"/>
            </w:pPr>
            <w:r w:rsidRPr="00481D2D">
              <w:t>This string cannot be NULL</w:t>
            </w:r>
          </w:p>
        </w:tc>
      </w:tr>
    </w:tbl>
    <w:p w14:paraId="7451971A" w14:textId="77777777" w:rsidR="00725FE1" w:rsidRPr="00481D2D" w:rsidRDefault="00725FE1" w:rsidP="00725FE1"/>
    <w:p w14:paraId="791EBA0D" w14:textId="77777777" w:rsidR="00725FE1" w:rsidRPr="00481D2D" w:rsidRDefault="00725FE1" w:rsidP="005D46C4">
      <w:pPr>
        <w:pStyle w:val="Heading2"/>
      </w:pPr>
      <w:bookmarkStart w:id="2176" w:name="_Toc106890409"/>
      <w:r w:rsidRPr="00481D2D">
        <w:t>V.2.6</w:t>
      </w:r>
      <w:r w:rsidRPr="00481D2D">
        <w:tab/>
        <w:t>verification</w:t>
      </w:r>
      <w:bookmarkEnd w:id="2176"/>
    </w:p>
    <w:p w14:paraId="2AD47D6F" w14:textId="77777777" w:rsidR="00725FE1" w:rsidRPr="00481D2D" w:rsidRDefault="00725FE1" w:rsidP="005D46C4">
      <w:pPr>
        <w:pStyle w:val="Heading3"/>
      </w:pPr>
      <w:bookmarkStart w:id="2177" w:name="_Toc106890410"/>
      <w:r w:rsidRPr="00481D2D">
        <w:t>V.2.6.1</w:t>
      </w:r>
      <w:r w:rsidRPr="00481D2D">
        <w:tab/>
        <w:t>General</w:t>
      </w:r>
      <w:bookmarkEnd w:id="2177"/>
    </w:p>
    <w:p w14:paraId="34DCD6C7" w14:textId="77777777" w:rsidR="00665B6E" w:rsidRPr="00481D2D" w:rsidRDefault="00665B6E" w:rsidP="00665B6E">
      <w:r w:rsidRPr="00481D2D">
        <w:t xml:space="preserve">To </w:t>
      </w:r>
      <w:r w:rsidR="00B21042" w:rsidRPr="00481D2D">
        <w:t>verify one or more</w:t>
      </w:r>
      <w:r w:rsidRPr="00481D2D">
        <w:t xml:space="preserve"> received </w:t>
      </w:r>
      <w:r w:rsidR="00B21042" w:rsidRPr="00481D2D">
        <w:t>PASSporTs</w:t>
      </w:r>
      <w:r w:rsidR="00DB42A8" w:rsidRPr="00481D2D">
        <w:t>,</w:t>
      </w:r>
      <w:r w:rsidRPr="00481D2D">
        <w:t xml:space="preserve"> the client sends a </w:t>
      </w:r>
      <w:r w:rsidR="00B21042" w:rsidRPr="00481D2D">
        <w:t xml:space="preserve">verification request in the form of an </w:t>
      </w:r>
      <w:r w:rsidRPr="00481D2D">
        <w:t xml:space="preserve">HTTP POST request to the </w:t>
      </w:r>
      <w:r w:rsidR="003A7326" w:rsidRPr="00481D2D">
        <w:t xml:space="preserve">AS for </w:t>
      </w:r>
      <w:r w:rsidRPr="00481D2D">
        <w:t xml:space="preserve">verification containing </w:t>
      </w:r>
      <w:r w:rsidR="00B21042" w:rsidRPr="00481D2D">
        <w:t>the Identity header field(s) populated with</w:t>
      </w:r>
      <w:r w:rsidRPr="00481D2D">
        <w:t xml:space="preserve"> </w:t>
      </w:r>
      <w:r w:rsidR="00B21042" w:rsidRPr="00481D2D">
        <w:t xml:space="preserve">the </w:t>
      </w:r>
      <w:r w:rsidRPr="00481D2D">
        <w:t>PASSporT object</w:t>
      </w:r>
      <w:r w:rsidR="00B21042" w:rsidRPr="00481D2D">
        <w:t>(s) to be verified.</w:t>
      </w:r>
      <w:r w:rsidRPr="00481D2D">
        <w:t xml:space="preserve"> </w:t>
      </w:r>
      <w:r w:rsidR="00B21042" w:rsidRPr="00481D2D">
        <w:t>The verification request also contains the following information</w:t>
      </w:r>
      <w:r w:rsidRPr="00481D2D">
        <w:t>:</w:t>
      </w:r>
    </w:p>
    <w:p w14:paraId="172866C3" w14:textId="77777777" w:rsidR="00665B6E" w:rsidRPr="00481D2D" w:rsidRDefault="00665B6E" w:rsidP="008E31C8">
      <w:pPr>
        <w:pStyle w:val="B1"/>
      </w:pPr>
      <w:r w:rsidRPr="00481D2D">
        <w:t>-</w:t>
      </w:r>
      <w:r w:rsidRPr="00481D2D">
        <w:tab/>
        <w:t>the originating identity and optionally all the  diverting identities; and/or</w:t>
      </w:r>
    </w:p>
    <w:p w14:paraId="03FB11D9" w14:textId="77777777" w:rsidR="00665B6E" w:rsidRPr="00481D2D" w:rsidRDefault="00665B6E" w:rsidP="008E31C8">
      <w:pPr>
        <w:pStyle w:val="B1"/>
      </w:pPr>
      <w:r w:rsidRPr="00481D2D">
        <w:t>-</w:t>
      </w:r>
      <w:r w:rsidRPr="00481D2D">
        <w:tab/>
        <w:t xml:space="preserve">the Resource-Priority header field </w:t>
      </w:r>
      <w:r w:rsidR="009B73EC" w:rsidRPr="00481D2D">
        <w:t xml:space="preserve">value </w:t>
      </w:r>
      <w:r w:rsidRPr="00481D2D">
        <w:t>and optionally the header field value "psap-callback" of the Priority header field.</w:t>
      </w:r>
    </w:p>
    <w:p w14:paraId="51E85E7D" w14:textId="77777777" w:rsidR="00B21042" w:rsidRPr="00481D2D" w:rsidRDefault="00665B6E" w:rsidP="00665B6E">
      <w:r w:rsidRPr="00481D2D">
        <w:t xml:space="preserve">The verificationResponse contains the outcome of the verification in a verstat claim with values as specified for the verstat tel URI parameter in subclause 7.2A.20 and in a verstatPriority claim with values as specified for the Priority-Verstat header field in subclause 7.2.21. </w:t>
      </w:r>
      <w:r w:rsidR="009B73EC" w:rsidRPr="00481D2D">
        <w:t>The verificationResponse can optionally contain the claims of PASSporT(s) that passed verification.</w:t>
      </w:r>
    </w:p>
    <w:p w14:paraId="5A7DC523" w14:textId="77777777" w:rsidR="00AC7A80" w:rsidRPr="00481D2D" w:rsidRDefault="00AC7A80" w:rsidP="00AC7A80">
      <w:r w:rsidRPr="00481D2D">
        <w:t>The verificationResponse can also contain verification results information for each verified PASSporT, as follows:</w:t>
      </w:r>
    </w:p>
    <w:p w14:paraId="2600C6DA" w14:textId="77777777" w:rsidR="00AC7A80" w:rsidRPr="00481D2D" w:rsidRDefault="00AC7A80" w:rsidP="00AC7A80">
      <w:pPr>
        <w:pStyle w:val="B1"/>
      </w:pPr>
      <w:r w:rsidRPr="00481D2D">
        <w:t>-</w:t>
      </w:r>
      <w:r w:rsidRPr="00481D2D">
        <w:tab/>
        <w:t>if verification passed, then verificationResponse contains the validated claims of the PASSporT;</w:t>
      </w:r>
    </w:p>
    <w:p w14:paraId="06D96BB2" w14:textId="77777777" w:rsidR="00AC7A80" w:rsidRPr="00481D2D" w:rsidRDefault="00AC7A80" w:rsidP="0072021F">
      <w:pPr>
        <w:pStyle w:val="B1"/>
      </w:pPr>
      <w:r w:rsidRPr="00481D2D">
        <w:t>-</w:t>
      </w:r>
      <w:r w:rsidRPr="00481D2D">
        <w:tab/>
        <w:t>if verification failed, then verificationResponse contains information describing the reason for the failure.</w:t>
      </w:r>
    </w:p>
    <w:p w14:paraId="5E053E9D" w14:textId="77777777" w:rsidR="00665B6E" w:rsidRPr="00481D2D" w:rsidRDefault="00665B6E" w:rsidP="00AC7A80">
      <w:r w:rsidRPr="00481D2D">
        <w:t>Unsucces</w:t>
      </w:r>
      <w:r w:rsidR="003A7326" w:rsidRPr="00481D2D">
        <w:t>s</w:t>
      </w:r>
      <w:r w:rsidRPr="00481D2D">
        <w:t>ful requests are responded with an HTTP 4xx or 5xx response.</w:t>
      </w:r>
    </w:p>
    <w:p w14:paraId="0A3FFAA9" w14:textId="77777777" w:rsidR="00725FE1" w:rsidRPr="00481D2D" w:rsidRDefault="00725FE1" w:rsidP="005D46C4">
      <w:pPr>
        <w:pStyle w:val="Heading3"/>
      </w:pPr>
      <w:bookmarkStart w:id="2178" w:name="_Toc106890411"/>
      <w:r w:rsidRPr="00481D2D">
        <w:t>V.2.6.2</w:t>
      </w:r>
      <w:r w:rsidRPr="00481D2D">
        <w:tab/>
        <w:t>Data types</w:t>
      </w:r>
      <w:bookmarkEnd w:id="2178"/>
    </w:p>
    <w:p w14:paraId="537FCEE7" w14:textId="77777777" w:rsidR="00725FE1" w:rsidRPr="00481D2D" w:rsidRDefault="00725FE1" w:rsidP="00725FE1">
      <w:r w:rsidRPr="00481D2D">
        <w:t>Table V.2.6.2-1 specifies the data types included in the verification request.</w:t>
      </w:r>
    </w:p>
    <w:p w14:paraId="693165E2" w14:textId="77777777" w:rsidR="00725FE1" w:rsidRPr="00481D2D" w:rsidRDefault="00725FE1" w:rsidP="00725FE1">
      <w:pPr>
        <w:pStyle w:val="TH"/>
      </w:pPr>
      <w:r w:rsidRPr="00481D2D">
        <w:t>Table V.2.6.2-1:</w:t>
      </w:r>
      <w:r w:rsidRPr="00481D2D">
        <w:tab/>
        <w:t>Data types for the verificationRequest</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418"/>
        <w:gridCol w:w="2126"/>
        <w:gridCol w:w="1276"/>
        <w:gridCol w:w="4111"/>
      </w:tblGrid>
      <w:tr w:rsidR="00725FE1" w:rsidRPr="00481D2D" w14:paraId="2197917B" w14:textId="77777777" w:rsidTr="0072021F">
        <w:tc>
          <w:tcPr>
            <w:tcW w:w="1418" w:type="dxa"/>
            <w:tcBorders>
              <w:bottom w:val="single" w:sz="12" w:space="0" w:color="000000"/>
            </w:tcBorders>
            <w:shd w:val="clear" w:color="auto" w:fill="auto"/>
          </w:tcPr>
          <w:p w14:paraId="271E7382" w14:textId="77777777" w:rsidR="00725FE1" w:rsidRPr="00481D2D" w:rsidRDefault="00725FE1" w:rsidP="000D1B47">
            <w:pPr>
              <w:pStyle w:val="TH"/>
            </w:pPr>
            <w:r w:rsidRPr="00481D2D">
              <w:t>Parameter</w:t>
            </w:r>
          </w:p>
        </w:tc>
        <w:tc>
          <w:tcPr>
            <w:tcW w:w="2126" w:type="dxa"/>
            <w:tcBorders>
              <w:bottom w:val="single" w:sz="12" w:space="0" w:color="000000"/>
            </w:tcBorders>
            <w:shd w:val="clear" w:color="auto" w:fill="auto"/>
          </w:tcPr>
          <w:p w14:paraId="564204FD" w14:textId="77777777" w:rsidR="00725FE1" w:rsidRPr="00481D2D" w:rsidRDefault="00725FE1" w:rsidP="000D1B47">
            <w:pPr>
              <w:pStyle w:val="TH"/>
            </w:pPr>
            <w:r w:rsidRPr="00481D2D">
              <w:t>Type; Value</w:t>
            </w:r>
          </w:p>
        </w:tc>
        <w:tc>
          <w:tcPr>
            <w:tcW w:w="1276" w:type="dxa"/>
            <w:tcBorders>
              <w:bottom w:val="single" w:sz="12" w:space="0" w:color="000000"/>
            </w:tcBorders>
            <w:shd w:val="clear" w:color="auto" w:fill="auto"/>
          </w:tcPr>
          <w:p w14:paraId="3DC631AE" w14:textId="77777777" w:rsidR="00725FE1" w:rsidRPr="00481D2D" w:rsidRDefault="00725FE1" w:rsidP="000D1B47">
            <w:pPr>
              <w:pStyle w:val="TH"/>
            </w:pPr>
            <w:r w:rsidRPr="00481D2D">
              <w:t>Presence</w:t>
            </w:r>
          </w:p>
        </w:tc>
        <w:tc>
          <w:tcPr>
            <w:tcW w:w="4111" w:type="dxa"/>
            <w:tcBorders>
              <w:bottom w:val="single" w:sz="12" w:space="0" w:color="000000"/>
            </w:tcBorders>
            <w:shd w:val="clear" w:color="auto" w:fill="auto"/>
          </w:tcPr>
          <w:p w14:paraId="776CBCE5" w14:textId="77777777" w:rsidR="00725FE1" w:rsidRPr="00481D2D" w:rsidRDefault="00725FE1" w:rsidP="000D1B47">
            <w:pPr>
              <w:pStyle w:val="TH"/>
            </w:pPr>
            <w:r w:rsidRPr="00481D2D">
              <w:t>Description</w:t>
            </w:r>
          </w:p>
        </w:tc>
      </w:tr>
      <w:tr w:rsidR="00725FE1" w:rsidRPr="00481D2D" w14:paraId="76714962" w14:textId="77777777" w:rsidTr="0072021F">
        <w:tc>
          <w:tcPr>
            <w:tcW w:w="1418" w:type="dxa"/>
            <w:shd w:val="clear" w:color="auto" w:fill="auto"/>
          </w:tcPr>
          <w:p w14:paraId="4EB4F1ED" w14:textId="77777777" w:rsidR="00725FE1" w:rsidRPr="00481D2D" w:rsidRDefault="00725FE1" w:rsidP="000D1B47">
            <w:pPr>
              <w:pStyle w:val="TAC"/>
            </w:pPr>
            <w:r w:rsidRPr="00481D2D">
              <w:t>identityHeader</w:t>
            </w:r>
          </w:p>
        </w:tc>
        <w:tc>
          <w:tcPr>
            <w:tcW w:w="2126" w:type="dxa"/>
            <w:shd w:val="clear" w:color="auto" w:fill="auto"/>
          </w:tcPr>
          <w:p w14:paraId="0EB1ED90" w14:textId="77777777" w:rsidR="00725FE1" w:rsidRPr="00481D2D" w:rsidRDefault="009A02FE" w:rsidP="000D1B47">
            <w:pPr>
              <w:pStyle w:val="TAC"/>
            </w:pPr>
            <w:r w:rsidRPr="00481D2D">
              <w:t>s</w:t>
            </w:r>
            <w:r w:rsidR="00725FE1" w:rsidRPr="00481D2D">
              <w:t xml:space="preserve">tring; Identity header field value </w:t>
            </w:r>
            <w:r w:rsidRPr="00481D2D">
              <w:t xml:space="preserve">for the originating identity </w:t>
            </w:r>
            <w:r w:rsidR="00725FE1" w:rsidRPr="00481D2D">
              <w:t>as specified in RFC 8224 [252]</w:t>
            </w:r>
            <w:r w:rsidR="00125281" w:rsidRPr="00481D2D">
              <w:t xml:space="preserve"> and RFC 8588 [261]</w:t>
            </w:r>
            <w:r w:rsidR="00665B6E" w:rsidRPr="00481D2D">
              <w:t>.</w:t>
            </w:r>
          </w:p>
        </w:tc>
        <w:tc>
          <w:tcPr>
            <w:tcW w:w="1276" w:type="dxa"/>
            <w:shd w:val="clear" w:color="auto" w:fill="auto"/>
          </w:tcPr>
          <w:p w14:paraId="5AF36655" w14:textId="77777777" w:rsidR="00725FE1" w:rsidRPr="00481D2D" w:rsidRDefault="00725FE1" w:rsidP="000D1B47">
            <w:pPr>
              <w:pStyle w:val="TAC"/>
            </w:pPr>
            <w:r w:rsidRPr="00481D2D">
              <w:t>M</w:t>
            </w:r>
          </w:p>
        </w:tc>
        <w:tc>
          <w:tcPr>
            <w:tcW w:w="4111" w:type="dxa"/>
            <w:shd w:val="clear" w:color="auto" w:fill="auto"/>
          </w:tcPr>
          <w:p w14:paraId="46A9AD7C" w14:textId="77777777" w:rsidR="00725FE1" w:rsidRPr="00481D2D" w:rsidRDefault="00125281" w:rsidP="000D1B47">
            <w:pPr>
              <w:pStyle w:val="TAC"/>
            </w:pPr>
            <w:r w:rsidRPr="00481D2D">
              <w:t>This parameter contains the "shaken" Identity header field value to be verified (see NOTE</w:t>
            </w:r>
            <w:r w:rsidR="00085C50">
              <w:t> </w:t>
            </w:r>
            <w:r w:rsidRPr="00481D2D">
              <w:t>1).</w:t>
            </w:r>
          </w:p>
        </w:tc>
      </w:tr>
      <w:tr w:rsidR="009A02FE" w:rsidRPr="00481D2D" w14:paraId="512C7A95" w14:textId="77777777" w:rsidTr="0072021F">
        <w:tc>
          <w:tcPr>
            <w:tcW w:w="1418" w:type="dxa"/>
            <w:shd w:val="clear" w:color="auto" w:fill="auto"/>
          </w:tcPr>
          <w:p w14:paraId="73191E8C" w14:textId="77777777" w:rsidR="009A02FE" w:rsidRPr="00481D2D" w:rsidRDefault="00125281" w:rsidP="00151C17">
            <w:pPr>
              <w:pStyle w:val="TAC"/>
            </w:pPr>
            <w:r w:rsidRPr="00481D2D">
              <w:t>i</w:t>
            </w:r>
            <w:r w:rsidR="009A02FE" w:rsidRPr="00481D2D">
              <w:t>dentityHeaders</w:t>
            </w:r>
          </w:p>
        </w:tc>
        <w:tc>
          <w:tcPr>
            <w:tcW w:w="2126" w:type="dxa"/>
            <w:shd w:val="clear" w:color="auto" w:fill="auto"/>
          </w:tcPr>
          <w:p w14:paraId="25B5DB12" w14:textId="77777777" w:rsidR="009A02FE" w:rsidRPr="00481D2D" w:rsidRDefault="009A02FE" w:rsidP="00151C17">
            <w:pPr>
              <w:pStyle w:val="TAC"/>
            </w:pPr>
            <w:r w:rsidRPr="00481D2D">
              <w:t>array of string; Identity header field values as specified in RFC 8224 [252]</w:t>
            </w:r>
            <w:r w:rsidR="00125281" w:rsidRPr="00481D2D">
              <w:t xml:space="preserve"> , RFC 8443 [279], RFC 8946 [265], RFC 9027 [278]</w:t>
            </w:r>
            <w:r w:rsidRPr="00481D2D">
              <w:t>. One identityHeader claim per received Identity header field is sent</w:t>
            </w:r>
            <w:r w:rsidR="00665B6E" w:rsidRPr="00481D2D">
              <w:t>.</w:t>
            </w:r>
          </w:p>
        </w:tc>
        <w:tc>
          <w:tcPr>
            <w:tcW w:w="1276" w:type="dxa"/>
            <w:shd w:val="clear" w:color="auto" w:fill="auto"/>
          </w:tcPr>
          <w:p w14:paraId="4CA1FEE8" w14:textId="77777777" w:rsidR="009A02FE" w:rsidRPr="00481D2D" w:rsidRDefault="009A02FE" w:rsidP="00151C17">
            <w:pPr>
              <w:pStyle w:val="TAC"/>
            </w:pPr>
            <w:r w:rsidRPr="00481D2D">
              <w:t>O</w:t>
            </w:r>
          </w:p>
        </w:tc>
        <w:tc>
          <w:tcPr>
            <w:tcW w:w="4111" w:type="dxa"/>
            <w:shd w:val="clear" w:color="auto" w:fill="auto"/>
          </w:tcPr>
          <w:p w14:paraId="7DBCDB0D" w14:textId="77777777" w:rsidR="009A02FE" w:rsidRPr="00481D2D" w:rsidRDefault="00125281" w:rsidP="00151C17">
            <w:pPr>
              <w:pStyle w:val="TAC"/>
            </w:pPr>
            <w:r w:rsidRPr="00481D2D">
              <w:t>This array contains the "div" and "rph" Identity header field values to be verified (see NOTE</w:t>
            </w:r>
            <w:r w:rsidR="00085C50">
              <w:t> </w:t>
            </w:r>
            <w:r w:rsidRPr="00481D2D">
              <w:t xml:space="preserve">2).  </w:t>
            </w:r>
          </w:p>
        </w:tc>
      </w:tr>
      <w:tr w:rsidR="00725FE1" w:rsidRPr="00481D2D" w14:paraId="7E8B83F3" w14:textId="77777777" w:rsidTr="0072021F">
        <w:tc>
          <w:tcPr>
            <w:tcW w:w="1418" w:type="dxa"/>
            <w:shd w:val="clear" w:color="auto" w:fill="auto"/>
          </w:tcPr>
          <w:p w14:paraId="32677F85" w14:textId="77777777" w:rsidR="00725FE1" w:rsidRPr="00481D2D" w:rsidRDefault="00725FE1" w:rsidP="000D1B47">
            <w:pPr>
              <w:pStyle w:val="TAC"/>
            </w:pPr>
            <w:r w:rsidRPr="00481D2D">
              <w:t>to</w:t>
            </w:r>
          </w:p>
        </w:tc>
        <w:tc>
          <w:tcPr>
            <w:tcW w:w="2126" w:type="dxa"/>
            <w:shd w:val="clear" w:color="auto" w:fill="auto"/>
          </w:tcPr>
          <w:p w14:paraId="4793DF8B" w14:textId="77777777" w:rsidR="00725FE1" w:rsidRPr="00481D2D" w:rsidRDefault="00125281" w:rsidP="000D1B47">
            <w:pPr>
              <w:pStyle w:val="TAC"/>
            </w:pPr>
            <w:r w:rsidRPr="00481D2D">
              <w:t>s</w:t>
            </w:r>
            <w:r w:rsidR="00725FE1" w:rsidRPr="00481D2D">
              <w:t>tring; identity claim JSON object; tn or uri</w:t>
            </w:r>
          </w:p>
        </w:tc>
        <w:tc>
          <w:tcPr>
            <w:tcW w:w="1276" w:type="dxa"/>
            <w:shd w:val="clear" w:color="auto" w:fill="auto"/>
          </w:tcPr>
          <w:p w14:paraId="0EF3A340" w14:textId="77777777" w:rsidR="00725FE1" w:rsidRPr="00481D2D" w:rsidRDefault="00725FE1" w:rsidP="000D1B47">
            <w:pPr>
              <w:pStyle w:val="TAC"/>
            </w:pPr>
            <w:r w:rsidRPr="00481D2D">
              <w:t>M</w:t>
            </w:r>
          </w:p>
        </w:tc>
        <w:tc>
          <w:tcPr>
            <w:tcW w:w="4111" w:type="dxa"/>
            <w:shd w:val="clear" w:color="auto" w:fill="auto"/>
          </w:tcPr>
          <w:p w14:paraId="33CA9A3A" w14:textId="77777777" w:rsidR="00725FE1" w:rsidRPr="00481D2D" w:rsidRDefault="00725FE1" w:rsidP="000D1B47">
            <w:pPr>
              <w:pStyle w:val="TAC"/>
            </w:pPr>
            <w:r w:rsidRPr="00481D2D">
              <w:t>The destination identity taken from the To header field.</w:t>
            </w:r>
            <w:r w:rsidR="009A02FE" w:rsidRPr="00481D2D">
              <w:t xml:space="preserve"> Used when no div claim is included.</w:t>
            </w:r>
          </w:p>
        </w:tc>
      </w:tr>
      <w:tr w:rsidR="009A02FE" w:rsidRPr="00481D2D" w14:paraId="192445EB" w14:textId="77777777" w:rsidTr="0072021F">
        <w:tc>
          <w:tcPr>
            <w:tcW w:w="1418" w:type="dxa"/>
            <w:shd w:val="clear" w:color="auto" w:fill="auto"/>
          </w:tcPr>
          <w:p w14:paraId="4951FC29" w14:textId="77777777" w:rsidR="009A02FE" w:rsidRPr="00481D2D" w:rsidRDefault="009A02FE" w:rsidP="00151C17">
            <w:pPr>
              <w:pStyle w:val="TAC"/>
            </w:pPr>
            <w:r w:rsidRPr="00481D2D">
              <w:t>dest</w:t>
            </w:r>
          </w:p>
        </w:tc>
        <w:tc>
          <w:tcPr>
            <w:tcW w:w="2126" w:type="dxa"/>
            <w:shd w:val="clear" w:color="auto" w:fill="auto"/>
          </w:tcPr>
          <w:p w14:paraId="69438689" w14:textId="77777777" w:rsidR="009A02FE" w:rsidRPr="00481D2D" w:rsidRDefault="009A02FE" w:rsidP="00151C17">
            <w:pPr>
              <w:pStyle w:val="TAC"/>
            </w:pPr>
            <w:r w:rsidRPr="00481D2D">
              <w:t>string; identity claim JSON object; tn or uri</w:t>
            </w:r>
          </w:p>
        </w:tc>
        <w:tc>
          <w:tcPr>
            <w:tcW w:w="1276" w:type="dxa"/>
            <w:shd w:val="clear" w:color="auto" w:fill="auto"/>
          </w:tcPr>
          <w:p w14:paraId="5E8D2736" w14:textId="77777777" w:rsidR="009A02FE" w:rsidRPr="00481D2D" w:rsidRDefault="009A02FE" w:rsidP="00151C17">
            <w:pPr>
              <w:pStyle w:val="TAC"/>
            </w:pPr>
            <w:r w:rsidRPr="00481D2D">
              <w:t>O</w:t>
            </w:r>
          </w:p>
        </w:tc>
        <w:tc>
          <w:tcPr>
            <w:tcW w:w="4111" w:type="dxa"/>
            <w:shd w:val="clear" w:color="auto" w:fill="auto"/>
          </w:tcPr>
          <w:p w14:paraId="68261C9B" w14:textId="77777777" w:rsidR="009A02FE" w:rsidRPr="00481D2D" w:rsidRDefault="009A02FE" w:rsidP="00151C17">
            <w:pPr>
              <w:pStyle w:val="TAC"/>
            </w:pPr>
            <w:r w:rsidRPr="00481D2D">
              <w:t>The destination identity taken from the R</w:t>
            </w:r>
            <w:r w:rsidR="00577A2A" w:rsidRPr="00481D2D">
              <w:t>equest</w:t>
            </w:r>
            <w:r w:rsidRPr="00481D2D">
              <w:t>-URI in the incoming request.</w:t>
            </w:r>
          </w:p>
        </w:tc>
      </w:tr>
      <w:tr w:rsidR="00725FE1" w:rsidRPr="00481D2D" w14:paraId="499D5FFB" w14:textId="77777777" w:rsidTr="0072021F">
        <w:tc>
          <w:tcPr>
            <w:tcW w:w="1418" w:type="dxa"/>
            <w:shd w:val="clear" w:color="auto" w:fill="auto"/>
          </w:tcPr>
          <w:p w14:paraId="1F9B1985" w14:textId="77777777" w:rsidR="00725FE1" w:rsidRPr="00481D2D" w:rsidRDefault="00725FE1" w:rsidP="000D1B47">
            <w:pPr>
              <w:pStyle w:val="TAC"/>
            </w:pPr>
            <w:r w:rsidRPr="00481D2D">
              <w:t>time</w:t>
            </w:r>
          </w:p>
        </w:tc>
        <w:tc>
          <w:tcPr>
            <w:tcW w:w="2126" w:type="dxa"/>
            <w:shd w:val="clear" w:color="auto" w:fill="auto"/>
          </w:tcPr>
          <w:p w14:paraId="1C2ED24B" w14:textId="77777777" w:rsidR="00725FE1" w:rsidRPr="00481D2D" w:rsidRDefault="009A02FE" w:rsidP="000D1B47">
            <w:pPr>
              <w:pStyle w:val="TAC"/>
            </w:pPr>
            <w:r w:rsidRPr="00481D2D">
              <w:t>i</w:t>
            </w:r>
            <w:r w:rsidR="00725FE1" w:rsidRPr="00481D2D">
              <w:t>nteger; Numeric date format defined in RFC 7519 [235]</w:t>
            </w:r>
          </w:p>
        </w:tc>
        <w:tc>
          <w:tcPr>
            <w:tcW w:w="1276" w:type="dxa"/>
            <w:shd w:val="clear" w:color="auto" w:fill="auto"/>
          </w:tcPr>
          <w:p w14:paraId="4B464BF4" w14:textId="77777777" w:rsidR="00725FE1" w:rsidRPr="00481D2D" w:rsidRDefault="00725FE1" w:rsidP="000D1B47">
            <w:pPr>
              <w:pStyle w:val="TAC"/>
            </w:pPr>
            <w:r w:rsidRPr="00481D2D">
              <w:t>M</w:t>
            </w:r>
          </w:p>
        </w:tc>
        <w:tc>
          <w:tcPr>
            <w:tcW w:w="4111" w:type="dxa"/>
            <w:shd w:val="clear" w:color="auto" w:fill="auto"/>
          </w:tcPr>
          <w:p w14:paraId="62DCBF22" w14:textId="77777777" w:rsidR="00725FE1" w:rsidRPr="00481D2D" w:rsidRDefault="00725FE1" w:rsidP="000D1B47">
            <w:pPr>
              <w:pStyle w:val="TAC"/>
            </w:pPr>
            <w:r w:rsidRPr="00481D2D">
              <w:t>Time based on the Date header field in the incoming request.</w:t>
            </w:r>
          </w:p>
        </w:tc>
      </w:tr>
      <w:tr w:rsidR="00725FE1" w:rsidRPr="00481D2D" w14:paraId="206771E6" w14:textId="77777777" w:rsidTr="0072021F">
        <w:tc>
          <w:tcPr>
            <w:tcW w:w="1418" w:type="dxa"/>
            <w:shd w:val="clear" w:color="auto" w:fill="auto"/>
          </w:tcPr>
          <w:p w14:paraId="3577F7DA" w14:textId="77777777" w:rsidR="00725FE1" w:rsidRPr="00481D2D" w:rsidRDefault="00725FE1" w:rsidP="000D1B47">
            <w:pPr>
              <w:pStyle w:val="TAC"/>
            </w:pPr>
            <w:r w:rsidRPr="00481D2D">
              <w:t>from</w:t>
            </w:r>
          </w:p>
        </w:tc>
        <w:tc>
          <w:tcPr>
            <w:tcW w:w="2126" w:type="dxa"/>
            <w:shd w:val="clear" w:color="auto" w:fill="auto"/>
          </w:tcPr>
          <w:p w14:paraId="566C2D9A" w14:textId="77777777" w:rsidR="00725FE1" w:rsidRPr="00481D2D" w:rsidRDefault="009A02FE" w:rsidP="000D1B47">
            <w:pPr>
              <w:pStyle w:val="TAC"/>
            </w:pPr>
            <w:r w:rsidRPr="00481D2D">
              <w:t>s</w:t>
            </w:r>
            <w:r w:rsidR="00725FE1" w:rsidRPr="00481D2D">
              <w:t>tring; identity claim JSON object; tn or uri</w:t>
            </w:r>
          </w:p>
        </w:tc>
        <w:tc>
          <w:tcPr>
            <w:tcW w:w="1276" w:type="dxa"/>
            <w:shd w:val="clear" w:color="auto" w:fill="auto"/>
          </w:tcPr>
          <w:p w14:paraId="0F1E4AC2" w14:textId="77777777" w:rsidR="00725FE1" w:rsidRPr="00481D2D" w:rsidRDefault="00725FE1" w:rsidP="000D1B47">
            <w:pPr>
              <w:pStyle w:val="TAC"/>
            </w:pPr>
            <w:r w:rsidRPr="00481D2D">
              <w:t>M</w:t>
            </w:r>
          </w:p>
        </w:tc>
        <w:tc>
          <w:tcPr>
            <w:tcW w:w="4111" w:type="dxa"/>
            <w:shd w:val="clear" w:color="auto" w:fill="auto"/>
          </w:tcPr>
          <w:p w14:paraId="1826B7D7" w14:textId="77777777" w:rsidR="00725FE1" w:rsidRPr="00481D2D" w:rsidRDefault="00725FE1" w:rsidP="000D1B47">
            <w:pPr>
              <w:pStyle w:val="TAC"/>
            </w:pPr>
            <w:r w:rsidRPr="00481D2D">
              <w:t>The asserted identity, taken from the P-Asserted-Identity or the From header field of the incoming request</w:t>
            </w:r>
          </w:p>
        </w:tc>
      </w:tr>
      <w:tr w:rsidR="009B73EC" w:rsidRPr="00481D2D" w14:paraId="0F02CFD2" w14:textId="77777777" w:rsidTr="0072021F">
        <w:tc>
          <w:tcPr>
            <w:tcW w:w="1418" w:type="dxa"/>
            <w:shd w:val="clear" w:color="auto" w:fill="auto"/>
          </w:tcPr>
          <w:p w14:paraId="3B894046" w14:textId="77777777" w:rsidR="009B73EC" w:rsidRPr="00481D2D" w:rsidRDefault="009B73EC" w:rsidP="009B73EC">
            <w:pPr>
              <w:pStyle w:val="TAC"/>
            </w:pPr>
            <w:r w:rsidRPr="00481D2D">
              <w:t>protectedHeaders</w:t>
            </w:r>
          </w:p>
        </w:tc>
        <w:tc>
          <w:tcPr>
            <w:tcW w:w="2126" w:type="dxa"/>
            <w:shd w:val="clear" w:color="auto" w:fill="auto"/>
          </w:tcPr>
          <w:p w14:paraId="1B738E5B" w14:textId="77777777" w:rsidR="009B73EC" w:rsidRPr="00481D2D" w:rsidRDefault="009B73EC" w:rsidP="009B73EC">
            <w:pPr>
              <w:pStyle w:val="TAC"/>
            </w:pPr>
            <w:r w:rsidRPr="00481D2D">
              <w:t>array of string; header field(s)</w:t>
            </w:r>
          </w:p>
        </w:tc>
        <w:tc>
          <w:tcPr>
            <w:tcW w:w="1276" w:type="dxa"/>
            <w:shd w:val="clear" w:color="auto" w:fill="auto"/>
          </w:tcPr>
          <w:p w14:paraId="3B28F321" w14:textId="77777777" w:rsidR="009B73EC" w:rsidRPr="00481D2D" w:rsidRDefault="009B73EC" w:rsidP="009B73EC">
            <w:pPr>
              <w:pStyle w:val="TAC"/>
            </w:pPr>
            <w:r w:rsidRPr="00481D2D">
              <w:t>O</w:t>
            </w:r>
          </w:p>
        </w:tc>
        <w:tc>
          <w:tcPr>
            <w:tcW w:w="4111" w:type="dxa"/>
            <w:shd w:val="clear" w:color="auto" w:fill="auto"/>
          </w:tcPr>
          <w:p w14:paraId="2D040A10" w14:textId="77777777" w:rsidR="009B73EC" w:rsidRPr="00481D2D" w:rsidRDefault="009B73EC" w:rsidP="009B73EC">
            <w:pPr>
              <w:pStyle w:val="TAC"/>
            </w:pPr>
            <w:r w:rsidRPr="00481D2D">
              <w:t xml:space="preserve">Contains the SIP header field(s) protected by claims in the PASSporT(s) of the </w:t>
            </w:r>
            <w:r w:rsidR="005D109D" w:rsidRPr="00481D2D">
              <w:t>i</w:t>
            </w:r>
            <w:r w:rsidRPr="00481D2D">
              <w:t>dentityHeaders array.</w:t>
            </w:r>
          </w:p>
        </w:tc>
      </w:tr>
      <w:tr w:rsidR="00577A2A" w:rsidRPr="00481D2D" w14:paraId="21388BAE" w14:textId="77777777" w:rsidTr="0072021F">
        <w:tc>
          <w:tcPr>
            <w:tcW w:w="8931" w:type="dxa"/>
            <w:gridSpan w:val="4"/>
            <w:shd w:val="clear" w:color="auto" w:fill="auto"/>
          </w:tcPr>
          <w:p w14:paraId="79EB741E" w14:textId="77777777" w:rsidR="00577A2A" w:rsidRPr="00481D2D" w:rsidRDefault="00577A2A" w:rsidP="00A377EB">
            <w:pPr>
              <w:pStyle w:val="TAN"/>
            </w:pPr>
            <w:r w:rsidRPr="00481D2D">
              <w:t>NOTE</w:t>
            </w:r>
            <w:r w:rsidR="00085C50">
              <w:t> </w:t>
            </w:r>
            <w:r w:rsidRPr="00481D2D">
              <w:t xml:space="preserve">1) </w:t>
            </w:r>
            <w:r w:rsidRPr="00481D2D">
              <w:tab/>
              <w:t xml:space="preserve">For "shaken" PASSporT verification, an identityHeader parameter containing a "shaken" Identity header field shall be included in the verification request. </w:t>
            </w:r>
          </w:p>
          <w:p w14:paraId="58D29204" w14:textId="77777777" w:rsidR="00577A2A" w:rsidRPr="00481D2D" w:rsidRDefault="00577A2A" w:rsidP="00A377EB">
            <w:pPr>
              <w:pStyle w:val="TAN"/>
            </w:pPr>
            <w:r w:rsidRPr="00481D2D">
              <w:t>NOTE</w:t>
            </w:r>
            <w:r w:rsidR="00085C50">
              <w:t> </w:t>
            </w:r>
            <w:r w:rsidRPr="00481D2D">
              <w:t xml:space="preserve">2) </w:t>
            </w:r>
            <w:r w:rsidRPr="00481D2D">
              <w:tab/>
              <w:t>For "rph" PASSporT verification, an identityHeaders parameter containing an "rph" Identity header field shall be included in the verification request. If the identityHeader parameter contains a "shaken" Identity header field, and/or the identityHeaders parameter contains an "rph" Identity header field, then all "div" Identity header field(s) received in an INVITE request shall be included in the identityHeaders parameter of the verification request. If "rph" PASSporT verification is not to be performed, and if the INVITE request does not contain any "div" Identity header fields, then the identityHeaders parameter shall not be included in the verification request.</w:t>
            </w:r>
          </w:p>
        </w:tc>
      </w:tr>
    </w:tbl>
    <w:p w14:paraId="11535F17" w14:textId="77777777" w:rsidR="00725FE1" w:rsidRPr="00481D2D" w:rsidRDefault="00725FE1" w:rsidP="00725FE1"/>
    <w:p w14:paraId="4673B6C5" w14:textId="77777777" w:rsidR="009B73EC" w:rsidRPr="00481D2D" w:rsidRDefault="009B73EC" w:rsidP="00725FE1">
      <w:r w:rsidRPr="00481D2D">
        <w:t>Invocation of the verification request results in the verification of the Identity header fields in the identityHeader and identityHeaders parameters. In addition, a verification request invocation can verify the integrity of SIP header fields protected by the "div" and "rph" PASSporTs. When verification of SIP header field integrity is required, the protected SIP header field(s) information shall be conveyed in the protectedHeaders parameter.</w:t>
      </w:r>
    </w:p>
    <w:p w14:paraId="60376CFF" w14:textId="77777777" w:rsidR="00577A2A" w:rsidRPr="00481D2D" w:rsidRDefault="00577A2A" w:rsidP="00577A2A">
      <w:r w:rsidRPr="00481D2D">
        <w:t>The dest parameter is included when the verification request includes a div claim, and when the verification service is required to distinguish between a legitimately retargeted request and a maliciously replayed request.</w:t>
      </w:r>
    </w:p>
    <w:p w14:paraId="495D4CC6" w14:textId="77777777" w:rsidR="00577A2A" w:rsidRPr="00481D2D" w:rsidRDefault="00577A2A" w:rsidP="00577A2A">
      <w:r w:rsidRPr="00481D2D">
        <w:t>Table V.2.6.2-1a indicates representative inclusion rules for the verification request identityHeader and identityHeaders parameters for the different combinations of PASSporT types to be verified.</w:t>
      </w:r>
    </w:p>
    <w:p w14:paraId="1B57357A" w14:textId="77777777" w:rsidR="00577A2A" w:rsidRPr="00481D2D" w:rsidRDefault="00577A2A" w:rsidP="00577A2A">
      <w:pPr>
        <w:pStyle w:val="TH"/>
      </w:pPr>
      <w:r w:rsidRPr="00481D2D">
        <w:t>Table V.2.6.2-1a:</w:t>
      </w:r>
      <w:r w:rsidRPr="00481D2D">
        <w:tab/>
        <w:t>Verification request identityHeader and identityHeaders parameter inclusion rul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5"/>
        <w:gridCol w:w="1606"/>
        <w:gridCol w:w="2077"/>
      </w:tblGrid>
      <w:tr w:rsidR="00A377EB" w:rsidRPr="00481D2D" w14:paraId="660831C6" w14:textId="77777777" w:rsidTr="00A377EB">
        <w:trPr>
          <w:jc w:val="center"/>
        </w:trPr>
        <w:tc>
          <w:tcPr>
            <w:tcW w:w="1975" w:type="dxa"/>
            <w:vMerge w:val="restart"/>
            <w:shd w:val="clear" w:color="auto" w:fill="auto"/>
            <w:vAlign w:val="center"/>
          </w:tcPr>
          <w:p w14:paraId="7BAB5239" w14:textId="77777777" w:rsidR="00577A2A" w:rsidRPr="00481D2D" w:rsidRDefault="00577A2A" w:rsidP="00A377EB">
            <w:pPr>
              <w:pStyle w:val="TH"/>
            </w:pPr>
            <w:r w:rsidRPr="00481D2D">
              <w:t>PASSporT type(s) to be verified</w:t>
            </w:r>
          </w:p>
        </w:tc>
        <w:tc>
          <w:tcPr>
            <w:tcW w:w="3683" w:type="dxa"/>
            <w:gridSpan w:val="2"/>
            <w:shd w:val="clear" w:color="auto" w:fill="auto"/>
          </w:tcPr>
          <w:p w14:paraId="767E4ACB" w14:textId="77777777" w:rsidR="00577A2A" w:rsidRPr="00481D2D" w:rsidRDefault="00577A2A" w:rsidP="00A377EB">
            <w:pPr>
              <w:pStyle w:val="TH"/>
            </w:pPr>
            <w:r w:rsidRPr="00481D2D">
              <w:t>Parameter</w:t>
            </w:r>
          </w:p>
        </w:tc>
      </w:tr>
      <w:tr w:rsidR="00A377EB" w:rsidRPr="00481D2D" w14:paraId="0B68B48C" w14:textId="77777777" w:rsidTr="00A377EB">
        <w:trPr>
          <w:jc w:val="center"/>
        </w:trPr>
        <w:tc>
          <w:tcPr>
            <w:tcW w:w="1975" w:type="dxa"/>
            <w:vMerge/>
            <w:shd w:val="clear" w:color="auto" w:fill="auto"/>
          </w:tcPr>
          <w:p w14:paraId="636A65A6" w14:textId="77777777" w:rsidR="00577A2A" w:rsidRPr="00481D2D" w:rsidRDefault="00577A2A" w:rsidP="00A377EB">
            <w:pPr>
              <w:pStyle w:val="TH"/>
            </w:pPr>
          </w:p>
        </w:tc>
        <w:tc>
          <w:tcPr>
            <w:tcW w:w="1606" w:type="dxa"/>
            <w:shd w:val="clear" w:color="auto" w:fill="auto"/>
          </w:tcPr>
          <w:p w14:paraId="03CA80A7" w14:textId="77777777" w:rsidR="00577A2A" w:rsidRPr="00481D2D" w:rsidRDefault="00577A2A" w:rsidP="00A377EB">
            <w:pPr>
              <w:pStyle w:val="TH"/>
            </w:pPr>
            <w:r w:rsidRPr="00481D2D">
              <w:t>identityHeader</w:t>
            </w:r>
          </w:p>
        </w:tc>
        <w:tc>
          <w:tcPr>
            <w:tcW w:w="2077" w:type="dxa"/>
            <w:shd w:val="clear" w:color="auto" w:fill="auto"/>
          </w:tcPr>
          <w:p w14:paraId="0AB63700" w14:textId="77777777" w:rsidR="00577A2A" w:rsidRPr="00481D2D" w:rsidRDefault="00577A2A" w:rsidP="00A377EB">
            <w:pPr>
              <w:pStyle w:val="TH"/>
            </w:pPr>
            <w:r w:rsidRPr="00481D2D">
              <w:t>identityHeaders</w:t>
            </w:r>
          </w:p>
        </w:tc>
      </w:tr>
      <w:tr w:rsidR="00A377EB" w:rsidRPr="00481D2D" w14:paraId="2421FB31" w14:textId="77777777" w:rsidTr="00A377EB">
        <w:trPr>
          <w:jc w:val="center"/>
        </w:trPr>
        <w:tc>
          <w:tcPr>
            <w:tcW w:w="1975" w:type="dxa"/>
            <w:shd w:val="clear" w:color="auto" w:fill="auto"/>
          </w:tcPr>
          <w:p w14:paraId="4AE32584" w14:textId="77777777" w:rsidR="00577A2A" w:rsidRPr="00481D2D" w:rsidRDefault="00577A2A" w:rsidP="00A377EB">
            <w:pPr>
              <w:pStyle w:val="TAC"/>
            </w:pPr>
            <w:r w:rsidRPr="00481D2D">
              <w:t>shaken</w:t>
            </w:r>
          </w:p>
        </w:tc>
        <w:tc>
          <w:tcPr>
            <w:tcW w:w="1606" w:type="dxa"/>
            <w:shd w:val="clear" w:color="auto" w:fill="auto"/>
          </w:tcPr>
          <w:p w14:paraId="07231DCF" w14:textId="77777777" w:rsidR="00577A2A" w:rsidRPr="00481D2D" w:rsidRDefault="00577A2A" w:rsidP="00A377EB">
            <w:pPr>
              <w:pStyle w:val="TAC"/>
            </w:pPr>
            <w:r w:rsidRPr="00481D2D">
              <w:t>M</w:t>
            </w:r>
          </w:p>
        </w:tc>
        <w:tc>
          <w:tcPr>
            <w:tcW w:w="2077" w:type="dxa"/>
            <w:shd w:val="clear" w:color="auto" w:fill="auto"/>
          </w:tcPr>
          <w:p w14:paraId="693B5468" w14:textId="77777777" w:rsidR="00577A2A" w:rsidRPr="00481D2D" w:rsidRDefault="00577A2A" w:rsidP="00A377EB">
            <w:pPr>
              <w:pStyle w:val="TAC"/>
            </w:pPr>
            <w:r w:rsidRPr="00481D2D">
              <w:t>X</w:t>
            </w:r>
          </w:p>
        </w:tc>
      </w:tr>
      <w:tr w:rsidR="00A377EB" w:rsidRPr="00481D2D" w14:paraId="11E624C7" w14:textId="77777777" w:rsidTr="00A377EB">
        <w:trPr>
          <w:jc w:val="center"/>
        </w:trPr>
        <w:tc>
          <w:tcPr>
            <w:tcW w:w="1975" w:type="dxa"/>
            <w:shd w:val="clear" w:color="auto" w:fill="auto"/>
          </w:tcPr>
          <w:p w14:paraId="46AE3F5F" w14:textId="77777777" w:rsidR="00577A2A" w:rsidRPr="00481D2D" w:rsidRDefault="00577A2A" w:rsidP="00A377EB">
            <w:pPr>
              <w:pStyle w:val="TAC"/>
            </w:pPr>
            <w:r w:rsidRPr="00481D2D">
              <w:t>shaken, div</w:t>
            </w:r>
          </w:p>
        </w:tc>
        <w:tc>
          <w:tcPr>
            <w:tcW w:w="1606" w:type="dxa"/>
            <w:shd w:val="clear" w:color="auto" w:fill="auto"/>
          </w:tcPr>
          <w:p w14:paraId="25C1FEAC" w14:textId="77777777" w:rsidR="00577A2A" w:rsidRPr="00481D2D" w:rsidRDefault="00577A2A" w:rsidP="00A377EB">
            <w:pPr>
              <w:pStyle w:val="TAC"/>
            </w:pPr>
            <w:r w:rsidRPr="00481D2D">
              <w:t>M</w:t>
            </w:r>
          </w:p>
        </w:tc>
        <w:tc>
          <w:tcPr>
            <w:tcW w:w="2077" w:type="dxa"/>
            <w:shd w:val="clear" w:color="auto" w:fill="auto"/>
          </w:tcPr>
          <w:p w14:paraId="1E53DA30" w14:textId="77777777" w:rsidR="00577A2A" w:rsidRPr="00481D2D" w:rsidRDefault="00577A2A" w:rsidP="00A377EB">
            <w:pPr>
              <w:pStyle w:val="TAC"/>
            </w:pPr>
            <w:r w:rsidRPr="00481D2D">
              <w:t>M</w:t>
            </w:r>
          </w:p>
        </w:tc>
      </w:tr>
      <w:tr w:rsidR="00A377EB" w:rsidRPr="00481D2D" w14:paraId="5CE0CD00" w14:textId="77777777" w:rsidTr="00A377EB">
        <w:trPr>
          <w:jc w:val="center"/>
        </w:trPr>
        <w:tc>
          <w:tcPr>
            <w:tcW w:w="1975" w:type="dxa"/>
            <w:shd w:val="clear" w:color="auto" w:fill="auto"/>
          </w:tcPr>
          <w:p w14:paraId="451DA8C1" w14:textId="77777777" w:rsidR="00577A2A" w:rsidRPr="00481D2D" w:rsidRDefault="00577A2A" w:rsidP="00A377EB">
            <w:pPr>
              <w:pStyle w:val="TAC"/>
            </w:pPr>
            <w:r w:rsidRPr="00481D2D">
              <w:t>rph</w:t>
            </w:r>
          </w:p>
        </w:tc>
        <w:tc>
          <w:tcPr>
            <w:tcW w:w="1606" w:type="dxa"/>
            <w:shd w:val="clear" w:color="auto" w:fill="auto"/>
          </w:tcPr>
          <w:p w14:paraId="1DDFD260" w14:textId="77777777" w:rsidR="00577A2A" w:rsidRPr="00481D2D" w:rsidRDefault="00577A2A" w:rsidP="00A377EB">
            <w:pPr>
              <w:pStyle w:val="TAC"/>
            </w:pPr>
            <w:r w:rsidRPr="00481D2D">
              <w:t>X</w:t>
            </w:r>
          </w:p>
        </w:tc>
        <w:tc>
          <w:tcPr>
            <w:tcW w:w="2077" w:type="dxa"/>
            <w:shd w:val="clear" w:color="auto" w:fill="auto"/>
          </w:tcPr>
          <w:p w14:paraId="2E9673AF" w14:textId="77777777" w:rsidR="00577A2A" w:rsidRPr="00481D2D" w:rsidRDefault="00577A2A" w:rsidP="00A377EB">
            <w:pPr>
              <w:pStyle w:val="TAC"/>
            </w:pPr>
            <w:r w:rsidRPr="00481D2D">
              <w:t>M</w:t>
            </w:r>
          </w:p>
        </w:tc>
      </w:tr>
      <w:tr w:rsidR="00A377EB" w:rsidRPr="00481D2D" w14:paraId="3B90AE30" w14:textId="77777777" w:rsidTr="00A377EB">
        <w:trPr>
          <w:jc w:val="center"/>
        </w:trPr>
        <w:tc>
          <w:tcPr>
            <w:tcW w:w="1975" w:type="dxa"/>
            <w:shd w:val="clear" w:color="auto" w:fill="auto"/>
          </w:tcPr>
          <w:p w14:paraId="37255D54" w14:textId="77777777" w:rsidR="00577A2A" w:rsidRPr="00481D2D" w:rsidRDefault="00577A2A" w:rsidP="00A377EB">
            <w:pPr>
              <w:pStyle w:val="TAC"/>
            </w:pPr>
            <w:r w:rsidRPr="00481D2D">
              <w:t>rph, div</w:t>
            </w:r>
          </w:p>
        </w:tc>
        <w:tc>
          <w:tcPr>
            <w:tcW w:w="1606" w:type="dxa"/>
            <w:shd w:val="clear" w:color="auto" w:fill="auto"/>
          </w:tcPr>
          <w:p w14:paraId="2F7A41AC" w14:textId="77777777" w:rsidR="00577A2A" w:rsidRPr="00481D2D" w:rsidRDefault="00577A2A" w:rsidP="00A377EB">
            <w:pPr>
              <w:pStyle w:val="TAC"/>
            </w:pPr>
            <w:r w:rsidRPr="00481D2D">
              <w:t>X</w:t>
            </w:r>
          </w:p>
        </w:tc>
        <w:tc>
          <w:tcPr>
            <w:tcW w:w="2077" w:type="dxa"/>
            <w:shd w:val="clear" w:color="auto" w:fill="auto"/>
          </w:tcPr>
          <w:p w14:paraId="00363B61" w14:textId="77777777" w:rsidR="00577A2A" w:rsidRPr="00481D2D" w:rsidRDefault="00577A2A" w:rsidP="00A377EB">
            <w:pPr>
              <w:pStyle w:val="TAC"/>
            </w:pPr>
            <w:r w:rsidRPr="00481D2D">
              <w:t>M</w:t>
            </w:r>
          </w:p>
        </w:tc>
      </w:tr>
      <w:tr w:rsidR="00A377EB" w:rsidRPr="00481D2D" w14:paraId="00724E4A" w14:textId="77777777" w:rsidTr="00A377EB">
        <w:trPr>
          <w:jc w:val="center"/>
        </w:trPr>
        <w:tc>
          <w:tcPr>
            <w:tcW w:w="1975" w:type="dxa"/>
            <w:shd w:val="clear" w:color="auto" w:fill="auto"/>
          </w:tcPr>
          <w:p w14:paraId="387738E3" w14:textId="77777777" w:rsidR="00577A2A" w:rsidRPr="00481D2D" w:rsidRDefault="00577A2A" w:rsidP="00A377EB">
            <w:pPr>
              <w:pStyle w:val="TAC"/>
            </w:pPr>
            <w:r w:rsidRPr="00481D2D">
              <w:t>shaken, rph</w:t>
            </w:r>
          </w:p>
        </w:tc>
        <w:tc>
          <w:tcPr>
            <w:tcW w:w="1606" w:type="dxa"/>
            <w:shd w:val="clear" w:color="auto" w:fill="auto"/>
          </w:tcPr>
          <w:p w14:paraId="50CE2F56" w14:textId="77777777" w:rsidR="00577A2A" w:rsidRPr="00481D2D" w:rsidRDefault="00577A2A" w:rsidP="00A377EB">
            <w:pPr>
              <w:pStyle w:val="TAC"/>
            </w:pPr>
            <w:r w:rsidRPr="00481D2D">
              <w:t>M</w:t>
            </w:r>
          </w:p>
        </w:tc>
        <w:tc>
          <w:tcPr>
            <w:tcW w:w="2077" w:type="dxa"/>
            <w:shd w:val="clear" w:color="auto" w:fill="auto"/>
          </w:tcPr>
          <w:p w14:paraId="10FACC0A" w14:textId="77777777" w:rsidR="00577A2A" w:rsidRPr="00481D2D" w:rsidRDefault="00577A2A" w:rsidP="00A377EB">
            <w:pPr>
              <w:pStyle w:val="TAC"/>
            </w:pPr>
            <w:r w:rsidRPr="00481D2D">
              <w:t>M</w:t>
            </w:r>
          </w:p>
        </w:tc>
      </w:tr>
      <w:tr w:rsidR="00A377EB" w:rsidRPr="00481D2D" w14:paraId="45C9B3B6" w14:textId="77777777" w:rsidTr="00A377EB">
        <w:trPr>
          <w:jc w:val="center"/>
        </w:trPr>
        <w:tc>
          <w:tcPr>
            <w:tcW w:w="1975" w:type="dxa"/>
            <w:shd w:val="clear" w:color="auto" w:fill="auto"/>
          </w:tcPr>
          <w:p w14:paraId="3C321844" w14:textId="77777777" w:rsidR="00577A2A" w:rsidRPr="00481D2D" w:rsidRDefault="00577A2A" w:rsidP="00A377EB">
            <w:pPr>
              <w:pStyle w:val="TAC"/>
            </w:pPr>
            <w:r w:rsidRPr="00481D2D">
              <w:t>shaken, rph, div</w:t>
            </w:r>
          </w:p>
        </w:tc>
        <w:tc>
          <w:tcPr>
            <w:tcW w:w="1606" w:type="dxa"/>
            <w:shd w:val="clear" w:color="auto" w:fill="auto"/>
          </w:tcPr>
          <w:p w14:paraId="68D9C90F" w14:textId="77777777" w:rsidR="00577A2A" w:rsidRPr="00481D2D" w:rsidRDefault="00577A2A" w:rsidP="00A377EB">
            <w:pPr>
              <w:pStyle w:val="TAC"/>
            </w:pPr>
            <w:r w:rsidRPr="00481D2D">
              <w:t>M</w:t>
            </w:r>
          </w:p>
        </w:tc>
        <w:tc>
          <w:tcPr>
            <w:tcW w:w="2077" w:type="dxa"/>
            <w:shd w:val="clear" w:color="auto" w:fill="auto"/>
          </w:tcPr>
          <w:p w14:paraId="06034062" w14:textId="77777777" w:rsidR="00577A2A" w:rsidRPr="00481D2D" w:rsidRDefault="00577A2A" w:rsidP="00A377EB">
            <w:pPr>
              <w:pStyle w:val="TAC"/>
            </w:pPr>
            <w:r w:rsidRPr="00481D2D">
              <w:t>M</w:t>
            </w:r>
          </w:p>
        </w:tc>
      </w:tr>
      <w:tr w:rsidR="00A377EB" w:rsidRPr="00481D2D" w14:paraId="2F872F4E" w14:textId="77777777" w:rsidTr="00A377EB">
        <w:trPr>
          <w:jc w:val="center"/>
        </w:trPr>
        <w:tc>
          <w:tcPr>
            <w:tcW w:w="5658" w:type="dxa"/>
            <w:gridSpan w:val="3"/>
            <w:shd w:val="clear" w:color="auto" w:fill="auto"/>
          </w:tcPr>
          <w:p w14:paraId="66002B3A" w14:textId="77777777" w:rsidR="00577A2A" w:rsidRPr="00481D2D" w:rsidRDefault="00577A2A" w:rsidP="00A377EB">
            <w:pPr>
              <w:pStyle w:val="TAN"/>
            </w:pPr>
            <w:r w:rsidRPr="00481D2D">
              <w:t>NOTE:</w:t>
            </w:r>
            <w:r w:rsidRPr="00481D2D">
              <w:tab/>
              <w:t>"M" means "mandatory" and "X" means "not applicable".</w:t>
            </w:r>
          </w:p>
        </w:tc>
      </w:tr>
    </w:tbl>
    <w:p w14:paraId="702E9801" w14:textId="77777777" w:rsidR="00577A2A" w:rsidRPr="00481D2D" w:rsidRDefault="00577A2A" w:rsidP="00577A2A"/>
    <w:p w14:paraId="468A41F1" w14:textId="77777777" w:rsidR="00725FE1" w:rsidRPr="00481D2D" w:rsidRDefault="00725FE1" w:rsidP="00725FE1">
      <w:r w:rsidRPr="00481D2D">
        <w:t>Table V.2.6.2-2 specifies the data types included in the verification response.</w:t>
      </w:r>
    </w:p>
    <w:p w14:paraId="4110A3D3" w14:textId="77777777" w:rsidR="00725FE1" w:rsidRPr="00481D2D" w:rsidRDefault="00725FE1" w:rsidP="00725FE1">
      <w:pPr>
        <w:pStyle w:val="TH"/>
      </w:pPr>
      <w:r w:rsidRPr="00481D2D">
        <w:t>Table V.2.6.2-2:</w:t>
      </w:r>
      <w:r w:rsidRPr="00481D2D">
        <w:tab/>
        <w:t>Data types for the verificationResponse</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418"/>
        <w:gridCol w:w="2126"/>
        <w:gridCol w:w="1276"/>
        <w:gridCol w:w="4111"/>
      </w:tblGrid>
      <w:tr w:rsidR="00725FE1" w:rsidRPr="00481D2D" w14:paraId="48F09C4F" w14:textId="77777777" w:rsidTr="0072021F">
        <w:tc>
          <w:tcPr>
            <w:tcW w:w="1418" w:type="dxa"/>
            <w:tcBorders>
              <w:bottom w:val="single" w:sz="12" w:space="0" w:color="000000"/>
            </w:tcBorders>
            <w:shd w:val="clear" w:color="auto" w:fill="auto"/>
          </w:tcPr>
          <w:p w14:paraId="3669B75C" w14:textId="77777777" w:rsidR="00725FE1" w:rsidRPr="00481D2D" w:rsidRDefault="00725FE1" w:rsidP="000D1B47">
            <w:pPr>
              <w:pStyle w:val="TH"/>
            </w:pPr>
            <w:r w:rsidRPr="00481D2D">
              <w:t>Parameter</w:t>
            </w:r>
          </w:p>
        </w:tc>
        <w:tc>
          <w:tcPr>
            <w:tcW w:w="2126" w:type="dxa"/>
            <w:tcBorders>
              <w:bottom w:val="single" w:sz="12" w:space="0" w:color="000000"/>
            </w:tcBorders>
            <w:shd w:val="clear" w:color="auto" w:fill="auto"/>
          </w:tcPr>
          <w:p w14:paraId="10AC18DF" w14:textId="77777777" w:rsidR="00725FE1" w:rsidRPr="00481D2D" w:rsidRDefault="00725FE1" w:rsidP="000D1B47">
            <w:pPr>
              <w:pStyle w:val="TH"/>
            </w:pPr>
            <w:r w:rsidRPr="00481D2D">
              <w:t>Type; Value</w:t>
            </w:r>
          </w:p>
        </w:tc>
        <w:tc>
          <w:tcPr>
            <w:tcW w:w="1276" w:type="dxa"/>
            <w:tcBorders>
              <w:bottom w:val="single" w:sz="12" w:space="0" w:color="000000"/>
            </w:tcBorders>
            <w:shd w:val="clear" w:color="auto" w:fill="auto"/>
          </w:tcPr>
          <w:p w14:paraId="3542CB53" w14:textId="77777777" w:rsidR="00725FE1" w:rsidRPr="00481D2D" w:rsidRDefault="00725FE1" w:rsidP="000D1B47">
            <w:pPr>
              <w:pStyle w:val="TH"/>
            </w:pPr>
            <w:r w:rsidRPr="00481D2D">
              <w:t>Presence</w:t>
            </w:r>
          </w:p>
        </w:tc>
        <w:tc>
          <w:tcPr>
            <w:tcW w:w="4111" w:type="dxa"/>
            <w:tcBorders>
              <w:bottom w:val="single" w:sz="12" w:space="0" w:color="000000"/>
            </w:tcBorders>
            <w:shd w:val="clear" w:color="auto" w:fill="auto"/>
          </w:tcPr>
          <w:p w14:paraId="5E7EFE5A" w14:textId="77777777" w:rsidR="00725FE1" w:rsidRPr="00481D2D" w:rsidRDefault="00725FE1" w:rsidP="000D1B47">
            <w:pPr>
              <w:pStyle w:val="TH"/>
            </w:pPr>
            <w:r w:rsidRPr="00481D2D">
              <w:t>Description</w:t>
            </w:r>
          </w:p>
        </w:tc>
      </w:tr>
      <w:tr w:rsidR="009A02FE" w:rsidRPr="00481D2D" w14:paraId="6BFCB31D" w14:textId="77777777" w:rsidTr="0072021F">
        <w:tc>
          <w:tcPr>
            <w:tcW w:w="1418" w:type="dxa"/>
            <w:shd w:val="clear" w:color="auto" w:fill="auto"/>
          </w:tcPr>
          <w:p w14:paraId="51A965D4" w14:textId="77777777" w:rsidR="009A02FE" w:rsidRPr="00481D2D" w:rsidRDefault="009A02FE" w:rsidP="00151C17">
            <w:pPr>
              <w:pStyle w:val="TAC"/>
            </w:pPr>
            <w:r w:rsidRPr="00481D2D">
              <w:t>divResult</w:t>
            </w:r>
          </w:p>
        </w:tc>
        <w:tc>
          <w:tcPr>
            <w:tcW w:w="2126" w:type="dxa"/>
            <w:shd w:val="clear" w:color="auto" w:fill="auto"/>
          </w:tcPr>
          <w:p w14:paraId="6AB45BC4" w14:textId="77777777" w:rsidR="009A02FE" w:rsidRPr="00481D2D" w:rsidRDefault="009A02FE" w:rsidP="00151C17">
            <w:pPr>
              <w:pStyle w:val="TAC"/>
            </w:pPr>
            <w:r w:rsidRPr="00481D2D">
              <w:t>array of one or more [div, verstatValue] tuples</w:t>
            </w:r>
          </w:p>
        </w:tc>
        <w:tc>
          <w:tcPr>
            <w:tcW w:w="1276" w:type="dxa"/>
            <w:shd w:val="clear" w:color="auto" w:fill="auto"/>
          </w:tcPr>
          <w:p w14:paraId="243161AB" w14:textId="77777777" w:rsidR="009A02FE" w:rsidRPr="00481D2D" w:rsidRDefault="009A02FE" w:rsidP="00151C17">
            <w:pPr>
              <w:pStyle w:val="TAC"/>
            </w:pPr>
            <w:r w:rsidRPr="00481D2D">
              <w:t>O</w:t>
            </w:r>
          </w:p>
        </w:tc>
        <w:tc>
          <w:tcPr>
            <w:tcW w:w="4111" w:type="dxa"/>
            <w:shd w:val="clear" w:color="auto" w:fill="auto"/>
          </w:tcPr>
          <w:p w14:paraId="157CB371" w14:textId="77777777" w:rsidR="009A02FE" w:rsidRPr="00481D2D" w:rsidRDefault="009A02FE" w:rsidP="00151C17">
            <w:pPr>
              <w:pStyle w:val="TAC"/>
            </w:pPr>
            <w:r w:rsidRPr="00481D2D">
              <w:t>Parameter informing of the result of the verification of diverting identities. For each verified identity the verstat parameter is added to the verified identity.</w:t>
            </w:r>
          </w:p>
        </w:tc>
      </w:tr>
      <w:tr w:rsidR="00725FE1" w:rsidRPr="00481D2D" w14:paraId="1D401F6B" w14:textId="77777777" w:rsidTr="0072021F">
        <w:tc>
          <w:tcPr>
            <w:tcW w:w="1418" w:type="dxa"/>
            <w:shd w:val="clear" w:color="auto" w:fill="auto"/>
          </w:tcPr>
          <w:p w14:paraId="58706129" w14:textId="77777777" w:rsidR="00725FE1" w:rsidRPr="00481D2D" w:rsidRDefault="00725FE1" w:rsidP="000D1B47">
            <w:pPr>
              <w:pStyle w:val="TAC"/>
            </w:pPr>
            <w:r w:rsidRPr="00481D2D">
              <w:t>verstatValue</w:t>
            </w:r>
          </w:p>
        </w:tc>
        <w:tc>
          <w:tcPr>
            <w:tcW w:w="2126" w:type="dxa"/>
            <w:shd w:val="clear" w:color="auto" w:fill="auto"/>
          </w:tcPr>
          <w:p w14:paraId="6A4C4506" w14:textId="77777777" w:rsidR="00725FE1" w:rsidRPr="00481D2D" w:rsidRDefault="009A02FE" w:rsidP="000D1B47">
            <w:pPr>
              <w:pStyle w:val="TAC"/>
            </w:pPr>
            <w:r w:rsidRPr="00481D2D">
              <w:t>s</w:t>
            </w:r>
            <w:r w:rsidR="00725FE1" w:rsidRPr="00481D2D">
              <w:t>tring; set to a value defined in table 7.2A.20.3-1</w:t>
            </w:r>
          </w:p>
        </w:tc>
        <w:tc>
          <w:tcPr>
            <w:tcW w:w="1276" w:type="dxa"/>
            <w:shd w:val="clear" w:color="auto" w:fill="auto"/>
          </w:tcPr>
          <w:p w14:paraId="0B00DCF0" w14:textId="77777777" w:rsidR="00725FE1" w:rsidRPr="00481D2D" w:rsidRDefault="003A7326" w:rsidP="000D1B47">
            <w:pPr>
              <w:pStyle w:val="TAC"/>
            </w:pPr>
            <w:r w:rsidRPr="00481D2D">
              <w:t>O</w:t>
            </w:r>
          </w:p>
        </w:tc>
        <w:tc>
          <w:tcPr>
            <w:tcW w:w="4111" w:type="dxa"/>
            <w:shd w:val="clear" w:color="auto" w:fill="auto"/>
          </w:tcPr>
          <w:p w14:paraId="3B2889ED" w14:textId="77777777" w:rsidR="00725FE1" w:rsidRPr="00481D2D" w:rsidRDefault="00725FE1" w:rsidP="000D1B47">
            <w:pPr>
              <w:pStyle w:val="TAC"/>
            </w:pPr>
            <w:r w:rsidRPr="00481D2D">
              <w:t>Parameter informing of the result of the verification</w:t>
            </w:r>
            <w:r w:rsidR="009A02FE" w:rsidRPr="00481D2D">
              <w:t xml:space="preserve"> of originating identity</w:t>
            </w:r>
            <w:r w:rsidRPr="00481D2D">
              <w:t>. To be used in the verstat parameter added to the verified identity.</w:t>
            </w:r>
            <w:r w:rsidR="003A7326" w:rsidRPr="00481D2D">
              <w:t xml:space="preserve"> The parameter is mandatory if the request contained a PASSporT SHAKEN JSON Web Token.</w:t>
            </w:r>
          </w:p>
        </w:tc>
      </w:tr>
      <w:tr w:rsidR="00F9269F" w:rsidRPr="00481D2D" w14:paraId="6FBE4496" w14:textId="77777777" w:rsidTr="0072021F">
        <w:tc>
          <w:tcPr>
            <w:tcW w:w="1418" w:type="dxa"/>
            <w:shd w:val="clear" w:color="auto" w:fill="auto"/>
          </w:tcPr>
          <w:p w14:paraId="400208F0" w14:textId="77777777" w:rsidR="00F9269F" w:rsidRPr="00481D2D" w:rsidRDefault="00F9269F" w:rsidP="00F9269F">
            <w:pPr>
              <w:pStyle w:val="TAC"/>
            </w:pPr>
            <w:r w:rsidRPr="00481D2D">
              <w:t>verstatPriority</w:t>
            </w:r>
          </w:p>
        </w:tc>
        <w:tc>
          <w:tcPr>
            <w:tcW w:w="2126" w:type="dxa"/>
            <w:shd w:val="clear" w:color="auto" w:fill="auto"/>
          </w:tcPr>
          <w:p w14:paraId="291DBA74" w14:textId="77777777" w:rsidR="00F9269F" w:rsidRPr="00481D2D" w:rsidRDefault="00F9269F" w:rsidP="00F9269F">
            <w:pPr>
              <w:pStyle w:val="TAC"/>
            </w:pPr>
            <w:r w:rsidRPr="00481D2D">
              <w:t>string; set to a value defined in table</w:t>
            </w:r>
            <w:r w:rsidR="00FE39FE" w:rsidRPr="00481D2D">
              <w:t> </w:t>
            </w:r>
            <w:r w:rsidRPr="00481D2D">
              <w:t>7.2.21-1</w:t>
            </w:r>
          </w:p>
        </w:tc>
        <w:tc>
          <w:tcPr>
            <w:tcW w:w="1276" w:type="dxa"/>
            <w:shd w:val="clear" w:color="auto" w:fill="auto"/>
          </w:tcPr>
          <w:p w14:paraId="7486B0C1" w14:textId="77777777" w:rsidR="00F9269F" w:rsidRPr="00481D2D" w:rsidRDefault="00F9269F" w:rsidP="00F9269F">
            <w:pPr>
              <w:pStyle w:val="TAC"/>
            </w:pPr>
            <w:r w:rsidRPr="00481D2D">
              <w:t>O</w:t>
            </w:r>
          </w:p>
        </w:tc>
        <w:tc>
          <w:tcPr>
            <w:tcW w:w="4111" w:type="dxa"/>
            <w:shd w:val="clear" w:color="auto" w:fill="auto"/>
          </w:tcPr>
          <w:p w14:paraId="6E37DA4A" w14:textId="77777777" w:rsidR="00F9269F" w:rsidRPr="00481D2D" w:rsidRDefault="00F9269F" w:rsidP="00F9269F">
            <w:pPr>
              <w:pStyle w:val="TAC"/>
            </w:pPr>
            <w:r w:rsidRPr="00481D2D">
              <w:t>Parameter informing of the result of the verification of the Resource-Priority header field and optionally the header field value "psap-callback" of the Priority header field.</w:t>
            </w:r>
          </w:p>
        </w:tc>
      </w:tr>
      <w:tr w:rsidR="00AC7A80" w:rsidRPr="00481D2D" w14:paraId="5161A972" w14:textId="77777777" w:rsidTr="0072021F">
        <w:tc>
          <w:tcPr>
            <w:tcW w:w="1418" w:type="dxa"/>
            <w:tcBorders>
              <w:top w:val="single" w:sz="6" w:space="0" w:color="000000"/>
              <w:left w:val="single" w:sz="12" w:space="0" w:color="000000"/>
              <w:bottom w:val="single" w:sz="12" w:space="0" w:color="000000"/>
              <w:right w:val="single" w:sz="6" w:space="0" w:color="000000"/>
            </w:tcBorders>
            <w:hideMark/>
          </w:tcPr>
          <w:p w14:paraId="715A2A7F" w14:textId="77777777" w:rsidR="00AC7A80" w:rsidRPr="00481D2D" w:rsidRDefault="00AC7A80">
            <w:pPr>
              <w:pStyle w:val="TAC"/>
            </w:pPr>
            <w:r w:rsidRPr="00481D2D">
              <w:t>verifyResults</w:t>
            </w:r>
          </w:p>
        </w:tc>
        <w:tc>
          <w:tcPr>
            <w:tcW w:w="2126" w:type="dxa"/>
            <w:tcBorders>
              <w:top w:val="single" w:sz="6" w:space="0" w:color="000000"/>
              <w:left w:val="single" w:sz="6" w:space="0" w:color="000000"/>
              <w:bottom w:val="single" w:sz="12" w:space="0" w:color="000000"/>
              <w:right w:val="single" w:sz="6" w:space="0" w:color="000000"/>
            </w:tcBorders>
            <w:hideMark/>
          </w:tcPr>
          <w:p w14:paraId="2B1D3BA8" w14:textId="77777777" w:rsidR="00AC7A80" w:rsidRPr="00481D2D" w:rsidRDefault="00AC7A80">
            <w:pPr>
              <w:pStyle w:val="TAC"/>
            </w:pPr>
            <w:r w:rsidRPr="00481D2D">
              <w:t>array of one or more verifyResult, as defined in table</w:t>
            </w:r>
            <w:r w:rsidR="00085C50">
              <w:t> </w:t>
            </w:r>
            <w:r w:rsidRPr="00481D2D">
              <w:t>V.2.6.2-3</w:t>
            </w:r>
          </w:p>
        </w:tc>
        <w:tc>
          <w:tcPr>
            <w:tcW w:w="1276" w:type="dxa"/>
            <w:tcBorders>
              <w:top w:val="single" w:sz="6" w:space="0" w:color="000000"/>
              <w:left w:val="single" w:sz="6" w:space="0" w:color="000000"/>
              <w:bottom w:val="single" w:sz="12" w:space="0" w:color="000000"/>
              <w:right w:val="single" w:sz="6" w:space="0" w:color="000000"/>
            </w:tcBorders>
            <w:hideMark/>
          </w:tcPr>
          <w:p w14:paraId="1B8656B4" w14:textId="77777777" w:rsidR="00AC7A80" w:rsidRPr="00481D2D" w:rsidRDefault="00AC7A80">
            <w:pPr>
              <w:pStyle w:val="TAC"/>
            </w:pPr>
            <w:r w:rsidRPr="00481D2D">
              <w:t>O</w:t>
            </w:r>
          </w:p>
        </w:tc>
        <w:tc>
          <w:tcPr>
            <w:tcW w:w="4111" w:type="dxa"/>
            <w:tcBorders>
              <w:top w:val="single" w:sz="6" w:space="0" w:color="000000"/>
              <w:left w:val="single" w:sz="6" w:space="0" w:color="000000"/>
              <w:bottom w:val="single" w:sz="12" w:space="0" w:color="000000"/>
              <w:right w:val="single" w:sz="12" w:space="0" w:color="000000"/>
            </w:tcBorders>
            <w:hideMark/>
          </w:tcPr>
          <w:p w14:paraId="0BB8F37D" w14:textId="77777777" w:rsidR="00AC7A80" w:rsidRPr="00481D2D" w:rsidRDefault="00AC7A80">
            <w:pPr>
              <w:pStyle w:val="TAC"/>
            </w:pPr>
            <w:r w:rsidRPr="00481D2D">
              <w:t>Each array entry contains the verification results of a PASSporT contained in the request.</w:t>
            </w:r>
          </w:p>
        </w:tc>
      </w:tr>
    </w:tbl>
    <w:p w14:paraId="2AAE6C9B" w14:textId="77777777" w:rsidR="00AC7A80" w:rsidRPr="00481D2D" w:rsidRDefault="00AC7A80" w:rsidP="00AC7A80">
      <w:r w:rsidRPr="00481D2D">
        <w:t>Table V.2.6.2-3 specifies the mandatory data types of the verifyResult parameter included in the verification response.</w:t>
      </w:r>
    </w:p>
    <w:p w14:paraId="00894942" w14:textId="77777777" w:rsidR="00AC7A80" w:rsidRPr="00481D2D" w:rsidRDefault="00AC7A80" w:rsidP="00AC7A80">
      <w:pPr>
        <w:pStyle w:val="TH"/>
      </w:pPr>
      <w:r w:rsidRPr="00481D2D">
        <w:t>Table V.2.6.2-3:</w:t>
      </w:r>
      <w:r w:rsidRPr="00481D2D">
        <w:tab/>
        <w:t>Data types for mandatory verifyResult parameters</w:t>
      </w:r>
    </w:p>
    <w:tbl>
      <w:tblPr>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26"/>
        <w:gridCol w:w="2126"/>
        <w:gridCol w:w="1276"/>
        <w:gridCol w:w="4111"/>
      </w:tblGrid>
      <w:tr w:rsidR="00AC7A80" w:rsidRPr="00481D2D" w14:paraId="6DA3830B" w14:textId="77777777" w:rsidTr="00AC7A80">
        <w:tc>
          <w:tcPr>
            <w:tcW w:w="1526" w:type="dxa"/>
            <w:tcBorders>
              <w:top w:val="single" w:sz="12" w:space="0" w:color="000000"/>
              <w:left w:val="single" w:sz="12" w:space="0" w:color="000000"/>
              <w:bottom w:val="single" w:sz="12" w:space="0" w:color="000000"/>
              <w:right w:val="single" w:sz="6" w:space="0" w:color="000000"/>
            </w:tcBorders>
            <w:hideMark/>
          </w:tcPr>
          <w:p w14:paraId="2DCC1F60" w14:textId="77777777" w:rsidR="00AC7A80" w:rsidRPr="00481D2D" w:rsidRDefault="00AC7A80">
            <w:pPr>
              <w:pStyle w:val="TH"/>
            </w:pPr>
            <w:r w:rsidRPr="00481D2D">
              <w:t>Parameter</w:t>
            </w:r>
          </w:p>
        </w:tc>
        <w:tc>
          <w:tcPr>
            <w:tcW w:w="2126" w:type="dxa"/>
            <w:tcBorders>
              <w:top w:val="single" w:sz="12" w:space="0" w:color="000000"/>
              <w:left w:val="single" w:sz="6" w:space="0" w:color="000000"/>
              <w:bottom w:val="single" w:sz="12" w:space="0" w:color="000000"/>
              <w:right w:val="single" w:sz="6" w:space="0" w:color="000000"/>
            </w:tcBorders>
            <w:hideMark/>
          </w:tcPr>
          <w:p w14:paraId="0ADC7AC6" w14:textId="77777777" w:rsidR="00AC7A80" w:rsidRPr="00481D2D" w:rsidRDefault="00AC7A80">
            <w:pPr>
              <w:pStyle w:val="TH"/>
            </w:pPr>
            <w:r w:rsidRPr="00481D2D">
              <w:t>Type; Value</w:t>
            </w:r>
          </w:p>
        </w:tc>
        <w:tc>
          <w:tcPr>
            <w:tcW w:w="1276" w:type="dxa"/>
            <w:tcBorders>
              <w:top w:val="single" w:sz="12" w:space="0" w:color="000000"/>
              <w:left w:val="single" w:sz="6" w:space="0" w:color="000000"/>
              <w:bottom w:val="single" w:sz="12" w:space="0" w:color="000000"/>
              <w:right w:val="single" w:sz="6" w:space="0" w:color="000000"/>
            </w:tcBorders>
            <w:hideMark/>
          </w:tcPr>
          <w:p w14:paraId="475EB530" w14:textId="77777777" w:rsidR="00AC7A80" w:rsidRPr="00481D2D" w:rsidRDefault="00AC7A80">
            <w:pPr>
              <w:pStyle w:val="TH"/>
            </w:pPr>
            <w:r w:rsidRPr="00481D2D">
              <w:t>Presence</w:t>
            </w:r>
          </w:p>
        </w:tc>
        <w:tc>
          <w:tcPr>
            <w:tcW w:w="4111" w:type="dxa"/>
            <w:tcBorders>
              <w:top w:val="single" w:sz="12" w:space="0" w:color="000000"/>
              <w:left w:val="single" w:sz="6" w:space="0" w:color="000000"/>
              <w:bottom w:val="single" w:sz="12" w:space="0" w:color="000000"/>
              <w:right w:val="single" w:sz="12" w:space="0" w:color="000000"/>
            </w:tcBorders>
            <w:hideMark/>
          </w:tcPr>
          <w:p w14:paraId="1759DDED" w14:textId="77777777" w:rsidR="00AC7A80" w:rsidRPr="00481D2D" w:rsidRDefault="00AC7A80">
            <w:pPr>
              <w:pStyle w:val="TH"/>
            </w:pPr>
            <w:r w:rsidRPr="00481D2D">
              <w:t>Description</w:t>
            </w:r>
          </w:p>
        </w:tc>
      </w:tr>
      <w:tr w:rsidR="00AC7A80" w:rsidRPr="00481D2D" w14:paraId="1C5DA63B" w14:textId="77777777" w:rsidTr="00AC7A80">
        <w:tc>
          <w:tcPr>
            <w:tcW w:w="1526" w:type="dxa"/>
            <w:tcBorders>
              <w:top w:val="single" w:sz="6" w:space="0" w:color="000000"/>
              <w:left w:val="single" w:sz="12" w:space="0" w:color="000000"/>
              <w:bottom w:val="single" w:sz="6" w:space="0" w:color="000000"/>
              <w:right w:val="single" w:sz="6" w:space="0" w:color="000000"/>
            </w:tcBorders>
            <w:hideMark/>
          </w:tcPr>
          <w:p w14:paraId="34E734CF" w14:textId="77777777" w:rsidR="00AC7A80" w:rsidRPr="00481D2D" w:rsidRDefault="00AC7A80">
            <w:pPr>
              <w:pStyle w:val="TAC"/>
            </w:pPr>
            <w:r w:rsidRPr="00481D2D">
              <w:t>verifyResult</w:t>
            </w:r>
          </w:p>
        </w:tc>
        <w:tc>
          <w:tcPr>
            <w:tcW w:w="2126" w:type="dxa"/>
            <w:tcBorders>
              <w:top w:val="single" w:sz="6" w:space="0" w:color="000000"/>
              <w:left w:val="single" w:sz="6" w:space="0" w:color="000000"/>
              <w:bottom w:val="single" w:sz="6" w:space="0" w:color="000000"/>
              <w:right w:val="single" w:sz="6" w:space="0" w:color="000000"/>
            </w:tcBorders>
            <w:hideMark/>
          </w:tcPr>
          <w:p w14:paraId="24E1ADC3" w14:textId="77777777" w:rsidR="00AC7A80" w:rsidRPr="00481D2D" w:rsidRDefault="00AC7A80">
            <w:pPr>
              <w:pStyle w:val="TAC"/>
            </w:pPr>
            <w:r w:rsidRPr="00481D2D">
              <w:t xml:space="preserve">structured data type containing </w:t>
            </w:r>
          </w:p>
          <w:p w14:paraId="00D3CD0A" w14:textId="77777777" w:rsidR="00AC7A80" w:rsidRPr="00481D2D" w:rsidRDefault="00AC7A80">
            <w:pPr>
              <w:pStyle w:val="TAC"/>
            </w:pPr>
            <w:r w:rsidRPr="00481D2D">
              <w:t xml:space="preserve">[ppt, </w:t>
            </w:r>
          </w:p>
          <w:p w14:paraId="586D98C7" w14:textId="77777777" w:rsidR="00AC7A80" w:rsidRPr="00481D2D" w:rsidRDefault="00AC7A80">
            <w:pPr>
              <w:pStyle w:val="TAC"/>
            </w:pPr>
            <w:r w:rsidRPr="00481D2D">
              <w:t>status,</w:t>
            </w:r>
          </w:p>
          <w:p w14:paraId="7F8AE135" w14:textId="77777777" w:rsidR="00AC7A80" w:rsidRPr="00481D2D" w:rsidRDefault="00AC7A80">
            <w:pPr>
              <w:pStyle w:val="TAC"/>
            </w:pPr>
            <w:r w:rsidRPr="00481D2D">
              <w:t xml:space="preserve">validClaims, </w:t>
            </w:r>
          </w:p>
          <w:p w14:paraId="0DEEAE89" w14:textId="77777777" w:rsidR="00AC7A80" w:rsidRPr="00481D2D" w:rsidRDefault="00AC7A80">
            <w:pPr>
              <w:pStyle w:val="TAC"/>
            </w:pPr>
            <w:r w:rsidRPr="00481D2D">
              <w:t xml:space="preserve"> reasonCode,</w:t>
            </w:r>
          </w:p>
          <w:p w14:paraId="18AA700D" w14:textId="77777777" w:rsidR="00AC7A80" w:rsidRPr="00481D2D" w:rsidRDefault="00AC7A80">
            <w:pPr>
              <w:pStyle w:val="TAC"/>
            </w:pPr>
            <w:r w:rsidRPr="00481D2D">
              <w:t>reasonText,</w:t>
            </w:r>
          </w:p>
          <w:p w14:paraId="5D9951A0" w14:textId="77777777" w:rsidR="00AC7A80" w:rsidRPr="00481D2D" w:rsidRDefault="00AC7A80">
            <w:pPr>
              <w:pStyle w:val="TAC"/>
            </w:pPr>
            <w:r w:rsidRPr="00481D2D">
              <w:t>passport] tuple</w:t>
            </w:r>
          </w:p>
        </w:tc>
        <w:tc>
          <w:tcPr>
            <w:tcW w:w="1276" w:type="dxa"/>
            <w:tcBorders>
              <w:top w:val="single" w:sz="6" w:space="0" w:color="000000"/>
              <w:left w:val="single" w:sz="6" w:space="0" w:color="000000"/>
              <w:bottom w:val="single" w:sz="6" w:space="0" w:color="000000"/>
              <w:right w:val="single" w:sz="6" w:space="0" w:color="000000"/>
            </w:tcBorders>
            <w:hideMark/>
          </w:tcPr>
          <w:p w14:paraId="5DDD5C16" w14:textId="77777777" w:rsidR="00AC7A80" w:rsidRPr="00481D2D" w:rsidRDefault="00AC7A80">
            <w:pPr>
              <w:pStyle w:val="TAC"/>
            </w:pPr>
            <w:r w:rsidRPr="00481D2D">
              <w:t>M</w:t>
            </w:r>
          </w:p>
        </w:tc>
        <w:tc>
          <w:tcPr>
            <w:tcW w:w="4111" w:type="dxa"/>
            <w:tcBorders>
              <w:top w:val="single" w:sz="6" w:space="0" w:color="000000"/>
              <w:left w:val="single" w:sz="6" w:space="0" w:color="000000"/>
              <w:bottom w:val="single" w:sz="6" w:space="0" w:color="000000"/>
              <w:right w:val="single" w:sz="12" w:space="0" w:color="000000"/>
            </w:tcBorders>
            <w:hideMark/>
          </w:tcPr>
          <w:p w14:paraId="1022A697" w14:textId="77777777" w:rsidR="00AC7A80" w:rsidRPr="00481D2D" w:rsidRDefault="00AC7A80">
            <w:pPr>
              <w:pStyle w:val="TAC"/>
            </w:pPr>
            <w:r w:rsidRPr="00481D2D">
              <w:t>Contains the verification results of a single Identity header field contained in the identityHeader parameter or an entry of the identityHeaders array of the verification request.The ppt and status parameters are always present. The inclusion of the other parameters in the tuple depends on the value of the status parameter.</w:t>
            </w:r>
          </w:p>
        </w:tc>
      </w:tr>
      <w:tr w:rsidR="00AC7A80" w:rsidRPr="00481D2D" w14:paraId="02CD40E9" w14:textId="77777777" w:rsidTr="00AC7A80">
        <w:tc>
          <w:tcPr>
            <w:tcW w:w="1526" w:type="dxa"/>
            <w:tcBorders>
              <w:top w:val="single" w:sz="6" w:space="0" w:color="000000"/>
              <w:left w:val="single" w:sz="12" w:space="0" w:color="000000"/>
              <w:bottom w:val="single" w:sz="6" w:space="0" w:color="000000"/>
              <w:right w:val="single" w:sz="6" w:space="0" w:color="000000"/>
            </w:tcBorders>
            <w:hideMark/>
          </w:tcPr>
          <w:p w14:paraId="4FBEE1D3" w14:textId="77777777" w:rsidR="00AC7A80" w:rsidRPr="00481D2D" w:rsidRDefault="00AC7A80">
            <w:pPr>
              <w:pStyle w:val="TAC"/>
            </w:pPr>
            <w:r w:rsidRPr="00481D2D">
              <w:t>ppt</w:t>
            </w:r>
          </w:p>
        </w:tc>
        <w:tc>
          <w:tcPr>
            <w:tcW w:w="2126" w:type="dxa"/>
            <w:tcBorders>
              <w:top w:val="single" w:sz="6" w:space="0" w:color="000000"/>
              <w:left w:val="single" w:sz="6" w:space="0" w:color="000000"/>
              <w:bottom w:val="single" w:sz="6" w:space="0" w:color="000000"/>
              <w:right w:val="single" w:sz="6" w:space="0" w:color="000000"/>
            </w:tcBorders>
            <w:hideMark/>
          </w:tcPr>
          <w:p w14:paraId="68EA44ED" w14:textId="77777777" w:rsidR="00AC7A80" w:rsidRPr="00481D2D" w:rsidRDefault="00AC7A80">
            <w:pPr>
              <w:pStyle w:val="TAC"/>
            </w:pPr>
            <w:r w:rsidRPr="00481D2D">
              <w:t>string, set to the value of the ppt parameter in the protected header of the PASSporT.</w:t>
            </w:r>
          </w:p>
        </w:tc>
        <w:tc>
          <w:tcPr>
            <w:tcW w:w="1276" w:type="dxa"/>
            <w:tcBorders>
              <w:top w:val="single" w:sz="6" w:space="0" w:color="000000"/>
              <w:left w:val="single" w:sz="6" w:space="0" w:color="000000"/>
              <w:bottom w:val="single" w:sz="6" w:space="0" w:color="000000"/>
              <w:right w:val="single" w:sz="6" w:space="0" w:color="000000"/>
            </w:tcBorders>
            <w:hideMark/>
          </w:tcPr>
          <w:p w14:paraId="7E6319CD" w14:textId="77777777" w:rsidR="00AC7A80" w:rsidRPr="00481D2D" w:rsidRDefault="00AC7A80">
            <w:pPr>
              <w:pStyle w:val="TAC"/>
            </w:pPr>
            <w:r w:rsidRPr="00481D2D">
              <w:t>M</w:t>
            </w:r>
          </w:p>
        </w:tc>
        <w:tc>
          <w:tcPr>
            <w:tcW w:w="4111" w:type="dxa"/>
            <w:tcBorders>
              <w:top w:val="single" w:sz="6" w:space="0" w:color="000000"/>
              <w:left w:val="single" w:sz="6" w:space="0" w:color="000000"/>
              <w:bottom w:val="single" w:sz="6" w:space="0" w:color="000000"/>
              <w:right w:val="single" w:sz="12" w:space="0" w:color="000000"/>
            </w:tcBorders>
            <w:hideMark/>
          </w:tcPr>
          <w:p w14:paraId="3AE1C848" w14:textId="77777777" w:rsidR="00AC7A80" w:rsidRPr="00481D2D" w:rsidRDefault="00AC7A80">
            <w:pPr>
              <w:pStyle w:val="TAC"/>
            </w:pPr>
            <w:r w:rsidRPr="00481D2D">
              <w:t>Identifies the type of PASSporT associated with this array entry.</w:t>
            </w:r>
          </w:p>
        </w:tc>
      </w:tr>
      <w:tr w:rsidR="00AC7A80" w:rsidRPr="00481D2D" w14:paraId="02DEE283" w14:textId="77777777" w:rsidTr="00AC7A80">
        <w:tc>
          <w:tcPr>
            <w:tcW w:w="1526" w:type="dxa"/>
            <w:tcBorders>
              <w:top w:val="single" w:sz="6" w:space="0" w:color="000000"/>
              <w:left w:val="single" w:sz="12" w:space="0" w:color="000000"/>
              <w:bottom w:val="single" w:sz="12" w:space="0" w:color="000000"/>
              <w:right w:val="single" w:sz="6" w:space="0" w:color="000000"/>
            </w:tcBorders>
            <w:hideMark/>
          </w:tcPr>
          <w:p w14:paraId="173FDA74" w14:textId="77777777" w:rsidR="00AC7A80" w:rsidRPr="00481D2D" w:rsidRDefault="00AC7A80">
            <w:pPr>
              <w:pStyle w:val="TAC"/>
            </w:pPr>
            <w:r w:rsidRPr="00481D2D">
              <w:t>status</w:t>
            </w:r>
          </w:p>
        </w:tc>
        <w:tc>
          <w:tcPr>
            <w:tcW w:w="2126" w:type="dxa"/>
            <w:tcBorders>
              <w:top w:val="single" w:sz="6" w:space="0" w:color="000000"/>
              <w:left w:val="single" w:sz="6" w:space="0" w:color="000000"/>
              <w:bottom w:val="single" w:sz="12" w:space="0" w:color="000000"/>
              <w:right w:val="single" w:sz="6" w:space="0" w:color="000000"/>
            </w:tcBorders>
            <w:hideMark/>
          </w:tcPr>
          <w:p w14:paraId="07AC4347" w14:textId="77777777" w:rsidR="00AC7A80" w:rsidRPr="00481D2D" w:rsidRDefault="00AC7A80">
            <w:pPr>
              <w:pStyle w:val="TAC"/>
            </w:pPr>
            <w:r w:rsidRPr="00481D2D">
              <w:t>String, set to the value pass, fail or none.</w:t>
            </w:r>
          </w:p>
        </w:tc>
        <w:tc>
          <w:tcPr>
            <w:tcW w:w="1276" w:type="dxa"/>
            <w:tcBorders>
              <w:top w:val="single" w:sz="6" w:space="0" w:color="000000"/>
              <w:left w:val="single" w:sz="6" w:space="0" w:color="000000"/>
              <w:bottom w:val="single" w:sz="12" w:space="0" w:color="000000"/>
              <w:right w:val="single" w:sz="6" w:space="0" w:color="000000"/>
            </w:tcBorders>
            <w:hideMark/>
          </w:tcPr>
          <w:p w14:paraId="769DA892" w14:textId="77777777" w:rsidR="00AC7A80" w:rsidRPr="00481D2D" w:rsidRDefault="00AC7A80">
            <w:pPr>
              <w:pStyle w:val="TAC"/>
            </w:pPr>
            <w:r w:rsidRPr="00481D2D">
              <w:t>M</w:t>
            </w:r>
          </w:p>
        </w:tc>
        <w:tc>
          <w:tcPr>
            <w:tcW w:w="4111" w:type="dxa"/>
            <w:tcBorders>
              <w:top w:val="single" w:sz="6" w:space="0" w:color="000000"/>
              <w:left w:val="single" w:sz="6" w:space="0" w:color="000000"/>
              <w:bottom w:val="single" w:sz="12" w:space="0" w:color="000000"/>
              <w:right w:val="single" w:sz="12" w:space="0" w:color="000000"/>
            </w:tcBorders>
            <w:hideMark/>
          </w:tcPr>
          <w:p w14:paraId="1958E892" w14:textId="77777777" w:rsidR="00AC7A80" w:rsidRPr="00481D2D" w:rsidRDefault="00AC7A80">
            <w:pPr>
              <w:pStyle w:val="TAC"/>
            </w:pPr>
            <w:r w:rsidRPr="00481D2D">
              <w:t>Identifies the verification result of the PASSporT associated with this array entry.</w:t>
            </w:r>
          </w:p>
        </w:tc>
      </w:tr>
    </w:tbl>
    <w:p w14:paraId="3BA47B48" w14:textId="77777777" w:rsidR="00AC7A80" w:rsidRPr="00481D2D" w:rsidRDefault="00AC7A80" w:rsidP="00AC7A80"/>
    <w:p w14:paraId="301A3BC5" w14:textId="77777777" w:rsidR="00AC7A80" w:rsidRPr="00481D2D" w:rsidRDefault="00AC7A80" w:rsidP="00AC7A80">
      <w:r w:rsidRPr="00481D2D">
        <w:t>Each verifyResult entry of the verifyResults array conveys the verification results of an Identity header field contained in the identityHeader parameter or contained in an entry of the identityHeaders array of the verification request.</w:t>
      </w:r>
    </w:p>
    <w:p w14:paraId="7973D166" w14:textId="77777777" w:rsidR="00AC7A80" w:rsidRPr="00481D2D" w:rsidRDefault="00AC7A80" w:rsidP="00AC7A80">
      <w:r w:rsidRPr="00481D2D">
        <w:t>Additional verifyResult parameters are returned based on the value of the status parameter as follows:</w:t>
      </w:r>
    </w:p>
    <w:p w14:paraId="6B353847" w14:textId="77777777" w:rsidR="00AC7A80" w:rsidRPr="00481D2D" w:rsidRDefault="00AC7A80" w:rsidP="00AC7A80">
      <w:pPr>
        <w:pStyle w:val="B1"/>
      </w:pPr>
      <w:r w:rsidRPr="00481D2D">
        <w:t>-</w:t>
      </w:r>
      <w:r w:rsidRPr="00481D2D">
        <w:tab/>
        <w:t>a status parameter with a value of "fail" returns the parameters shown in table V.2.6.2-4;</w:t>
      </w:r>
    </w:p>
    <w:p w14:paraId="73BCF04E" w14:textId="77777777" w:rsidR="00AC7A80" w:rsidRPr="00481D2D" w:rsidRDefault="00AC7A80" w:rsidP="00AC7A80">
      <w:pPr>
        <w:pStyle w:val="B1"/>
      </w:pPr>
      <w:r w:rsidRPr="00481D2D">
        <w:t>-</w:t>
      </w:r>
      <w:r w:rsidRPr="00481D2D">
        <w:tab/>
        <w:t>a status parameter with a value of "pass" returns the parameter shown in table V.2.6.2-5; and</w:t>
      </w:r>
    </w:p>
    <w:p w14:paraId="325BCB8F" w14:textId="77777777" w:rsidR="00AC7A80" w:rsidRPr="00481D2D" w:rsidRDefault="00AC7A80" w:rsidP="00AC7A80">
      <w:pPr>
        <w:pStyle w:val="B1"/>
      </w:pPr>
      <w:r w:rsidRPr="00481D2D">
        <w:t>-</w:t>
      </w:r>
      <w:r w:rsidRPr="00481D2D">
        <w:tab/>
        <w:t>a status parameter with a value of "none" returns no additional parameters.</w:t>
      </w:r>
    </w:p>
    <w:p w14:paraId="069D0418" w14:textId="77777777" w:rsidR="00AC7A80" w:rsidRPr="00481D2D" w:rsidRDefault="00AC7A80" w:rsidP="00AC7A80">
      <w:r w:rsidRPr="00481D2D">
        <w:t>A status parameter with a value of "none" indicates that the PASSporT type is not supported.</w:t>
      </w:r>
    </w:p>
    <w:p w14:paraId="50B2C9B6" w14:textId="77777777" w:rsidR="00AC7A80" w:rsidRPr="00481D2D" w:rsidRDefault="00AC7A80" w:rsidP="00AC7A80">
      <w:r w:rsidRPr="00481D2D">
        <w:t>Table V.2.6.2-4 specifies the optional data types of the verifyResult parameter included in the verification response.</w:t>
      </w:r>
    </w:p>
    <w:p w14:paraId="75F11F69" w14:textId="77777777" w:rsidR="00AC7A80" w:rsidRPr="00481D2D" w:rsidRDefault="00AC7A80" w:rsidP="00AC7A80">
      <w:pPr>
        <w:pStyle w:val="TH"/>
      </w:pPr>
      <w:r w:rsidRPr="00481D2D">
        <w:t>Table V.2.6.2-4:</w:t>
      </w:r>
      <w:r w:rsidRPr="00481D2D">
        <w:tab/>
        <w:t xml:space="preserve">Data types of optional verifyResult parameters </w:t>
      </w:r>
    </w:p>
    <w:tbl>
      <w:tblPr>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26"/>
        <w:gridCol w:w="2126"/>
        <w:gridCol w:w="1276"/>
        <w:gridCol w:w="4111"/>
      </w:tblGrid>
      <w:tr w:rsidR="00AC7A80" w:rsidRPr="00481D2D" w14:paraId="0ABB807D" w14:textId="77777777" w:rsidTr="00AC7A80">
        <w:tc>
          <w:tcPr>
            <w:tcW w:w="1526" w:type="dxa"/>
            <w:tcBorders>
              <w:top w:val="single" w:sz="12" w:space="0" w:color="000000"/>
              <w:left w:val="single" w:sz="12" w:space="0" w:color="000000"/>
              <w:bottom w:val="single" w:sz="12" w:space="0" w:color="000000"/>
              <w:right w:val="single" w:sz="6" w:space="0" w:color="000000"/>
            </w:tcBorders>
            <w:hideMark/>
          </w:tcPr>
          <w:p w14:paraId="3E4EE63F" w14:textId="77777777" w:rsidR="00AC7A80" w:rsidRPr="00481D2D" w:rsidRDefault="00AC7A80">
            <w:pPr>
              <w:pStyle w:val="TH"/>
            </w:pPr>
            <w:r w:rsidRPr="00481D2D">
              <w:t>Parameter</w:t>
            </w:r>
          </w:p>
        </w:tc>
        <w:tc>
          <w:tcPr>
            <w:tcW w:w="2126" w:type="dxa"/>
            <w:tcBorders>
              <w:top w:val="single" w:sz="12" w:space="0" w:color="000000"/>
              <w:left w:val="single" w:sz="6" w:space="0" w:color="000000"/>
              <w:bottom w:val="single" w:sz="12" w:space="0" w:color="000000"/>
              <w:right w:val="single" w:sz="6" w:space="0" w:color="000000"/>
            </w:tcBorders>
            <w:hideMark/>
          </w:tcPr>
          <w:p w14:paraId="73E3D653" w14:textId="77777777" w:rsidR="00AC7A80" w:rsidRPr="00481D2D" w:rsidRDefault="00AC7A80">
            <w:pPr>
              <w:pStyle w:val="TH"/>
            </w:pPr>
            <w:r w:rsidRPr="00481D2D">
              <w:t>Type; Value</w:t>
            </w:r>
          </w:p>
        </w:tc>
        <w:tc>
          <w:tcPr>
            <w:tcW w:w="1276" w:type="dxa"/>
            <w:tcBorders>
              <w:top w:val="single" w:sz="12" w:space="0" w:color="000000"/>
              <w:left w:val="single" w:sz="6" w:space="0" w:color="000000"/>
              <w:bottom w:val="single" w:sz="12" w:space="0" w:color="000000"/>
              <w:right w:val="single" w:sz="6" w:space="0" w:color="000000"/>
            </w:tcBorders>
            <w:hideMark/>
          </w:tcPr>
          <w:p w14:paraId="06A22D62" w14:textId="77777777" w:rsidR="00AC7A80" w:rsidRPr="00481D2D" w:rsidRDefault="00AC7A80">
            <w:pPr>
              <w:pStyle w:val="TH"/>
            </w:pPr>
            <w:r w:rsidRPr="00481D2D">
              <w:t>Presence</w:t>
            </w:r>
          </w:p>
        </w:tc>
        <w:tc>
          <w:tcPr>
            <w:tcW w:w="4111" w:type="dxa"/>
            <w:tcBorders>
              <w:top w:val="single" w:sz="12" w:space="0" w:color="000000"/>
              <w:left w:val="single" w:sz="6" w:space="0" w:color="000000"/>
              <w:bottom w:val="single" w:sz="12" w:space="0" w:color="000000"/>
              <w:right w:val="single" w:sz="12" w:space="0" w:color="000000"/>
            </w:tcBorders>
            <w:hideMark/>
          </w:tcPr>
          <w:p w14:paraId="16B3CC90" w14:textId="77777777" w:rsidR="00AC7A80" w:rsidRPr="00481D2D" w:rsidRDefault="00AC7A80">
            <w:pPr>
              <w:pStyle w:val="TH"/>
            </w:pPr>
            <w:r w:rsidRPr="00481D2D">
              <w:t>Description</w:t>
            </w:r>
          </w:p>
        </w:tc>
      </w:tr>
      <w:tr w:rsidR="00AC7A80" w:rsidRPr="00481D2D" w14:paraId="5B77CC05" w14:textId="77777777" w:rsidTr="00AC7A80">
        <w:tc>
          <w:tcPr>
            <w:tcW w:w="1526" w:type="dxa"/>
            <w:tcBorders>
              <w:top w:val="single" w:sz="6" w:space="0" w:color="000000"/>
              <w:left w:val="single" w:sz="12" w:space="0" w:color="000000"/>
              <w:bottom w:val="single" w:sz="6" w:space="0" w:color="000000"/>
              <w:right w:val="single" w:sz="6" w:space="0" w:color="000000"/>
            </w:tcBorders>
            <w:hideMark/>
          </w:tcPr>
          <w:p w14:paraId="563CFC86" w14:textId="77777777" w:rsidR="00AC7A80" w:rsidRPr="00481D2D" w:rsidRDefault="00AC7A80">
            <w:pPr>
              <w:pStyle w:val="TAC"/>
            </w:pPr>
            <w:r w:rsidRPr="00481D2D">
              <w:t>reasonCode</w:t>
            </w:r>
          </w:p>
        </w:tc>
        <w:tc>
          <w:tcPr>
            <w:tcW w:w="2126" w:type="dxa"/>
            <w:tcBorders>
              <w:top w:val="single" w:sz="6" w:space="0" w:color="000000"/>
              <w:left w:val="single" w:sz="6" w:space="0" w:color="000000"/>
              <w:bottom w:val="single" w:sz="6" w:space="0" w:color="000000"/>
              <w:right w:val="single" w:sz="6" w:space="0" w:color="000000"/>
            </w:tcBorders>
            <w:hideMark/>
          </w:tcPr>
          <w:p w14:paraId="7CB07499" w14:textId="77777777" w:rsidR="00AC7A80" w:rsidRPr="00481D2D" w:rsidRDefault="00AC7A80">
            <w:pPr>
              <w:pStyle w:val="TAC"/>
            </w:pPr>
            <w:r w:rsidRPr="00481D2D">
              <w:t>integer</w:t>
            </w:r>
          </w:p>
        </w:tc>
        <w:tc>
          <w:tcPr>
            <w:tcW w:w="1276" w:type="dxa"/>
            <w:tcBorders>
              <w:top w:val="single" w:sz="6" w:space="0" w:color="000000"/>
              <w:left w:val="single" w:sz="6" w:space="0" w:color="000000"/>
              <w:bottom w:val="single" w:sz="6" w:space="0" w:color="000000"/>
              <w:right w:val="single" w:sz="6" w:space="0" w:color="000000"/>
            </w:tcBorders>
            <w:hideMark/>
          </w:tcPr>
          <w:p w14:paraId="1875FC35" w14:textId="77777777" w:rsidR="00AC7A80" w:rsidRPr="00481D2D" w:rsidRDefault="00AC7A80">
            <w:pPr>
              <w:pStyle w:val="TAC"/>
            </w:pPr>
            <w:r w:rsidRPr="00481D2D">
              <w:t>O</w:t>
            </w:r>
          </w:p>
        </w:tc>
        <w:tc>
          <w:tcPr>
            <w:tcW w:w="4111" w:type="dxa"/>
            <w:tcBorders>
              <w:top w:val="single" w:sz="6" w:space="0" w:color="000000"/>
              <w:left w:val="single" w:sz="6" w:space="0" w:color="000000"/>
              <w:bottom w:val="single" w:sz="6" w:space="0" w:color="000000"/>
              <w:right w:val="single" w:sz="12" w:space="0" w:color="000000"/>
            </w:tcBorders>
          </w:tcPr>
          <w:p w14:paraId="01594304" w14:textId="77777777" w:rsidR="00AC7A80" w:rsidRPr="00481D2D" w:rsidRDefault="00AC7A80">
            <w:pPr>
              <w:pStyle w:val="TAC"/>
            </w:pPr>
            <w:r w:rsidRPr="00481D2D">
              <w:t>Identifies the 4xx failure reason code of the failing PASSporT, as defined in RFC</w:t>
            </w:r>
            <w:r w:rsidR="009F7C9F">
              <w:t> </w:t>
            </w:r>
            <w:r w:rsidRPr="00481D2D">
              <w:t>8224 [252].</w:t>
            </w:r>
          </w:p>
          <w:p w14:paraId="586CA80C" w14:textId="77777777" w:rsidR="00AC7A80" w:rsidRPr="00481D2D" w:rsidRDefault="00AC7A80">
            <w:pPr>
              <w:pStyle w:val="TAC"/>
            </w:pPr>
          </w:p>
        </w:tc>
      </w:tr>
      <w:tr w:rsidR="00AC7A80" w:rsidRPr="00481D2D" w14:paraId="4DDF4A4F" w14:textId="77777777" w:rsidTr="00AC7A80">
        <w:tc>
          <w:tcPr>
            <w:tcW w:w="1526" w:type="dxa"/>
            <w:tcBorders>
              <w:top w:val="single" w:sz="6" w:space="0" w:color="000000"/>
              <w:left w:val="single" w:sz="12" w:space="0" w:color="000000"/>
              <w:bottom w:val="single" w:sz="6" w:space="0" w:color="000000"/>
              <w:right w:val="single" w:sz="6" w:space="0" w:color="000000"/>
            </w:tcBorders>
            <w:hideMark/>
          </w:tcPr>
          <w:p w14:paraId="1DDAC432" w14:textId="77777777" w:rsidR="00AC7A80" w:rsidRPr="00481D2D" w:rsidRDefault="00AC7A80">
            <w:pPr>
              <w:pStyle w:val="TAC"/>
            </w:pPr>
            <w:r w:rsidRPr="00481D2D">
              <w:t>reasonText</w:t>
            </w:r>
          </w:p>
        </w:tc>
        <w:tc>
          <w:tcPr>
            <w:tcW w:w="2126" w:type="dxa"/>
            <w:tcBorders>
              <w:top w:val="single" w:sz="6" w:space="0" w:color="000000"/>
              <w:left w:val="single" w:sz="6" w:space="0" w:color="000000"/>
              <w:bottom w:val="single" w:sz="6" w:space="0" w:color="000000"/>
              <w:right w:val="single" w:sz="6" w:space="0" w:color="000000"/>
            </w:tcBorders>
            <w:hideMark/>
          </w:tcPr>
          <w:p w14:paraId="6CA5669D" w14:textId="77777777" w:rsidR="00AC7A80" w:rsidRPr="00481D2D" w:rsidRDefault="00AC7A80">
            <w:pPr>
              <w:pStyle w:val="TAC"/>
            </w:pPr>
            <w:r w:rsidRPr="00481D2D">
              <w:t>string</w:t>
            </w:r>
          </w:p>
        </w:tc>
        <w:tc>
          <w:tcPr>
            <w:tcW w:w="1276" w:type="dxa"/>
            <w:tcBorders>
              <w:top w:val="single" w:sz="6" w:space="0" w:color="000000"/>
              <w:left w:val="single" w:sz="6" w:space="0" w:color="000000"/>
              <w:bottom w:val="single" w:sz="6" w:space="0" w:color="000000"/>
              <w:right w:val="single" w:sz="6" w:space="0" w:color="000000"/>
            </w:tcBorders>
            <w:hideMark/>
          </w:tcPr>
          <w:p w14:paraId="205E7492" w14:textId="77777777" w:rsidR="00AC7A80" w:rsidRPr="00481D2D" w:rsidRDefault="00AC7A80">
            <w:pPr>
              <w:pStyle w:val="TAC"/>
            </w:pPr>
            <w:r w:rsidRPr="00481D2D">
              <w:t>O</w:t>
            </w:r>
          </w:p>
        </w:tc>
        <w:tc>
          <w:tcPr>
            <w:tcW w:w="4111" w:type="dxa"/>
            <w:tcBorders>
              <w:top w:val="single" w:sz="6" w:space="0" w:color="000000"/>
              <w:left w:val="single" w:sz="6" w:space="0" w:color="000000"/>
              <w:bottom w:val="single" w:sz="6" w:space="0" w:color="000000"/>
              <w:right w:val="single" w:sz="12" w:space="0" w:color="000000"/>
            </w:tcBorders>
            <w:hideMark/>
          </w:tcPr>
          <w:p w14:paraId="62AACF4B" w14:textId="77777777" w:rsidR="00AC7A80" w:rsidRPr="00481D2D" w:rsidRDefault="00AC7A80">
            <w:pPr>
              <w:pStyle w:val="TAC"/>
            </w:pPr>
            <w:r w:rsidRPr="00481D2D">
              <w:t>Identifies the failure text associated with the 4xx failure reason code, as specified in RFC</w:t>
            </w:r>
            <w:r w:rsidR="009F7C9F">
              <w:t> </w:t>
            </w:r>
            <w:r w:rsidRPr="00481D2D">
              <w:t>8224 [252].</w:t>
            </w:r>
          </w:p>
        </w:tc>
      </w:tr>
      <w:tr w:rsidR="00AC7A80" w:rsidRPr="00481D2D" w14:paraId="39A27C3E" w14:textId="77777777" w:rsidTr="00AC7A80">
        <w:tc>
          <w:tcPr>
            <w:tcW w:w="1526" w:type="dxa"/>
            <w:tcBorders>
              <w:top w:val="single" w:sz="6" w:space="0" w:color="000000"/>
              <w:left w:val="single" w:sz="12" w:space="0" w:color="000000"/>
              <w:bottom w:val="single" w:sz="6" w:space="0" w:color="000000"/>
              <w:right w:val="single" w:sz="6" w:space="0" w:color="000000"/>
            </w:tcBorders>
            <w:hideMark/>
          </w:tcPr>
          <w:p w14:paraId="0A329F48" w14:textId="77777777" w:rsidR="00AC7A80" w:rsidRPr="00481D2D" w:rsidRDefault="00AC7A80">
            <w:pPr>
              <w:pStyle w:val="TAC"/>
            </w:pPr>
            <w:r w:rsidRPr="00481D2D">
              <w:t>passport</w:t>
            </w:r>
          </w:p>
        </w:tc>
        <w:tc>
          <w:tcPr>
            <w:tcW w:w="2126" w:type="dxa"/>
            <w:tcBorders>
              <w:top w:val="single" w:sz="6" w:space="0" w:color="000000"/>
              <w:left w:val="single" w:sz="6" w:space="0" w:color="000000"/>
              <w:bottom w:val="single" w:sz="6" w:space="0" w:color="000000"/>
              <w:right w:val="single" w:sz="6" w:space="0" w:color="000000"/>
            </w:tcBorders>
            <w:hideMark/>
          </w:tcPr>
          <w:p w14:paraId="531533D2" w14:textId="77777777" w:rsidR="00AC7A80" w:rsidRPr="00481D2D" w:rsidRDefault="00AC7A80">
            <w:pPr>
              <w:pStyle w:val="TAC"/>
            </w:pPr>
            <w:r w:rsidRPr="00481D2D">
              <w:t>string</w:t>
            </w:r>
          </w:p>
        </w:tc>
        <w:tc>
          <w:tcPr>
            <w:tcW w:w="1276" w:type="dxa"/>
            <w:tcBorders>
              <w:top w:val="single" w:sz="6" w:space="0" w:color="000000"/>
              <w:left w:val="single" w:sz="6" w:space="0" w:color="000000"/>
              <w:bottom w:val="single" w:sz="6" w:space="0" w:color="000000"/>
              <w:right w:val="single" w:sz="6" w:space="0" w:color="000000"/>
            </w:tcBorders>
            <w:hideMark/>
          </w:tcPr>
          <w:p w14:paraId="6F71CEA3" w14:textId="77777777" w:rsidR="00AC7A80" w:rsidRPr="00481D2D" w:rsidRDefault="00AC7A80">
            <w:pPr>
              <w:pStyle w:val="TAC"/>
            </w:pPr>
            <w:r w:rsidRPr="00481D2D">
              <w:t>O</w:t>
            </w:r>
          </w:p>
        </w:tc>
        <w:tc>
          <w:tcPr>
            <w:tcW w:w="4111" w:type="dxa"/>
            <w:tcBorders>
              <w:top w:val="single" w:sz="6" w:space="0" w:color="000000"/>
              <w:left w:val="single" w:sz="6" w:space="0" w:color="000000"/>
              <w:bottom w:val="single" w:sz="6" w:space="0" w:color="000000"/>
              <w:right w:val="single" w:sz="12" w:space="0" w:color="000000"/>
            </w:tcBorders>
            <w:hideMark/>
          </w:tcPr>
          <w:p w14:paraId="7C112AC3" w14:textId="77777777" w:rsidR="00AC7A80" w:rsidRPr="00481D2D" w:rsidRDefault="00AC7A80">
            <w:pPr>
              <w:pStyle w:val="TAC"/>
            </w:pPr>
            <w:r w:rsidRPr="00481D2D">
              <w:t>Contains the failing PASSporT</w:t>
            </w:r>
          </w:p>
        </w:tc>
      </w:tr>
      <w:tr w:rsidR="00AC7A80" w:rsidRPr="00481D2D" w14:paraId="73DCC5A1" w14:textId="77777777" w:rsidTr="00AC7A80">
        <w:tc>
          <w:tcPr>
            <w:tcW w:w="9039" w:type="dxa"/>
            <w:gridSpan w:val="4"/>
            <w:tcBorders>
              <w:top w:val="single" w:sz="6" w:space="0" w:color="000000"/>
              <w:left w:val="single" w:sz="12" w:space="0" w:color="000000"/>
              <w:bottom w:val="single" w:sz="12" w:space="0" w:color="000000"/>
              <w:right w:val="single" w:sz="12" w:space="0" w:color="000000"/>
            </w:tcBorders>
            <w:hideMark/>
          </w:tcPr>
          <w:p w14:paraId="298524AD" w14:textId="77777777" w:rsidR="00AC7A80" w:rsidRPr="00481D2D" w:rsidRDefault="00AC7A80">
            <w:pPr>
              <w:pStyle w:val="TAN"/>
            </w:pPr>
            <w:r w:rsidRPr="00481D2D">
              <w:t xml:space="preserve">NOTE: </w:t>
            </w:r>
            <w:r w:rsidRPr="00481D2D">
              <w:tab/>
              <w:t>These parameters are optional since they are included only when the verifyResult "status" parameter has a value of "fail".</w:t>
            </w:r>
          </w:p>
        </w:tc>
      </w:tr>
    </w:tbl>
    <w:p w14:paraId="7796A7F2" w14:textId="77777777" w:rsidR="00AC7A80" w:rsidRPr="00481D2D" w:rsidRDefault="00AC7A80" w:rsidP="00AC7A80"/>
    <w:p w14:paraId="69B5F5DC" w14:textId="77777777" w:rsidR="00AC7A80" w:rsidRPr="00481D2D" w:rsidRDefault="00AC7A80" w:rsidP="009B73EC"/>
    <w:p w14:paraId="04A5D803" w14:textId="77777777" w:rsidR="009B73EC" w:rsidRPr="00481D2D" w:rsidRDefault="009B73EC" w:rsidP="009B73EC">
      <w:r w:rsidRPr="00481D2D">
        <w:t>Table V.2.6.2-5 specifies the additional data types included in the verification response when the status parameter contains a value of "pass".</w:t>
      </w:r>
    </w:p>
    <w:p w14:paraId="695C8B75" w14:textId="77777777" w:rsidR="009B73EC" w:rsidRPr="00481D2D" w:rsidRDefault="009B73EC" w:rsidP="009B73EC">
      <w:pPr>
        <w:pStyle w:val="TH"/>
      </w:pPr>
      <w:r w:rsidRPr="00481D2D">
        <w:t>Table V.2.6.2-5:</w:t>
      </w:r>
      <w:r w:rsidRPr="00481D2D">
        <w:tab/>
        <w:t>Data types of additional verifyResults parameter for status of "pass"</w:t>
      </w:r>
    </w:p>
    <w:tbl>
      <w:tblPr>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26"/>
        <w:gridCol w:w="2126"/>
        <w:gridCol w:w="1276"/>
        <w:gridCol w:w="4111"/>
      </w:tblGrid>
      <w:tr w:rsidR="009B73EC" w:rsidRPr="00481D2D" w14:paraId="663E9819" w14:textId="77777777" w:rsidTr="00A377EB">
        <w:tc>
          <w:tcPr>
            <w:tcW w:w="1526" w:type="dxa"/>
            <w:tcBorders>
              <w:bottom w:val="single" w:sz="12" w:space="0" w:color="000000"/>
            </w:tcBorders>
            <w:shd w:val="clear" w:color="auto" w:fill="auto"/>
          </w:tcPr>
          <w:p w14:paraId="1E5EF354" w14:textId="77777777" w:rsidR="009B73EC" w:rsidRPr="00481D2D" w:rsidRDefault="009B73EC" w:rsidP="00A377EB">
            <w:pPr>
              <w:pStyle w:val="TH"/>
            </w:pPr>
            <w:r w:rsidRPr="00481D2D">
              <w:t>Parameter</w:t>
            </w:r>
          </w:p>
        </w:tc>
        <w:tc>
          <w:tcPr>
            <w:tcW w:w="2126" w:type="dxa"/>
            <w:tcBorders>
              <w:bottom w:val="single" w:sz="12" w:space="0" w:color="000000"/>
            </w:tcBorders>
            <w:shd w:val="clear" w:color="auto" w:fill="auto"/>
          </w:tcPr>
          <w:p w14:paraId="3BA99F9A" w14:textId="77777777" w:rsidR="009B73EC" w:rsidRPr="00481D2D" w:rsidRDefault="009B73EC" w:rsidP="00A377EB">
            <w:pPr>
              <w:pStyle w:val="TH"/>
            </w:pPr>
            <w:r w:rsidRPr="00481D2D">
              <w:t>Type; Value</w:t>
            </w:r>
          </w:p>
        </w:tc>
        <w:tc>
          <w:tcPr>
            <w:tcW w:w="1276" w:type="dxa"/>
            <w:tcBorders>
              <w:bottom w:val="single" w:sz="12" w:space="0" w:color="000000"/>
            </w:tcBorders>
            <w:shd w:val="clear" w:color="auto" w:fill="auto"/>
          </w:tcPr>
          <w:p w14:paraId="755CB8B9" w14:textId="77777777" w:rsidR="009B73EC" w:rsidRPr="00481D2D" w:rsidRDefault="009B73EC" w:rsidP="00A377EB">
            <w:pPr>
              <w:pStyle w:val="TH"/>
            </w:pPr>
            <w:r w:rsidRPr="00481D2D">
              <w:t>Presence</w:t>
            </w:r>
          </w:p>
        </w:tc>
        <w:tc>
          <w:tcPr>
            <w:tcW w:w="4111" w:type="dxa"/>
            <w:tcBorders>
              <w:bottom w:val="single" w:sz="12" w:space="0" w:color="000000"/>
            </w:tcBorders>
            <w:shd w:val="clear" w:color="auto" w:fill="auto"/>
          </w:tcPr>
          <w:p w14:paraId="012792FD" w14:textId="77777777" w:rsidR="009B73EC" w:rsidRPr="00481D2D" w:rsidRDefault="009B73EC" w:rsidP="00A377EB">
            <w:pPr>
              <w:pStyle w:val="TH"/>
            </w:pPr>
            <w:r w:rsidRPr="00481D2D">
              <w:t>Description</w:t>
            </w:r>
          </w:p>
        </w:tc>
      </w:tr>
      <w:tr w:rsidR="009B73EC" w:rsidRPr="00481D2D" w14:paraId="37B23DC4" w14:textId="77777777" w:rsidTr="00A377EB">
        <w:tc>
          <w:tcPr>
            <w:tcW w:w="1526" w:type="dxa"/>
            <w:shd w:val="clear" w:color="auto" w:fill="auto"/>
          </w:tcPr>
          <w:p w14:paraId="0A5DED06" w14:textId="77777777" w:rsidR="009B73EC" w:rsidRPr="00481D2D" w:rsidRDefault="009B73EC" w:rsidP="00A377EB">
            <w:pPr>
              <w:pStyle w:val="TAC"/>
            </w:pPr>
            <w:r w:rsidRPr="00481D2D">
              <w:t>validClaims</w:t>
            </w:r>
          </w:p>
        </w:tc>
        <w:tc>
          <w:tcPr>
            <w:tcW w:w="2126" w:type="dxa"/>
            <w:shd w:val="clear" w:color="auto" w:fill="auto"/>
          </w:tcPr>
          <w:p w14:paraId="505ABA5F" w14:textId="77777777" w:rsidR="009B73EC" w:rsidRPr="00481D2D" w:rsidRDefault="009B73EC" w:rsidP="00A377EB">
            <w:pPr>
              <w:pStyle w:val="TAC"/>
            </w:pPr>
            <w:r w:rsidRPr="00481D2D">
              <w:t>JSON object</w:t>
            </w:r>
          </w:p>
        </w:tc>
        <w:tc>
          <w:tcPr>
            <w:tcW w:w="1276" w:type="dxa"/>
            <w:shd w:val="clear" w:color="auto" w:fill="auto"/>
          </w:tcPr>
          <w:p w14:paraId="43ACBB62" w14:textId="77777777" w:rsidR="009B73EC" w:rsidRPr="00481D2D" w:rsidRDefault="009B73EC" w:rsidP="00A377EB">
            <w:pPr>
              <w:pStyle w:val="TAC"/>
            </w:pPr>
            <w:r w:rsidRPr="00481D2D">
              <w:t>O</w:t>
            </w:r>
          </w:p>
        </w:tc>
        <w:tc>
          <w:tcPr>
            <w:tcW w:w="4111" w:type="dxa"/>
            <w:shd w:val="clear" w:color="auto" w:fill="auto"/>
          </w:tcPr>
          <w:p w14:paraId="549D7584" w14:textId="77777777" w:rsidR="009B73EC" w:rsidRPr="00481D2D" w:rsidRDefault="009B73EC" w:rsidP="00A377EB">
            <w:pPr>
              <w:pStyle w:val="TAC"/>
            </w:pPr>
            <w:r w:rsidRPr="00481D2D">
              <w:t>The validClaims parameter contains the payload of the verified PASSporT.</w:t>
            </w:r>
          </w:p>
        </w:tc>
      </w:tr>
    </w:tbl>
    <w:p w14:paraId="4BF868DC" w14:textId="77777777" w:rsidR="009B73EC" w:rsidRPr="00481D2D" w:rsidRDefault="009B73EC" w:rsidP="009B73EC"/>
    <w:p w14:paraId="13DBA5E7" w14:textId="77777777" w:rsidR="009B73EC" w:rsidRPr="00481D2D" w:rsidRDefault="009B73EC" w:rsidP="009B73EC">
      <w:r w:rsidRPr="00481D2D">
        <w:t>The validClaims parameter can be used:</w:t>
      </w:r>
    </w:p>
    <w:p w14:paraId="6C784A8F" w14:textId="77777777" w:rsidR="009B73EC" w:rsidRPr="00481D2D" w:rsidRDefault="009B73EC" w:rsidP="009B73EC">
      <w:pPr>
        <w:pStyle w:val="B1"/>
      </w:pPr>
      <w:r w:rsidRPr="00481D2D">
        <w:t>-</w:t>
      </w:r>
      <w:r w:rsidRPr="00481D2D">
        <w:tab/>
        <w:t xml:space="preserve">to verify the integrity of SIP header field information associated with the validated claims, where a mismatch results in a verification failure; or </w:t>
      </w:r>
    </w:p>
    <w:p w14:paraId="5DD14044" w14:textId="77777777" w:rsidR="009B73EC" w:rsidRPr="00481D2D" w:rsidRDefault="009B73EC" w:rsidP="009B73EC">
      <w:pPr>
        <w:pStyle w:val="B1"/>
      </w:pPr>
      <w:r w:rsidRPr="00481D2D">
        <w:t>-</w:t>
      </w:r>
      <w:r w:rsidRPr="00481D2D">
        <w:tab/>
        <w:t>to ensure that SIP header field contents contain the information authorized by the validated claims, where a mismatch is resolved by updating the SIP header field to match the validated claims.</w:t>
      </w:r>
    </w:p>
    <w:p w14:paraId="3F9B5555" w14:textId="77777777" w:rsidR="009B73EC" w:rsidRPr="00481D2D" w:rsidRDefault="009B73EC" w:rsidP="00725FE1"/>
    <w:p w14:paraId="4525758C" w14:textId="77777777" w:rsidR="00F6167A" w:rsidRPr="00481D2D" w:rsidRDefault="00CC5FF5" w:rsidP="005D46C4">
      <w:pPr>
        <w:pStyle w:val="Heading8"/>
      </w:pPr>
      <w:r w:rsidRPr="00481D2D">
        <w:br w:type="page"/>
      </w:r>
      <w:bookmarkStart w:id="2179" w:name="_Toc106890412"/>
      <w:r w:rsidR="00F6167A" w:rsidRPr="00481D2D">
        <w:t>Annex W (normative):</w:t>
      </w:r>
      <w:r w:rsidR="00F6167A" w:rsidRPr="00481D2D">
        <w:br/>
        <w:t xml:space="preserve">IP-Connectivity Access Network specific concepts when using </w:t>
      </w:r>
      <w:r w:rsidR="00F6167A" w:rsidRPr="00481D2D">
        <w:rPr>
          <w:rFonts w:cs="Arial"/>
        </w:rPr>
        <w:t>the 5GC</w:t>
      </w:r>
      <w:r w:rsidR="0070343F" w:rsidRPr="00481D2D">
        <w:rPr>
          <w:rFonts w:cs="Arial"/>
        </w:rPr>
        <w:t>N</w:t>
      </w:r>
      <w:r w:rsidR="00F6167A" w:rsidRPr="00481D2D">
        <w:t xml:space="preserve"> via WLAN to access IM CN subsystem</w:t>
      </w:r>
      <w:bookmarkEnd w:id="2179"/>
    </w:p>
    <w:p w14:paraId="491B4344" w14:textId="77777777" w:rsidR="00F6167A" w:rsidRPr="00481D2D" w:rsidRDefault="00F6167A" w:rsidP="005D46C4">
      <w:pPr>
        <w:pStyle w:val="Heading1"/>
      </w:pPr>
      <w:bookmarkStart w:id="2180" w:name="_Toc106890413"/>
      <w:r w:rsidRPr="00481D2D">
        <w:t>W.1</w:t>
      </w:r>
      <w:r w:rsidRPr="00481D2D">
        <w:tab/>
        <w:t>Scope</w:t>
      </w:r>
      <w:bookmarkEnd w:id="2180"/>
    </w:p>
    <w:p w14:paraId="35F06584" w14:textId="77777777" w:rsidR="00F6167A" w:rsidRPr="00481D2D" w:rsidRDefault="00F6167A" w:rsidP="00F6167A">
      <w:r w:rsidRPr="00481D2D">
        <w:t>The present annex defines IP-CAN specific requirements for a call control protocol for use in the IM CN subsystem based on the Session Initiation Protocol (SIP), and the associated Session Description Protocol (SDP), where the IP-CAN is the 5GC</w:t>
      </w:r>
      <w:r w:rsidR="0070343F" w:rsidRPr="00481D2D">
        <w:t>N</w:t>
      </w:r>
      <w:r w:rsidRPr="00481D2D">
        <w:t xml:space="preserve"> via Wireless Local Access Network (WLAN).</w:t>
      </w:r>
    </w:p>
    <w:p w14:paraId="62733C50" w14:textId="77777777" w:rsidR="00F6167A" w:rsidRPr="00481D2D" w:rsidRDefault="00F6167A" w:rsidP="005D46C4">
      <w:pPr>
        <w:pStyle w:val="Heading1"/>
      </w:pPr>
      <w:bookmarkStart w:id="2181" w:name="_Toc106890414"/>
      <w:r w:rsidRPr="00481D2D">
        <w:t>W.2</w:t>
      </w:r>
      <w:r w:rsidRPr="00481D2D">
        <w:tab/>
        <w:t>IP-CAN aspects when connected to the IM CN subsystem</w:t>
      </w:r>
      <w:bookmarkEnd w:id="2181"/>
    </w:p>
    <w:p w14:paraId="79DDAE36" w14:textId="77777777" w:rsidR="00F6167A" w:rsidRPr="00481D2D" w:rsidRDefault="00F6167A" w:rsidP="005D46C4">
      <w:pPr>
        <w:pStyle w:val="Heading2"/>
      </w:pPr>
      <w:bookmarkStart w:id="2182" w:name="_Toc106890415"/>
      <w:r w:rsidRPr="00481D2D">
        <w:t>W.2.1</w:t>
      </w:r>
      <w:r w:rsidRPr="00481D2D">
        <w:tab/>
        <w:t>Introduction</w:t>
      </w:r>
      <w:bookmarkEnd w:id="2182"/>
    </w:p>
    <w:p w14:paraId="48715610" w14:textId="77777777" w:rsidR="00F6167A" w:rsidRPr="00481D2D" w:rsidRDefault="00F6167A" w:rsidP="00F6167A">
      <w:r w:rsidRPr="00481D2D">
        <w:t>A UE accessing the IM CN subsystem, and the IM CN subsystem itself, utilise the services provided by the 5GC</w:t>
      </w:r>
      <w:r w:rsidR="0070343F" w:rsidRPr="00481D2D">
        <w:t>N</w:t>
      </w:r>
      <w:r w:rsidRPr="00481D2D">
        <w:t xml:space="preserve"> and the WLAN to provide packet-mode communication between the UE and the IM CN subsystem.</w:t>
      </w:r>
    </w:p>
    <w:p w14:paraId="3EFF74CF" w14:textId="77777777" w:rsidR="00F6167A" w:rsidRPr="00481D2D" w:rsidRDefault="00F6167A" w:rsidP="00F6167A">
      <w:r w:rsidRPr="00481D2D">
        <w:t>Requirements for the UE on the use of these packet-mode services are specified in this clause.</w:t>
      </w:r>
    </w:p>
    <w:p w14:paraId="69311099" w14:textId="77777777" w:rsidR="00F6167A" w:rsidRPr="00481D2D" w:rsidRDefault="00F6167A" w:rsidP="005D46C4">
      <w:pPr>
        <w:pStyle w:val="Heading2"/>
      </w:pPr>
      <w:bookmarkStart w:id="2183" w:name="_Toc106890416"/>
      <w:r w:rsidRPr="00481D2D">
        <w:t>W.2.2</w:t>
      </w:r>
      <w:r w:rsidRPr="00481D2D">
        <w:tab/>
        <w:t>Procedures at the UE</w:t>
      </w:r>
      <w:bookmarkEnd w:id="2183"/>
    </w:p>
    <w:p w14:paraId="1A56B0E6" w14:textId="77777777" w:rsidR="00F6167A" w:rsidRPr="00481D2D" w:rsidRDefault="00F6167A" w:rsidP="005D46C4">
      <w:pPr>
        <w:pStyle w:val="Heading3"/>
      </w:pPr>
      <w:bookmarkStart w:id="2184" w:name="_Toc106890417"/>
      <w:r w:rsidRPr="00481D2D">
        <w:t>W.2.2.1</w:t>
      </w:r>
      <w:r w:rsidRPr="00481D2D">
        <w:tab/>
        <w:t>Establishment of IP-CAN bearer and P-CSCF discovery</w:t>
      </w:r>
      <w:bookmarkEnd w:id="2184"/>
    </w:p>
    <w:p w14:paraId="0ACD2FF0" w14:textId="77777777" w:rsidR="00F6167A" w:rsidRPr="00481D2D" w:rsidRDefault="00F6167A" w:rsidP="00F6167A">
      <w:pPr>
        <w:pStyle w:val="NO"/>
      </w:pPr>
      <w:r w:rsidRPr="00481D2D">
        <w:t>NOTE:</w:t>
      </w:r>
      <w:r w:rsidRPr="00481D2D">
        <w:tab/>
        <w:t>The UE performs access network discovery and selection procedures as specified in 3GPP TS 24.502 [263] and executes access authentication signalling as described in 3GPP TS 24.502 [263] prior to perform the procedure to obtain a local IP address;</w:t>
      </w:r>
    </w:p>
    <w:p w14:paraId="7CB4CF7E" w14:textId="77777777" w:rsidR="00F6167A" w:rsidRPr="00481D2D" w:rsidRDefault="00F6167A" w:rsidP="00F6167A">
      <w:r w:rsidRPr="00481D2D">
        <w:t>The UE handles an IP-CAN bearer for SIP signalling as follows:</w:t>
      </w:r>
    </w:p>
    <w:p w14:paraId="3F8915A7" w14:textId="77777777" w:rsidR="00F6167A" w:rsidRPr="00481D2D" w:rsidRDefault="00F6167A" w:rsidP="00F6167A">
      <w:pPr>
        <w:pStyle w:val="B1"/>
        <w:rPr>
          <w:lang w:eastAsia="zh-CN"/>
        </w:rPr>
      </w:pPr>
      <w:r w:rsidRPr="00481D2D">
        <w:t>1)</w:t>
      </w:r>
      <w:r w:rsidRPr="00481D2D">
        <w:tab/>
        <w:t xml:space="preserve">the UE shall </w:t>
      </w:r>
      <w:r w:rsidRPr="00481D2D">
        <w:rPr>
          <w:rFonts w:hint="eastAsia"/>
          <w:lang w:eastAsia="zh-CN"/>
        </w:rPr>
        <w:t>obtain a local IP address</w:t>
      </w:r>
      <w:r w:rsidRPr="00481D2D">
        <w:rPr>
          <w:lang w:eastAsia="zh-CN"/>
        </w:rPr>
        <w:t>;</w:t>
      </w:r>
    </w:p>
    <w:p w14:paraId="09106B55" w14:textId="77777777" w:rsidR="00F6167A" w:rsidRPr="00481D2D" w:rsidRDefault="00F6167A" w:rsidP="00F6167A">
      <w:pPr>
        <w:pStyle w:val="B1"/>
      </w:pPr>
      <w:r w:rsidRPr="00481D2D">
        <w:rPr>
          <w:lang w:eastAsia="zh-CN"/>
        </w:rPr>
        <w:t>2)</w:t>
      </w:r>
      <w:r w:rsidRPr="00481D2D">
        <w:rPr>
          <w:lang w:eastAsia="zh-CN"/>
        </w:rPr>
        <w:tab/>
        <w:t>the UE shall</w:t>
      </w:r>
      <w:r w:rsidRPr="00481D2D">
        <w:t xml:space="preserve"> establish an IKEv2 security association and an IPsec </w:t>
      </w:r>
      <w:smartTag w:uri="urn:schemas-microsoft-com:office:smarttags" w:element="stockticker">
        <w:r w:rsidRPr="00481D2D">
          <w:t>ESP</w:t>
        </w:r>
      </w:smartTag>
      <w:r w:rsidRPr="00481D2D">
        <w:t xml:space="preserve"> security association as described in 3GPP TS 24.502 [263]; and </w:t>
      </w:r>
    </w:p>
    <w:p w14:paraId="55F2502E" w14:textId="77777777" w:rsidR="00F6167A" w:rsidRPr="00481D2D" w:rsidRDefault="00F6167A" w:rsidP="00F6167A">
      <w:pPr>
        <w:pStyle w:val="B1"/>
      </w:pPr>
      <w:r w:rsidRPr="00481D2D">
        <w:t>3)</w:t>
      </w:r>
      <w:r w:rsidRPr="00481D2D">
        <w:tab/>
        <w:t xml:space="preserve">the IKEv2 security association and the IPsec </w:t>
      </w:r>
      <w:smartTag w:uri="urn:schemas-microsoft-com:office:smarttags" w:element="stockticker">
        <w:r w:rsidRPr="00481D2D">
          <w:t>ESP</w:t>
        </w:r>
      </w:smartTag>
      <w:r w:rsidRPr="00481D2D">
        <w:t xml:space="preserve"> security association (tunnel) shall remain active throughout the period the UE is connected to the IM CN subsystem, i.e. from the initial registration and at least until the deregistration; and</w:t>
      </w:r>
    </w:p>
    <w:p w14:paraId="4BFAC64F" w14:textId="77777777" w:rsidR="00F6167A" w:rsidRPr="00481D2D" w:rsidRDefault="00F6167A" w:rsidP="00F6167A">
      <w:r w:rsidRPr="00481D2D">
        <w:t>In addition the procedures specified in Annex U.2.2.1 apply</w:t>
      </w:r>
    </w:p>
    <w:p w14:paraId="6E96971E" w14:textId="77777777" w:rsidR="00AF6774" w:rsidRPr="00481D2D" w:rsidRDefault="00AF6774" w:rsidP="00AF6774">
      <w:r w:rsidRPr="00481D2D">
        <w:t>The UE may support the policy on when a UE is allowed to transfer a PDU session providing access to IMS between 5GC via non-3GPP access and 5GS as specified in subclause U.2.1.1. If the UE is in a session and the policy indicates "a UE having an ongoing IMS session, is not allowed to transfer the PDU session providing access to IMS between 5GCN via non-3GPP access and 5GCN via NG-RAN" or if the UE is roaming when in a session and the policy indicates "a UE roaming in a VPLMN and having an ongoing IMS session, is not allowed to transfer the PDU session providing access to IMS between 5GCN via non-3GPP access and 5GCN via NG-RAN" the UE shall not handover the PDU session providing access to IMS from 5GC via non-3GPP access to 5GS.</w:t>
      </w:r>
    </w:p>
    <w:p w14:paraId="2230529C" w14:textId="77777777" w:rsidR="00AF6774" w:rsidRPr="00481D2D" w:rsidRDefault="00AF6774" w:rsidP="00AF6774">
      <w:r w:rsidRPr="00481D2D">
        <w:t>If the UE is in a seesion in the EPS IP-CAN and the policy indicates "a UE is not allowed to transfer a PDU session providing access to IMS, if any, between 5GCN via non-3GPP access and 5GCN via NG-RAN" or the UE is roaming in an EPS IP-CAN and the policy indicates "a UE roaming in a VPLMN and having an ongoing IMS session, is allowed to transfer the PDU session providing access to IMS between 5GCN via non-3GPP access and 5GCN via NG-RAN" the UE shall, if not prevented by other rules or policies, handover the PDU session providing access to IMS from 5GC via non-3GPP access to 5GS.</w:t>
      </w:r>
    </w:p>
    <w:p w14:paraId="32DDF620" w14:textId="77777777" w:rsidR="00AF6774" w:rsidRPr="00481D2D" w:rsidRDefault="00AF6774" w:rsidP="00AF6774">
      <w:r w:rsidRPr="00481D2D">
        <w:t>If the UE is in a 5GS IP-CAN and the policy indicates "a UE is not allowed to transfer a PDU session providing access to IMS, if any, between 5GCN via non-3GPP access and 5GCN via NG-RAN, irrespective of if the UE has an ongoing IMS session or not" or the UE is roaming in a 5GS IP-CAN and the policy indicates "a UE roaming in a VPLMN is not allowed to transfer a PDU session providing access to IMS, if any, between 5GCN via non-3GPP access and 5GCN via NG-RAN, irrespective of if the UE has an ongoing IMS session or not" the UE shall not handover the PDU session providing access to IMS from 5GC via non-3GPP access to 5GS.</w:t>
      </w:r>
    </w:p>
    <w:p w14:paraId="08380019" w14:textId="77777777" w:rsidR="00F6167A" w:rsidRPr="00481D2D" w:rsidRDefault="00F6167A" w:rsidP="005D46C4">
      <w:pPr>
        <w:pStyle w:val="Heading3"/>
      </w:pPr>
      <w:bookmarkStart w:id="2185" w:name="_Toc106890418"/>
      <w:r w:rsidRPr="00481D2D">
        <w:t>W.2.2.1A</w:t>
      </w:r>
      <w:r w:rsidRPr="00481D2D">
        <w:tab/>
        <w:t>Modification of an IP-CAN used for SIP signalling</w:t>
      </w:r>
      <w:bookmarkEnd w:id="2185"/>
    </w:p>
    <w:p w14:paraId="676863B8" w14:textId="77777777" w:rsidR="00F6167A" w:rsidRPr="00481D2D" w:rsidRDefault="00F6167A" w:rsidP="00F6167A">
      <w:r w:rsidRPr="00481D2D">
        <w:t>The procedures specified in Annex U.2.2.1A apply.</w:t>
      </w:r>
    </w:p>
    <w:p w14:paraId="2AC6833B" w14:textId="77777777" w:rsidR="00F6167A" w:rsidRPr="00481D2D" w:rsidRDefault="00F6167A" w:rsidP="005D46C4">
      <w:pPr>
        <w:pStyle w:val="Heading3"/>
      </w:pPr>
      <w:bookmarkStart w:id="2186" w:name="_Toc106890419"/>
      <w:r w:rsidRPr="00481D2D">
        <w:t>W.2.2.1B</w:t>
      </w:r>
      <w:r w:rsidRPr="00481D2D">
        <w:tab/>
        <w:t>Re-establishment of the IP-CAN used for SIP signalling</w:t>
      </w:r>
      <w:bookmarkEnd w:id="2186"/>
    </w:p>
    <w:p w14:paraId="1CA52BCD" w14:textId="77777777" w:rsidR="00F6167A" w:rsidRPr="00481D2D" w:rsidRDefault="00F6167A" w:rsidP="00F6167A">
      <w:r w:rsidRPr="00481D2D">
        <w:t>The procedures specified in Annex U.2.2.1B apply.</w:t>
      </w:r>
    </w:p>
    <w:p w14:paraId="078E2840" w14:textId="77777777" w:rsidR="00F6167A" w:rsidRPr="00481D2D" w:rsidRDefault="00F6167A" w:rsidP="005D46C4">
      <w:pPr>
        <w:pStyle w:val="Heading3"/>
      </w:pPr>
      <w:bookmarkStart w:id="2187" w:name="_Toc106890420"/>
      <w:r w:rsidRPr="00481D2D">
        <w:t>W.2.2.1C</w:t>
      </w:r>
      <w:r w:rsidRPr="00481D2D">
        <w:tab/>
        <w:t>P-CSCF restoration procedure</w:t>
      </w:r>
      <w:bookmarkEnd w:id="2187"/>
    </w:p>
    <w:p w14:paraId="73AACB61" w14:textId="77777777" w:rsidR="00F6167A" w:rsidRPr="00481D2D" w:rsidRDefault="00F6167A" w:rsidP="00F6167A">
      <w:r w:rsidRPr="00481D2D">
        <w:t>The procedures specified in Annex U.2.2.1C apply.</w:t>
      </w:r>
    </w:p>
    <w:p w14:paraId="7A4947EA" w14:textId="77777777" w:rsidR="00F6167A" w:rsidRPr="00481D2D" w:rsidRDefault="00F6167A" w:rsidP="005D46C4">
      <w:pPr>
        <w:pStyle w:val="Heading3"/>
        <w:rPr>
          <w:lang w:eastAsia="zh-CN"/>
        </w:rPr>
      </w:pPr>
      <w:bookmarkStart w:id="2188" w:name="_Toc106890421"/>
      <w:r w:rsidRPr="00481D2D">
        <w:rPr>
          <w:rFonts w:hint="eastAsia"/>
          <w:lang w:eastAsia="zh-CN"/>
        </w:rPr>
        <w:t>W</w:t>
      </w:r>
      <w:r w:rsidRPr="00481D2D">
        <w:t>.2.2.</w:t>
      </w:r>
      <w:r w:rsidRPr="00481D2D">
        <w:rPr>
          <w:rFonts w:hint="eastAsia"/>
          <w:lang w:eastAsia="zh-CN"/>
        </w:rPr>
        <w:t>2</w:t>
      </w:r>
      <w:r w:rsidRPr="00481D2D">
        <w:tab/>
        <w:t>Session management procedures</w:t>
      </w:r>
      <w:bookmarkEnd w:id="2188"/>
    </w:p>
    <w:p w14:paraId="6858C9A0" w14:textId="77777777" w:rsidR="00F6167A" w:rsidRPr="00481D2D" w:rsidRDefault="00F6167A" w:rsidP="00F6167A">
      <w:r w:rsidRPr="00481D2D">
        <w:t>The procedures specified in Annex U.2.2.2 apply.</w:t>
      </w:r>
    </w:p>
    <w:p w14:paraId="313BF570" w14:textId="77777777" w:rsidR="00F6167A" w:rsidRPr="00481D2D" w:rsidRDefault="00F6167A" w:rsidP="005D46C4">
      <w:pPr>
        <w:pStyle w:val="Heading3"/>
        <w:rPr>
          <w:lang w:eastAsia="zh-CN"/>
        </w:rPr>
      </w:pPr>
      <w:bookmarkStart w:id="2189" w:name="_Toc106890422"/>
      <w:r w:rsidRPr="00481D2D">
        <w:rPr>
          <w:lang w:eastAsia="zh-CN"/>
        </w:rPr>
        <w:t>W</w:t>
      </w:r>
      <w:r w:rsidRPr="00481D2D">
        <w:t>.2.2.</w:t>
      </w:r>
      <w:r w:rsidRPr="00481D2D">
        <w:rPr>
          <w:rFonts w:hint="eastAsia"/>
          <w:lang w:eastAsia="zh-CN"/>
        </w:rPr>
        <w:t>3</w:t>
      </w:r>
      <w:r w:rsidRPr="00481D2D">
        <w:tab/>
        <w:t>Mobility management procedures</w:t>
      </w:r>
      <w:bookmarkEnd w:id="2189"/>
    </w:p>
    <w:p w14:paraId="64439C42" w14:textId="77777777" w:rsidR="00F6167A" w:rsidRPr="00481D2D" w:rsidRDefault="00F6167A" w:rsidP="00F6167A">
      <w:pPr>
        <w:spacing w:after="120"/>
      </w:pPr>
      <w:r w:rsidRPr="00481D2D">
        <w:t>The procedures specified in Annex U.2.2.3 apply.</w:t>
      </w:r>
    </w:p>
    <w:p w14:paraId="10CE7043" w14:textId="77777777" w:rsidR="00F6167A" w:rsidRPr="00481D2D" w:rsidRDefault="00F6167A" w:rsidP="005D46C4">
      <w:pPr>
        <w:pStyle w:val="Heading3"/>
        <w:rPr>
          <w:lang w:eastAsia="zh-CN"/>
        </w:rPr>
      </w:pPr>
      <w:bookmarkStart w:id="2190" w:name="_Toc106890423"/>
      <w:r w:rsidRPr="00481D2D">
        <w:rPr>
          <w:lang w:eastAsia="zh-CN"/>
        </w:rPr>
        <w:t>W</w:t>
      </w:r>
      <w:r w:rsidRPr="00481D2D">
        <w:t>.2.2.4</w:t>
      </w:r>
      <w:r w:rsidRPr="00481D2D">
        <w:tab/>
        <w:t>Cell selection and lack of coverage</w:t>
      </w:r>
      <w:bookmarkEnd w:id="2190"/>
    </w:p>
    <w:p w14:paraId="5AB57D79" w14:textId="77777777" w:rsidR="00F6167A" w:rsidRPr="00481D2D" w:rsidRDefault="00F6167A" w:rsidP="00F6167A">
      <w:r w:rsidRPr="00481D2D">
        <w:t>Not applicable.</w:t>
      </w:r>
    </w:p>
    <w:p w14:paraId="7F9B8191" w14:textId="77777777" w:rsidR="00F6167A" w:rsidRPr="00481D2D" w:rsidRDefault="00F6167A" w:rsidP="005D46C4">
      <w:pPr>
        <w:pStyle w:val="Heading3"/>
        <w:rPr>
          <w:lang w:eastAsia="zh-CN"/>
        </w:rPr>
      </w:pPr>
      <w:bookmarkStart w:id="2191" w:name="_Toc106890424"/>
      <w:r w:rsidRPr="00481D2D">
        <w:t>W.2.2.</w:t>
      </w:r>
      <w:r w:rsidRPr="00481D2D">
        <w:rPr>
          <w:rFonts w:hint="eastAsia"/>
          <w:lang w:eastAsia="zh-CN"/>
        </w:rPr>
        <w:t>5</w:t>
      </w:r>
      <w:r w:rsidRPr="00481D2D">
        <w:tab/>
      </w:r>
      <w:r w:rsidRPr="00481D2D">
        <w:rPr>
          <w:rFonts w:hint="eastAsia"/>
          <w:lang w:eastAsia="zh-CN"/>
        </w:rPr>
        <w:t>5GS QoS flow</w:t>
      </w:r>
      <w:r w:rsidRPr="00481D2D">
        <w:t xml:space="preserve"> for media</w:t>
      </w:r>
      <w:bookmarkEnd w:id="2191"/>
    </w:p>
    <w:p w14:paraId="0BC68620" w14:textId="77777777" w:rsidR="00F6167A" w:rsidRPr="00481D2D" w:rsidRDefault="00F6167A" w:rsidP="005D46C4">
      <w:pPr>
        <w:pStyle w:val="Heading4"/>
      </w:pPr>
      <w:bookmarkStart w:id="2192" w:name="_Toc106890425"/>
      <w:r w:rsidRPr="00481D2D">
        <w:t>W.2.2.5.1</w:t>
      </w:r>
      <w:r w:rsidRPr="00481D2D">
        <w:tab/>
        <w:t>General requirements</w:t>
      </w:r>
      <w:bookmarkEnd w:id="2192"/>
    </w:p>
    <w:p w14:paraId="5A142335" w14:textId="77777777" w:rsidR="00F6167A" w:rsidRPr="00481D2D" w:rsidRDefault="00F6167A" w:rsidP="00F6167A">
      <w:pPr>
        <w:pStyle w:val="NO"/>
      </w:pPr>
      <w:r w:rsidRPr="00481D2D">
        <w:t>NOTE 1:</w:t>
      </w:r>
      <w:r w:rsidRPr="00481D2D">
        <w:tab/>
        <w:t>During establishment of a session, the UE establishes data streams(s) for media related to the session. Either the UE or the network can request for resource allocations for media, but the establishment and modification of the 5GS QoS flow is controlled by the network as described in 3GPP TS 24.501 [258].</w:t>
      </w:r>
    </w:p>
    <w:p w14:paraId="5197A130" w14:textId="77777777" w:rsidR="00F6167A" w:rsidRPr="00481D2D" w:rsidRDefault="00F6167A" w:rsidP="00F6167A">
      <w:r w:rsidRPr="00481D2D">
        <w:t>If the resource allocation is initiated by the UE, the UE starts reserving resources whenever it has sufficient information about the media streams, and used codecs available as specified in 3GPP TS 24.501 [258] and 3GPP TS 24.502 [263].</w:t>
      </w:r>
    </w:p>
    <w:p w14:paraId="410F8EB8" w14:textId="77777777" w:rsidR="00F6167A" w:rsidRPr="00481D2D" w:rsidRDefault="00F6167A" w:rsidP="00F6167A">
      <w:pPr>
        <w:pStyle w:val="NO"/>
      </w:pPr>
      <w:r w:rsidRPr="00481D2D">
        <w:t>NOTE 2:</w:t>
      </w:r>
      <w:r w:rsidRPr="00481D2D">
        <w:tab/>
        <w:t>If the resource reservation requests are initiated by the network, then the establishment of 5GS QoS flow for media is initiated by the network after the P-CSCF has authorised the respective 5GS QoS flows and provided the QoS requirements to the PCF.</w:t>
      </w:r>
    </w:p>
    <w:p w14:paraId="0CE31259" w14:textId="77777777" w:rsidR="00F6167A" w:rsidRPr="00481D2D" w:rsidRDefault="00F6167A" w:rsidP="005D46C4">
      <w:pPr>
        <w:pStyle w:val="Heading4"/>
      </w:pPr>
      <w:bookmarkStart w:id="2193" w:name="_Toc106890426"/>
      <w:r w:rsidRPr="00481D2D">
        <w:t>W.2.2.5.1A</w:t>
      </w:r>
      <w:r w:rsidRPr="00481D2D">
        <w:tab/>
        <w:t>Activation or modification of QoS flows for media by the UE</w:t>
      </w:r>
      <w:bookmarkEnd w:id="2193"/>
    </w:p>
    <w:p w14:paraId="7E438A37" w14:textId="77777777" w:rsidR="00F6167A" w:rsidRPr="00481D2D" w:rsidRDefault="00F6167A" w:rsidP="00F6167A">
      <w:r w:rsidRPr="00481D2D">
        <w:t>If the UE is configured not to initiate resource allocation for media according to 3GPP TS 24.167 [8G], then the UE shall refrain from requesting additional 5GS QoS flow(s) for media until the UE considers that the network did not initiate resource allocation for the media.</w:t>
      </w:r>
    </w:p>
    <w:p w14:paraId="001A4E6E" w14:textId="77777777" w:rsidR="00F6167A" w:rsidRPr="00481D2D" w:rsidRDefault="00F6167A" w:rsidP="005D46C4">
      <w:pPr>
        <w:pStyle w:val="Heading4"/>
      </w:pPr>
      <w:bookmarkStart w:id="2194" w:name="_Toc106890427"/>
      <w:r w:rsidRPr="00481D2D">
        <w:t>W.2.2.5.1B</w:t>
      </w:r>
      <w:r w:rsidRPr="00481D2D">
        <w:tab/>
        <w:t>Activation or modification of QoS flows for media by the network</w:t>
      </w:r>
      <w:bookmarkEnd w:id="2194"/>
    </w:p>
    <w:p w14:paraId="0C3F7B8D" w14:textId="77777777" w:rsidR="00F6167A" w:rsidRPr="00481D2D" w:rsidRDefault="00F6167A" w:rsidP="00F6167A">
      <w:r w:rsidRPr="00481D2D">
        <w:t>If the UE receives an activation request from the network for a 5GS QoS flow for media which is associated with the 5GS QoS flow used for signalling, the UE shall correlate the media 5GS QoS flow with a currently ongoing SIP session establishment or SIP session modification.</w:t>
      </w:r>
    </w:p>
    <w:p w14:paraId="7A737C6E" w14:textId="77777777" w:rsidR="00F6167A" w:rsidRPr="00481D2D" w:rsidRDefault="00F6167A" w:rsidP="00F6167A">
      <w:r w:rsidRPr="00481D2D">
        <w:t>If the UE receives a modification request from the network for a 5GS QoS flow that is used for one or more media streams in an ongoing SIP session, the UE shall:</w:t>
      </w:r>
    </w:p>
    <w:p w14:paraId="3B79769F" w14:textId="77777777" w:rsidR="00F6167A" w:rsidRPr="00481D2D" w:rsidRDefault="00F6167A" w:rsidP="00F6167A">
      <w:pPr>
        <w:pStyle w:val="B1"/>
      </w:pPr>
      <w:r w:rsidRPr="00481D2D">
        <w:t>1)</w:t>
      </w:r>
      <w:r w:rsidRPr="00481D2D">
        <w:tab/>
        <w:t>modify the related PDU session context in accordance with the request received from the network.</w:t>
      </w:r>
    </w:p>
    <w:p w14:paraId="3DC88741" w14:textId="77777777" w:rsidR="00F6167A" w:rsidRPr="00481D2D" w:rsidRDefault="00F6167A" w:rsidP="005D46C4">
      <w:pPr>
        <w:pStyle w:val="Heading4"/>
      </w:pPr>
      <w:bookmarkStart w:id="2195" w:name="_Toc106890428"/>
      <w:r w:rsidRPr="00481D2D">
        <w:t>W.2.2.5.1C</w:t>
      </w:r>
      <w:r w:rsidRPr="00481D2D">
        <w:tab/>
        <w:t>Deactivation of a QoS flow for media</w:t>
      </w:r>
      <w:bookmarkEnd w:id="2195"/>
    </w:p>
    <w:p w14:paraId="50F9AC1E" w14:textId="77777777" w:rsidR="00F6167A" w:rsidRPr="00481D2D" w:rsidRDefault="00F6167A" w:rsidP="00F6167A">
      <w:r w:rsidRPr="00481D2D">
        <w:t>When a data stream for media related to a session is released, if the 5GS QoS flow transporting the data stream is no longer needed and allocation of the 5GS QoS flow was requested by the UE, then the UE releases the 5GS QoS flow.</w:t>
      </w:r>
    </w:p>
    <w:p w14:paraId="154CDD22" w14:textId="77777777" w:rsidR="00F6167A" w:rsidRPr="00481D2D" w:rsidRDefault="00F6167A" w:rsidP="00F6167A">
      <w:pPr>
        <w:pStyle w:val="NO"/>
      </w:pPr>
      <w:r w:rsidRPr="00481D2D">
        <w:t>NOTE:</w:t>
      </w:r>
      <w:r w:rsidRPr="00481D2D">
        <w:tab/>
        <w:t>The 5GS QoS flow can be needed e.g. for other data streams of a session or for other applications in the UE.</w:t>
      </w:r>
    </w:p>
    <w:p w14:paraId="40CC19D9" w14:textId="77777777" w:rsidR="00F6167A" w:rsidRPr="00481D2D" w:rsidRDefault="00F6167A" w:rsidP="005D46C4">
      <w:pPr>
        <w:pStyle w:val="Heading4"/>
      </w:pPr>
      <w:bookmarkStart w:id="2196" w:name="_Toc106890429"/>
      <w:r w:rsidRPr="00481D2D">
        <w:t>W.2.2.5.2</w:t>
      </w:r>
      <w:r w:rsidRPr="00481D2D">
        <w:tab/>
        <w:t>Special requirements applying to forked responses</w:t>
      </w:r>
      <w:bookmarkEnd w:id="2196"/>
    </w:p>
    <w:p w14:paraId="71087205" w14:textId="77777777" w:rsidR="00F6167A" w:rsidRPr="00481D2D" w:rsidRDefault="00F6167A" w:rsidP="00F6167A">
      <w:r w:rsidRPr="00481D2D">
        <w:t>The procedures specified in Annex U.2.2.5.2 apply.</w:t>
      </w:r>
    </w:p>
    <w:p w14:paraId="6C0B2200" w14:textId="77777777" w:rsidR="00F6167A" w:rsidRPr="00481D2D" w:rsidRDefault="00F6167A" w:rsidP="005D46C4">
      <w:pPr>
        <w:pStyle w:val="Heading4"/>
      </w:pPr>
      <w:bookmarkStart w:id="2197" w:name="_Toc106890430"/>
      <w:r w:rsidRPr="00481D2D">
        <w:t>W.2.2.5.3</w:t>
      </w:r>
      <w:r w:rsidRPr="00481D2D">
        <w:tab/>
        <w:t>Unsuccessful situations</w:t>
      </w:r>
      <w:bookmarkEnd w:id="2197"/>
    </w:p>
    <w:p w14:paraId="02244155" w14:textId="77777777" w:rsidR="00F6167A" w:rsidRPr="00481D2D" w:rsidRDefault="00F6167A" w:rsidP="00F6167A">
      <w:r w:rsidRPr="00481D2D">
        <w:t>Not applicable.</w:t>
      </w:r>
    </w:p>
    <w:p w14:paraId="43EAF993" w14:textId="77777777" w:rsidR="00F6167A" w:rsidRPr="00481D2D" w:rsidRDefault="00F6167A" w:rsidP="005D46C4">
      <w:pPr>
        <w:pStyle w:val="Heading3"/>
      </w:pPr>
      <w:bookmarkStart w:id="2198" w:name="_Toc106890431"/>
      <w:r w:rsidRPr="00481D2D">
        <w:t>W.2.2.6</w:t>
      </w:r>
      <w:r w:rsidRPr="00481D2D">
        <w:tab/>
        <w:t>Emergency service</w:t>
      </w:r>
      <w:bookmarkEnd w:id="2198"/>
    </w:p>
    <w:p w14:paraId="28754FE0" w14:textId="77777777" w:rsidR="00F6167A" w:rsidRPr="00481D2D" w:rsidRDefault="00F6167A" w:rsidP="005D46C4">
      <w:pPr>
        <w:pStyle w:val="Heading4"/>
        <w:rPr>
          <w:lang w:eastAsia="ja-JP"/>
        </w:rPr>
      </w:pPr>
      <w:bookmarkStart w:id="2199" w:name="_Toc106890432"/>
      <w:r w:rsidRPr="00481D2D">
        <w:t>W.2.2.6.1</w:t>
      </w:r>
      <w:r w:rsidRPr="00481D2D">
        <w:tab/>
        <w:t>General</w:t>
      </w:r>
      <w:bookmarkEnd w:id="2199"/>
    </w:p>
    <w:p w14:paraId="37861C31" w14:textId="77777777" w:rsidR="00F6167A" w:rsidRPr="00481D2D" w:rsidRDefault="00F6167A" w:rsidP="00F6167A">
      <w:pPr>
        <w:rPr>
          <w:lang w:eastAsia="ja-JP"/>
        </w:rPr>
      </w:pPr>
      <w:r w:rsidRPr="00481D2D">
        <w:rPr>
          <w:lang w:eastAsia="ja-JP"/>
        </w:rPr>
        <w:t>Emergency session is supported</w:t>
      </w:r>
      <w:r w:rsidRPr="00481D2D">
        <w:t xml:space="preserve"> </w:t>
      </w:r>
      <w:r w:rsidRPr="00481D2D">
        <w:rPr>
          <w:lang w:eastAsia="ja-JP"/>
        </w:rPr>
        <w:t xml:space="preserve">over the WLAN access if the UE has failed or has not been able to use 3GPP access to set up an emergency session as described in </w:t>
      </w:r>
      <w:r w:rsidRPr="00481D2D">
        <w:t>3GPP TS 23.167 [4B] annex</w:t>
      </w:r>
      <w:r w:rsidRPr="00481D2D">
        <w:rPr>
          <w:lang w:eastAsia="ja-JP"/>
        </w:rPr>
        <w:t> </w:t>
      </w:r>
      <w:r w:rsidR="004021AB" w:rsidRPr="00481D2D">
        <w:rPr>
          <w:lang w:eastAsia="ja-JP"/>
        </w:rPr>
        <w:t>L</w:t>
      </w:r>
      <w:r w:rsidRPr="00481D2D">
        <w:t>. IMS emergency session is also supported for UEs with unavailable IMSI (i.e. a UE without USIM) or unauthenticated IMSI</w:t>
      </w:r>
      <w:r w:rsidRPr="00481D2D">
        <w:rPr>
          <w:lang w:eastAsia="ja-JP"/>
        </w:rPr>
        <w:t>.</w:t>
      </w:r>
    </w:p>
    <w:p w14:paraId="2EF45925" w14:textId="77777777" w:rsidR="00F6167A" w:rsidRPr="00481D2D" w:rsidRDefault="00F6167A" w:rsidP="00F6167A">
      <w:r w:rsidRPr="00481D2D">
        <w:t>Some jurisdictions allow emergency calls to be made when the UE does not contain an ISIM or USIM, or where the credentials are not accepted.</w:t>
      </w:r>
    </w:p>
    <w:p w14:paraId="6F0CB602" w14:textId="77777777" w:rsidR="0070343F" w:rsidRPr="00481D2D" w:rsidRDefault="0070343F" w:rsidP="0070343F">
      <w:r w:rsidRPr="00481D2D">
        <w:rPr>
          <w:lang w:eastAsia="ja-JP"/>
        </w:rPr>
        <w:t xml:space="preserve">The UE determines that the 5GCN supports emergency services via WLAN when </w:t>
      </w:r>
      <w:r w:rsidRPr="00481D2D">
        <w:t>the Emergency service support for non-3GPP (EMCN3) access indicator in the REGISTRATION ACCEPT message indicates emergency services are supported over non-3GPP access</w:t>
      </w:r>
      <w:r w:rsidRPr="00481D2D">
        <w:rPr>
          <w:lang w:eastAsia="ja-JP"/>
        </w:rPr>
        <w:t xml:space="preserve"> as defined in subclause 9.11.3.5 of 3GPP TS 24.501 [258]</w:t>
      </w:r>
      <w:r w:rsidRPr="00481D2D">
        <w:t>.</w:t>
      </w:r>
    </w:p>
    <w:p w14:paraId="55AF5533" w14:textId="77777777" w:rsidR="0070343F" w:rsidRPr="00481D2D" w:rsidRDefault="0070343F" w:rsidP="0070343F">
      <w:r w:rsidRPr="00481D2D">
        <w:rPr>
          <w:lang w:eastAsia="ja-JP"/>
        </w:rPr>
        <w:t xml:space="preserve">When the UE is registered over a WLAN access and detects an emergency call attempt, if the UE supports the </w:t>
      </w:r>
      <w:r w:rsidRPr="00481D2D">
        <w:t>emerg-non3gpp</w:t>
      </w:r>
      <w:r w:rsidRPr="00481D2D">
        <w:rPr>
          <w:lang w:eastAsia="ja-JP"/>
        </w:rPr>
        <w:t xml:space="preserve"> timer defined in table 7.8.1 and has determined that 5GCN supports emergency services via WLAN the UE shall start the </w:t>
      </w:r>
      <w:r w:rsidRPr="00481D2D">
        <w:t>emerg-non3gpp</w:t>
      </w:r>
      <w:r w:rsidRPr="00481D2D">
        <w:rPr>
          <w:lang w:eastAsia="ja-JP"/>
        </w:rPr>
        <w:t xml:space="preserve"> timer when starting a domain selection searching for a 3GPP access usable to establish an emergency call. The UE shall stop the timer when a 3GPP access supporting emergency call is found</w:t>
      </w:r>
      <w:r w:rsidRPr="00481D2D">
        <w:t>.</w:t>
      </w:r>
      <w:r w:rsidRPr="00481D2D">
        <w:rPr>
          <w:lang w:eastAsia="ja-JP"/>
        </w:rPr>
        <w:t xml:space="preserve"> When the </w:t>
      </w:r>
      <w:r w:rsidRPr="00481D2D">
        <w:t>emerg-non3gpp</w:t>
      </w:r>
      <w:r w:rsidRPr="00481D2D">
        <w:rPr>
          <w:lang w:eastAsia="ja-JP"/>
        </w:rPr>
        <w:t xml:space="preserve"> timer expires the UE shall consider that it has failed to use 3GPP access to setup the emergency call and shall attempt to setup the emergency call over the available WLAN access.</w:t>
      </w:r>
    </w:p>
    <w:p w14:paraId="426463B6" w14:textId="77777777" w:rsidR="0070343F" w:rsidRPr="00481D2D" w:rsidRDefault="0070343F" w:rsidP="0070343F">
      <w:r w:rsidRPr="00481D2D">
        <w:t>The UE may support being configured for the emerg-non3gpp</w:t>
      </w:r>
      <w:r w:rsidRPr="00481D2D">
        <w:rPr>
          <w:lang w:eastAsia="ja-JP"/>
        </w:rPr>
        <w:t xml:space="preserve"> </w:t>
      </w:r>
      <w:r w:rsidRPr="00481D2D">
        <w:t>timer using one or more of the following methods:</w:t>
      </w:r>
    </w:p>
    <w:p w14:paraId="20522352" w14:textId="77777777" w:rsidR="0070343F" w:rsidRPr="00481D2D" w:rsidRDefault="0070343F" w:rsidP="0070343F">
      <w:pPr>
        <w:pStyle w:val="B1"/>
        <w:rPr>
          <w:lang w:eastAsia="zh-CN"/>
        </w:rPr>
      </w:pPr>
      <w:r w:rsidRPr="00481D2D">
        <w:rPr>
          <w:lang w:eastAsia="zh-CN"/>
        </w:rPr>
        <w:t>a)</w:t>
      </w:r>
      <w:r w:rsidRPr="00481D2D">
        <w:rPr>
          <w:lang w:eastAsia="zh-CN"/>
        </w:rPr>
        <w:tab/>
      </w:r>
      <w:r w:rsidRPr="00481D2D">
        <w:t xml:space="preserve">the Timer_Emerg_non3gpp leaf of the </w:t>
      </w:r>
      <w:r w:rsidRPr="00481D2D">
        <w:rPr>
          <w:lang w:eastAsia="zh-CN"/>
        </w:rPr>
        <w:t>EF</w:t>
      </w:r>
      <w:r w:rsidRPr="00481D2D">
        <w:rPr>
          <w:vertAlign w:val="subscript"/>
          <w:lang w:eastAsia="zh-CN"/>
        </w:rPr>
        <w:t>IMSConfigData</w:t>
      </w:r>
      <w:r w:rsidRPr="00481D2D">
        <w:rPr>
          <w:lang w:eastAsia="zh-CN"/>
        </w:rPr>
        <w:t xml:space="preserve"> file described in 3GPP TS 31.102 [15C];</w:t>
      </w:r>
    </w:p>
    <w:p w14:paraId="0A21D157" w14:textId="77777777" w:rsidR="0070343F" w:rsidRPr="00481D2D" w:rsidRDefault="0070343F" w:rsidP="0070343F">
      <w:pPr>
        <w:pStyle w:val="B1"/>
        <w:rPr>
          <w:lang w:eastAsia="zh-CN"/>
        </w:rPr>
      </w:pPr>
      <w:r w:rsidRPr="00481D2D">
        <w:rPr>
          <w:lang w:eastAsia="zh-CN"/>
        </w:rPr>
        <w:t>b)</w:t>
      </w:r>
      <w:r w:rsidRPr="00481D2D">
        <w:rPr>
          <w:lang w:eastAsia="zh-CN"/>
        </w:rPr>
        <w:tab/>
      </w:r>
      <w:r w:rsidRPr="00481D2D">
        <w:t xml:space="preserve">the Timer_Emerg_non3gpp leaf of the </w:t>
      </w:r>
      <w:r w:rsidRPr="00481D2D">
        <w:rPr>
          <w:lang w:eastAsia="zh-CN"/>
        </w:rPr>
        <w:t>EF</w:t>
      </w:r>
      <w:r w:rsidRPr="00481D2D">
        <w:rPr>
          <w:vertAlign w:val="subscript"/>
          <w:lang w:eastAsia="zh-CN"/>
        </w:rPr>
        <w:t>IMSConfigData</w:t>
      </w:r>
      <w:r w:rsidRPr="00481D2D">
        <w:rPr>
          <w:lang w:eastAsia="zh-CN"/>
        </w:rPr>
        <w:t xml:space="preserve"> file described in 3GPP TS 31.103 [15B]; and</w:t>
      </w:r>
    </w:p>
    <w:p w14:paraId="4E68B432" w14:textId="77777777" w:rsidR="0070343F" w:rsidRPr="00481D2D" w:rsidRDefault="0070343F" w:rsidP="0070343F">
      <w:pPr>
        <w:ind w:firstLine="284"/>
      </w:pPr>
      <w:r w:rsidRPr="00481D2D">
        <w:t>c)</w:t>
      </w:r>
      <w:r w:rsidRPr="00481D2D">
        <w:tab/>
        <w:t xml:space="preserve">the Timer_Emerg_non3gpp leaf of </w:t>
      </w:r>
      <w:r w:rsidRPr="00481D2D">
        <w:rPr>
          <w:rFonts w:eastAsia="MS Mincho"/>
        </w:rPr>
        <w:t>3GPP TS 24.167 </w:t>
      </w:r>
      <w:r w:rsidRPr="00481D2D">
        <w:t>[8G].</w:t>
      </w:r>
    </w:p>
    <w:p w14:paraId="21D5C7D8" w14:textId="77777777" w:rsidR="00F6167A" w:rsidRPr="00481D2D" w:rsidRDefault="00F6167A" w:rsidP="00F6167A">
      <w:r w:rsidRPr="00481D2D">
        <w:t xml:space="preserve">When the IM CN subsystem is selected as the domain for the emergency call attempt, </w:t>
      </w:r>
      <w:r w:rsidRPr="00481D2D">
        <w:rPr>
          <w:lang w:eastAsia="ja-JP"/>
        </w:rPr>
        <w:t xml:space="preserve">the UE determines whether it </w:t>
      </w:r>
      <w:r w:rsidRPr="00481D2D">
        <w:t>is currently attached to its home operator's network (e.g. HPLMN) or not (e.g. VPLMN) after it has d</w:t>
      </w:r>
      <w:r w:rsidRPr="00481D2D">
        <w:rPr>
          <w:lang w:eastAsia="ja-JP"/>
        </w:rPr>
        <w:t xml:space="preserve">etermined that the </w:t>
      </w:r>
      <w:r w:rsidR="0070343F" w:rsidRPr="00481D2D">
        <w:rPr>
          <w:lang w:eastAsia="ja-JP"/>
        </w:rPr>
        <w:t>5GCN supports emergency services via WLAN</w:t>
      </w:r>
      <w:r w:rsidRPr="00481D2D">
        <w:rPr>
          <w:lang w:eastAsia="ja-JP"/>
        </w:rPr>
        <w:t>.</w:t>
      </w:r>
    </w:p>
    <w:p w14:paraId="21606F9B" w14:textId="77777777" w:rsidR="00F6167A" w:rsidRPr="00481D2D" w:rsidRDefault="00F6167A" w:rsidP="00F6167A">
      <w:r w:rsidRPr="00481D2D">
        <w:rPr>
          <w:rFonts w:hint="eastAsia"/>
          <w:lang w:eastAsia="zh-CN"/>
        </w:rPr>
        <w:t>T</w:t>
      </w:r>
      <w:r w:rsidRPr="00481D2D">
        <w:t xml:space="preserve">o perform emergency registration, the UE shall request </w:t>
      </w:r>
      <w:r w:rsidRPr="00481D2D">
        <w:rPr>
          <w:rFonts w:hint="eastAsia"/>
          <w:lang w:eastAsia="zh-CN"/>
        </w:rPr>
        <w:t xml:space="preserve">to establish </w:t>
      </w:r>
      <w:r w:rsidRPr="00481D2D">
        <w:t>a</w:t>
      </w:r>
      <w:r w:rsidRPr="00481D2D">
        <w:rPr>
          <w:rFonts w:hint="eastAsia"/>
          <w:lang w:eastAsia="zh-CN"/>
        </w:rPr>
        <w:t>n emergency</w:t>
      </w:r>
      <w:r w:rsidRPr="00481D2D">
        <w:t xml:space="preserve"> PD</w:t>
      </w:r>
      <w:r w:rsidRPr="00481D2D">
        <w:rPr>
          <w:rFonts w:hint="eastAsia"/>
          <w:lang w:eastAsia="zh-CN"/>
        </w:rPr>
        <w:t>U</w:t>
      </w:r>
      <w:r w:rsidRPr="00481D2D">
        <w:t xml:space="preserve"> </w:t>
      </w:r>
      <w:r w:rsidRPr="00481D2D">
        <w:rPr>
          <w:rFonts w:hint="eastAsia"/>
          <w:lang w:eastAsia="zh-CN"/>
        </w:rPr>
        <w:t>session</w:t>
      </w:r>
      <w:r w:rsidRPr="00481D2D">
        <w:t xml:space="preserve"> as described in 3GPP TS 24.501 [258]. The procedures for </w:t>
      </w:r>
      <w:r w:rsidRPr="00481D2D">
        <w:rPr>
          <w:rFonts w:hint="eastAsia"/>
          <w:lang w:eastAsia="zh-CN"/>
        </w:rPr>
        <w:t>PDU session establishment</w:t>
      </w:r>
      <w:r w:rsidRPr="00481D2D">
        <w:t xml:space="preserve"> and P-CSCF discovery, as described in subclause W.2.2.1 of this specification apply accordingly.</w:t>
      </w:r>
    </w:p>
    <w:p w14:paraId="0BA64163" w14:textId="77777777" w:rsidR="00F6167A" w:rsidRPr="00481D2D" w:rsidRDefault="00F6167A" w:rsidP="00F6167A">
      <w:r w:rsidRPr="00481D2D">
        <w:t xml:space="preserve">If the ME is equipped with a UICC, in order to find out whether the UE is attached to the home PLMN or to the visited PLMN, the UE shall compare the </w:t>
      </w:r>
      <w:smartTag w:uri="urn:schemas-microsoft-com:office:smarttags" w:element="stockticker">
        <w:r w:rsidRPr="00481D2D">
          <w:t>MCC</w:t>
        </w:r>
      </w:smartTag>
      <w:r w:rsidRPr="00481D2D">
        <w:t xml:space="preserve"> and </w:t>
      </w:r>
      <w:smartTag w:uri="urn:schemas-microsoft-com:office:smarttags" w:element="stockticker">
        <w:r w:rsidRPr="00481D2D">
          <w:t>MNC</w:t>
        </w:r>
      </w:smartTag>
      <w:r w:rsidRPr="00481D2D">
        <w:t xml:space="preserve"> values derived from its </w:t>
      </w:r>
      <w:smartTag w:uri="urn:schemas-microsoft-com:office:smarttags" w:element="stockticker">
        <w:r w:rsidRPr="00481D2D">
          <w:t>IMSI</w:t>
        </w:r>
      </w:smartTag>
      <w:r w:rsidRPr="00481D2D">
        <w:t xml:space="preserve"> with the </w:t>
      </w:r>
      <w:smartTag w:uri="urn:schemas-microsoft-com:office:smarttags" w:element="stockticker">
        <w:r w:rsidRPr="00481D2D">
          <w:t>MCC</w:t>
        </w:r>
      </w:smartTag>
      <w:r w:rsidRPr="00481D2D">
        <w:t xml:space="preserve"> and </w:t>
      </w:r>
      <w:smartTag w:uri="urn:schemas-microsoft-com:office:smarttags" w:element="stockticker">
        <w:r w:rsidRPr="00481D2D">
          <w:t>MNC</w:t>
        </w:r>
      </w:smartTag>
      <w:r w:rsidRPr="00481D2D">
        <w:t xml:space="preserve"> of the PLMN the UE is attached to. If the MCC and </w:t>
      </w:r>
      <w:smartTag w:uri="urn:schemas-microsoft-com:office:smarttags" w:element="stockticker">
        <w:r w:rsidRPr="00481D2D">
          <w:t>MNC</w:t>
        </w:r>
      </w:smartTag>
      <w:r w:rsidRPr="00481D2D">
        <w:t xml:space="preserve"> of the PLMN the UE is attached to do not match with the </w:t>
      </w:r>
      <w:smartTag w:uri="urn:schemas-microsoft-com:office:smarttags" w:element="stockticker">
        <w:r w:rsidRPr="00481D2D">
          <w:t>MCC</w:t>
        </w:r>
      </w:smartTag>
      <w:r w:rsidRPr="00481D2D">
        <w:t xml:space="preserve"> and </w:t>
      </w:r>
      <w:smartTag w:uri="urn:schemas-microsoft-com:office:smarttags" w:element="stockticker">
        <w:r w:rsidRPr="00481D2D">
          <w:t>MNC</w:t>
        </w:r>
      </w:smartTag>
      <w:r w:rsidRPr="00481D2D">
        <w:t xml:space="preserve"> derived from the </w:t>
      </w:r>
      <w:smartTag w:uri="urn:schemas-microsoft-com:office:smarttags" w:element="stockticker">
        <w:r w:rsidRPr="00481D2D">
          <w:t>IMSI</w:t>
        </w:r>
      </w:smartTag>
      <w:r w:rsidRPr="00481D2D">
        <w:t>, then for the purposes of emergency calls in the IM CN subsystem the UE shall consider to be attached to a VPLMN. If the ME is not equipped with a UICC, the procedure to find d out whether the UE is attached to the home PLMN or to the visited PLMN for the purpose of emergency calls in the IM CN subsystem, is implementation specific.</w:t>
      </w:r>
    </w:p>
    <w:p w14:paraId="04272FA9" w14:textId="77777777" w:rsidR="00452A9F" w:rsidRPr="00481D2D" w:rsidRDefault="00452A9F" w:rsidP="00452A9F">
      <w:pPr>
        <w:pStyle w:val="NO"/>
      </w:pPr>
      <w:r w:rsidRPr="00481D2D">
        <w:t>NOTE:</w:t>
      </w:r>
      <w:r w:rsidRPr="00481D2D">
        <w:tab/>
        <w:t>The UE verifies if a detected emergency number is still present in the Extended Local Emergency Number List applicable to the PLMN it is currently using. It is possible for the number to no longer be present in the Extended Local Emergency Number List if:</w:t>
      </w:r>
    </w:p>
    <w:p w14:paraId="6E5C1ED0" w14:textId="77777777" w:rsidR="00452A9F" w:rsidRPr="00481D2D" w:rsidRDefault="00452A9F" w:rsidP="00452A9F">
      <w:pPr>
        <w:pStyle w:val="B5"/>
      </w:pPr>
      <w:r w:rsidRPr="00481D2D">
        <w:t>-</w:t>
      </w:r>
      <w:r w:rsidRPr="00481D2D">
        <w:tab/>
        <w:t xml:space="preserve">the PLMN attached to relies on the Local Emergency Number List for deriving a URN; or </w:t>
      </w:r>
    </w:p>
    <w:p w14:paraId="5F170925" w14:textId="77777777" w:rsidR="00452A9F" w:rsidRPr="00481D2D" w:rsidRDefault="00452A9F" w:rsidP="00452A9F">
      <w:pPr>
        <w:pStyle w:val="B5"/>
      </w:pPr>
      <w:r w:rsidRPr="00481D2D">
        <w:t>-</w:t>
      </w:r>
      <w:r w:rsidRPr="00481D2D">
        <w:tab/>
        <w:t>the previously received Extended Emergency Number List Validity field indicated "Extended Local Emergency Numbers List is valid only in the PLMN from which this IE is received".</w:t>
      </w:r>
    </w:p>
    <w:p w14:paraId="11C6CCC0" w14:textId="77777777" w:rsidR="00452A9F" w:rsidRPr="00481D2D" w:rsidRDefault="00452A9F" w:rsidP="00452A9F">
      <w:r w:rsidRPr="00481D2D">
        <w:t>If the UE detected an</w:t>
      </w:r>
      <w:r w:rsidRPr="00481D2D">
        <w:rPr>
          <w:lang w:eastAsia="ja-JP"/>
        </w:rPr>
        <w:t xml:space="preserve"> emergency number</w:t>
      </w:r>
      <w:r w:rsidRPr="00481D2D">
        <w:t>, the UE subsequently uses</w:t>
      </w:r>
      <w:r w:rsidRPr="00481D2D">
        <w:rPr>
          <w:lang w:eastAsia="ja-JP"/>
        </w:rPr>
        <w:t xml:space="preserve"> a different PLMN than the PLMN from which the UE received the last </w:t>
      </w:r>
      <w:r w:rsidRPr="00481D2D">
        <w:t xml:space="preserve">Extended Local Emergency Number List, </w:t>
      </w:r>
      <w:r w:rsidRPr="00481D2D">
        <w:rPr>
          <w:lang w:eastAsia="ja-JP"/>
        </w:rPr>
        <w:t xml:space="preserve">the dialled number is not stored in the </w:t>
      </w:r>
      <w:r w:rsidRPr="00481D2D">
        <w:rPr>
          <w:lang w:eastAsia="zh-CN"/>
        </w:rPr>
        <w:t xml:space="preserve">ME, in the USIM and in the </w:t>
      </w:r>
      <w:r w:rsidRPr="00481D2D">
        <w:t>Local Emergency Number List, and:</w:t>
      </w:r>
    </w:p>
    <w:p w14:paraId="12A9A257" w14:textId="77777777" w:rsidR="00452A9F" w:rsidRPr="00481D2D" w:rsidRDefault="00452A9F" w:rsidP="00452A9F">
      <w:pPr>
        <w:pStyle w:val="B1"/>
      </w:pPr>
      <w:r w:rsidRPr="00481D2D">
        <w:t>-</w:t>
      </w:r>
      <w:r w:rsidRPr="00481D2D">
        <w:tab/>
        <w:t>the REGISTRATION ACCEPT message received from the different PLMN contains the Extended Local Emergency Number List and the emergency number is present in the updated Extended Local Emergency Number List then the UE uses the updated Extended Local Emergency Number List when it performs the procedures in subclause W.2.2.6.1B; and</w:t>
      </w:r>
    </w:p>
    <w:p w14:paraId="10C5AD1D" w14:textId="77777777" w:rsidR="00452A9F" w:rsidRPr="00481D2D" w:rsidRDefault="00452A9F" w:rsidP="00452A9F">
      <w:pPr>
        <w:pStyle w:val="B1"/>
      </w:pPr>
      <w:r w:rsidRPr="00481D2D">
        <w:t>-</w:t>
      </w:r>
      <w:r w:rsidRPr="00481D2D">
        <w:tab/>
        <w:t xml:space="preserve">the REGISTRATION ACCEPT message received from the different PLMN contains no Extended Local Emergency Number List or the emergency number is no longer present in the updated Extended Local Emergency Number List then the UE shall attempt UE procedures for SIP that relate to emergency using emergency service URN "urn:service:sos". </w:t>
      </w:r>
    </w:p>
    <w:p w14:paraId="0A8EEC48" w14:textId="77777777" w:rsidR="00C213EA" w:rsidRPr="00481D2D" w:rsidRDefault="00C213EA" w:rsidP="00C213EA">
      <w:pPr>
        <w:rPr>
          <w:lang w:eastAsia="ja-JP"/>
        </w:rPr>
      </w:pPr>
      <w:r w:rsidRPr="00481D2D">
        <w:rPr>
          <w:lang w:eastAsia="ja-JP"/>
        </w:rPr>
        <w:t>If the dialled number is equal to a local emergency number stored in the Extended Local Emergency Number List (as defined in 3GPP TS 24.301 [8J]), then the UE shall recognize such a number as for an emergency call and:</w:t>
      </w:r>
    </w:p>
    <w:p w14:paraId="280B4938" w14:textId="77777777" w:rsidR="00C213EA" w:rsidRPr="00481D2D" w:rsidRDefault="00C213EA" w:rsidP="00C40678">
      <w:pPr>
        <w:pStyle w:val="B1"/>
        <w:rPr>
          <w:lang w:eastAsia="ja-JP"/>
        </w:rPr>
      </w:pPr>
      <w:r w:rsidRPr="00481D2D">
        <w:rPr>
          <w:lang w:eastAsia="ja-JP"/>
        </w:rPr>
        <w:t>-</w:t>
      </w:r>
      <w:r w:rsidRPr="00481D2D">
        <w:rPr>
          <w:lang w:eastAsia="ja-JP"/>
        </w:rPr>
        <w:tab/>
        <w:t>if the dialled number is equal to an emergency number stored in the ME, or in the USIM, then the UE shall perform either procedures in the subclause W.2.2.6.1B or the procedures in subclause W.2.2.6.1A; and</w:t>
      </w:r>
    </w:p>
    <w:p w14:paraId="5404B29F" w14:textId="77777777" w:rsidR="00C213EA" w:rsidRPr="00481D2D" w:rsidRDefault="00C213EA" w:rsidP="00C40678">
      <w:pPr>
        <w:pStyle w:val="B1"/>
        <w:rPr>
          <w:lang w:eastAsia="ja-JP"/>
        </w:rPr>
      </w:pPr>
      <w:r w:rsidRPr="00481D2D">
        <w:rPr>
          <w:lang w:eastAsia="ja-JP"/>
        </w:rPr>
        <w:t>-</w:t>
      </w:r>
      <w:r w:rsidRPr="00481D2D">
        <w:rPr>
          <w:lang w:eastAsia="ja-JP"/>
        </w:rPr>
        <w:tab/>
        <w:t>if the dialled number in not equal to an emergency number stored in the ME, or in the USIM, then the UE shall perform procedures in the subclause W.2.2.6.1B.</w:t>
      </w:r>
    </w:p>
    <w:p w14:paraId="53457054" w14:textId="77777777" w:rsidR="00C213EA" w:rsidRPr="00481D2D" w:rsidRDefault="00C213EA" w:rsidP="00C213EA">
      <w:pPr>
        <w:rPr>
          <w:lang w:eastAsia="ja-JP"/>
        </w:rPr>
      </w:pPr>
      <w:r w:rsidRPr="00481D2D">
        <w:rPr>
          <w:lang w:eastAsia="ja-JP"/>
        </w:rPr>
        <w:t>If the dialled number is not equal to a local emergency number stored in the Extended Local Emergency Number List (as defined in 3GPP TS 24.301 [8J]) and:</w:t>
      </w:r>
    </w:p>
    <w:p w14:paraId="29F315F1" w14:textId="77777777" w:rsidR="00C213EA" w:rsidRPr="00481D2D" w:rsidRDefault="00C213EA" w:rsidP="00C40678">
      <w:pPr>
        <w:pStyle w:val="B1"/>
        <w:rPr>
          <w:lang w:eastAsia="ja-JP"/>
        </w:rPr>
      </w:pPr>
      <w:r w:rsidRPr="00481D2D">
        <w:rPr>
          <w:lang w:eastAsia="ja-JP"/>
        </w:rPr>
        <w:t>-</w:t>
      </w:r>
      <w:r w:rsidRPr="00481D2D">
        <w:rPr>
          <w:lang w:eastAsia="ja-JP"/>
        </w:rPr>
        <w:tab/>
        <w:t>if the dialled number is equal to an emergency number stored in the ME, in the USIM or in the Local Emergency Number List (as defined in 3GPP TS 24.008 [8]), then the UE shall recognize such a number as for an emergency call and performs the procedures in subclause W.2.2.6.1A.</w:t>
      </w:r>
    </w:p>
    <w:p w14:paraId="6D9D86B4" w14:textId="77777777" w:rsidR="00F6167A" w:rsidRPr="00481D2D" w:rsidRDefault="00F6167A" w:rsidP="00F6167A">
      <w:r w:rsidRPr="00481D2D">
        <w:t>Once IPsec tunnel setup is completed, the UE shall follow the procedures described in subclause W.2.2.1 of this specification for establishment of IP-CAN bearer and P-CSCF discovery accordingly.</w:t>
      </w:r>
    </w:p>
    <w:p w14:paraId="4F45A485" w14:textId="77777777" w:rsidR="00F6167A" w:rsidRPr="00481D2D" w:rsidRDefault="00F6167A" w:rsidP="00F6167A">
      <w:pPr>
        <w:rPr>
          <w:lang w:eastAsia="ja-JP"/>
        </w:rPr>
      </w:pPr>
      <w:r w:rsidRPr="00481D2D">
        <w:rPr>
          <w:lang w:eastAsia="ja-JP"/>
        </w:rPr>
        <w:t>U</w:t>
      </w:r>
      <w:r w:rsidRPr="00481D2D">
        <w:rPr>
          <w:rFonts w:hint="eastAsia"/>
          <w:lang w:eastAsia="ja-JP"/>
        </w:rPr>
        <w:t xml:space="preserve">pon reception of </w:t>
      </w:r>
      <w:r w:rsidRPr="00481D2D">
        <w:t xml:space="preserve">a 380 (Alternative Service) response to an INVITE request </w:t>
      </w:r>
      <w:r w:rsidRPr="00481D2D">
        <w:rPr>
          <w:rFonts w:hint="eastAsia"/>
          <w:lang w:eastAsia="ja-JP"/>
        </w:rPr>
        <w:t xml:space="preserve">as defined in </w:t>
      </w:r>
      <w:r w:rsidRPr="00481D2D">
        <w:t>subclause 5.1.</w:t>
      </w:r>
      <w:r w:rsidRPr="00481D2D">
        <w:rPr>
          <w:rFonts w:hint="eastAsia"/>
          <w:lang w:eastAsia="ja-JP"/>
        </w:rPr>
        <w:t>2A.1</w:t>
      </w:r>
      <w:r w:rsidRPr="00481D2D">
        <w:t>.1</w:t>
      </w:r>
      <w:r w:rsidRPr="00481D2D">
        <w:rPr>
          <w:rFonts w:hint="eastAsia"/>
          <w:lang w:eastAsia="ja-JP"/>
        </w:rPr>
        <w:t xml:space="preserve"> and </w:t>
      </w:r>
      <w:r w:rsidRPr="00481D2D">
        <w:t>subclause 5.1.</w:t>
      </w:r>
      <w:r w:rsidRPr="00481D2D">
        <w:rPr>
          <w:rFonts w:hint="eastAsia"/>
          <w:lang w:eastAsia="ja-JP"/>
        </w:rPr>
        <w:t>3</w:t>
      </w:r>
      <w:r w:rsidRPr="00481D2D">
        <w:t>.1</w:t>
      </w:r>
      <w:r w:rsidRPr="00481D2D">
        <w:rPr>
          <w:rFonts w:hint="eastAsia"/>
          <w:lang w:eastAsia="ja-JP"/>
        </w:rPr>
        <w:t xml:space="preserve">, </w:t>
      </w:r>
      <w:r w:rsidRPr="00481D2D">
        <w:rPr>
          <w:lang w:eastAsia="ja-JP"/>
        </w:rPr>
        <w:t xml:space="preserve">if: </w:t>
      </w:r>
    </w:p>
    <w:p w14:paraId="3DC56958" w14:textId="77777777" w:rsidR="00F6167A" w:rsidRPr="00481D2D" w:rsidRDefault="00F6167A" w:rsidP="00F6167A">
      <w:pPr>
        <w:pStyle w:val="B1"/>
        <w:rPr>
          <w:lang w:eastAsia="ja-JP"/>
        </w:rPr>
      </w:pPr>
      <w:r w:rsidRPr="00481D2D">
        <w:rPr>
          <w:lang w:eastAsia="ja-JP"/>
        </w:rPr>
        <w:t>-</w:t>
      </w:r>
      <w:r w:rsidRPr="00481D2D">
        <w:rPr>
          <w:lang w:eastAsia="ja-JP"/>
        </w:rPr>
        <w:tab/>
        <w:t>the 380 (Alternate Service) response contains a Contact header field;</w:t>
      </w:r>
    </w:p>
    <w:p w14:paraId="59672571" w14:textId="77777777" w:rsidR="00F6167A" w:rsidRPr="00481D2D" w:rsidRDefault="00F6167A" w:rsidP="00F6167A">
      <w:pPr>
        <w:pStyle w:val="B1"/>
        <w:rPr>
          <w:lang w:eastAsia="ja-JP"/>
        </w:rPr>
      </w:pPr>
      <w:r w:rsidRPr="00481D2D">
        <w:rPr>
          <w:lang w:eastAsia="ja-JP"/>
        </w:rPr>
        <w:t>-</w:t>
      </w:r>
      <w:r w:rsidRPr="00481D2D">
        <w:rPr>
          <w:lang w:eastAsia="ja-JP"/>
        </w:rPr>
        <w:tab/>
        <w:t>the value of the Contact header field is a service URN; and</w:t>
      </w:r>
    </w:p>
    <w:p w14:paraId="65143D09" w14:textId="77777777" w:rsidR="00F6167A" w:rsidRPr="00481D2D" w:rsidRDefault="00F6167A" w:rsidP="00F6167A">
      <w:pPr>
        <w:pStyle w:val="B1"/>
        <w:rPr>
          <w:lang w:eastAsia="ja-JP"/>
        </w:rPr>
      </w:pPr>
      <w:r w:rsidRPr="00481D2D">
        <w:rPr>
          <w:lang w:eastAsia="ja-JP"/>
        </w:rPr>
        <w:t>-</w:t>
      </w:r>
      <w:r w:rsidRPr="00481D2D">
        <w:rPr>
          <w:lang w:eastAsia="ja-JP"/>
        </w:rPr>
        <w:tab/>
        <w:t xml:space="preserve">the service URN has a top-level service type of </w:t>
      </w:r>
      <w:r w:rsidRPr="00481D2D">
        <w:rPr>
          <w:rFonts w:hint="eastAsia"/>
          <w:lang w:eastAsia="ja-JP"/>
        </w:rPr>
        <w:t>"</w:t>
      </w:r>
      <w:r w:rsidRPr="00481D2D">
        <w:rPr>
          <w:lang w:eastAsia="ja-JP"/>
        </w:rPr>
        <w:t>sos</w:t>
      </w:r>
      <w:r w:rsidRPr="00481D2D">
        <w:rPr>
          <w:rFonts w:hint="eastAsia"/>
          <w:lang w:eastAsia="ja-JP"/>
        </w:rPr>
        <w:t>"</w:t>
      </w:r>
      <w:r w:rsidRPr="00481D2D">
        <w:rPr>
          <w:lang w:eastAsia="ja-JP"/>
        </w:rPr>
        <w:t>;</w:t>
      </w:r>
    </w:p>
    <w:p w14:paraId="54766C11" w14:textId="77777777" w:rsidR="00F6167A" w:rsidRPr="00481D2D" w:rsidRDefault="00F6167A" w:rsidP="00F6167A">
      <w:r w:rsidRPr="00481D2D">
        <w:rPr>
          <w:lang w:eastAsia="ja-JP"/>
        </w:rPr>
        <w:t xml:space="preserve">then the UE determines that "emergency service information is included" </w:t>
      </w:r>
      <w:r w:rsidRPr="00481D2D">
        <w:t>as described 3GPP TS 23.167 [4B].</w:t>
      </w:r>
    </w:p>
    <w:p w14:paraId="5E1CB44C" w14:textId="77777777" w:rsidR="00F6167A" w:rsidRPr="00481D2D" w:rsidRDefault="00F6167A" w:rsidP="00F6167A">
      <w:pPr>
        <w:rPr>
          <w:lang w:eastAsia="ja-JP"/>
        </w:rPr>
      </w:pPr>
      <w:r w:rsidRPr="00481D2D">
        <w:rPr>
          <w:lang w:eastAsia="ja-JP"/>
        </w:rPr>
        <w:t>Upon reception of a 380 (Alternative Service) response to an INVITE request as defined in subclause 5.1.3.1, if the 380 (Alternate Service) response does not contain a Contact header field with service URN that has a top-level service type of "sos"</w:t>
      </w:r>
      <w:r w:rsidRPr="00481D2D">
        <w:t>,</w:t>
      </w:r>
      <w:r w:rsidRPr="00481D2D">
        <w:rPr>
          <w:lang w:eastAsia="ja-JP"/>
        </w:rPr>
        <w:t xml:space="preserve"> then the UE determines that "no emergency service information is included" as described </w:t>
      </w:r>
      <w:r w:rsidRPr="00481D2D">
        <w:t>3GPP TS 23.167 [4B</w:t>
      </w:r>
      <w:r w:rsidRPr="00481D2D">
        <w:rPr>
          <w:lang w:eastAsia="ja-JP"/>
        </w:rPr>
        <w:t>].</w:t>
      </w:r>
    </w:p>
    <w:p w14:paraId="0E3DA593" w14:textId="77777777" w:rsidR="00F6167A" w:rsidRPr="00481D2D" w:rsidRDefault="00F6167A" w:rsidP="00F6167A">
      <w:pPr>
        <w:rPr>
          <w:lang w:eastAsia="ja-JP"/>
        </w:rPr>
      </w:pPr>
      <w:r w:rsidRPr="00481D2D">
        <w:rPr>
          <w:lang w:eastAsia="ja-JP"/>
        </w:rPr>
        <w:t xml:space="preserve">Upon reception of </w:t>
      </w:r>
      <w:r w:rsidRPr="00481D2D">
        <w:t xml:space="preserve">a 380 (Alternative Service) response to an INVITE request </w:t>
      </w:r>
      <w:r w:rsidRPr="00481D2D">
        <w:rPr>
          <w:lang w:eastAsia="ja-JP"/>
        </w:rPr>
        <w:t xml:space="preserve">as defined in </w:t>
      </w:r>
      <w:r w:rsidRPr="00481D2D">
        <w:t>subclause 5.1.</w:t>
      </w:r>
      <w:r w:rsidRPr="00481D2D">
        <w:rPr>
          <w:lang w:eastAsia="ja-JP"/>
        </w:rPr>
        <w:t>2A.1</w:t>
      </w:r>
      <w:r w:rsidRPr="00481D2D">
        <w:t>.1</w:t>
      </w:r>
      <w:r w:rsidRPr="00481D2D">
        <w:rPr>
          <w:lang w:eastAsia="ja-JP"/>
        </w:rPr>
        <w:t xml:space="preserve"> and </w:t>
      </w:r>
      <w:r w:rsidRPr="00481D2D">
        <w:t>subclause 5.1.</w:t>
      </w:r>
      <w:r w:rsidRPr="00481D2D">
        <w:rPr>
          <w:lang w:eastAsia="ja-JP"/>
        </w:rPr>
        <w:t>3</w:t>
      </w:r>
      <w:r w:rsidRPr="00481D2D">
        <w:t>.1</w:t>
      </w:r>
      <w:r w:rsidRPr="00481D2D">
        <w:rPr>
          <w:lang w:eastAsia="ja-JP"/>
        </w:rPr>
        <w:t>, the UE shall proceed as follows:</w:t>
      </w:r>
    </w:p>
    <w:p w14:paraId="6E05A355" w14:textId="77777777" w:rsidR="00F6167A" w:rsidRPr="00481D2D" w:rsidRDefault="00F6167A" w:rsidP="00F6167A">
      <w:pPr>
        <w:pStyle w:val="B1"/>
        <w:rPr>
          <w:lang w:eastAsia="ja-JP"/>
        </w:rPr>
      </w:pPr>
      <w:r w:rsidRPr="00481D2D">
        <w:rPr>
          <w:lang w:eastAsia="ja-JP"/>
        </w:rPr>
        <w:t>1)</w:t>
      </w:r>
      <w:r w:rsidRPr="00481D2D">
        <w:rPr>
          <w:lang w:eastAsia="ja-JP"/>
        </w:rPr>
        <w:tab/>
        <w:t xml:space="preserve">if a 3GPP access network is available and the UE has not already attempted to use a 3GPP access network to set up an emergency session as described in </w:t>
      </w:r>
      <w:r w:rsidRPr="00481D2D">
        <w:t>3GPP TS 23.167 [4B] annex</w:t>
      </w:r>
      <w:r w:rsidRPr="00481D2D">
        <w:rPr>
          <w:lang w:eastAsia="ja-JP"/>
        </w:rPr>
        <w:t> </w:t>
      </w:r>
      <w:r w:rsidR="004021AB" w:rsidRPr="00481D2D">
        <w:t>L</w:t>
      </w:r>
      <w:r w:rsidRPr="00481D2D">
        <w:t xml:space="preserve">, </w:t>
      </w:r>
      <w:r w:rsidRPr="00481D2D">
        <w:rPr>
          <w:lang w:eastAsia="ja-JP"/>
        </w:rPr>
        <w:t xml:space="preserve">when the </w:t>
      </w:r>
      <w:r w:rsidRPr="00481D2D">
        <w:t xml:space="preserve">UE selects a domain in accordance with the conventions and rules specified in 3GPP TS 22.101 [1A] and 3GPP TS 23.167 [4B], the UE shall attempt to select </w:t>
      </w:r>
      <w:r w:rsidRPr="00481D2D">
        <w:rPr>
          <w:rFonts w:hint="eastAsia"/>
          <w:lang w:eastAsia="ja-JP"/>
        </w:rPr>
        <w:t xml:space="preserve">a domain </w:t>
      </w:r>
      <w:r w:rsidRPr="00481D2D">
        <w:rPr>
          <w:lang w:eastAsia="ja-JP"/>
        </w:rPr>
        <w:t>of the 3GPP access network, and:</w:t>
      </w:r>
    </w:p>
    <w:p w14:paraId="6957F727" w14:textId="77777777" w:rsidR="00F6167A" w:rsidRPr="00481D2D" w:rsidRDefault="00F6167A" w:rsidP="00F6167A">
      <w:pPr>
        <w:pStyle w:val="B2"/>
      </w:pPr>
      <w:r w:rsidRPr="00481D2D">
        <w:t>-</w:t>
      </w:r>
      <w:r w:rsidRPr="00481D2D">
        <w:tab/>
      </w:r>
      <w:r w:rsidRPr="00481D2D">
        <w:rPr>
          <w:lang w:eastAsia="ja-JP"/>
        </w:rPr>
        <w:t xml:space="preserve">if the CS domain is </w:t>
      </w:r>
      <w:r w:rsidRPr="00481D2D">
        <w:rPr>
          <w:rFonts w:hint="eastAsia"/>
          <w:lang w:eastAsia="ja-JP"/>
        </w:rPr>
        <w:t>selected, the UE behavio</w:t>
      </w:r>
      <w:r w:rsidRPr="00481D2D">
        <w:rPr>
          <w:lang w:eastAsia="ja-JP"/>
        </w:rPr>
        <w:t>u</w:t>
      </w:r>
      <w:r w:rsidRPr="00481D2D">
        <w:rPr>
          <w:rFonts w:hint="eastAsia"/>
          <w:lang w:eastAsia="ja-JP"/>
        </w:rPr>
        <w:t xml:space="preserve">r is defined </w:t>
      </w:r>
      <w:r w:rsidRPr="00481D2D">
        <w:t>in subclause </w:t>
      </w:r>
      <w:r w:rsidRPr="00481D2D">
        <w:rPr>
          <w:rFonts w:hint="eastAsia"/>
          <w:lang w:eastAsia="ja-JP"/>
        </w:rPr>
        <w:t xml:space="preserve">7.1.2 of </w:t>
      </w:r>
      <w:r w:rsidRPr="00481D2D">
        <w:t>3GPP TS 23.167 [4B] and in annex B</w:t>
      </w:r>
      <w:r w:rsidRPr="00481D2D">
        <w:rPr>
          <w:lang w:eastAsia="ja-JP"/>
        </w:rPr>
        <w:t>; and</w:t>
      </w:r>
    </w:p>
    <w:p w14:paraId="6EB175FF" w14:textId="77777777" w:rsidR="00F6167A" w:rsidRPr="00481D2D" w:rsidRDefault="00F6167A" w:rsidP="00F6167A">
      <w:pPr>
        <w:pStyle w:val="B2"/>
      </w:pPr>
      <w:r w:rsidRPr="00481D2D">
        <w:t>-</w:t>
      </w:r>
      <w:r w:rsidRPr="00481D2D">
        <w:tab/>
      </w:r>
      <w:r w:rsidRPr="00481D2D">
        <w:rPr>
          <w:lang w:eastAsia="ja-JP"/>
        </w:rPr>
        <w:t xml:space="preserve">if the IM CN subsystem is selected, the UE shall apply the procedures </w:t>
      </w:r>
      <w:r w:rsidRPr="00481D2D">
        <w:rPr>
          <w:rFonts w:hint="eastAsia"/>
          <w:lang w:eastAsia="ja-JP"/>
        </w:rPr>
        <w:t xml:space="preserve">in </w:t>
      </w:r>
      <w:r w:rsidRPr="00481D2D">
        <w:t>subclause 5.</w:t>
      </w:r>
      <w:r w:rsidRPr="00481D2D">
        <w:rPr>
          <w:rFonts w:hint="eastAsia"/>
          <w:lang w:eastAsia="ja-JP"/>
        </w:rPr>
        <w:t>1</w:t>
      </w:r>
      <w:r w:rsidRPr="00481D2D">
        <w:t>.</w:t>
      </w:r>
      <w:r w:rsidRPr="00481D2D">
        <w:rPr>
          <w:rFonts w:hint="eastAsia"/>
          <w:lang w:eastAsia="ja-JP"/>
        </w:rPr>
        <w:t>6</w:t>
      </w:r>
      <w:r w:rsidRPr="00481D2D">
        <w:rPr>
          <w:lang w:eastAsia="ja-JP"/>
        </w:rPr>
        <w:t xml:space="preserve"> with the exception of </w:t>
      </w:r>
      <w:r w:rsidRPr="00481D2D">
        <w:t>selecting a domain for the emergency call attempt;</w:t>
      </w:r>
    </w:p>
    <w:p w14:paraId="2908A7E2" w14:textId="77777777" w:rsidR="00F6167A" w:rsidRPr="00481D2D" w:rsidRDefault="00F6167A" w:rsidP="00F6167A">
      <w:pPr>
        <w:pStyle w:val="B1"/>
        <w:rPr>
          <w:lang w:eastAsia="ja-JP"/>
        </w:rPr>
      </w:pPr>
      <w:r w:rsidRPr="00481D2D">
        <w:tab/>
        <w:t>In addition, when the UE determines that "it has not been able to use 3GPP access to set up an emergency session" in accordance with subclause </w:t>
      </w:r>
      <w:r w:rsidR="004021AB" w:rsidRPr="00481D2D">
        <w:t>L</w:t>
      </w:r>
      <w:r w:rsidRPr="00481D2D">
        <w:t xml:space="preserve">.1 of 3GPP TS 23.167 [4B], the UE shall apply </w:t>
      </w:r>
      <w:r w:rsidRPr="00481D2D">
        <w:rPr>
          <w:lang w:eastAsia="ja-JP"/>
        </w:rPr>
        <w:t xml:space="preserve">the procedures </w:t>
      </w:r>
      <w:r w:rsidRPr="00481D2D">
        <w:rPr>
          <w:rFonts w:hint="eastAsia"/>
          <w:lang w:eastAsia="ja-JP"/>
        </w:rPr>
        <w:t>in</w:t>
      </w:r>
      <w:r w:rsidRPr="00481D2D">
        <w:rPr>
          <w:lang w:eastAsia="ja-JP"/>
        </w:rPr>
        <w:t xml:space="preserve"> subclause 5.1.6 using WLAN, with the exception of selecting a domain for the emergency call attempt; and</w:t>
      </w:r>
    </w:p>
    <w:p w14:paraId="4C1D4079" w14:textId="77777777" w:rsidR="00F6167A" w:rsidRPr="00481D2D" w:rsidRDefault="00F6167A" w:rsidP="00F6167A">
      <w:pPr>
        <w:pStyle w:val="B1"/>
        <w:rPr>
          <w:lang w:eastAsia="ja-JP"/>
        </w:rPr>
      </w:pPr>
      <w:r w:rsidRPr="00481D2D">
        <w:rPr>
          <w:lang w:eastAsia="ja-JP"/>
        </w:rPr>
        <w:t>2)</w:t>
      </w:r>
      <w:r w:rsidRPr="00481D2D">
        <w:rPr>
          <w:lang w:eastAsia="ja-JP"/>
        </w:rPr>
        <w:tab/>
        <w:t xml:space="preserve">if a 3GPP access network is not available, then the UE shall </w:t>
      </w:r>
      <w:r w:rsidRPr="00481D2D">
        <w:t xml:space="preserve">apply </w:t>
      </w:r>
      <w:r w:rsidRPr="00481D2D">
        <w:rPr>
          <w:lang w:eastAsia="ja-JP"/>
        </w:rPr>
        <w:t xml:space="preserve">the procedures </w:t>
      </w:r>
      <w:r w:rsidRPr="00481D2D">
        <w:rPr>
          <w:rFonts w:hint="eastAsia"/>
          <w:lang w:eastAsia="ja-JP"/>
        </w:rPr>
        <w:t>in</w:t>
      </w:r>
      <w:r w:rsidRPr="00481D2D">
        <w:rPr>
          <w:lang w:eastAsia="ja-JP"/>
        </w:rPr>
        <w:t xml:space="preserve"> subclause 5.1.6 using WLAN, with the exception of selecting a domain for the emergency call attempt.</w:t>
      </w:r>
    </w:p>
    <w:p w14:paraId="193F44B7" w14:textId="77777777" w:rsidR="00F6167A" w:rsidRPr="00481D2D" w:rsidRDefault="00F6167A" w:rsidP="00F6167A">
      <w:r w:rsidRPr="00481D2D">
        <w:t>When</w:t>
      </w:r>
      <w:r w:rsidRPr="00481D2D" w:rsidDel="003C4951">
        <w:t xml:space="preserve"> </w:t>
      </w:r>
      <w:r w:rsidRPr="00481D2D">
        <w:t xml:space="preserve">the emergency registration expires, the UE should disconnect the </w:t>
      </w:r>
      <w:r w:rsidRPr="00481D2D">
        <w:rPr>
          <w:rFonts w:hint="eastAsia"/>
          <w:lang w:eastAsia="zh-CN"/>
        </w:rPr>
        <w:t>emergency PDU session</w:t>
      </w:r>
      <w:r w:rsidRPr="00481D2D">
        <w:t>.</w:t>
      </w:r>
    </w:p>
    <w:p w14:paraId="2B3BE365" w14:textId="77777777" w:rsidR="00F6167A" w:rsidRPr="00481D2D" w:rsidRDefault="00F6167A" w:rsidP="005D46C4">
      <w:pPr>
        <w:pStyle w:val="Heading4"/>
      </w:pPr>
      <w:bookmarkStart w:id="2200" w:name="_Toc106890433"/>
      <w:r w:rsidRPr="00481D2D">
        <w:t>W.2.2.6.1A</w:t>
      </w:r>
      <w:r w:rsidRPr="00481D2D">
        <w:tab/>
      </w:r>
      <w:r w:rsidRPr="00481D2D">
        <w:rPr>
          <w:lang w:eastAsia="ja-JP"/>
        </w:rPr>
        <w:t>Type of emergency service derived from emergency service category value</w:t>
      </w:r>
      <w:bookmarkEnd w:id="2200"/>
    </w:p>
    <w:p w14:paraId="338F5509" w14:textId="77777777" w:rsidR="00F6167A" w:rsidRPr="00481D2D" w:rsidDel="00914A14" w:rsidRDefault="00F6167A" w:rsidP="00F6167A">
      <w:pPr>
        <w:rPr>
          <w:lang w:eastAsia="ja-JP"/>
        </w:rPr>
      </w:pPr>
      <w:r w:rsidRPr="00481D2D">
        <w:rPr>
          <w:lang w:eastAsia="ja-JP"/>
        </w:rPr>
        <w:t>Annex</w:t>
      </w:r>
      <w:r w:rsidR="00C213EA" w:rsidRPr="00481D2D">
        <w:rPr>
          <w:lang w:eastAsia="ja-JP"/>
        </w:rPr>
        <w:t> </w:t>
      </w:r>
      <w:r w:rsidRPr="00481D2D">
        <w:rPr>
          <w:lang w:eastAsia="ja-JP"/>
        </w:rPr>
        <w:t>U.2.2.</w:t>
      </w:r>
      <w:r w:rsidR="00C213EA" w:rsidRPr="00481D2D">
        <w:rPr>
          <w:lang w:eastAsia="ja-JP"/>
        </w:rPr>
        <w:t>6.</w:t>
      </w:r>
      <w:r w:rsidRPr="00481D2D">
        <w:rPr>
          <w:lang w:eastAsia="ja-JP"/>
        </w:rPr>
        <w:t>1A applies.</w:t>
      </w:r>
    </w:p>
    <w:p w14:paraId="1CBE0EB7" w14:textId="77777777" w:rsidR="00F6167A" w:rsidRPr="00481D2D" w:rsidRDefault="00F6167A" w:rsidP="005D46C4">
      <w:pPr>
        <w:pStyle w:val="Heading4"/>
      </w:pPr>
      <w:bookmarkStart w:id="2201" w:name="_Toc106890434"/>
      <w:r w:rsidRPr="00481D2D">
        <w:t>W.2.2.6.1B</w:t>
      </w:r>
      <w:r w:rsidRPr="00481D2D">
        <w:tab/>
      </w:r>
      <w:r w:rsidRPr="00481D2D">
        <w:rPr>
          <w:lang w:eastAsia="ja-JP"/>
        </w:rPr>
        <w:t xml:space="preserve">Type of emergency service derived from extended local </w:t>
      </w:r>
      <w:r w:rsidRPr="00481D2D">
        <w:t>emergency number list</w:t>
      </w:r>
      <w:bookmarkEnd w:id="2201"/>
    </w:p>
    <w:p w14:paraId="42475128" w14:textId="77777777" w:rsidR="00C213EA" w:rsidRPr="00481D2D" w:rsidRDefault="00C213EA" w:rsidP="00C40678">
      <w:pPr>
        <w:rPr>
          <w:lang w:eastAsia="zh-CN"/>
        </w:rPr>
      </w:pPr>
      <w:r w:rsidRPr="00481D2D">
        <w:rPr>
          <w:lang w:eastAsia="zh-CN"/>
        </w:rPr>
        <w:t>Annex U.2.2.6.1B applies.</w:t>
      </w:r>
    </w:p>
    <w:p w14:paraId="45013ABB" w14:textId="77777777" w:rsidR="00F6167A" w:rsidRPr="00481D2D" w:rsidRDefault="00F6167A" w:rsidP="005D46C4">
      <w:pPr>
        <w:pStyle w:val="Heading4"/>
      </w:pPr>
      <w:bookmarkStart w:id="2202" w:name="_Toc106890435"/>
      <w:r w:rsidRPr="00481D2D">
        <w:t>W.2.2.6.2</w:t>
      </w:r>
      <w:r w:rsidRPr="00481D2D">
        <w:tab/>
        <w:t>eCall type of emergency service</w:t>
      </w:r>
      <w:bookmarkEnd w:id="2202"/>
    </w:p>
    <w:p w14:paraId="5B36F18C" w14:textId="77777777" w:rsidR="00F6167A" w:rsidRPr="00481D2D" w:rsidRDefault="00F6167A" w:rsidP="00F6167A">
      <w:r w:rsidRPr="00481D2D">
        <w:t>The UE shall not send an INVITE request with Request-URI set to "urn:service:sos.ecall.manual" or "urn:service:sos.ecall.automatic".</w:t>
      </w:r>
    </w:p>
    <w:p w14:paraId="65DD6AFD" w14:textId="77777777" w:rsidR="00F6167A" w:rsidRPr="00481D2D" w:rsidRDefault="00F6167A" w:rsidP="005D46C4">
      <w:pPr>
        <w:pStyle w:val="Heading4"/>
      </w:pPr>
      <w:bookmarkStart w:id="2203" w:name="_Toc106890436"/>
      <w:r w:rsidRPr="00481D2D">
        <w:t>W.2.2.6.3</w:t>
      </w:r>
      <w:r w:rsidRPr="00481D2D">
        <w:tab/>
        <w:t>Current location discovery during an emergency call</w:t>
      </w:r>
      <w:bookmarkEnd w:id="2203"/>
    </w:p>
    <w:p w14:paraId="7A5E51A9" w14:textId="77777777" w:rsidR="00F6167A" w:rsidRPr="00481D2D" w:rsidRDefault="00F6167A" w:rsidP="00F6167A">
      <w:r w:rsidRPr="00481D2D">
        <w:t>The UE may support the current location discovery during an emergency call specified in subclause 5.1.6.8.2, subclause 5.1.6.8.3, subclause 5.1.6.8.4, and subclause 5.1.6.12.</w:t>
      </w:r>
    </w:p>
    <w:p w14:paraId="0F6FB3DD" w14:textId="77777777" w:rsidR="00F6167A" w:rsidRPr="00481D2D" w:rsidRDefault="00F6167A" w:rsidP="005D46C4">
      <w:pPr>
        <w:pStyle w:val="Heading1"/>
      </w:pPr>
      <w:bookmarkStart w:id="2204" w:name="_Toc106890437"/>
      <w:r w:rsidRPr="00481D2D">
        <w:t>W.2A</w:t>
      </w:r>
      <w:r w:rsidRPr="00481D2D">
        <w:tab/>
        <w:t>Usage of SDP</w:t>
      </w:r>
      <w:bookmarkEnd w:id="2204"/>
    </w:p>
    <w:p w14:paraId="4B53D550" w14:textId="77777777" w:rsidR="00F6167A" w:rsidRPr="00481D2D" w:rsidRDefault="00F6167A" w:rsidP="005D46C4">
      <w:pPr>
        <w:pStyle w:val="Heading2"/>
        <w:rPr>
          <w:snapToGrid w:val="0"/>
        </w:rPr>
      </w:pPr>
      <w:bookmarkStart w:id="2205" w:name="_Toc106890438"/>
      <w:r w:rsidRPr="00481D2D">
        <w:t>W.2A.0</w:t>
      </w:r>
      <w:r w:rsidRPr="00481D2D">
        <w:rPr>
          <w:snapToGrid w:val="0"/>
        </w:rPr>
        <w:tab/>
        <w:t>General</w:t>
      </w:r>
      <w:bookmarkEnd w:id="2205"/>
    </w:p>
    <w:p w14:paraId="6A2B4875" w14:textId="77777777" w:rsidR="00F6167A" w:rsidRPr="00481D2D" w:rsidRDefault="00F6167A" w:rsidP="00F6167A">
      <w:r w:rsidRPr="00481D2D">
        <w:t>Not applicable.</w:t>
      </w:r>
    </w:p>
    <w:p w14:paraId="1987AE03" w14:textId="77777777" w:rsidR="00F6167A" w:rsidRPr="00481D2D" w:rsidRDefault="00F6167A" w:rsidP="005D46C4">
      <w:pPr>
        <w:pStyle w:val="Heading2"/>
      </w:pPr>
      <w:bookmarkStart w:id="2206" w:name="_Toc106890439"/>
      <w:r w:rsidRPr="00481D2D">
        <w:t>W.2A.1</w:t>
      </w:r>
      <w:r w:rsidRPr="00481D2D">
        <w:tab/>
        <w:t>Impact on SDP offer / answer of activation or modification of IP-CAN for media by the network</w:t>
      </w:r>
      <w:bookmarkEnd w:id="2206"/>
    </w:p>
    <w:p w14:paraId="052B6616" w14:textId="77777777" w:rsidR="00F6167A" w:rsidRPr="00481D2D" w:rsidRDefault="00F6167A" w:rsidP="00F6167A">
      <w:r w:rsidRPr="00481D2D">
        <w:t>The procedures specified in Annex U.2A.1 apply.</w:t>
      </w:r>
    </w:p>
    <w:p w14:paraId="6CF807EC" w14:textId="77777777" w:rsidR="00F6167A" w:rsidRPr="00481D2D" w:rsidRDefault="00F6167A" w:rsidP="005D46C4">
      <w:pPr>
        <w:pStyle w:val="Heading2"/>
      </w:pPr>
      <w:bookmarkStart w:id="2207" w:name="_Toc106890440"/>
      <w:r w:rsidRPr="00481D2D">
        <w:t>W.2A.2</w:t>
      </w:r>
      <w:r w:rsidRPr="00481D2D">
        <w:tab/>
        <w:t>Handling of SDP at the terminating UE when originating UE has resources available and IP-CAN performs network-initiated resource reservation for terminating UE</w:t>
      </w:r>
      <w:bookmarkEnd w:id="2207"/>
    </w:p>
    <w:p w14:paraId="0254CFD7" w14:textId="77777777" w:rsidR="00F6167A" w:rsidRPr="00481D2D" w:rsidRDefault="00F6167A" w:rsidP="00F6167A">
      <w:r w:rsidRPr="00481D2D">
        <w:t>Not applicable.</w:t>
      </w:r>
    </w:p>
    <w:p w14:paraId="0AB61C30" w14:textId="77777777" w:rsidR="00F6167A" w:rsidRPr="00481D2D" w:rsidRDefault="00F6167A" w:rsidP="005D46C4">
      <w:pPr>
        <w:pStyle w:val="Heading2"/>
      </w:pPr>
      <w:bookmarkStart w:id="2208" w:name="_Toc106890441"/>
      <w:r w:rsidRPr="00481D2D">
        <w:t>W.2A.3</w:t>
      </w:r>
      <w:r w:rsidRPr="00481D2D">
        <w:tab/>
        <w:t>Emergency service</w:t>
      </w:r>
      <w:bookmarkEnd w:id="2208"/>
    </w:p>
    <w:p w14:paraId="07640FF2" w14:textId="77777777" w:rsidR="00F6167A" w:rsidRPr="00481D2D" w:rsidRDefault="00F6167A" w:rsidP="00F6167A">
      <w:r w:rsidRPr="00481D2D">
        <w:t>No additional procedures defined.</w:t>
      </w:r>
    </w:p>
    <w:p w14:paraId="24C46B5B" w14:textId="77777777" w:rsidR="00F6167A" w:rsidRPr="00481D2D" w:rsidRDefault="00F6167A" w:rsidP="005D46C4">
      <w:pPr>
        <w:pStyle w:val="Heading1"/>
      </w:pPr>
      <w:bookmarkStart w:id="2209" w:name="_Toc106890442"/>
      <w:r w:rsidRPr="00481D2D">
        <w:t>W.3</w:t>
      </w:r>
      <w:r w:rsidRPr="00481D2D">
        <w:tab/>
        <w:t>Application usage of SIP</w:t>
      </w:r>
      <w:bookmarkEnd w:id="2209"/>
    </w:p>
    <w:p w14:paraId="1E575256" w14:textId="77777777" w:rsidR="00F6167A" w:rsidRPr="00481D2D" w:rsidRDefault="00F6167A" w:rsidP="005D46C4">
      <w:pPr>
        <w:pStyle w:val="Heading2"/>
      </w:pPr>
      <w:bookmarkStart w:id="2210" w:name="_Toc106890443"/>
      <w:r w:rsidRPr="00481D2D">
        <w:t>W.3.1</w:t>
      </w:r>
      <w:r w:rsidRPr="00481D2D">
        <w:tab/>
        <w:t>Procedures at the UE</w:t>
      </w:r>
      <w:bookmarkEnd w:id="2210"/>
    </w:p>
    <w:p w14:paraId="16FE7CBE" w14:textId="77777777" w:rsidR="00F6167A" w:rsidRPr="00481D2D" w:rsidRDefault="00F6167A" w:rsidP="005D46C4">
      <w:pPr>
        <w:pStyle w:val="Heading3"/>
      </w:pPr>
      <w:bookmarkStart w:id="2211" w:name="_Toc106890444"/>
      <w:r w:rsidRPr="00481D2D">
        <w:t>W.3.1.0</w:t>
      </w:r>
      <w:r w:rsidRPr="00481D2D">
        <w:tab/>
        <w:t>Registration and authentication</w:t>
      </w:r>
      <w:bookmarkEnd w:id="2211"/>
    </w:p>
    <w:p w14:paraId="3C045426" w14:textId="77777777" w:rsidR="00E905E5" w:rsidRPr="00481D2D" w:rsidRDefault="00F6167A" w:rsidP="00E905E5">
      <w:r w:rsidRPr="00481D2D">
        <w:t>The procedures specified in Annex U.3.1.0 apply</w:t>
      </w:r>
      <w:r w:rsidR="00E905E5" w:rsidRPr="00481D2D">
        <w:t xml:space="preserve"> with the following clarification:</w:t>
      </w:r>
    </w:p>
    <w:p w14:paraId="0D1D0874" w14:textId="77777777" w:rsidR="00F6167A" w:rsidRPr="00481D2D" w:rsidRDefault="00E905E5" w:rsidP="00570F12">
      <w:pPr>
        <w:pStyle w:val="B1"/>
      </w:pPr>
      <w:r w:rsidRPr="00481D2D">
        <w:t>-</w:t>
      </w:r>
      <w:r w:rsidRPr="00481D2D">
        <w:tab/>
        <w:t xml:space="preserve">the UE shall perform reregistration of a previously registered public user identity bound to any one of its contact addresses when changing to an IP-CAN </w:t>
      </w:r>
      <w:r w:rsidRPr="00481D2D">
        <w:rPr>
          <w:lang w:eastAsia="zh-CN"/>
        </w:rPr>
        <w:t>for which usage is specified in annex U or annex L</w:t>
      </w:r>
      <w:r w:rsidR="00F6167A" w:rsidRPr="00481D2D">
        <w:t>.</w:t>
      </w:r>
    </w:p>
    <w:p w14:paraId="2DDA0B08" w14:textId="77777777" w:rsidR="00F6167A" w:rsidRPr="00481D2D" w:rsidRDefault="00F6167A" w:rsidP="005D46C4">
      <w:pPr>
        <w:pStyle w:val="Heading3"/>
        <w:rPr>
          <w:lang w:eastAsia="zh-CN"/>
        </w:rPr>
      </w:pPr>
      <w:bookmarkStart w:id="2212" w:name="_Toc106890445"/>
      <w:r w:rsidRPr="00481D2D">
        <w:rPr>
          <w:lang w:eastAsia="zh-CN"/>
        </w:rPr>
        <w:t>W</w:t>
      </w:r>
      <w:r w:rsidRPr="00481D2D">
        <w:t>.3.1.0</w:t>
      </w:r>
      <w:r w:rsidRPr="00481D2D">
        <w:rPr>
          <w:rFonts w:hint="eastAsia"/>
          <w:lang w:eastAsia="zh-CN"/>
        </w:rPr>
        <w:t>a</w:t>
      </w:r>
      <w:r w:rsidRPr="00481D2D">
        <w:tab/>
        <w:t>IMS_Registration_handling</w:t>
      </w:r>
      <w:r w:rsidRPr="00481D2D">
        <w:rPr>
          <w:rFonts w:hint="eastAsia"/>
          <w:lang w:eastAsia="zh-CN"/>
        </w:rPr>
        <w:t xml:space="preserve"> policy</w:t>
      </w:r>
      <w:bookmarkEnd w:id="2212"/>
    </w:p>
    <w:p w14:paraId="20E5F0EC" w14:textId="77777777" w:rsidR="00013669" w:rsidRPr="00481D2D" w:rsidRDefault="00013669" w:rsidP="00013669">
      <w:r w:rsidRPr="00481D2D">
        <w:t xml:space="preserve">The </w:t>
      </w:r>
      <w:r w:rsidRPr="00481D2D">
        <w:rPr>
          <w:rFonts w:hint="eastAsia"/>
          <w:lang w:eastAsia="zh-CN"/>
        </w:rPr>
        <w:t>IMS_</w:t>
      </w:r>
      <w:r w:rsidRPr="00481D2D">
        <w:t>Registration</w:t>
      </w:r>
      <w:r w:rsidRPr="00481D2D">
        <w:rPr>
          <w:rFonts w:hint="eastAsia"/>
          <w:lang w:eastAsia="zh-CN"/>
        </w:rPr>
        <w:t>_</w:t>
      </w:r>
      <w:r w:rsidRPr="00481D2D">
        <w:t>handling policy indicates whether the UE</w:t>
      </w:r>
      <w:r w:rsidRPr="00481D2D">
        <w:rPr>
          <w:rFonts w:hint="eastAsia"/>
          <w:lang w:eastAsia="zh-CN"/>
        </w:rPr>
        <w:t xml:space="preserve"> deregisters from IMS after a configured amount of time </w:t>
      </w:r>
      <w:r w:rsidRPr="00481D2D">
        <w:rPr>
          <w:lang w:eastAsia="zh-CN"/>
        </w:rPr>
        <w:t>after receiving an indication that the IMS</w:t>
      </w:r>
      <w:r w:rsidRPr="00481D2D">
        <w:rPr>
          <w:rFonts w:hint="eastAsia"/>
          <w:lang w:eastAsia="zh-CN"/>
        </w:rPr>
        <w:t xml:space="preserve"> </w:t>
      </w:r>
      <w:r w:rsidRPr="00481D2D">
        <w:rPr>
          <w:lang w:eastAsia="zh-CN"/>
        </w:rPr>
        <w:t>V</w:t>
      </w:r>
      <w:r w:rsidRPr="00481D2D">
        <w:rPr>
          <w:rFonts w:hint="eastAsia"/>
          <w:lang w:eastAsia="zh-CN"/>
        </w:rPr>
        <w:t xml:space="preserve">oice </w:t>
      </w:r>
      <w:r w:rsidRPr="00481D2D">
        <w:rPr>
          <w:lang w:eastAsia="zh-CN"/>
        </w:rPr>
        <w:t>o</w:t>
      </w:r>
      <w:r w:rsidRPr="00481D2D">
        <w:rPr>
          <w:rFonts w:hint="eastAsia"/>
          <w:lang w:eastAsia="zh-CN"/>
        </w:rPr>
        <w:t xml:space="preserve">ver </w:t>
      </w:r>
      <w:r w:rsidRPr="00481D2D">
        <w:rPr>
          <w:lang w:eastAsia="zh-CN"/>
        </w:rPr>
        <w:t xml:space="preserve">PS </w:t>
      </w:r>
      <w:r w:rsidRPr="00481D2D">
        <w:rPr>
          <w:rFonts w:hint="eastAsia"/>
          <w:lang w:eastAsia="zh-CN"/>
        </w:rPr>
        <w:t>Session is not supported</w:t>
      </w:r>
      <w:r w:rsidRPr="00481D2D">
        <w:t>.</w:t>
      </w:r>
    </w:p>
    <w:p w14:paraId="30585E5C" w14:textId="77777777" w:rsidR="00013669" w:rsidRPr="00481D2D" w:rsidRDefault="00013669" w:rsidP="00013669">
      <w:r w:rsidRPr="00481D2D">
        <w:t>The UE may support the IMS_Registration_handling policy.</w:t>
      </w:r>
    </w:p>
    <w:p w14:paraId="4928B3FB" w14:textId="77777777" w:rsidR="00013669" w:rsidRPr="00481D2D" w:rsidRDefault="00013669" w:rsidP="00013669">
      <w:r w:rsidRPr="00481D2D">
        <w:t>If the UE supports the IMS_Registration_handling policy, the UE may support being configured with the IMS_Registration_handling policy using one or more of the following methods:</w:t>
      </w:r>
    </w:p>
    <w:p w14:paraId="398D85BE" w14:textId="77777777" w:rsidR="00013669" w:rsidRPr="00481D2D" w:rsidRDefault="00013669" w:rsidP="00C40678">
      <w:pPr>
        <w:pStyle w:val="B1"/>
        <w:rPr>
          <w:lang w:eastAsia="zh-CN"/>
        </w:rPr>
      </w:pPr>
      <w:r w:rsidRPr="00481D2D">
        <w:rPr>
          <w:lang w:eastAsia="zh-CN"/>
        </w:rPr>
        <w:t>a)</w:t>
      </w:r>
      <w:r w:rsidRPr="00481D2D">
        <w:rPr>
          <w:lang w:eastAsia="zh-CN"/>
        </w:rPr>
        <w:tab/>
      </w:r>
      <w:r w:rsidRPr="00481D2D">
        <w:t>the IMS_</w:t>
      </w:r>
      <w:r w:rsidRPr="00481D2D">
        <w:rPr>
          <w:rFonts w:hint="eastAsia"/>
          <w:lang w:eastAsia="zh-CN"/>
        </w:rPr>
        <w:t>Registration</w:t>
      </w:r>
      <w:r w:rsidRPr="00481D2D">
        <w:rPr>
          <w:lang w:eastAsia="zh-CN"/>
        </w:rPr>
        <w:t>_Policy</w:t>
      </w:r>
      <w:r w:rsidRPr="00481D2D">
        <w:t xml:space="preserve"> </w:t>
      </w:r>
      <w:r w:rsidRPr="00481D2D">
        <w:rPr>
          <w:lang w:eastAsia="zh-CN"/>
        </w:rPr>
        <w:t>node</w:t>
      </w:r>
      <w:r w:rsidRPr="00481D2D">
        <w:t xml:space="preserve"> of the </w:t>
      </w:r>
      <w:r w:rsidRPr="00481D2D">
        <w:rPr>
          <w:lang w:eastAsia="zh-CN"/>
        </w:rPr>
        <w:t>EF</w:t>
      </w:r>
      <w:r w:rsidRPr="00481D2D">
        <w:rPr>
          <w:vertAlign w:val="subscript"/>
          <w:lang w:eastAsia="zh-CN"/>
        </w:rPr>
        <w:t>IMSConfigData</w:t>
      </w:r>
      <w:r w:rsidRPr="00481D2D">
        <w:rPr>
          <w:lang w:eastAsia="zh-CN"/>
        </w:rPr>
        <w:t xml:space="preserve"> file described in 3GPP TS 31.102 [15C];</w:t>
      </w:r>
    </w:p>
    <w:p w14:paraId="05509089" w14:textId="77777777" w:rsidR="00013669" w:rsidRPr="00481D2D" w:rsidRDefault="00013669" w:rsidP="00C40678">
      <w:pPr>
        <w:pStyle w:val="B1"/>
        <w:rPr>
          <w:lang w:eastAsia="zh-CN"/>
        </w:rPr>
      </w:pPr>
      <w:r w:rsidRPr="00481D2D">
        <w:rPr>
          <w:lang w:eastAsia="zh-CN"/>
        </w:rPr>
        <w:t>b)</w:t>
      </w:r>
      <w:r w:rsidRPr="00481D2D">
        <w:rPr>
          <w:lang w:eastAsia="zh-CN"/>
        </w:rPr>
        <w:tab/>
      </w:r>
      <w:r w:rsidRPr="00481D2D">
        <w:t>the</w:t>
      </w:r>
      <w:r w:rsidRPr="00481D2D">
        <w:rPr>
          <w:rFonts w:hint="eastAsia"/>
          <w:lang w:eastAsia="zh-CN"/>
        </w:rPr>
        <w:t xml:space="preserve"> </w:t>
      </w:r>
      <w:r w:rsidRPr="00481D2D">
        <w:t>IMS_</w:t>
      </w:r>
      <w:r w:rsidRPr="00481D2D">
        <w:rPr>
          <w:rFonts w:hint="eastAsia"/>
          <w:lang w:eastAsia="zh-CN"/>
        </w:rPr>
        <w:t>Registration</w:t>
      </w:r>
      <w:r w:rsidRPr="00481D2D">
        <w:rPr>
          <w:lang w:eastAsia="zh-CN"/>
        </w:rPr>
        <w:t>_Policy</w:t>
      </w:r>
      <w:r w:rsidRPr="00481D2D">
        <w:t xml:space="preserve"> </w:t>
      </w:r>
      <w:r w:rsidRPr="00481D2D">
        <w:rPr>
          <w:lang w:eastAsia="zh-CN"/>
        </w:rPr>
        <w:t>node</w:t>
      </w:r>
      <w:r w:rsidRPr="00481D2D">
        <w:t xml:space="preserve"> of the </w:t>
      </w:r>
      <w:r w:rsidRPr="00481D2D">
        <w:rPr>
          <w:lang w:eastAsia="zh-CN"/>
        </w:rPr>
        <w:t>EF</w:t>
      </w:r>
      <w:r w:rsidRPr="00481D2D">
        <w:rPr>
          <w:vertAlign w:val="subscript"/>
          <w:lang w:eastAsia="zh-CN"/>
        </w:rPr>
        <w:t>IMSConfigData</w:t>
      </w:r>
      <w:r w:rsidRPr="00481D2D">
        <w:rPr>
          <w:lang w:eastAsia="zh-CN"/>
        </w:rPr>
        <w:t xml:space="preserve"> file described in 3GPP TS 31.103 [15B]; and</w:t>
      </w:r>
    </w:p>
    <w:p w14:paraId="7EC58852" w14:textId="77777777" w:rsidR="00013669" w:rsidRPr="00481D2D" w:rsidRDefault="00013669" w:rsidP="00C40678">
      <w:pPr>
        <w:pStyle w:val="B1"/>
      </w:pPr>
      <w:r w:rsidRPr="00481D2D">
        <w:t>c)</w:t>
      </w:r>
      <w:r w:rsidRPr="00481D2D">
        <w:rPr>
          <w:lang w:eastAsia="zh-CN"/>
        </w:rPr>
        <w:tab/>
      </w:r>
      <w:r w:rsidRPr="00481D2D">
        <w:t>the IMS_</w:t>
      </w:r>
      <w:r w:rsidRPr="00481D2D">
        <w:rPr>
          <w:rFonts w:hint="eastAsia"/>
          <w:lang w:eastAsia="zh-CN"/>
        </w:rPr>
        <w:t>Registration</w:t>
      </w:r>
      <w:r w:rsidRPr="00481D2D">
        <w:rPr>
          <w:lang w:eastAsia="zh-CN"/>
        </w:rPr>
        <w:t>_Policy</w:t>
      </w:r>
      <w:r w:rsidRPr="00481D2D">
        <w:t xml:space="preserve"> node of </w:t>
      </w:r>
      <w:r w:rsidRPr="00481D2D">
        <w:rPr>
          <w:rFonts w:eastAsia="MS Mincho"/>
        </w:rPr>
        <w:t>3GPP TS 24.167 </w:t>
      </w:r>
      <w:r w:rsidRPr="00481D2D">
        <w:t>[8G].</w:t>
      </w:r>
    </w:p>
    <w:p w14:paraId="7B0BA699" w14:textId="77777777" w:rsidR="00013669" w:rsidRPr="00481D2D" w:rsidRDefault="00013669" w:rsidP="00013669">
      <w:r w:rsidRPr="00481D2D">
        <w:t>If the UE is configured with both the IMS_</w:t>
      </w:r>
      <w:r w:rsidRPr="00481D2D">
        <w:rPr>
          <w:rFonts w:hint="eastAsia"/>
          <w:lang w:eastAsia="zh-CN"/>
        </w:rPr>
        <w:t>Registration</w:t>
      </w:r>
      <w:r w:rsidRPr="00481D2D">
        <w:rPr>
          <w:lang w:eastAsia="zh-CN"/>
        </w:rPr>
        <w:t>_Policy</w:t>
      </w:r>
      <w:r w:rsidRPr="00481D2D">
        <w:t xml:space="preserve"> </w:t>
      </w:r>
      <w:r w:rsidRPr="00481D2D">
        <w:rPr>
          <w:lang w:eastAsia="zh-CN"/>
        </w:rPr>
        <w:t>node</w:t>
      </w:r>
      <w:r w:rsidRPr="00481D2D">
        <w:t xml:space="preserve"> of </w:t>
      </w:r>
      <w:r w:rsidRPr="00481D2D">
        <w:rPr>
          <w:rFonts w:eastAsia="MS Mincho"/>
        </w:rPr>
        <w:t>3GPP TS 24.167 </w:t>
      </w:r>
      <w:r w:rsidRPr="00481D2D">
        <w:t>[8G] and the IMS_</w:t>
      </w:r>
      <w:r w:rsidRPr="00481D2D">
        <w:rPr>
          <w:rFonts w:hint="eastAsia"/>
          <w:lang w:eastAsia="zh-CN"/>
        </w:rPr>
        <w:t>Registration</w:t>
      </w:r>
      <w:r w:rsidRPr="00481D2D">
        <w:rPr>
          <w:lang w:eastAsia="zh-CN"/>
        </w:rPr>
        <w:t>_Policy</w:t>
      </w:r>
      <w:r w:rsidRPr="00481D2D">
        <w:t xml:space="preserve"> </w:t>
      </w:r>
      <w:r w:rsidRPr="00481D2D">
        <w:rPr>
          <w:lang w:eastAsia="zh-CN"/>
        </w:rPr>
        <w:t>node</w:t>
      </w:r>
      <w:r w:rsidRPr="00481D2D">
        <w:t xml:space="preserve"> of the EF</w:t>
      </w:r>
      <w:r w:rsidRPr="00481D2D">
        <w:rPr>
          <w:vertAlign w:val="subscript"/>
        </w:rPr>
        <w:t>IMSConfigData</w:t>
      </w:r>
      <w:r w:rsidRPr="00481D2D">
        <w:t xml:space="preserve"> file described in 3GPP TS 31.102 [15C] or 3GPP TS 31.103 [15B], then the</w:t>
      </w:r>
      <w:r w:rsidRPr="00481D2D">
        <w:rPr>
          <w:rFonts w:hint="eastAsia"/>
          <w:lang w:eastAsia="zh-CN"/>
        </w:rPr>
        <w:t xml:space="preserve"> </w:t>
      </w:r>
      <w:r w:rsidRPr="00481D2D">
        <w:t>IMS_</w:t>
      </w:r>
      <w:r w:rsidRPr="00481D2D">
        <w:rPr>
          <w:rFonts w:hint="eastAsia"/>
          <w:lang w:eastAsia="zh-CN"/>
        </w:rPr>
        <w:t>Registration</w:t>
      </w:r>
      <w:r w:rsidRPr="00481D2D">
        <w:rPr>
          <w:lang w:eastAsia="zh-CN"/>
        </w:rPr>
        <w:t>_Policy</w:t>
      </w:r>
      <w:r w:rsidRPr="00481D2D">
        <w:t xml:space="preserve"> </w:t>
      </w:r>
      <w:r w:rsidRPr="00481D2D">
        <w:rPr>
          <w:lang w:eastAsia="zh-CN"/>
        </w:rPr>
        <w:t>node</w:t>
      </w:r>
      <w:r w:rsidRPr="00481D2D">
        <w:t xml:space="preserve"> of the EF</w:t>
      </w:r>
      <w:r w:rsidRPr="00481D2D">
        <w:rPr>
          <w:vertAlign w:val="subscript"/>
        </w:rPr>
        <w:t>IMSConfigData</w:t>
      </w:r>
      <w:r w:rsidRPr="00481D2D">
        <w:t xml:space="preserve"> file shall take precedence.</w:t>
      </w:r>
    </w:p>
    <w:p w14:paraId="090342AE" w14:textId="77777777" w:rsidR="00013669" w:rsidRPr="00481D2D" w:rsidRDefault="00013669" w:rsidP="00C40678">
      <w:pPr>
        <w:pStyle w:val="NO"/>
      </w:pPr>
      <w:r w:rsidRPr="00481D2D">
        <w:t>NOTE </w:t>
      </w:r>
      <w:r w:rsidRPr="00481D2D">
        <w:rPr>
          <w:rFonts w:hint="eastAsia"/>
          <w:lang w:eastAsia="zh-CN"/>
        </w:rPr>
        <w:t>1</w:t>
      </w:r>
      <w:r w:rsidRPr="00481D2D">
        <w:t>:</w:t>
      </w:r>
      <w:r w:rsidRPr="00481D2D">
        <w:tab/>
      </w:r>
      <w:r w:rsidRPr="00481D2D">
        <w:rPr>
          <w:lang w:eastAsia="zh-CN"/>
        </w:rPr>
        <w:t>Precedence</w:t>
      </w:r>
      <w:r w:rsidRPr="00481D2D">
        <w:t xml:space="preserve"> for files configured on both the USIM and ISIM is defined in 3GPP TS 31.103 [15B].</w:t>
      </w:r>
    </w:p>
    <w:p w14:paraId="5D21D3DE" w14:textId="77777777" w:rsidR="00013669" w:rsidRPr="00481D2D" w:rsidRDefault="00013669" w:rsidP="00013669">
      <w:pPr>
        <w:rPr>
          <w:lang w:eastAsia="zh-CN"/>
        </w:rPr>
      </w:pPr>
      <w:r w:rsidRPr="00481D2D">
        <w:rPr>
          <w:rFonts w:hint="eastAsia"/>
          <w:lang w:eastAsia="zh-CN"/>
        </w:rPr>
        <w:t>If the UE is registered with IMS and the</w:t>
      </w:r>
      <w:r w:rsidRPr="00481D2D">
        <w:rPr>
          <w:lang w:eastAsia="zh-CN"/>
        </w:rPr>
        <w:t xml:space="preserve"> IMSVoPS indicator, provided by the lower layers (see 3GPP TS 24.501 [258]), indicates voice is</w:t>
      </w:r>
      <w:r w:rsidRPr="00481D2D">
        <w:rPr>
          <w:rFonts w:hint="eastAsia"/>
          <w:lang w:eastAsia="zh-CN"/>
        </w:rPr>
        <w:t xml:space="preserve"> not</w:t>
      </w:r>
      <w:r w:rsidRPr="00481D2D">
        <w:rPr>
          <w:lang w:eastAsia="zh-CN"/>
        </w:rPr>
        <w:t xml:space="preserve"> supported</w:t>
      </w:r>
      <w:r w:rsidRPr="00481D2D">
        <w:rPr>
          <w:rFonts w:hint="eastAsia"/>
          <w:lang w:eastAsia="zh-CN"/>
        </w:rPr>
        <w:t>, the UE shall:</w:t>
      </w:r>
    </w:p>
    <w:p w14:paraId="75C9D080" w14:textId="77777777" w:rsidR="00013669" w:rsidRPr="00481D2D" w:rsidRDefault="00013669" w:rsidP="00C40678">
      <w:pPr>
        <w:pStyle w:val="B1"/>
        <w:rPr>
          <w:lang w:eastAsia="zh-CN"/>
        </w:rPr>
      </w:pPr>
      <w:r w:rsidRPr="00481D2D">
        <w:rPr>
          <w:rFonts w:hint="eastAsia"/>
          <w:lang w:eastAsia="zh-CN"/>
        </w:rPr>
        <w:t>A)</w:t>
      </w:r>
      <w:r w:rsidRPr="00481D2D">
        <w:rPr>
          <w:rFonts w:hint="eastAsia"/>
          <w:lang w:eastAsia="zh-CN"/>
        </w:rPr>
        <w:tab/>
        <w:t xml:space="preserve">if the </w:t>
      </w:r>
      <w:r w:rsidRPr="00481D2D">
        <w:t xml:space="preserve">Stay_Registered_When_VoPS_Not_Supported leaf </w:t>
      </w:r>
      <w:r w:rsidRPr="00481D2D">
        <w:rPr>
          <w:rFonts w:hint="eastAsia"/>
          <w:lang w:eastAsia="zh-CN"/>
        </w:rPr>
        <w:t xml:space="preserve">indicates </w:t>
      </w:r>
      <w:r w:rsidRPr="00481D2D">
        <w:rPr>
          <w:lang w:eastAsia="zh-CN"/>
        </w:rPr>
        <w:t xml:space="preserve">requirement to </w:t>
      </w:r>
      <w:r w:rsidRPr="00481D2D">
        <w:rPr>
          <w:rFonts w:hint="eastAsia"/>
          <w:lang w:eastAsia="zh-CN"/>
        </w:rPr>
        <w:t xml:space="preserve">stay </w:t>
      </w:r>
      <w:r w:rsidRPr="00481D2D">
        <w:rPr>
          <w:lang w:eastAsia="zh-CN"/>
        </w:rPr>
        <w:t>register</w:t>
      </w:r>
      <w:r w:rsidRPr="00481D2D">
        <w:rPr>
          <w:rFonts w:hint="eastAsia"/>
          <w:lang w:eastAsia="zh-CN"/>
        </w:rPr>
        <w:t>ed</w:t>
      </w:r>
      <w:r w:rsidRPr="00481D2D">
        <w:rPr>
          <w:lang w:eastAsia="zh-CN"/>
        </w:rPr>
        <w:t>,</w:t>
      </w:r>
      <w:r w:rsidRPr="00481D2D">
        <w:t xml:space="preserve"> the UE needs not to deregister and maintains the registration as required for IMS services</w:t>
      </w:r>
      <w:r w:rsidRPr="00481D2D">
        <w:rPr>
          <w:rFonts w:hint="eastAsia"/>
        </w:rPr>
        <w:t>;</w:t>
      </w:r>
      <w:r w:rsidRPr="00481D2D">
        <w:rPr>
          <w:rFonts w:hint="eastAsia"/>
          <w:lang w:eastAsia="zh-CN"/>
        </w:rPr>
        <w:t xml:space="preserve"> or</w:t>
      </w:r>
    </w:p>
    <w:p w14:paraId="5A50AB12" w14:textId="77777777" w:rsidR="00013669" w:rsidRPr="00481D2D" w:rsidRDefault="00013669" w:rsidP="00C40678">
      <w:pPr>
        <w:pStyle w:val="NO"/>
        <w:rPr>
          <w:lang w:eastAsia="zh-CN"/>
        </w:rPr>
      </w:pPr>
      <w:r w:rsidRPr="00481D2D">
        <w:t>NOTE </w:t>
      </w:r>
      <w:r w:rsidRPr="00481D2D">
        <w:rPr>
          <w:rFonts w:hint="eastAsia"/>
          <w:lang w:eastAsia="zh-CN"/>
        </w:rPr>
        <w:t>2</w:t>
      </w:r>
      <w:r w:rsidRPr="00481D2D">
        <w:t>:</w:t>
      </w:r>
      <w:r w:rsidRPr="00481D2D">
        <w:tab/>
      </w:r>
      <w:r w:rsidRPr="00481D2D">
        <w:rPr>
          <w:rFonts w:hint="eastAsia"/>
          <w:lang w:eastAsia="zh-CN"/>
        </w:rPr>
        <w:t>The UE will periodically refresh the registration when needed.</w:t>
      </w:r>
    </w:p>
    <w:p w14:paraId="63BFB305" w14:textId="77777777" w:rsidR="00013669" w:rsidRPr="00481D2D" w:rsidRDefault="00013669" w:rsidP="00C40678">
      <w:pPr>
        <w:pStyle w:val="B1"/>
        <w:rPr>
          <w:lang w:eastAsia="zh-CN"/>
        </w:rPr>
      </w:pPr>
      <w:r w:rsidRPr="00481D2D">
        <w:rPr>
          <w:rFonts w:hint="eastAsia"/>
          <w:lang w:eastAsia="zh-CN"/>
        </w:rPr>
        <w:t>B)</w:t>
      </w:r>
      <w:r w:rsidRPr="00481D2D">
        <w:rPr>
          <w:rFonts w:hint="eastAsia"/>
          <w:lang w:eastAsia="zh-CN"/>
        </w:rPr>
        <w:tab/>
        <w:t xml:space="preserve">if the </w:t>
      </w:r>
      <w:r w:rsidRPr="00481D2D">
        <w:t xml:space="preserve">Stay_Registered_When_VoPS_Not_Supported leaf </w:t>
      </w:r>
      <w:r w:rsidRPr="00481D2D">
        <w:rPr>
          <w:rFonts w:hint="eastAsia"/>
          <w:lang w:eastAsia="zh-CN"/>
        </w:rPr>
        <w:t>indicate</w:t>
      </w:r>
      <w:r w:rsidRPr="00481D2D">
        <w:rPr>
          <w:lang w:eastAsia="zh-CN"/>
        </w:rPr>
        <w:t>s</w:t>
      </w:r>
      <w:r w:rsidRPr="00481D2D">
        <w:rPr>
          <w:rFonts w:hint="eastAsia"/>
          <w:lang w:eastAsia="zh-CN"/>
        </w:rPr>
        <w:t xml:space="preserve"> </w:t>
      </w:r>
      <w:r w:rsidRPr="00481D2D">
        <w:rPr>
          <w:lang w:eastAsia="zh-CN"/>
        </w:rPr>
        <w:t xml:space="preserve">requirement to deregister and the </w:t>
      </w:r>
      <w:r w:rsidRPr="00481D2D">
        <w:t xml:space="preserve">Deregistration_Timer leaf used to configure the NoVoPS-dereg timer </w:t>
      </w:r>
      <w:r w:rsidRPr="00481D2D">
        <w:rPr>
          <w:lang w:eastAsia="ja-JP"/>
        </w:rPr>
        <w:t xml:space="preserve">defined in table 7.8.1 </w:t>
      </w:r>
      <w:r w:rsidRPr="00481D2D">
        <w:rPr>
          <w:rFonts w:hint="eastAsia"/>
          <w:lang w:eastAsia="zh-CN"/>
        </w:rPr>
        <w:t>contains a timer value for the time to wait before deregistrerting from IMS, start a timer with the value indicated in the policy and:</w:t>
      </w:r>
    </w:p>
    <w:p w14:paraId="4C43ACB8" w14:textId="77777777" w:rsidR="00013669" w:rsidRPr="00481D2D" w:rsidRDefault="00013669" w:rsidP="00C40678">
      <w:pPr>
        <w:pStyle w:val="B2"/>
        <w:rPr>
          <w:lang w:eastAsia="zh-CN"/>
        </w:rPr>
      </w:pPr>
      <w:r w:rsidRPr="00481D2D">
        <w:rPr>
          <w:rFonts w:hint="eastAsia"/>
          <w:lang w:eastAsia="zh-CN"/>
        </w:rPr>
        <w:t>a)</w:t>
      </w:r>
      <w:r w:rsidRPr="00481D2D">
        <w:rPr>
          <w:rFonts w:hint="eastAsia"/>
          <w:lang w:eastAsia="zh-CN"/>
        </w:rPr>
        <w:tab/>
        <w:t xml:space="preserve">if the timer expires before the UE </w:t>
      </w:r>
      <w:r w:rsidRPr="00481D2D">
        <w:rPr>
          <w:lang w:eastAsia="zh-CN"/>
        </w:rPr>
        <w:t>receive</w:t>
      </w:r>
      <w:r w:rsidRPr="00481D2D">
        <w:rPr>
          <w:rFonts w:hint="eastAsia"/>
          <w:lang w:eastAsia="zh-CN"/>
        </w:rPr>
        <w:t>s an indication from the lower layers that IMS voice is supported:</w:t>
      </w:r>
    </w:p>
    <w:p w14:paraId="5B45E9E1" w14:textId="77777777" w:rsidR="00013669" w:rsidRPr="00481D2D" w:rsidRDefault="00013669" w:rsidP="00C40678">
      <w:pPr>
        <w:pStyle w:val="B3"/>
        <w:rPr>
          <w:lang w:eastAsia="zh-CN"/>
        </w:rPr>
      </w:pPr>
      <w:r w:rsidRPr="00481D2D">
        <w:rPr>
          <w:rFonts w:hint="eastAsia"/>
          <w:lang w:eastAsia="zh-CN"/>
        </w:rPr>
        <w:t>1)</w:t>
      </w:r>
      <w:r w:rsidRPr="00481D2D">
        <w:rPr>
          <w:rFonts w:hint="eastAsia"/>
          <w:lang w:eastAsia="zh-CN"/>
        </w:rPr>
        <w:tab/>
        <w:t xml:space="preserve">if there is no ongoing IMS session, </w:t>
      </w:r>
      <w:r w:rsidR="00A96517" w:rsidRPr="00481D2D">
        <w:rPr>
          <w:lang w:eastAsia="zh-CN"/>
        </w:rPr>
        <w:t>the UE either performs reregistration as specified in subclause</w:t>
      </w:r>
      <w:r w:rsidR="00A96517" w:rsidRPr="00481D2D">
        <w:rPr>
          <w:rFonts w:hint="eastAsia"/>
          <w:lang w:eastAsia="zh-CN"/>
        </w:rPr>
        <w:t> </w:t>
      </w:r>
      <w:r w:rsidR="00A96517" w:rsidRPr="00481D2D">
        <w:rPr>
          <w:lang w:eastAsia="zh-CN"/>
        </w:rPr>
        <w:t xml:space="preserve">5.1.1.4 and shall only include feature tags associated with services that are independent of IMSVoPS indicator or </w:t>
      </w:r>
      <w:r w:rsidRPr="00481D2D">
        <w:rPr>
          <w:rFonts w:hint="eastAsia"/>
          <w:lang w:eastAsia="zh-CN"/>
        </w:rPr>
        <w:t>deregister from the IMS following the procedures specified in subclause 5.1.1.6; or</w:t>
      </w:r>
    </w:p>
    <w:p w14:paraId="242A512E" w14:textId="77777777" w:rsidR="00013669" w:rsidRPr="00481D2D" w:rsidRDefault="00013669" w:rsidP="00C40678">
      <w:pPr>
        <w:pStyle w:val="B3"/>
        <w:rPr>
          <w:lang w:eastAsia="zh-CN"/>
        </w:rPr>
      </w:pPr>
      <w:r w:rsidRPr="00481D2D">
        <w:rPr>
          <w:rFonts w:hint="eastAsia"/>
          <w:lang w:eastAsia="zh-CN"/>
        </w:rPr>
        <w:t>2)</w:t>
      </w:r>
      <w:r w:rsidRPr="00481D2D">
        <w:rPr>
          <w:rFonts w:hint="eastAsia"/>
          <w:lang w:eastAsia="zh-CN"/>
        </w:rPr>
        <w:tab/>
        <w:t xml:space="preserve">if there is ongoing IMS session, and </w:t>
      </w:r>
    </w:p>
    <w:p w14:paraId="06790F88" w14:textId="77777777" w:rsidR="00013669" w:rsidRPr="00481D2D" w:rsidRDefault="00013669" w:rsidP="00C40678">
      <w:pPr>
        <w:pStyle w:val="B4"/>
        <w:rPr>
          <w:lang w:eastAsia="zh-CN"/>
        </w:rPr>
      </w:pPr>
      <w:r w:rsidRPr="00481D2D">
        <w:rPr>
          <w:rFonts w:hint="eastAsia"/>
          <w:lang w:eastAsia="zh-CN"/>
        </w:rPr>
        <w:t>i)</w:t>
      </w:r>
      <w:r w:rsidRPr="00481D2D">
        <w:rPr>
          <w:rFonts w:hint="eastAsia"/>
          <w:lang w:eastAsia="zh-CN"/>
        </w:rPr>
        <w:tab/>
        <w:t xml:space="preserve">if the UE does not receive indication from the lower layer that the IMS voice is supported before the ongoing IMS session is terminated, </w:t>
      </w:r>
      <w:r w:rsidR="00A96517" w:rsidRPr="00481D2D">
        <w:rPr>
          <w:lang w:eastAsia="zh-CN"/>
        </w:rPr>
        <w:t>the UE either performs reregistration as specified in subclause</w:t>
      </w:r>
      <w:r w:rsidR="00A96517" w:rsidRPr="00481D2D">
        <w:rPr>
          <w:rFonts w:hint="eastAsia"/>
          <w:lang w:eastAsia="zh-CN"/>
        </w:rPr>
        <w:t> </w:t>
      </w:r>
      <w:r w:rsidR="00A96517" w:rsidRPr="00481D2D">
        <w:rPr>
          <w:lang w:eastAsia="zh-CN"/>
        </w:rPr>
        <w:t xml:space="preserve">5.1.1.4 and shall only include feature tags associated with services that are independent of IMSVoPS indicator or </w:t>
      </w:r>
      <w:r w:rsidRPr="00481D2D">
        <w:rPr>
          <w:rFonts w:hint="eastAsia"/>
          <w:lang w:eastAsia="zh-CN"/>
        </w:rPr>
        <w:t>deregister from the IMS following the procedures specified in subclause 5.1.1.6 as soon as the ongoing IMS based service is terminated; or</w:t>
      </w:r>
    </w:p>
    <w:p w14:paraId="6D558243" w14:textId="77777777" w:rsidR="00013669" w:rsidRPr="00481D2D" w:rsidRDefault="00013669" w:rsidP="00C40678">
      <w:pPr>
        <w:pStyle w:val="B4"/>
        <w:rPr>
          <w:lang w:eastAsia="zh-CN"/>
        </w:rPr>
      </w:pPr>
      <w:r w:rsidRPr="00481D2D">
        <w:rPr>
          <w:rFonts w:hint="eastAsia"/>
          <w:lang w:eastAsia="zh-CN"/>
        </w:rPr>
        <w:t>ii)</w:t>
      </w:r>
      <w:r w:rsidRPr="00481D2D">
        <w:rPr>
          <w:rFonts w:hint="eastAsia"/>
          <w:lang w:eastAsia="zh-CN"/>
        </w:rPr>
        <w:tab/>
        <w:t>if the UE receives indication from the lower layer that the IMS voice is supported before the ongoing IMS session is terminated, cancel the timer; or</w:t>
      </w:r>
    </w:p>
    <w:p w14:paraId="0473247A" w14:textId="77777777" w:rsidR="00A96517" w:rsidRPr="00481D2D" w:rsidRDefault="00A96517" w:rsidP="00CE2024">
      <w:pPr>
        <w:pStyle w:val="NO"/>
        <w:rPr>
          <w:lang w:eastAsia="zh-CN"/>
        </w:rPr>
      </w:pPr>
      <w:r w:rsidRPr="00481D2D">
        <w:t>NOTE </w:t>
      </w:r>
      <w:r w:rsidRPr="00481D2D">
        <w:rPr>
          <w:rFonts w:hint="eastAsia"/>
        </w:rPr>
        <w:t>3</w:t>
      </w:r>
      <w:r w:rsidRPr="00481D2D">
        <w:t>:</w:t>
      </w:r>
      <w:r w:rsidRPr="00481D2D">
        <w:tab/>
        <w:t>How the UE selects reregistration or deregistration is implementation dependent (e.g., SMS service)</w:t>
      </w:r>
    </w:p>
    <w:p w14:paraId="504B1198" w14:textId="77777777" w:rsidR="00013669" w:rsidRPr="00481D2D" w:rsidRDefault="00013669" w:rsidP="00C40678">
      <w:pPr>
        <w:pStyle w:val="B2"/>
        <w:rPr>
          <w:lang w:eastAsia="zh-CN"/>
        </w:rPr>
      </w:pPr>
      <w:r w:rsidRPr="00481D2D">
        <w:rPr>
          <w:rFonts w:hint="eastAsia"/>
          <w:lang w:eastAsia="zh-CN"/>
        </w:rPr>
        <w:t>b)</w:t>
      </w:r>
      <w:r w:rsidRPr="00481D2D">
        <w:rPr>
          <w:rFonts w:hint="eastAsia"/>
          <w:lang w:eastAsia="zh-CN"/>
        </w:rPr>
        <w:tab/>
        <w:t xml:space="preserve">if the UE </w:t>
      </w:r>
      <w:r w:rsidRPr="00481D2D">
        <w:rPr>
          <w:lang w:eastAsia="zh-CN"/>
        </w:rPr>
        <w:t>receive</w:t>
      </w:r>
      <w:r w:rsidRPr="00481D2D">
        <w:rPr>
          <w:rFonts w:hint="eastAsia"/>
          <w:lang w:eastAsia="zh-CN"/>
        </w:rPr>
        <w:t>s an indication from the lower layers that IMS voice is supported before the timer expires, cancel the timer.</w:t>
      </w:r>
    </w:p>
    <w:p w14:paraId="6AEED3AD" w14:textId="77777777" w:rsidR="00013669" w:rsidRPr="00481D2D" w:rsidRDefault="00013669" w:rsidP="00013669">
      <w:r w:rsidRPr="00481D2D">
        <w:t xml:space="preserve">If the IMS_Registration_handling policy is not configured, </w:t>
      </w:r>
      <w:r w:rsidRPr="00481D2D">
        <w:rPr>
          <w:rFonts w:hint="eastAsia"/>
          <w:lang w:eastAsia="zh-CN"/>
        </w:rPr>
        <w:t>the UE behaviour is implementation specific</w:t>
      </w:r>
      <w:r w:rsidRPr="00481D2D">
        <w:t>.</w:t>
      </w:r>
    </w:p>
    <w:p w14:paraId="673B7D6B" w14:textId="77777777" w:rsidR="00F6167A" w:rsidRPr="00481D2D" w:rsidRDefault="00F6167A" w:rsidP="005D46C4">
      <w:pPr>
        <w:pStyle w:val="Heading3"/>
      </w:pPr>
      <w:bookmarkStart w:id="2213" w:name="_Toc106890446"/>
      <w:r w:rsidRPr="00481D2D">
        <w:t>W.3.1.1</w:t>
      </w:r>
      <w:r w:rsidRPr="00481D2D">
        <w:tab/>
        <w:t>P-Access-Network-Info header field</w:t>
      </w:r>
      <w:bookmarkEnd w:id="2213"/>
    </w:p>
    <w:p w14:paraId="70476F86" w14:textId="77777777" w:rsidR="00F6167A" w:rsidRPr="00481D2D" w:rsidRDefault="00F6167A" w:rsidP="00F6167A">
      <w:r w:rsidRPr="00481D2D">
        <w:t>The UE shall always include the P-Access-Network-Info header field where indicated in subclause 5.1.</w:t>
      </w:r>
    </w:p>
    <w:p w14:paraId="7F8E58F8" w14:textId="77777777" w:rsidR="00F6167A" w:rsidRPr="00481D2D" w:rsidRDefault="00F6167A" w:rsidP="005D46C4">
      <w:pPr>
        <w:pStyle w:val="Heading3"/>
        <w:ind w:left="0" w:firstLine="0"/>
      </w:pPr>
      <w:bookmarkStart w:id="2214" w:name="_Toc106890447"/>
      <w:r w:rsidRPr="00481D2D">
        <w:t>W.3.1.1A</w:t>
      </w:r>
      <w:r w:rsidRPr="00481D2D">
        <w:tab/>
      </w:r>
      <w:r w:rsidRPr="00481D2D">
        <w:rPr>
          <w:lang w:eastAsia="zh-CN"/>
        </w:rPr>
        <w:t>Cellular-Network-Info</w:t>
      </w:r>
      <w:r w:rsidRPr="00481D2D">
        <w:t xml:space="preserve"> header field</w:t>
      </w:r>
      <w:bookmarkEnd w:id="2214"/>
    </w:p>
    <w:p w14:paraId="12F81483" w14:textId="77777777" w:rsidR="00F6167A" w:rsidRPr="00481D2D" w:rsidRDefault="00F6167A" w:rsidP="00F6167A">
      <w:pPr>
        <w:rPr>
          <w:lang w:eastAsia="zh-CN"/>
        </w:rPr>
      </w:pPr>
      <w:r w:rsidRPr="00481D2D">
        <w:rPr>
          <w:lang w:eastAsia="zh-CN"/>
        </w:rPr>
        <w:t>The UE:</w:t>
      </w:r>
    </w:p>
    <w:p w14:paraId="5237A727" w14:textId="77777777" w:rsidR="00F6167A" w:rsidRPr="00481D2D" w:rsidRDefault="00F6167A" w:rsidP="00F6167A">
      <w:pPr>
        <w:pStyle w:val="B1"/>
      </w:pPr>
      <w:r w:rsidRPr="00481D2D">
        <w:rPr>
          <w:lang w:eastAsia="zh-CN"/>
        </w:rPr>
        <w:t>1)</w:t>
      </w:r>
      <w:r w:rsidRPr="00481D2D">
        <w:rPr>
          <w:lang w:eastAsia="zh-CN"/>
        </w:rPr>
        <w:tab/>
        <w:t xml:space="preserve">using the </w:t>
      </w:r>
      <w:r w:rsidRPr="00481D2D">
        <w:t>5GC</w:t>
      </w:r>
      <w:r w:rsidR="0070343F" w:rsidRPr="00481D2D">
        <w:t>N</w:t>
      </w:r>
      <w:r w:rsidRPr="00481D2D">
        <w:t xml:space="preserve"> via Wireless Local Access Network (WLAN) as IP-CAN to access the IM CN subsystem; and</w:t>
      </w:r>
    </w:p>
    <w:p w14:paraId="3C145A89" w14:textId="77777777" w:rsidR="00F6167A" w:rsidRPr="00481D2D" w:rsidRDefault="00F6167A" w:rsidP="00F6167A">
      <w:pPr>
        <w:pStyle w:val="B1"/>
      </w:pPr>
      <w:r w:rsidRPr="00481D2D">
        <w:t>2)</w:t>
      </w:r>
      <w:r w:rsidRPr="00481D2D">
        <w:tab/>
        <w:t>supporting one or more cellular radio access technology (e.g. NR);</w:t>
      </w:r>
    </w:p>
    <w:p w14:paraId="73E20BAA" w14:textId="77777777" w:rsidR="00F6167A" w:rsidRPr="00481D2D" w:rsidRDefault="00F6167A" w:rsidP="00F6167A">
      <w:r w:rsidRPr="00481D2D">
        <w:t xml:space="preserve">shall always include the </w:t>
      </w:r>
      <w:r w:rsidRPr="00481D2D">
        <w:rPr>
          <w:lang w:eastAsia="zh-CN"/>
        </w:rPr>
        <w:t>Cellular-Network-Info</w:t>
      </w:r>
      <w:r w:rsidRPr="00481D2D">
        <w:t xml:space="preserve"> header field specified in subclause 7.2.15, if the information is available, in every request or response </w:t>
      </w:r>
      <w:r w:rsidRPr="00481D2D">
        <w:rPr>
          <w:lang w:eastAsia="zh-CN"/>
        </w:rPr>
        <w:t>in which the P-Access-Network-Info header field is present</w:t>
      </w:r>
      <w:r w:rsidRPr="00481D2D">
        <w:t>.</w:t>
      </w:r>
    </w:p>
    <w:p w14:paraId="41E6670D" w14:textId="77777777" w:rsidR="00F6167A" w:rsidRPr="00481D2D" w:rsidRDefault="00F6167A" w:rsidP="005D46C4">
      <w:pPr>
        <w:pStyle w:val="Heading3"/>
      </w:pPr>
      <w:bookmarkStart w:id="2215" w:name="_Toc106890448"/>
      <w:r w:rsidRPr="00481D2D">
        <w:t>W.3.1.2</w:t>
      </w:r>
      <w:r w:rsidRPr="00481D2D">
        <w:tab/>
        <w:t>Availability for calls</w:t>
      </w:r>
      <w:bookmarkEnd w:id="2215"/>
    </w:p>
    <w:p w14:paraId="3F0C45F3" w14:textId="77777777" w:rsidR="00F6167A" w:rsidRPr="00481D2D" w:rsidRDefault="00F6167A" w:rsidP="00F6167A">
      <w:r w:rsidRPr="00481D2D">
        <w:t>Not applicable.</w:t>
      </w:r>
    </w:p>
    <w:p w14:paraId="54E44827" w14:textId="77777777" w:rsidR="00F6167A" w:rsidRPr="00481D2D" w:rsidRDefault="00F6167A" w:rsidP="005D46C4">
      <w:pPr>
        <w:pStyle w:val="Heading3"/>
      </w:pPr>
      <w:bookmarkStart w:id="2216" w:name="_Toc106890449"/>
      <w:r w:rsidRPr="00481D2D">
        <w:t>W.3.1.2A</w:t>
      </w:r>
      <w:r w:rsidRPr="00481D2D">
        <w:tab/>
        <w:t>Availability for SMS</w:t>
      </w:r>
      <w:bookmarkEnd w:id="2216"/>
    </w:p>
    <w:p w14:paraId="54B0E7F1" w14:textId="77777777" w:rsidR="00F6167A" w:rsidRPr="00481D2D" w:rsidRDefault="00F6167A" w:rsidP="00F6167A">
      <w:r w:rsidRPr="00481D2D">
        <w:t>Void.</w:t>
      </w:r>
    </w:p>
    <w:p w14:paraId="21BEF859" w14:textId="77777777" w:rsidR="00F6167A" w:rsidRPr="00481D2D" w:rsidRDefault="00F6167A" w:rsidP="005D46C4">
      <w:pPr>
        <w:pStyle w:val="Heading3"/>
      </w:pPr>
      <w:bookmarkStart w:id="2217" w:name="_Toc106890450"/>
      <w:r w:rsidRPr="00481D2D">
        <w:t>W.3.1.3</w:t>
      </w:r>
      <w:r w:rsidRPr="00481D2D">
        <w:tab/>
        <w:t>Authorization header field</w:t>
      </w:r>
      <w:bookmarkEnd w:id="2217"/>
    </w:p>
    <w:p w14:paraId="364A221C" w14:textId="77777777" w:rsidR="00F6167A" w:rsidRPr="00481D2D" w:rsidRDefault="00F6167A" w:rsidP="00F6167A">
      <w:r w:rsidRPr="00481D2D">
        <w:t>Void.</w:t>
      </w:r>
    </w:p>
    <w:p w14:paraId="550B535A" w14:textId="77777777" w:rsidR="00F6167A" w:rsidRPr="00481D2D" w:rsidRDefault="00F6167A" w:rsidP="005D46C4">
      <w:pPr>
        <w:pStyle w:val="Heading3"/>
      </w:pPr>
      <w:bookmarkStart w:id="2218" w:name="_Toc106890451"/>
      <w:r w:rsidRPr="00481D2D">
        <w:t>W.3.1.4</w:t>
      </w:r>
      <w:r w:rsidRPr="00481D2D">
        <w:tab/>
        <w:t>SIP handling at the terminating UE when precondition is not supported in the received INVITE request, the terminating UE does not have resources available and IP-CAN performs network-initiated resource reservation for the terminating UE</w:t>
      </w:r>
      <w:bookmarkEnd w:id="2218"/>
    </w:p>
    <w:p w14:paraId="2E8992F7" w14:textId="77777777" w:rsidR="00F6167A" w:rsidRPr="00481D2D" w:rsidRDefault="00F6167A" w:rsidP="00F6167A">
      <w:r w:rsidRPr="00481D2D">
        <w:t>Not applicable.</w:t>
      </w:r>
    </w:p>
    <w:p w14:paraId="6ED7DD74" w14:textId="77777777" w:rsidR="00F6167A" w:rsidRPr="00481D2D" w:rsidRDefault="00F6167A" w:rsidP="005D46C4">
      <w:pPr>
        <w:pStyle w:val="Heading3"/>
      </w:pPr>
      <w:bookmarkStart w:id="2219" w:name="_Toc106890452"/>
      <w:r w:rsidRPr="00481D2D">
        <w:t>W.3.1.5</w:t>
      </w:r>
      <w:r w:rsidRPr="00481D2D">
        <w:tab/>
        <w:t>3GPP PS data off</w:t>
      </w:r>
      <w:bookmarkEnd w:id="2219"/>
    </w:p>
    <w:p w14:paraId="6A578F2B" w14:textId="77777777" w:rsidR="00F6167A" w:rsidRPr="00481D2D" w:rsidRDefault="00F6167A" w:rsidP="00F6167A">
      <w:r w:rsidRPr="00481D2D">
        <w:t>Not applicable.</w:t>
      </w:r>
    </w:p>
    <w:p w14:paraId="3C1C5158" w14:textId="77777777" w:rsidR="00F6167A" w:rsidRPr="00481D2D" w:rsidRDefault="00F6167A" w:rsidP="005D46C4">
      <w:pPr>
        <w:pStyle w:val="Heading3"/>
      </w:pPr>
      <w:bookmarkStart w:id="2220" w:name="_Toc106890453"/>
      <w:r w:rsidRPr="00481D2D">
        <w:t>W.3.1.6</w:t>
      </w:r>
      <w:r w:rsidRPr="00481D2D">
        <w:tab/>
        <w:t>Transport mechanisms</w:t>
      </w:r>
      <w:bookmarkEnd w:id="2220"/>
    </w:p>
    <w:p w14:paraId="256965F3" w14:textId="77777777" w:rsidR="00F6167A" w:rsidRPr="00481D2D" w:rsidRDefault="00F6167A" w:rsidP="00F6167A">
      <w:r w:rsidRPr="00481D2D">
        <w:t>Void.</w:t>
      </w:r>
    </w:p>
    <w:p w14:paraId="5778F1F8" w14:textId="77777777" w:rsidR="00DF1F12" w:rsidRPr="00481D2D" w:rsidRDefault="00DF1F12" w:rsidP="005D46C4">
      <w:pPr>
        <w:pStyle w:val="Heading3"/>
      </w:pPr>
      <w:bookmarkStart w:id="2221" w:name="_Toc106890454"/>
      <w:r w:rsidRPr="00481D2D">
        <w:t>W.3.1.7</w:t>
      </w:r>
      <w:r w:rsidRPr="00481D2D">
        <w:tab/>
        <w:t>RLOS</w:t>
      </w:r>
      <w:bookmarkEnd w:id="2221"/>
    </w:p>
    <w:p w14:paraId="55E79700" w14:textId="77777777" w:rsidR="00DF1F12" w:rsidRPr="00481D2D" w:rsidRDefault="00DF1F12" w:rsidP="00DF1F12">
      <w:r w:rsidRPr="00481D2D">
        <w:t>Not applicable.</w:t>
      </w:r>
    </w:p>
    <w:p w14:paraId="3098C806" w14:textId="77777777" w:rsidR="00F6167A" w:rsidRPr="00481D2D" w:rsidRDefault="00F6167A" w:rsidP="005D46C4">
      <w:pPr>
        <w:pStyle w:val="Heading2"/>
      </w:pPr>
      <w:bookmarkStart w:id="2222" w:name="_Toc106890455"/>
      <w:r w:rsidRPr="00481D2D">
        <w:t>W.3.2</w:t>
      </w:r>
      <w:r w:rsidRPr="00481D2D">
        <w:tab/>
        <w:t>Procedures at the P-CSCF</w:t>
      </w:r>
      <w:bookmarkEnd w:id="2222"/>
    </w:p>
    <w:p w14:paraId="703E4CAB" w14:textId="77777777" w:rsidR="00F6167A" w:rsidRPr="00481D2D" w:rsidRDefault="00F6167A" w:rsidP="005D46C4">
      <w:pPr>
        <w:pStyle w:val="Heading3"/>
      </w:pPr>
      <w:bookmarkStart w:id="2223" w:name="_Toc106890456"/>
      <w:r w:rsidRPr="00481D2D">
        <w:t>W.3.2.0</w:t>
      </w:r>
      <w:r w:rsidRPr="00481D2D">
        <w:tab/>
        <w:t>Registration and authentication</w:t>
      </w:r>
      <w:bookmarkEnd w:id="2223"/>
    </w:p>
    <w:p w14:paraId="211028B2" w14:textId="77777777" w:rsidR="00F6167A" w:rsidRPr="00481D2D" w:rsidRDefault="00F6167A" w:rsidP="00F6167A">
      <w:r w:rsidRPr="00481D2D">
        <w:t>Void.</w:t>
      </w:r>
    </w:p>
    <w:p w14:paraId="03F5EFC9" w14:textId="77777777" w:rsidR="00F6167A" w:rsidRPr="00481D2D" w:rsidRDefault="00F6167A" w:rsidP="005D46C4">
      <w:pPr>
        <w:pStyle w:val="Heading3"/>
      </w:pPr>
      <w:bookmarkStart w:id="2224" w:name="_Toc106890457"/>
      <w:r w:rsidRPr="00481D2D">
        <w:t>W.3.2.1</w:t>
      </w:r>
      <w:r w:rsidRPr="00481D2D">
        <w:tab/>
        <w:t>Determining network to which the originating user is attached</w:t>
      </w:r>
      <w:bookmarkEnd w:id="2224"/>
    </w:p>
    <w:p w14:paraId="0CFCB190" w14:textId="77777777" w:rsidR="00F6167A" w:rsidRPr="00481D2D" w:rsidRDefault="00F6167A" w:rsidP="00F6167A">
      <w:r w:rsidRPr="00481D2D">
        <w:t>The procedures specified in Annex U.3.2.1 apply.</w:t>
      </w:r>
    </w:p>
    <w:p w14:paraId="553495FC" w14:textId="77777777" w:rsidR="00F6167A" w:rsidRPr="00481D2D" w:rsidRDefault="00F6167A" w:rsidP="005D46C4">
      <w:pPr>
        <w:pStyle w:val="Heading3"/>
      </w:pPr>
      <w:bookmarkStart w:id="2225" w:name="_Toc106890458"/>
      <w:r w:rsidRPr="00481D2D">
        <w:t>W.3.2.2</w:t>
      </w:r>
      <w:r w:rsidRPr="00481D2D">
        <w:tab/>
        <w:t>Location information handling</w:t>
      </w:r>
      <w:bookmarkEnd w:id="2225"/>
    </w:p>
    <w:p w14:paraId="5D6AD8FC" w14:textId="77777777" w:rsidR="00F6167A" w:rsidRPr="00481D2D" w:rsidRDefault="00F6167A" w:rsidP="00F6167A">
      <w:r w:rsidRPr="00481D2D">
        <w:t>Void.</w:t>
      </w:r>
    </w:p>
    <w:p w14:paraId="67131FB9" w14:textId="77777777" w:rsidR="00F6167A" w:rsidRPr="00481D2D" w:rsidRDefault="00F6167A" w:rsidP="005D46C4">
      <w:pPr>
        <w:pStyle w:val="Heading3"/>
      </w:pPr>
      <w:bookmarkStart w:id="2226" w:name="_Toc106890459"/>
      <w:r w:rsidRPr="00481D2D">
        <w:t>W.3.2.3</w:t>
      </w:r>
      <w:r w:rsidRPr="00481D2D">
        <w:tab/>
        <w:t>Prohibited usage of PD</w:t>
      </w:r>
      <w:r w:rsidR="00755D7C" w:rsidRPr="00481D2D">
        <w:t>U sessi</w:t>
      </w:r>
      <w:r w:rsidRPr="00481D2D">
        <w:t>on for emergency bearer services</w:t>
      </w:r>
      <w:bookmarkEnd w:id="2226"/>
    </w:p>
    <w:p w14:paraId="63B4F6CA" w14:textId="77777777" w:rsidR="00F6167A" w:rsidRPr="00481D2D" w:rsidRDefault="00F6167A" w:rsidP="00F6167A">
      <w:r w:rsidRPr="00481D2D">
        <w:t>The procedures specified in Annex U.3.2.</w:t>
      </w:r>
      <w:r w:rsidR="00452A9F" w:rsidRPr="00481D2D">
        <w:t>3</w:t>
      </w:r>
      <w:r w:rsidRPr="00481D2D">
        <w:t xml:space="preserve"> apply.</w:t>
      </w:r>
    </w:p>
    <w:p w14:paraId="306C8384" w14:textId="77777777" w:rsidR="00F6167A" w:rsidRPr="00481D2D" w:rsidRDefault="00F6167A" w:rsidP="005D46C4">
      <w:pPr>
        <w:pStyle w:val="Heading3"/>
      </w:pPr>
      <w:bookmarkStart w:id="2227" w:name="_Toc106890460"/>
      <w:r w:rsidRPr="00481D2D">
        <w:t>W.3.2.4</w:t>
      </w:r>
      <w:r w:rsidRPr="00481D2D">
        <w:tab/>
        <w:t>Support for paging policy differentiation</w:t>
      </w:r>
      <w:bookmarkEnd w:id="2227"/>
    </w:p>
    <w:p w14:paraId="4DFE3A84" w14:textId="77777777" w:rsidR="00F6167A" w:rsidRPr="00481D2D" w:rsidRDefault="00F6167A" w:rsidP="00F6167A">
      <w:r w:rsidRPr="00481D2D">
        <w:t>Void.</w:t>
      </w:r>
    </w:p>
    <w:p w14:paraId="2D17B272" w14:textId="77777777" w:rsidR="00F6167A" w:rsidRPr="00481D2D" w:rsidRDefault="00F6167A" w:rsidP="005D46C4">
      <w:pPr>
        <w:pStyle w:val="Heading3"/>
      </w:pPr>
      <w:bookmarkStart w:id="2228" w:name="_Toc106890461"/>
      <w:r w:rsidRPr="00481D2D">
        <w:t>W.3.2.5</w:t>
      </w:r>
      <w:r w:rsidRPr="00481D2D">
        <w:tab/>
        <w:t>Void</w:t>
      </w:r>
      <w:bookmarkEnd w:id="2228"/>
    </w:p>
    <w:p w14:paraId="012586C0" w14:textId="77777777" w:rsidR="00F6167A" w:rsidRPr="00481D2D" w:rsidDel="008432F6" w:rsidRDefault="00F6167A" w:rsidP="005D46C4">
      <w:pPr>
        <w:pStyle w:val="Heading3"/>
      </w:pPr>
      <w:bookmarkStart w:id="2229" w:name="_Toc106890462"/>
      <w:r w:rsidRPr="00481D2D">
        <w:t>W.3.2.6</w:t>
      </w:r>
      <w:r w:rsidRPr="00481D2D">
        <w:tab/>
        <w:t>Resource sharing</w:t>
      </w:r>
      <w:bookmarkEnd w:id="2229"/>
    </w:p>
    <w:p w14:paraId="17AF243B" w14:textId="77777777" w:rsidR="00F6167A" w:rsidRPr="00481D2D" w:rsidRDefault="00F6167A" w:rsidP="00F6167A">
      <w:r w:rsidRPr="00481D2D">
        <w:t>The feature is not supported in this release of the specification.</w:t>
      </w:r>
    </w:p>
    <w:p w14:paraId="350DB2EB" w14:textId="77777777" w:rsidR="00F6167A" w:rsidRPr="00481D2D" w:rsidDel="008432F6" w:rsidRDefault="00F6167A" w:rsidP="005D46C4">
      <w:pPr>
        <w:pStyle w:val="Heading3"/>
      </w:pPr>
      <w:bookmarkStart w:id="2230" w:name="_Toc106890463"/>
      <w:r w:rsidRPr="00481D2D">
        <w:t>W.3.2.7</w:t>
      </w:r>
      <w:r w:rsidRPr="00481D2D">
        <w:tab/>
        <w:t>Priority sharing</w:t>
      </w:r>
      <w:bookmarkEnd w:id="2230"/>
    </w:p>
    <w:p w14:paraId="6995AB49" w14:textId="77777777" w:rsidR="00F6167A" w:rsidRPr="00481D2D" w:rsidRDefault="00F6167A" w:rsidP="00F6167A">
      <w:r w:rsidRPr="00481D2D">
        <w:t>The feature is not supported in this release of the specificaiton</w:t>
      </w:r>
    </w:p>
    <w:p w14:paraId="2DD903C6" w14:textId="77777777" w:rsidR="00DF1F12" w:rsidRPr="00481D2D" w:rsidRDefault="00DF1F12" w:rsidP="005D46C4">
      <w:pPr>
        <w:pStyle w:val="Heading3"/>
      </w:pPr>
      <w:bookmarkStart w:id="2231" w:name="_Toc106890464"/>
      <w:r w:rsidRPr="00481D2D">
        <w:t>W.3.2.8</w:t>
      </w:r>
      <w:r w:rsidRPr="00481D2D">
        <w:tab/>
        <w:t>RLOS</w:t>
      </w:r>
      <w:bookmarkEnd w:id="2231"/>
    </w:p>
    <w:p w14:paraId="79728277" w14:textId="77777777" w:rsidR="00DF1F12" w:rsidRPr="00481D2D" w:rsidRDefault="00DF1F12" w:rsidP="00DF1F12">
      <w:r w:rsidRPr="00481D2D">
        <w:t>Not applicable.</w:t>
      </w:r>
    </w:p>
    <w:p w14:paraId="390410A2" w14:textId="77777777" w:rsidR="00F6167A" w:rsidRPr="00481D2D" w:rsidRDefault="00F6167A" w:rsidP="005D46C4">
      <w:pPr>
        <w:pStyle w:val="Heading2"/>
      </w:pPr>
      <w:bookmarkStart w:id="2232" w:name="_Toc106890465"/>
      <w:r w:rsidRPr="00481D2D">
        <w:t>W.3.3</w:t>
      </w:r>
      <w:r w:rsidRPr="00481D2D">
        <w:tab/>
        <w:t>Procedures at the S-CSCF</w:t>
      </w:r>
      <w:bookmarkEnd w:id="2232"/>
    </w:p>
    <w:p w14:paraId="6BFEE500" w14:textId="77777777" w:rsidR="00F6167A" w:rsidRPr="00481D2D" w:rsidRDefault="00F6167A" w:rsidP="005D46C4">
      <w:pPr>
        <w:pStyle w:val="Heading3"/>
      </w:pPr>
      <w:bookmarkStart w:id="2233" w:name="_Toc106890466"/>
      <w:r w:rsidRPr="00481D2D">
        <w:t>W.3.3.1</w:t>
      </w:r>
      <w:r w:rsidRPr="00481D2D">
        <w:tab/>
        <w:t>Notification of AS about registration status</w:t>
      </w:r>
      <w:bookmarkEnd w:id="2233"/>
    </w:p>
    <w:p w14:paraId="2CA41C26" w14:textId="77777777" w:rsidR="00F6167A" w:rsidRPr="00481D2D" w:rsidRDefault="00F6167A" w:rsidP="00F6167A">
      <w:r w:rsidRPr="00481D2D">
        <w:t>Not applicable.</w:t>
      </w:r>
    </w:p>
    <w:p w14:paraId="2ED8AE0E" w14:textId="77777777" w:rsidR="00DF1F12" w:rsidRPr="00481D2D" w:rsidRDefault="00DF1F12" w:rsidP="005D46C4">
      <w:pPr>
        <w:pStyle w:val="Heading3"/>
      </w:pPr>
      <w:bookmarkStart w:id="2234" w:name="_Toc106890467"/>
      <w:r w:rsidRPr="00481D2D">
        <w:t>W.3.3.2</w:t>
      </w:r>
      <w:r w:rsidRPr="00481D2D">
        <w:tab/>
        <w:t>RLOS</w:t>
      </w:r>
      <w:bookmarkEnd w:id="2234"/>
    </w:p>
    <w:p w14:paraId="499A172B" w14:textId="77777777" w:rsidR="00DF1F12" w:rsidRPr="00481D2D" w:rsidRDefault="00DF1F12" w:rsidP="00DF1F12">
      <w:r w:rsidRPr="00481D2D">
        <w:t>Not applicable.</w:t>
      </w:r>
    </w:p>
    <w:p w14:paraId="37779C6C" w14:textId="77777777" w:rsidR="00F6167A" w:rsidRPr="00481D2D" w:rsidRDefault="00F6167A" w:rsidP="005D46C4">
      <w:pPr>
        <w:pStyle w:val="Heading1"/>
      </w:pPr>
      <w:bookmarkStart w:id="2235" w:name="_Toc106890468"/>
      <w:r w:rsidRPr="00481D2D">
        <w:t>W.4</w:t>
      </w:r>
      <w:r w:rsidRPr="00481D2D">
        <w:tab/>
        <w:t>3GPP specific encoding for SIP header field extensions</w:t>
      </w:r>
      <w:bookmarkEnd w:id="2235"/>
    </w:p>
    <w:p w14:paraId="02B89FDF" w14:textId="77777777" w:rsidR="00F6167A" w:rsidRPr="00481D2D" w:rsidRDefault="00F6167A" w:rsidP="005D46C4">
      <w:pPr>
        <w:pStyle w:val="Heading2"/>
      </w:pPr>
      <w:bookmarkStart w:id="2236" w:name="_Toc106890469"/>
      <w:r w:rsidRPr="00481D2D">
        <w:t>W.4.1</w:t>
      </w:r>
      <w:r w:rsidRPr="00481D2D">
        <w:tab/>
        <w:t>Void</w:t>
      </w:r>
      <w:bookmarkEnd w:id="2236"/>
    </w:p>
    <w:p w14:paraId="7FD9F02B" w14:textId="77777777" w:rsidR="00F6167A" w:rsidRPr="00481D2D" w:rsidRDefault="00F6167A" w:rsidP="005D46C4">
      <w:pPr>
        <w:pStyle w:val="Heading1"/>
      </w:pPr>
      <w:bookmarkStart w:id="2237" w:name="_Toc106890470"/>
      <w:r w:rsidRPr="00481D2D">
        <w:rPr>
          <w:lang w:eastAsia="ja-JP"/>
        </w:rPr>
        <w:t>W</w:t>
      </w:r>
      <w:r w:rsidRPr="00481D2D">
        <w:t>.5</w:t>
      </w:r>
      <w:r w:rsidRPr="00481D2D">
        <w:tab/>
        <w:t>Use of circuit-switched domain</w:t>
      </w:r>
      <w:bookmarkEnd w:id="2237"/>
    </w:p>
    <w:p w14:paraId="66DFB0BC" w14:textId="77777777" w:rsidR="00F6167A" w:rsidRPr="00481D2D" w:rsidRDefault="00F6167A" w:rsidP="00F6167A">
      <w:pPr>
        <w:rPr>
          <w:lang w:eastAsia="ja-JP"/>
        </w:rPr>
      </w:pPr>
      <w:r w:rsidRPr="00481D2D">
        <w:t>Void.</w:t>
      </w:r>
    </w:p>
    <w:p w14:paraId="2E8C0AAB" w14:textId="77777777" w:rsidR="00543726" w:rsidRPr="00481D2D" w:rsidRDefault="00F6167A" w:rsidP="005D46C4">
      <w:pPr>
        <w:pStyle w:val="Heading8"/>
      </w:pPr>
      <w:r w:rsidRPr="00481D2D">
        <w:br w:type="page"/>
      </w:r>
      <w:bookmarkStart w:id="2238" w:name="_Toc106890471"/>
      <w:r w:rsidR="00543726" w:rsidRPr="00481D2D">
        <w:t>Annex X</w:t>
      </w:r>
      <w:r w:rsidR="004B5986" w:rsidRPr="00481D2D">
        <w:t xml:space="preserve"> </w:t>
      </w:r>
      <w:r w:rsidR="00543726" w:rsidRPr="00481D2D">
        <w:t>(informative):</w:t>
      </w:r>
      <w:r w:rsidR="00543726" w:rsidRPr="00481D2D">
        <w:br/>
        <w:t>Support of SBA in IMS</w:t>
      </w:r>
      <w:bookmarkEnd w:id="2238"/>
    </w:p>
    <w:p w14:paraId="4D820AF3" w14:textId="77777777" w:rsidR="00543726" w:rsidRPr="00481D2D" w:rsidRDefault="00543726" w:rsidP="005D46C4">
      <w:pPr>
        <w:pStyle w:val="Heading1"/>
      </w:pPr>
      <w:bookmarkStart w:id="2239" w:name="_Toc106890472"/>
      <w:r w:rsidRPr="00481D2D">
        <w:t>X.1</w:t>
      </w:r>
      <w:r w:rsidR="00A96517" w:rsidRPr="00481D2D">
        <w:tab/>
      </w:r>
      <w:r w:rsidRPr="00481D2D">
        <w:t>Scope</w:t>
      </w:r>
      <w:bookmarkEnd w:id="2239"/>
    </w:p>
    <w:p w14:paraId="10EAFB66" w14:textId="77777777" w:rsidR="00543726" w:rsidRPr="00481D2D" w:rsidRDefault="00543726" w:rsidP="00543726">
      <w:r w:rsidRPr="00481D2D">
        <w:t>This annex describes support for SBA for IMS nodes.</w:t>
      </w:r>
    </w:p>
    <w:p w14:paraId="21BB39D8" w14:textId="77777777" w:rsidR="00543726" w:rsidRPr="00481D2D" w:rsidRDefault="00543726" w:rsidP="00543726">
      <w:r w:rsidRPr="00481D2D">
        <w:t>IMS nodes can use the SBA interfaces described in the present Annex as an alternative to the Diameter Rx and Cx and Sh reference points based on configuration. To support co-existence of IMS nodes supporting SBA services and IMS nodes not supporting SBA services SBI, enabled IMS nodes can support both SBI and non-SBI interfaces.</w:t>
      </w:r>
    </w:p>
    <w:p w14:paraId="26A6D961" w14:textId="77777777" w:rsidR="00543726" w:rsidRPr="00481D2D" w:rsidRDefault="00543726" w:rsidP="00543726">
      <w:r w:rsidRPr="00481D2D">
        <w:t>While the main body of the present document only describes usage of Diameter Rx and Cx and Sh reference points, the usage of the equivalent SBA services is a valid option.</w:t>
      </w:r>
    </w:p>
    <w:p w14:paraId="69EE23C5" w14:textId="77777777" w:rsidR="00A96517" w:rsidRPr="00481D2D" w:rsidRDefault="00A96517" w:rsidP="00A96517">
      <w:pPr>
        <w:pStyle w:val="NO"/>
      </w:pPr>
      <w:r w:rsidRPr="00481D2D">
        <w:t>NOTE 1:</w:t>
      </w:r>
      <w:r w:rsidRPr="00481D2D">
        <w:tab/>
        <w:t>This version of the specification does not specify the details for usage of SBIs by P-CSCF, S-CSCF, I-CSCF and AS in the main body of the specification.</w:t>
      </w:r>
    </w:p>
    <w:p w14:paraId="6FDF2BFB" w14:textId="77777777" w:rsidR="00543726" w:rsidRPr="00481D2D" w:rsidRDefault="00543726" w:rsidP="00543726">
      <w:pPr>
        <w:pStyle w:val="NO"/>
      </w:pPr>
      <w:r w:rsidRPr="00481D2D">
        <w:t>NOTE</w:t>
      </w:r>
      <w:r w:rsidR="00A96517" w:rsidRPr="00481D2D">
        <w:t> 2</w:t>
      </w:r>
      <w:r w:rsidRPr="00481D2D">
        <w:t>:</w:t>
      </w:r>
      <w:r w:rsidRPr="00481D2D">
        <w:tab/>
        <w:t>This annex is intended to be used in conjunction with 5GC, see Annex U and Annex W.</w:t>
      </w:r>
    </w:p>
    <w:p w14:paraId="5FA74035" w14:textId="77777777" w:rsidR="00543726" w:rsidRPr="00481D2D" w:rsidRDefault="00543726" w:rsidP="005D46C4">
      <w:pPr>
        <w:pStyle w:val="Heading1"/>
      </w:pPr>
      <w:bookmarkStart w:id="2240" w:name="_Toc106890473"/>
      <w:r w:rsidRPr="00481D2D">
        <w:t>X.2</w:t>
      </w:r>
      <w:r w:rsidRPr="00481D2D">
        <w:tab/>
        <w:t>Reference points to support SBA in IMS</w:t>
      </w:r>
      <w:bookmarkEnd w:id="2240"/>
    </w:p>
    <w:p w14:paraId="2E570D31" w14:textId="77777777" w:rsidR="00543726" w:rsidRPr="00481D2D" w:rsidRDefault="00543726" w:rsidP="00543726">
      <w:r w:rsidRPr="00481D2D">
        <w:t>The following IMS related reference points are realized by service-based interfaces:</w:t>
      </w:r>
    </w:p>
    <w:p w14:paraId="5CA1E5C5" w14:textId="77777777" w:rsidR="00543726" w:rsidRPr="00481D2D" w:rsidRDefault="00543726" w:rsidP="00543726">
      <w:pPr>
        <w:pStyle w:val="B1"/>
      </w:pPr>
      <w:r w:rsidRPr="00481D2D">
        <w:rPr>
          <w:b/>
        </w:rPr>
        <w:t>-</w:t>
      </w:r>
      <w:r w:rsidRPr="00481D2D">
        <w:rPr>
          <w:b/>
        </w:rPr>
        <w:tab/>
        <w:t>N5</w:t>
      </w:r>
      <w:r w:rsidRPr="00481D2D">
        <w:t>: Reference point between the PCF and an AF.</w:t>
      </w:r>
    </w:p>
    <w:p w14:paraId="49F88FA8" w14:textId="77777777" w:rsidR="00543726" w:rsidRPr="00481D2D" w:rsidRDefault="00543726" w:rsidP="00543726">
      <w:pPr>
        <w:pStyle w:val="NO"/>
      </w:pPr>
      <w:r w:rsidRPr="00481D2D">
        <w:t>NOTE 1:</w:t>
      </w:r>
      <w:r w:rsidRPr="00481D2D">
        <w:tab/>
        <w:t>The P-CSCF acts as an AF from the PCF point of view. The N5 Reference point is defined in 3GPP TS 23.501 [257] and the related protocol specification is in 3GPP TS 29.514 [273]. It provides equivalent functionality to the Diameter-based Rx reference point.</w:t>
      </w:r>
    </w:p>
    <w:p w14:paraId="5FABF8BF" w14:textId="77777777" w:rsidR="00543726" w:rsidRPr="00481D2D" w:rsidRDefault="00543726" w:rsidP="00543726">
      <w:pPr>
        <w:pStyle w:val="B1"/>
      </w:pPr>
      <w:r w:rsidRPr="00481D2D">
        <w:rPr>
          <w:b/>
        </w:rPr>
        <w:t>-</w:t>
      </w:r>
      <w:r w:rsidRPr="00481D2D">
        <w:rPr>
          <w:b/>
        </w:rPr>
        <w:tab/>
        <w:t>N70</w:t>
      </w:r>
      <w:r w:rsidRPr="00481D2D">
        <w:t>: Reference point between an SBI capable I/S-CSCF and an SBI capable HSS.</w:t>
      </w:r>
    </w:p>
    <w:p w14:paraId="6372939F" w14:textId="77777777" w:rsidR="00543726" w:rsidRPr="00481D2D" w:rsidRDefault="00543726" w:rsidP="00543726">
      <w:pPr>
        <w:pStyle w:val="NO"/>
      </w:pPr>
      <w:r w:rsidRPr="00481D2D">
        <w:t>NOTE 2:</w:t>
      </w:r>
      <w:r w:rsidRPr="00481D2D">
        <w:tab/>
        <w:t>The N70 Reference point is defined in 3GPP TS 23.501 [257] and the related protocol specification is in 3GPP TS 29.562 [274]. It provides equivalent functionality to the Diameter-based Cx reference point.</w:t>
      </w:r>
    </w:p>
    <w:p w14:paraId="3D962B9B" w14:textId="77777777" w:rsidR="00543726" w:rsidRPr="00481D2D" w:rsidRDefault="00543726" w:rsidP="00543726">
      <w:pPr>
        <w:pStyle w:val="B1"/>
      </w:pPr>
      <w:r w:rsidRPr="00481D2D">
        <w:rPr>
          <w:b/>
        </w:rPr>
        <w:t>-</w:t>
      </w:r>
      <w:r w:rsidRPr="00481D2D">
        <w:rPr>
          <w:b/>
        </w:rPr>
        <w:tab/>
        <w:t>N71</w:t>
      </w:r>
      <w:r w:rsidRPr="00481D2D">
        <w:t>: Reference point between an SBI capable IMS AS and an SBI capable HSS.</w:t>
      </w:r>
    </w:p>
    <w:p w14:paraId="4513A1EA" w14:textId="77777777" w:rsidR="00543726" w:rsidRPr="00481D2D" w:rsidRDefault="00543726" w:rsidP="00543726">
      <w:pPr>
        <w:pStyle w:val="NO"/>
      </w:pPr>
      <w:r w:rsidRPr="00481D2D">
        <w:t>NOTE 3:</w:t>
      </w:r>
      <w:r w:rsidRPr="00481D2D">
        <w:tab/>
        <w:t>The N71 Reference point is defined in 3GPP TS 23.501 [257] and the related protocol specification is in 3GPP TS 29.562 [274]. It provides equivalent functionality to the Diameter-based Sh reference point.</w:t>
      </w:r>
    </w:p>
    <w:p w14:paraId="1D376839" w14:textId="77777777" w:rsidR="00543726" w:rsidRPr="00481D2D" w:rsidRDefault="00543726" w:rsidP="005D46C4">
      <w:pPr>
        <w:pStyle w:val="Heading1"/>
      </w:pPr>
      <w:bookmarkStart w:id="2241" w:name="_Toc106890474"/>
      <w:r w:rsidRPr="00481D2D">
        <w:t>X.3</w:t>
      </w:r>
      <w:r w:rsidRPr="00481D2D">
        <w:tab/>
        <w:t>Services to support SBA in IMS</w:t>
      </w:r>
      <w:bookmarkEnd w:id="2241"/>
    </w:p>
    <w:p w14:paraId="71A620DB" w14:textId="77777777" w:rsidR="00543726" w:rsidRPr="00481D2D" w:rsidRDefault="00543726" w:rsidP="00543726">
      <w:r w:rsidRPr="00481D2D">
        <w:t>If a P-CSCF uses the Npcf_PolicyAuthorization service, it will apply Npcf_PolicyAuthorization service operations (defined in 3GPP TS 29.514[273]) instead of Rx procedures (defined in 3GPP TS 29.214[13D]) and will interact with the PCF instead of the PCRF.</w:t>
      </w:r>
    </w:p>
    <w:p w14:paraId="0D475CB6" w14:textId="77777777" w:rsidR="00543726" w:rsidRPr="00481D2D" w:rsidRDefault="00543726" w:rsidP="00543726">
      <w:pPr>
        <w:pStyle w:val="B1"/>
      </w:pPr>
      <w:r w:rsidRPr="00481D2D">
        <w:rPr>
          <w:b/>
        </w:rPr>
        <w:t>-</w:t>
      </w:r>
      <w:r w:rsidRPr="00481D2D">
        <w:rPr>
          <w:b/>
        </w:rPr>
        <w:tab/>
        <w:t>Npcf_PolicyAuthorization</w:t>
      </w:r>
      <w:r w:rsidRPr="00481D2D">
        <w:t>: This service is provided by the PCF. This service is to authorise an AF request and to create policies as requested by the authorized AF for the PDU Session to which the AF session is bound.</w:t>
      </w:r>
      <w:r w:rsidRPr="00481D2D">
        <w:rPr>
          <w:rFonts w:eastAsia="SimSun"/>
          <w:lang w:eastAsia="zh-CN"/>
        </w:rPr>
        <w:t xml:space="preserve"> </w:t>
      </w:r>
      <w:r w:rsidRPr="00481D2D">
        <w:t>This service also allows the NF service consumer to subscribe/unsubscribe the notification of events.</w:t>
      </w:r>
    </w:p>
    <w:p w14:paraId="05BC5C02" w14:textId="77777777" w:rsidR="00543726" w:rsidRPr="00481D2D" w:rsidRDefault="00543726" w:rsidP="00543726">
      <w:pPr>
        <w:pStyle w:val="NO"/>
      </w:pPr>
      <w:r w:rsidRPr="00481D2D">
        <w:t>NOTE 1:</w:t>
      </w:r>
      <w:r w:rsidRPr="00481D2D">
        <w:tab/>
        <w:t>The P-CSCF acts as an AF from the PCF point of view. The Npcf_PolicyAuthorization service is defined in 3GPP TS 23.502 [275] and the related protocol specification is in 3GPP TS 29.514 [273]. It provides equivalent functionality to the Diameter-based Rx reference point.</w:t>
      </w:r>
    </w:p>
    <w:p w14:paraId="26225A72" w14:textId="77777777" w:rsidR="00543726" w:rsidRPr="00481D2D" w:rsidRDefault="00543726" w:rsidP="00543726">
      <w:r w:rsidRPr="00481D2D">
        <w:t xml:space="preserve">If an I-CSCF or an S-CSCF uses the Nhss_ims services, it will apply Nhss_ims service operations instead of Cx procedures mentioned throughout the present </w:t>
      </w:r>
      <w:r w:rsidR="000C441C" w:rsidRPr="00481D2D">
        <w:t>document</w:t>
      </w:r>
      <w:r w:rsidRPr="00481D2D">
        <w:t xml:space="preserve"> and will interact with an SBI capable HSS.</w:t>
      </w:r>
    </w:p>
    <w:p w14:paraId="0EF49737" w14:textId="77777777" w:rsidR="00543726" w:rsidRPr="00481D2D" w:rsidRDefault="00543726" w:rsidP="00543726">
      <w:pPr>
        <w:pStyle w:val="B1"/>
      </w:pPr>
      <w:r w:rsidRPr="00481D2D">
        <w:rPr>
          <w:b/>
        </w:rPr>
        <w:t>-</w:t>
      </w:r>
      <w:r w:rsidRPr="00481D2D">
        <w:rPr>
          <w:b/>
        </w:rPr>
        <w:tab/>
        <w:t>Nhss_imsUEContextManagement</w:t>
      </w:r>
      <w:r w:rsidRPr="00481D2D">
        <w:t>: This service is provided by an SBI capable HSS. It enables service operations related to the management of a UE context.</w:t>
      </w:r>
    </w:p>
    <w:p w14:paraId="5859DD9D" w14:textId="77777777" w:rsidR="00543726" w:rsidRPr="00481D2D" w:rsidRDefault="00543726" w:rsidP="00543726">
      <w:pPr>
        <w:pStyle w:val="B1"/>
      </w:pPr>
      <w:r w:rsidRPr="00481D2D">
        <w:rPr>
          <w:b/>
        </w:rPr>
        <w:t>-</w:t>
      </w:r>
      <w:r w:rsidRPr="00481D2D">
        <w:rPr>
          <w:b/>
        </w:rPr>
        <w:tab/>
        <w:t>Nhss_imsSubscriberDataManagement</w:t>
      </w:r>
      <w:r w:rsidRPr="00481D2D">
        <w:t>: This service is provided by an SBI capable HSS. It enables service operations related to subscriber data management.</w:t>
      </w:r>
    </w:p>
    <w:p w14:paraId="0A97B890" w14:textId="77777777" w:rsidR="00543726" w:rsidRPr="00481D2D" w:rsidRDefault="00543726" w:rsidP="00543726">
      <w:pPr>
        <w:pStyle w:val="B1"/>
      </w:pPr>
      <w:r w:rsidRPr="00481D2D">
        <w:rPr>
          <w:b/>
        </w:rPr>
        <w:t>-</w:t>
      </w:r>
      <w:r w:rsidRPr="00481D2D">
        <w:rPr>
          <w:b/>
        </w:rPr>
        <w:tab/>
        <w:t>Nhss_imsUEAuthentication</w:t>
      </w:r>
      <w:r w:rsidRPr="00481D2D">
        <w:t>: This service is provided by an SBI capable HSS. It enables a service operation related to the authentication between the end user and the home IMS network.</w:t>
      </w:r>
    </w:p>
    <w:p w14:paraId="79902EB2" w14:textId="77777777" w:rsidR="00543726" w:rsidRPr="00481D2D" w:rsidRDefault="00543726" w:rsidP="00543726">
      <w:pPr>
        <w:pStyle w:val="NO"/>
      </w:pPr>
      <w:r w:rsidRPr="00481D2D">
        <w:t>NOTE 2:</w:t>
      </w:r>
      <w:r w:rsidRPr="00481D2D">
        <w:tab/>
        <w:t>The Nhss_imsUEContextManagement, Nhss_imsSubscriberDataManagement, and Nhss_imsUEAuthentication services are defined in annex AA of 3GPP TS 23.228 [7] and the related protocol specification is in 3GPP TS 29.562 [274]. They provide equivalent functionality to the Diameter-based Cx and Sh reference point.</w:t>
      </w:r>
    </w:p>
    <w:p w14:paraId="2B5C6052" w14:textId="77777777" w:rsidR="00543726" w:rsidRPr="00481D2D" w:rsidRDefault="00543726" w:rsidP="00543726">
      <w:pPr>
        <w:pStyle w:val="NO"/>
      </w:pPr>
      <w:r w:rsidRPr="00481D2D">
        <w:t>NOTE 3:</w:t>
      </w:r>
      <w:r w:rsidRPr="00481D2D">
        <w:tab/>
        <w:t>The Nhss_imsUEAuthentication service is not consumed by I-CSCF.</w:t>
      </w:r>
    </w:p>
    <w:p w14:paraId="11E7F4CC" w14:textId="77777777" w:rsidR="00543726" w:rsidRPr="00481D2D" w:rsidRDefault="00543726" w:rsidP="00543726">
      <w:pPr>
        <w:pStyle w:val="NO"/>
      </w:pPr>
      <w:r w:rsidRPr="00481D2D">
        <w:t>NOTE 4:</w:t>
      </w:r>
      <w:r w:rsidRPr="00481D2D">
        <w:tab/>
        <w:t>The Nhss_imsUEAuthentication and Nhss_imsUEContextManagement services are not consumed by AS.</w:t>
      </w:r>
    </w:p>
    <w:p w14:paraId="0AA6E2C5" w14:textId="77777777" w:rsidR="000C441C" w:rsidRPr="00481D2D" w:rsidRDefault="000C441C" w:rsidP="000C441C">
      <w:r w:rsidRPr="00481D2D">
        <w:t>If an I-CSCF or an S-CSCF uses the Nnrf_NFDiscovery service, it will apply Nnrf_NFDiscovery service operations instead of Cx procedures mentioned throughout the present document and will interact with an SBI capable NRF.</w:t>
      </w:r>
    </w:p>
    <w:p w14:paraId="3F565CEF" w14:textId="77777777" w:rsidR="000C441C" w:rsidRPr="00481D2D" w:rsidRDefault="000C441C" w:rsidP="000C441C">
      <w:pPr>
        <w:pStyle w:val="NO"/>
      </w:pPr>
      <w:r w:rsidRPr="00481D2D">
        <w:t>NOTE 5:</w:t>
      </w:r>
      <w:r w:rsidRPr="00481D2D">
        <w:tab/>
        <w:t>The Nnrf_NFDiscovery service is defined in 3GPP TS 23.502 [275] and the related protocol specification is in 3GPP TS 29.510 [</w:t>
      </w:r>
      <w:r w:rsidR="00FC64AD" w:rsidRPr="00481D2D">
        <w:t>288</w:t>
      </w:r>
      <w:r w:rsidRPr="00481D2D">
        <w:t>].</w:t>
      </w:r>
    </w:p>
    <w:p w14:paraId="6F380D98" w14:textId="77777777" w:rsidR="00897956" w:rsidRPr="00481D2D" w:rsidRDefault="00897956" w:rsidP="005D46C4">
      <w:pPr>
        <w:pStyle w:val="Heading8"/>
      </w:pPr>
      <w:bookmarkStart w:id="2242" w:name="_Toc106890475"/>
      <w:r w:rsidRPr="00481D2D">
        <w:t xml:space="preserve">Annex </w:t>
      </w:r>
      <w:r w:rsidR="00543726" w:rsidRPr="00481D2D">
        <w:t xml:space="preserve">Y </w:t>
      </w:r>
      <w:r w:rsidRPr="00481D2D">
        <w:t>(informative):</w:t>
      </w:r>
      <w:r w:rsidRPr="00481D2D">
        <w:br/>
        <w:t>Change history</w:t>
      </w:r>
      <w:bookmarkEnd w:id="2242"/>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61"/>
        <w:gridCol w:w="621"/>
        <w:gridCol w:w="930"/>
        <w:gridCol w:w="512"/>
        <w:gridCol w:w="462"/>
        <w:gridCol w:w="3535"/>
        <w:gridCol w:w="748"/>
        <w:gridCol w:w="748"/>
        <w:gridCol w:w="879"/>
      </w:tblGrid>
      <w:tr w:rsidR="00897956" w:rsidRPr="00481D2D" w14:paraId="2D27CDA8" w14:textId="77777777" w:rsidTr="008E646D">
        <w:trPr>
          <w:cantSplit/>
          <w:tblHeader/>
        </w:trPr>
        <w:tc>
          <w:tcPr>
            <w:tcW w:w="9196" w:type="dxa"/>
            <w:gridSpan w:val="9"/>
            <w:tcBorders>
              <w:bottom w:val="nil"/>
            </w:tcBorders>
            <w:shd w:val="solid" w:color="FFFFFF" w:fill="auto"/>
          </w:tcPr>
          <w:bookmarkEnd w:id="2160"/>
          <w:p w14:paraId="546E7914" w14:textId="77777777" w:rsidR="00897956" w:rsidRPr="00481D2D" w:rsidRDefault="00897956">
            <w:pPr>
              <w:pStyle w:val="TAL"/>
              <w:keepLines w:val="0"/>
              <w:jc w:val="center"/>
              <w:rPr>
                <w:b/>
                <w:sz w:val="16"/>
              </w:rPr>
            </w:pPr>
            <w:r w:rsidRPr="00481D2D">
              <w:rPr>
                <w:b/>
              </w:rPr>
              <w:t>Change history</w:t>
            </w:r>
          </w:p>
        </w:tc>
      </w:tr>
      <w:tr w:rsidR="00897956" w:rsidRPr="00481D2D" w14:paraId="3783CB8A" w14:textId="77777777" w:rsidTr="008E646D">
        <w:trPr>
          <w:tblHeader/>
        </w:trPr>
        <w:tc>
          <w:tcPr>
            <w:tcW w:w="761" w:type="dxa"/>
            <w:shd w:val="pct10" w:color="auto" w:fill="FFFFFF"/>
          </w:tcPr>
          <w:p w14:paraId="6B097441" w14:textId="77777777" w:rsidR="00897956" w:rsidRPr="00481D2D" w:rsidRDefault="00897956">
            <w:pPr>
              <w:pStyle w:val="TAL"/>
              <w:keepLines w:val="0"/>
              <w:rPr>
                <w:b/>
                <w:sz w:val="16"/>
              </w:rPr>
            </w:pPr>
            <w:r w:rsidRPr="00481D2D">
              <w:rPr>
                <w:b/>
                <w:sz w:val="16"/>
              </w:rPr>
              <w:t>Date</w:t>
            </w:r>
          </w:p>
        </w:tc>
        <w:tc>
          <w:tcPr>
            <w:tcW w:w="621" w:type="dxa"/>
            <w:shd w:val="pct10" w:color="auto" w:fill="FFFFFF"/>
          </w:tcPr>
          <w:p w14:paraId="64BDD3BA" w14:textId="77777777" w:rsidR="00897956" w:rsidRPr="00481D2D" w:rsidRDefault="00897956">
            <w:pPr>
              <w:pStyle w:val="TAL"/>
              <w:keepLines w:val="0"/>
              <w:rPr>
                <w:b/>
                <w:sz w:val="16"/>
              </w:rPr>
            </w:pPr>
            <w:smartTag w:uri="urn:schemas-microsoft-com:office:smarttags" w:element="stockticker">
              <w:r w:rsidRPr="00481D2D">
                <w:rPr>
                  <w:b/>
                  <w:sz w:val="16"/>
                </w:rPr>
                <w:t>TSG</w:t>
              </w:r>
            </w:smartTag>
            <w:r w:rsidRPr="00481D2D">
              <w:rPr>
                <w:b/>
                <w:sz w:val="16"/>
              </w:rPr>
              <w:t> #</w:t>
            </w:r>
          </w:p>
        </w:tc>
        <w:tc>
          <w:tcPr>
            <w:tcW w:w="930" w:type="dxa"/>
            <w:shd w:val="pct10" w:color="auto" w:fill="FFFFFF"/>
          </w:tcPr>
          <w:p w14:paraId="617078FC" w14:textId="77777777" w:rsidR="00897956" w:rsidRPr="00481D2D" w:rsidRDefault="00897956">
            <w:pPr>
              <w:pStyle w:val="TAL"/>
              <w:keepLines w:val="0"/>
              <w:rPr>
                <w:b/>
                <w:sz w:val="16"/>
              </w:rPr>
            </w:pPr>
            <w:smartTag w:uri="urn:schemas-microsoft-com:office:smarttags" w:element="stockticker">
              <w:r w:rsidRPr="00481D2D">
                <w:rPr>
                  <w:b/>
                  <w:sz w:val="16"/>
                </w:rPr>
                <w:t>TSG</w:t>
              </w:r>
            </w:smartTag>
            <w:r w:rsidRPr="00481D2D">
              <w:rPr>
                <w:b/>
                <w:sz w:val="16"/>
              </w:rPr>
              <w:t xml:space="preserve"> Doc.</w:t>
            </w:r>
          </w:p>
        </w:tc>
        <w:tc>
          <w:tcPr>
            <w:tcW w:w="512" w:type="dxa"/>
            <w:shd w:val="pct10" w:color="auto" w:fill="FFFFFF"/>
          </w:tcPr>
          <w:p w14:paraId="32DE4366" w14:textId="77777777" w:rsidR="00897956" w:rsidRPr="00481D2D" w:rsidRDefault="00897956">
            <w:pPr>
              <w:pStyle w:val="TAL"/>
              <w:keepLines w:val="0"/>
              <w:rPr>
                <w:b/>
                <w:sz w:val="16"/>
              </w:rPr>
            </w:pPr>
            <w:r w:rsidRPr="00481D2D">
              <w:rPr>
                <w:b/>
                <w:sz w:val="16"/>
              </w:rPr>
              <w:t>CR</w:t>
            </w:r>
          </w:p>
        </w:tc>
        <w:tc>
          <w:tcPr>
            <w:tcW w:w="462" w:type="dxa"/>
            <w:shd w:val="pct10" w:color="auto" w:fill="FFFFFF"/>
          </w:tcPr>
          <w:p w14:paraId="13CC7075" w14:textId="77777777" w:rsidR="00897956" w:rsidRPr="00481D2D" w:rsidRDefault="00897956">
            <w:pPr>
              <w:pStyle w:val="TAL"/>
              <w:keepLines w:val="0"/>
              <w:rPr>
                <w:b/>
                <w:sz w:val="16"/>
              </w:rPr>
            </w:pPr>
            <w:r w:rsidRPr="00481D2D">
              <w:rPr>
                <w:b/>
                <w:sz w:val="16"/>
              </w:rPr>
              <w:t>Rev</w:t>
            </w:r>
          </w:p>
        </w:tc>
        <w:tc>
          <w:tcPr>
            <w:tcW w:w="3535" w:type="dxa"/>
            <w:shd w:val="pct10" w:color="auto" w:fill="FFFFFF"/>
          </w:tcPr>
          <w:p w14:paraId="2502E829" w14:textId="77777777" w:rsidR="00897956" w:rsidRPr="00481D2D" w:rsidRDefault="00897956">
            <w:pPr>
              <w:pStyle w:val="TAL"/>
              <w:keepLines w:val="0"/>
              <w:rPr>
                <w:b/>
                <w:sz w:val="16"/>
              </w:rPr>
            </w:pPr>
            <w:r w:rsidRPr="00481D2D">
              <w:rPr>
                <w:b/>
                <w:sz w:val="16"/>
              </w:rPr>
              <w:t>Subject/Comment</w:t>
            </w:r>
          </w:p>
        </w:tc>
        <w:tc>
          <w:tcPr>
            <w:tcW w:w="748" w:type="dxa"/>
            <w:shd w:val="pct10" w:color="auto" w:fill="FFFFFF"/>
          </w:tcPr>
          <w:p w14:paraId="7B913473" w14:textId="77777777" w:rsidR="00897956" w:rsidRPr="00481D2D" w:rsidRDefault="00897956">
            <w:pPr>
              <w:pStyle w:val="TAL"/>
              <w:keepLines w:val="0"/>
              <w:rPr>
                <w:b/>
                <w:sz w:val="16"/>
              </w:rPr>
            </w:pPr>
            <w:r w:rsidRPr="00481D2D">
              <w:rPr>
                <w:b/>
                <w:sz w:val="16"/>
              </w:rPr>
              <w:t>Old</w:t>
            </w:r>
          </w:p>
        </w:tc>
        <w:tc>
          <w:tcPr>
            <w:tcW w:w="748" w:type="dxa"/>
            <w:shd w:val="pct10" w:color="auto" w:fill="FFFFFF"/>
          </w:tcPr>
          <w:p w14:paraId="0C960B87" w14:textId="77777777" w:rsidR="00897956" w:rsidRPr="00481D2D" w:rsidRDefault="00897956">
            <w:pPr>
              <w:pStyle w:val="TAL"/>
              <w:keepLines w:val="0"/>
              <w:rPr>
                <w:b/>
                <w:sz w:val="16"/>
              </w:rPr>
            </w:pPr>
            <w:r w:rsidRPr="00481D2D">
              <w:rPr>
                <w:b/>
                <w:sz w:val="16"/>
              </w:rPr>
              <w:t>New</w:t>
            </w:r>
          </w:p>
        </w:tc>
        <w:tc>
          <w:tcPr>
            <w:tcW w:w="879" w:type="dxa"/>
            <w:shd w:val="pct10" w:color="auto" w:fill="FFFFFF"/>
          </w:tcPr>
          <w:p w14:paraId="7344F54F" w14:textId="77777777" w:rsidR="00897956" w:rsidRPr="00481D2D" w:rsidRDefault="00897956">
            <w:pPr>
              <w:pStyle w:val="TAL"/>
              <w:keepLines w:val="0"/>
              <w:rPr>
                <w:b/>
                <w:sz w:val="16"/>
              </w:rPr>
            </w:pPr>
            <w:r w:rsidRPr="00481D2D">
              <w:rPr>
                <w:b/>
                <w:sz w:val="16"/>
              </w:rPr>
              <w:t>WG doc</w:t>
            </w:r>
          </w:p>
        </w:tc>
      </w:tr>
      <w:tr w:rsidR="00897956" w:rsidRPr="00481D2D" w14:paraId="1D6E5886" w14:textId="77777777" w:rsidTr="008E646D">
        <w:tc>
          <w:tcPr>
            <w:tcW w:w="761" w:type="dxa"/>
            <w:shd w:val="solid" w:color="FFFFFF" w:fill="auto"/>
          </w:tcPr>
          <w:p w14:paraId="56244014" w14:textId="77777777" w:rsidR="00897956" w:rsidRPr="00481D2D" w:rsidRDefault="00897956">
            <w:pPr>
              <w:pStyle w:val="TAL"/>
              <w:rPr>
                <w:rFonts w:cs="Arial"/>
                <w:sz w:val="16"/>
              </w:rPr>
            </w:pPr>
          </w:p>
        </w:tc>
        <w:tc>
          <w:tcPr>
            <w:tcW w:w="621" w:type="dxa"/>
            <w:shd w:val="solid" w:color="FFFFFF" w:fill="auto"/>
          </w:tcPr>
          <w:p w14:paraId="47BB1C07" w14:textId="77777777" w:rsidR="00897956" w:rsidRPr="00481D2D" w:rsidRDefault="00897956">
            <w:pPr>
              <w:pStyle w:val="TAL"/>
              <w:rPr>
                <w:rFonts w:cs="Arial"/>
                <w:sz w:val="16"/>
              </w:rPr>
            </w:pPr>
          </w:p>
        </w:tc>
        <w:tc>
          <w:tcPr>
            <w:tcW w:w="930" w:type="dxa"/>
            <w:shd w:val="solid" w:color="FFFFFF" w:fill="auto"/>
          </w:tcPr>
          <w:p w14:paraId="702F0D6F" w14:textId="77777777" w:rsidR="00897956" w:rsidRPr="00481D2D" w:rsidRDefault="00897956">
            <w:pPr>
              <w:pStyle w:val="TAL"/>
              <w:rPr>
                <w:rFonts w:cs="Arial"/>
                <w:sz w:val="16"/>
              </w:rPr>
            </w:pPr>
          </w:p>
        </w:tc>
        <w:tc>
          <w:tcPr>
            <w:tcW w:w="512" w:type="dxa"/>
            <w:shd w:val="solid" w:color="FFFFFF" w:fill="auto"/>
          </w:tcPr>
          <w:p w14:paraId="582353CF" w14:textId="77777777" w:rsidR="00897956" w:rsidRPr="00481D2D" w:rsidRDefault="00897956">
            <w:pPr>
              <w:pStyle w:val="TAL"/>
              <w:rPr>
                <w:rFonts w:cs="Arial"/>
                <w:sz w:val="16"/>
              </w:rPr>
            </w:pPr>
          </w:p>
        </w:tc>
        <w:tc>
          <w:tcPr>
            <w:tcW w:w="462" w:type="dxa"/>
            <w:shd w:val="solid" w:color="FFFFFF" w:fill="auto"/>
          </w:tcPr>
          <w:p w14:paraId="5E530909" w14:textId="77777777" w:rsidR="00897956" w:rsidRPr="00481D2D" w:rsidRDefault="00897956">
            <w:pPr>
              <w:pStyle w:val="TAL"/>
              <w:rPr>
                <w:rFonts w:cs="Arial"/>
                <w:sz w:val="16"/>
              </w:rPr>
            </w:pPr>
          </w:p>
        </w:tc>
        <w:tc>
          <w:tcPr>
            <w:tcW w:w="3535" w:type="dxa"/>
            <w:shd w:val="solid" w:color="FFFFFF" w:fill="auto"/>
          </w:tcPr>
          <w:p w14:paraId="328E7A22" w14:textId="77777777" w:rsidR="00897956" w:rsidRPr="00481D2D" w:rsidRDefault="00897956">
            <w:pPr>
              <w:pStyle w:val="TAL"/>
              <w:rPr>
                <w:rFonts w:cs="Arial"/>
                <w:sz w:val="16"/>
              </w:rPr>
            </w:pPr>
            <w:r w:rsidRPr="00481D2D">
              <w:rPr>
                <w:rFonts w:cs="Arial"/>
                <w:sz w:val="16"/>
              </w:rPr>
              <w:t>Version 0.0.0 Editor's internal draft</w:t>
            </w:r>
          </w:p>
        </w:tc>
        <w:tc>
          <w:tcPr>
            <w:tcW w:w="748" w:type="dxa"/>
            <w:shd w:val="solid" w:color="FFFFFF" w:fill="auto"/>
          </w:tcPr>
          <w:p w14:paraId="1EF0385B" w14:textId="77777777" w:rsidR="00897956" w:rsidRPr="00481D2D" w:rsidRDefault="00897956">
            <w:pPr>
              <w:pStyle w:val="TAL"/>
              <w:rPr>
                <w:rFonts w:cs="Arial"/>
                <w:sz w:val="16"/>
              </w:rPr>
            </w:pPr>
          </w:p>
        </w:tc>
        <w:tc>
          <w:tcPr>
            <w:tcW w:w="748" w:type="dxa"/>
            <w:shd w:val="solid" w:color="FFFFFF" w:fill="auto"/>
          </w:tcPr>
          <w:p w14:paraId="00AEB1E9" w14:textId="77777777" w:rsidR="00897956" w:rsidRPr="00481D2D" w:rsidRDefault="00897956">
            <w:pPr>
              <w:pStyle w:val="TAL"/>
              <w:rPr>
                <w:rFonts w:cs="Arial"/>
                <w:sz w:val="16"/>
              </w:rPr>
            </w:pPr>
          </w:p>
        </w:tc>
        <w:tc>
          <w:tcPr>
            <w:tcW w:w="879" w:type="dxa"/>
            <w:shd w:val="solid" w:color="FFFFFF" w:fill="auto"/>
          </w:tcPr>
          <w:p w14:paraId="48EBE99F" w14:textId="77777777" w:rsidR="00897956" w:rsidRPr="00481D2D" w:rsidRDefault="00897956">
            <w:pPr>
              <w:pStyle w:val="TAL"/>
              <w:rPr>
                <w:rFonts w:cs="Arial"/>
                <w:sz w:val="16"/>
              </w:rPr>
            </w:pPr>
          </w:p>
        </w:tc>
      </w:tr>
      <w:tr w:rsidR="00897956" w:rsidRPr="00481D2D" w14:paraId="4FF3E618" w14:textId="77777777" w:rsidTr="008E646D">
        <w:tc>
          <w:tcPr>
            <w:tcW w:w="761" w:type="dxa"/>
            <w:tcBorders>
              <w:bottom w:val="nil"/>
            </w:tcBorders>
            <w:shd w:val="solid" w:color="FFFFFF" w:fill="auto"/>
          </w:tcPr>
          <w:p w14:paraId="2D46D0DE" w14:textId="77777777" w:rsidR="00897956" w:rsidRPr="00481D2D" w:rsidRDefault="00897956">
            <w:pPr>
              <w:pStyle w:val="TAL"/>
              <w:rPr>
                <w:rFonts w:cs="Arial"/>
                <w:sz w:val="16"/>
              </w:rPr>
            </w:pPr>
          </w:p>
        </w:tc>
        <w:tc>
          <w:tcPr>
            <w:tcW w:w="621" w:type="dxa"/>
            <w:tcBorders>
              <w:bottom w:val="nil"/>
            </w:tcBorders>
            <w:shd w:val="solid" w:color="FFFFFF" w:fill="auto"/>
          </w:tcPr>
          <w:p w14:paraId="10C7935E" w14:textId="77777777" w:rsidR="00897956" w:rsidRPr="00481D2D" w:rsidRDefault="00897956">
            <w:pPr>
              <w:pStyle w:val="TAL"/>
              <w:rPr>
                <w:rFonts w:cs="Arial"/>
                <w:sz w:val="16"/>
              </w:rPr>
            </w:pPr>
          </w:p>
        </w:tc>
        <w:tc>
          <w:tcPr>
            <w:tcW w:w="930" w:type="dxa"/>
            <w:tcBorders>
              <w:bottom w:val="nil"/>
            </w:tcBorders>
            <w:shd w:val="solid" w:color="FFFFFF" w:fill="auto"/>
          </w:tcPr>
          <w:p w14:paraId="536D31E6" w14:textId="77777777" w:rsidR="00897956" w:rsidRPr="00481D2D" w:rsidRDefault="00897956">
            <w:pPr>
              <w:pStyle w:val="TAL"/>
              <w:rPr>
                <w:rFonts w:cs="Arial"/>
                <w:sz w:val="16"/>
              </w:rPr>
            </w:pPr>
          </w:p>
        </w:tc>
        <w:tc>
          <w:tcPr>
            <w:tcW w:w="512" w:type="dxa"/>
            <w:tcBorders>
              <w:bottom w:val="nil"/>
            </w:tcBorders>
            <w:shd w:val="solid" w:color="FFFFFF" w:fill="auto"/>
          </w:tcPr>
          <w:p w14:paraId="1F20199A" w14:textId="77777777" w:rsidR="00897956" w:rsidRPr="00481D2D" w:rsidRDefault="00897956">
            <w:pPr>
              <w:pStyle w:val="TAL"/>
              <w:rPr>
                <w:rFonts w:cs="Arial"/>
                <w:sz w:val="16"/>
              </w:rPr>
            </w:pPr>
          </w:p>
        </w:tc>
        <w:tc>
          <w:tcPr>
            <w:tcW w:w="462" w:type="dxa"/>
            <w:tcBorders>
              <w:bottom w:val="nil"/>
            </w:tcBorders>
            <w:shd w:val="solid" w:color="FFFFFF" w:fill="auto"/>
          </w:tcPr>
          <w:p w14:paraId="2D82E2A4" w14:textId="77777777" w:rsidR="00897956" w:rsidRPr="00481D2D" w:rsidRDefault="00897956">
            <w:pPr>
              <w:pStyle w:val="TAL"/>
              <w:rPr>
                <w:rFonts w:cs="Arial"/>
                <w:sz w:val="16"/>
              </w:rPr>
            </w:pPr>
          </w:p>
        </w:tc>
        <w:tc>
          <w:tcPr>
            <w:tcW w:w="3535" w:type="dxa"/>
            <w:tcBorders>
              <w:bottom w:val="nil"/>
            </w:tcBorders>
            <w:shd w:val="solid" w:color="FFFFFF" w:fill="auto"/>
          </w:tcPr>
          <w:p w14:paraId="113D822D" w14:textId="77777777" w:rsidR="00897956" w:rsidRPr="00481D2D" w:rsidRDefault="00897956">
            <w:pPr>
              <w:pStyle w:val="TAL"/>
              <w:rPr>
                <w:rFonts w:cs="Arial"/>
                <w:sz w:val="16"/>
              </w:rPr>
            </w:pPr>
            <w:r w:rsidRPr="00481D2D">
              <w:rPr>
                <w:rFonts w:cs="Arial"/>
                <w:sz w:val="16"/>
              </w:rPr>
              <w:t>Version 0.0.1 Editor's internal draft</w:t>
            </w:r>
          </w:p>
        </w:tc>
        <w:tc>
          <w:tcPr>
            <w:tcW w:w="748" w:type="dxa"/>
            <w:tcBorders>
              <w:bottom w:val="nil"/>
            </w:tcBorders>
            <w:shd w:val="solid" w:color="FFFFFF" w:fill="auto"/>
          </w:tcPr>
          <w:p w14:paraId="7FB7AE98" w14:textId="77777777" w:rsidR="00897956" w:rsidRPr="00481D2D" w:rsidRDefault="00897956">
            <w:pPr>
              <w:pStyle w:val="TAL"/>
              <w:rPr>
                <w:rFonts w:cs="Arial"/>
                <w:sz w:val="16"/>
              </w:rPr>
            </w:pPr>
          </w:p>
        </w:tc>
        <w:tc>
          <w:tcPr>
            <w:tcW w:w="748" w:type="dxa"/>
            <w:tcBorders>
              <w:bottom w:val="nil"/>
            </w:tcBorders>
            <w:shd w:val="solid" w:color="FFFFFF" w:fill="auto"/>
          </w:tcPr>
          <w:p w14:paraId="44B1EA8A" w14:textId="77777777" w:rsidR="00897956" w:rsidRPr="00481D2D" w:rsidRDefault="00897956">
            <w:pPr>
              <w:pStyle w:val="TAL"/>
              <w:rPr>
                <w:rFonts w:cs="Arial"/>
                <w:sz w:val="16"/>
              </w:rPr>
            </w:pPr>
          </w:p>
        </w:tc>
        <w:tc>
          <w:tcPr>
            <w:tcW w:w="879" w:type="dxa"/>
            <w:tcBorders>
              <w:bottom w:val="nil"/>
            </w:tcBorders>
            <w:shd w:val="solid" w:color="FFFFFF" w:fill="auto"/>
          </w:tcPr>
          <w:p w14:paraId="787F8A91" w14:textId="77777777" w:rsidR="00897956" w:rsidRPr="00481D2D" w:rsidRDefault="00897956">
            <w:pPr>
              <w:pStyle w:val="TAL"/>
              <w:rPr>
                <w:rFonts w:cs="Arial"/>
                <w:sz w:val="16"/>
              </w:rPr>
            </w:pPr>
          </w:p>
        </w:tc>
      </w:tr>
      <w:tr w:rsidR="00897956" w:rsidRPr="00481D2D" w14:paraId="3C4DD2D4" w14:textId="77777777" w:rsidTr="008E646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61" w:type="dxa"/>
            <w:tcBorders>
              <w:top w:val="single" w:sz="6" w:space="0" w:color="auto"/>
              <w:left w:val="single" w:sz="6" w:space="0" w:color="auto"/>
              <w:bottom w:val="single" w:sz="6" w:space="0" w:color="auto"/>
              <w:right w:val="single" w:sz="6" w:space="0" w:color="auto"/>
            </w:tcBorders>
            <w:shd w:val="solid" w:color="FFFFFF" w:fill="auto"/>
          </w:tcPr>
          <w:p w14:paraId="5ACF05A7" w14:textId="77777777" w:rsidR="00897956" w:rsidRPr="00481D2D" w:rsidRDefault="00897956">
            <w:pPr>
              <w:pStyle w:val="TAL"/>
              <w:rPr>
                <w:rFonts w:cs="Arial"/>
                <w:snapToGrid w:val="0"/>
                <w:color w:val="000000"/>
                <w:sz w:val="16"/>
              </w:rPr>
            </w:pP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5318B6D3" w14:textId="77777777" w:rsidR="00897956" w:rsidRPr="00481D2D" w:rsidRDefault="00897956">
            <w:pPr>
              <w:pStyle w:val="TAL"/>
              <w:rPr>
                <w:rFonts w:cs="Arial"/>
                <w:snapToGrid w:val="0"/>
                <w:color w:val="000000"/>
                <w:sz w:val="16"/>
              </w:rPr>
            </w:pP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62AB0B7" w14:textId="77777777" w:rsidR="00897956" w:rsidRPr="00481D2D" w:rsidRDefault="00897956">
            <w:pPr>
              <w:pStyle w:val="TAL"/>
              <w:rPr>
                <w:rFonts w:cs="Arial"/>
                <w:snapToGrid w:val="0"/>
                <w:color w:val="000000"/>
                <w:sz w:val="16"/>
              </w:rPr>
            </w:pP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ECA442E" w14:textId="77777777" w:rsidR="00897956" w:rsidRPr="00481D2D" w:rsidRDefault="00897956">
            <w:pPr>
              <w:pStyle w:val="TAL"/>
              <w:rPr>
                <w:rFonts w:cs="Arial"/>
                <w:snapToGrid w:val="0"/>
                <w:color w:val="000000"/>
                <w:sz w:val="16"/>
              </w:rPr>
            </w:pP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0A6818A" w14:textId="77777777" w:rsidR="00897956" w:rsidRPr="00481D2D" w:rsidRDefault="00897956">
            <w:pPr>
              <w:pStyle w:val="TAL"/>
              <w:rPr>
                <w:rFonts w:cs="Arial"/>
                <w:snapToGrid w:val="0"/>
                <w:color w:val="000000"/>
                <w:sz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EC44307" w14:textId="77777777" w:rsidR="00897956" w:rsidRPr="00481D2D" w:rsidRDefault="00897956">
            <w:pPr>
              <w:pStyle w:val="TAL"/>
              <w:rPr>
                <w:rFonts w:cs="Arial"/>
                <w:snapToGrid w:val="0"/>
                <w:color w:val="000000"/>
                <w:sz w:val="16"/>
              </w:rPr>
            </w:pPr>
            <w:r w:rsidRPr="00481D2D">
              <w:rPr>
                <w:rFonts w:cs="Arial"/>
                <w:snapToGrid w:val="0"/>
                <w:color w:val="000000"/>
                <w:sz w:val="16"/>
              </w:rPr>
              <w:t>Version 0.0.2 Editor's internal draf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A4C50B7" w14:textId="77777777" w:rsidR="00897956" w:rsidRPr="00481D2D" w:rsidRDefault="00897956">
            <w:pPr>
              <w:pStyle w:val="TAL"/>
              <w:rPr>
                <w:rFonts w:cs="Arial"/>
                <w:snapToGrid w:val="0"/>
                <w:color w:val="000000"/>
                <w:sz w:val="16"/>
              </w:rPr>
            </w:pP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CC148E8" w14:textId="77777777" w:rsidR="00897956" w:rsidRPr="00481D2D" w:rsidRDefault="00897956">
            <w:pPr>
              <w:pStyle w:val="TAL"/>
              <w:rPr>
                <w:rFonts w:cs="Arial"/>
                <w:snapToGrid w:val="0"/>
                <w:color w:val="000000"/>
                <w:sz w:val="16"/>
              </w:rPr>
            </w:pP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E16D09D" w14:textId="77777777" w:rsidR="00897956" w:rsidRPr="00481D2D" w:rsidRDefault="00897956">
            <w:pPr>
              <w:pStyle w:val="TAL"/>
              <w:rPr>
                <w:rFonts w:cs="Arial"/>
                <w:snapToGrid w:val="0"/>
                <w:color w:val="000000"/>
                <w:sz w:val="16"/>
              </w:rPr>
            </w:pPr>
          </w:p>
        </w:tc>
      </w:tr>
      <w:tr w:rsidR="00897956" w:rsidRPr="00481D2D" w14:paraId="51D14B3F" w14:textId="77777777" w:rsidTr="008E646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61" w:type="dxa"/>
            <w:tcBorders>
              <w:top w:val="single" w:sz="6" w:space="0" w:color="auto"/>
              <w:left w:val="single" w:sz="6" w:space="0" w:color="auto"/>
              <w:bottom w:val="single" w:sz="6" w:space="0" w:color="auto"/>
              <w:right w:val="single" w:sz="6" w:space="0" w:color="auto"/>
            </w:tcBorders>
            <w:shd w:val="solid" w:color="FFFFFF" w:fill="auto"/>
          </w:tcPr>
          <w:p w14:paraId="109DE6E9" w14:textId="77777777" w:rsidR="00897956" w:rsidRPr="00481D2D" w:rsidRDefault="00897956">
            <w:pPr>
              <w:pStyle w:val="TAL"/>
              <w:rPr>
                <w:rFonts w:cs="Arial"/>
                <w:snapToGrid w:val="0"/>
                <w:color w:val="000000"/>
                <w:sz w:val="16"/>
              </w:rPr>
            </w:pP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14B02E99" w14:textId="77777777" w:rsidR="00897956" w:rsidRPr="00481D2D" w:rsidRDefault="00897956">
            <w:pPr>
              <w:pStyle w:val="TAL"/>
              <w:rPr>
                <w:rFonts w:cs="Arial"/>
                <w:snapToGrid w:val="0"/>
                <w:color w:val="000000"/>
                <w:sz w:val="16"/>
              </w:rPr>
            </w:pP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5F84EAA" w14:textId="77777777" w:rsidR="00897956" w:rsidRPr="00481D2D" w:rsidRDefault="00897956">
            <w:pPr>
              <w:pStyle w:val="TAL"/>
              <w:rPr>
                <w:rFonts w:cs="Arial"/>
                <w:snapToGrid w:val="0"/>
                <w:color w:val="000000"/>
                <w:sz w:val="16"/>
              </w:rPr>
            </w:pPr>
            <w:r w:rsidRPr="00481D2D">
              <w:rPr>
                <w:rFonts w:cs="Arial"/>
                <w:snapToGrid w:val="0"/>
                <w:color w:val="000000"/>
                <w:sz w:val="16"/>
              </w:rPr>
              <w:t>N1-00106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1EEBA9B" w14:textId="77777777" w:rsidR="00897956" w:rsidRPr="00481D2D" w:rsidRDefault="00897956">
            <w:pPr>
              <w:pStyle w:val="TAL"/>
              <w:rPr>
                <w:rFonts w:cs="Arial"/>
                <w:snapToGrid w:val="0"/>
                <w:color w:val="000000"/>
                <w:sz w:val="16"/>
              </w:rPr>
            </w:pP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E79A6E6" w14:textId="77777777" w:rsidR="00897956" w:rsidRPr="00481D2D" w:rsidRDefault="00897956">
            <w:pPr>
              <w:pStyle w:val="TAL"/>
              <w:rPr>
                <w:rFonts w:cs="Arial"/>
                <w:snapToGrid w:val="0"/>
                <w:color w:val="000000"/>
                <w:sz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C04902F" w14:textId="77777777" w:rsidR="00897956" w:rsidRPr="00481D2D" w:rsidRDefault="00897956">
            <w:pPr>
              <w:pStyle w:val="TAL"/>
              <w:rPr>
                <w:rFonts w:cs="Arial"/>
                <w:snapToGrid w:val="0"/>
                <w:color w:val="000000"/>
                <w:sz w:val="16"/>
              </w:rPr>
            </w:pPr>
            <w:r w:rsidRPr="00481D2D">
              <w:rPr>
                <w:rFonts w:cs="Arial"/>
                <w:snapToGrid w:val="0"/>
                <w:color w:val="000000"/>
                <w:sz w:val="16"/>
              </w:rPr>
              <w:t>Version 0.0.3 Submitted to CN1 SIP adhoc #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61C319F" w14:textId="77777777" w:rsidR="00897956" w:rsidRPr="00481D2D" w:rsidRDefault="00897956">
            <w:pPr>
              <w:pStyle w:val="TAL"/>
              <w:rPr>
                <w:rFonts w:cs="Arial"/>
                <w:snapToGrid w:val="0"/>
                <w:color w:val="000000"/>
                <w:sz w:val="16"/>
              </w:rPr>
            </w:pP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2A84C5F" w14:textId="77777777" w:rsidR="00897956" w:rsidRPr="00481D2D" w:rsidRDefault="00897956">
            <w:pPr>
              <w:pStyle w:val="TAL"/>
              <w:rPr>
                <w:rFonts w:cs="Arial"/>
                <w:snapToGrid w:val="0"/>
                <w:color w:val="000000"/>
                <w:sz w:val="16"/>
              </w:rPr>
            </w:pP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D86A76A" w14:textId="77777777" w:rsidR="00897956" w:rsidRPr="00481D2D" w:rsidRDefault="00897956">
            <w:pPr>
              <w:pStyle w:val="TAL"/>
              <w:rPr>
                <w:rFonts w:cs="Arial"/>
                <w:snapToGrid w:val="0"/>
                <w:color w:val="000000"/>
                <w:sz w:val="16"/>
              </w:rPr>
            </w:pPr>
          </w:p>
        </w:tc>
      </w:tr>
      <w:tr w:rsidR="00897956" w:rsidRPr="00481D2D" w14:paraId="3B558831" w14:textId="77777777" w:rsidTr="008E646D">
        <w:tc>
          <w:tcPr>
            <w:tcW w:w="761" w:type="dxa"/>
            <w:shd w:val="solid" w:color="FFFFFF" w:fill="auto"/>
          </w:tcPr>
          <w:p w14:paraId="6540A380" w14:textId="77777777" w:rsidR="00897956" w:rsidRPr="00481D2D" w:rsidRDefault="00897956">
            <w:pPr>
              <w:pStyle w:val="TAL"/>
              <w:rPr>
                <w:rFonts w:cs="Arial"/>
                <w:snapToGrid w:val="0"/>
                <w:color w:val="000000"/>
                <w:sz w:val="16"/>
              </w:rPr>
            </w:pPr>
            <w:r w:rsidRPr="00481D2D">
              <w:rPr>
                <w:rFonts w:cs="Arial"/>
                <w:snapToGrid w:val="0"/>
                <w:color w:val="000000"/>
                <w:sz w:val="16"/>
              </w:rPr>
              <w:t>19/10/00</w:t>
            </w:r>
          </w:p>
        </w:tc>
        <w:tc>
          <w:tcPr>
            <w:tcW w:w="621" w:type="dxa"/>
            <w:shd w:val="solid" w:color="FFFFFF" w:fill="auto"/>
          </w:tcPr>
          <w:p w14:paraId="7BCD49C0" w14:textId="77777777" w:rsidR="00897956" w:rsidRPr="00481D2D" w:rsidRDefault="00897956">
            <w:pPr>
              <w:pStyle w:val="TAL"/>
              <w:rPr>
                <w:rFonts w:cs="Arial"/>
                <w:snapToGrid w:val="0"/>
                <w:color w:val="000000"/>
                <w:sz w:val="16"/>
              </w:rPr>
            </w:pPr>
          </w:p>
        </w:tc>
        <w:tc>
          <w:tcPr>
            <w:tcW w:w="930" w:type="dxa"/>
            <w:shd w:val="solid" w:color="FFFFFF" w:fill="auto"/>
          </w:tcPr>
          <w:p w14:paraId="0D934C4E" w14:textId="77777777" w:rsidR="00897956" w:rsidRPr="00481D2D" w:rsidRDefault="00897956">
            <w:pPr>
              <w:pStyle w:val="TAL"/>
              <w:rPr>
                <w:rFonts w:cs="Arial"/>
                <w:snapToGrid w:val="0"/>
                <w:color w:val="000000"/>
                <w:sz w:val="16"/>
              </w:rPr>
            </w:pPr>
            <w:r w:rsidRPr="00481D2D">
              <w:rPr>
                <w:rFonts w:cs="Arial"/>
                <w:snapToGrid w:val="0"/>
                <w:color w:val="000000"/>
                <w:sz w:val="16"/>
              </w:rPr>
              <w:t>N1-001109</w:t>
            </w:r>
          </w:p>
        </w:tc>
        <w:tc>
          <w:tcPr>
            <w:tcW w:w="512" w:type="dxa"/>
            <w:shd w:val="solid" w:color="FFFFFF" w:fill="auto"/>
          </w:tcPr>
          <w:p w14:paraId="66E3020F" w14:textId="77777777" w:rsidR="00897956" w:rsidRPr="00481D2D" w:rsidRDefault="00897956">
            <w:pPr>
              <w:pStyle w:val="TAL"/>
              <w:rPr>
                <w:rFonts w:cs="Arial"/>
                <w:snapToGrid w:val="0"/>
                <w:color w:val="000000"/>
                <w:sz w:val="16"/>
              </w:rPr>
            </w:pPr>
          </w:p>
        </w:tc>
        <w:tc>
          <w:tcPr>
            <w:tcW w:w="462" w:type="dxa"/>
            <w:shd w:val="solid" w:color="FFFFFF" w:fill="auto"/>
          </w:tcPr>
          <w:p w14:paraId="2DD2DC5B" w14:textId="77777777" w:rsidR="00897956" w:rsidRPr="00481D2D" w:rsidRDefault="00897956">
            <w:pPr>
              <w:pStyle w:val="TAL"/>
              <w:rPr>
                <w:rFonts w:cs="Arial"/>
                <w:snapToGrid w:val="0"/>
                <w:color w:val="000000"/>
                <w:sz w:val="16"/>
              </w:rPr>
            </w:pPr>
          </w:p>
        </w:tc>
        <w:tc>
          <w:tcPr>
            <w:tcW w:w="3535" w:type="dxa"/>
            <w:shd w:val="solid" w:color="FFFFFF" w:fill="auto"/>
          </w:tcPr>
          <w:p w14:paraId="0D5C5FE9" w14:textId="77777777" w:rsidR="00897956" w:rsidRPr="00481D2D" w:rsidRDefault="00897956">
            <w:pPr>
              <w:pStyle w:val="TAL"/>
              <w:rPr>
                <w:rFonts w:cs="Arial"/>
                <w:snapToGrid w:val="0"/>
                <w:color w:val="000000"/>
                <w:sz w:val="16"/>
              </w:rPr>
            </w:pPr>
            <w:r w:rsidRPr="00481D2D">
              <w:rPr>
                <w:rFonts w:cs="Arial"/>
                <w:snapToGrid w:val="0"/>
                <w:color w:val="000000"/>
                <w:sz w:val="16"/>
              </w:rPr>
              <w:t>Version 0.0.4 Reflecting results of initial CN1 discussion</w:t>
            </w:r>
          </w:p>
        </w:tc>
        <w:tc>
          <w:tcPr>
            <w:tcW w:w="748" w:type="dxa"/>
            <w:shd w:val="solid" w:color="FFFFFF" w:fill="auto"/>
          </w:tcPr>
          <w:p w14:paraId="2BD820BF" w14:textId="77777777" w:rsidR="00897956" w:rsidRPr="00481D2D" w:rsidRDefault="00897956">
            <w:pPr>
              <w:pStyle w:val="TAL"/>
              <w:rPr>
                <w:rFonts w:cs="Arial"/>
                <w:snapToGrid w:val="0"/>
                <w:color w:val="000000"/>
                <w:sz w:val="16"/>
              </w:rPr>
            </w:pPr>
          </w:p>
        </w:tc>
        <w:tc>
          <w:tcPr>
            <w:tcW w:w="748" w:type="dxa"/>
            <w:shd w:val="solid" w:color="FFFFFF" w:fill="auto"/>
          </w:tcPr>
          <w:p w14:paraId="1D6D1495" w14:textId="77777777" w:rsidR="00897956" w:rsidRPr="00481D2D" w:rsidRDefault="00897956">
            <w:pPr>
              <w:pStyle w:val="TAL"/>
              <w:rPr>
                <w:rFonts w:cs="Arial"/>
                <w:snapToGrid w:val="0"/>
                <w:color w:val="000000"/>
                <w:sz w:val="16"/>
              </w:rPr>
            </w:pPr>
          </w:p>
        </w:tc>
        <w:tc>
          <w:tcPr>
            <w:tcW w:w="879" w:type="dxa"/>
            <w:shd w:val="solid" w:color="FFFFFF" w:fill="auto"/>
          </w:tcPr>
          <w:p w14:paraId="7CBB5FC2" w14:textId="77777777" w:rsidR="00897956" w:rsidRPr="00481D2D" w:rsidRDefault="00897956">
            <w:pPr>
              <w:pStyle w:val="TAL"/>
              <w:rPr>
                <w:rFonts w:cs="Arial"/>
                <w:snapToGrid w:val="0"/>
                <w:color w:val="000000"/>
                <w:sz w:val="16"/>
              </w:rPr>
            </w:pPr>
          </w:p>
        </w:tc>
      </w:tr>
      <w:tr w:rsidR="00897956" w:rsidRPr="00481D2D" w14:paraId="44E31093" w14:textId="77777777" w:rsidTr="008E646D">
        <w:tc>
          <w:tcPr>
            <w:tcW w:w="761" w:type="dxa"/>
            <w:shd w:val="solid" w:color="FFFFFF" w:fill="auto"/>
          </w:tcPr>
          <w:p w14:paraId="5B569D3C" w14:textId="77777777" w:rsidR="00897956" w:rsidRPr="00481D2D" w:rsidRDefault="00897956">
            <w:pPr>
              <w:pStyle w:val="TAL"/>
              <w:rPr>
                <w:rFonts w:cs="Arial"/>
                <w:snapToGrid w:val="0"/>
                <w:color w:val="000000"/>
                <w:sz w:val="16"/>
              </w:rPr>
            </w:pPr>
            <w:r w:rsidRPr="00481D2D">
              <w:rPr>
                <w:rFonts w:cs="Arial"/>
                <w:snapToGrid w:val="0"/>
                <w:color w:val="000000"/>
                <w:sz w:val="16"/>
              </w:rPr>
              <w:t>19/10/00</w:t>
            </w:r>
          </w:p>
        </w:tc>
        <w:tc>
          <w:tcPr>
            <w:tcW w:w="621" w:type="dxa"/>
            <w:shd w:val="solid" w:color="FFFFFF" w:fill="auto"/>
          </w:tcPr>
          <w:p w14:paraId="24DAF40B" w14:textId="77777777" w:rsidR="00897956" w:rsidRPr="00481D2D" w:rsidRDefault="00897956">
            <w:pPr>
              <w:pStyle w:val="TAL"/>
              <w:rPr>
                <w:rFonts w:cs="Arial"/>
                <w:snapToGrid w:val="0"/>
                <w:color w:val="000000"/>
                <w:sz w:val="16"/>
              </w:rPr>
            </w:pPr>
          </w:p>
        </w:tc>
        <w:tc>
          <w:tcPr>
            <w:tcW w:w="930" w:type="dxa"/>
            <w:shd w:val="solid" w:color="FFFFFF" w:fill="auto"/>
          </w:tcPr>
          <w:p w14:paraId="7ED11D63" w14:textId="77777777" w:rsidR="00897956" w:rsidRPr="00481D2D" w:rsidRDefault="00897956">
            <w:pPr>
              <w:pStyle w:val="TAL"/>
              <w:rPr>
                <w:rFonts w:cs="Arial"/>
                <w:snapToGrid w:val="0"/>
                <w:color w:val="000000"/>
                <w:sz w:val="16"/>
              </w:rPr>
            </w:pPr>
            <w:r w:rsidRPr="00481D2D">
              <w:rPr>
                <w:rFonts w:cs="Arial"/>
                <w:snapToGrid w:val="0"/>
                <w:color w:val="000000"/>
                <w:sz w:val="16"/>
              </w:rPr>
              <w:t>N1-001115</w:t>
            </w:r>
          </w:p>
        </w:tc>
        <w:tc>
          <w:tcPr>
            <w:tcW w:w="512" w:type="dxa"/>
            <w:shd w:val="solid" w:color="FFFFFF" w:fill="auto"/>
          </w:tcPr>
          <w:p w14:paraId="37616589" w14:textId="77777777" w:rsidR="00897956" w:rsidRPr="00481D2D" w:rsidRDefault="00897956">
            <w:pPr>
              <w:pStyle w:val="TAL"/>
              <w:rPr>
                <w:rFonts w:cs="Arial"/>
                <w:snapToGrid w:val="0"/>
                <w:color w:val="000000"/>
                <w:sz w:val="16"/>
              </w:rPr>
            </w:pPr>
          </w:p>
        </w:tc>
        <w:tc>
          <w:tcPr>
            <w:tcW w:w="462" w:type="dxa"/>
            <w:shd w:val="solid" w:color="FFFFFF" w:fill="auto"/>
          </w:tcPr>
          <w:p w14:paraId="2E811B4D" w14:textId="77777777" w:rsidR="00897956" w:rsidRPr="00481D2D" w:rsidRDefault="00897956">
            <w:pPr>
              <w:pStyle w:val="TAL"/>
              <w:rPr>
                <w:rFonts w:cs="Arial"/>
                <w:snapToGrid w:val="0"/>
                <w:color w:val="000000"/>
                <w:sz w:val="16"/>
              </w:rPr>
            </w:pPr>
          </w:p>
        </w:tc>
        <w:tc>
          <w:tcPr>
            <w:tcW w:w="3535" w:type="dxa"/>
            <w:shd w:val="solid" w:color="FFFFFF" w:fill="auto"/>
          </w:tcPr>
          <w:p w14:paraId="2A012D58" w14:textId="77777777" w:rsidR="00897956" w:rsidRPr="00481D2D" w:rsidRDefault="00897956">
            <w:pPr>
              <w:pStyle w:val="TAL"/>
              <w:rPr>
                <w:rFonts w:cs="Arial"/>
                <w:snapToGrid w:val="0"/>
                <w:color w:val="000000"/>
                <w:sz w:val="16"/>
              </w:rPr>
            </w:pPr>
            <w:r w:rsidRPr="00481D2D">
              <w:rPr>
                <w:rFonts w:cs="Arial"/>
                <w:snapToGrid w:val="0"/>
                <w:color w:val="000000"/>
                <w:sz w:val="16"/>
              </w:rPr>
              <w:t>Version 0.0.5 Reflecting output of CN1 SIP adhoc#1 discussion</w:t>
            </w:r>
          </w:p>
        </w:tc>
        <w:tc>
          <w:tcPr>
            <w:tcW w:w="748" w:type="dxa"/>
            <w:shd w:val="solid" w:color="FFFFFF" w:fill="auto"/>
          </w:tcPr>
          <w:p w14:paraId="0A3550AE" w14:textId="77777777" w:rsidR="00897956" w:rsidRPr="00481D2D" w:rsidRDefault="00897956">
            <w:pPr>
              <w:pStyle w:val="TAL"/>
              <w:rPr>
                <w:rFonts w:cs="Arial"/>
                <w:snapToGrid w:val="0"/>
                <w:color w:val="000000"/>
                <w:sz w:val="16"/>
              </w:rPr>
            </w:pPr>
          </w:p>
        </w:tc>
        <w:tc>
          <w:tcPr>
            <w:tcW w:w="748" w:type="dxa"/>
            <w:shd w:val="solid" w:color="FFFFFF" w:fill="auto"/>
          </w:tcPr>
          <w:p w14:paraId="3A64D02B" w14:textId="77777777" w:rsidR="00897956" w:rsidRPr="00481D2D" w:rsidRDefault="00897956">
            <w:pPr>
              <w:pStyle w:val="TAL"/>
              <w:rPr>
                <w:rFonts w:cs="Arial"/>
                <w:snapToGrid w:val="0"/>
                <w:color w:val="000000"/>
                <w:sz w:val="16"/>
              </w:rPr>
            </w:pPr>
          </w:p>
        </w:tc>
        <w:tc>
          <w:tcPr>
            <w:tcW w:w="879" w:type="dxa"/>
            <w:shd w:val="solid" w:color="FFFFFF" w:fill="auto"/>
          </w:tcPr>
          <w:p w14:paraId="4892DADC" w14:textId="77777777" w:rsidR="00897956" w:rsidRPr="00481D2D" w:rsidRDefault="00897956">
            <w:pPr>
              <w:pStyle w:val="TAL"/>
              <w:rPr>
                <w:rFonts w:cs="Arial"/>
                <w:snapToGrid w:val="0"/>
                <w:color w:val="000000"/>
                <w:sz w:val="16"/>
              </w:rPr>
            </w:pPr>
          </w:p>
        </w:tc>
      </w:tr>
      <w:tr w:rsidR="00897956" w:rsidRPr="00481D2D" w14:paraId="7B32E8AD" w14:textId="77777777" w:rsidTr="008E646D">
        <w:tc>
          <w:tcPr>
            <w:tcW w:w="761" w:type="dxa"/>
            <w:shd w:val="solid" w:color="FFFFFF" w:fill="auto"/>
          </w:tcPr>
          <w:p w14:paraId="55FFAB65" w14:textId="77777777" w:rsidR="00897956" w:rsidRPr="00481D2D" w:rsidRDefault="00897956">
            <w:pPr>
              <w:pStyle w:val="TAL"/>
              <w:rPr>
                <w:rFonts w:cs="Arial"/>
                <w:sz w:val="16"/>
              </w:rPr>
            </w:pPr>
            <w:smartTag w:uri="urn:schemas-microsoft-com:office:smarttags" w:element="stockticker">
              <w:r w:rsidRPr="00481D2D">
                <w:rPr>
                  <w:rFonts w:cs="Arial"/>
                  <w:sz w:val="16"/>
                </w:rPr>
                <w:t>09/11/00</w:t>
              </w:r>
            </w:smartTag>
          </w:p>
        </w:tc>
        <w:tc>
          <w:tcPr>
            <w:tcW w:w="621" w:type="dxa"/>
            <w:shd w:val="solid" w:color="FFFFFF" w:fill="auto"/>
          </w:tcPr>
          <w:p w14:paraId="4C5F3348" w14:textId="77777777" w:rsidR="00897956" w:rsidRPr="00481D2D" w:rsidRDefault="00897956">
            <w:pPr>
              <w:pStyle w:val="TAL"/>
              <w:rPr>
                <w:rFonts w:cs="Arial"/>
                <w:sz w:val="16"/>
              </w:rPr>
            </w:pPr>
          </w:p>
        </w:tc>
        <w:tc>
          <w:tcPr>
            <w:tcW w:w="930" w:type="dxa"/>
            <w:shd w:val="solid" w:color="FFFFFF" w:fill="auto"/>
          </w:tcPr>
          <w:p w14:paraId="7B3F3914" w14:textId="77777777" w:rsidR="00897956" w:rsidRPr="00481D2D" w:rsidRDefault="00897956">
            <w:pPr>
              <w:pStyle w:val="TAL"/>
              <w:rPr>
                <w:rFonts w:cs="Arial"/>
                <w:sz w:val="16"/>
              </w:rPr>
            </w:pPr>
          </w:p>
        </w:tc>
        <w:tc>
          <w:tcPr>
            <w:tcW w:w="512" w:type="dxa"/>
            <w:shd w:val="solid" w:color="FFFFFF" w:fill="auto"/>
          </w:tcPr>
          <w:p w14:paraId="437DB1FF" w14:textId="77777777" w:rsidR="00897956" w:rsidRPr="00481D2D" w:rsidRDefault="00897956">
            <w:pPr>
              <w:pStyle w:val="TAL"/>
              <w:rPr>
                <w:rFonts w:cs="Arial"/>
                <w:sz w:val="16"/>
              </w:rPr>
            </w:pPr>
          </w:p>
        </w:tc>
        <w:tc>
          <w:tcPr>
            <w:tcW w:w="462" w:type="dxa"/>
            <w:shd w:val="solid" w:color="FFFFFF" w:fill="auto"/>
          </w:tcPr>
          <w:p w14:paraId="482255AF" w14:textId="77777777" w:rsidR="00897956" w:rsidRPr="00481D2D" w:rsidRDefault="00897956">
            <w:pPr>
              <w:pStyle w:val="TAL"/>
              <w:rPr>
                <w:rFonts w:cs="Arial"/>
                <w:sz w:val="16"/>
              </w:rPr>
            </w:pPr>
          </w:p>
        </w:tc>
        <w:tc>
          <w:tcPr>
            <w:tcW w:w="3535" w:type="dxa"/>
            <w:shd w:val="solid" w:color="FFFFFF" w:fill="auto"/>
          </w:tcPr>
          <w:p w14:paraId="683DF071" w14:textId="77777777" w:rsidR="00897956" w:rsidRPr="00481D2D" w:rsidRDefault="00897956">
            <w:pPr>
              <w:pStyle w:val="TAL"/>
              <w:rPr>
                <w:rFonts w:cs="Arial"/>
                <w:sz w:val="16"/>
              </w:rPr>
            </w:pPr>
            <w:r w:rsidRPr="00481D2D">
              <w:rPr>
                <w:rFonts w:cs="Arial"/>
                <w:sz w:val="16"/>
              </w:rPr>
              <w:t>Version 0.0.6 Revision to include latest template and styles</w:t>
            </w:r>
          </w:p>
        </w:tc>
        <w:tc>
          <w:tcPr>
            <w:tcW w:w="748" w:type="dxa"/>
            <w:shd w:val="solid" w:color="FFFFFF" w:fill="auto"/>
          </w:tcPr>
          <w:p w14:paraId="2B3DFF09" w14:textId="77777777" w:rsidR="00897956" w:rsidRPr="00481D2D" w:rsidRDefault="00897956">
            <w:pPr>
              <w:pStyle w:val="TAL"/>
              <w:rPr>
                <w:rFonts w:cs="Arial"/>
                <w:sz w:val="16"/>
              </w:rPr>
            </w:pPr>
          </w:p>
        </w:tc>
        <w:tc>
          <w:tcPr>
            <w:tcW w:w="748" w:type="dxa"/>
            <w:shd w:val="solid" w:color="FFFFFF" w:fill="auto"/>
          </w:tcPr>
          <w:p w14:paraId="046DC9E6" w14:textId="77777777" w:rsidR="00897956" w:rsidRPr="00481D2D" w:rsidRDefault="00897956">
            <w:pPr>
              <w:pStyle w:val="TAL"/>
              <w:rPr>
                <w:rFonts w:cs="Arial"/>
                <w:sz w:val="16"/>
              </w:rPr>
            </w:pPr>
          </w:p>
        </w:tc>
        <w:tc>
          <w:tcPr>
            <w:tcW w:w="879" w:type="dxa"/>
            <w:shd w:val="solid" w:color="FFFFFF" w:fill="auto"/>
          </w:tcPr>
          <w:p w14:paraId="02E736EE" w14:textId="77777777" w:rsidR="00897956" w:rsidRPr="00481D2D" w:rsidRDefault="00897956">
            <w:pPr>
              <w:pStyle w:val="TAL"/>
              <w:rPr>
                <w:rFonts w:cs="Arial"/>
                <w:sz w:val="16"/>
              </w:rPr>
            </w:pPr>
          </w:p>
        </w:tc>
      </w:tr>
      <w:tr w:rsidR="00897956" w:rsidRPr="00481D2D" w14:paraId="181C568E" w14:textId="77777777" w:rsidTr="008E646D">
        <w:tc>
          <w:tcPr>
            <w:tcW w:w="761" w:type="dxa"/>
            <w:tcBorders>
              <w:bottom w:val="nil"/>
            </w:tcBorders>
            <w:shd w:val="solid" w:color="FFFFFF" w:fill="auto"/>
          </w:tcPr>
          <w:p w14:paraId="6B153919" w14:textId="77777777" w:rsidR="00897956" w:rsidRPr="00481D2D" w:rsidRDefault="00897956">
            <w:pPr>
              <w:pStyle w:val="TAL"/>
              <w:rPr>
                <w:rFonts w:cs="Arial"/>
                <w:sz w:val="16"/>
              </w:rPr>
            </w:pPr>
          </w:p>
        </w:tc>
        <w:tc>
          <w:tcPr>
            <w:tcW w:w="621" w:type="dxa"/>
            <w:tcBorders>
              <w:bottom w:val="nil"/>
            </w:tcBorders>
            <w:shd w:val="solid" w:color="FFFFFF" w:fill="auto"/>
          </w:tcPr>
          <w:p w14:paraId="283C556A" w14:textId="77777777" w:rsidR="00897956" w:rsidRPr="00481D2D" w:rsidRDefault="00897956">
            <w:pPr>
              <w:pStyle w:val="TAL"/>
              <w:rPr>
                <w:rFonts w:cs="Arial"/>
                <w:sz w:val="16"/>
              </w:rPr>
            </w:pPr>
          </w:p>
        </w:tc>
        <w:tc>
          <w:tcPr>
            <w:tcW w:w="930" w:type="dxa"/>
            <w:tcBorders>
              <w:bottom w:val="nil"/>
            </w:tcBorders>
            <w:shd w:val="solid" w:color="FFFFFF" w:fill="auto"/>
          </w:tcPr>
          <w:p w14:paraId="2DA59B8D" w14:textId="77777777" w:rsidR="00897956" w:rsidRPr="00481D2D" w:rsidRDefault="00897956">
            <w:pPr>
              <w:pStyle w:val="TAL"/>
              <w:rPr>
                <w:rFonts w:cs="Arial"/>
                <w:sz w:val="16"/>
              </w:rPr>
            </w:pPr>
            <w:r w:rsidRPr="00481D2D">
              <w:rPr>
                <w:rFonts w:cs="Arial"/>
                <w:sz w:val="16"/>
              </w:rPr>
              <w:t>N1-010092</w:t>
            </w:r>
          </w:p>
        </w:tc>
        <w:tc>
          <w:tcPr>
            <w:tcW w:w="512" w:type="dxa"/>
            <w:tcBorders>
              <w:bottom w:val="nil"/>
            </w:tcBorders>
            <w:shd w:val="solid" w:color="FFFFFF" w:fill="auto"/>
          </w:tcPr>
          <w:p w14:paraId="454D341C" w14:textId="77777777" w:rsidR="00897956" w:rsidRPr="00481D2D" w:rsidRDefault="00897956">
            <w:pPr>
              <w:pStyle w:val="TAL"/>
              <w:rPr>
                <w:rFonts w:cs="Arial"/>
                <w:sz w:val="16"/>
              </w:rPr>
            </w:pPr>
          </w:p>
        </w:tc>
        <w:tc>
          <w:tcPr>
            <w:tcW w:w="462" w:type="dxa"/>
            <w:tcBorders>
              <w:bottom w:val="nil"/>
            </w:tcBorders>
            <w:shd w:val="solid" w:color="FFFFFF" w:fill="auto"/>
          </w:tcPr>
          <w:p w14:paraId="3DD4DF61" w14:textId="77777777" w:rsidR="00897956" w:rsidRPr="00481D2D" w:rsidRDefault="00897956">
            <w:pPr>
              <w:pStyle w:val="TAL"/>
              <w:rPr>
                <w:rFonts w:cs="Arial"/>
                <w:sz w:val="16"/>
              </w:rPr>
            </w:pPr>
          </w:p>
        </w:tc>
        <w:tc>
          <w:tcPr>
            <w:tcW w:w="3535" w:type="dxa"/>
            <w:tcBorders>
              <w:bottom w:val="nil"/>
            </w:tcBorders>
            <w:shd w:val="solid" w:color="FFFFFF" w:fill="auto"/>
          </w:tcPr>
          <w:p w14:paraId="2A8A5179" w14:textId="77777777" w:rsidR="00897956" w:rsidRPr="00481D2D" w:rsidRDefault="00897956">
            <w:pPr>
              <w:pStyle w:val="TAL"/>
              <w:rPr>
                <w:rFonts w:cs="Arial"/>
                <w:sz w:val="16"/>
              </w:rPr>
            </w:pPr>
            <w:r w:rsidRPr="00481D2D">
              <w:rPr>
                <w:rFonts w:cs="Arial"/>
                <w:sz w:val="16"/>
              </w:rPr>
              <w:t>Version 0.0.7 Reflecting updates of some IETF drafts</w:t>
            </w:r>
          </w:p>
        </w:tc>
        <w:tc>
          <w:tcPr>
            <w:tcW w:w="748" w:type="dxa"/>
            <w:tcBorders>
              <w:bottom w:val="nil"/>
            </w:tcBorders>
            <w:shd w:val="solid" w:color="FFFFFF" w:fill="auto"/>
          </w:tcPr>
          <w:p w14:paraId="17646281" w14:textId="77777777" w:rsidR="00897956" w:rsidRPr="00481D2D" w:rsidRDefault="00897956">
            <w:pPr>
              <w:pStyle w:val="TAL"/>
              <w:rPr>
                <w:rFonts w:cs="Arial"/>
                <w:sz w:val="16"/>
              </w:rPr>
            </w:pPr>
          </w:p>
        </w:tc>
        <w:tc>
          <w:tcPr>
            <w:tcW w:w="748" w:type="dxa"/>
            <w:tcBorders>
              <w:bottom w:val="nil"/>
            </w:tcBorders>
            <w:shd w:val="solid" w:color="FFFFFF" w:fill="auto"/>
          </w:tcPr>
          <w:p w14:paraId="0123B6A6" w14:textId="77777777" w:rsidR="00897956" w:rsidRPr="00481D2D" w:rsidRDefault="00897956">
            <w:pPr>
              <w:pStyle w:val="TAL"/>
              <w:rPr>
                <w:rFonts w:cs="Arial"/>
                <w:sz w:val="16"/>
              </w:rPr>
            </w:pPr>
          </w:p>
        </w:tc>
        <w:tc>
          <w:tcPr>
            <w:tcW w:w="879" w:type="dxa"/>
            <w:tcBorders>
              <w:bottom w:val="nil"/>
            </w:tcBorders>
            <w:shd w:val="solid" w:color="FFFFFF" w:fill="auto"/>
          </w:tcPr>
          <w:p w14:paraId="5222B23B" w14:textId="77777777" w:rsidR="00897956" w:rsidRPr="00481D2D" w:rsidRDefault="00897956">
            <w:pPr>
              <w:pStyle w:val="TAL"/>
              <w:rPr>
                <w:rFonts w:cs="Arial"/>
                <w:sz w:val="16"/>
              </w:rPr>
            </w:pPr>
          </w:p>
        </w:tc>
      </w:tr>
      <w:tr w:rsidR="00897956" w:rsidRPr="00481D2D" w14:paraId="327ECA1A" w14:textId="77777777" w:rsidTr="008E646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61" w:type="dxa"/>
            <w:tcBorders>
              <w:top w:val="single" w:sz="6" w:space="0" w:color="auto"/>
              <w:left w:val="single" w:sz="6" w:space="0" w:color="auto"/>
              <w:bottom w:val="single" w:sz="6" w:space="0" w:color="auto"/>
              <w:right w:val="single" w:sz="6" w:space="0" w:color="auto"/>
            </w:tcBorders>
            <w:shd w:val="solid" w:color="FFFFFF" w:fill="auto"/>
          </w:tcPr>
          <w:p w14:paraId="123151B7" w14:textId="77777777" w:rsidR="00897956" w:rsidRPr="00481D2D" w:rsidRDefault="00897956">
            <w:pPr>
              <w:pStyle w:val="TAL"/>
              <w:rPr>
                <w:rFonts w:cs="Arial"/>
                <w:snapToGrid w:val="0"/>
                <w:color w:val="000000"/>
                <w:sz w:val="16"/>
              </w:rPr>
            </w:pPr>
            <w:r w:rsidRPr="00481D2D">
              <w:rPr>
                <w:rFonts w:cs="Arial"/>
                <w:snapToGrid w:val="0"/>
                <w:color w:val="000000"/>
                <w:sz w:val="16"/>
              </w:rPr>
              <w:t>14/02/01</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0918A1F1" w14:textId="77777777" w:rsidR="00897956" w:rsidRPr="00481D2D" w:rsidRDefault="00897956">
            <w:pPr>
              <w:pStyle w:val="TAL"/>
              <w:rPr>
                <w:rFonts w:cs="Arial"/>
                <w:snapToGrid w:val="0"/>
                <w:color w:val="000000"/>
                <w:sz w:val="16"/>
              </w:rPr>
            </w:pP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1094078" w14:textId="77777777" w:rsidR="00897956" w:rsidRPr="00481D2D" w:rsidRDefault="00897956">
            <w:pPr>
              <w:pStyle w:val="TAL"/>
              <w:rPr>
                <w:rFonts w:cs="Arial"/>
                <w:snapToGrid w:val="0"/>
                <w:color w:val="000000"/>
                <w:sz w:val="16"/>
              </w:rPr>
            </w:pPr>
            <w:r w:rsidRPr="00481D2D">
              <w:rPr>
                <w:rFonts w:cs="Arial"/>
                <w:snapToGrid w:val="0"/>
                <w:color w:val="000000"/>
                <w:sz w:val="16"/>
              </w:rPr>
              <w:t>N1-01026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AFAEBA0" w14:textId="77777777" w:rsidR="00897956" w:rsidRPr="00481D2D" w:rsidRDefault="00897956">
            <w:pPr>
              <w:pStyle w:val="TAL"/>
              <w:rPr>
                <w:rFonts w:cs="Arial"/>
                <w:snapToGrid w:val="0"/>
                <w:color w:val="000000"/>
                <w:sz w:val="16"/>
              </w:rPr>
            </w:pP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72E1D28" w14:textId="77777777" w:rsidR="00897956" w:rsidRPr="00481D2D" w:rsidRDefault="00897956">
            <w:pPr>
              <w:pStyle w:val="TAL"/>
              <w:rPr>
                <w:rFonts w:cs="Arial"/>
                <w:snapToGrid w:val="0"/>
                <w:color w:val="000000"/>
                <w:sz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F218509" w14:textId="77777777" w:rsidR="00897956" w:rsidRPr="00481D2D" w:rsidRDefault="00897956">
            <w:pPr>
              <w:pStyle w:val="TAL"/>
              <w:rPr>
                <w:rFonts w:cs="Arial"/>
                <w:snapToGrid w:val="0"/>
                <w:color w:val="000000"/>
                <w:sz w:val="16"/>
              </w:rPr>
            </w:pPr>
            <w:r w:rsidRPr="00481D2D">
              <w:rPr>
                <w:rFonts w:cs="Arial"/>
                <w:snapToGrid w:val="0"/>
                <w:color w:val="000000"/>
                <w:sz w:val="16"/>
              </w:rPr>
              <w:t>Version 0.0.8 Revision to include temporary annex B incorporating valuable source materia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3F98DB4" w14:textId="77777777" w:rsidR="00897956" w:rsidRPr="00481D2D" w:rsidRDefault="00897956">
            <w:pPr>
              <w:pStyle w:val="TAL"/>
              <w:rPr>
                <w:rFonts w:cs="Arial"/>
                <w:snapToGrid w:val="0"/>
                <w:color w:val="000000"/>
                <w:sz w:val="16"/>
              </w:rPr>
            </w:pP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7BDE74B" w14:textId="77777777" w:rsidR="00897956" w:rsidRPr="00481D2D" w:rsidRDefault="00897956">
            <w:pPr>
              <w:pStyle w:val="TAL"/>
              <w:rPr>
                <w:rFonts w:cs="Arial"/>
                <w:snapToGrid w:val="0"/>
                <w:color w:val="000000"/>
                <w:sz w:val="16"/>
              </w:rPr>
            </w:pP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B5EE4DC" w14:textId="77777777" w:rsidR="00897956" w:rsidRPr="00481D2D" w:rsidRDefault="00897956">
            <w:pPr>
              <w:pStyle w:val="TAL"/>
              <w:rPr>
                <w:rFonts w:cs="Arial"/>
                <w:snapToGrid w:val="0"/>
                <w:color w:val="000000"/>
                <w:sz w:val="16"/>
              </w:rPr>
            </w:pPr>
          </w:p>
        </w:tc>
      </w:tr>
      <w:tr w:rsidR="00897956" w:rsidRPr="00481D2D" w14:paraId="6595A146" w14:textId="77777777" w:rsidTr="008E646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61" w:type="dxa"/>
            <w:tcBorders>
              <w:top w:val="single" w:sz="6" w:space="0" w:color="auto"/>
              <w:left w:val="single" w:sz="6" w:space="0" w:color="auto"/>
              <w:bottom w:val="single" w:sz="6" w:space="0" w:color="auto"/>
              <w:right w:val="single" w:sz="6" w:space="0" w:color="auto"/>
            </w:tcBorders>
            <w:shd w:val="solid" w:color="FFFFFF" w:fill="auto"/>
          </w:tcPr>
          <w:p w14:paraId="451C1CCA" w14:textId="77777777" w:rsidR="00897956" w:rsidRPr="00481D2D" w:rsidRDefault="00897956">
            <w:pPr>
              <w:pStyle w:val="TAL"/>
              <w:rPr>
                <w:rFonts w:cs="Arial"/>
                <w:snapToGrid w:val="0"/>
                <w:color w:val="000000"/>
                <w:sz w:val="16"/>
              </w:rPr>
            </w:pPr>
            <w:r w:rsidRPr="00481D2D">
              <w:rPr>
                <w:rFonts w:cs="Arial"/>
                <w:snapToGrid w:val="0"/>
                <w:color w:val="000000"/>
                <w:sz w:val="16"/>
              </w:rPr>
              <w:t>18/03/01</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628946F3" w14:textId="77777777" w:rsidR="00897956" w:rsidRPr="00481D2D" w:rsidRDefault="00897956">
            <w:pPr>
              <w:pStyle w:val="TAL"/>
              <w:rPr>
                <w:rFonts w:cs="Arial"/>
                <w:snapToGrid w:val="0"/>
                <w:color w:val="000000"/>
                <w:sz w:val="16"/>
              </w:rPr>
            </w:pP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773C2C0" w14:textId="77777777" w:rsidR="00897956" w:rsidRPr="00481D2D" w:rsidRDefault="00897956">
            <w:pPr>
              <w:pStyle w:val="TAL"/>
              <w:rPr>
                <w:rFonts w:cs="Arial"/>
                <w:snapToGrid w:val="0"/>
                <w:color w:val="000000"/>
                <w:sz w:val="16"/>
              </w:rPr>
            </w:pPr>
            <w:r w:rsidRPr="00481D2D">
              <w:rPr>
                <w:rFonts w:cs="Arial"/>
                <w:snapToGrid w:val="0"/>
                <w:color w:val="000000"/>
                <w:sz w:val="16"/>
              </w:rPr>
              <w:t>N1-010378 rev</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F031DDC" w14:textId="77777777" w:rsidR="00897956" w:rsidRPr="00481D2D" w:rsidRDefault="00897956">
            <w:pPr>
              <w:pStyle w:val="TAL"/>
              <w:rPr>
                <w:rFonts w:cs="Arial"/>
                <w:snapToGrid w:val="0"/>
                <w:color w:val="000000"/>
                <w:sz w:val="16"/>
              </w:rPr>
            </w:pP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59D6027" w14:textId="77777777" w:rsidR="00897956" w:rsidRPr="00481D2D" w:rsidRDefault="00897956">
            <w:pPr>
              <w:pStyle w:val="TAL"/>
              <w:rPr>
                <w:rFonts w:cs="Arial"/>
                <w:snapToGrid w:val="0"/>
                <w:color w:val="000000"/>
                <w:sz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17EB334" w14:textId="77777777" w:rsidR="00897956" w:rsidRPr="00481D2D" w:rsidRDefault="00897956">
            <w:pPr>
              <w:pStyle w:val="TAL"/>
              <w:rPr>
                <w:rFonts w:cs="Arial"/>
                <w:snapToGrid w:val="0"/>
                <w:color w:val="000000"/>
                <w:sz w:val="16"/>
              </w:rPr>
            </w:pPr>
            <w:r w:rsidRPr="00481D2D">
              <w:rPr>
                <w:rFonts w:cs="Arial"/>
                <w:snapToGrid w:val="0"/>
                <w:color w:val="000000"/>
                <w:sz w:val="16"/>
              </w:rPr>
              <w:t>Version 0.1.0 incorporating results of CN1 discussion at CN1 #16</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4AD8F41" w14:textId="77777777" w:rsidR="00897956" w:rsidRPr="00481D2D" w:rsidRDefault="00897956">
            <w:pPr>
              <w:pStyle w:val="TAL"/>
              <w:rPr>
                <w:rFonts w:cs="Arial"/>
                <w:snapToGrid w:val="0"/>
                <w:color w:val="000000"/>
                <w:sz w:val="16"/>
              </w:rPr>
            </w:pP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15DA7BF" w14:textId="77777777" w:rsidR="00897956" w:rsidRPr="00481D2D" w:rsidRDefault="00897956">
            <w:pPr>
              <w:pStyle w:val="TAL"/>
              <w:rPr>
                <w:rFonts w:cs="Arial"/>
                <w:snapToGrid w:val="0"/>
                <w:color w:val="000000"/>
                <w:sz w:val="16"/>
              </w:rPr>
            </w:pP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0F9433F" w14:textId="77777777" w:rsidR="00897956" w:rsidRPr="00481D2D" w:rsidRDefault="00897956">
            <w:pPr>
              <w:pStyle w:val="TAL"/>
              <w:rPr>
                <w:rFonts w:cs="Arial"/>
                <w:snapToGrid w:val="0"/>
                <w:color w:val="000000"/>
                <w:sz w:val="16"/>
              </w:rPr>
            </w:pPr>
          </w:p>
        </w:tc>
      </w:tr>
      <w:tr w:rsidR="00897956" w:rsidRPr="00481D2D" w14:paraId="20C21817" w14:textId="77777777" w:rsidTr="008E646D">
        <w:tc>
          <w:tcPr>
            <w:tcW w:w="761" w:type="dxa"/>
            <w:shd w:val="solid" w:color="FFFFFF" w:fill="auto"/>
          </w:tcPr>
          <w:p w14:paraId="3858EF05" w14:textId="77777777" w:rsidR="00897956" w:rsidRPr="00481D2D" w:rsidRDefault="00897956">
            <w:pPr>
              <w:pStyle w:val="TAL"/>
              <w:rPr>
                <w:rFonts w:cs="Arial"/>
                <w:snapToGrid w:val="0"/>
                <w:color w:val="000000"/>
                <w:sz w:val="16"/>
              </w:rPr>
            </w:pPr>
            <w:smartTag w:uri="urn:schemas-microsoft-com:office:smarttags" w:element="stockticker">
              <w:r w:rsidRPr="00481D2D">
                <w:rPr>
                  <w:rFonts w:cs="Arial"/>
                  <w:snapToGrid w:val="0"/>
                  <w:color w:val="000000"/>
                  <w:sz w:val="16"/>
                </w:rPr>
                <w:t>12/04/01</w:t>
              </w:r>
            </w:smartTag>
          </w:p>
        </w:tc>
        <w:tc>
          <w:tcPr>
            <w:tcW w:w="621" w:type="dxa"/>
            <w:shd w:val="solid" w:color="FFFFFF" w:fill="auto"/>
          </w:tcPr>
          <w:p w14:paraId="46D65E92" w14:textId="77777777" w:rsidR="00897956" w:rsidRPr="00481D2D" w:rsidRDefault="00897956">
            <w:pPr>
              <w:pStyle w:val="TAL"/>
              <w:rPr>
                <w:rFonts w:cs="Arial"/>
                <w:snapToGrid w:val="0"/>
                <w:color w:val="000000"/>
                <w:sz w:val="16"/>
              </w:rPr>
            </w:pPr>
          </w:p>
        </w:tc>
        <w:tc>
          <w:tcPr>
            <w:tcW w:w="930" w:type="dxa"/>
            <w:shd w:val="solid" w:color="FFFFFF" w:fill="auto"/>
          </w:tcPr>
          <w:p w14:paraId="28F6D305" w14:textId="77777777" w:rsidR="00897956" w:rsidRPr="00481D2D" w:rsidRDefault="00897956">
            <w:pPr>
              <w:pStyle w:val="TAL"/>
              <w:rPr>
                <w:rFonts w:cs="Arial"/>
                <w:snapToGrid w:val="0"/>
                <w:color w:val="000000"/>
                <w:sz w:val="16"/>
              </w:rPr>
            </w:pPr>
            <w:r w:rsidRPr="00481D2D">
              <w:rPr>
                <w:rFonts w:cs="Arial"/>
                <w:snapToGrid w:val="0"/>
                <w:color w:val="000000"/>
                <w:sz w:val="16"/>
              </w:rPr>
              <w:t>N1-010737</w:t>
            </w:r>
          </w:p>
        </w:tc>
        <w:tc>
          <w:tcPr>
            <w:tcW w:w="512" w:type="dxa"/>
            <w:shd w:val="solid" w:color="FFFFFF" w:fill="auto"/>
          </w:tcPr>
          <w:p w14:paraId="200A2156" w14:textId="77777777" w:rsidR="00897956" w:rsidRPr="00481D2D" w:rsidRDefault="00897956">
            <w:pPr>
              <w:pStyle w:val="TAL"/>
              <w:rPr>
                <w:rFonts w:cs="Arial"/>
                <w:snapToGrid w:val="0"/>
                <w:color w:val="000000"/>
                <w:sz w:val="16"/>
              </w:rPr>
            </w:pPr>
          </w:p>
        </w:tc>
        <w:tc>
          <w:tcPr>
            <w:tcW w:w="462" w:type="dxa"/>
            <w:shd w:val="solid" w:color="FFFFFF" w:fill="auto"/>
          </w:tcPr>
          <w:p w14:paraId="3FADB4C3" w14:textId="77777777" w:rsidR="00897956" w:rsidRPr="00481D2D" w:rsidRDefault="00897956">
            <w:pPr>
              <w:pStyle w:val="TAL"/>
              <w:rPr>
                <w:rFonts w:cs="Arial"/>
                <w:snapToGrid w:val="0"/>
                <w:color w:val="000000"/>
                <w:sz w:val="16"/>
              </w:rPr>
            </w:pPr>
          </w:p>
        </w:tc>
        <w:tc>
          <w:tcPr>
            <w:tcW w:w="3535" w:type="dxa"/>
            <w:shd w:val="solid" w:color="FFFFFF" w:fill="auto"/>
          </w:tcPr>
          <w:p w14:paraId="05FC727D" w14:textId="77777777" w:rsidR="00897956" w:rsidRPr="00481D2D" w:rsidRDefault="00897956">
            <w:pPr>
              <w:pStyle w:val="TAL"/>
              <w:rPr>
                <w:rFonts w:cs="Arial"/>
                <w:snapToGrid w:val="0"/>
                <w:color w:val="000000"/>
                <w:sz w:val="16"/>
              </w:rPr>
            </w:pPr>
            <w:r w:rsidRPr="00481D2D">
              <w:rPr>
                <w:rFonts w:cs="Arial"/>
                <w:snapToGrid w:val="0"/>
                <w:color w:val="000000"/>
                <w:sz w:val="16"/>
              </w:rPr>
              <w:t>Version 0.2.0 incorporating results of CN1 discussions at SIP adhoc #4</w:t>
            </w:r>
          </w:p>
        </w:tc>
        <w:tc>
          <w:tcPr>
            <w:tcW w:w="748" w:type="dxa"/>
            <w:shd w:val="solid" w:color="FFFFFF" w:fill="auto"/>
          </w:tcPr>
          <w:p w14:paraId="40C0CA20" w14:textId="77777777" w:rsidR="00897956" w:rsidRPr="00481D2D" w:rsidRDefault="00897956">
            <w:pPr>
              <w:pStyle w:val="TAL"/>
              <w:rPr>
                <w:rFonts w:cs="Arial"/>
                <w:snapToGrid w:val="0"/>
                <w:color w:val="000000"/>
                <w:sz w:val="16"/>
              </w:rPr>
            </w:pPr>
          </w:p>
        </w:tc>
        <w:tc>
          <w:tcPr>
            <w:tcW w:w="748" w:type="dxa"/>
            <w:shd w:val="solid" w:color="FFFFFF" w:fill="auto"/>
          </w:tcPr>
          <w:p w14:paraId="3F17079D" w14:textId="77777777" w:rsidR="00897956" w:rsidRPr="00481D2D" w:rsidRDefault="00897956">
            <w:pPr>
              <w:pStyle w:val="TAL"/>
              <w:rPr>
                <w:rFonts w:cs="Arial"/>
                <w:snapToGrid w:val="0"/>
                <w:color w:val="000000"/>
                <w:sz w:val="16"/>
              </w:rPr>
            </w:pPr>
          </w:p>
        </w:tc>
        <w:tc>
          <w:tcPr>
            <w:tcW w:w="879" w:type="dxa"/>
            <w:shd w:val="solid" w:color="FFFFFF" w:fill="auto"/>
          </w:tcPr>
          <w:p w14:paraId="718BF1A4" w14:textId="77777777" w:rsidR="00897956" w:rsidRPr="00481D2D" w:rsidRDefault="00897956">
            <w:pPr>
              <w:pStyle w:val="TAL"/>
              <w:rPr>
                <w:rFonts w:cs="Arial"/>
                <w:snapToGrid w:val="0"/>
                <w:color w:val="000000"/>
                <w:sz w:val="16"/>
              </w:rPr>
            </w:pPr>
          </w:p>
        </w:tc>
      </w:tr>
      <w:tr w:rsidR="00897956" w:rsidRPr="00481D2D" w14:paraId="60B80CA1" w14:textId="77777777" w:rsidTr="008E646D">
        <w:tc>
          <w:tcPr>
            <w:tcW w:w="761" w:type="dxa"/>
            <w:shd w:val="solid" w:color="FFFFFF" w:fill="auto"/>
          </w:tcPr>
          <w:p w14:paraId="5122F967" w14:textId="77777777" w:rsidR="00897956" w:rsidRPr="00481D2D" w:rsidRDefault="00897956">
            <w:pPr>
              <w:pStyle w:val="TAL"/>
              <w:rPr>
                <w:rFonts w:cs="Arial"/>
                <w:snapToGrid w:val="0"/>
                <w:color w:val="000000"/>
                <w:sz w:val="16"/>
              </w:rPr>
            </w:pPr>
            <w:smartTag w:uri="urn:schemas-microsoft-com:office:smarttags" w:element="stockticker">
              <w:r w:rsidRPr="00481D2D">
                <w:rPr>
                  <w:rFonts w:cs="Arial"/>
                  <w:snapToGrid w:val="0"/>
                  <w:color w:val="000000"/>
                  <w:sz w:val="16"/>
                </w:rPr>
                <w:t>11/06/01</w:t>
              </w:r>
            </w:smartTag>
          </w:p>
        </w:tc>
        <w:tc>
          <w:tcPr>
            <w:tcW w:w="621" w:type="dxa"/>
            <w:shd w:val="solid" w:color="FFFFFF" w:fill="auto"/>
          </w:tcPr>
          <w:p w14:paraId="45C6D675" w14:textId="77777777" w:rsidR="00897956" w:rsidRPr="00481D2D" w:rsidRDefault="00897956">
            <w:pPr>
              <w:pStyle w:val="TAL"/>
              <w:rPr>
                <w:rFonts w:cs="Arial"/>
                <w:snapToGrid w:val="0"/>
                <w:color w:val="000000"/>
                <w:sz w:val="16"/>
              </w:rPr>
            </w:pPr>
          </w:p>
        </w:tc>
        <w:tc>
          <w:tcPr>
            <w:tcW w:w="930" w:type="dxa"/>
            <w:shd w:val="solid" w:color="FFFFFF" w:fill="auto"/>
          </w:tcPr>
          <w:p w14:paraId="781E31E0" w14:textId="77777777" w:rsidR="00897956" w:rsidRPr="00481D2D" w:rsidRDefault="00897956">
            <w:pPr>
              <w:pStyle w:val="TAL"/>
              <w:rPr>
                <w:rFonts w:cs="Arial"/>
                <w:snapToGrid w:val="0"/>
                <w:color w:val="000000"/>
                <w:sz w:val="16"/>
              </w:rPr>
            </w:pPr>
            <w:r w:rsidRPr="00481D2D">
              <w:rPr>
                <w:rFonts w:cs="Arial"/>
                <w:snapToGrid w:val="0"/>
                <w:color w:val="000000"/>
                <w:sz w:val="16"/>
              </w:rPr>
              <w:t>N1-010935</w:t>
            </w:r>
          </w:p>
        </w:tc>
        <w:tc>
          <w:tcPr>
            <w:tcW w:w="512" w:type="dxa"/>
            <w:shd w:val="solid" w:color="FFFFFF" w:fill="auto"/>
          </w:tcPr>
          <w:p w14:paraId="396C4361" w14:textId="77777777" w:rsidR="00897956" w:rsidRPr="00481D2D" w:rsidRDefault="00897956">
            <w:pPr>
              <w:pStyle w:val="TAL"/>
              <w:rPr>
                <w:rFonts w:cs="Arial"/>
                <w:snapToGrid w:val="0"/>
                <w:color w:val="000000"/>
                <w:sz w:val="16"/>
              </w:rPr>
            </w:pPr>
          </w:p>
        </w:tc>
        <w:tc>
          <w:tcPr>
            <w:tcW w:w="462" w:type="dxa"/>
            <w:shd w:val="solid" w:color="FFFFFF" w:fill="auto"/>
          </w:tcPr>
          <w:p w14:paraId="0961B463" w14:textId="77777777" w:rsidR="00897956" w:rsidRPr="00481D2D" w:rsidRDefault="00897956">
            <w:pPr>
              <w:pStyle w:val="TAL"/>
              <w:rPr>
                <w:rFonts w:cs="Arial"/>
                <w:snapToGrid w:val="0"/>
                <w:color w:val="000000"/>
                <w:sz w:val="16"/>
              </w:rPr>
            </w:pPr>
          </w:p>
        </w:tc>
        <w:tc>
          <w:tcPr>
            <w:tcW w:w="3535" w:type="dxa"/>
            <w:shd w:val="solid" w:color="FFFFFF" w:fill="auto"/>
          </w:tcPr>
          <w:p w14:paraId="0451ECC5" w14:textId="77777777" w:rsidR="00897956" w:rsidRPr="00481D2D" w:rsidRDefault="00897956">
            <w:pPr>
              <w:pStyle w:val="TAL"/>
              <w:rPr>
                <w:rFonts w:cs="Arial"/>
                <w:snapToGrid w:val="0"/>
                <w:color w:val="000000"/>
                <w:sz w:val="16"/>
              </w:rPr>
            </w:pPr>
            <w:r w:rsidRPr="00481D2D">
              <w:rPr>
                <w:rFonts w:cs="Arial"/>
                <w:snapToGrid w:val="0"/>
                <w:color w:val="000000"/>
                <w:sz w:val="16"/>
              </w:rPr>
              <w:t>Version 0.3.0 incorporating results of CN1 discussions at CN1 #16</w:t>
            </w:r>
          </w:p>
        </w:tc>
        <w:tc>
          <w:tcPr>
            <w:tcW w:w="748" w:type="dxa"/>
            <w:shd w:val="solid" w:color="FFFFFF" w:fill="auto"/>
          </w:tcPr>
          <w:p w14:paraId="55F4FAE3" w14:textId="77777777" w:rsidR="00897956" w:rsidRPr="00481D2D" w:rsidRDefault="00897956">
            <w:pPr>
              <w:pStyle w:val="TAL"/>
              <w:rPr>
                <w:rFonts w:cs="Arial"/>
                <w:snapToGrid w:val="0"/>
                <w:color w:val="000000"/>
                <w:sz w:val="16"/>
              </w:rPr>
            </w:pPr>
          </w:p>
        </w:tc>
        <w:tc>
          <w:tcPr>
            <w:tcW w:w="748" w:type="dxa"/>
            <w:shd w:val="solid" w:color="FFFFFF" w:fill="auto"/>
          </w:tcPr>
          <w:p w14:paraId="3249AE95" w14:textId="77777777" w:rsidR="00897956" w:rsidRPr="00481D2D" w:rsidRDefault="00897956">
            <w:pPr>
              <w:pStyle w:val="TAL"/>
              <w:rPr>
                <w:rFonts w:cs="Arial"/>
                <w:snapToGrid w:val="0"/>
                <w:color w:val="000000"/>
                <w:sz w:val="16"/>
              </w:rPr>
            </w:pPr>
          </w:p>
        </w:tc>
        <w:tc>
          <w:tcPr>
            <w:tcW w:w="879" w:type="dxa"/>
            <w:shd w:val="solid" w:color="FFFFFF" w:fill="auto"/>
          </w:tcPr>
          <w:p w14:paraId="4FBB54FB" w14:textId="77777777" w:rsidR="00897956" w:rsidRPr="00481D2D" w:rsidRDefault="00897956">
            <w:pPr>
              <w:pStyle w:val="TAL"/>
              <w:rPr>
                <w:rFonts w:cs="Arial"/>
                <w:snapToGrid w:val="0"/>
                <w:color w:val="000000"/>
                <w:sz w:val="16"/>
              </w:rPr>
            </w:pPr>
          </w:p>
        </w:tc>
      </w:tr>
      <w:tr w:rsidR="00897956" w:rsidRPr="00481D2D" w14:paraId="7D18667B" w14:textId="77777777" w:rsidTr="008E646D">
        <w:tc>
          <w:tcPr>
            <w:tcW w:w="761" w:type="dxa"/>
            <w:shd w:val="solid" w:color="FFFFFF" w:fill="auto"/>
          </w:tcPr>
          <w:p w14:paraId="0FC96877" w14:textId="77777777" w:rsidR="00897956" w:rsidRPr="00481D2D" w:rsidRDefault="00897956">
            <w:pPr>
              <w:pStyle w:val="TAL"/>
              <w:rPr>
                <w:rFonts w:cs="Arial"/>
                <w:snapToGrid w:val="0"/>
                <w:color w:val="000000"/>
                <w:sz w:val="16"/>
              </w:rPr>
            </w:pPr>
            <w:r w:rsidRPr="00481D2D">
              <w:rPr>
                <w:rFonts w:cs="Arial"/>
                <w:snapToGrid w:val="0"/>
                <w:color w:val="000000"/>
                <w:sz w:val="16"/>
              </w:rPr>
              <w:t>23/07/01</w:t>
            </w:r>
          </w:p>
        </w:tc>
        <w:tc>
          <w:tcPr>
            <w:tcW w:w="621" w:type="dxa"/>
            <w:shd w:val="solid" w:color="FFFFFF" w:fill="auto"/>
          </w:tcPr>
          <w:p w14:paraId="3CB946E4" w14:textId="77777777" w:rsidR="00897956" w:rsidRPr="00481D2D" w:rsidRDefault="00897956">
            <w:pPr>
              <w:pStyle w:val="TAL"/>
              <w:rPr>
                <w:rFonts w:cs="Arial"/>
                <w:snapToGrid w:val="0"/>
                <w:color w:val="000000"/>
                <w:sz w:val="16"/>
              </w:rPr>
            </w:pPr>
          </w:p>
        </w:tc>
        <w:tc>
          <w:tcPr>
            <w:tcW w:w="930" w:type="dxa"/>
            <w:shd w:val="solid" w:color="FFFFFF" w:fill="auto"/>
          </w:tcPr>
          <w:p w14:paraId="2AE1725E" w14:textId="77777777" w:rsidR="00897956" w:rsidRPr="00481D2D" w:rsidRDefault="00897956">
            <w:pPr>
              <w:pStyle w:val="TAL"/>
              <w:rPr>
                <w:rFonts w:cs="Arial"/>
                <w:snapToGrid w:val="0"/>
                <w:color w:val="000000"/>
                <w:sz w:val="16"/>
              </w:rPr>
            </w:pPr>
            <w:r w:rsidRPr="00481D2D">
              <w:rPr>
                <w:rFonts w:cs="Arial"/>
                <w:snapToGrid w:val="0"/>
                <w:color w:val="000000"/>
                <w:sz w:val="16"/>
              </w:rPr>
              <w:t>N1-011103</w:t>
            </w:r>
          </w:p>
        </w:tc>
        <w:tc>
          <w:tcPr>
            <w:tcW w:w="512" w:type="dxa"/>
            <w:shd w:val="solid" w:color="FFFFFF" w:fill="auto"/>
          </w:tcPr>
          <w:p w14:paraId="25ED5C50" w14:textId="77777777" w:rsidR="00897956" w:rsidRPr="00481D2D" w:rsidRDefault="00897956">
            <w:pPr>
              <w:pStyle w:val="TAL"/>
              <w:rPr>
                <w:rFonts w:cs="Arial"/>
                <w:snapToGrid w:val="0"/>
                <w:color w:val="000000"/>
                <w:sz w:val="16"/>
              </w:rPr>
            </w:pPr>
          </w:p>
        </w:tc>
        <w:tc>
          <w:tcPr>
            <w:tcW w:w="462" w:type="dxa"/>
            <w:shd w:val="solid" w:color="FFFFFF" w:fill="auto"/>
          </w:tcPr>
          <w:p w14:paraId="1DFB2C93" w14:textId="77777777" w:rsidR="00897956" w:rsidRPr="00481D2D" w:rsidRDefault="00897956">
            <w:pPr>
              <w:pStyle w:val="TAL"/>
              <w:rPr>
                <w:rFonts w:cs="Arial"/>
                <w:snapToGrid w:val="0"/>
                <w:color w:val="000000"/>
                <w:sz w:val="16"/>
              </w:rPr>
            </w:pPr>
          </w:p>
        </w:tc>
        <w:tc>
          <w:tcPr>
            <w:tcW w:w="3535" w:type="dxa"/>
            <w:shd w:val="solid" w:color="FFFFFF" w:fill="auto"/>
          </w:tcPr>
          <w:p w14:paraId="47E9D021" w14:textId="77777777" w:rsidR="00897956" w:rsidRPr="00481D2D" w:rsidRDefault="00897956">
            <w:pPr>
              <w:pStyle w:val="TAL"/>
              <w:rPr>
                <w:rFonts w:cs="Arial"/>
                <w:snapToGrid w:val="0"/>
                <w:color w:val="000000"/>
                <w:sz w:val="16"/>
              </w:rPr>
            </w:pPr>
            <w:r w:rsidRPr="00481D2D">
              <w:rPr>
                <w:rFonts w:cs="Arial"/>
                <w:snapToGrid w:val="0"/>
                <w:color w:val="000000"/>
                <w:sz w:val="16"/>
              </w:rPr>
              <w:t>Version 0.4.0 incorporating results of CN1 discussions at CN1 #18 (agreed documents N1-011028, N1-011050, N1-011055, N1-011056)</w:t>
            </w:r>
          </w:p>
        </w:tc>
        <w:tc>
          <w:tcPr>
            <w:tcW w:w="748" w:type="dxa"/>
            <w:shd w:val="solid" w:color="FFFFFF" w:fill="auto"/>
          </w:tcPr>
          <w:p w14:paraId="6FE25BD3" w14:textId="77777777" w:rsidR="00897956" w:rsidRPr="00481D2D" w:rsidRDefault="00897956">
            <w:pPr>
              <w:pStyle w:val="TAL"/>
              <w:rPr>
                <w:rFonts w:cs="Arial"/>
                <w:snapToGrid w:val="0"/>
                <w:color w:val="000000"/>
                <w:sz w:val="16"/>
              </w:rPr>
            </w:pPr>
          </w:p>
        </w:tc>
        <w:tc>
          <w:tcPr>
            <w:tcW w:w="748" w:type="dxa"/>
            <w:shd w:val="solid" w:color="FFFFFF" w:fill="auto"/>
          </w:tcPr>
          <w:p w14:paraId="59E9A5B0" w14:textId="77777777" w:rsidR="00897956" w:rsidRPr="00481D2D" w:rsidRDefault="00897956">
            <w:pPr>
              <w:pStyle w:val="TAL"/>
              <w:rPr>
                <w:rFonts w:cs="Arial"/>
                <w:snapToGrid w:val="0"/>
                <w:color w:val="000000"/>
                <w:sz w:val="16"/>
              </w:rPr>
            </w:pPr>
          </w:p>
        </w:tc>
        <w:tc>
          <w:tcPr>
            <w:tcW w:w="879" w:type="dxa"/>
            <w:shd w:val="solid" w:color="FFFFFF" w:fill="auto"/>
          </w:tcPr>
          <w:p w14:paraId="73862A79" w14:textId="77777777" w:rsidR="00897956" w:rsidRPr="00481D2D" w:rsidRDefault="00897956">
            <w:pPr>
              <w:pStyle w:val="TAL"/>
              <w:rPr>
                <w:rFonts w:cs="Arial"/>
                <w:snapToGrid w:val="0"/>
                <w:color w:val="000000"/>
                <w:sz w:val="16"/>
              </w:rPr>
            </w:pPr>
          </w:p>
        </w:tc>
      </w:tr>
      <w:tr w:rsidR="00897956" w:rsidRPr="00481D2D" w14:paraId="2F8510E7" w14:textId="77777777" w:rsidTr="008E646D">
        <w:tc>
          <w:tcPr>
            <w:tcW w:w="761" w:type="dxa"/>
            <w:shd w:val="solid" w:color="FFFFFF" w:fill="auto"/>
          </w:tcPr>
          <w:p w14:paraId="2C2066B5" w14:textId="77777777" w:rsidR="00897956" w:rsidRPr="00481D2D" w:rsidRDefault="00897956">
            <w:pPr>
              <w:pStyle w:val="TAL"/>
              <w:rPr>
                <w:rFonts w:cs="Arial"/>
                <w:snapToGrid w:val="0"/>
                <w:color w:val="000000"/>
                <w:sz w:val="16"/>
              </w:rPr>
            </w:pPr>
            <w:smartTag w:uri="urn:schemas-microsoft-com:office:smarttags" w:element="stockticker">
              <w:r w:rsidRPr="00481D2D">
                <w:rPr>
                  <w:rFonts w:cs="Arial"/>
                  <w:snapToGrid w:val="0"/>
                  <w:color w:val="000000"/>
                  <w:sz w:val="16"/>
                </w:rPr>
                <w:t>12/09/01</w:t>
              </w:r>
            </w:smartTag>
          </w:p>
        </w:tc>
        <w:tc>
          <w:tcPr>
            <w:tcW w:w="621" w:type="dxa"/>
            <w:shd w:val="solid" w:color="FFFFFF" w:fill="auto"/>
          </w:tcPr>
          <w:p w14:paraId="7211087D" w14:textId="77777777" w:rsidR="00897956" w:rsidRPr="00481D2D" w:rsidRDefault="00897956">
            <w:pPr>
              <w:pStyle w:val="TAL"/>
              <w:rPr>
                <w:rFonts w:cs="Arial"/>
                <w:snapToGrid w:val="0"/>
                <w:color w:val="000000"/>
                <w:sz w:val="16"/>
              </w:rPr>
            </w:pPr>
          </w:p>
        </w:tc>
        <w:tc>
          <w:tcPr>
            <w:tcW w:w="930" w:type="dxa"/>
            <w:shd w:val="solid" w:color="FFFFFF" w:fill="auto"/>
          </w:tcPr>
          <w:p w14:paraId="127FA258" w14:textId="77777777" w:rsidR="00897956" w:rsidRPr="00481D2D" w:rsidRDefault="00897956">
            <w:pPr>
              <w:pStyle w:val="TAL"/>
              <w:rPr>
                <w:rFonts w:cs="Arial"/>
                <w:snapToGrid w:val="0"/>
                <w:color w:val="000000"/>
                <w:sz w:val="16"/>
              </w:rPr>
            </w:pPr>
            <w:r w:rsidRPr="00481D2D">
              <w:rPr>
                <w:rFonts w:cs="Arial"/>
                <w:snapToGrid w:val="0"/>
                <w:color w:val="000000"/>
                <w:sz w:val="16"/>
              </w:rPr>
              <w:t>N1-011385</w:t>
            </w:r>
          </w:p>
        </w:tc>
        <w:tc>
          <w:tcPr>
            <w:tcW w:w="512" w:type="dxa"/>
            <w:shd w:val="solid" w:color="FFFFFF" w:fill="auto"/>
          </w:tcPr>
          <w:p w14:paraId="4583B20E" w14:textId="77777777" w:rsidR="00897956" w:rsidRPr="00481D2D" w:rsidRDefault="00897956">
            <w:pPr>
              <w:pStyle w:val="TAL"/>
              <w:rPr>
                <w:rFonts w:cs="Arial"/>
                <w:snapToGrid w:val="0"/>
                <w:color w:val="000000"/>
                <w:sz w:val="16"/>
              </w:rPr>
            </w:pPr>
          </w:p>
        </w:tc>
        <w:tc>
          <w:tcPr>
            <w:tcW w:w="462" w:type="dxa"/>
            <w:shd w:val="solid" w:color="FFFFFF" w:fill="auto"/>
          </w:tcPr>
          <w:p w14:paraId="6852A3BE" w14:textId="77777777" w:rsidR="00897956" w:rsidRPr="00481D2D" w:rsidRDefault="00897956">
            <w:pPr>
              <w:pStyle w:val="TAL"/>
              <w:rPr>
                <w:rFonts w:cs="Arial"/>
                <w:snapToGrid w:val="0"/>
                <w:color w:val="000000"/>
                <w:sz w:val="16"/>
              </w:rPr>
            </w:pPr>
          </w:p>
        </w:tc>
        <w:tc>
          <w:tcPr>
            <w:tcW w:w="3535" w:type="dxa"/>
            <w:shd w:val="solid" w:color="FFFFFF" w:fill="auto"/>
          </w:tcPr>
          <w:p w14:paraId="45609600" w14:textId="77777777" w:rsidR="00897956" w:rsidRPr="00481D2D" w:rsidRDefault="00897956">
            <w:pPr>
              <w:pStyle w:val="TAL"/>
              <w:rPr>
                <w:rFonts w:cs="Arial"/>
                <w:snapToGrid w:val="0"/>
                <w:color w:val="000000"/>
                <w:sz w:val="16"/>
              </w:rPr>
            </w:pPr>
            <w:r w:rsidRPr="00481D2D">
              <w:rPr>
                <w:rFonts w:cs="Arial"/>
                <w:snapToGrid w:val="0"/>
                <w:color w:val="000000"/>
                <w:sz w:val="16"/>
              </w:rPr>
              <w:t>Version 0.5.0 incorporating results of CN1 discussions at CN1 #19 (agreed documents N1-011109, N1-011152, N1-011195, N1-011312, N1-011319, N1-011343)</w:t>
            </w:r>
          </w:p>
        </w:tc>
        <w:tc>
          <w:tcPr>
            <w:tcW w:w="748" w:type="dxa"/>
            <w:shd w:val="solid" w:color="FFFFFF" w:fill="auto"/>
          </w:tcPr>
          <w:p w14:paraId="25676002" w14:textId="77777777" w:rsidR="00897956" w:rsidRPr="00481D2D" w:rsidRDefault="00897956">
            <w:pPr>
              <w:pStyle w:val="TAL"/>
              <w:rPr>
                <w:rFonts w:cs="Arial"/>
                <w:snapToGrid w:val="0"/>
                <w:color w:val="000000"/>
                <w:sz w:val="16"/>
              </w:rPr>
            </w:pPr>
          </w:p>
        </w:tc>
        <w:tc>
          <w:tcPr>
            <w:tcW w:w="748" w:type="dxa"/>
            <w:shd w:val="solid" w:color="FFFFFF" w:fill="auto"/>
          </w:tcPr>
          <w:p w14:paraId="09DAF6AF" w14:textId="77777777" w:rsidR="00897956" w:rsidRPr="00481D2D" w:rsidRDefault="00897956">
            <w:pPr>
              <w:pStyle w:val="TAL"/>
              <w:rPr>
                <w:rFonts w:cs="Arial"/>
                <w:snapToGrid w:val="0"/>
                <w:color w:val="000000"/>
                <w:sz w:val="16"/>
              </w:rPr>
            </w:pPr>
          </w:p>
        </w:tc>
        <w:tc>
          <w:tcPr>
            <w:tcW w:w="879" w:type="dxa"/>
            <w:shd w:val="solid" w:color="FFFFFF" w:fill="auto"/>
          </w:tcPr>
          <w:p w14:paraId="303655C4" w14:textId="77777777" w:rsidR="00897956" w:rsidRPr="00481D2D" w:rsidRDefault="00897956">
            <w:pPr>
              <w:pStyle w:val="TAL"/>
              <w:rPr>
                <w:rFonts w:cs="Arial"/>
                <w:snapToGrid w:val="0"/>
                <w:color w:val="000000"/>
                <w:sz w:val="16"/>
              </w:rPr>
            </w:pPr>
          </w:p>
        </w:tc>
      </w:tr>
      <w:tr w:rsidR="00897956" w:rsidRPr="00481D2D" w14:paraId="40586D8B" w14:textId="77777777" w:rsidTr="008E646D">
        <w:tc>
          <w:tcPr>
            <w:tcW w:w="761" w:type="dxa"/>
            <w:shd w:val="solid" w:color="FFFFFF" w:fill="auto"/>
          </w:tcPr>
          <w:p w14:paraId="1EE63973" w14:textId="77777777" w:rsidR="00897956" w:rsidRPr="00481D2D" w:rsidRDefault="00897956">
            <w:pPr>
              <w:pStyle w:val="TAL"/>
              <w:rPr>
                <w:rFonts w:cs="Arial"/>
                <w:snapToGrid w:val="0"/>
                <w:color w:val="000000"/>
                <w:sz w:val="16"/>
              </w:rPr>
            </w:pPr>
            <w:smartTag w:uri="urn:schemas-microsoft-com:office:smarttags" w:element="stockticker">
              <w:r w:rsidRPr="00481D2D">
                <w:rPr>
                  <w:rFonts w:cs="Arial"/>
                  <w:snapToGrid w:val="0"/>
                  <w:color w:val="000000"/>
                  <w:sz w:val="16"/>
                </w:rPr>
                <w:t>04/10/01</w:t>
              </w:r>
            </w:smartTag>
          </w:p>
        </w:tc>
        <w:tc>
          <w:tcPr>
            <w:tcW w:w="621" w:type="dxa"/>
            <w:shd w:val="solid" w:color="FFFFFF" w:fill="auto"/>
          </w:tcPr>
          <w:p w14:paraId="0136A7DB" w14:textId="77777777" w:rsidR="00897956" w:rsidRPr="00481D2D" w:rsidRDefault="00897956">
            <w:pPr>
              <w:pStyle w:val="TAL"/>
              <w:rPr>
                <w:rFonts w:cs="Arial"/>
                <w:snapToGrid w:val="0"/>
                <w:color w:val="000000"/>
                <w:sz w:val="16"/>
              </w:rPr>
            </w:pPr>
          </w:p>
        </w:tc>
        <w:tc>
          <w:tcPr>
            <w:tcW w:w="930" w:type="dxa"/>
            <w:shd w:val="solid" w:color="FFFFFF" w:fill="auto"/>
          </w:tcPr>
          <w:p w14:paraId="28D21D14" w14:textId="77777777" w:rsidR="00897956" w:rsidRPr="00481D2D" w:rsidRDefault="00897956">
            <w:pPr>
              <w:pStyle w:val="TAL"/>
              <w:rPr>
                <w:rFonts w:cs="Arial"/>
                <w:snapToGrid w:val="0"/>
                <w:color w:val="000000"/>
                <w:sz w:val="16"/>
              </w:rPr>
            </w:pPr>
            <w:r w:rsidRPr="00481D2D">
              <w:rPr>
                <w:rFonts w:cs="Arial"/>
                <w:snapToGrid w:val="0"/>
                <w:color w:val="000000"/>
                <w:sz w:val="16"/>
              </w:rPr>
              <w:t>N1-011470</w:t>
            </w:r>
          </w:p>
        </w:tc>
        <w:tc>
          <w:tcPr>
            <w:tcW w:w="512" w:type="dxa"/>
            <w:shd w:val="solid" w:color="FFFFFF" w:fill="auto"/>
          </w:tcPr>
          <w:p w14:paraId="1FB25BAA" w14:textId="77777777" w:rsidR="00897956" w:rsidRPr="00481D2D" w:rsidRDefault="00897956">
            <w:pPr>
              <w:pStyle w:val="TAL"/>
              <w:rPr>
                <w:rFonts w:cs="Arial"/>
                <w:snapToGrid w:val="0"/>
                <w:color w:val="000000"/>
                <w:sz w:val="16"/>
              </w:rPr>
            </w:pPr>
          </w:p>
        </w:tc>
        <w:tc>
          <w:tcPr>
            <w:tcW w:w="462" w:type="dxa"/>
            <w:shd w:val="solid" w:color="FFFFFF" w:fill="auto"/>
          </w:tcPr>
          <w:p w14:paraId="18734E1B" w14:textId="77777777" w:rsidR="00897956" w:rsidRPr="00481D2D" w:rsidRDefault="00897956">
            <w:pPr>
              <w:pStyle w:val="TAL"/>
              <w:rPr>
                <w:rFonts w:cs="Arial"/>
                <w:snapToGrid w:val="0"/>
                <w:color w:val="000000"/>
                <w:sz w:val="16"/>
              </w:rPr>
            </w:pPr>
          </w:p>
        </w:tc>
        <w:tc>
          <w:tcPr>
            <w:tcW w:w="3535" w:type="dxa"/>
            <w:shd w:val="solid" w:color="FFFFFF" w:fill="auto"/>
          </w:tcPr>
          <w:p w14:paraId="1A882CA1" w14:textId="77777777" w:rsidR="00897956" w:rsidRPr="00481D2D" w:rsidRDefault="00897956">
            <w:pPr>
              <w:pStyle w:val="TAL"/>
              <w:rPr>
                <w:rFonts w:cs="Arial"/>
                <w:snapToGrid w:val="0"/>
                <w:color w:val="000000"/>
                <w:sz w:val="16"/>
              </w:rPr>
            </w:pPr>
            <w:r w:rsidRPr="00481D2D">
              <w:rPr>
                <w:rFonts w:cs="Arial"/>
                <w:snapToGrid w:val="0"/>
                <w:color w:val="000000"/>
                <w:sz w:val="16"/>
              </w:rPr>
              <w:t>Version 0.6.0 incorporating results of CN1 discussions at CN1 #19bis (agreed documents N1-011346, N1-011373, N1-011389, N1-011390, N1-011392, N1-011393, N1-011394, N1-011408, N1-011410, N1-011426)</w:t>
            </w:r>
          </w:p>
        </w:tc>
        <w:tc>
          <w:tcPr>
            <w:tcW w:w="748" w:type="dxa"/>
            <w:shd w:val="solid" w:color="FFFFFF" w:fill="auto"/>
          </w:tcPr>
          <w:p w14:paraId="7524CAE7" w14:textId="77777777" w:rsidR="00897956" w:rsidRPr="00481D2D" w:rsidRDefault="00897956">
            <w:pPr>
              <w:pStyle w:val="TAL"/>
              <w:rPr>
                <w:rFonts w:cs="Arial"/>
                <w:snapToGrid w:val="0"/>
                <w:color w:val="000000"/>
                <w:sz w:val="16"/>
              </w:rPr>
            </w:pPr>
          </w:p>
        </w:tc>
        <w:tc>
          <w:tcPr>
            <w:tcW w:w="748" w:type="dxa"/>
            <w:shd w:val="solid" w:color="FFFFFF" w:fill="auto"/>
          </w:tcPr>
          <w:p w14:paraId="1F890122" w14:textId="77777777" w:rsidR="00897956" w:rsidRPr="00481D2D" w:rsidRDefault="00897956">
            <w:pPr>
              <w:pStyle w:val="TAL"/>
              <w:rPr>
                <w:rFonts w:cs="Arial"/>
                <w:snapToGrid w:val="0"/>
                <w:color w:val="000000"/>
                <w:sz w:val="16"/>
              </w:rPr>
            </w:pPr>
          </w:p>
        </w:tc>
        <w:tc>
          <w:tcPr>
            <w:tcW w:w="879" w:type="dxa"/>
            <w:shd w:val="solid" w:color="FFFFFF" w:fill="auto"/>
          </w:tcPr>
          <w:p w14:paraId="65FD454C" w14:textId="77777777" w:rsidR="00897956" w:rsidRPr="00481D2D" w:rsidRDefault="00897956">
            <w:pPr>
              <w:pStyle w:val="TAL"/>
              <w:rPr>
                <w:rFonts w:cs="Arial"/>
                <w:snapToGrid w:val="0"/>
                <w:color w:val="000000"/>
                <w:sz w:val="16"/>
              </w:rPr>
            </w:pPr>
          </w:p>
        </w:tc>
      </w:tr>
      <w:tr w:rsidR="00897956" w:rsidRPr="00481D2D" w14:paraId="79A4705D" w14:textId="77777777" w:rsidTr="008E646D">
        <w:tc>
          <w:tcPr>
            <w:tcW w:w="761" w:type="dxa"/>
            <w:shd w:val="solid" w:color="FFFFFF" w:fill="auto"/>
          </w:tcPr>
          <w:p w14:paraId="1B6F4DC8" w14:textId="77777777" w:rsidR="00897956" w:rsidRPr="00481D2D" w:rsidRDefault="00897956">
            <w:pPr>
              <w:pStyle w:val="TAL"/>
              <w:rPr>
                <w:rFonts w:cs="Arial"/>
                <w:snapToGrid w:val="0"/>
                <w:color w:val="000000"/>
                <w:sz w:val="16"/>
              </w:rPr>
            </w:pPr>
            <w:r w:rsidRPr="00481D2D">
              <w:rPr>
                <w:rFonts w:cs="Arial"/>
                <w:snapToGrid w:val="0"/>
                <w:color w:val="000000"/>
                <w:sz w:val="16"/>
              </w:rPr>
              <w:t>19/10/01</w:t>
            </w:r>
          </w:p>
        </w:tc>
        <w:tc>
          <w:tcPr>
            <w:tcW w:w="621" w:type="dxa"/>
            <w:shd w:val="solid" w:color="FFFFFF" w:fill="auto"/>
          </w:tcPr>
          <w:p w14:paraId="1807B4CB" w14:textId="77777777" w:rsidR="00897956" w:rsidRPr="00481D2D" w:rsidRDefault="00897956">
            <w:pPr>
              <w:pStyle w:val="TAL"/>
              <w:rPr>
                <w:rFonts w:cs="Arial"/>
                <w:snapToGrid w:val="0"/>
                <w:color w:val="000000"/>
                <w:sz w:val="16"/>
              </w:rPr>
            </w:pPr>
          </w:p>
        </w:tc>
        <w:tc>
          <w:tcPr>
            <w:tcW w:w="930" w:type="dxa"/>
            <w:shd w:val="solid" w:color="FFFFFF" w:fill="auto"/>
          </w:tcPr>
          <w:p w14:paraId="7AAF9FFE" w14:textId="77777777" w:rsidR="00897956" w:rsidRPr="00481D2D" w:rsidRDefault="00897956">
            <w:pPr>
              <w:pStyle w:val="TAL"/>
              <w:rPr>
                <w:rFonts w:cs="Arial"/>
                <w:snapToGrid w:val="0"/>
                <w:color w:val="000000"/>
                <w:sz w:val="16"/>
              </w:rPr>
            </w:pPr>
            <w:r w:rsidRPr="00481D2D">
              <w:rPr>
                <w:rFonts w:cs="Arial"/>
                <w:snapToGrid w:val="0"/>
                <w:color w:val="000000"/>
                <w:sz w:val="16"/>
              </w:rPr>
              <w:t>N1-011643</w:t>
            </w:r>
          </w:p>
        </w:tc>
        <w:tc>
          <w:tcPr>
            <w:tcW w:w="512" w:type="dxa"/>
            <w:shd w:val="solid" w:color="FFFFFF" w:fill="auto"/>
          </w:tcPr>
          <w:p w14:paraId="3E99C1B8" w14:textId="77777777" w:rsidR="00897956" w:rsidRPr="00481D2D" w:rsidRDefault="00897956">
            <w:pPr>
              <w:pStyle w:val="TAL"/>
              <w:rPr>
                <w:rFonts w:cs="Arial"/>
                <w:snapToGrid w:val="0"/>
                <w:color w:val="000000"/>
                <w:sz w:val="16"/>
              </w:rPr>
            </w:pPr>
          </w:p>
        </w:tc>
        <w:tc>
          <w:tcPr>
            <w:tcW w:w="462" w:type="dxa"/>
            <w:shd w:val="solid" w:color="FFFFFF" w:fill="auto"/>
          </w:tcPr>
          <w:p w14:paraId="2BA97FCB" w14:textId="77777777" w:rsidR="00897956" w:rsidRPr="00481D2D" w:rsidRDefault="00897956">
            <w:pPr>
              <w:pStyle w:val="TAL"/>
              <w:rPr>
                <w:rFonts w:cs="Arial"/>
                <w:snapToGrid w:val="0"/>
                <w:color w:val="000000"/>
                <w:sz w:val="16"/>
              </w:rPr>
            </w:pPr>
          </w:p>
        </w:tc>
        <w:tc>
          <w:tcPr>
            <w:tcW w:w="3535" w:type="dxa"/>
            <w:shd w:val="solid" w:color="FFFFFF" w:fill="auto"/>
          </w:tcPr>
          <w:p w14:paraId="20986152" w14:textId="77777777" w:rsidR="00897956" w:rsidRPr="00481D2D" w:rsidRDefault="00897956">
            <w:pPr>
              <w:pStyle w:val="TAL"/>
              <w:rPr>
                <w:rFonts w:cs="Arial"/>
                <w:snapToGrid w:val="0"/>
                <w:color w:val="000000"/>
                <w:sz w:val="16"/>
              </w:rPr>
            </w:pPr>
            <w:r w:rsidRPr="00481D2D">
              <w:rPr>
                <w:rFonts w:cs="Arial"/>
                <w:snapToGrid w:val="0"/>
                <w:color w:val="000000"/>
                <w:sz w:val="16"/>
              </w:rPr>
              <w:t>Version 0.7.0 incorporating results of CN1 discussions at CN1 #20 (agreed documents N1-011477, N1-011479, N1-011498, N1-011523, N1-011548, N1-011585, N1-011586, N1-011592, N1-011611, N1-011629)</w:t>
            </w:r>
          </w:p>
        </w:tc>
        <w:tc>
          <w:tcPr>
            <w:tcW w:w="748" w:type="dxa"/>
            <w:shd w:val="solid" w:color="FFFFFF" w:fill="auto"/>
          </w:tcPr>
          <w:p w14:paraId="10DA40B6" w14:textId="77777777" w:rsidR="00897956" w:rsidRPr="00481D2D" w:rsidRDefault="00897956">
            <w:pPr>
              <w:pStyle w:val="TAL"/>
              <w:rPr>
                <w:rFonts w:cs="Arial"/>
                <w:snapToGrid w:val="0"/>
                <w:color w:val="000000"/>
                <w:sz w:val="16"/>
              </w:rPr>
            </w:pPr>
          </w:p>
        </w:tc>
        <w:tc>
          <w:tcPr>
            <w:tcW w:w="748" w:type="dxa"/>
            <w:shd w:val="solid" w:color="FFFFFF" w:fill="auto"/>
          </w:tcPr>
          <w:p w14:paraId="1FF14941" w14:textId="77777777" w:rsidR="00897956" w:rsidRPr="00481D2D" w:rsidRDefault="00897956">
            <w:pPr>
              <w:pStyle w:val="TAL"/>
              <w:rPr>
                <w:rFonts w:cs="Arial"/>
                <w:snapToGrid w:val="0"/>
                <w:color w:val="000000"/>
                <w:sz w:val="16"/>
              </w:rPr>
            </w:pPr>
          </w:p>
        </w:tc>
        <w:tc>
          <w:tcPr>
            <w:tcW w:w="879" w:type="dxa"/>
            <w:shd w:val="solid" w:color="FFFFFF" w:fill="auto"/>
          </w:tcPr>
          <w:p w14:paraId="069412DE" w14:textId="77777777" w:rsidR="00897956" w:rsidRPr="00481D2D" w:rsidRDefault="00897956">
            <w:pPr>
              <w:pStyle w:val="TAL"/>
              <w:rPr>
                <w:rFonts w:cs="Arial"/>
                <w:snapToGrid w:val="0"/>
                <w:color w:val="000000"/>
                <w:sz w:val="16"/>
              </w:rPr>
            </w:pPr>
          </w:p>
        </w:tc>
      </w:tr>
      <w:tr w:rsidR="00897956" w:rsidRPr="00481D2D" w14:paraId="654B7EB5" w14:textId="77777777" w:rsidTr="008E646D">
        <w:tc>
          <w:tcPr>
            <w:tcW w:w="761" w:type="dxa"/>
            <w:shd w:val="solid" w:color="FFFFFF" w:fill="auto"/>
          </w:tcPr>
          <w:p w14:paraId="347795F3" w14:textId="77777777" w:rsidR="00897956" w:rsidRPr="00481D2D" w:rsidRDefault="00897956">
            <w:pPr>
              <w:pStyle w:val="TAL"/>
              <w:rPr>
                <w:rFonts w:cs="Arial"/>
                <w:snapToGrid w:val="0"/>
                <w:color w:val="000000"/>
                <w:sz w:val="16"/>
              </w:rPr>
            </w:pPr>
            <w:r w:rsidRPr="00481D2D">
              <w:rPr>
                <w:rFonts w:cs="Arial"/>
                <w:snapToGrid w:val="0"/>
                <w:color w:val="000000"/>
                <w:sz w:val="16"/>
              </w:rPr>
              <w:t>16/11/01</w:t>
            </w:r>
          </w:p>
        </w:tc>
        <w:tc>
          <w:tcPr>
            <w:tcW w:w="621" w:type="dxa"/>
            <w:shd w:val="solid" w:color="FFFFFF" w:fill="auto"/>
          </w:tcPr>
          <w:p w14:paraId="6AC04FFC" w14:textId="77777777" w:rsidR="00897956" w:rsidRPr="00481D2D" w:rsidRDefault="00897956">
            <w:pPr>
              <w:pStyle w:val="TAL"/>
              <w:rPr>
                <w:rFonts w:cs="Arial"/>
                <w:snapToGrid w:val="0"/>
                <w:color w:val="000000"/>
                <w:sz w:val="16"/>
              </w:rPr>
            </w:pPr>
          </w:p>
        </w:tc>
        <w:tc>
          <w:tcPr>
            <w:tcW w:w="930" w:type="dxa"/>
            <w:shd w:val="solid" w:color="FFFFFF" w:fill="auto"/>
          </w:tcPr>
          <w:p w14:paraId="6EC9660A" w14:textId="77777777" w:rsidR="00897956" w:rsidRPr="00481D2D" w:rsidRDefault="00897956">
            <w:pPr>
              <w:pStyle w:val="TAL"/>
              <w:rPr>
                <w:rFonts w:cs="Arial"/>
                <w:snapToGrid w:val="0"/>
                <w:color w:val="000000"/>
                <w:sz w:val="16"/>
              </w:rPr>
            </w:pPr>
            <w:r w:rsidRPr="00481D2D">
              <w:rPr>
                <w:rFonts w:cs="Arial"/>
                <w:snapToGrid w:val="0"/>
                <w:color w:val="000000"/>
                <w:sz w:val="16"/>
              </w:rPr>
              <w:t>N1-011821</w:t>
            </w:r>
          </w:p>
        </w:tc>
        <w:tc>
          <w:tcPr>
            <w:tcW w:w="512" w:type="dxa"/>
            <w:shd w:val="solid" w:color="FFFFFF" w:fill="auto"/>
          </w:tcPr>
          <w:p w14:paraId="3F5C7243" w14:textId="77777777" w:rsidR="00897956" w:rsidRPr="00481D2D" w:rsidRDefault="00897956">
            <w:pPr>
              <w:pStyle w:val="TAL"/>
              <w:rPr>
                <w:rFonts w:cs="Arial"/>
                <w:snapToGrid w:val="0"/>
                <w:color w:val="000000"/>
                <w:sz w:val="16"/>
              </w:rPr>
            </w:pPr>
          </w:p>
        </w:tc>
        <w:tc>
          <w:tcPr>
            <w:tcW w:w="462" w:type="dxa"/>
            <w:shd w:val="solid" w:color="FFFFFF" w:fill="auto"/>
          </w:tcPr>
          <w:p w14:paraId="58984C14" w14:textId="77777777" w:rsidR="00897956" w:rsidRPr="00481D2D" w:rsidRDefault="00897956">
            <w:pPr>
              <w:pStyle w:val="TAL"/>
              <w:rPr>
                <w:rFonts w:cs="Arial"/>
                <w:snapToGrid w:val="0"/>
                <w:color w:val="000000"/>
                <w:sz w:val="16"/>
              </w:rPr>
            </w:pPr>
          </w:p>
        </w:tc>
        <w:tc>
          <w:tcPr>
            <w:tcW w:w="3535" w:type="dxa"/>
            <w:shd w:val="solid" w:color="FFFFFF" w:fill="auto"/>
          </w:tcPr>
          <w:p w14:paraId="65AB9000" w14:textId="77777777" w:rsidR="00897956" w:rsidRPr="00481D2D" w:rsidRDefault="00897956">
            <w:pPr>
              <w:pStyle w:val="TAL"/>
              <w:rPr>
                <w:rFonts w:cs="Arial"/>
                <w:snapToGrid w:val="0"/>
                <w:color w:val="000000"/>
                <w:sz w:val="16"/>
              </w:rPr>
            </w:pPr>
            <w:r w:rsidRPr="00481D2D">
              <w:rPr>
                <w:rFonts w:cs="Arial"/>
                <w:snapToGrid w:val="0"/>
                <w:color w:val="000000"/>
                <w:sz w:val="16"/>
              </w:rPr>
              <w:t>Version 0.8.0 incorporating results of CN1 discussions at CN1 #20bis (agreed documents N1-011685, N1-011690, N1-011741, N1-011743, N1-011759, N1-011760, N1-011761, N1-011765c, N1-011767, N1-011769, N1-011770, N1-011771, N1-011774, N1-011777, N1-011779, N1-011780)</w:t>
            </w:r>
          </w:p>
          <w:p w14:paraId="01C0500E" w14:textId="77777777" w:rsidR="00897956" w:rsidRPr="00481D2D" w:rsidRDefault="00897956">
            <w:pPr>
              <w:pStyle w:val="TAL"/>
              <w:rPr>
                <w:rFonts w:cs="Arial"/>
                <w:snapToGrid w:val="0"/>
                <w:color w:val="000000"/>
                <w:sz w:val="16"/>
              </w:rPr>
            </w:pPr>
            <w:r w:rsidRPr="00481D2D">
              <w:rPr>
                <w:rFonts w:cs="Arial"/>
                <w:snapToGrid w:val="0"/>
                <w:color w:val="000000"/>
                <w:sz w:val="16"/>
              </w:rPr>
              <w:t>N1-011712 was agreed but determined to have no impact on the specification at this time.</w:t>
            </w:r>
          </w:p>
        </w:tc>
        <w:tc>
          <w:tcPr>
            <w:tcW w:w="748" w:type="dxa"/>
            <w:shd w:val="solid" w:color="FFFFFF" w:fill="auto"/>
          </w:tcPr>
          <w:p w14:paraId="49CBECD2" w14:textId="77777777" w:rsidR="00897956" w:rsidRPr="00481D2D" w:rsidRDefault="00897956">
            <w:pPr>
              <w:pStyle w:val="TAL"/>
              <w:rPr>
                <w:rFonts w:cs="Arial"/>
                <w:snapToGrid w:val="0"/>
                <w:color w:val="000000"/>
                <w:sz w:val="16"/>
              </w:rPr>
            </w:pPr>
          </w:p>
        </w:tc>
        <w:tc>
          <w:tcPr>
            <w:tcW w:w="748" w:type="dxa"/>
            <w:shd w:val="solid" w:color="FFFFFF" w:fill="auto"/>
          </w:tcPr>
          <w:p w14:paraId="2F4915ED" w14:textId="77777777" w:rsidR="00897956" w:rsidRPr="00481D2D" w:rsidRDefault="00897956">
            <w:pPr>
              <w:pStyle w:val="TAL"/>
              <w:rPr>
                <w:rFonts w:cs="Arial"/>
                <w:snapToGrid w:val="0"/>
                <w:color w:val="000000"/>
                <w:sz w:val="16"/>
              </w:rPr>
            </w:pPr>
          </w:p>
        </w:tc>
        <w:tc>
          <w:tcPr>
            <w:tcW w:w="879" w:type="dxa"/>
            <w:shd w:val="solid" w:color="FFFFFF" w:fill="auto"/>
          </w:tcPr>
          <w:p w14:paraId="21DAE337" w14:textId="77777777" w:rsidR="00897956" w:rsidRPr="00481D2D" w:rsidRDefault="00897956">
            <w:pPr>
              <w:pStyle w:val="TAL"/>
              <w:rPr>
                <w:rFonts w:cs="Arial"/>
                <w:snapToGrid w:val="0"/>
                <w:color w:val="000000"/>
                <w:sz w:val="16"/>
              </w:rPr>
            </w:pPr>
          </w:p>
        </w:tc>
      </w:tr>
      <w:tr w:rsidR="00897956" w:rsidRPr="00481D2D" w14:paraId="0201F97F" w14:textId="77777777" w:rsidTr="008E646D">
        <w:tc>
          <w:tcPr>
            <w:tcW w:w="761" w:type="dxa"/>
            <w:shd w:val="solid" w:color="FFFFFF" w:fill="auto"/>
          </w:tcPr>
          <w:p w14:paraId="1C48DBC5" w14:textId="77777777" w:rsidR="00897956" w:rsidRPr="00481D2D" w:rsidRDefault="00897956">
            <w:pPr>
              <w:pStyle w:val="TAL"/>
              <w:rPr>
                <w:rFonts w:cs="Arial"/>
                <w:snapToGrid w:val="0"/>
                <w:color w:val="000000"/>
                <w:sz w:val="16"/>
              </w:rPr>
            </w:pPr>
            <w:r w:rsidRPr="00481D2D">
              <w:rPr>
                <w:rFonts w:cs="Arial"/>
                <w:snapToGrid w:val="0"/>
                <w:color w:val="000000"/>
                <w:sz w:val="16"/>
              </w:rPr>
              <w:t>30/11/01</w:t>
            </w:r>
          </w:p>
        </w:tc>
        <w:tc>
          <w:tcPr>
            <w:tcW w:w="621" w:type="dxa"/>
            <w:shd w:val="solid" w:color="FFFFFF" w:fill="auto"/>
          </w:tcPr>
          <w:p w14:paraId="3223CB44" w14:textId="77777777" w:rsidR="00897956" w:rsidRPr="00481D2D" w:rsidRDefault="00897956">
            <w:pPr>
              <w:pStyle w:val="TAL"/>
              <w:rPr>
                <w:rFonts w:cs="Arial"/>
                <w:snapToGrid w:val="0"/>
                <w:color w:val="000000"/>
                <w:sz w:val="16"/>
              </w:rPr>
            </w:pPr>
          </w:p>
        </w:tc>
        <w:tc>
          <w:tcPr>
            <w:tcW w:w="930" w:type="dxa"/>
            <w:shd w:val="solid" w:color="FFFFFF" w:fill="auto"/>
          </w:tcPr>
          <w:p w14:paraId="2239BA1C" w14:textId="77777777" w:rsidR="00897956" w:rsidRPr="00481D2D" w:rsidRDefault="00897956">
            <w:pPr>
              <w:pStyle w:val="TAL"/>
              <w:rPr>
                <w:rFonts w:cs="Arial"/>
                <w:snapToGrid w:val="0"/>
                <w:color w:val="000000"/>
                <w:sz w:val="16"/>
              </w:rPr>
            </w:pPr>
            <w:r w:rsidRPr="00481D2D">
              <w:rPr>
                <w:rFonts w:cs="Arial"/>
                <w:snapToGrid w:val="0"/>
                <w:color w:val="000000"/>
                <w:sz w:val="16"/>
              </w:rPr>
              <w:t>N1-020010</w:t>
            </w:r>
          </w:p>
        </w:tc>
        <w:tc>
          <w:tcPr>
            <w:tcW w:w="512" w:type="dxa"/>
            <w:shd w:val="solid" w:color="FFFFFF" w:fill="auto"/>
          </w:tcPr>
          <w:p w14:paraId="1BA585D0" w14:textId="77777777" w:rsidR="00897956" w:rsidRPr="00481D2D" w:rsidRDefault="00897956">
            <w:pPr>
              <w:pStyle w:val="TAL"/>
              <w:rPr>
                <w:rFonts w:cs="Arial"/>
                <w:snapToGrid w:val="0"/>
                <w:color w:val="000000"/>
                <w:sz w:val="16"/>
              </w:rPr>
            </w:pPr>
          </w:p>
        </w:tc>
        <w:tc>
          <w:tcPr>
            <w:tcW w:w="462" w:type="dxa"/>
            <w:shd w:val="solid" w:color="FFFFFF" w:fill="auto"/>
          </w:tcPr>
          <w:p w14:paraId="380B3489" w14:textId="77777777" w:rsidR="00897956" w:rsidRPr="00481D2D" w:rsidRDefault="00897956">
            <w:pPr>
              <w:pStyle w:val="TAL"/>
              <w:rPr>
                <w:rFonts w:cs="Arial"/>
                <w:snapToGrid w:val="0"/>
                <w:color w:val="000000"/>
                <w:sz w:val="16"/>
              </w:rPr>
            </w:pPr>
          </w:p>
        </w:tc>
        <w:tc>
          <w:tcPr>
            <w:tcW w:w="3535" w:type="dxa"/>
            <w:shd w:val="solid" w:color="FFFFFF" w:fill="auto"/>
          </w:tcPr>
          <w:p w14:paraId="20EB398C" w14:textId="77777777" w:rsidR="00897956" w:rsidRPr="00481D2D" w:rsidRDefault="00897956">
            <w:pPr>
              <w:pStyle w:val="TAL"/>
              <w:rPr>
                <w:rFonts w:cs="Arial"/>
                <w:snapToGrid w:val="0"/>
                <w:color w:val="000000"/>
                <w:sz w:val="16"/>
              </w:rPr>
            </w:pPr>
            <w:r w:rsidRPr="00481D2D">
              <w:rPr>
                <w:rFonts w:cs="Arial"/>
                <w:snapToGrid w:val="0"/>
                <w:color w:val="000000"/>
                <w:sz w:val="16"/>
              </w:rPr>
              <w:t>Version 1.0.0 incorporating results of CN1 discussions at CN1 #21 (agreed documents N1-011828, N1-011829, N1-011836, N1-011899 [revision marks not used on moved text - additional change from chairman's report incorporated], implementation of subclause 3.1 editor's note based on discussion of N1-011900 [chairman's report], N1-011905, N1-011984, N1-011985, N1-011986, N1-011988, N1-011989, N1-012012 [excluding points 2 and 16], N1-012013, N1-012014 [excluding point 1], N1-012015, N1-012021, N1-012022, N1-012025, N1-012031, N1-012045, N1-012056, N1-012057)</w:t>
            </w:r>
          </w:p>
          <w:p w14:paraId="7B0B7829" w14:textId="77777777" w:rsidR="00897956" w:rsidRPr="00481D2D" w:rsidRDefault="00897956">
            <w:pPr>
              <w:pStyle w:val="TAL"/>
              <w:rPr>
                <w:rFonts w:cs="Arial"/>
                <w:snapToGrid w:val="0"/>
                <w:color w:val="000000"/>
                <w:sz w:val="16"/>
              </w:rPr>
            </w:pPr>
            <w:r w:rsidRPr="00481D2D">
              <w:rPr>
                <w:rFonts w:cs="Arial"/>
                <w:snapToGrid w:val="0"/>
                <w:color w:val="000000"/>
                <w:sz w:val="16"/>
              </w:rPr>
              <w:t>CN1 agreed for presentation for information to CN plenary.</w:t>
            </w:r>
          </w:p>
        </w:tc>
        <w:tc>
          <w:tcPr>
            <w:tcW w:w="748" w:type="dxa"/>
            <w:shd w:val="solid" w:color="FFFFFF" w:fill="auto"/>
          </w:tcPr>
          <w:p w14:paraId="020DC7F7" w14:textId="77777777" w:rsidR="00897956" w:rsidRPr="00481D2D" w:rsidRDefault="00897956">
            <w:pPr>
              <w:pStyle w:val="TAL"/>
              <w:rPr>
                <w:rFonts w:cs="Arial"/>
                <w:snapToGrid w:val="0"/>
                <w:color w:val="000000"/>
                <w:sz w:val="16"/>
              </w:rPr>
            </w:pPr>
          </w:p>
        </w:tc>
        <w:tc>
          <w:tcPr>
            <w:tcW w:w="748" w:type="dxa"/>
            <w:shd w:val="solid" w:color="FFFFFF" w:fill="auto"/>
          </w:tcPr>
          <w:p w14:paraId="65BD0700" w14:textId="77777777" w:rsidR="00897956" w:rsidRPr="00481D2D" w:rsidRDefault="00897956">
            <w:pPr>
              <w:pStyle w:val="TAL"/>
              <w:rPr>
                <w:rFonts w:cs="Arial"/>
                <w:snapToGrid w:val="0"/>
                <w:color w:val="000000"/>
                <w:sz w:val="16"/>
              </w:rPr>
            </w:pPr>
          </w:p>
        </w:tc>
        <w:tc>
          <w:tcPr>
            <w:tcW w:w="879" w:type="dxa"/>
            <w:shd w:val="solid" w:color="FFFFFF" w:fill="auto"/>
          </w:tcPr>
          <w:p w14:paraId="1FC274A7" w14:textId="77777777" w:rsidR="00897956" w:rsidRPr="00481D2D" w:rsidRDefault="00897956">
            <w:pPr>
              <w:pStyle w:val="TAL"/>
              <w:rPr>
                <w:rFonts w:cs="Arial"/>
                <w:snapToGrid w:val="0"/>
                <w:color w:val="000000"/>
                <w:sz w:val="16"/>
              </w:rPr>
            </w:pPr>
          </w:p>
        </w:tc>
      </w:tr>
      <w:tr w:rsidR="00897956" w:rsidRPr="00481D2D" w14:paraId="2904F9CE" w14:textId="77777777" w:rsidTr="008E646D">
        <w:tc>
          <w:tcPr>
            <w:tcW w:w="761" w:type="dxa"/>
            <w:shd w:val="solid" w:color="FFFFFF" w:fill="auto"/>
          </w:tcPr>
          <w:p w14:paraId="20CD33E9" w14:textId="77777777" w:rsidR="00897956" w:rsidRPr="00481D2D" w:rsidRDefault="00897956">
            <w:pPr>
              <w:pStyle w:val="TAL"/>
              <w:rPr>
                <w:rFonts w:cs="Arial"/>
                <w:snapToGrid w:val="0"/>
                <w:color w:val="000000"/>
                <w:sz w:val="16"/>
              </w:rPr>
            </w:pPr>
            <w:r w:rsidRPr="00481D2D">
              <w:rPr>
                <w:rFonts w:cs="Arial"/>
                <w:snapToGrid w:val="0"/>
                <w:color w:val="000000"/>
                <w:sz w:val="16"/>
              </w:rPr>
              <w:t>18/01/02</w:t>
            </w:r>
          </w:p>
        </w:tc>
        <w:tc>
          <w:tcPr>
            <w:tcW w:w="621" w:type="dxa"/>
            <w:shd w:val="solid" w:color="FFFFFF" w:fill="auto"/>
          </w:tcPr>
          <w:p w14:paraId="7B4D4304" w14:textId="77777777" w:rsidR="00897956" w:rsidRPr="00481D2D" w:rsidRDefault="00897956">
            <w:pPr>
              <w:pStyle w:val="TAL"/>
              <w:rPr>
                <w:rFonts w:cs="Arial"/>
                <w:snapToGrid w:val="0"/>
                <w:color w:val="000000"/>
                <w:sz w:val="16"/>
              </w:rPr>
            </w:pPr>
          </w:p>
        </w:tc>
        <w:tc>
          <w:tcPr>
            <w:tcW w:w="930" w:type="dxa"/>
            <w:shd w:val="solid" w:color="FFFFFF" w:fill="auto"/>
          </w:tcPr>
          <w:p w14:paraId="5E10EB56" w14:textId="77777777" w:rsidR="00897956" w:rsidRPr="00481D2D" w:rsidRDefault="00897956">
            <w:pPr>
              <w:pStyle w:val="TAL"/>
              <w:rPr>
                <w:rFonts w:cs="Arial"/>
                <w:snapToGrid w:val="0"/>
                <w:color w:val="000000"/>
                <w:sz w:val="16"/>
              </w:rPr>
            </w:pPr>
            <w:r w:rsidRPr="00481D2D">
              <w:rPr>
                <w:rFonts w:cs="Arial"/>
                <w:snapToGrid w:val="0"/>
                <w:color w:val="000000"/>
                <w:sz w:val="16"/>
              </w:rPr>
              <w:t>N1-020189</w:t>
            </w:r>
          </w:p>
        </w:tc>
        <w:tc>
          <w:tcPr>
            <w:tcW w:w="512" w:type="dxa"/>
            <w:shd w:val="solid" w:color="FFFFFF" w:fill="auto"/>
          </w:tcPr>
          <w:p w14:paraId="4A2117E3" w14:textId="77777777" w:rsidR="00897956" w:rsidRPr="00481D2D" w:rsidRDefault="00897956">
            <w:pPr>
              <w:pStyle w:val="TAL"/>
              <w:rPr>
                <w:rFonts w:cs="Arial"/>
                <w:snapToGrid w:val="0"/>
                <w:color w:val="000000"/>
                <w:sz w:val="16"/>
              </w:rPr>
            </w:pPr>
          </w:p>
        </w:tc>
        <w:tc>
          <w:tcPr>
            <w:tcW w:w="462" w:type="dxa"/>
            <w:shd w:val="solid" w:color="FFFFFF" w:fill="auto"/>
          </w:tcPr>
          <w:p w14:paraId="729E2A8A" w14:textId="77777777" w:rsidR="00897956" w:rsidRPr="00481D2D" w:rsidRDefault="00897956">
            <w:pPr>
              <w:pStyle w:val="TAL"/>
              <w:rPr>
                <w:rFonts w:cs="Arial"/>
                <w:snapToGrid w:val="0"/>
                <w:color w:val="000000"/>
                <w:sz w:val="16"/>
              </w:rPr>
            </w:pPr>
          </w:p>
        </w:tc>
        <w:tc>
          <w:tcPr>
            <w:tcW w:w="3535" w:type="dxa"/>
            <w:shd w:val="solid" w:color="FFFFFF" w:fill="auto"/>
          </w:tcPr>
          <w:p w14:paraId="38D2F07C" w14:textId="77777777" w:rsidR="00897956" w:rsidRPr="00481D2D" w:rsidRDefault="00897956">
            <w:pPr>
              <w:pStyle w:val="TAL"/>
              <w:rPr>
                <w:rFonts w:cs="Arial"/>
                <w:snapToGrid w:val="0"/>
                <w:color w:val="000000"/>
                <w:sz w:val="16"/>
              </w:rPr>
            </w:pPr>
            <w:r w:rsidRPr="00481D2D">
              <w:rPr>
                <w:rFonts w:cs="Arial"/>
                <w:snapToGrid w:val="0"/>
                <w:color w:val="000000"/>
                <w:sz w:val="16"/>
              </w:rPr>
              <w:t>Version 1.1.0 incorporating results of CN1 discussions at CN1 SIP ad-hoc (agreed documents N1-020015, N1-020053, N1-020064, N1-020101, N1-020123, N1-020124, N1-020142, N1-020146, N1-020147, N1-020148, N1-020151, N1-020157, N1-020159, N1-020165).</w:t>
            </w:r>
          </w:p>
          <w:p w14:paraId="0F60A4BC" w14:textId="77777777" w:rsidR="00897956" w:rsidRPr="00481D2D" w:rsidRDefault="00897956">
            <w:pPr>
              <w:pStyle w:val="TAL"/>
              <w:rPr>
                <w:rFonts w:cs="Arial"/>
                <w:snapToGrid w:val="0"/>
                <w:color w:val="000000"/>
                <w:sz w:val="16"/>
              </w:rPr>
            </w:pPr>
            <w:r w:rsidRPr="00481D2D">
              <w:rPr>
                <w:rFonts w:cs="Arial"/>
                <w:sz w:val="16"/>
              </w:rPr>
              <w:t>Also N1-012000 (agreed at previous meeting) required, subclause 5.2.6 to be deleted and this change has been enacted</w:t>
            </w:r>
          </w:p>
        </w:tc>
        <w:tc>
          <w:tcPr>
            <w:tcW w:w="748" w:type="dxa"/>
            <w:shd w:val="solid" w:color="FFFFFF" w:fill="auto"/>
          </w:tcPr>
          <w:p w14:paraId="099C720E" w14:textId="77777777" w:rsidR="00897956" w:rsidRPr="00481D2D" w:rsidRDefault="00897956">
            <w:pPr>
              <w:pStyle w:val="TAL"/>
              <w:rPr>
                <w:rFonts w:cs="Arial"/>
                <w:snapToGrid w:val="0"/>
                <w:color w:val="000000"/>
                <w:sz w:val="16"/>
              </w:rPr>
            </w:pPr>
          </w:p>
        </w:tc>
        <w:tc>
          <w:tcPr>
            <w:tcW w:w="748" w:type="dxa"/>
            <w:shd w:val="solid" w:color="FFFFFF" w:fill="auto"/>
          </w:tcPr>
          <w:p w14:paraId="51D02793" w14:textId="77777777" w:rsidR="00897956" w:rsidRPr="00481D2D" w:rsidRDefault="00897956">
            <w:pPr>
              <w:pStyle w:val="TAL"/>
              <w:rPr>
                <w:rFonts w:cs="Arial"/>
                <w:snapToGrid w:val="0"/>
                <w:color w:val="000000"/>
                <w:sz w:val="16"/>
              </w:rPr>
            </w:pPr>
          </w:p>
        </w:tc>
        <w:tc>
          <w:tcPr>
            <w:tcW w:w="879" w:type="dxa"/>
            <w:shd w:val="solid" w:color="FFFFFF" w:fill="auto"/>
          </w:tcPr>
          <w:p w14:paraId="398B1DDA" w14:textId="77777777" w:rsidR="00897956" w:rsidRPr="00481D2D" w:rsidRDefault="00897956">
            <w:pPr>
              <w:pStyle w:val="TAL"/>
              <w:rPr>
                <w:rFonts w:cs="Arial"/>
                <w:snapToGrid w:val="0"/>
                <w:color w:val="000000"/>
                <w:sz w:val="16"/>
              </w:rPr>
            </w:pPr>
          </w:p>
        </w:tc>
      </w:tr>
      <w:tr w:rsidR="00897956" w:rsidRPr="00481D2D" w14:paraId="44C58BA7" w14:textId="77777777" w:rsidTr="008E646D">
        <w:tc>
          <w:tcPr>
            <w:tcW w:w="761" w:type="dxa"/>
            <w:shd w:val="solid" w:color="FFFFFF" w:fill="auto"/>
          </w:tcPr>
          <w:p w14:paraId="3EF023DC" w14:textId="77777777" w:rsidR="00897956" w:rsidRPr="00481D2D" w:rsidRDefault="00897956">
            <w:pPr>
              <w:pStyle w:val="TAL"/>
              <w:rPr>
                <w:rFonts w:cs="Arial"/>
                <w:snapToGrid w:val="0"/>
                <w:color w:val="000000"/>
                <w:sz w:val="16"/>
              </w:rPr>
            </w:pPr>
            <w:smartTag w:uri="urn:schemas-microsoft-com:office:smarttags" w:element="stockticker">
              <w:r w:rsidRPr="00481D2D">
                <w:rPr>
                  <w:rFonts w:cs="Arial"/>
                  <w:snapToGrid w:val="0"/>
                  <w:color w:val="000000"/>
                  <w:sz w:val="16"/>
                </w:rPr>
                <w:t>01/02/02</w:t>
              </w:r>
            </w:smartTag>
          </w:p>
        </w:tc>
        <w:tc>
          <w:tcPr>
            <w:tcW w:w="621" w:type="dxa"/>
            <w:shd w:val="solid" w:color="FFFFFF" w:fill="auto"/>
          </w:tcPr>
          <w:p w14:paraId="1D9C8877" w14:textId="77777777" w:rsidR="00897956" w:rsidRPr="00481D2D" w:rsidRDefault="00897956">
            <w:pPr>
              <w:pStyle w:val="TAL"/>
              <w:rPr>
                <w:rFonts w:cs="Arial"/>
                <w:snapToGrid w:val="0"/>
                <w:color w:val="000000"/>
                <w:sz w:val="16"/>
              </w:rPr>
            </w:pPr>
          </w:p>
        </w:tc>
        <w:tc>
          <w:tcPr>
            <w:tcW w:w="930" w:type="dxa"/>
            <w:shd w:val="solid" w:color="FFFFFF" w:fill="auto"/>
          </w:tcPr>
          <w:p w14:paraId="192BF308" w14:textId="77777777" w:rsidR="00897956" w:rsidRPr="00481D2D" w:rsidRDefault="00897956">
            <w:pPr>
              <w:pStyle w:val="TAL"/>
              <w:rPr>
                <w:rFonts w:cs="Arial"/>
                <w:snapToGrid w:val="0"/>
                <w:color w:val="000000"/>
                <w:sz w:val="16"/>
              </w:rPr>
            </w:pPr>
            <w:r w:rsidRPr="00481D2D">
              <w:rPr>
                <w:rFonts w:cs="Arial"/>
                <w:snapToGrid w:val="0"/>
                <w:color w:val="000000"/>
                <w:sz w:val="16"/>
              </w:rPr>
              <w:t>N1-020459</w:t>
            </w:r>
          </w:p>
        </w:tc>
        <w:tc>
          <w:tcPr>
            <w:tcW w:w="512" w:type="dxa"/>
            <w:shd w:val="solid" w:color="FFFFFF" w:fill="auto"/>
          </w:tcPr>
          <w:p w14:paraId="46173D6B" w14:textId="77777777" w:rsidR="00897956" w:rsidRPr="00481D2D" w:rsidRDefault="00897956">
            <w:pPr>
              <w:pStyle w:val="TAL"/>
              <w:rPr>
                <w:rFonts w:cs="Arial"/>
                <w:snapToGrid w:val="0"/>
                <w:color w:val="000000"/>
                <w:sz w:val="16"/>
              </w:rPr>
            </w:pPr>
          </w:p>
        </w:tc>
        <w:tc>
          <w:tcPr>
            <w:tcW w:w="462" w:type="dxa"/>
            <w:shd w:val="solid" w:color="FFFFFF" w:fill="auto"/>
          </w:tcPr>
          <w:p w14:paraId="049BFE9A" w14:textId="77777777" w:rsidR="00897956" w:rsidRPr="00481D2D" w:rsidRDefault="00897956">
            <w:pPr>
              <w:pStyle w:val="TAL"/>
              <w:rPr>
                <w:rFonts w:cs="Arial"/>
                <w:snapToGrid w:val="0"/>
                <w:color w:val="000000"/>
                <w:sz w:val="16"/>
              </w:rPr>
            </w:pPr>
          </w:p>
        </w:tc>
        <w:tc>
          <w:tcPr>
            <w:tcW w:w="3535" w:type="dxa"/>
            <w:shd w:val="solid" w:color="FFFFFF" w:fill="auto"/>
          </w:tcPr>
          <w:p w14:paraId="6F830D6B" w14:textId="77777777" w:rsidR="00897956" w:rsidRPr="00481D2D" w:rsidRDefault="00897956">
            <w:pPr>
              <w:pStyle w:val="TAL"/>
              <w:rPr>
                <w:rFonts w:cs="Arial"/>
                <w:snapToGrid w:val="0"/>
                <w:color w:val="000000"/>
                <w:sz w:val="16"/>
              </w:rPr>
            </w:pPr>
            <w:r w:rsidRPr="00481D2D">
              <w:rPr>
                <w:rFonts w:cs="Arial"/>
                <w:snapToGrid w:val="0"/>
                <w:color w:val="000000"/>
                <w:sz w:val="16"/>
              </w:rPr>
              <w:t>Version 1.2.0 incorporating results of CN1 discussions at CN1 #22 (agreed documents N1-020198, N1-020396, N1-020398, N1-020399, N1-020408, N1-020417, N1-020418, N1-020419, N1-020421, N1-020422, N1-020436, N1-020437, N1-020449)</w:t>
            </w:r>
          </w:p>
        </w:tc>
        <w:tc>
          <w:tcPr>
            <w:tcW w:w="748" w:type="dxa"/>
            <w:shd w:val="solid" w:color="FFFFFF" w:fill="auto"/>
          </w:tcPr>
          <w:p w14:paraId="11A6B9E9" w14:textId="77777777" w:rsidR="00897956" w:rsidRPr="00481D2D" w:rsidRDefault="00897956">
            <w:pPr>
              <w:pStyle w:val="TAL"/>
              <w:rPr>
                <w:rFonts w:cs="Arial"/>
                <w:snapToGrid w:val="0"/>
                <w:color w:val="000000"/>
                <w:sz w:val="16"/>
              </w:rPr>
            </w:pPr>
          </w:p>
        </w:tc>
        <w:tc>
          <w:tcPr>
            <w:tcW w:w="748" w:type="dxa"/>
            <w:shd w:val="solid" w:color="FFFFFF" w:fill="auto"/>
          </w:tcPr>
          <w:p w14:paraId="4436D2D2" w14:textId="77777777" w:rsidR="00897956" w:rsidRPr="00481D2D" w:rsidRDefault="00897956">
            <w:pPr>
              <w:pStyle w:val="TAL"/>
              <w:rPr>
                <w:rFonts w:cs="Arial"/>
                <w:snapToGrid w:val="0"/>
                <w:color w:val="000000"/>
                <w:sz w:val="16"/>
              </w:rPr>
            </w:pPr>
          </w:p>
        </w:tc>
        <w:tc>
          <w:tcPr>
            <w:tcW w:w="879" w:type="dxa"/>
            <w:shd w:val="solid" w:color="FFFFFF" w:fill="auto"/>
          </w:tcPr>
          <w:p w14:paraId="06429E74" w14:textId="77777777" w:rsidR="00897956" w:rsidRPr="00481D2D" w:rsidRDefault="00897956">
            <w:pPr>
              <w:pStyle w:val="TAL"/>
              <w:rPr>
                <w:rFonts w:cs="Arial"/>
                <w:snapToGrid w:val="0"/>
                <w:color w:val="000000"/>
                <w:sz w:val="16"/>
              </w:rPr>
            </w:pPr>
          </w:p>
        </w:tc>
      </w:tr>
      <w:tr w:rsidR="00897956" w:rsidRPr="00481D2D" w14:paraId="22B65FF5" w14:textId="77777777" w:rsidTr="008E646D">
        <w:tc>
          <w:tcPr>
            <w:tcW w:w="761" w:type="dxa"/>
            <w:shd w:val="solid" w:color="FFFFFF" w:fill="auto"/>
          </w:tcPr>
          <w:p w14:paraId="698B5264" w14:textId="77777777" w:rsidR="00897956" w:rsidRPr="00481D2D" w:rsidRDefault="00897956">
            <w:pPr>
              <w:pStyle w:val="TAL"/>
              <w:rPr>
                <w:rFonts w:cs="Arial"/>
                <w:snapToGrid w:val="0"/>
                <w:color w:val="000000"/>
                <w:sz w:val="16"/>
              </w:rPr>
            </w:pPr>
            <w:smartTag w:uri="urn:schemas-microsoft-com:office:smarttags" w:element="stockticker">
              <w:r w:rsidRPr="00481D2D">
                <w:rPr>
                  <w:rFonts w:cs="Arial"/>
                  <w:snapToGrid w:val="0"/>
                  <w:color w:val="000000"/>
                  <w:sz w:val="16"/>
                </w:rPr>
                <w:t>01/02/02</w:t>
              </w:r>
            </w:smartTag>
          </w:p>
        </w:tc>
        <w:tc>
          <w:tcPr>
            <w:tcW w:w="621" w:type="dxa"/>
            <w:shd w:val="solid" w:color="FFFFFF" w:fill="auto"/>
          </w:tcPr>
          <w:p w14:paraId="20E4C688" w14:textId="77777777" w:rsidR="00897956" w:rsidRPr="00481D2D" w:rsidRDefault="00897956">
            <w:pPr>
              <w:pStyle w:val="TAL"/>
              <w:rPr>
                <w:rFonts w:cs="Arial"/>
                <w:snapToGrid w:val="0"/>
                <w:color w:val="000000"/>
                <w:sz w:val="16"/>
              </w:rPr>
            </w:pPr>
          </w:p>
        </w:tc>
        <w:tc>
          <w:tcPr>
            <w:tcW w:w="930" w:type="dxa"/>
            <w:shd w:val="solid" w:color="FFFFFF" w:fill="auto"/>
          </w:tcPr>
          <w:p w14:paraId="03A12115" w14:textId="77777777" w:rsidR="00897956" w:rsidRPr="00481D2D" w:rsidRDefault="00897956">
            <w:pPr>
              <w:pStyle w:val="TAL"/>
              <w:rPr>
                <w:rFonts w:cs="Arial"/>
                <w:snapToGrid w:val="0"/>
                <w:color w:val="000000"/>
                <w:sz w:val="16"/>
              </w:rPr>
            </w:pPr>
            <w:r w:rsidRPr="00481D2D">
              <w:rPr>
                <w:rFonts w:cs="Arial"/>
                <w:snapToGrid w:val="0"/>
                <w:color w:val="000000"/>
                <w:sz w:val="16"/>
              </w:rPr>
              <w:t>N1-020569</w:t>
            </w:r>
          </w:p>
        </w:tc>
        <w:tc>
          <w:tcPr>
            <w:tcW w:w="512" w:type="dxa"/>
            <w:shd w:val="solid" w:color="FFFFFF" w:fill="auto"/>
          </w:tcPr>
          <w:p w14:paraId="577ED5A7" w14:textId="77777777" w:rsidR="00897956" w:rsidRPr="00481D2D" w:rsidRDefault="00897956">
            <w:pPr>
              <w:pStyle w:val="TAL"/>
              <w:rPr>
                <w:rFonts w:cs="Arial"/>
                <w:snapToGrid w:val="0"/>
                <w:color w:val="000000"/>
                <w:sz w:val="16"/>
              </w:rPr>
            </w:pPr>
          </w:p>
        </w:tc>
        <w:tc>
          <w:tcPr>
            <w:tcW w:w="462" w:type="dxa"/>
            <w:shd w:val="solid" w:color="FFFFFF" w:fill="auto"/>
          </w:tcPr>
          <w:p w14:paraId="37D75C42" w14:textId="77777777" w:rsidR="00897956" w:rsidRPr="00481D2D" w:rsidRDefault="00897956">
            <w:pPr>
              <w:pStyle w:val="TAL"/>
              <w:rPr>
                <w:rFonts w:cs="Arial"/>
                <w:snapToGrid w:val="0"/>
                <w:color w:val="000000"/>
                <w:sz w:val="16"/>
              </w:rPr>
            </w:pPr>
          </w:p>
        </w:tc>
        <w:tc>
          <w:tcPr>
            <w:tcW w:w="3535" w:type="dxa"/>
            <w:shd w:val="solid" w:color="FFFFFF" w:fill="auto"/>
          </w:tcPr>
          <w:p w14:paraId="5BFB1BBA" w14:textId="77777777" w:rsidR="00897956" w:rsidRPr="00481D2D" w:rsidRDefault="00897956">
            <w:pPr>
              <w:pStyle w:val="TAL"/>
              <w:rPr>
                <w:rFonts w:cs="Arial"/>
                <w:snapToGrid w:val="0"/>
                <w:color w:val="000000"/>
                <w:sz w:val="16"/>
              </w:rPr>
            </w:pPr>
            <w:r w:rsidRPr="00481D2D">
              <w:rPr>
                <w:rFonts w:cs="Arial"/>
                <w:snapToGrid w:val="0"/>
                <w:color w:val="000000"/>
                <w:sz w:val="16"/>
              </w:rPr>
              <w:t>Version 1.2.1 issues to correct cut and paste error in incorporation of Annex B into main document. Affected subclause 5.1.1.3. Change to clause 7 title that was incorrectly applied to subclause 7.2 also corrected.</w:t>
            </w:r>
          </w:p>
        </w:tc>
        <w:tc>
          <w:tcPr>
            <w:tcW w:w="748" w:type="dxa"/>
            <w:shd w:val="solid" w:color="FFFFFF" w:fill="auto"/>
          </w:tcPr>
          <w:p w14:paraId="4B63A0E9" w14:textId="77777777" w:rsidR="00897956" w:rsidRPr="00481D2D" w:rsidRDefault="00897956">
            <w:pPr>
              <w:pStyle w:val="TAL"/>
              <w:rPr>
                <w:rFonts w:cs="Arial"/>
                <w:snapToGrid w:val="0"/>
                <w:color w:val="000000"/>
                <w:sz w:val="16"/>
              </w:rPr>
            </w:pPr>
          </w:p>
        </w:tc>
        <w:tc>
          <w:tcPr>
            <w:tcW w:w="748" w:type="dxa"/>
            <w:shd w:val="solid" w:color="FFFFFF" w:fill="auto"/>
          </w:tcPr>
          <w:p w14:paraId="4820EB87" w14:textId="77777777" w:rsidR="00897956" w:rsidRPr="00481D2D" w:rsidRDefault="00897956">
            <w:pPr>
              <w:pStyle w:val="TAL"/>
              <w:rPr>
                <w:rFonts w:cs="Arial"/>
                <w:snapToGrid w:val="0"/>
                <w:color w:val="000000"/>
                <w:sz w:val="16"/>
              </w:rPr>
            </w:pPr>
          </w:p>
        </w:tc>
        <w:tc>
          <w:tcPr>
            <w:tcW w:w="879" w:type="dxa"/>
            <w:shd w:val="solid" w:color="FFFFFF" w:fill="auto"/>
          </w:tcPr>
          <w:p w14:paraId="31F86E90" w14:textId="77777777" w:rsidR="00897956" w:rsidRPr="00481D2D" w:rsidRDefault="00897956">
            <w:pPr>
              <w:pStyle w:val="TAL"/>
              <w:rPr>
                <w:rFonts w:cs="Arial"/>
                <w:snapToGrid w:val="0"/>
                <w:color w:val="000000"/>
                <w:sz w:val="16"/>
              </w:rPr>
            </w:pPr>
          </w:p>
        </w:tc>
      </w:tr>
      <w:tr w:rsidR="00897956" w:rsidRPr="00481D2D" w14:paraId="7FEC7F53" w14:textId="77777777" w:rsidTr="008E646D">
        <w:tc>
          <w:tcPr>
            <w:tcW w:w="761" w:type="dxa"/>
            <w:shd w:val="solid" w:color="FFFFFF" w:fill="auto"/>
          </w:tcPr>
          <w:p w14:paraId="498C0515" w14:textId="77777777" w:rsidR="00897956" w:rsidRPr="00481D2D" w:rsidRDefault="00897956">
            <w:pPr>
              <w:pStyle w:val="TAL"/>
              <w:rPr>
                <w:rFonts w:cs="Arial"/>
                <w:snapToGrid w:val="0"/>
                <w:color w:val="000000"/>
                <w:sz w:val="16"/>
              </w:rPr>
            </w:pPr>
            <w:r w:rsidRPr="00481D2D">
              <w:rPr>
                <w:rFonts w:cs="Arial"/>
                <w:snapToGrid w:val="0"/>
                <w:color w:val="000000"/>
                <w:sz w:val="16"/>
              </w:rPr>
              <w:t>22/02/02</w:t>
            </w:r>
          </w:p>
        </w:tc>
        <w:tc>
          <w:tcPr>
            <w:tcW w:w="621" w:type="dxa"/>
            <w:shd w:val="solid" w:color="FFFFFF" w:fill="auto"/>
          </w:tcPr>
          <w:p w14:paraId="1BABD09F" w14:textId="77777777" w:rsidR="00897956" w:rsidRPr="00481D2D" w:rsidRDefault="00897956">
            <w:pPr>
              <w:pStyle w:val="TAL"/>
              <w:rPr>
                <w:rFonts w:cs="Arial"/>
                <w:snapToGrid w:val="0"/>
                <w:color w:val="000000"/>
                <w:sz w:val="16"/>
              </w:rPr>
            </w:pPr>
          </w:p>
        </w:tc>
        <w:tc>
          <w:tcPr>
            <w:tcW w:w="930" w:type="dxa"/>
            <w:shd w:val="solid" w:color="FFFFFF" w:fill="auto"/>
          </w:tcPr>
          <w:p w14:paraId="296F1D02" w14:textId="77777777" w:rsidR="00897956" w:rsidRPr="00481D2D" w:rsidRDefault="00897956">
            <w:pPr>
              <w:pStyle w:val="TAL"/>
              <w:rPr>
                <w:rFonts w:cs="Arial"/>
                <w:snapToGrid w:val="0"/>
                <w:color w:val="000000"/>
                <w:sz w:val="16"/>
              </w:rPr>
            </w:pPr>
          </w:p>
        </w:tc>
        <w:tc>
          <w:tcPr>
            <w:tcW w:w="512" w:type="dxa"/>
            <w:shd w:val="solid" w:color="FFFFFF" w:fill="auto"/>
          </w:tcPr>
          <w:p w14:paraId="26B8A6E0" w14:textId="77777777" w:rsidR="00897956" w:rsidRPr="00481D2D" w:rsidRDefault="00897956">
            <w:pPr>
              <w:pStyle w:val="TAL"/>
              <w:rPr>
                <w:rFonts w:cs="Arial"/>
                <w:snapToGrid w:val="0"/>
                <w:color w:val="000000"/>
                <w:sz w:val="16"/>
              </w:rPr>
            </w:pPr>
          </w:p>
        </w:tc>
        <w:tc>
          <w:tcPr>
            <w:tcW w:w="462" w:type="dxa"/>
            <w:shd w:val="solid" w:color="FFFFFF" w:fill="auto"/>
          </w:tcPr>
          <w:p w14:paraId="14E6AE5A" w14:textId="77777777" w:rsidR="00897956" w:rsidRPr="00481D2D" w:rsidRDefault="00897956">
            <w:pPr>
              <w:pStyle w:val="TAL"/>
              <w:rPr>
                <w:rFonts w:cs="Arial"/>
                <w:snapToGrid w:val="0"/>
                <w:color w:val="000000"/>
                <w:sz w:val="16"/>
              </w:rPr>
            </w:pPr>
          </w:p>
        </w:tc>
        <w:tc>
          <w:tcPr>
            <w:tcW w:w="3535" w:type="dxa"/>
            <w:shd w:val="solid" w:color="FFFFFF" w:fill="auto"/>
          </w:tcPr>
          <w:p w14:paraId="70BB7767" w14:textId="77777777" w:rsidR="00897956" w:rsidRPr="00481D2D" w:rsidRDefault="00897956">
            <w:pPr>
              <w:pStyle w:val="TAL"/>
              <w:rPr>
                <w:rFonts w:cs="Arial"/>
                <w:snapToGrid w:val="0"/>
                <w:color w:val="000000"/>
                <w:sz w:val="16"/>
              </w:rPr>
            </w:pPr>
            <w:r w:rsidRPr="00481D2D">
              <w:rPr>
                <w:rFonts w:cs="Arial"/>
                <w:snapToGrid w:val="0"/>
                <w:color w:val="000000"/>
                <w:sz w:val="16"/>
              </w:rPr>
              <w:t>Advanced to version 2.0.0 based on agreement of N1-020515.</w:t>
            </w:r>
          </w:p>
          <w:p w14:paraId="62E099E9" w14:textId="77777777" w:rsidR="00897956" w:rsidRPr="00481D2D" w:rsidRDefault="00897956">
            <w:pPr>
              <w:pStyle w:val="TAL"/>
              <w:rPr>
                <w:rFonts w:cs="Arial"/>
                <w:snapToGrid w:val="0"/>
                <w:color w:val="000000"/>
                <w:sz w:val="16"/>
              </w:rPr>
            </w:pPr>
            <w:r w:rsidRPr="00481D2D">
              <w:rPr>
                <w:rFonts w:cs="Arial"/>
                <w:snapToGrid w:val="0"/>
                <w:color w:val="000000"/>
                <w:sz w:val="16"/>
              </w:rPr>
              <w:t>Version 2.0.0 incorporating results of CN1 discussions at CN1 #22bis (agreed documents N1-020466, N1-020468, N1-020469, N1-020472, N1-020473, N1-020500, N1-020504, N1-020507, N1-020511, N1-020512, N1-020521, N1-020583, N1-020584, N1-020602, N1-020603, N1-020604, N1-020611, N1-020612, N1-020613, N1-020614, N1-020615, N1-020617, N1-020623, N1-020624, N1-020625, N1-020626, N1-020627, N1-020642, N1-020643, N1-020646, N1-020649, N1-020656, N1-020659, N1-020668, N1-020669, N1-020670, N1-020671).</w:t>
            </w:r>
          </w:p>
          <w:p w14:paraId="5D7D6446" w14:textId="77777777" w:rsidR="00897956" w:rsidRPr="00481D2D" w:rsidRDefault="00897956">
            <w:pPr>
              <w:pStyle w:val="TAL"/>
              <w:rPr>
                <w:rFonts w:cs="Arial"/>
                <w:snapToGrid w:val="0"/>
                <w:color w:val="000000"/>
                <w:sz w:val="16"/>
              </w:rPr>
            </w:pPr>
            <w:r w:rsidRPr="00481D2D">
              <w:rPr>
                <w:rFonts w:cs="Arial"/>
                <w:snapToGrid w:val="0"/>
                <w:color w:val="000000"/>
                <w:sz w:val="16"/>
              </w:rPr>
              <w:t>In addition N1-020409, agreed at CN1#22 but missed from the previous version, was also implemented.</w:t>
            </w:r>
          </w:p>
          <w:p w14:paraId="2E7CA919" w14:textId="77777777" w:rsidR="00897956" w:rsidRPr="00481D2D" w:rsidRDefault="00897956">
            <w:pPr>
              <w:pStyle w:val="TAL"/>
              <w:rPr>
                <w:rFonts w:cs="Arial"/>
                <w:snapToGrid w:val="0"/>
                <w:color w:val="000000"/>
                <w:sz w:val="16"/>
              </w:rPr>
            </w:pPr>
            <w:r w:rsidRPr="00481D2D">
              <w:rPr>
                <w:rFonts w:cs="Arial"/>
                <w:snapToGrid w:val="0"/>
                <w:color w:val="000000"/>
                <w:sz w:val="16"/>
              </w:rPr>
              <w:t>References have been resequenced.</w:t>
            </w:r>
          </w:p>
        </w:tc>
        <w:tc>
          <w:tcPr>
            <w:tcW w:w="748" w:type="dxa"/>
            <w:shd w:val="solid" w:color="FFFFFF" w:fill="auto"/>
          </w:tcPr>
          <w:p w14:paraId="7F6FEB7C" w14:textId="77777777" w:rsidR="00897956" w:rsidRPr="00481D2D" w:rsidRDefault="00897956">
            <w:pPr>
              <w:pStyle w:val="TAL"/>
              <w:rPr>
                <w:rFonts w:cs="Arial"/>
                <w:snapToGrid w:val="0"/>
                <w:color w:val="000000"/>
                <w:sz w:val="16"/>
              </w:rPr>
            </w:pPr>
          </w:p>
        </w:tc>
        <w:tc>
          <w:tcPr>
            <w:tcW w:w="748" w:type="dxa"/>
            <w:shd w:val="solid" w:color="FFFFFF" w:fill="auto"/>
          </w:tcPr>
          <w:p w14:paraId="03A9F839" w14:textId="77777777" w:rsidR="00897956" w:rsidRPr="00481D2D" w:rsidRDefault="00897956">
            <w:pPr>
              <w:pStyle w:val="TAL"/>
              <w:rPr>
                <w:rFonts w:cs="Arial"/>
                <w:snapToGrid w:val="0"/>
                <w:color w:val="000000"/>
                <w:sz w:val="16"/>
              </w:rPr>
            </w:pPr>
          </w:p>
        </w:tc>
        <w:tc>
          <w:tcPr>
            <w:tcW w:w="879" w:type="dxa"/>
            <w:shd w:val="solid" w:color="FFFFFF" w:fill="auto"/>
          </w:tcPr>
          <w:p w14:paraId="2AA46612" w14:textId="77777777" w:rsidR="00897956" w:rsidRPr="00481D2D" w:rsidRDefault="00897956">
            <w:pPr>
              <w:pStyle w:val="TAL"/>
              <w:rPr>
                <w:rFonts w:cs="Arial"/>
                <w:snapToGrid w:val="0"/>
                <w:color w:val="000000"/>
                <w:sz w:val="16"/>
              </w:rPr>
            </w:pPr>
          </w:p>
        </w:tc>
      </w:tr>
      <w:tr w:rsidR="00897956" w:rsidRPr="00481D2D" w14:paraId="4A06C0F1" w14:textId="77777777" w:rsidTr="008E646D">
        <w:tc>
          <w:tcPr>
            <w:tcW w:w="761" w:type="dxa"/>
            <w:shd w:val="solid" w:color="FFFFFF" w:fill="auto"/>
          </w:tcPr>
          <w:p w14:paraId="2EDD9B99" w14:textId="77777777" w:rsidR="00897956" w:rsidRPr="00481D2D" w:rsidRDefault="00897956">
            <w:pPr>
              <w:pStyle w:val="TAL"/>
              <w:rPr>
                <w:rFonts w:cs="Arial"/>
                <w:snapToGrid w:val="0"/>
                <w:color w:val="000000"/>
                <w:sz w:val="16"/>
              </w:rPr>
            </w:pPr>
            <w:smartTag w:uri="urn:schemas-microsoft-com:office:smarttags" w:element="stockticker">
              <w:r w:rsidRPr="00481D2D">
                <w:rPr>
                  <w:rFonts w:cs="Arial"/>
                  <w:snapToGrid w:val="0"/>
                  <w:color w:val="000000"/>
                  <w:sz w:val="16"/>
                </w:rPr>
                <w:t>02/03/02</w:t>
              </w:r>
            </w:smartTag>
          </w:p>
        </w:tc>
        <w:tc>
          <w:tcPr>
            <w:tcW w:w="621" w:type="dxa"/>
            <w:shd w:val="solid" w:color="FFFFFF" w:fill="auto"/>
          </w:tcPr>
          <w:p w14:paraId="06A70D95" w14:textId="77777777" w:rsidR="00897956" w:rsidRPr="00481D2D" w:rsidRDefault="00897956">
            <w:pPr>
              <w:pStyle w:val="TAL"/>
              <w:rPr>
                <w:rFonts w:cs="Arial"/>
                <w:snapToGrid w:val="0"/>
                <w:color w:val="000000"/>
                <w:sz w:val="16"/>
              </w:rPr>
            </w:pPr>
          </w:p>
        </w:tc>
        <w:tc>
          <w:tcPr>
            <w:tcW w:w="930" w:type="dxa"/>
            <w:shd w:val="solid" w:color="FFFFFF" w:fill="auto"/>
          </w:tcPr>
          <w:p w14:paraId="51C0CE2A" w14:textId="77777777" w:rsidR="00897956" w:rsidRPr="00481D2D" w:rsidRDefault="00897956">
            <w:pPr>
              <w:pStyle w:val="TAL"/>
              <w:rPr>
                <w:rFonts w:cs="Arial"/>
                <w:snapToGrid w:val="0"/>
                <w:color w:val="000000"/>
                <w:sz w:val="16"/>
              </w:rPr>
            </w:pPr>
          </w:p>
        </w:tc>
        <w:tc>
          <w:tcPr>
            <w:tcW w:w="512" w:type="dxa"/>
            <w:shd w:val="solid" w:color="FFFFFF" w:fill="auto"/>
          </w:tcPr>
          <w:p w14:paraId="6CB21492" w14:textId="77777777" w:rsidR="00897956" w:rsidRPr="00481D2D" w:rsidRDefault="00897956">
            <w:pPr>
              <w:pStyle w:val="TAL"/>
              <w:rPr>
                <w:rFonts w:cs="Arial"/>
                <w:snapToGrid w:val="0"/>
                <w:color w:val="000000"/>
                <w:sz w:val="16"/>
              </w:rPr>
            </w:pPr>
          </w:p>
        </w:tc>
        <w:tc>
          <w:tcPr>
            <w:tcW w:w="462" w:type="dxa"/>
            <w:shd w:val="solid" w:color="FFFFFF" w:fill="auto"/>
          </w:tcPr>
          <w:p w14:paraId="06CC13C9" w14:textId="77777777" w:rsidR="00897956" w:rsidRPr="00481D2D" w:rsidRDefault="00897956">
            <w:pPr>
              <w:pStyle w:val="TAL"/>
              <w:rPr>
                <w:rFonts w:cs="Arial"/>
                <w:snapToGrid w:val="0"/>
                <w:color w:val="000000"/>
                <w:sz w:val="16"/>
              </w:rPr>
            </w:pPr>
          </w:p>
        </w:tc>
        <w:tc>
          <w:tcPr>
            <w:tcW w:w="3535" w:type="dxa"/>
            <w:shd w:val="solid" w:color="FFFFFF" w:fill="auto"/>
          </w:tcPr>
          <w:p w14:paraId="5E1FCB7A" w14:textId="77777777" w:rsidR="00897956" w:rsidRPr="00481D2D" w:rsidRDefault="00897956">
            <w:pPr>
              <w:pStyle w:val="TAL"/>
              <w:rPr>
                <w:rFonts w:cs="Arial"/>
                <w:snapToGrid w:val="0"/>
                <w:color w:val="000000"/>
                <w:sz w:val="16"/>
              </w:rPr>
            </w:pPr>
            <w:r w:rsidRPr="00481D2D">
              <w:rPr>
                <w:rFonts w:cs="Arial"/>
                <w:snapToGrid w:val="0"/>
                <w:color w:val="000000"/>
                <w:sz w:val="16"/>
              </w:rPr>
              <w:t>Editorial clean-up by ETSI/</w:t>
            </w:r>
            <w:smartTag w:uri="urn:schemas-microsoft-com:office:smarttags" w:element="stockticker">
              <w:r w:rsidRPr="00481D2D">
                <w:rPr>
                  <w:rFonts w:cs="Arial"/>
                  <w:snapToGrid w:val="0"/>
                  <w:color w:val="000000"/>
                  <w:sz w:val="16"/>
                </w:rPr>
                <w:t>MCC</w:t>
              </w:r>
            </w:smartTag>
            <w:r w:rsidRPr="00481D2D">
              <w:rPr>
                <w:rFonts w:cs="Arial"/>
                <w:snapToGrid w:val="0"/>
                <w:color w:val="000000"/>
                <w:sz w:val="16"/>
              </w:rPr>
              <w:t>.</w:t>
            </w:r>
          </w:p>
        </w:tc>
        <w:tc>
          <w:tcPr>
            <w:tcW w:w="748" w:type="dxa"/>
            <w:shd w:val="solid" w:color="FFFFFF" w:fill="auto"/>
          </w:tcPr>
          <w:p w14:paraId="04CDEFC6" w14:textId="77777777" w:rsidR="00897956" w:rsidRPr="00481D2D" w:rsidRDefault="00897956">
            <w:pPr>
              <w:pStyle w:val="TAL"/>
              <w:rPr>
                <w:rFonts w:cs="Arial"/>
                <w:snapToGrid w:val="0"/>
                <w:color w:val="000000"/>
                <w:sz w:val="16"/>
              </w:rPr>
            </w:pPr>
            <w:r w:rsidRPr="00481D2D">
              <w:rPr>
                <w:rFonts w:cs="Arial"/>
                <w:snapToGrid w:val="0"/>
                <w:color w:val="000000"/>
                <w:sz w:val="16"/>
              </w:rPr>
              <w:t>2.0.0</w:t>
            </w:r>
          </w:p>
        </w:tc>
        <w:tc>
          <w:tcPr>
            <w:tcW w:w="748" w:type="dxa"/>
            <w:shd w:val="solid" w:color="FFFFFF" w:fill="auto"/>
          </w:tcPr>
          <w:p w14:paraId="6B743A58" w14:textId="77777777" w:rsidR="00897956" w:rsidRPr="00481D2D" w:rsidRDefault="00897956">
            <w:pPr>
              <w:pStyle w:val="TAL"/>
              <w:rPr>
                <w:rFonts w:cs="Arial"/>
                <w:snapToGrid w:val="0"/>
                <w:color w:val="000000"/>
                <w:sz w:val="16"/>
              </w:rPr>
            </w:pPr>
            <w:r w:rsidRPr="00481D2D">
              <w:rPr>
                <w:rFonts w:cs="Arial"/>
                <w:snapToGrid w:val="0"/>
                <w:color w:val="000000"/>
                <w:sz w:val="16"/>
              </w:rPr>
              <w:t>2.0.1</w:t>
            </w:r>
          </w:p>
        </w:tc>
        <w:tc>
          <w:tcPr>
            <w:tcW w:w="879" w:type="dxa"/>
            <w:shd w:val="solid" w:color="FFFFFF" w:fill="auto"/>
          </w:tcPr>
          <w:p w14:paraId="64EF43BE" w14:textId="77777777" w:rsidR="00897956" w:rsidRPr="00481D2D" w:rsidRDefault="00897956">
            <w:pPr>
              <w:pStyle w:val="TAL"/>
              <w:rPr>
                <w:rFonts w:cs="Arial"/>
                <w:snapToGrid w:val="0"/>
                <w:color w:val="000000"/>
                <w:sz w:val="16"/>
              </w:rPr>
            </w:pPr>
          </w:p>
        </w:tc>
      </w:tr>
      <w:tr w:rsidR="00897956" w:rsidRPr="00481D2D" w14:paraId="1617F220" w14:textId="77777777" w:rsidTr="008E646D">
        <w:tc>
          <w:tcPr>
            <w:tcW w:w="761" w:type="dxa"/>
            <w:shd w:val="solid" w:color="FFFFFF" w:fill="auto"/>
          </w:tcPr>
          <w:p w14:paraId="0024AD21" w14:textId="77777777" w:rsidR="00897956" w:rsidRPr="00481D2D" w:rsidRDefault="00897956">
            <w:pPr>
              <w:pStyle w:val="TAL"/>
              <w:rPr>
                <w:rFonts w:cs="Arial"/>
                <w:snapToGrid w:val="0"/>
                <w:color w:val="000000"/>
                <w:sz w:val="16"/>
              </w:rPr>
            </w:pPr>
            <w:smartTag w:uri="urn:schemas-microsoft-com:office:smarttags" w:element="stockticker">
              <w:r w:rsidRPr="00481D2D">
                <w:rPr>
                  <w:rFonts w:cs="Arial"/>
                  <w:snapToGrid w:val="0"/>
                  <w:color w:val="000000"/>
                  <w:sz w:val="16"/>
                </w:rPr>
                <w:t>11/03/02</w:t>
              </w:r>
            </w:smartTag>
          </w:p>
        </w:tc>
        <w:tc>
          <w:tcPr>
            <w:tcW w:w="621" w:type="dxa"/>
            <w:shd w:val="solid" w:color="FFFFFF" w:fill="auto"/>
          </w:tcPr>
          <w:p w14:paraId="1A127AB8" w14:textId="77777777" w:rsidR="00897956" w:rsidRPr="00481D2D" w:rsidRDefault="00897956">
            <w:pPr>
              <w:pStyle w:val="TAL"/>
              <w:rPr>
                <w:rFonts w:cs="Arial"/>
                <w:snapToGrid w:val="0"/>
                <w:color w:val="000000"/>
                <w:sz w:val="16"/>
              </w:rPr>
            </w:pPr>
            <w:smartTag w:uri="urn:schemas-microsoft-com:office:smarttags" w:element="stockticker">
              <w:r w:rsidRPr="00481D2D">
                <w:rPr>
                  <w:rFonts w:cs="Arial"/>
                  <w:snapToGrid w:val="0"/>
                  <w:color w:val="000000"/>
                  <w:sz w:val="16"/>
                </w:rPr>
                <w:t>TSG</w:t>
              </w:r>
            </w:smartTag>
            <w:r w:rsidRPr="00481D2D">
              <w:rPr>
                <w:rFonts w:cs="Arial"/>
                <w:snapToGrid w:val="0"/>
                <w:color w:val="000000"/>
                <w:sz w:val="16"/>
              </w:rPr>
              <w:t xml:space="preserve"> CN#15</w:t>
            </w:r>
          </w:p>
        </w:tc>
        <w:tc>
          <w:tcPr>
            <w:tcW w:w="930" w:type="dxa"/>
            <w:shd w:val="solid" w:color="FFFFFF" w:fill="auto"/>
          </w:tcPr>
          <w:p w14:paraId="51FAB35F" w14:textId="77777777" w:rsidR="00897956" w:rsidRPr="00481D2D" w:rsidRDefault="00897956">
            <w:pPr>
              <w:pStyle w:val="TAL"/>
              <w:rPr>
                <w:rFonts w:cs="Arial"/>
                <w:snapToGrid w:val="0"/>
                <w:color w:val="000000"/>
                <w:sz w:val="16"/>
              </w:rPr>
            </w:pPr>
            <w:r w:rsidRPr="00481D2D">
              <w:rPr>
                <w:rFonts w:cs="Arial"/>
                <w:snapToGrid w:val="0"/>
                <w:color w:val="000000"/>
                <w:sz w:val="16"/>
              </w:rPr>
              <w:t>NP-020049</w:t>
            </w:r>
          </w:p>
        </w:tc>
        <w:tc>
          <w:tcPr>
            <w:tcW w:w="512" w:type="dxa"/>
            <w:shd w:val="solid" w:color="FFFFFF" w:fill="auto"/>
          </w:tcPr>
          <w:p w14:paraId="19C01325" w14:textId="77777777" w:rsidR="00897956" w:rsidRPr="00481D2D" w:rsidRDefault="00897956">
            <w:pPr>
              <w:pStyle w:val="TAL"/>
              <w:rPr>
                <w:rFonts w:cs="Arial"/>
                <w:snapToGrid w:val="0"/>
                <w:color w:val="000000"/>
                <w:sz w:val="16"/>
              </w:rPr>
            </w:pPr>
          </w:p>
        </w:tc>
        <w:tc>
          <w:tcPr>
            <w:tcW w:w="462" w:type="dxa"/>
            <w:shd w:val="solid" w:color="FFFFFF" w:fill="auto"/>
          </w:tcPr>
          <w:p w14:paraId="78AB3101" w14:textId="77777777" w:rsidR="00897956" w:rsidRPr="00481D2D" w:rsidRDefault="00897956">
            <w:pPr>
              <w:pStyle w:val="TAL"/>
              <w:rPr>
                <w:rFonts w:cs="Arial"/>
                <w:snapToGrid w:val="0"/>
                <w:color w:val="000000"/>
                <w:sz w:val="16"/>
              </w:rPr>
            </w:pPr>
          </w:p>
        </w:tc>
        <w:tc>
          <w:tcPr>
            <w:tcW w:w="3535" w:type="dxa"/>
            <w:shd w:val="solid" w:color="FFFFFF" w:fill="auto"/>
          </w:tcPr>
          <w:p w14:paraId="5A83E6E7" w14:textId="77777777" w:rsidR="00897956" w:rsidRPr="00481D2D" w:rsidRDefault="00897956">
            <w:pPr>
              <w:pStyle w:val="TAL"/>
              <w:rPr>
                <w:rFonts w:cs="Arial"/>
                <w:snapToGrid w:val="0"/>
                <w:color w:val="000000"/>
                <w:sz w:val="16"/>
              </w:rPr>
            </w:pPr>
            <w:r w:rsidRPr="00481D2D">
              <w:rPr>
                <w:rFonts w:cs="Arial"/>
                <w:snapToGrid w:val="0"/>
                <w:color w:val="000000"/>
                <w:sz w:val="16"/>
              </w:rPr>
              <w:t>The draft was approved, and 3GPP TS 24.229 was then to be issued in Rel-5 under formal change control.</w:t>
            </w:r>
          </w:p>
        </w:tc>
        <w:tc>
          <w:tcPr>
            <w:tcW w:w="748" w:type="dxa"/>
            <w:shd w:val="solid" w:color="FFFFFF" w:fill="auto"/>
          </w:tcPr>
          <w:p w14:paraId="113E095B" w14:textId="77777777" w:rsidR="00897956" w:rsidRPr="00481D2D" w:rsidRDefault="00897956">
            <w:pPr>
              <w:pStyle w:val="TAL"/>
              <w:rPr>
                <w:rFonts w:cs="Arial"/>
                <w:snapToGrid w:val="0"/>
                <w:color w:val="000000"/>
                <w:sz w:val="16"/>
              </w:rPr>
            </w:pPr>
            <w:r w:rsidRPr="00481D2D">
              <w:rPr>
                <w:rFonts w:cs="Arial"/>
                <w:snapToGrid w:val="0"/>
                <w:color w:val="000000"/>
                <w:sz w:val="16"/>
              </w:rPr>
              <w:t>2.0.1</w:t>
            </w:r>
          </w:p>
        </w:tc>
        <w:tc>
          <w:tcPr>
            <w:tcW w:w="748" w:type="dxa"/>
            <w:shd w:val="solid" w:color="FFFFFF" w:fill="auto"/>
          </w:tcPr>
          <w:p w14:paraId="13F9AEF2" w14:textId="77777777" w:rsidR="00897956" w:rsidRPr="00481D2D" w:rsidRDefault="00897956">
            <w:pPr>
              <w:pStyle w:val="TAL"/>
              <w:rPr>
                <w:rFonts w:cs="Arial"/>
                <w:snapToGrid w:val="0"/>
                <w:color w:val="000000"/>
                <w:sz w:val="16"/>
              </w:rPr>
            </w:pPr>
            <w:r w:rsidRPr="00481D2D">
              <w:rPr>
                <w:rFonts w:cs="Arial"/>
                <w:snapToGrid w:val="0"/>
                <w:color w:val="000000"/>
                <w:sz w:val="16"/>
              </w:rPr>
              <w:t>5.0.0</w:t>
            </w:r>
          </w:p>
        </w:tc>
        <w:tc>
          <w:tcPr>
            <w:tcW w:w="879" w:type="dxa"/>
            <w:shd w:val="solid" w:color="FFFFFF" w:fill="auto"/>
          </w:tcPr>
          <w:p w14:paraId="6CB926F2" w14:textId="77777777" w:rsidR="00897956" w:rsidRPr="00481D2D" w:rsidRDefault="00897956">
            <w:pPr>
              <w:pStyle w:val="TAL"/>
              <w:rPr>
                <w:rFonts w:cs="Arial"/>
                <w:snapToGrid w:val="0"/>
                <w:color w:val="000000"/>
                <w:sz w:val="16"/>
              </w:rPr>
            </w:pPr>
          </w:p>
        </w:tc>
      </w:tr>
      <w:tr w:rsidR="00897956" w:rsidRPr="00481D2D" w14:paraId="1D8094E4" w14:textId="77777777" w:rsidTr="008E646D">
        <w:tc>
          <w:tcPr>
            <w:tcW w:w="761" w:type="dxa"/>
            <w:shd w:val="solid" w:color="FFFFFF" w:fill="auto"/>
          </w:tcPr>
          <w:p w14:paraId="2FB071CB" w14:textId="77777777" w:rsidR="00897956" w:rsidRPr="00481D2D" w:rsidRDefault="00897956">
            <w:pPr>
              <w:pStyle w:val="TAL"/>
              <w:rPr>
                <w:rFonts w:cs="Arial"/>
                <w:snapToGrid w:val="0"/>
                <w:color w:val="000000"/>
                <w:sz w:val="16"/>
              </w:rPr>
            </w:pPr>
            <w:r w:rsidRPr="00481D2D">
              <w:rPr>
                <w:rFonts w:cs="Arial"/>
                <w:color w:val="000000"/>
                <w:sz w:val="16"/>
                <w:szCs w:val="16"/>
              </w:rPr>
              <w:t>2002-06</w:t>
            </w:r>
          </w:p>
        </w:tc>
        <w:tc>
          <w:tcPr>
            <w:tcW w:w="621" w:type="dxa"/>
            <w:shd w:val="solid" w:color="FFFFFF" w:fill="auto"/>
          </w:tcPr>
          <w:p w14:paraId="1F0A4D1E" w14:textId="77777777" w:rsidR="00897956" w:rsidRPr="00481D2D" w:rsidRDefault="00897956">
            <w:pPr>
              <w:pStyle w:val="TAL"/>
              <w:rPr>
                <w:rFonts w:cs="Arial"/>
                <w:snapToGrid w:val="0"/>
                <w:color w:val="000000"/>
                <w:sz w:val="16"/>
              </w:rPr>
            </w:pPr>
            <w:r w:rsidRPr="00481D2D">
              <w:rPr>
                <w:rFonts w:cs="Arial"/>
                <w:color w:val="000000"/>
                <w:sz w:val="16"/>
                <w:szCs w:val="16"/>
              </w:rPr>
              <w:t>NP-16</w:t>
            </w:r>
          </w:p>
        </w:tc>
        <w:tc>
          <w:tcPr>
            <w:tcW w:w="930" w:type="dxa"/>
            <w:shd w:val="solid" w:color="FFFFFF" w:fill="auto"/>
          </w:tcPr>
          <w:p w14:paraId="693D3F9A" w14:textId="77777777" w:rsidR="00897956" w:rsidRPr="00481D2D" w:rsidRDefault="00897956">
            <w:pPr>
              <w:pStyle w:val="TAL"/>
              <w:rPr>
                <w:rFonts w:cs="Arial"/>
                <w:snapToGrid w:val="0"/>
                <w:color w:val="000000"/>
                <w:sz w:val="16"/>
              </w:rPr>
            </w:pPr>
            <w:r w:rsidRPr="00481D2D">
              <w:rPr>
                <w:rFonts w:cs="Arial"/>
                <w:color w:val="000000"/>
                <w:sz w:val="16"/>
                <w:szCs w:val="16"/>
              </w:rPr>
              <w:t>NP-020230</w:t>
            </w:r>
          </w:p>
        </w:tc>
        <w:tc>
          <w:tcPr>
            <w:tcW w:w="512" w:type="dxa"/>
            <w:shd w:val="solid" w:color="FFFFFF" w:fill="auto"/>
          </w:tcPr>
          <w:p w14:paraId="6DBDF0A0" w14:textId="77777777" w:rsidR="00897956" w:rsidRPr="00481D2D" w:rsidRDefault="00897956">
            <w:pPr>
              <w:pStyle w:val="TAL"/>
              <w:rPr>
                <w:rFonts w:cs="Arial"/>
                <w:snapToGrid w:val="0"/>
                <w:color w:val="000000"/>
                <w:sz w:val="16"/>
              </w:rPr>
            </w:pPr>
            <w:r w:rsidRPr="00481D2D">
              <w:rPr>
                <w:rFonts w:cs="Arial"/>
                <w:color w:val="000000"/>
                <w:sz w:val="16"/>
                <w:szCs w:val="16"/>
              </w:rPr>
              <w:t>004</w:t>
            </w:r>
          </w:p>
        </w:tc>
        <w:tc>
          <w:tcPr>
            <w:tcW w:w="462" w:type="dxa"/>
            <w:shd w:val="solid" w:color="FFFFFF" w:fill="auto"/>
          </w:tcPr>
          <w:p w14:paraId="2AC529BB" w14:textId="77777777" w:rsidR="00897956" w:rsidRPr="00481D2D" w:rsidRDefault="00897956">
            <w:pPr>
              <w:pStyle w:val="TAL"/>
              <w:rPr>
                <w:rFonts w:cs="Arial"/>
                <w:snapToGrid w:val="0"/>
                <w:color w:val="000000"/>
                <w:sz w:val="16"/>
              </w:rPr>
            </w:pPr>
            <w:r w:rsidRPr="00481D2D">
              <w:rPr>
                <w:rFonts w:cs="Arial"/>
                <w:color w:val="000000"/>
                <w:sz w:val="16"/>
                <w:szCs w:val="16"/>
              </w:rPr>
              <w:t>1</w:t>
            </w:r>
          </w:p>
        </w:tc>
        <w:tc>
          <w:tcPr>
            <w:tcW w:w="3535" w:type="dxa"/>
            <w:shd w:val="solid" w:color="FFFFFF" w:fill="auto"/>
          </w:tcPr>
          <w:p w14:paraId="68DEAB4B" w14:textId="77777777" w:rsidR="00897956" w:rsidRPr="00481D2D" w:rsidRDefault="00897956">
            <w:pPr>
              <w:pStyle w:val="TAL"/>
              <w:rPr>
                <w:rFonts w:cs="Arial"/>
                <w:snapToGrid w:val="0"/>
                <w:color w:val="000000"/>
                <w:sz w:val="16"/>
              </w:rPr>
            </w:pPr>
            <w:r w:rsidRPr="00481D2D">
              <w:rPr>
                <w:rFonts w:cs="Arial"/>
                <w:color w:val="000000"/>
                <w:sz w:val="16"/>
                <w:szCs w:val="16"/>
              </w:rPr>
              <w:t>S-CSCF Actions on Authentication Failure</w:t>
            </w:r>
          </w:p>
        </w:tc>
        <w:tc>
          <w:tcPr>
            <w:tcW w:w="748" w:type="dxa"/>
            <w:shd w:val="solid" w:color="FFFFFF" w:fill="auto"/>
          </w:tcPr>
          <w:p w14:paraId="415E5D93" w14:textId="77777777" w:rsidR="00897956" w:rsidRPr="00481D2D" w:rsidRDefault="00897956">
            <w:pPr>
              <w:pStyle w:val="TAL"/>
              <w:rPr>
                <w:rFonts w:cs="Arial"/>
                <w:snapToGrid w:val="0"/>
                <w:color w:val="000000"/>
                <w:sz w:val="16"/>
              </w:rPr>
            </w:pPr>
            <w:r w:rsidRPr="00481D2D">
              <w:rPr>
                <w:rFonts w:cs="Arial"/>
                <w:color w:val="000000"/>
                <w:sz w:val="16"/>
                <w:szCs w:val="16"/>
              </w:rPr>
              <w:t>5.0.0</w:t>
            </w:r>
          </w:p>
        </w:tc>
        <w:tc>
          <w:tcPr>
            <w:tcW w:w="748" w:type="dxa"/>
            <w:shd w:val="solid" w:color="FFFFFF" w:fill="auto"/>
          </w:tcPr>
          <w:p w14:paraId="5C389782" w14:textId="77777777" w:rsidR="00897956" w:rsidRPr="00481D2D" w:rsidRDefault="00897956">
            <w:pPr>
              <w:pStyle w:val="TAL"/>
              <w:rPr>
                <w:rFonts w:cs="Arial"/>
                <w:snapToGrid w:val="0"/>
                <w:color w:val="000000"/>
                <w:sz w:val="16"/>
              </w:rPr>
            </w:pPr>
            <w:r w:rsidRPr="00481D2D">
              <w:rPr>
                <w:rFonts w:cs="Arial"/>
                <w:color w:val="000000"/>
                <w:sz w:val="16"/>
                <w:szCs w:val="16"/>
              </w:rPr>
              <w:t>5.1.0</w:t>
            </w:r>
          </w:p>
        </w:tc>
        <w:tc>
          <w:tcPr>
            <w:tcW w:w="879" w:type="dxa"/>
            <w:shd w:val="solid" w:color="FFFFFF" w:fill="auto"/>
          </w:tcPr>
          <w:p w14:paraId="02193E8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0903</w:t>
            </w:r>
          </w:p>
        </w:tc>
      </w:tr>
      <w:tr w:rsidR="00897956" w:rsidRPr="00481D2D" w14:paraId="000ABB01" w14:textId="77777777" w:rsidTr="008E646D">
        <w:tc>
          <w:tcPr>
            <w:tcW w:w="761" w:type="dxa"/>
            <w:shd w:val="solid" w:color="FFFFFF" w:fill="auto"/>
          </w:tcPr>
          <w:p w14:paraId="68DCAC1F" w14:textId="77777777" w:rsidR="00897956" w:rsidRPr="00481D2D" w:rsidRDefault="00897956">
            <w:pPr>
              <w:pStyle w:val="TAL"/>
              <w:rPr>
                <w:rFonts w:cs="Arial"/>
                <w:snapToGrid w:val="0"/>
                <w:color w:val="000000"/>
                <w:sz w:val="16"/>
              </w:rPr>
            </w:pPr>
            <w:r w:rsidRPr="00481D2D">
              <w:rPr>
                <w:rFonts w:cs="Arial"/>
                <w:color w:val="000000"/>
                <w:sz w:val="16"/>
                <w:szCs w:val="16"/>
              </w:rPr>
              <w:t>2002-06</w:t>
            </w:r>
          </w:p>
        </w:tc>
        <w:tc>
          <w:tcPr>
            <w:tcW w:w="621" w:type="dxa"/>
            <w:shd w:val="solid" w:color="FFFFFF" w:fill="auto"/>
          </w:tcPr>
          <w:p w14:paraId="74C40211" w14:textId="77777777" w:rsidR="00897956" w:rsidRPr="00481D2D" w:rsidRDefault="00897956">
            <w:pPr>
              <w:pStyle w:val="TAL"/>
              <w:rPr>
                <w:rFonts w:cs="Arial"/>
                <w:snapToGrid w:val="0"/>
                <w:color w:val="000000"/>
                <w:sz w:val="16"/>
              </w:rPr>
            </w:pPr>
            <w:r w:rsidRPr="00481D2D">
              <w:rPr>
                <w:rFonts w:cs="Arial"/>
                <w:color w:val="000000"/>
                <w:sz w:val="16"/>
                <w:szCs w:val="16"/>
              </w:rPr>
              <w:t>NP-16</w:t>
            </w:r>
          </w:p>
        </w:tc>
        <w:tc>
          <w:tcPr>
            <w:tcW w:w="930" w:type="dxa"/>
            <w:shd w:val="solid" w:color="FFFFFF" w:fill="auto"/>
          </w:tcPr>
          <w:p w14:paraId="1E903A18" w14:textId="77777777" w:rsidR="00897956" w:rsidRPr="00481D2D" w:rsidRDefault="00897956">
            <w:pPr>
              <w:pStyle w:val="TAL"/>
              <w:rPr>
                <w:rFonts w:cs="Arial"/>
                <w:snapToGrid w:val="0"/>
                <w:color w:val="000000"/>
                <w:sz w:val="16"/>
              </w:rPr>
            </w:pPr>
            <w:r w:rsidRPr="00481D2D">
              <w:rPr>
                <w:rFonts w:cs="Arial"/>
                <w:color w:val="000000"/>
                <w:sz w:val="16"/>
                <w:szCs w:val="16"/>
              </w:rPr>
              <w:t>NP-020230</w:t>
            </w:r>
          </w:p>
        </w:tc>
        <w:tc>
          <w:tcPr>
            <w:tcW w:w="512" w:type="dxa"/>
            <w:shd w:val="solid" w:color="FFFFFF" w:fill="auto"/>
          </w:tcPr>
          <w:p w14:paraId="1E115E32" w14:textId="77777777" w:rsidR="00897956" w:rsidRPr="00481D2D" w:rsidRDefault="00897956">
            <w:pPr>
              <w:pStyle w:val="TAL"/>
              <w:rPr>
                <w:rFonts w:cs="Arial"/>
                <w:snapToGrid w:val="0"/>
                <w:color w:val="000000"/>
                <w:sz w:val="16"/>
              </w:rPr>
            </w:pPr>
            <w:r w:rsidRPr="00481D2D">
              <w:rPr>
                <w:rFonts w:cs="Arial"/>
                <w:color w:val="000000"/>
                <w:sz w:val="16"/>
                <w:szCs w:val="16"/>
              </w:rPr>
              <w:t>005</w:t>
            </w:r>
          </w:p>
        </w:tc>
        <w:tc>
          <w:tcPr>
            <w:tcW w:w="462" w:type="dxa"/>
            <w:shd w:val="solid" w:color="FFFFFF" w:fill="auto"/>
          </w:tcPr>
          <w:p w14:paraId="1B5775D7" w14:textId="77777777" w:rsidR="00897956" w:rsidRPr="00481D2D" w:rsidRDefault="00897956">
            <w:pPr>
              <w:pStyle w:val="TAL"/>
              <w:rPr>
                <w:rFonts w:cs="Arial"/>
                <w:snapToGrid w:val="0"/>
                <w:color w:val="000000"/>
                <w:sz w:val="16"/>
              </w:rPr>
            </w:pPr>
            <w:r w:rsidRPr="00481D2D">
              <w:rPr>
                <w:rFonts w:cs="Arial"/>
                <w:color w:val="000000"/>
                <w:sz w:val="16"/>
                <w:szCs w:val="16"/>
              </w:rPr>
              <w:t>2</w:t>
            </w:r>
          </w:p>
        </w:tc>
        <w:tc>
          <w:tcPr>
            <w:tcW w:w="3535" w:type="dxa"/>
            <w:shd w:val="solid" w:color="FFFFFF" w:fill="auto"/>
          </w:tcPr>
          <w:p w14:paraId="05506C23" w14:textId="77777777" w:rsidR="00897956" w:rsidRPr="00481D2D" w:rsidRDefault="00897956">
            <w:pPr>
              <w:pStyle w:val="TAL"/>
              <w:rPr>
                <w:rFonts w:cs="Arial"/>
                <w:snapToGrid w:val="0"/>
                <w:color w:val="000000"/>
                <w:sz w:val="16"/>
              </w:rPr>
            </w:pPr>
            <w:r w:rsidRPr="00481D2D">
              <w:rPr>
                <w:rFonts w:cs="Arial"/>
                <w:color w:val="000000"/>
                <w:sz w:val="16"/>
                <w:szCs w:val="16"/>
              </w:rPr>
              <w:t>Disallow Parallel Registrations</w:t>
            </w:r>
          </w:p>
        </w:tc>
        <w:tc>
          <w:tcPr>
            <w:tcW w:w="748" w:type="dxa"/>
            <w:shd w:val="solid" w:color="FFFFFF" w:fill="auto"/>
          </w:tcPr>
          <w:p w14:paraId="79512293" w14:textId="77777777" w:rsidR="00897956" w:rsidRPr="00481D2D" w:rsidRDefault="00897956">
            <w:pPr>
              <w:pStyle w:val="TAL"/>
              <w:rPr>
                <w:rFonts w:cs="Arial"/>
                <w:snapToGrid w:val="0"/>
                <w:color w:val="000000"/>
                <w:sz w:val="16"/>
              </w:rPr>
            </w:pPr>
            <w:r w:rsidRPr="00481D2D">
              <w:rPr>
                <w:rFonts w:cs="Arial"/>
                <w:color w:val="000000"/>
                <w:sz w:val="16"/>
                <w:szCs w:val="16"/>
              </w:rPr>
              <w:t>5.0.0</w:t>
            </w:r>
          </w:p>
        </w:tc>
        <w:tc>
          <w:tcPr>
            <w:tcW w:w="748" w:type="dxa"/>
            <w:shd w:val="solid" w:color="FFFFFF" w:fill="auto"/>
          </w:tcPr>
          <w:p w14:paraId="38A85385" w14:textId="77777777" w:rsidR="00897956" w:rsidRPr="00481D2D" w:rsidRDefault="00897956">
            <w:pPr>
              <w:pStyle w:val="TAL"/>
              <w:rPr>
                <w:rFonts w:cs="Arial"/>
                <w:snapToGrid w:val="0"/>
                <w:color w:val="000000"/>
                <w:sz w:val="16"/>
              </w:rPr>
            </w:pPr>
            <w:r w:rsidRPr="00481D2D">
              <w:rPr>
                <w:rFonts w:cs="Arial"/>
                <w:color w:val="000000"/>
                <w:sz w:val="16"/>
                <w:szCs w:val="16"/>
              </w:rPr>
              <w:t>5.1.0</w:t>
            </w:r>
          </w:p>
        </w:tc>
        <w:tc>
          <w:tcPr>
            <w:tcW w:w="879" w:type="dxa"/>
            <w:shd w:val="solid" w:color="FFFFFF" w:fill="auto"/>
          </w:tcPr>
          <w:p w14:paraId="2C98E15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0959</w:t>
            </w:r>
          </w:p>
        </w:tc>
      </w:tr>
      <w:tr w:rsidR="00897956" w:rsidRPr="00481D2D" w14:paraId="141759C4" w14:textId="77777777" w:rsidTr="008E646D">
        <w:tc>
          <w:tcPr>
            <w:tcW w:w="761" w:type="dxa"/>
            <w:shd w:val="solid" w:color="FFFFFF" w:fill="auto"/>
          </w:tcPr>
          <w:p w14:paraId="36B4BF66" w14:textId="77777777" w:rsidR="00897956" w:rsidRPr="00481D2D" w:rsidRDefault="00897956">
            <w:pPr>
              <w:pStyle w:val="TAL"/>
              <w:rPr>
                <w:rFonts w:cs="Arial"/>
                <w:snapToGrid w:val="0"/>
                <w:color w:val="000000"/>
                <w:sz w:val="16"/>
              </w:rPr>
            </w:pPr>
            <w:r w:rsidRPr="00481D2D">
              <w:rPr>
                <w:rFonts w:cs="Arial"/>
                <w:color w:val="000000"/>
                <w:sz w:val="16"/>
                <w:szCs w:val="16"/>
              </w:rPr>
              <w:t>2002-06</w:t>
            </w:r>
          </w:p>
        </w:tc>
        <w:tc>
          <w:tcPr>
            <w:tcW w:w="621" w:type="dxa"/>
            <w:shd w:val="solid" w:color="FFFFFF" w:fill="auto"/>
          </w:tcPr>
          <w:p w14:paraId="4F1F8213" w14:textId="77777777" w:rsidR="00897956" w:rsidRPr="00481D2D" w:rsidRDefault="00897956">
            <w:pPr>
              <w:pStyle w:val="TAL"/>
              <w:rPr>
                <w:rFonts w:cs="Arial"/>
                <w:snapToGrid w:val="0"/>
                <w:color w:val="000000"/>
                <w:sz w:val="16"/>
              </w:rPr>
            </w:pPr>
            <w:r w:rsidRPr="00481D2D">
              <w:rPr>
                <w:rFonts w:cs="Arial"/>
                <w:color w:val="000000"/>
                <w:sz w:val="16"/>
                <w:szCs w:val="16"/>
              </w:rPr>
              <w:t>NP-16</w:t>
            </w:r>
          </w:p>
        </w:tc>
        <w:tc>
          <w:tcPr>
            <w:tcW w:w="930" w:type="dxa"/>
            <w:shd w:val="solid" w:color="FFFFFF" w:fill="auto"/>
          </w:tcPr>
          <w:p w14:paraId="06CDE81A" w14:textId="77777777" w:rsidR="00897956" w:rsidRPr="00481D2D" w:rsidRDefault="00897956">
            <w:pPr>
              <w:pStyle w:val="TAL"/>
              <w:rPr>
                <w:rFonts w:cs="Arial"/>
                <w:snapToGrid w:val="0"/>
                <w:color w:val="000000"/>
                <w:sz w:val="16"/>
              </w:rPr>
            </w:pPr>
            <w:r w:rsidRPr="00481D2D">
              <w:rPr>
                <w:rFonts w:cs="Arial"/>
                <w:color w:val="000000"/>
                <w:sz w:val="16"/>
                <w:szCs w:val="16"/>
              </w:rPr>
              <w:t>NP-020230</w:t>
            </w:r>
          </w:p>
        </w:tc>
        <w:tc>
          <w:tcPr>
            <w:tcW w:w="512" w:type="dxa"/>
            <w:shd w:val="solid" w:color="FFFFFF" w:fill="auto"/>
          </w:tcPr>
          <w:p w14:paraId="244DCEB7" w14:textId="77777777" w:rsidR="00897956" w:rsidRPr="00481D2D" w:rsidRDefault="00897956">
            <w:pPr>
              <w:pStyle w:val="TAL"/>
              <w:rPr>
                <w:rFonts w:cs="Arial"/>
                <w:snapToGrid w:val="0"/>
                <w:color w:val="000000"/>
                <w:sz w:val="16"/>
              </w:rPr>
            </w:pPr>
            <w:r w:rsidRPr="00481D2D">
              <w:rPr>
                <w:rFonts w:cs="Arial"/>
                <w:color w:val="000000"/>
                <w:sz w:val="16"/>
                <w:szCs w:val="16"/>
              </w:rPr>
              <w:t>007</w:t>
            </w:r>
          </w:p>
        </w:tc>
        <w:tc>
          <w:tcPr>
            <w:tcW w:w="462" w:type="dxa"/>
            <w:shd w:val="solid" w:color="FFFFFF" w:fill="auto"/>
          </w:tcPr>
          <w:p w14:paraId="58000ED5" w14:textId="77777777" w:rsidR="00897956" w:rsidRPr="00481D2D" w:rsidRDefault="00897956">
            <w:pPr>
              <w:pStyle w:val="TAL"/>
              <w:rPr>
                <w:rFonts w:cs="Arial"/>
                <w:snapToGrid w:val="0"/>
                <w:color w:val="000000"/>
                <w:sz w:val="16"/>
              </w:rPr>
            </w:pPr>
            <w:r w:rsidRPr="00481D2D">
              <w:rPr>
                <w:rFonts w:cs="Arial"/>
                <w:color w:val="000000"/>
                <w:sz w:val="16"/>
                <w:szCs w:val="16"/>
              </w:rPr>
              <w:t>1</w:t>
            </w:r>
          </w:p>
        </w:tc>
        <w:tc>
          <w:tcPr>
            <w:tcW w:w="3535" w:type="dxa"/>
            <w:shd w:val="solid" w:color="FFFFFF" w:fill="auto"/>
          </w:tcPr>
          <w:p w14:paraId="1545DEBE" w14:textId="77777777" w:rsidR="00897956" w:rsidRPr="00481D2D" w:rsidRDefault="00897956">
            <w:pPr>
              <w:pStyle w:val="TAL"/>
              <w:rPr>
                <w:rFonts w:cs="Arial"/>
                <w:snapToGrid w:val="0"/>
                <w:color w:val="000000"/>
                <w:sz w:val="16"/>
              </w:rPr>
            </w:pPr>
            <w:r w:rsidRPr="00481D2D">
              <w:rPr>
                <w:rFonts w:cs="Arial"/>
                <w:color w:val="000000"/>
                <w:sz w:val="16"/>
                <w:szCs w:val="16"/>
              </w:rPr>
              <w:t>Hiding</w:t>
            </w:r>
          </w:p>
        </w:tc>
        <w:tc>
          <w:tcPr>
            <w:tcW w:w="748" w:type="dxa"/>
            <w:shd w:val="solid" w:color="FFFFFF" w:fill="auto"/>
          </w:tcPr>
          <w:p w14:paraId="347EDEF0" w14:textId="77777777" w:rsidR="00897956" w:rsidRPr="00481D2D" w:rsidRDefault="00897956">
            <w:pPr>
              <w:pStyle w:val="TAL"/>
              <w:rPr>
                <w:rFonts w:cs="Arial"/>
                <w:snapToGrid w:val="0"/>
                <w:color w:val="000000"/>
                <w:sz w:val="16"/>
              </w:rPr>
            </w:pPr>
            <w:r w:rsidRPr="00481D2D">
              <w:rPr>
                <w:rFonts w:cs="Arial"/>
                <w:color w:val="000000"/>
                <w:sz w:val="16"/>
                <w:szCs w:val="16"/>
              </w:rPr>
              <w:t>5.0.0</w:t>
            </w:r>
          </w:p>
        </w:tc>
        <w:tc>
          <w:tcPr>
            <w:tcW w:w="748" w:type="dxa"/>
            <w:shd w:val="solid" w:color="FFFFFF" w:fill="auto"/>
          </w:tcPr>
          <w:p w14:paraId="023B74B5" w14:textId="77777777" w:rsidR="00897956" w:rsidRPr="00481D2D" w:rsidRDefault="00897956">
            <w:pPr>
              <w:pStyle w:val="TAL"/>
              <w:rPr>
                <w:rFonts w:cs="Arial"/>
                <w:snapToGrid w:val="0"/>
                <w:color w:val="000000"/>
                <w:sz w:val="16"/>
              </w:rPr>
            </w:pPr>
            <w:r w:rsidRPr="00481D2D">
              <w:rPr>
                <w:rFonts w:cs="Arial"/>
                <w:color w:val="000000"/>
                <w:sz w:val="16"/>
                <w:szCs w:val="16"/>
              </w:rPr>
              <w:t>5.1.0</w:t>
            </w:r>
          </w:p>
        </w:tc>
        <w:tc>
          <w:tcPr>
            <w:tcW w:w="879" w:type="dxa"/>
            <w:shd w:val="solid" w:color="FFFFFF" w:fill="auto"/>
          </w:tcPr>
          <w:p w14:paraId="3DF8FD3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0910</w:t>
            </w:r>
          </w:p>
        </w:tc>
      </w:tr>
      <w:tr w:rsidR="00897956" w:rsidRPr="00481D2D" w14:paraId="4E35DF36" w14:textId="77777777" w:rsidTr="008E646D">
        <w:tc>
          <w:tcPr>
            <w:tcW w:w="761" w:type="dxa"/>
            <w:shd w:val="solid" w:color="FFFFFF" w:fill="auto"/>
          </w:tcPr>
          <w:p w14:paraId="5EDB6774" w14:textId="77777777" w:rsidR="00897956" w:rsidRPr="00481D2D" w:rsidRDefault="00897956">
            <w:pPr>
              <w:pStyle w:val="TAL"/>
              <w:rPr>
                <w:rFonts w:cs="Arial"/>
                <w:snapToGrid w:val="0"/>
                <w:color w:val="000000"/>
                <w:sz w:val="16"/>
              </w:rPr>
            </w:pPr>
            <w:r w:rsidRPr="00481D2D">
              <w:rPr>
                <w:rFonts w:cs="Arial"/>
                <w:color w:val="000000"/>
                <w:sz w:val="16"/>
                <w:szCs w:val="16"/>
              </w:rPr>
              <w:t>2002-06</w:t>
            </w:r>
          </w:p>
        </w:tc>
        <w:tc>
          <w:tcPr>
            <w:tcW w:w="621" w:type="dxa"/>
            <w:shd w:val="solid" w:color="FFFFFF" w:fill="auto"/>
          </w:tcPr>
          <w:p w14:paraId="221CB046" w14:textId="77777777" w:rsidR="00897956" w:rsidRPr="00481D2D" w:rsidRDefault="00897956">
            <w:pPr>
              <w:pStyle w:val="TAL"/>
              <w:rPr>
                <w:rFonts w:cs="Arial"/>
                <w:snapToGrid w:val="0"/>
                <w:color w:val="000000"/>
                <w:sz w:val="16"/>
              </w:rPr>
            </w:pPr>
            <w:r w:rsidRPr="00481D2D">
              <w:rPr>
                <w:rFonts w:cs="Arial"/>
                <w:color w:val="000000"/>
                <w:sz w:val="16"/>
                <w:szCs w:val="16"/>
              </w:rPr>
              <w:t>NP-16</w:t>
            </w:r>
          </w:p>
        </w:tc>
        <w:tc>
          <w:tcPr>
            <w:tcW w:w="930" w:type="dxa"/>
            <w:shd w:val="solid" w:color="FFFFFF" w:fill="auto"/>
          </w:tcPr>
          <w:p w14:paraId="41A32CD2" w14:textId="77777777" w:rsidR="00897956" w:rsidRPr="00481D2D" w:rsidRDefault="00897956">
            <w:pPr>
              <w:pStyle w:val="TAL"/>
              <w:rPr>
                <w:rFonts w:cs="Arial"/>
                <w:snapToGrid w:val="0"/>
                <w:color w:val="000000"/>
                <w:sz w:val="16"/>
              </w:rPr>
            </w:pPr>
            <w:r w:rsidRPr="00481D2D">
              <w:rPr>
                <w:rFonts w:cs="Arial"/>
                <w:color w:val="000000"/>
                <w:sz w:val="16"/>
                <w:szCs w:val="16"/>
              </w:rPr>
              <w:t>NP-020312</w:t>
            </w:r>
          </w:p>
        </w:tc>
        <w:tc>
          <w:tcPr>
            <w:tcW w:w="512" w:type="dxa"/>
            <w:shd w:val="solid" w:color="FFFFFF" w:fill="auto"/>
          </w:tcPr>
          <w:p w14:paraId="2BFB4164" w14:textId="77777777" w:rsidR="00897956" w:rsidRPr="00481D2D" w:rsidRDefault="00897956">
            <w:pPr>
              <w:pStyle w:val="TAL"/>
              <w:rPr>
                <w:rFonts w:cs="Arial"/>
                <w:snapToGrid w:val="0"/>
                <w:color w:val="000000"/>
                <w:sz w:val="16"/>
              </w:rPr>
            </w:pPr>
            <w:r w:rsidRPr="00481D2D">
              <w:rPr>
                <w:rFonts w:cs="Arial"/>
                <w:color w:val="000000"/>
                <w:sz w:val="16"/>
                <w:szCs w:val="16"/>
              </w:rPr>
              <w:t>008</w:t>
            </w:r>
          </w:p>
        </w:tc>
        <w:tc>
          <w:tcPr>
            <w:tcW w:w="462" w:type="dxa"/>
            <w:shd w:val="solid" w:color="FFFFFF" w:fill="auto"/>
          </w:tcPr>
          <w:p w14:paraId="61086FA5" w14:textId="77777777" w:rsidR="00897956" w:rsidRPr="00481D2D" w:rsidRDefault="00897956">
            <w:pPr>
              <w:pStyle w:val="TAL"/>
              <w:rPr>
                <w:rFonts w:cs="Arial"/>
                <w:snapToGrid w:val="0"/>
                <w:color w:val="000000"/>
                <w:sz w:val="16"/>
              </w:rPr>
            </w:pPr>
            <w:r w:rsidRPr="00481D2D">
              <w:rPr>
                <w:rFonts w:cs="Arial"/>
                <w:color w:val="000000"/>
                <w:sz w:val="16"/>
                <w:szCs w:val="16"/>
              </w:rPr>
              <w:t>8</w:t>
            </w:r>
          </w:p>
        </w:tc>
        <w:tc>
          <w:tcPr>
            <w:tcW w:w="3535" w:type="dxa"/>
            <w:shd w:val="solid" w:color="FFFFFF" w:fill="auto"/>
          </w:tcPr>
          <w:p w14:paraId="1BAFF060" w14:textId="77777777" w:rsidR="00897956" w:rsidRPr="00481D2D" w:rsidRDefault="00897956">
            <w:pPr>
              <w:pStyle w:val="TAL"/>
              <w:rPr>
                <w:rFonts w:cs="Arial"/>
                <w:snapToGrid w:val="0"/>
                <w:color w:val="000000"/>
                <w:sz w:val="16"/>
              </w:rPr>
            </w:pPr>
            <w:r w:rsidRPr="00481D2D">
              <w:rPr>
                <w:rFonts w:cs="Arial"/>
                <w:color w:val="000000"/>
                <w:sz w:val="16"/>
                <w:szCs w:val="16"/>
              </w:rPr>
              <w:t>Support for services for unregistered users</w:t>
            </w:r>
          </w:p>
        </w:tc>
        <w:tc>
          <w:tcPr>
            <w:tcW w:w="748" w:type="dxa"/>
            <w:shd w:val="solid" w:color="FFFFFF" w:fill="auto"/>
          </w:tcPr>
          <w:p w14:paraId="47A547C6" w14:textId="77777777" w:rsidR="00897956" w:rsidRPr="00481D2D" w:rsidRDefault="00897956">
            <w:pPr>
              <w:pStyle w:val="TAL"/>
              <w:rPr>
                <w:rFonts w:cs="Arial"/>
                <w:snapToGrid w:val="0"/>
                <w:color w:val="000000"/>
                <w:sz w:val="16"/>
              </w:rPr>
            </w:pPr>
            <w:r w:rsidRPr="00481D2D">
              <w:rPr>
                <w:rFonts w:cs="Arial"/>
                <w:color w:val="000000"/>
                <w:sz w:val="16"/>
                <w:szCs w:val="16"/>
              </w:rPr>
              <w:t>5.0.0</w:t>
            </w:r>
          </w:p>
        </w:tc>
        <w:tc>
          <w:tcPr>
            <w:tcW w:w="748" w:type="dxa"/>
            <w:shd w:val="solid" w:color="FFFFFF" w:fill="auto"/>
          </w:tcPr>
          <w:p w14:paraId="2ABF59E9" w14:textId="77777777" w:rsidR="00897956" w:rsidRPr="00481D2D" w:rsidRDefault="00897956">
            <w:pPr>
              <w:pStyle w:val="TAL"/>
              <w:rPr>
                <w:rFonts w:cs="Arial"/>
                <w:snapToGrid w:val="0"/>
                <w:color w:val="000000"/>
                <w:sz w:val="16"/>
              </w:rPr>
            </w:pPr>
            <w:r w:rsidRPr="00481D2D">
              <w:rPr>
                <w:rFonts w:cs="Arial"/>
                <w:color w:val="000000"/>
                <w:sz w:val="16"/>
                <w:szCs w:val="16"/>
              </w:rPr>
              <w:t>5.1.0</w:t>
            </w:r>
          </w:p>
        </w:tc>
        <w:tc>
          <w:tcPr>
            <w:tcW w:w="879" w:type="dxa"/>
            <w:shd w:val="solid" w:color="FFFFFF" w:fill="auto"/>
          </w:tcPr>
          <w:p w14:paraId="09E91777" w14:textId="77777777" w:rsidR="00897956" w:rsidRPr="00481D2D" w:rsidRDefault="00897956">
            <w:pPr>
              <w:widowControl w:val="0"/>
              <w:rPr>
                <w:rFonts w:ascii="Arial" w:hAnsi="Arial" w:cs="Arial"/>
                <w:color w:val="000000"/>
                <w:sz w:val="16"/>
                <w:szCs w:val="16"/>
              </w:rPr>
            </w:pPr>
          </w:p>
        </w:tc>
      </w:tr>
      <w:tr w:rsidR="00897956" w:rsidRPr="00481D2D" w14:paraId="7E51A2DA" w14:textId="77777777" w:rsidTr="008E646D">
        <w:tc>
          <w:tcPr>
            <w:tcW w:w="761" w:type="dxa"/>
            <w:shd w:val="solid" w:color="FFFFFF" w:fill="auto"/>
          </w:tcPr>
          <w:p w14:paraId="03C0F030"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1BCB258D" w14:textId="77777777" w:rsidR="00897956" w:rsidRPr="00481D2D" w:rsidRDefault="00897956">
            <w:pPr>
              <w:pStyle w:val="TAL"/>
              <w:rPr>
                <w:rFonts w:cs="Arial"/>
                <w:color w:val="000000"/>
                <w:sz w:val="16"/>
                <w:szCs w:val="16"/>
              </w:rPr>
            </w:pPr>
          </w:p>
        </w:tc>
        <w:tc>
          <w:tcPr>
            <w:tcW w:w="930" w:type="dxa"/>
            <w:shd w:val="solid" w:color="FFFFFF" w:fill="auto"/>
          </w:tcPr>
          <w:p w14:paraId="5B6C49F8" w14:textId="77777777" w:rsidR="00897956" w:rsidRPr="00481D2D" w:rsidRDefault="00897956">
            <w:pPr>
              <w:pStyle w:val="TAL"/>
              <w:rPr>
                <w:rFonts w:cs="Arial"/>
                <w:color w:val="000000"/>
                <w:sz w:val="16"/>
                <w:szCs w:val="16"/>
              </w:rPr>
            </w:pPr>
          </w:p>
        </w:tc>
        <w:tc>
          <w:tcPr>
            <w:tcW w:w="512" w:type="dxa"/>
            <w:shd w:val="solid" w:color="FFFFFF" w:fill="auto"/>
          </w:tcPr>
          <w:p w14:paraId="645E8E53" w14:textId="77777777" w:rsidR="00897956" w:rsidRPr="00481D2D" w:rsidRDefault="00897956">
            <w:pPr>
              <w:pStyle w:val="TAL"/>
              <w:rPr>
                <w:rFonts w:cs="Arial"/>
                <w:color w:val="000000"/>
                <w:sz w:val="16"/>
                <w:szCs w:val="16"/>
              </w:rPr>
            </w:pPr>
            <w:r w:rsidRPr="00481D2D">
              <w:rPr>
                <w:rFonts w:cs="Arial"/>
                <w:color w:val="000000"/>
                <w:sz w:val="16"/>
                <w:szCs w:val="16"/>
              </w:rPr>
              <w:t>009</w:t>
            </w:r>
          </w:p>
        </w:tc>
        <w:tc>
          <w:tcPr>
            <w:tcW w:w="462" w:type="dxa"/>
            <w:shd w:val="solid" w:color="FFFFFF" w:fill="auto"/>
          </w:tcPr>
          <w:p w14:paraId="1A870130" w14:textId="77777777"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14:paraId="48454BA7" w14:textId="77777777" w:rsidR="00897956" w:rsidRPr="00481D2D" w:rsidRDefault="00897956">
            <w:pPr>
              <w:pStyle w:val="TAL"/>
              <w:rPr>
                <w:rFonts w:cs="Arial"/>
                <w:color w:val="000000"/>
                <w:sz w:val="16"/>
                <w:szCs w:val="16"/>
              </w:rPr>
            </w:pPr>
            <w:r w:rsidRPr="00481D2D">
              <w:rPr>
                <w:rFonts w:cs="Arial"/>
                <w:color w:val="000000"/>
                <w:sz w:val="16"/>
                <w:szCs w:val="16"/>
              </w:rPr>
              <w:t>Not implemented nor implementable. In the meeting report CN1#24 under doc N1-021513 it is shown that CR095r2 supercedes 009r1 if 095r2 was to be approved in CN#16 (but unfortunately 009r1 was also approved in the the CN#16 draft minutes).</w:t>
            </w:r>
          </w:p>
        </w:tc>
        <w:tc>
          <w:tcPr>
            <w:tcW w:w="748" w:type="dxa"/>
            <w:shd w:val="solid" w:color="FFFFFF" w:fill="auto"/>
          </w:tcPr>
          <w:p w14:paraId="25742EDF" w14:textId="77777777" w:rsidR="00897956" w:rsidRPr="00481D2D" w:rsidRDefault="00897956">
            <w:pPr>
              <w:pStyle w:val="TAL"/>
              <w:rPr>
                <w:rFonts w:cs="Arial"/>
                <w:color w:val="000000"/>
                <w:sz w:val="16"/>
                <w:szCs w:val="16"/>
              </w:rPr>
            </w:pPr>
          </w:p>
        </w:tc>
        <w:tc>
          <w:tcPr>
            <w:tcW w:w="748" w:type="dxa"/>
            <w:shd w:val="solid" w:color="FFFFFF" w:fill="auto"/>
          </w:tcPr>
          <w:p w14:paraId="7536D562" w14:textId="77777777" w:rsidR="00897956" w:rsidRPr="00481D2D" w:rsidRDefault="00897956">
            <w:pPr>
              <w:pStyle w:val="TAL"/>
              <w:rPr>
                <w:rFonts w:cs="Arial"/>
                <w:color w:val="000000"/>
                <w:sz w:val="16"/>
                <w:szCs w:val="16"/>
              </w:rPr>
            </w:pPr>
          </w:p>
        </w:tc>
        <w:tc>
          <w:tcPr>
            <w:tcW w:w="879" w:type="dxa"/>
            <w:shd w:val="solid" w:color="FFFFFF" w:fill="auto"/>
          </w:tcPr>
          <w:p w14:paraId="53A50F8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0921</w:t>
            </w:r>
          </w:p>
        </w:tc>
      </w:tr>
      <w:tr w:rsidR="00897956" w:rsidRPr="00481D2D" w14:paraId="1D2E8257" w14:textId="77777777" w:rsidTr="008E646D">
        <w:tc>
          <w:tcPr>
            <w:tcW w:w="761" w:type="dxa"/>
            <w:shd w:val="solid" w:color="FFFFFF" w:fill="auto"/>
          </w:tcPr>
          <w:p w14:paraId="1CE18C38" w14:textId="77777777" w:rsidR="00897956" w:rsidRPr="00481D2D" w:rsidRDefault="00897956">
            <w:pPr>
              <w:pStyle w:val="TAL"/>
              <w:rPr>
                <w:rFonts w:cs="Arial"/>
                <w:snapToGrid w:val="0"/>
                <w:color w:val="000000"/>
                <w:sz w:val="16"/>
              </w:rPr>
            </w:pPr>
            <w:r w:rsidRPr="00481D2D">
              <w:rPr>
                <w:rFonts w:cs="Arial"/>
                <w:color w:val="000000"/>
                <w:sz w:val="16"/>
                <w:szCs w:val="16"/>
              </w:rPr>
              <w:t>2002-06</w:t>
            </w:r>
          </w:p>
        </w:tc>
        <w:tc>
          <w:tcPr>
            <w:tcW w:w="621" w:type="dxa"/>
            <w:shd w:val="solid" w:color="FFFFFF" w:fill="auto"/>
          </w:tcPr>
          <w:p w14:paraId="13CD001C" w14:textId="77777777" w:rsidR="00897956" w:rsidRPr="00481D2D" w:rsidRDefault="00897956">
            <w:pPr>
              <w:pStyle w:val="TAL"/>
              <w:rPr>
                <w:rFonts w:cs="Arial"/>
                <w:snapToGrid w:val="0"/>
                <w:color w:val="000000"/>
                <w:sz w:val="16"/>
              </w:rPr>
            </w:pPr>
            <w:r w:rsidRPr="00481D2D">
              <w:rPr>
                <w:rFonts w:cs="Arial"/>
                <w:color w:val="000000"/>
                <w:sz w:val="16"/>
                <w:szCs w:val="16"/>
              </w:rPr>
              <w:t>NP-16</w:t>
            </w:r>
          </w:p>
        </w:tc>
        <w:tc>
          <w:tcPr>
            <w:tcW w:w="930" w:type="dxa"/>
            <w:shd w:val="solid" w:color="FFFFFF" w:fill="auto"/>
          </w:tcPr>
          <w:p w14:paraId="3A89FBC1" w14:textId="77777777" w:rsidR="00897956" w:rsidRPr="00481D2D" w:rsidRDefault="00897956">
            <w:pPr>
              <w:pStyle w:val="TAL"/>
              <w:rPr>
                <w:rFonts w:cs="Arial"/>
                <w:snapToGrid w:val="0"/>
                <w:color w:val="000000"/>
                <w:sz w:val="16"/>
              </w:rPr>
            </w:pPr>
            <w:r w:rsidRPr="00481D2D">
              <w:rPr>
                <w:rFonts w:cs="Arial"/>
                <w:color w:val="000000"/>
                <w:sz w:val="16"/>
                <w:szCs w:val="16"/>
              </w:rPr>
              <w:t>NP-020231</w:t>
            </w:r>
          </w:p>
        </w:tc>
        <w:tc>
          <w:tcPr>
            <w:tcW w:w="512" w:type="dxa"/>
            <w:shd w:val="solid" w:color="FFFFFF" w:fill="auto"/>
          </w:tcPr>
          <w:p w14:paraId="5A8BDCD3" w14:textId="77777777" w:rsidR="00897956" w:rsidRPr="00481D2D" w:rsidRDefault="00897956">
            <w:pPr>
              <w:pStyle w:val="TAL"/>
              <w:rPr>
                <w:rFonts w:cs="Arial"/>
                <w:snapToGrid w:val="0"/>
                <w:color w:val="000000"/>
                <w:sz w:val="16"/>
              </w:rPr>
            </w:pPr>
            <w:r w:rsidRPr="00481D2D">
              <w:rPr>
                <w:rFonts w:cs="Arial"/>
                <w:color w:val="000000"/>
                <w:sz w:val="16"/>
                <w:szCs w:val="16"/>
              </w:rPr>
              <w:t>019</w:t>
            </w:r>
          </w:p>
        </w:tc>
        <w:tc>
          <w:tcPr>
            <w:tcW w:w="462" w:type="dxa"/>
            <w:shd w:val="solid" w:color="FFFFFF" w:fill="auto"/>
          </w:tcPr>
          <w:p w14:paraId="42A36FF5" w14:textId="77777777" w:rsidR="00897956" w:rsidRPr="00481D2D" w:rsidRDefault="00897956">
            <w:pPr>
              <w:pStyle w:val="TAL"/>
              <w:rPr>
                <w:rFonts w:cs="Arial"/>
                <w:snapToGrid w:val="0"/>
                <w:color w:val="000000"/>
                <w:sz w:val="16"/>
              </w:rPr>
            </w:pPr>
          </w:p>
        </w:tc>
        <w:tc>
          <w:tcPr>
            <w:tcW w:w="3535" w:type="dxa"/>
            <w:shd w:val="solid" w:color="FFFFFF" w:fill="auto"/>
          </w:tcPr>
          <w:p w14:paraId="130AD3A9" w14:textId="77777777" w:rsidR="00897956" w:rsidRPr="00481D2D" w:rsidRDefault="00897956">
            <w:pPr>
              <w:pStyle w:val="TAL"/>
              <w:rPr>
                <w:rFonts w:cs="Arial"/>
                <w:snapToGrid w:val="0"/>
                <w:color w:val="000000"/>
                <w:sz w:val="16"/>
              </w:rPr>
            </w:pPr>
            <w:r w:rsidRPr="00481D2D">
              <w:rPr>
                <w:rFonts w:cs="Arial"/>
                <w:color w:val="000000"/>
                <w:sz w:val="16"/>
                <w:szCs w:val="16"/>
              </w:rPr>
              <w:t>MGCF procedure clarification</w:t>
            </w:r>
          </w:p>
        </w:tc>
        <w:tc>
          <w:tcPr>
            <w:tcW w:w="748" w:type="dxa"/>
            <w:shd w:val="solid" w:color="FFFFFF" w:fill="auto"/>
          </w:tcPr>
          <w:p w14:paraId="2166C314" w14:textId="77777777" w:rsidR="00897956" w:rsidRPr="00481D2D" w:rsidRDefault="00897956">
            <w:pPr>
              <w:pStyle w:val="TAL"/>
              <w:rPr>
                <w:rFonts w:cs="Arial"/>
                <w:snapToGrid w:val="0"/>
                <w:color w:val="000000"/>
                <w:sz w:val="16"/>
              </w:rPr>
            </w:pPr>
            <w:r w:rsidRPr="00481D2D">
              <w:rPr>
                <w:rFonts w:cs="Arial"/>
                <w:color w:val="000000"/>
                <w:sz w:val="16"/>
                <w:szCs w:val="16"/>
              </w:rPr>
              <w:t>5.0.0</w:t>
            </w:r>
          </w:p>
        </w:tc>
        <w:tc>
          <w:tcPr>
            <w:tcW w:w="748" w:type="dxa"/>
            <w:shd w:val="solid" w:color="FFFFFF" w:fill="auto"/>
          </w:tcPr>
          <w:p w14:paraId="7E569115" w14:textId="77777777" w:rsidR="00897956" w:rsidRPr="00481D2D" w:rsidRDefault="00897956">
            <w:pPr>
              <w:pStyle w:val="TAL"/>
              <w:rPr>
                <w:rFonts w:cs="Arial"/>
                <w:snapToGrid w:val="0"/>
                <w:color w:val="000000"/>
                <w:sz w:val="16"/>
              </w:rPr>
            </w:pPr>
            <w:r w:rsidRPr="00481D2D">
              <w:rPr>
                <w:rFonts w:cs="Arial"/>
                <w:color w:val="000000"/>
                <w:sz w:val="16"/>
                <w:szCs w:val="16"/>
              </w:rPr>
              <w:t>5.1.0</w:t>
            </w:r>
          </w:p>
        </w:tc>
        <w:tc>
          <w:tcPr>
            <w:tcW w:w="879" w:type="dxa"/>
            <w:shd w:val="solid" w:color="FFFFFF" w:fill="auto"/>
          </w:tcPr>
          <w:p w14:paraId="5A08C30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0788</w:t>
            </w:r>
          </w:p>
        </w:tc>
      </w:tr>
      <w:tr w:rsidR="00897956" w:rsidRPr="00481D2D" w14:paraId="57B9A852" w14:textId="77777777" w:rsidTr="008E646D">
        <w:tc>
          <w:tcPr>
            <w:tcW w:w="761" w:type="dxa"/>
            <w:shd w:val="solid" w:color="FFFFFF" w:fill="auto"/>
          </w:tcPr>
          <w:p w14:paraId="1C4B102F" w14:textId="77777777" w:rsidR="00897956" w:rsidRPr="00481D2D" w:rsidRDefault="00897956">
            <w:pPr>
              <w:pStyle w:val="TAL"/>
              <w:rPr>
                <w:rFonts w:cs="Arial"/>
                <w:snapToGrid w:val="0"/>
                <w:color w:val="000000"/>
                <w:sz w:val="16"/>
              </w:rPr>
            </w:pPr>
            <w:r w:rsidRPr="00481D2D">
              <w:rPr>
                <w:rFonts w:cs="Arial"/>
                <w:color w:val="000000"/>
                <w:sz w:val="16"/>
                <w:szCs w:val="16"/>
              </w:rPr>
              <w:t>2002-06</w:t>
            </w:r>
          </w:p>
        </w:tc>
        <w:tc>
          <w:tcPr>
            <w:tcW w:w="621" w:type="dxa"/>
            <w:shd w:val="solid" w:color="FFFFFF" w:fill="auto"/>
          </w:tcPr>
          <w:p w14:paraId="06B8A6FB" w14:textId="77777777" w:rsidR="00897956" w:rsidRPr="00481D2D" w:rsidRDefault="00897956">
            <w:pPr>
              <w:pStyle w:val="TAL"/>
              <w:rPr>
                <w:rFonts w:cs="Arial"/>
                <w:snapToGrid w:val="0"/>
                <w:color w:val="000000"/>
                <w:sz w:val="16"/>
              </w:rPr>
            </w:pPr>
            <w:r w:rsidRPr="00481D2D">
              <w:rPr>
                <w:rFonts w:cs="Arial"/>
                <w:color w:val="000000"/>
                <w:sz w:val="16"/>
                <w:szCs w:val="16"/>
              </w:rPr>
              <w:t>NP-16</w:t>
            </w:r>
          </w:p>
        </w:tc>
        <w:tc>
          <w:tcPr>
            <w:tcW w:w="930" w:type="dxa"/>
            <w:shd w:val="solid" w:color="FFFFFF" w:fill="auto"/>
          </w:tcPr>
          <w:p w14:paraId="74EA9EBB" w14:textId="77777777" w:rsidR="00897956" w:rsidRPr="00481D2D" w:rsidRDefault="00897956">
            <w:pPr>
              <w:pStyle w:val="TAL"/>
              <w:rPr>
                <w:rFonts w:cs="Arial"/>
                <w:snapToGrid w:val="0"/>
                <w:color w:val="000000"/>
                <w:sz w:val="16"/>
              </w:rPr>
            </w:pPr>
            <w:r w:rsidRPr="00481D2D">
              <w:rPr>
                <w:rFonts w:cs="Arial"/>
                <w:color w:val="000000"/>
                <w:sz w:val="16"/>
                <w:szCs w:val="16"/>
              </w:rPr>
              <w:t>NP-020231</w:t>
            </w:r>
          </w:p>
        </w:tc>
        <w:tc>
          <w:tcPr>
            <w:tcW w:w="512" w:type="dxa"/>
            <w:shd w:val="solid" w:color="FFFFFF" w:fill="auto"/>
          </w:tcPr>
          <w:p w14:paraId="67D86AEF" w14:textId="77777777" w:rsidR="00897956" w:rsidRPr="00481D2D" w:rsidRDefault="00897956">
            <w:pPr>
              <w:pStyle w:val="TAL"/>
              <w:rPr>
                <w:rFonts w:cs="Arial"/>
                <w:snapToGrid w:val="0"/>
                <w:color w:val="000000"/>
                <w:sz w:val="16"/>
              </w:rPr>
            </w:pPr>
            <w:r w:rsidRPr="00481D2D">
              <w:rPr>
                <w:rFonts w:cs="Arial"/>
                <w:color w:val="000000"/>
                <w:sz w:val="16"/>
                <w:szCs w:val="16"/>
              </w:rPr>
              <w:t>020</w:t>
            </w:r>
          </w:p>
        </w:tc>
        <w:tc>
          <w:tcPr>
            <w:tcW w:w="462" w:type="dxa"/>
            <w:shd w:val="solid" w:color="FFFFFF" w:fill="auto"/>
          </w:tcPr>
          <w:p w14:paraId="748B4E87" w14:textId="77777777" w:rsidR="00897956" w:rsidRPr="00481D2D" w:rsidRDefault="00897956">
            <w:pPr>
              <w:pStyle w:val="TAL"/>
              <w:rPr>
                <w:rFonts w:cs="Arial"/>
                <w:snapToGrid w:val="0"/>
                <w:color w:val="000000"/>
                <w:sz w:val="16"/>
              </w:rPr>
            </w:pPr>
            <w:r w:rsidRPr="00481D2D">
              <w:rPr>
                <w:rFonts w:cs="Arial"/>
                <w:color w:val="000000"/>
                <w:sz w:val="16"/>
                <w:szCs w:val="16"/>
              </w:rPr>
              <w:t>2</w:t>
            </w:r>
          </w:p>
        </w:tc>
        <w:tc>
          <w:tcPr>
            <w:tcW w:w="3535" w:type="dxa"/>
            <w:shd w:val="solid" w:color="FFFFFF" w:fill="auto"/>
          </w:tcPr>
          <w:p w14:paraId="1F508CFA" w14:textId="77777777" w:rsidR="00897956" w:rsidRPr="00481D2D" w:rsidRDefault="00897956">
            <w:pPr>
              <w:pStyle w:val="TAL"/>
              <w:rPr>
                <w:rFonts w:cs="Arial"/>
                <w:snapToGrid w:val="0"/>
                <w:color w:val="000000"/>
                <w:sz w:val="16"/>
              </w:rPr>
            </w:pPr>
            <w:r w:rsidRPr="00481D2D">
              <w:rPr>
                <w:rFonts w:cs="Arial"/>
                <w:color w:val="000000"/>
                <w:sz w:val="16"/>
                <w:szCs w:val="16"/>
              </w:rPr>
              <w:t>MGCF procedure error cases</w:t>
            </w:r>
          </w:p>
        </w:tc>
        <w:tc>
          <w:tcPr>
            <w:tcW w:w="748" w:type="dxa"/>
            <w:shd w:val="solid" w:color="FFFFFF" w:fill="auto"/>
          </w:tcPr>
          <w:p w14:paraId="703D1714" w14:textId="77777777" w:rsidR="00897956" w:rsidRPr="00481D2D" w:rsidRDefault="00897956">
            <w:pPr>
              <w:pStyle w:val="TAL"/>
              <w:rPr>
                <w:rFonts w:cs="Arial"/>
                <w:snapToGrid w:val="0"/>
                <w:color w:val="000000"/>
                <w:sz w:val="16"/>
              </w:rPr>
            </w:pPr>
            <w:r w:rsidRPr="00481D2D">
              <w:rPr>
                <w:rFonts w:cs="Arial"/>
                <w:color w:val="000000"/>
                <w:sz w:val="16"/>
                <w:szCs w:val="16"/>
              </w:rPr>
              <w:t>5.0.0</w:t>
            </w:r>
          </w:p>
        </w:tc>
        <w:tc>
          <w:tcPr>
            <w:tcW w:w="748" w:type="dxa"/>
            <w:shd w:val="solid" w:color="FFFFFF" w:fill="auto"/>
          </w:tcPr>
          <w:p w14:paraId="72AB464F" w14:textId="77777777" w:rsidR="00897956" w:rsidRPr="00481D2D" w:rsidRDefault="00897956">
            <w:pPr>
              <w:pStyle w:val="TAL"/>
              <w:rPr>
                <w:rFonts w:cs="Arial"/>
                <w:snapToGrid w:val="0"/>
                <w:color w:val="000000"/>
                <w:sz w:val="16"/>
              </w:rPr>
            </w:pPr>
            <w:r w:rsidRPr="00481D2D">
              <w:rPr>
                <w:rFonts w:cs="Arial"/>
                <w:color w:val="000000"/>
                <w:sz w:val="16"/>
                <w:szCs w:val="16"/>
              </w:rPr>
              <w:t>5.1.0</w:t>
            </w:r>
          </w:p>
        </w:tc>
        <w:tc>
          <w:tcPr>
            <w:tcW w:w="879" w:type="dxa"/>
            <w:shd w:val="solid" w:color="FFFFFF" w:fill="auto"/>
          </w:tcPr>
          <w:p w14:paraId="2FB5423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0960</w:t>
            </w:r>
          </w:p>
        </w:tc>
      </w:tr>
      <w:tr w:rsidR="00897956" w:rsidRPr="00481D2D" w14:paraId="1FB36644" w14:textId="77777777" w:rsidTr="008E646D">
        <w:tc>
          <w:tcPr>
            <w:tcW w:w="761" w:type="dxa"/>
            <w:shd w:val="solid" w:color="FFFFFF" w:fill="auto"/>
          </w:tcPr>
          <w:p w14:paraId="087B2D0E" w14:textId="77777777" w:rsidR="00897956" w:rsidRPr="00481D2D" w:rsidRDefault="00897956">
            <w:pPr>
              <w:pStyle w:val="TAL"/>
              <w:rPr>
                <w:rFonts w:cs="Arial"/>
                <w:snapToGrid w:val="0"/>
                <w:color w:val="000000"/>
                <w:sz w:val="16"/>
              </w:rPr>
            </w:pPr>
            <w:r w:rsidRPr="00481D2D">
              <w:rPr>
                <w:rFonts w:cs="Arial"/>
                <w:color w:val="000000"/>
                <w:sz w:val="16"/>
                <w:szCs w:val="16"/>
              </w:rPr>
              <w:t>2002-06</w:t>
            </w:r>
          </w:p>
        </w:tc>
        <w:tc>
          <w:tcPr>
            <w:tcW w:w="621" w:type="dxa"/>
            <w:shd w:val="solid" w:color="FFFFFF" w:fill="auto"/>
          </w:tcPr>
          <w:p w14:paraId="787C2EB3" w14:textId="77777777" w:rsidR="00897956" w:rsidRPr="00481D2D" w:rsidRDefault="00897956">
            <w:pPr>
              <w:pStyle w:val="TAL"/>
              <w:rPr>
                <w:rFonts w:cs="Arial"/>
                <w:snapToGrid w:val="0"/>
                <w:color w:val="000000"/>
                <w:sz w:val="16"/>
              </w:rPr>
            </w:pPr>
            <w:r w:rsidRPr="00481D2D">
              <w:rPr>
                <w:rFonts w:cs="Arial"/>
                <w:color w:val="000000"/>
                <w:sz w:val="16"/>
                <w:szCs w:val="16"/>
              </w:rPr>
              <w:t>NP-16</w:t>
            </w:r>
          </w:p>
        </w:tc>
        <w:tc>
          <w:tcPr>
            <w:tcW w:w="930" w:type="dxa"/>
            <w:shd w:val="solid" w:color="FFFFFF" w:fill="auto"/>
          </w:tcPr>
          <w:p w14:paraId="4F188735" w14:textId="77777777" w:rsidR="00897956" w:rsidRPr="00481D2D" w:rsidRDefault="00897956">
            <w:pPr>
              <w:pStyle w:val="TAL"/>
              <w:rPr>
                <w:rFonts w:cs="Arial"/>
                <w:snapToGrid w:val="0"/>
                <w:color w:val="000000"/>
                <w:sz w:val="16"/>
              </w:rPr>
            </w:pPr>
            <w:r w:rsidRPr="00481D2D">
              <w:rPr>
                <w:rFonts w:cs="Arial"/>
                <w:color w:val="000000"/>
                <w:sz w:val="16"/>
                <w:szCs w:val="16"/>
              </w:rPr>
              <w:t>NP-020231</w:t>
            </w:r>
          </w:p>
        </w:tc>
        <w:tc>
          <w:tcPr>
            <w:tcW w:w="512" w:type="dxa"/>
            <w:shd w:val="solid" w:color="FFFFFF" w:fill="auto"/>
          </w:tcPr>
          <w:p w14:paraId="7B07D198" w14:textId="77777777" w:rsidR="00897956" w:rsidRPr="00481D2D" w:rsidRDefault="00897956">
            <w:pPr>
              <w:pStyle w:val="TAL"/>
              <w:rPr>
                <w:rFonts w:cs="Arial"/>
                <w:snapToGrid w:val="0"/>
                <w:color w:val="000000"/>
                <w:sz w:val="16"/>
              </w:rPr>
            </w:pPr>
            <w:r w:rsidRPr="00481D2D">
              <w:rPr>
                <w:rFonts w:cs="Arial"/>
                <w:color w:val="000000"/>
                <w:sz w:val="16"/>
                <w:szCs w:val="16"/>
              </w:rPr>
              <w:t>022</w:t>
            </w:r>
          </w:p>
        </w:tc>
        <w:tc>
          <w:tcPr>
            <w:tcW w:w="462" w:type="dxa"/>
            <w:shd w:val="solid" w:color="FFFFFF" w:fill="auto"/>
          </w:tcPr>
          <w:p w14:paraId="7600B026" w14:textId="77777777" w:rsidR="00897956" w:rsidRPr="00481D2D" w:rsidRDefault="00897956">
            <w:pPr>
              <w:pStyle w:val="TAL"/>
              <w:rPr>
                <w:rFonts w:cs="Arial"/>
                <w:snapToGrid w:val="0"/>
                <w:color w:val="000000"/>
                <w:sz w:val="16"/>
              </w:rPr>
            </w:pPr>
            <w:r w:rsidRPr="00481D2D">
              <w:rPr>
                <w:rFonts w:cs="Arial"/>
                <w:color w:val="000000"/>
                <w:sz w:val="16"/>
                <w:szCs w:val="16"/>
              </w:rPr>
              <w:t>1</w:t>
            </w:r>
          </w:p>
        </w:tc>
        <w:tc>
          <w:tcPr>
            <w:tcW w:w="3535" w:type="dxa"/>
            <w:shd w:val="solid" w:color="FFFFFF" w:fill="auto"/>
          </w:tcPr>
          <w:p w14:paraId="13728C6E" w14:textId="77777777" w:rsidR="00897956" w:rsidRPr="00481D2D" w:rsidRDefault="00897956">
            <w:pPr>
              <w:pStyle w:val="TAL"/>
              <w:rPr>
                <w:rFonts w:cs="Arial"/>
                <w:snapToGrid w:val="0"/>
                <w:color w:val="000000"/>
                <w:sz w:val="16"/>
              </w:rPr>
            </w:pPr>
            <w:r w:rsidRPr="00481D2D">
              <w:rPr>
                <w:rFonts w:cs="Arial"/>
                <w:color w:val="000000"/>
                <w:sz w:val="16"/>
                <w:szCs w:val="16"/>
              </w:rPr>
              <w:t>Abbreviations clean up</w:t>
            </w:r>
          </w:p>
        </w:tc>
        <w:tc>
          <w:tcPr>
            <w:tcW w:w="748" w:type="dxa"/>
            <w:shd w:val="solid" w:color="FFFFFF" w:fill="auto"/>
          </w:tcPr>
          <w:p w14:paraId="2C821DB8" w14:textId="77777777" w:rsidR="00897956" w:rsidRPr="00481D2D" w:rsidRDefault="00897956">
            <w:pPr>
              <w:pStyle w:val="TAL"/>
              <w:rPr>
                <w:rFonts w:cs="Arial"/>
                <w:snapToGrid w:val="0"/>
                <w:color w:val="000000"/>
                <w:sz w:val="16"/>
              </w:rPr>
            </w:pPr>
            <w:r w:rsidRPr="00481D2D">
              <w:rPr>
                <w:rFonts w:cs="Arial"/>
                <w:color w:val="000000"/>
                <w:sz w:val="16"/>
                <w:szCs w:val="16"/>
              </w:rPr>
              <w:t>5.0.0</w:t>
            </w:r>
          </w:p>
        </w:tc>
        <w:tc>
          <w:tcPr>
            <w:tcW w:w="748" w:type="dxa"/>
            <w:shd w:val="solid" w:color="FFFFFF" w:fill="auto"/>
          </w:tcPr>
          <w:p w14:paraId="16BAF9CF" w14:textId="77777777" w:rsidR="00897956" w:rsidRPr="00481D2D" w:rsidRDefault="00897956">
            <w:pPr>
              <w:pStyle w:val="TAL"/>
              <w:rPr>
                <w:rFonts w:cs="Arial"/>
                <w:snapToGrid w:val="0"/>
                <w:color w:val="000000"/>
                <w:sz w:val="16"/>
              </w:rPr>
            </w:pPr>
            <w:r w:rsidRPr="00481D2D">
              <w:rPr>
                <w:rFonts w:cs="Arial"/>
                <w:color w:val="000000"/>
                <w:sz w:val="16"/>
                <w:szCs w:val="16"/>
              </w:rPr>
              <w:t>5.1.0</w:t>
            </w:r>
          </w:p>
        </w:tc>
        <w:tc>
          <w:tcPr>
            <w:tcW w:w="879" w:type="dxa"/>
            <w:shd w:val="solid" w:color="FFFFFF" w:fill="auto"/>
          </w:tcPr>
          <w:p w14:paraId="1E0E252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0949</w:t>
            </w:r>
          </w:p>
        </w:tc>
      </w:tr>
      <w:tr w:rsidR="00897956" w:rsidRPr="00481D2D" w14:paraId="57AFBE2F" w14:textId="77777777" w:rsidTr="008E646D">
        <w:tc>
          <w:tcPr>
            <w:tcW w:w="761" w:type="dxa"/>
            <w:shd w:val="solid" w:color="FFFFFF" w:fill="auto"/>
          </w:tcPr>
          <w:p w14:paraId="4066FB2C" w14:textId="77777777" w:rsidR="00897956" w:rsidRPr="00481D2D" w:rsidRDefault="00897956">
            <w:pPr>
              <w:pStyle w:val="TAL"/>
              <w:rPr>
                <w:rFonts w:cs="Arial"/>
                <w:snapToGrid w:val="0"/>
                <w:color w:val="000000"/>
                <w:sz w:val="16"/>
              </w:rPr>
            </w:pPr>
            <w:r w:rsidRPr="00481D2D">
              <w:rPr>
                <w:rFonts w:cs="Arial"/>
                <w:color w:val="000000"/>
                <w:sz w:val="16"/>
                <w:szCs w:val="16"/>
              </w:rPr>
              <w:t>2002-06</w:t>
            </w:r>
          </w:p>
        </w:tc>
        <w:tc>
          <w:tcPr>
            <w:tcW w:w="621" w:type="dxa"/>
            <w:shd w:val="solid" w:color="FFFFFF" w:fill="auto"/>
          </w:tcPr>
          <w:p w14:paraId="49BE90DD" w14:textId="77777777" w:rsidR="00897956" w:rsidRPr="00481D2D" w:rsidRDefault="00897956">
            <w:pPr>
              <w:pStyle w:val="TAL"/>
              <w:rPr>
                <w:rFonts w:cs="Arial"/>
                <w:snapToGrid w:val="0"/>
                <w:color w:val="000000"/>
                <w:sz w:val="16"/>
              </w:rPr>
            </w:pPr>
            <w:r w:rsidRPr="00481D2D">
              <w:rPr>
                <w:rFonts w:cs="Arial"/>
                <w:color w:val="000000"/>
                <w:sz w:val="16"/>
                <w:szCs w:val="16"/>
              </w:rPr>
              <w:t>NP-16</w:t>
            </w:r>
          </w:p>
        </w:tc>
        <w:tc>
          <w:tcPr>
            <w:tcW w:w="930" w:type="dxa"/>
            <w:shd w:val="solid" w:color="FFFFFF" w:fill="auto"/>
          </w:tcPr>
          <w:p w14:paraId="2EC84BDF" w14:textId="77777777" w:rsidR="00897956" w:rsidRPr="00481D2D" w:rsidRDefault="00897956">
            <w:pPr>
              <w:pStyle w:val="TAL"/>
              <w:rPr>
                <w:rFonts w:cs="Arial"/>
                <w:snapToGrid w:val="0"/>
                <w:color w:val="000000"/>
                <w:sz w:val="16"/>
              </w:rPr>
            </w:pPr>
            <w:r w:rsidRPr="00481D2D">
              <w:rPr>
                <w:rFonts w:cs="Arial"/>
                <w:color w:val="000000"/>
                <w:sz w:val="16"/>
                <w:szCs w:val="16"/>
              </w:rPr>
              <w:t>NP-020231</w:t>
            </w:r>
          </w:p>
        </w:tc>
        <w:tc>
          <w:tcPr>
            <w:tcW w:w="512" w:type="dxa"/>
            <w:shd w:val="solid" w:color="FFFFFF" w:fill="auto"/>
          </w:tcPr>
          <w:p w14:paraId="55137ED4" w14:textId="77777777" w:rsidR="00897956" w:rsidRPr="00481D2D" w:rsidRDefault="00897956">
            <w:pPr>
              <w:pStyle w:val="TAL"/>
              <w:rPr>
                <w:rFonts w:cs="Arial"/>
                <w:snapToGrid w:val="0"/>
                <w:color w:val="000000"/>
                <w:sz w:val="16"/>
              </w:rPr>
            </w:pPr>
            <w:r w:rsidRPr="00481D2D">
              <w:rPr>
                <w:rFonts w:cs="Arial"/>
                <w:color w:val="000000"/>
                <w:sz w:val="16"/>
                <w:szCs w:val="16"/>
              </w:rPr>
              <w:t>023</w:t>
            </w:r>
          </w:p>
        </w:tc>
        <w:tc>
          <w:tcPr>
            <w:tcW w:w="462" w:type="dxa"/>
            <w:shd w:val="solid" w:color="FFFFFF" w:fill="auto"/>
          </w:tcPr>
          <w:p w14:paraId="67F57C88" w14:textId="77777777" w:rsidR="00897956" w:rsidRPr="00481D2D" w:rsidRDefault="00897956">
            <w:pPr>
              <w:pStyle w:val="TAL"/>
              <w:rPr>
                <w:rFonts w:cs="Arial"/>
                <w:snapToGrid w:val="0"/>
                <w:color w:val="000000"/>
                <w:sz w:val="16"/>
              </w:rPr>
            </w:pPr>
          </w:p>
        </w:tc>
        <w:tc>
          <w:tcPr>
            <w:tcW w:w="3535" w:type="dxa"/>
            <w:shd w:val="solid" w:color="FFFFFF" w:fill="auto"/>
          </w:tcPr>
          <w:p w14:paraId="4FB74E5D" w14:textId="77777777" w:rsidR="00897956" w:rsidRPr="00481D2D" w:rsidRDefault="00897956">
            <w:pPr>
              <w:pStyle w:val="TAL"/>
              <w:rPr>
                <w:rFonts w:cs="Arial"/>
                <w:snapToGrid w:val="0"/>
                <w:color w:val="000000"/>
                <w:sz w:val="16"/>
              </w:rPr>
            </w:pPr>
            <w:r w:rsidRPr="00481D2D">
              <w:rPr>
                <w:rFonts w:cs="Arial"/>
                <w:color w:val="000000"/>
                <w:sz w:val="16"/>
                <w:szCs w:val="16"/>
              </w:rPr>
              <w:t>Clarification of SIP usage outside IM CN subsystem</w:t>
            </w:r>
          </w:p>
        </w:tc>
        <w:tc>
          <w:tcPr>
            <w:tcW w:w="748" w:type="dxa"/>
            <w:shd w:val="solid" w:color="FFFFFF" w:fill="auto"/>
          </w:tcPr>
          <w:p w14:paraId="46462146" w14:textId="77777777" w:rsidR="00897956" w:rsidRPr="00481D2D" w:rsidRDefault="00897956">
            <w:pPr>
              <w:pStyle w:val="TAL"/>
              <w:rPr>
                <w:rFonts w:cs="Arial"/>
                <w:snapToGrid w:val="0"/>
                <w:color w:val="000000"/>
                <w:sz w:val="16"/>
              </w:rPr>
            </w:pPr>
            <w:r w:rsidRPr="00481D2D">
              <w:rPr>
                <w:rFonts w:cs="Arial"/>
                <w:color w:val="000000"/>
                <w:sz w:val="16"/>
                <w:szCs w:val="16"/>
              </w:rPr>
              <w:t>5.0.0</w:t>
            </w:r>
          </w:p>
        </w:tc>
        <w:tc>
          <w:tcPr>
            <w:tcW w:w="748" w:type="dxa"/>
            <w:shd w:val="solid" w:color="FFFFFF" w:fill="auto"/>
          </w:tcPr>
          <w:p w14:paraId="0B774BF5" w14:textId="77777777" w:rsidR="00897956" w:rsidRPr="00481D2D" w:rsidRDefault="00897956">
            <w:pPr>
              <w:pStyle w:val="TAL"/>
              <w:rPr>
                <w:rFonts w:cs="Arial"/>
                <w:snapToGrid w:val="0"/>
                <w:color w:val="000000"/>
                <w:sz w:val="16"/>
              </w:rPr>
            </w:pPr>
            <w:r w:rsidRPr="00481D2D">
              <w:rPr>
                <w:rFonts w:cs="Arial"/>
                <w:color w:val="000000"/>
                <w:sz w:val="16"/>
                <w:szCs w:val="16"/>
              </w:rPr>
              <w:t>5.1.0</w:t>
            </w:r>
          </w:p>
        </w:tc>
        <w:tc>
          <w:tcPr>
            <w:tcW w:w="879" w:type="dxa"/>
            <w:shd w:val="solid" w:color="FFFFFF" w:fill="auto"/>
          </w:tcPr>
          <w:p w14:paraId="7AA99B1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0792</w:t>
            </w:r>
          </w:p>
        </w:tc>
      </w:tr>
      <w:tr w:rsidR="00897956" w:rsidRPr="00481D2D" w14:paraId="2053C90E" w14:textId="77777777" w:rsidTr="008E646D">
        <w:tc>
          <w:tcPr>
            <w:tcW w:w="761" w:type="dxa"/>
            <w:shd w:val="solid" w:color="FFFFFF" w:fill="auto"/>
          </w:tcPr>
          <w:p w14:paraId="0C200298" w14:textId="77777777" w:rsidR="00897956" w:rsidRPr="00481D2D" w:rsidRDefault="00897956">
            <w:pPr>
              <w:pStyle w:val="TAL"/>
              <w:rPr>
                <w:rFonts w:cs="Arial"/>
                <w:snapToGrid w:val="0"/>
                <w:color w:val="000000"/>
                <w:sz w:val="16"/>
              </w:rPr>
            </w:pPr>
            <w:r w:rsidRPr="00481D2D">
              <w:rPr>
                <w:rFonts w:cs="Arial"/>
                <w:color w:val="000000"/>
                <w:sz w:val="16"/>
                <w:szCs w:val="16"/>
              </w:rPr>
              <w:t>2002-06</w:t>
            </w:r>
          </w:p>
        </w:tc>
        <w:tc>
          <w:tcPr>
            <w:tcW w:w="621" w:type="dxa"/>
            <w:shd w:val="solid" w:color="FFFFFF" w:fill="auto"/>
          </w:tcPr>
          <w:p w14:paraId="43103BD0" w14:textId="77777777" w:rsidR="00897956" w:rsidRPr="00481D2D" w:rsidRDefault="00897956">
            <w:pPr>
              <w:pStyle w:val="TAL"/>
              <w:rPr>
                <w:rFonts w:cs="Arial"/>
                <w:snapToGrid w:val="0"/>
                <w:color w:val="000000"/>
                <w:sz w:val="16"/>
              </w:rPr>
            </w:pPr>
            <w:r w:rsidRPr="00481D2D">
              <w:rPr>
                <w:rFonts w:cs="Arial"/>
                <w:color w:val="000000"/>
                <w:sz w:val="16"/>
                <w:szCs w:val="16"/>
              </w:rPr>
              <w:t>NP-16</w:t>
            </w:r>
          </w:p>
        </w:tc>
        <w:tc>
          <w:tcPr>
            <w:tcW w:w="930" w:type="dxa"/>
            <w:shd w:val="solid" w:color="FFFFFF" w:fill="auto"/>
          </w:tcPr>
          <w:p w14:paraId="60D3760C" w14:textId="77777777" w:rsidR="00897956" w:rsidRPr="00481D2D" w:rsidRDefault="00897956">
            <w:pPr>
              <w:pStyle w:val="TAL"/>
              <w:rPr>
                <w:rFonts w:cs="Arial"/>
                <w:snapToGrid w:val="0"/>
                <w:color w:val="000000"/>
                <w:sz w:val="16"/>
              </w:rPr>
            </w:pPr>
            <w:r w:rsidRPr="00481D2D">
              <w:rPr>
                <w:rFonts w:cs="Arial"/>
                <w:color w:val="000000"/>
                <w:sz w:val="16"/>
                <w:szCs w:val="16"/>
              </w:rPr>
              <w:t>NP-020314</w:t>
            </w:r>
          </w:p>
        </w:tc>
        <w:tc>
          <w:tcPr>
            <w:tcW w:w="512" w:type="dxa"/>
            <w:shd w:val="solid" w:color="FFFFFF" w:fill="auto"/>
          </w:tcPr>
          <w:p w14:paraId="2B64A23F" w14:textId="77777777" w:rsidR="00897956" w:rsidRPr="00481D2D" w:rsidRDefault="00897956">
            <w:pPr>
              <w:pStyle w:val="TAL"/>
              <w:rPr>
                <w:rFonts w:cs="Arial"/>
                <w:snapToGrid w:val="0"/>
                <w:color w:val="000000"/>
                <w:sz w:val="16"/>
              </w:rPr>
            </w:pPr>
            <w:r w:rsidRPr="00481D2D">
              <w:rPr>
                <w:rFonts w:cs="Arial"/>
                <w:color w:val="000000"/>
                <w:sz w:val="16"/>
                <w:szCs w:val="16"/>
              </w:rPr>
              <w:t>024</w:t>
            </w:r>
          </w:p>
        </w:tc>
        <w:tc>
          <w:tcPr>
            <w:tcW w:w="462" w:type="dxa"/>
            <w:shd w:val="solid" w:color="FFFFFF" w:fill="auto"/>
          </w:tcPr>
          <w:p w14:paraId="4EB11657" w14:textId="77777777" w:rsidR="00897956" w:rsidRPr="00481D2D" w:rsidRDefault="00897956">
            <w:pPr>
              <w:pStyle w:val="TAL"/>
              <w:rPr>
                <w:rFonts w:cs="Arial"/>
                <w:snapToGrid w:val="0"/>
                <w:color w:val="000000"/>
                <w:sz w:val="16"/>
              </w:rPr>
            </w:pPr>
            <w:r w:rsidRPr="00481D2D">
              <w:rPr>
                <w:rFonts w:cs="Arial"/>
                <w:color w:val="000000"/>
                <w:sz w:val="16"/>
                <w:szCs w:val="16"/>
              </w:rPr>
              <w:t>3</w:t>
            </w:r>
          </w:p>
        </w:tc>
        <w:tc>
          <w:tcPr>
            <w:tcW w:w="3535" w:type="dxa"/>
            <w:shd w:val="solid" w:color="FFFFFF" w:fill="auto"/>
          </w:tcPr>
          <w:p w14:paraId="7AB2DE12" w14:textId="77777777" w:rsidR="00897956" w:rsidRPr="00481D2D" w:rsidRDefault="00897956">
            <w:pPr>
              <w:pStyle w:val="TAL"/>
              <w:rPr>
                <w:rFonts w:cs="Arial"/>
                <w:snapToGrid w:val="0"/>
                <w:color w:val="000000"/>
                <w:sz w:val="16"/>
              </w:rPr>
            </w:pPr>
            <w:r w:rsidRPr="00481D2D">
              <w:rPr>
                <w:rFonts w:cs="Arial"/>
                <w:color w:val="000000"/>
                <w:sz w:val="16"/>
                <w:szCs w:val="16"/>
              </w:rPr>
              <w:t>Replacement of COMET by UPDATE</w:t>
            </w:r>
          </w:p>
        </w:tc>
        <w:tc>
          <w:tcPr>
            <w:tcW w:w="748" w:type="dxa"/>
            <w:shd w:val="solid" w:color="FFFFFF" w:fill="auto"/>
          </w:tcPr>
          <w:p w14:paraId="3AFE49E8" w14:textId="77777777" w:rsidR="00897956" w:rsidRPr="00481D2D" w:rsidRDefault="00897956">
            <w:pPr>
              <w:pStyle w:val="TAL"/>
              <w:rPr>
                <w:rFonts w:cs="Arial"/>
                <w:snapToGrid w:val="0"/>
                <w:color w:val="000000"/>
                <w:sz w:val="16"/>
              </w:rPr>
            </w:pPr>
            <w:r w:rsidRPr="00481D2D">
              <w:rPr>
                <w:rFonts w:cs="Arial"/>
                <w:color w:val="000000"/>
                <w:sz w:val="16"/>
                <w:szCs w:val="16"/>
              </w:rPr>
              <w:t>5.0.0</w:t>
            </w:r>
          </w:p>
        </w:tc>
        <w:tc>
          <w:tcPr>
            <w:tcW w:w="748" w:type="dxa"/>
            <w:shd w:val="solid" w:color="FFFFFF" w:fill="auto"/>
          </w:tcPr>
          <w:p w14:paraId="48661C60" w14:textId="77777777" w:rsidR="00897956" w:rsidRPr="00481D2D" w:rsidRDefault="00897956">
            <w:pPr>
              <w:pStyle w:val="TAL"/>
              <w:rPr>
                <w:rFonts w:cs="Arial"/>
                <w:snapToGrid w:val="0"/>
                <w:color w:val="000000"/>
                <w:sz w:val="16"/>
              </w:rPr>
            </w:pPr>
            <w:r w:rsidRPr="00481D2D">
              <w:rPr>
                <w:rFonts w:cs="Arial"/>
                <w:color w:val="000000"/>
                <w:sz w:val="16"/>
                <w:szCs w:val="16"/>
              </w:rPr>
              <w:t>5.1.0</w:t>
            </w:r>
          </w:p>
        </w:tc>
        <w:tc>
          <w:tcPr>
            <w:tcW w:w="879" w:type="dxa"/>
            <w:shd w:val="solid" w:color="FFFFFF" w:fill="auto"/>
          </w:tcPr>
          <w:p w14:paraId="105B7993" w14:textId="77777777" w:rsidR="00897956" w:rsidRPr="00481D2D" w:rsidRDefault="00897956">
            <w:pPr>
              <w:widowControl w:val="0"/>
              <w:rPr>
                <w:rFonts w:ascii="Arial" w:hAnsi="Arial" w:cs="Arial"/>
                <w:color w:val="000000"/>
                <w:sz w:val="16"/>
                <w:szCs w:val="16"/>
              </w:rPr>
            </w:pPr>
          </w:p>
        </w:tc>
      </w:tr>
      <w:tr w:rsidR="00897956" w:rsidRPr="00481D2D" w14:paraId="4A322363" w14:textId="77777777" w:rsidTr="008E646D">
        <w:tc>
          <w:tcPr>
            <w:tcW w:w="761" w:type="dxa"/>
            <w:shd w:val="solid" w:color="FFFFFF" w:fill="auto"/>
          </w:tcPr>
          <w:p w14:paraId="4954F0F5" w14:textId="77777777" w:rsidR="00897956" w:rsidRPr="00481D2D" w:rsidRDefault="00897956">
            <w:pPr>
              <w:pStyle w:val="TAL"/>
              <w:rPr>
                <w:rFonts w:cs="Arial"/>
                <w:snapToGrid w:val="0"/>
                <w:color w:val="000000"/>
                <w:sz w:val="16"/>
              </w:rPr>
            </w:pPr>
            <w:r w:rsidRPr="00481D2D">
              <w:rPr>
                <w:rFonts w:cs="Arial"/>
                <w:color w:val="000000"/>
                <w:sz w:val="16"/>
                <w:szCs w:val="16"/>
              </w:rPr>
              <w:t>2002-06</w:t>
            </w:r>
          </w:p>
        </w:tc>
        <w:tc>
          <w:tcPr>
            <w:tcW w:w="621" w:type="dxa"/>
            <w:shd w:val="solid" w:color="FFFFFF" w:fill="auto"/>
          </w:tcPr>
          <w:p w14:paraId="5AACBCCC" w14:textId="77777777" w:rsidR="00897956" w:rsidRPr="00481D2D" w:rsidRDefault="00897956">
            <w:pPr>
              <w:pStyle w:val="TAL"/>
              <w:rPr>
                <w:rFonts w:cs="Arial"/>
                <w:snapToGrid w:val="0"/>
                <w:color w:val="000000"/>
                <w:sz w:val="16"/>
              </w:rPr>
            </w:pPr>
            <w:r w:rsidRPr="00481D2D">
              <w:rPr>
                <w:rFonts w:cs="Arial"/>
                <w:color w:val="000000"/>
                <w:sz w:val="16"/>
                <w:szCs w:val="16"/>
              </w:rPr>
              <w:t>NP-16</w:t>
            </w:r>
          </w:p>
        </w:tc>
        <w:tc>
          <w:tcPr>
            <w:tcW w:w="930" w:type="dxa"/>
            <w:shd w:val="solid" w:color="FFFFFF" w:fill="auto"/>
          </w:tcPr>
          <w:p w14:paraId="2FD3B720" w14:textId="77777777" w:rsidR="00897956" w:rsidRPr="00481D2D" w:rsidRDefault="00897956">
            <w:pPr>
              <w:pStyle w:val="TAL"/>
              <w:rPr>
                <w:rFonts w:cs="Arial"/>
                <w:snapToGrid w:val="0"/>
                <w:color w:val="000000"/>
                <w:sz w:val="16"/>
              </w:rPr>
            </w:pPr>
            <w:r w:rsidRPr="00481D2D">
              <w:rPr>
                <w:rFonts w:cs="Arial"/>
                <w:color w:val="000000"/>
                <w:sz w:val="16"/>
                <w:szCs w:val="16"/>
              </w:rPr>
              <w:t>NP-020231</w:t>
            </w:r>
          </w:p>
        </w:tc>
        <w:tc>
          <w:tcPr>
            <w:tcW w:w="512" w:type="dxa"/>
            <w:shd w:val="solid" w:color="FFFFFF" w:fill="auto"/>
          </w:tcPr>
          <w:p w14:paraId="6825185F" w14:textId="77777777" w:rsidR="00897956" w:rsidRPr="00481D2D" w:rsidRDefault="00897956">
            <w:pPr>
              <w:pStyle w:val="TAL"/>
              <w:rPr>
                <w:rFonts w:cs="Arial"/>
                <w:snapToGrid w:val="0"/>
                <w:color w:val="000000"/>
                <w:sz w:val="16"/>
              </w:rPr>
            </w:pPr>
            <w:r w:rsidRPr="00481D2D">
              <w:rPr>
                <w:rFonts w:cs="Arial"/>
                <w:color w:val="000000"/>
                <w:sz w:val="16"/>
                <w:szCs w:val="16"/>
              </w:rPr>
              <w:t>025</w:t>
            </w:r>
          </w:p>
        </w:tc>
        <w:tc>
          <w:tcPr>
            <w:tcW w:w="462" w:type="dxa"/>
            <w:shd w:val="solid" w:color="FFFFFF" w:fill="auto"/>
          </w:tcPr>
          <w:p w14:paraId="7224D4DE" w14:textId="77777777" w:rsidR="00897956" w:rsidRPr="00481D2D" w:rsidRDefault="00897956">
            <w:pPr>
              <w:pStyle w:val="TAL"/>
              <w:rPr>
                <w:rFonts w:cs="Arial"/>
                <w:snapToGrid w:val="0"/>
                <w:color w:val="000000"/>
                <w:sz w:val="16"/>
              </w:rPr>
            </w:pPr>
            <w:r w:rsidRPr="00481D2D">
              <w:rPr>
                <w:rFonts w:cs="Arial"/>
                <w:color w:val="000000"/>
                <w:sz w:val="16"/>
                <w:szCs w:val="16"/>
              </w:rPr>
              <w:t>3</w:t>
            </w:r>
          </w:p>
        </w:tc>
        <w:tc>
          <w:tcPr>
            <w:tcW w:w="3535" w:type="dxa"/>
            <w:shd w:val="solid" w:color="FFFFFF" w:fill="auto"/>
          </w:tcPr>
          <w:p w14:paraId="0A07391F" w14:textId="77777777" w:rsidR="00897956" w:rsidRPr="00481D2D" w:rsidRDefault="00897956">
            <w:pPr>
              <w:pStyle w:val="TAL"/>
              <w:rPr>
                <w:rFonts w:cs="Arial"/>
                <w:snapToGrid w:val="0"/>
                <w:color w:val="000000"/>
                <w:sz w:val="16"/>
              </w:rPr>
            </w:pPr>
            <w:r w:rsidRPr="00481D2D">
              <w:rPr>
                <w:rFonts w:cs="Arial"/>
                <w:color w:val="000000"/>
                <w:sz w:val="16"/>
                <w:szCs w:val="16"/>
              </w:rPr>
              <w:t>Incorporation of current RFC numbers</w:t>
            </w:r>
          </w:p>
        </w:tc>
        <w:tc>
          <w:tcPr>
            <w:tcW w:w="748" w:type="dxa"/>
            <w:shd w:val="solid" w:color="FFFFFF" w:fill="auto"/>
          </w:tcPr>
          <w:p w14:paraId="5227001A" w14:textId="77777777" w:rsidR="00897956" w:rsidRPr="00481D2D" w:rsidRDefault="00897956">
            <w:pPr>
              <w:pStyle w:val="TAL"/>
              <w:rPr>
                <w:rFonts w:cs="Arial"/>
                <w:snapToGrid w:val="0"/>
                <w:color w:val="000000"/>
                <w:sz w:val="16"/>
              </w:rPr>
            </w:pPr>
            <w:r w:rsidRPr="00481D2D">
              <w:rPr>
                <w:rFonts w:cs="Arial"/>
                <w:color w:val="000000"/>
                <w:sz w:val="16"/>
                <w:szCs w:val="16"/>
              </w:rPr>
              <w:t>5.0.0</w:t>
            </w:r>
          </w:p>
        </w:tc>
        <w:tc>
          <w:tcPr>
            <w:tcW w:w="748" w:type="dxa"/>
            <w:shd w:val="solid" w:color="FFFFFF" w:fill="auto"/>
          </w:tcPr>
          <w:p w14:paraId="3D3BB4DF" w14:textId="77777777" w:rsidR="00897956" w:rsidRPr="00481D2D" w:rsidRDefault="00897956">
            <w:pPr>
              <w:pStyle w:val="TAL"/>
              <w:rPr>
                <w:rFonts w:cs="Arial"/>
                <w:snapToGrid w:val="0"/>
                <w:color w:val="000000"/>
                <w:sz w:val="16"/>
              </w:rPr>
            </w:pPr>
            <w:r w:rsidRPr="00481D2D">
              <w:rPr>
                <w:rFonts w:cs="Arial"/>
                <w:color w:val="000000"/>
                <w:sz w:val="16"/>
                <w:szCs w:val="16"/>
              </w:rPr>
              <w:t>5.1.0</w:t>
            </w:r>
          </w:p>
        </w:tc>
        <w:tc>
          <w:tcPr>
            <w:tcW w:w="879" w:type="dxa"/>
            <w:shd w:val="solid" w:color="FFFFFF" w:fill="auto"/>
          </w:tcPr>
          <w:p w14:paraId="3696972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091</w:t>
            </w:r>
          </w:p>
        </w:tc>
      </w:tr>
      <w:tr w:rsidR="00897956" w:rsidRPr="00481D2D" w14:paraId="541E29EC" w14:textId="77777777" w:rsidTr="008E646D">
        <w:tc>
          <w:tcPr>
            <w:tcW w:w="761" w:type="dxa"/>
            <w:shd w:val="solid" w:color="FFFFFF" w:fill="auto"/>
          </w:tcPr>
          <w:p w14:paraId="008473D8" w14:textId="77777777" w:rsidR="00897956" w:rsidRPr="00481D2D" w:rsidRDefault="00897956">
            <w:pPr>
              <w:pStyle w:val="TAL"/>
              <w:rPr>
                <w:rFonts w:cs="Arial"/>
                <w:snapToGrid w:val="0"/>
                <w:color w:val="000000"/>
                <w:sz w:val="16"/>
              </w:rPr>
            </w:pPr>
            <w:r w:rsidRPr="00481D2D">
              <w:rPr>
                <w:rFonts w:cs="Arial"/>
                <w:color w:val="000000"/>
                <w:sz w:val="16"/>
                <w:szCs w:val="16"/>
              </w:rPr>
              <w:t>2002-06</w:t>
            </w:r>
          </w:p>
        </w:tc>
        <w:tc>
          <w:tcPr>
            <w:tcW w:w="621" w:type="dxa"/>
            <w:shd w:val="solid" w:color="FFFFFF" w:fill="auto"/>
          </w:tcPr>
          <w:p w14:paraId="745CE801" w14:textId="77777777" w:rsidR="00897956" w:rsidRPr="00481D2D" w:rsidRDefault="00897956">
            <w:pPr>
              <w:pStyle w:val="TAL"/>
              <w:rPr>
                <w:rFonts w:cs="Arial"/>
                <w:snapToGrid w:val="0"/>
                <w:color w:val="000000"/>
                <w:sz w:val="16"/>
              </w:rPr>
            </w:pPr>
            <w:r w:rsidRPr="00481D2D">
              <w:rPr>
                <w:rFonts w:cs="Arial"/>
                <w:color w:val="000000"/>
                <w:sz w:val="16"/>
                <w:szCs w:val="16"/>
              </w:rPr>
              <w:t>NP-16</w:t>
            </w:r>
          </w:p>
        </w:tc>
        <w:tc>
          <w:tcPr>
            <w:tcW w:w="930" w:type="dxa"/>
            <w:shd w:val="solid" w:color="FFFFFF" w:fill="auto"/>
          </w:tcPr>
          <w:p w14:paraId="2B3D5398" w14:textId="77777777" w:rsidR="00897956" w:rsidRPr="00481D2D" w:rsidRDefault="00897956">
            <w:pPr>
              <w:pStyle w:val="TAL"/>
              <w:rPr>
                <w:rFonts w:cs="Arial"/>
                <w:snapToGrid w:val="0"/>
                <w:color w:val="000000"/>
                <w:sz w:val="16"/>
              </w:rPr>
            </w:pPr>
            <w:r w:rsidRPr="00481D2D">
              <w:rPr>
                <w:rFonts w:cs="Arial"/>
                <w:color w:val="000000"/>
                <w:sz w:val="16"/>
                <w:szCs w:val="16"/>
              </w:rPr>
              <w:t>NP-020231</w:t>
            </w:r>
          </w:p>
        </w:tc>
        <w:tc>
          <w:tcPr>
            <w:tcW w:w="512" w:type="dxa"/>
            <w:shd w:val="solid" w:color="FFFFFF" w:fill="auto"/>
          </w:tcPr>
          <w:p w14:paraId="6ABCBC84" w14:textId="77777777" w:rsidR="00897956" w:rsidRPr="00481D2D" w:rsidRDefault="00897956">
            <w:pPr>
              <w:pStyle w:val="TAL"/>
              <w:rPr>
                <w:rFonts w:cs="Arial"/>
                <w:snapToGrid w:val="0"/>
                <w:color w:val="000000"/>
                <w:sz w:val="16"/>
              </w:rPr>
            </w:pPr>
            <w:r w:rsidRPr="00481D2D">
              <w:rPr>
                <w:rFonts w:cs="Arial"/>
                <w:color w:val="000000"/>
                <w:sz w:val="16"/>
                <w:szCs w:val="16"/>
              </w:rPr>
              <w:t>026</w:t>
            </w:r>
          </w:p>
        </w:tc>
        <w:tc>
          <w:tcPr>
            <w:tcW w:w="462" w:type="dxa"/>
            <w:shd w:val="solid" w:color="FFFFFF" w:fill="auto"/>
          </w:tcPr>
          <w:p w14:paraId="65990D09" w14:textId="77777777" w:rsidR="00897956" w:rsidRPr="00481D2D" w:rsidRDefault="00897956">
            <w:pPr>
              <w:pStyle w:val="TAL"/>
              <w:rPr>
                <w:rFonts w:cs="Arial"/>
                <w:snapToGrid w:val="0"/>
                <w:color w:val="000000"/>
                <w:sz w:val="16"/>
              </w:rPr>
            </w:pPr>
            <w:r w:rsidRPr="00481D2D">
              <w:rPr>
                <w:rFonts w:cs="Arial"/>
                <w:color w:val="000000"/>
                <w:sz w:val="16"/>
                <w:szCs w:val="16"/>
              </w:rPr>
              <w:t>1</w:t>
            </w:r>
          </w:p>
        </w:tc>
        <w:tc>
          <w:tcPr>
            <w:tcW w:w="3535" w:type="dxa"/>
            <w:shd w:val="solid" w:color="FFFFFF" w:fill="auto"/>
          </w:tcPr>
          <w:p w14:paraId="3B96007D" w14:textId="77777777" w:rsidR="00897956" w:rsidRPr="00481D2D" w:rsidRDefault="00897956">
            <w:pPr>
              <w:pStyle w:val="TAL"/>
              <w:rPr>
                <w:rFonts w:cs="Arial"/>
                <w:snapToGrid w:val="0"/>
                <w:color w:val="000000"/>
                <w:sz w:val="16"/>
              </w:rPr>
            </w:pPr>
            <w:r w:rsidRPr="00481D2D">
              <w:rPr>
                <w:rFonts w:cs="Arial"/>
                <w:color w:val="000000"/>
                <w:sz w:val="16"/>
                <w:szCs w:val="16"/>
              </w:rPr>
              <w:t>Clarification of B2BUA usage in roles</w:t>
            </w:r>
          </w:p>
        </w:tc>
        <w:tc>
          <w:tcPr>
            <w:tcW w:w="748" w:type="dxa"/>
            <w:shd w:val="solid" w:color="FFFFFF" w:fill="auto"/>
          </w:tcPr>
          <w:p w14:paraId="049D9CAC" w14:textId="77777777" w:rsidR="00897956" w:rsidRPr="00481D2D" w:rsidRDefault="00897956">
            <w:pPr>
              <w:pStyle w:val="TAL"/>
              <w:rPr>
                <w:rFonts w:cs="Arial"/>
                <w:snapToGrid w:val="0"/>
                <w:color w:val="000000"/>
                <w:sz w:val="16"/>
              </w:rPr>
            </w:pPr>
            <w:r w:rsidRPr="00481D2D">
              <w:rPr>
                <w:rFonts w:cs="Arial"/>
                <w:color w:val="000000"/>
                <w:sz w:val="16"/>
                <w:szCs w:val="16"/>
              </w:rPr>
              <w:t>5.0.0</w:t>
            </w:r>
          </w:p>
        </w:tc>
        <w:tc>
          <w:tcPr>
            <w:tcW w:w="748" w:type="dxa"/>
            <w:shd w:val="solid" w:color="FFFFFF" w:fill="auto"/>
          </w:tcPr>
          <w:p w14:paraId="2D901D1F" w14:textId="77777777" w:rsidR="00897956" w:rsidRPr="00481D2D" w:rsidRDefault="00897956">
            <w:pPr>
              <w:pStyle w:val="TAL"/>
              <w:rPr>
                <w:rFonts w:cs="Arial"/>
                <w:snapToGrid w:val="0"/>
                <w:color w:val="000000"/>
                <w:sz w:val="16"/>
              </w:rPr>
            </w:pPr>
            <w:r w:rsidRPr="00481D2D">
              <w:rPr>
                <w:rFonts w:cs="Arial"/>
                <w:color w:val="000000"/>
                <w:sz w:val="16"/>
                <w:szCs w:val="16"/>
              </w:rPr>
              <w:t>5.1.0</w:t>
            </w:r>
          </w:p>
        </w:tc>
        <w:tc>
          <w:tcPr>
            <w:tcW w:w="879" w:type="dxa"/>
            <w:shd w:val="solid" w:color="FFFFFF" w:fill="auto"/>
          </w:tcPr>
          <w:p w14:paraId="0CB9EF4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0941</w:t>
            </w:r>
          </w:p>
        </w:tc>
      </w:tr>
      <w:tr w:rsidR="00897956" w:rsidRPr="00481D2D" w14:paraId="700F6917" w14:textId="77777777" w:rsidTr="008E646D">
        <w:tc>
          <w:tcPr>
            <w:tcW w:w="761" w:type="dxa"/>
            <w:shd w:val="solid" w:color="FFFFFF" w:fill="auto"/>
          </w:tcPr>
          <w:p w14:paraId="243B317B" w14:textId="77777777" w:rsidR="00897956" w:rsidRPr="00481D2D" w:rsidRDefault="00897956">
            <w:pPr>
              <w:pStyle w:val="TAL"/>
              <w:rPr>
                <w:rFonts w:cs="Arial"/>
                <w:snapToGrid w:val="0"/>
                <w:color w:val="000000"/>
                <w:sz w:val="16"/>
              </w:rPr>
            </w:pPr>
            <w:r w:rsidRPr="00481D2D">
              <w:rPr>
                <w:rFonts w:cs="Arial"/>
                <w:color w:val="000000"/>
                <w:sz w:val="16"/>
                <w:szCs w:val="16"/>
              </w:rPr>
              <w:t>2002-06</w:t>
            </w:r>
          </w:p>
        </w:tc>
        <w:tc>
          <w:tcPr>
            <w:tcW w:w="621" w:type="dxa"/>
            <w:shd w:val="solid" w:color="FFFFFF" w:fill="auto"/>
          </w:tcPr>
          <w:p w14:paraId="0DE600FF" w14:textId="77777777" w:rsidR="00897956" w:rsidRPr="00481D2D" w:rsidRDefault="00897956">
            <w:pPr>
              <w:pStyle w:val="TAL"/>
              <w:rPr>
                <w:rFonts w:cs="Arial"/>
                <w:snapToGrid w:val="0"/>
                <w:color w:val="000000"/>
                <w:sz w:val="16"/>
              </w:rPr>
            </w:pPr>
            <w:r w:rsidRPr="00481D2D">
              <w:rPr>
                <w:rFonts w:cs="Arial"/>
                <w:color w:val="000000"/>
                <w:sz w:val="16"/>
                <w:szCs w:val="16"/>
              </w:rPr>
              <w:t>NP-16</w:t>
            </w:r>
          </w:p>
        </w:tc>
        <w:tc>
          <w:tcPr>
            <w:tcW w:w="930" w:type="dxa"/>
            <w:shd w:val="solid" w:color="FFFFFF" w:fill="auto"/>
          </w:tcPr>
          <w:p w14:paraId="4BC0EAC9" w14:textId="77777777" w:rsidR="00897956" w:rsidRPr="00481D2D" w:rsidRDefault="00897956">
            <w:pPr>
              <w:pStyle w:val="TAL"/>
              <w:rPr>
                <w:rFonts w:cs="Arial"/>
                <w:snapToGrid w:val="0"/>
                <w:color w:val="000000"/>
                <w:sz w:val="16"/>
              </w:rPr>
            </w:pPr>
            <w:r w:rsidRPr="00481D2D">
              <w:rPr>
                <w:rFonts w:cs="Arial"/>
                <w:color w:val="000000"/>
                <w:sz w:val="16"/>
                <w:szCs w:val="16"/>
              </w:rPr>
              <w:t>NP-020231</w:t>
            </w:r>
          </w:p>
        </w:tc>
        <w:tc>
          <w:tcPr>
            <w:tcW w:w="512" w:type="dxa"/>
            <w:shd w:val="solid" w:color="FFFFFF" w:fill="auto"/>
          </w:tcPr>
          <w:p w14:paraId="42FC0B0B" w14:textId="77777777" w:rsidR="00897956" w:rsidRPr="00481D2D" w:rsidRDefault="00897956">
            <w:pPr>
              <w:pStyle w:val="TAL"/>
              <w:rPr>
                <w:rFonts w:cs="Arial"/>
                <w:snapToGrid w:val="0"/>
                <w:color w:val="000000"/>
                <w:sz w:val="16"/>
              </w:rPr>
            </w:pPr>
            <w:r w:rsidRPr="00481D2D">
              <w:rPr>
                <w:rFonts w:cs="Arial"/>
                <w:color w:val="000000"/>
                <w:sz w:val="16"/>
                <w:szCs w:val="16"/>
              </w:rPr>
              <w:t>028</w:t>
            </w:r>
          </w:p>
        </w:tc>
        <w:tc>
          <w:tcPr>
            <w:tcW w:w="462" w:type="dxa"/>
            <w:shd w:val="solid" w:color="FFFFFF" w:fill="auto"/>
          </w:tcPr>
          <w:p w14:paraId="5A407FA8" w14:textId="77777777" w:rsidR="00897956" w:rsidRPr="00481D2D" w:rsidRDefault="00897956">
            <w:pPr>
              <w:pStyle w:val="TAL"/>
              <w:rPr>
                <w:rFonts w:cs="Arial"/>
                <w:snapToGrid w:val="0"/>
                <w:color w:val="000000"/>
                <w:sz w:val="16"/>
              </w:rPr>
            </w:pPr>
            <w:r w:rsidRPr="00481D2D">
              <w:rPr>
                <w:rFonts w:cs="Arial"/>
                <w:color w:val="000000"/>
                <w:sz w:val="16"/>
                <w:szCs w:val="16"/>
              </w:rPr>
              <w:t>4</w:t>
            </w:r>
          </w:p>
        </w:tc>
        <w:tc>
          <w:tcPr>
            <w:tcW w:w="3535" w:type="dxa"/>
            <w:shd w:val="solid" w:color="FFFFFF" w:fill="auto"/>
          </w:tcPr>
          <w:p w14:paraId="776E47FD" w14:textId="77777777" w:rsidR="00897956" w:rsidRPr="00481D2D" w:rsidRDefault="00897956">
            <w:pPr>
              <w:pStyle w:val="TAL"/>
              <w:rPr>
                <w:rFonts w:cs="Arial"/>
                <w:snapToGrid w:val="0"/>
                <w:color w:val="000000"/>
                <w:sz w:val="16"/>
              </w:rPr>
            </w:pPr>
            <w:r w:rsidRPr="00481D2D">
              <w:rPr>
                <w:rFonts w:cs="Arial"/>
                <w:color w:val="000000"/>
                <w:sz w:val="16"/>
                <w:szCs w:val="16"/>
              </w:rPr>
              <w:t>Determination of MO / MT requests in I-CSCF(THIG)</w:t>
            </w:r>
          </w:p>
        </w:tc>
        <w:tc>
          <w:tcPr>
            <w:tcW w:w="748" w:type="dxa"/>
            <w:shd w:val="solid" w:color="FFFFFF" w:fill="auto"/>
          </w:tcPr>
          <w:p w14:paraId="5CCCADB1" w14:textId="77777777" w:rsidR="00897956" w:rsidRPr="00481D2D" w:rsidRDefault="00897956">
            <w:pPr>
              <w:pStyle w:val="TAL"/>
              <w:rPr>
                <w:rFonts w:cs="Arial"/>
                <w:snapToGrid w:val="0"/>
                <w:color w:val="000000"/>
                <w:sz w:val="16"/>
              </w:rPr>
            </w:pPr>
            <w:r w:rsidRPr="00481D2D">
              <w:rPr>
                <w:rFonts w:cs="Arial"/>
                <w:color w:val="000000"/>
                <w:sz w:val="16"/>
                <w:szCs w:val="16"/>
              </w:rPr>
              <w:t>5.0.0</w:t>
            </w:r>
          </w:p>
        </w:tc>
        <w:tc>
          <w:tcPr>
            <w:tcW w:w="748" w:type="dxa"/>
            <w:shd w:val="solid" w:color="FFFFFF" w:fill="auto"/>
          </w:tcPr>
          <w:p w14:paraId="33305803" w14:textId="77777777" w:rsidR="00897956" w:rsidRPr="00481D2D" w:rsidRDefault="00897956">
            <w:pPr>
              <w:pStyle w:val="TAL"/>
              <w:rPr>
                <w:rFonts w:cs="Arial"/>
                <w:snapToGrid w:val="0"/>
                <w:color w:val="000000"/>
                <w:sz w:val="16"/>
              </w:rPr>
            </w:pPr>
            <w:r w:rsidRPr="00481D2D">
              <w:rPr>
                <w:rFonts w:cs="Arial"/>
                <w:color w:val="000000"/>
                <w:sz w:val="16"/>
                <w:szCs w:val="16"/>
              </w:rPr>
              <w:t>5.1.0</w:t>
            </w:r>
          </w:p>
        </w:tc>
        <w:tc>
          <w:tcPr>
            <w:tcW w:w="879" w:type="dxa"/>
            <w:shd w:val="solid" w:color="FFFFFF" w:fill="auto"/>
          </w:tcPr>
          <w:p w14:paraId="60AD367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248</w:t>
            </w:r>
          </w:p>
        </w:tc>
      </w:tr>
      <w:tr w:rsidR="00897956" w:rsidRPr="00481D2D" w14:paraId="3EC60584" w14:textId="77777777" w:rsidTr="008E646D">
        <w:tc>
          <w:tcPr>
            <w:tcW w:w="761" w:type="dxa"/>
            <w:shd w:val="solid" w:color="FFFFFF" w:fill="auto"/>
          </w:tcPr>
          <w:p w14:paraId="1A3F8CD8" w14:textId="77777777" w:rsidR="00897956" w:rsidRPr="00481D2D" w:rsidRDefault="00897956">
            <w:pPr>
              <w:pStyle w:val="TAL"/>
              <w:rPr>
                <w:rFonts w:cs="Arial"/>
                <w:snapToGrid w:val="0"/>
                <w:color w:val="000000"/>
                <w:sz w:val="16"/>
              </w:rPr>
            </w:pPr>
            <w:r w:rsidRPr="00481D2D">
              <w:rPr>
                <w:rFonts w:cs="Arial"/>
                <w:color w:val="000000"/>
                <w:sz w:val="16"/>
                <w:szCs w:val="16"/>
              </w:rPr>
              <w:t>2002-06</w:t>
            </w:r>
          </w:p>
        </w:tc>
        <w:tc>
          <w:tcPr>
            <w:tcW w:w="621" w:type="dxa"/>
            <w:shd w:val="solid" w:color="FFFFFF" w:fill="auto"/>
          </w:tcPr>
          <w:p w14:paraId="130B0D1E" w14:textId="77777777" w:rsidR="00897956" w:rsidRPr="00481D2D" w:rsidRDefault="00897956">
            <w:pPr>
              <w:pStyle w:val="TAL"/>
              <w:rPr>
                <w:rFonts w:cs="Arial"/>
                <w:snapToGrid w:val="0"/>
                <w:color w:val="000000"/>
                <w:sz w:val="16"/>
              </w:rPr>
            </w:pPr>
            <w:r w:rsidRPr="00481D2D">
              <w:rPr>
                <w:rFonts w:cs="Arial"/>
                <w:color w:val="000000"/>
                <w:sz w:val="16"/>
                <w:szCs w:val="16"/>
              </w:rPr>
              <w:t>NP-16</w:t>
            </w:r>
          </w:p>
        </w:tc>
        <w:tc>
          <w:tcPr>
            <w:tcW w:w="930" w:type="dxa"/>
            <w:shd w:val="solid" w:color="FFFFFF" w:fill="auto"/>
          </w:tcPr>
          <w:p w14:paraId="2A02F8CA" w14:textId="77777777" w:rsidR="00897956" w:rsidRPr="00481D2D" w:rsidRDefault="00897956">
            <w:pPr>
              <w:pStyle w:val="TAL"/>
              <w:rPr>
                <w:rFonts w:cs="Arial"/>
                <w:snapToGrid w:val="0"/>
                <w:color w:val="000000"/>
                <w:sz w:val="16"/>
              </w:rPr>
            </w:pPr>
            <w:r w:rsidRPr="00481D2D">
              <w:rPr>
                <w:rFonts w:cs="Arial"/>
                <w:color w:val="000000"/>
                <w:sz w:val="16"/>
                <w:szCs w:val="16"/>
              </w:rPr>
              <w:t>NP-020231</w:t>
            </w:r>
          </w:p>
        </w:tc>
        <w:tc>
          <w:tcPr>
            <w:tcW w:w="512" w:type="dxa"/>
            <w:shd w:val="solid" w:color="FFFFFF" w:fill="auto"/>
          </w:tcPr>
          <w:p w14:paraId="4F0F1C66" w14:textId="77777777" w:rsidR="00897956" w:rsidRPr="00481D2D" w:rsidRDefault="00897956">
            <w:pPr>
              <w:pStyle w:val="TAL"/>
              <w:rPr>
                <w:rFonts w:cs="Arial"/>
                <w:snapToGrid w:val="0"/>
                <w:color w:val="000000"/>
                <w:sz w:val="16"/>
              </w:rPr>
            </w:pPr>
            <w:r w:rsidRPr="00481D2D">
              <w:rPr>
                <w:rFonts w:cs="Arial"/>
                <w:color w:val="000000"/>
                <w:sz w:val="16"/>
                <w:szCs w:val="16"/>
              </w:rPr>
              <w:t>030</w:t>
            </w:r>
          </w:p>
        </w:tc>
        <w:tc>
          <w:tcPr>
            <w:tcW w:w="462" w:type="dxa"/>
            <w:shd w:val="solid" w:color="FFFFFF" w:fill="auto"/>
          </w:tcPr>
          <w:p w14:paraId="11C145AE" w14:textId="77777777" w:rsidR="00897956" w:rsidRPr="00481D2D" w:rsidRDefault="00897956">
            <w:pPr>
              <w:pStyle w:val="TAL"/>
              <w:rPr>
                <w:rFonts w:cs="Arial"/>
                <w:snapToGrid w:val="0"/>
                <w:color w:val="000000"/>
                <w:sz w:val="16"/>
              </w:rPr>
            </w:pPr>
            <w:r w:rsidRPr="00481D2D">
              <w:rPr>
                <w:rFonts w:cs="Arial"/>
                <w:color w:val="000000"/>
                <w:sz w:val="16"/>
                <w:szCs w:val="16"/>
              </w:rPr>
              <w:t>2</w:t>
            </w:r>
          </w:p>
        </w:tc>
        <w:tc>
          <w:tcPr>
            <w:tcW w:w="3535" w:type="dxa"/>
            <w:shd w:val="solid" w:color="FFFFFF" w:fill="auto"/>
          </w:tcPr>
          <w:p w14:paraId="3E9AE8C5" w14:textId="77777777" w:rsidR="00897956" w:rsidRPr="00481D2D" w:rsidRDefault="00897956">
            <w:pPr>
              <w:pStyle w:val="TAL"/>
              <w:rPr>
                <w:rFonts w:cs="Arial"/>
                <w:snapToGrid w:val="0"/>
                <w:color w:val="000000"/>
                <w:sz w:val="16"/>
              </w:rPr>
            </w:pPr>
            <w:r w:rsidRPr="00481D2D">
              <w:rPr>
                <w:rFonts w:cs="Arial"/>
                <w:color w:val="000000"/>
                <w:sz w:val="16"/>
                <w:szCs w:val="16"/>
              </w:rPr>
              <w:t>P-CSCF release of an existing session</w:t>
            </w:r>
          </w:p>
        </w:tc>
        <w:tc>
          <w:tcPr>
            <w:tcW w:w="748" w:type="dxa"/>
            <w:shd w:val="solid" w:color="FFFFFF" w:fill="auto"/>
          </w:tcPr>
          <w:p w14:paraId="57E0AF1F" w14:textId="77777777" w:rsidR="00897956" w:rsidRPr="00481D2D" w:rsidRDefault="00897956">
            <w:pPr>
              <w:pStyle w:val="TAL"/>
              <w:rPr>
                <w:rFonts w:cs="Arial"/>
                <w:snapToGrid w:val="0"/>
                <w:color w:val="000000"/>
                <w:sz w:val="16"/>
              </w:rPr>
            </w:pPr>
            <w:r w:rsidRPr="00481D2D">
              <w:rPr>
                <w:rFonts w:cs="Arial"/>
                <w:color w:val="000000"/>
                <w:sz w:val="16"/>
                <w:szCs w:val="16"/>
              </w:rPr>
              <w:t>5.0.0</w:t>
            </w:r>
          </w:p>
        </w:tc>
        <w:tc>
          <w:tcPr>
            <w:tcW w:w="748" w:type="dxa"/>
            <w:shd w:val="solid" w:color="FFFFFF" w:fill="auto"/>
          </w:tcPr>
          <w:p w14:paraId="61AB2521" w14:textId="77777777" w:rsidR="00897956" w:rsidRPr="00481D2D" w:rsidRDefault="00897956">
            <w:pPr>
              <w:pStyle w:val="TAL"/>
              <w:rPr>
                <w:rFonts w:cs="Arial"/>
                <w:snapToGrid w:val="0"/>
                <w:color w:val="000000"/>
                <w:sz w:val="16"/>
              </w:rPr>
            </w:pPr>
            <w:r w:rsidRPr="00481D2D">
              <w:rPr>
                <w:rFonts w:cs="Arial"/>
                <w:color w:val="000000"/>
                <w:sz w:val="16"/>
                <w:szCs w:val="16"/>
              </w:rPr>
              <w:t>5.1.0</w:t>
            </w:r>
          </w:p>
        </w:tc>
        <w:tc>
          <w:tcPr>
            <w:tcW w:w="879" w:type="dxa"/>
            <w:shd w:val="solid" w:color="FFFFFF" w:fill="auto"/>
          </w:tcPr>
          <w:p w14:paraId="7DBC604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006</w:t>
            </w:r>
          </w:p>
        </w:tc>
      </w:tr>
      <w:tr w:rsidR="00897956" w:rsidRPr="00481D2D" w14:paraId="63AC3CE7" w14:textId="77777777" w:rsidTr="008E646D">
        <w:tc>
          <w:tcPr>
            <w:tcW w:w="761" w:type="dxa"/>
            <w:shd w:val="solid" w:color="FFFFFF" w:fill="auto"/>
          </w:tcPr>
          <w:p w14:paraId="4DCE79AF" w14:textId="77777777" w:rsidR="00897956" w:rsidRPr="00481D2D" w:rsidRDefault="00897956">
            <w:pPr>
              <w:pStyle w:val="TAL"/>
              <w:rPr>
                <w:rFonts w:cs="Arial"/>
                <w:snapToGrid w:val="0"/>
                <w:color w:val="000000"/>
                <w:sz w:val="16"/>
              </w:rPr>
            </w:pPr>
            <w:r w:rsidRPr="00481D2D">
              <w:rPr>
                <w:rFonts w:cs="Arial"/>
                <w:color w:val="000000"/>
                <w:sz w:val="16"/>
                <w:szCs w:val="16"/>
              </w:rPr>
              <w:t>2002-06</w:t>
            </w:r>
          </w:p>
        </w:tc>
        <w:tc>
          <w:tcPr>
            <w:tcW w:w="621" w:type="dxa"/>
            <w:shd w:val="solid" w:color="FFFFFF" w:fill="auto"/>
          </w:tcPr>
          <w:p w14:paraId="051F1B86" w14:textId="77777777" w:rsidR="00897956" w:rsidRPr="00481D2D" w:rsidRDefault="00897956">
            <w:pPr>
              <w:pStyle w:val="TAL"/>
              <w:rPr>
                <w:rFonts w:cs="Arial"/>
                <w:snapToGrid w:val="0"/>
                <w:color w:val="000000"/>
                <w:sz w:val="16"/>
              </w:rPr>
            </w:pPr>
            <w:r w:rsidRPr="00481D2D">
              <w:rPr>
                <w:rFonts w:cs="Arial"/>
                <w:color w:val="000000"/>
                <w:sz w:val="16"/>
                <w:szCs w:val="16"/>
              </w:rPr>
              <w:t>NP-16</w:t>
            </w:r>
          </w:p>
        </w:tc>
        <w:tc>
          <w:tcPr>
            <w:tcW w:w="930" w:type="dxa"/>
            <w:shd w:val="solid" w:color="FFFFFF" w:fill="auto"/>
          </w:tcPr>
          <w:p w14:paraId="156F9B34" w14:textId="77777777" w:rsidR="00897956" w:rsidRPr="00481D2D" w:rsidRDefault="00897956">
            <w:pPr>
              <w:pStyle w:val="TAL"/>
              <w:rPr>
                <w:rFonts w:cs="Arial"/>
                <w:snapToGrid w:val="0"/>
                <w:color w:val="000000"/>
                <w:sz w:val="16"/>
              </w:rPr>
            </w:pPr>
            <w:r w:rsidRPr="00481D2D">
              <w:rPr>
                <w:rFonts w:cs="Arial"/>
                <w:color w:val="000000"/>
                <w:sz w:val="16"/>
                <w:szCs w:val="16"/>
              </w:rPr>
              <w:t>NP-020232</w:t>
            </w:r>
          </w:p>
        </w:tc>
        <w:tc>
          <w:tcPr>
            <w:tcW w:w="512" w:type="dxa"/>
            <w:shd w:val="solid" w:color="FFFFFF" w:fill="auto"/>
          </w:tcPr>
          <w:p w14:paraId="75A1E437" w14:textId="77777777" w:rsidR="00897956" w:rsidRPr="00481D2D" w:rsidRDefault="00897956">
            <w:pPr>
              <w:pStyle w:val="TAL"/>
              <w:rPr>
                <w:rFonts w:cs="Arial"/>
                <w:snapToGrid w:val="0"/>
                <w:color w:val="000000"/>
                <w:sz w:val="16"/>
              </w:rPr>
            </w:pPr>
            <w:r w:rsidRPr="00481D2D">
              <w:rPr>
                <w:rFonts w:cs="Arial"/>
                <w:color w:val="000000"/>
                <w:sz w:val="16"/>
                <w:szCs w:val="16"/>
              </w:rPr>
              <w:t>031</w:t>
            </w:r>
          </w:p>
        </w:tc>
        <w:tc>
          <w:tcPr>
            <w:tcW w:w="462" w:type="dxa"/>
            <w:shd w:val="solid" w:color="FFFFFF" w:fill="auto"/>
          </w:tcPr>
          <w:p w14:paraId="5EBD1960" w14:textId="77777777" w:rsidR="00897956" w:rsidRPr="00481D2D" w:rsidRDefault="00897956">
            <w:pPr>
              <w:pStyle w:val="TAL"/>
              <w:rPr>
                <w:rFonts w:cs="Arial"/>
                <w:snapToGrid w:val="0"/>
                <w:color w:val="000000"/>
                <w:sz w:val="16"/>
              </w:rPr>
            </w:pPr>
            <w:r w:rsidRPr="00481D2D">
              <w:rPr>
                <w:rFonts w:cs="Arial"/>
                <w:color w:val="000000"/>
                <w:sz w:val="16"/>
                <w:szCs w:val="16"/>
              </w:rPr>
              <w:t>1</w:t>
            </w:r>
          </w:p>
        </w:tc>
        <w:tc>
          <w:tcPr>
            <w:tcW w:w="3535" w:type="dxa"/>
            <w:shd w:val="solid" w:color="FFFFFF" w:fill="auto"/>
          </w:tcPr>
          <w:p w14:paraId="17835A69" w14:textId="77777777" w:rsidR="00897956" w:rsidRPr="00481D2D" w:rsidRDefault="00897956">
            <w:pPr>
              <w:pStyle w:val="TAL"/>
              <w:rPr>
                <w:rFonts w:cs="Arial"/>
                <w:snapToGrid w:val="0"/>
                <w:color w:val="000000"/>
                <w:sz w:val="16"/>
              </w:rPr>
            </w:pPr>
            <w:r w:rsidRPr="00481D2D">
              <w:rPr>
                <w:rFonts w:cs="Arial"/>
                <w:color w:val="000000"/>
                <w:sz w:val="16"/>
                <w:szCs w:val="16"/>
              </w:rPr>
              <w:t>S-CSCF release of an existing session</w:t>
            </w:r>
          </w:p>
        </w:tc>
        <w:tc>
          <w:tcPr>
            <w:tcW w:w="748" w:type="dxa"/>
            <w:shd w:val="solid" w:color="FFFFFF" w:fill="auto"/>
          </w:tcPr>
          <w:p w14:paraId="25301C27" w14:textId="77777777" w:rsidR="00897956" w:rsidRPr="00481D2D" w:rsidRDefault="00897956">
            <w:pPr>
              <w:pStyle w:val="TAL"/>
              <w:rPr>
                <w:rFonts w:cs="Arial"/>
                <w:snapToGrid w:val="0"/>
                <w:color w:val="000000"/>
                <w:sz w:val="16"/>
              </w:rPr>
            </w:pPr>
            <w:r w:rsidRPr="00481D2D">
              <w:rPr>
                <w:rFonts w:cs="Arial"/>
                <w:color w:val="000000"/>
                <w:sz w:val="16"/>
                <w:szCs w:val="16"/>
              </w:rPr>
              <w:t>5.0.0</w:t>
            </w:r>
          </w:p>
        </w:tc>
        <w:tc>
          <w:tcPr>
            <w:tcW w:w="748" w:type="dxa"/>
            <w:shd w:val="solid" w:color="FFFFFF" w:fill="auto"/>
          </w:tcPr>
          <w:p w14:paraId="41B4CBE0" w14:textId="77777777" w:rsidR="00897956" w:rsidRPr="00481D2D" w:rsidRDefault="00897956">
            <w:pPr>
              <w:pStyle w:val="TAL"/>
              <w:rPr>
                <w:rFonts w:cs="Arial"/>
                <w:snapToGrid w:val="0"/>
                <w:color w:val="000000"/>
                <w:sz w:val="16"/>
              </w:rPr>
            </w:pPr>
            <w:r w:rsidRPr="00481D2D">
              <w:rPr>
                <w:rFonts w:cs="Arial"/>
                <w:color w:val="000000"/>
                <w:sz w:val="16"/>
                <w:szCs w:val="16"/>
              </w:rPr>
              <w:t>5.1.0</w:t>
            </w:r>
          </w:p>
        </w:tc>
        <w:tc>
          <w:tcPr>
            <w:tcW w:w="879" w:type="dxa"/>
            <w:shd w:val="solid" w:color="FFFFFF" w:fill="auto"/>
          </w:tcPr>
          <w:p w14:paraId="4FFE23B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0939</w:t>
            </w:r>
          </w:p>
        </w:tc>
      </w:tr>
      <w:tr w:rsidR="00897956" w:rsidRPr="00481D2D" w14:paraId="0DA61303" w14:textId="77777777" w:rsidTr="008E646D">
        <w:tc>
          <w:tcPr>
            <w:tcW w:w="761" w:type="dxa"/>
            <w:shd w:val="solid" w:color="FFFFFF" w:fill="auto"/>
          </w:tcPr>
          <w:p w14:paraId="61A95091" w14:textId="77777777" w:rsidR="00897956" w:rsidRPr="00481D2D" w:rsidRDefault="00897956">
            <w:pPr>
              <w:pStyle w:val="TAL"/>
              <w:rPr>
                <w:rFonts w:cs="Arial"/>
                <w:snapToGrid w:val="0"/>
                <w:color w:val="000000"/>
                <w:sz w:val="16"/>
              </w:rPr>
            </w:pPr>
            <w:r w:rsidRPr="00481D2D">
              <w:rPr>
                <w:rFonts w:cs="Arial"/>
                <w:color w:val="000000"/>
                <w:sz w:val="16"/>
                <w:szCs w:val="16"/>
              </w:rPr>
              <w:t>2002-06</w:t>
            </w:r>
          </w:p>
        </w:tc>
        <w:tc>
          <w:tcPr>
            <w:tcW w:w="621" w:type="dxa"/>
            <w:shd w:val="solid" w:color="FFFFFF" w:fill="auto"/>
          </w:tcPr>
          <w:p w14:paraId="3784C509" w14:textId="77777777" w:rsidR="00897956" w:rsidRPr="00481D2D" w:rsidRDefault="00897956">
            <w:pPr>
              <w:pStyle w:val="TAL"/>
              <w:rPr>
                <w:rFonts w:cs="Arial"/>
                <w:snapToGrid w:val="0"/>
                <w:color w:val="000000"/>
                <w:sz w:val="16"/>
              </w:rPr>
            </w:pPr>
            <w:r w:rsidRPr="00481D2D">
              <w:rPr>
                <w:rFonts w:cs="Arial"/>
                <w:color w:val="000000"/>
                <w:sz w:val="16"/>
                <w:szCs w:val="16"/>
              </w:rPr>
              <w:t>NP-16</w:t>
            </w:r>
          </w:p>
        </w:tc>
        <w:tc>
          <w:tcPr>
            <w:tcW w:w="930" w:type="dxa"/>
            <w:shd w:val="solid" w:color="FFFFFF" w:fill="auto"/>
          </w:tcPr>
          <w:p w14:paraId="7B87B57F" w14:textId="77777777" w:rsidR="00897956" w:rsidRPr="00481D2D" w:rsidRDefault="00897956">
            <w:pPr>
              <w:pStyle w:val="TAL"/>
              <w:rPr>
                <w:rFonts w:cs="Arial"/>
                <w:snapToGrid w:val="0"/>
                <w:color w:val="000000"/>
                <w:sz w:val="16"/>
              </w:rPr>
            </w:pPr>
            <w:r w:rsidRPr="00481D2D">
              <w:rPr>
                <w:rFonts w:cs="Arial"/>
                <w:color w:val="000000"/>
                <w:sz w:val="16"/>
                <w:szCs w:val="16"/>
              </w:rPr>
              <w:t>NP-020232</w:t>
            </w:r>
          </w:p>
        </w:tc>
        <w:tc>
          <w:tcPr>
            <w:tcW w:w="512" w:type="dxa"/>
            <w:shd w:val="solid" w:color="FFFFFF" w:fill="auto"/>
          </w:tcPr>
          <w:p w14:paraId="204AB111" w14:textId="77777777" w:rsidR="00897956" w:rsidRPr="00481D2D" w:rsidRDefault="00897956">
            <w:pPr>
              <w:pStyle w:val="TAL"/>
              <w:rPr>
                <w:rFonts w:cs="Arial"/>
                <w:snapToGrid w:val="0"/>
                <w:color w:val="000000"/>
                <w:sz w:val="16"/>
              </w:rPr>
            </w:pPr>
            <w:r w:rsidRPr="00481D2D">
              <w:rPr>
                <w:rFonts w:cs="Arial"/>
                <w:color w:val="000000"/>
                <w:sz w:val="16"/>
                <w:szCs w:val="16"/>
              </w:rPr>
              <w:t>033</w:t>
            </w:r>
          </w:p>
        </w:tc>
        <w:tc>
          <w:tcPr>
            <w:tcW w:w="462" w:type="dxa"/>
            <w:shd w:val="solid" w:color="FFFFFF" w:fill="auto"/>
          </w:tcPr>
          <w:p w14:paraId="6C778A40" w14:textId="77777777" w:rsidR="00897956" w:rsidRPr="00481D2D" w:rsidRDefault="00897956">
            <w:pPr>
              <w:pStyle w:val="TAL"/>
              <w:rPr>
                <w:rFonts w:cs="Arial"/>
                <w:snapToGrid w:val="0"/>
                <w:color w:val="000000"/>
                <w:sz w:val="16"/>
              </w:rPr>
            </w:pPr>
            <w:r w:rsidRPr="00481D2D">
              <w:rPr>
                <w:rFonts w:cs="Arial"/>
                <w:color w:val="000000"/>
                <w:sz w:val="16"/>
                <w:szCs w:val="16"/>
              </w:rPr>
              <w:t>3</w:t>
            </w:r>
          </w:p>
        </w:tc>
        <w:tc>
          <w:tcPr>
            <w:tcW w:w="3535" w:type="dxa"/>
            <w:shd w:val="solid" w:color="FFFFFF" w:fill="auto"/>
          </w:tcPr>
          <w:p w14:paraId="40FFB87B" w14:textId="77777777" w:rsidR="00897956" w:rsidRPr="00481D2D" w:rsidRDefault="00897956">
            <w:pPr>
              <w:pStyle w:val="TAL"/>
              <w:rPr>
                <w:rFonts w:cs="Arial"/>
                <w:snapToGrid w:val="0"/>
                <w:color w:val="000000"/>
                <w:sz w:val="16"/>
              </w:rPr>
            </w:pPr>
            <w:r w:rsidRPr="00481D2D">
              <w:rPr>
                <w:rFonts w:cs="Arial"/>
                <w:color w:val="000000"/>
                <w:sz w:val="16"/>
                <w:szCs w:val="16"/>
              </w:rPr>
              <w:t>SDP procedure at the UE</w:t>
            </w:r>
          </w:p>
        </w:tc>
        <w:tc>
          <w:tcPr>
            <w:tcW w:w="748" w:type="dxa"/>
            <w:shd w:val="solid" w:color="FFFFFF" w:fill="auto"/>
          </w:tcPr>
          <w:p w14:paraId="2D550AA5" w14:textId="77777777" w:rsidR="00897956" w:rsidRPr="00481D2D" w:rsidRDefault="00897956">
            <w:pPr>
              <w:pStyle w:val="TAL"/>
              <w:rPr>
                <w:rFonts w:cs="Arial"/>
                <w:snapToGrid w:val="0"/>
                <w:color w:val="000000"/>
                <w:sz w:val="16"/>
              </w:rPr>
            </w:pPr>
            <w:r w:rsidRPr="00481D2D">
              <w:rPr>
                <w:rFonts w:cs="Arial"/>
                <w:color w:val="000000"/>
                <w:sz w:val="16"/>
                <w:szCs w:val="16"/>
              </w:rPr>
              <w:t>5.0.0</w:t>
            </w:r>
          </w:p>
        </w:tc>
        <w:tc>
          <w:tcPr>
            <w:tcW w:w="748" w:type="dxa"/>
            <w:shd w:val="solid" w:color="FFFFFF" w:fill="auto"/>
          </w:tcPr>
          <w:p w14:paraId="32862C1E" w14:textId="77777777" w:rsidR="00897956" w:rsidRPr="00481D2D" w:rsidRDefault="00897956">
            <w:pPr>
              <w:pStyle w:val="TAL"/>
              <w:rPr>
                <w:rFonts w:cs="Arial"/>
                <w:snapToGrid w:val="0"/>
                <w:color w:val="000000"/>
                <w:sz w:val="16"/>
              </w:rPr>
            </w:pPr>
            <w:r w:rsidRPr="00481D2D">
              <w:rPr>
                <w:rFonts w:cs="Arial"/>
                <w:color w:val="000000"/>
                <w:sz w:val="16"/>
                <w:szCs w:val="16"/>
              </w:rPr>
              <w:t>5.1.0</w:t>
            </w:r>
          </w:p>
        </w:tc>
        <w:tc>
          <w:tcPr>
            <w:tcW w:w="879" w:type="dxa"/>
            <w:shd w:val="solid" w:color="FFFFFF" w:fill="auto"/>
          </w:tcPr>
          <w:p w14:paraId="60573C0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0971</w:t>
            </w:r>
          </w:p>
        </w:tc>
      </w:tr>
      <w:tr w:rsidR="00897956" w:rsidRPr="00481D2D" w14:paraId="3AF6CAC6" w14:textId="77777777" w:rsidTr="008E646D">
        <w:tc>
          <w:tcPr>
            <w:tcW w:w="761" w:type="dxa"/>
            <w:shd w:val="solid" w:color="FFFFFF" w:fill="auto"/>
          </w:tcPr>
          <w:p w14:paraId="37341E5A" w14:textId="77777777" w:rsidR="00897956" w:rsidRPr="00481D2D" w:rsidRDefault="00897956">
            <w:pPr>
              <w:pStyle w:val="TAL"/>
              <w:rPr>
                <w:rFonts w:cs="Arial"/>
                <w:snapToGrid w:val="0"/>
                <w:color w:val="000000"/>
                <w:sz w:val="16"/>
              </w:rPr>
            </w:pPr>
            <w:r w:rsidRPr="00481D2D">
              <w:rPr>
                <w:rFonts w:cs="Arial"/>
                <w:color w:val="000000"/>
                <w:sz w:val="16"/>
                <w:szCs w:val="16"/>
              </w:rPr>
              <w:t>2002-06</w:t>
            </w:r>
          </w:p>
        </w:tc>
        <w:tc>
          <w:tcPr>
            <w:tcW w:w="621" w:type="dxa"/>
            <w:shd w:val="solid" w:color="FFFFFF" w:fill="auto"/>
          </w:tcPr>
          <w:p w14:paraId="657D2860" w14:textId="77777777" w:rsidR="00897956" w:rsidRPr="00481D2D" w:rsidRDefault="00897956">
            <w:pPr>
              <w:pStyle w:val="TAL"/>
              <w:rPr>
                <w:rFonts w:cs="Arial"/>
                <w:snapToGrid w:val="0"/>
                <w:color w:val="000000"/>
                <w:sz w:val="16"/>
              </w:rPr>
            </w:pPr>
            <w:r w:rsidRPr="00481D2D">
              <w:rPr>
                <w:rFonts w:cs="Arial"/>
                <w:color w:val="000000"/>
                <w:sz w:val="16"/>
                <w:szCs w:val="16"/>
              </w:rPr>
              <w:t>NP-16</w:t>
            </w:r>
          </w:p>
        </w:tc>
        <w:tc>
          <w:tcPr>
            <w:tcW w:w="930" w:type="dxa"/>
            <w:shd w:val="solid" w:color="FFFFFF" w:fill="auto"/>
          </w:tcPr>
          <w:p w14:paraId="0D82E83C" w14:textId="77777777" w:rsidR="00897956" w:rsidRPr="00481D2D" w:rsidRDefault="00897956">
            <w:pPr>
              <w:pStyle w:val="TAL"/>
              <w:rPr>
                <w:rFonts w:cs="Arial"/>
                <w:snapToGrid w:val="0"/>
                <w:color w:val="000000"/>
                <w:sz w:val="16"/>
              </w:rPr>
            </w:pPr>
            <w:r w:rsidRPr="00481D2D">
              <w:rPr>
                <w:rFonts w:cs="Arial"/>
                <w:color w:val="000000"/>
                <w:sz w:val="16"/>
                <w:szCs w:val="16"/>
              </w:rPr>
              <w:t>NP-020232</w:t>
            </w:r>
          </w:p>
        </w:tc>
        <w:tc>
          <w:tcPr>
            <w:tcW w:w="512" w:type="dxa"/>
            <w:shd w:val="solid" w:color="FFFFFF" w:fill="auto"/>
          </w:tcPr>
          <w:p w14:paraId="7213F4D9" w14:textId="77777777" w:rsidR="00897956" w:rsidRPr="00481D2D" w:rsidRDefault="00897956">
            <w:pPr>
              <w:pStyle w:val="TAL"/>
              <w:rPr>
                <w:rFonts w:cs="Arial"/>
                <w:snapToGrid w:val="0"/>
                <w:color w:val="000000"/>
                <w:sz w:val="16"/>
              </w:rPr>
            </w:pPr>
            <w:r w:rsidRPr="00481D2D">
              <w:rPr>
                <w:rFonts w:cs="Arial"/>
                <w:color w:val="000000"/>
                <w:sz w:val="16"/>
                <w:szCs w:val="16"/>
              </w:rPr>
              <w:t>035</w:t>
            </w:r>
          </w:p>
        </w:tc>
        <w:tc>
          <w:tcPr>
            <w:tcW w:w="462" w:type="dxa"/>
            <w:shd w:val="solid" w:color="FFFFFF" w:fill="auto"/>
          </w:tcPr>
          <w:p w14:paraId="02A52BBC" w14:textId="77777777" w:rsidR="00897956" w:rsidRPr="00481D2D" w:rsidRDefault="00897956">
            <w:pPr>
              <w:pStyle w:val="TAL"/>
              <w:rPr>
                <w:rFonts w:cs="Arial"/>
                <w:snapToGrid w:val="0"/>
                <w:color w:val="000000"/>
                <w:sz w:val="16"/>
              </w:rPr>
            </w:pPr>
            <w:r w:rsidRPr="00481D2D">
              <w:rPr>
                <w:rFonts w:cs="Arial"/>
                <w:color w:val="000000"/>
                <w:sz w:val="16"/>
                <w:szCs w:val="16"/>
              </w:rPr>
              <w:t>1</w:t>
            </w:r>
          </w:p>
        </w:tc>
        <w:tc>
          <w:tcPr>
            <w:tcW w:w="3535" w:type="dxa"/>
            <w:shd w:val="solid" w:color="FFFFFF" w:fill="auto"/>
          </w:tcPr>
          <w:p w14:paraId="158B8B5D" w14:textId="77777777" w:rsidR="00897956" w:rsidRPr="00481D2D" w:rsidRDefault="00897956">
            <w:pPr>
              <w:pStyle w:val="TAL"/>
              <w:rPr>
                <w:rFonts w:cs="Arial"/>
                <w:snapToGrid w:val="0"/>
                <w:color w:val="000000"/>
                <w:sz w:val="16"/>
              </w:rPr>
            </w:pPr>
            <w:r w:rsidRPr="00481D2D">
              <w:rPr>
                <w:rFonts w:cs="Arial"/>
                <w:color w:val="000000"/>
                <w:sz w:val="16"/>
                <w:szCs w:val="16"/>
              </w:rPr>
              <w:t>AS Procedures corrections</w:t>
            </w:r>
          </w:p>
        </w:tc>
        <w:tc>
          <w:tcPr>
            <w:tcW w:w="748" w:type="dxa"/>
            <w:shd w:val="solid" w:color="FFFFFF" w:fill="auto"/>
          </w:tcPr>
          <w:p w14:paraId="256E2DE1" w14:textId="77777777" w:rsidR="00897956" w:rsidRPr="00481D2D" w:rsidRDefault="00897956">
            <w:pPr>
              <w:pStyle w:val="TAL"/>
              <w:rPr>
                <w:rFonts w:cs="Arial"/>
                <w:snapToGrid w:val="0"/>
                <w:color w:val="000000"/>
                <w:sz w:val="16"/>
              </w:rPr>
            </w:pPr>
            <w:r w:rsidRPr="00481D2D">
              <w:rPr>
                <w:rFonts w:cs="Arial"/>
                <w:color w:val="000000"/>
                <w:sz w:val="16"/>
                <w:szCs w:val="16"/>
              </w:rPr>
              <w:t>5.0.0</w:t>
            </w:r>
          </w:p>
        </w:tc>
        <w:tc>
          <w:tcPr>
            <w:tcW w:w="748" w:type="dxa"/>
            <w:shd w:val="solid" w:color="FFFFFF" w:fill="auto"/>
          </w:tcPr>
          <w:p w14:paraId="0EE2D8F9" w14:textId="77777777" w:rsidR="00897956" w:rsidRPr="00481D2D" w:rsidRDefault="00897956">
            <w:pPr>
              <w:pStyle w:val="TAL"/>
              <w:rPr>
                <w:rFonts w:cs="Arial"/>
                <w:snapToGrid w:val="0"/>
                <w:color w:val="000000"/>
                <w:sz w:val="16"/>
              </w:rPr>
            </w:pPr>
            <w:r w:rsidRPr="00481D2D">
              <w:rPr>
                <w:rFonts w:cs="Arial"/>
                <w:color w:val="000000"/>
                <w:sz w:val="16"/>
                <w:szCs w:val="16"/>
              </w:rPr>
              <w:t>5.1.0</w:t>
            </w:r>
          </w:p>
        </w:tc>
        <w:tc>
          <w:tcPr>
            <w:tcW w:w="879" w:type="dxa"/>
            <w:shd w:val="solid" w:color="FFFFFF" w:fill="auto"/>
          </w:tcPr>
          <w:p w14:paraId="2FAA7FD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0934</w:t>
            </w:r>
          </w:p>
        </w:tc>
      </w:tr>
      <w:tr w:rsidR="00897956" w:rsidRPr="00481D2D" w14:paraId="20D6CEB3" w14:textId="77777777" w:rsidTr="008E646D">
        <w:tc>
          <w:tcPr>
            <w:tcW w:w="761" w:type="dxa"/>
            <w:shd w:val="solid" w:color="FFFFFF" w:fill="auto"/>
          </w:tcPr>
          <w:p w14:paraId="28CDD0D8" w14:textId="77777777" w:rsidR="00897956" w:rsidRPr="00481D2D" w:rsidRDefault="00897956">
            <w:pPr>
              <w:pStyle w:val="TAL"/>
              <w:rPr>
                <w:rFonts w:cs="Arial"/>
                <w:snapToGrid w:val="0"/>
                <w:color w:val="000000"/>
                <w:sz w:val="16"/>
              </w:rPr>
            </w:pPr>
            <w:r w:rsidRPr="00481D2D">
              <w:rPr>
                <w:rFonts w:cs="Arial"/>
                <w:color w:val="000000"/>
                <w:sz w:val="16"/>
                <w:szCs w:val="16"/>
              </w:rPr>
              <w:t>2002-06</w:t>
            </w:r>
          </w:p>
        </w:tc>
        <w:tc>
          <w:tcPr>
            <w:tcW w:w="621" w:type="dxa"/>
            <w:shd w:val="solid" w:color="FFFFFF" w:fill="auto"/>
          </w:tcPr>
          <w:p w14:paraId="7AD1A9CF" w14:textId="77777777" w:rsidR="00897956" w:rsidRPr="00481D2D" w:rsidRDefault="00897956">
            <w:pPr>
              <w:pStyle w:val="TAL"/>
              <w:rPr>
                <w:rFonts w:cs="Arial"/>
                <w:snapToGrid w:val="0"/>
                <w:color w:val="000000"/>
                <w:sz w:val="16"/>
              </w:rPr>
            </w:pPr>
            <w:r w:rsidRPr="00481D2D">
              <w:rPr>
                <w:rFonts w:cs="Arial"/>
                <w:color w:val="000000"/>
                <w:sz w:val="16"/>
                <w:szCs w:val="16"/>
              </w:rPr>
              <w:t>NP-16</w:t>
            </w:r>
          </w:p>
        </w:tc>
        <w:tc>
          <w:tcPr>
            <w:tcW w:w="930" w:type="dxa"/>
            <w:shd w:val="solid" w:color="FFFFFF" w:fill="auto"/>
          </w:tcPr>
          <w:p w14:paraId="586C6501" w14:textId="77777777" w:rsidR="00897956" w:rsidRPr="00481D2D" w:rsidRDefault="00897956">
            <w:pPr>
              <w:pStyle w:val="TAL"/>
              <w:rPr>
                <w:rFonts w:cs="Arial"/>
                <w:snapToGrid w:val="0"/>
                <w:color w:val="000000"/>
                <w:sz w:val="16"/>
              </w:rPr>
            </w:pPr>
            <w:r w:rsidRPr="00481D2D">
              <w:rPr>
                <w:rFonts w:cs="Arial"/>
                <w:color w:val="000000"/>
                <w:sz w:val="16"/>
                <w:szCs w:val="16"/>
              </w:rPr>
              <w:t>NP-020232</w:t>
            </w:r>
          </w:p>
        </w:tc>
        <w:tc>
          <w:tcPr>
            <w:tcW w:w="512" w:type="dxa"/>
            <w:shd w:val="solid" w:color="FFFFFF" w:fill="auto"/>
          </w:tcPr>
          <w:p w14:paraId="516BCC7A" w14:textId="77777777" w:rsidR="00897956" w:rsidRPr="00481D2D" w:rsidRDefault="00897956">
            <w:pPr>
              <w:pStyle w:val="TAL"/>
              <w:rPr>
                <w:rFonts w:cs="Arial"/>
                <w:snapToGrid w:val="0"/>
                <w:color w:val="000000"/>
                <w:sz w:val="16"/>
              </w:rPr>
            </w:pPr>
            <w:r w:rsidRPr="00481D2D">
              <w:rPr>
                <w:rFonts w:cs="Arial"/>
                <w:color w:val="000000"/>
                <w:sz w:val="16"/>
                <w:szCs w:val="16"/>
              </w:rPr>
              <w:t>036</w:t>
            </w:r>
          </w:p>
        </w:tc>
        <w:tc>
          <w:tcPr>
            <w:tcW w:w="462" w:type="dxa"/>
            <w:shd w:val="solid" w:color="FFFFFF" w:fill="auto"/>
          </w:tcPr>
          <w:p w14:paraId="2F903A7D" w14:textId="77777777" w:rsidR="00897956" w:rsidRPr="00481D2D" w:rsidRDefault="00897956">
            <w:pPr>
              <w:pStyle w:val="TAL"/>
              <w:rPr>
                <w:rFonts w:cs="Arial"/>
                <w:snapToGrid w:val="0"/>
                <w:color w:val="000000"/>
                <w:sz w:val="16"/>
              </w:rPr>
            </w:pPr>
            <w:r w:rsidRPr="00481D2D">
              <w:rPr>
                <w:rFonts w:cs="Arial"/>
                <w:color w:val="000000"/>
                <w:sz w:val="16"/>
                <w:szCs w:val="16"/>
              </w:rPr>
              <w:t>8</w:t>
            </w:r>
          </w:p>
        </w:tc>
        <w:tc>
          <w:tcPr>
            <w:tcW w:w="3535" w:type="dxa"/>
            <w:shd w:val="solid" w:color="FFFFFF" w:fill="auto"/>
          </w:tcPr>
          <w:p w14:paraId="4B20A2E7" w14:textId="77777777" w:rsidR="00897956" w:rsidRPr="00481D2D" w:rsidRDefault="00897956">
            <w:pPr>
              <w:pStyle w:val="TAL"/>
              <w:rPr>
                <w:rFonts w:cs="Arial"/>
                <w:snapToGrid w:val="0"/>
                <w:color w:val="000000"/>
                <w:sz w:val="16"/>
              </w:rPr>
            </w:pPr>
            <w:r w:rsidRPr="00481D2D">
              <w:rPr>
                <w:rFonts w:cs="Arial"/>
                <w:color w:val="000000"/>
                <w:sz w:val="16"/>
                <w:szCs w:val="16"/>
              </w:rPr>
              <w:t>Corrections to SIP Compression</w:t>
            </w:r>
          </w:p>
        </w:tc>
        <w:tc>
          <w:tcPr>
            <w:tcW w:w="748" w:type="dxa"/>
            <w:shd w:val="solid" w:color="FFFFFF" w:fill="auto"/>
          </w:tcPr>
          <w:p w14:paraId="3E165B6C" w14:textId="77777777" w:rsidR="00897956" w:rsidRPr="00481D2D" w:rsidRDefault="00897956">
            <w:pPr>
              <w:pStyle w:val="TAL"/>
              <w:rPr>
                <w:rFonts w:cs="Arial"/>
                <w:snapToGrid w:val="0"/>
                <w:color w:val="000000"/>
                <w:sz w:val="16"/>
              </w:rPr>
            </w:pPr>
            <w:r w:rsidRPr="00481D2D">
              <w:rPr>
                <w:rFonts w:cs="Arial"/>
                <w:color w:val="000000"/>
                <w:sz w:val="16"/>
                <w:szCs w:val="16"/>
              </w:rPr>
              <w:t>5.0.0</w:t>
            </w:r>
          </w:p>
        </w:tc>
        <w:tc>
          <w:tcPr>
            <w:tcW w:w="748" w:type="dxa"/>
            <w:shd w:val="solid" w:color="FFFFFF" w:fill="auto"/>
          </w:tcPr>
          <w:p w14:paraId="7ABE2076" w14:textId="77777777" w:rsidR="00897956" w:rsidRPr="00481D2D" w:rsidRDefault="00897956">
            <w:pPr>
              <w:pStyle w:val="TAL"/>
              <w:rPr>
                <w:rFonts w:cs="Arial"/>
                <w:snapToGrid w:val="0"/>
                <w:color w:val="000000"/>
                <w:sz w:val="16"/>
              </w:rPr>
            </w:pPr>
            <w:r w:rsidRPr="00481D2D">
              <w:rPr>
                <w:rFonts w:cs="Arial"/>
                <w:color w:val="000000"/>
                <w:sz w:val="16"/>
                <w:szCs w:val="16"/>
              </w:rPr>
              <w:t>5.1.0</w:t>
            </w:r>
          </w:p>
        </w:tc>
        <w:tc>
          <w:tcPr>
            <w:tcW w:w="879" w:type="dxa"/>
            <w:shd w:val="solid" w:color="FFFFFF" w:fill="auto"/>
          </w:tcPr>
          <w:p w14:paraId="6AF0541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499</w:t>
            </w:r>
          </w:p>
        </w:tc>
      </w:tr>
      <w:tr w:rsidR="00897956" w:rsidRPr="00481D2D" w14:paraId="4206578B" w14:textId="77777777" w:rsidTr="008E646D">
        <w:tc>
          <w:tcPr>
            <w:tcW w:w="761" w:type="dxa"/>
            <w:shd w:val="solid" w:color="FFFFFF" w:fill="auto"/>
          </w:tcPr>
          <w:p w14:paraId="6BC4627F" w14:textId="77777777" w:rsidR="00897956" w:rsidRPr="00481D2D" w:rsidRDefault="00897956">
            <w:pPr>
              <w:pStyle w:val="TAL"/>
              <w:rPr>
                <w:rFonts w:cs="Arial"/>
                <w:snapToGrid w:val="0"/>
                <w:color w:val="000000"/>
                <w:sz w:val="16"/>
              </w:rPr>
            </w:pPr>
            <w:r w:rsidRPr="00481D2D">
              <w:rPr>
                <w:rFonts w:cs="Arial"/>
                <w:color w:val="000000"/>
                <w:sz w:val="16"/>
                <w:szCs w:val="16"/>
              </w:rPr>
              <w:t>2002-06</w:t>
            </w:r>
          </w:p>
        </w:tc>
        <w:tc>
          <w:tcPr>
            <w:tcW w:w="621" w:type="dxa"/>
            <w:shd w:val="solid" w:color="FFFFFF" w:fill="auto"/>
          </w:tcPr>
          <w:p w14:paraId="68038830" w14:textId="77777777" w:rsidR="00897956" w:rsidRPr="00481D2D" w:rsidRDefault="00897956">
            <w:pPr>
              <w:pStyle w:val="TAL"/>
              <w:rPr>
                <w:rFonts w:cs="Arial"/>
                <w:snapToGrid w:val="0"/>
                <w:color w:val="000000"/>
                <w:sz w:val="16"/>
              </w:rPr>
            </w:pPr>
            <w:r w:rsidRPr="00481D2D">
              <w:rPr>
                <w:rFonts w:cs="Arial"/>
                <w:color w:val="000000"/>
                <w:sz w:val="16"/>
                <w:szCs w:val="16"/>
              </w:rPr>
              <w:t>NP-16</w:t>
            </w:r>
          </w:p>
        </w:tc>
        <w:tc>
          <w:tcPr>
            <w:tcW w:w="930" w:type="dxa"/>
            <w:shd w:val="solid" w:color="FFFFFF" w:fill="auto"/>
          </w:tcPr>
          <w:p w14:paraId="6A8C828F" w14:textId="77777777" w:rsidR="00897956" w:rsidRPr="00481D2D" w:rsidRDefault="00897956">
            <w:pPr>
              <w:pStyle w:val="TAL"/>
              <w:rPr>
                <w:rFonts w:cs="Arial"/>
                <w:snapToGrid w:val="0"/>
                <w:color w:val="000000"/>
                <w:sz w:val="16"/>
              </w:rPr>
            </w:pPr>
            <w:r w:rsidRPr="00481D2D">
              <w:rPr>
                <w:rFonts w:cs="Arial"/>
                <w:color w:val="000000"/>
                <w:sz w:val="16"/>
                <w:szCs w:val="16"/>
              </w:rPr>
              <w:t>NP-020232</w:t>
            </w:r>
          </w:p>
        </w:tc>
        <w:tc>
          <w:tcPr>
            <w:tcW w:w="512" w:type="dxa"/>
            <w:shd w:val="solid" w:color="FFFFFF" w:fill="auto"/>
          </w:tcPr>
          <w:p w14:paraId="2B79A215" w14:textId="77777777" w:rsidR="00897956" w:rsidRPr="00481D2D" w:rsidRDefault="00897956">
            <w:pPr>
              <w:pStyle w:val="TAL"/>
              <w:rPr>
                <w:rFonts w:cs="Arial"/>
                <w:snapToGrid w:val="0"/>
                <w:color w:val="000000"/>
                <w:sz w:val="16"/>
              </w:rPr>
            </w:pPr>
            <w:r w:rsidRPr="00481D2D">
              <w:rPr>
                <w:rFonts w:cs="Arial"/>
                <w:color w:val="000000"/>
                <w:sz w:val="16"/>
                <w:szCs w:val="16"/>
              </w:rPr>
              <w:t>037</w:t>
            </w:r>
          </w:p>
        </w:tc>
        <w:tc>
          <w:tcPr>
            <w:tcW w:w="462" w:type="dxa"/>
            <w:shd w:val="solid" w:color="FFFFFF" w:fill="auto"/>
          </w:tcPr>
          <w:p w14:paraId="744BDC50" w14:textId="77777777" w:rsidR="00897956" w:rsidRPr="00481D2D" w:rsidRDefault="00897956">
            <w:pPr>
              <w:pStyle w:val="TAL"/>
              <w:rPr>
                <w:rFonts w:cs="Arial"/>
                <w:snapToGrid w:val="0"/>
                <w:color w:val="000000"/>
                <w:sz w:val="16"/>
              </w:rPr>
            </w:pPr>
            <w:r w:rsidRPr="00481D2D">
              <w:rPr>
                <w:rFonts w:cs="Arial"/>
                <w:color w:val="000000"/>
                <w:sz w:val="16"/>
                <w:szCs w:val="16"/>
              </w:rPr>
              <w:t>1</w:t>
            </w:r>
          </w:p>
        </w:tc>
        <w:tc>
          <w:tcPr>
            <w:tcW w:w="3535" w:type="dxa"/>
            <w:shd w:val="solid" w:color="FFFFFF" w:fill="auto"/>
          </w:tcPr>
          <w:p w14:paraId="1D4FDD5B" w14:textId="77777777" w:rsidR="00897956" w:rsidRPr="00481D2D" w:rsidRDefault="00897956">
            <w:pPr>
              <w:pStyle w:val="TAL"/>
              <w:rPr>
                <w:rFonts w:cs="Arial"/>
                <w:snapToGrid w:val="0"/>
                <w:color w:val="000000"/>
                <w:sz w:val="16"/>
              </w:rPr>
            </w:pPr>
            <w:r w:rsidRPr="00481D2D">
              <w:rPr>
                <w:rFonts w:cs="Arial"/>
                <w:color w:val="000000"/>
                <w:sz w:val="16"/>
                <w:szCs w:val="16"/>
              </w:rPr>
              <w:t>Enhancement of S-CSCF and I-CSCF Routing Procedures for interworking with external networks</w:t>
            </w:r>
          </w:p>
        </w:tc>
        <w:tc>
          <w:tcPr>
            <w:tcW w:w="748" w:type="dxa"/>
            <w:shd w:val="solid" w:color="FFFFFF" w:fill="auto"/>
          </w:tcPr>
          <w:p w14:paraId="1BEB9BF1" w14:textId="77777777" w:rsidR="00897956" w:rsidRPr="00481D2D" w:rsidRDefault="00897956">
            <w:pPr>
              <w:pStyle w:val="TAL"/>
              <w:rPr>
                <w:rFonts w:cs="Arial"/>
                <w:snapToGrid w:val="0"/>
                <w:color w:val="000000"/>
                <w:sz w:val="16"/>
              </w:rPr>
            </w:pPr>
            <w:r w:rsidRPr="00481D2D">
              <w:rPr>
                <w:rFonts w:cs="Arial"/>
                <w:color w:val="000000"/>
                <w:sz w:val="16"/>
                <w:szCs w:val="16"/>
              </w:rPr>
              <w:t>5.0.0</w:t>
            </w:r>
          </w:p>
        </w:tc>
        <w:tc>
          <w:tcPr>
            <w:tcW w:w="748" w:type="dxa"/>
            <w:shd w:val="solid" w:color="FFFFFF" w:fill="auto"/>
          </w:tcPr>
          <w:p w14:paraId="38CA22A6" w14:textId="77777777" w:rsidR="00897956" w:rsidRPr="00481D2D" w:rsidRDefault="00897956">
            <w:pPr>
              <w:pStyle w:val="TAL"/>
              <w:rPr>
                <w:rFonts w:cs="Arial"/>
                <w:snapToGrid w:val="0"/>
                <w:color w:val="000000"/>
                <w:sz w:val="16"/>
              </w:rPr>
            </w:pPr>
            <w:r w:rsidRPr="00481D2D">
              <w:rPr>
                <w:rFonts w:cs="Arial"/>
                <w:color w:val="000000"/>
                <w:sz w:val="16"/>
                <w:szCs w:val="16"/>
              </w:rPr>
              <w:t>5.1.0</w:t>
            </w:r>
          </w:p>
        </w:tc>
        <w:tc>
          <w:tcPr>
            <w:tcW w:w="879" w:type="dxa"/>
            <w:shd w:val="solid" w:color="FFFFFF" w:fill="auto"/>
          </w:tcPr>
          <w:p w14:paraId="3DA019B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0928</w:t>
            </w:r>
          </w:p>
        </w:tc>
      </w:tr>
      <w:tr w:rsidR="00897956" w:rsidRPr="00481D2D" w14:paraId="6868EBB6" w14:textId="77777777" w:rsidTr="008E646D">
        <w:tc>
          <w:tcPr>
            <w:tcW w:w="761" w:type="dxa"/>
            <w:shd w:val="solid" w:color="FFFFFF" w:fill="auto"/>
          </w:tcPr>
          <w:p w14:paraId="08594AD6" w14:textId="77777777" w:rsidR="00897956" w:rsidRPr="00481D2D" w:rsidRDefault="00897956">
            <w:pPr>
              <w:pStyle w:val="TAL"/>
              <w:rPr>
                <w:rFonts w:cs="Arial"/>
                <w:snapToGrid w:val="0"/>
                <w:color w:val="000000"/>
                <w:sz w:val="16"/>
              </w:rPr>
            </w:pPr>
            <w:r w:rsidRPr="00481D2D">
              <w:rPr>
                <w:rFonts w:cs="Arial"/>
                <w:color w:val="000000"/>
                <w:sz w:val="16"/>
                <w:szCs w:val="16"/>
              </w:rPr>
              <w:t>2002-06</w:t>
            </w:r>
          </w:p>
        </w:tc>
        <w:tc>
          <w:tcPr>
            <w:tcW w:w="621" w:type="dxa"/>
            <w:shd w:val="solid" w:color="FFFFFF" w:fill="auto"/>
          </w:tcPr>
          <w:p w14:paraId="6498B753" w14:textId="77777777" w:rsidR="00897956" w:rsidRPr="00481D2D" w:rsidRDefault="00897956">
            <w:pPr>
              <w:pStyle w:val="TAL"/>
              <w:rPr>
                <w:rFonts w:cs="Arial"/>
                <w:snapToGrid w:val="0"/>
                <w:color w:val="000000"/>
                <w:sz w:val="16"/>
              </w:rPr>
            </w:pPr>
            <w:r w:rsidRPr="00481D2D">
              <w:rPr>
                <w:rFonts w:cs="Arial"/>
                <w:color w:val="000000"/>
                <w:sz w:val="16"/>
                <w:szCs w:val="16"/>
              </w:rPr>
              <w:t>NP-16</w:t>
            </w:r>
          </w:p>
        </w:tc>
        <w:tc>
          <w:tcPr>
            <w:tcW w:w="930" w:type="dxa"/>
            <w:shd w:val="solid" w:color="FFFFFF" w:fill="auto"/>
          </w:tcPr>
          <w:p w14:paraId="51BDE536" w14:textId="77777777" w:rsidR="00897956" w:rsidRPr="00481D2D" w:rsidRDefault="00897956">
            <w:pPr>
              <w:pStyle w:val="TAL"/>
              <w:rPr>
                <w:rFonts w:cs="Arial"/>
                <w:snapToGrid w:val="0"/>
                <w:color w:val="000000"/>
                <w:sz w:val="16"/>
              </w:rPr>
            </w:pPr>
            <w:r w:rsidRPr="00481D2D">
              <w:rPr>
                <w:rFonts w:cs="Arial"/>
                <w:color w:val="000000"/>
                <w:sz w:val="16"/>
                <w:szCs w:val="16"/>
              </w:rPr>
              <w:t>NP-020232</w:t>
            </w:r>
          </w:p>
        </w:tc>
        <w:tc>
          <w:tcPr>
            <w:tcW w:w="512" w:type="dxa"/>
            <w:shd w:val="solid" w:color="FFFFFF" w:fill="auto"/>
          </w:tcPr>
          <w:p w14:paraId="7D0F1E55" w14:textId="77777777" w:rsidR="00897956" w:rsidRPr="00481D2D" w:rsidRDefault="00897956">
            <w:pPr>
              <w:pStyle w:val="TAL"/>
              <w:rPr>
                <w:rFonts w:cs="Arial"/>
                <w:snapToGrid w:val="0"/>
                <w:color w:val="000000"/>
                <w:sz w:val="16"/>
              </w:rPr>
            </w:pPr>
            <w:r w:rsidRPr="00481D2D">
              <w:rPr>
                <w:rFonts w:cs="Arial"/>
                <w:color w:val="000000"/>
                <w:sz w:val="16"/>
                <w:szCs w:val="16"/>
              </w:rPr>
              <w:t>041</w:t>
            </w:r>
          </w:p>
        </w:tc>
        <w:tc>
          <w:tcPr>
            <w:tcW w:w="462" w:type="dxa"/>
            <w:shd w:val="solid" w:color="FFFFFF" w:fill="auto"/>
          </w:tcPr>
          <w:p w14:paraId="480B9B4A" w14:textId="77777777" w:rsidR="00897956" w:rsidRPr="00481D2D" w:rsidRDefault="00897956">
            <w:pPr>
              <w:pStyle w:val="TAL"/>
              <w:rPr>
                <w:rFonts w:cs="Arial"/>
                <w:snapToGrid w:val="0"/>
                <w:color w:val="000000"/>
                <w:sz w:val="16"/>
              </w:rPr>
            </w:pPr>
            <w:r w:rsidRPr="00481D2D">
              <w:rPr>
                <w:rFonts w:cs="Arial"/>
                <w:color w:val="000000"/>
                <w:sz w:val="16"/>
                <w:szCs w:val="16"/>
              </w:rPr>
              <w:t>2</w:t>
            </w:r>
          </w:p>
        </w:tc>
        <w:tc>
          <w:tcPr>
            <w:tcW w:w="3535" w:type="dxa"/>
            <w:shd w:val="solid" w:color="FFFFFF" w:fill="auto"/>
          </w:tcPr>
          <w:p w14:paraId="00513BD4" w14:textId="77777777" w:rsidR="00897956" w:rsidRPr="00481D2D" w:rsidRDefault="00897956">
            <w:pPr>
              <w:pStyle w:val="TAL"/>
              <w:rPr>
                <w:rFonts w:cs="Arial"/>
                <w:snapToGrid w:val="0"/>
                <w:color w:val="000000"/>
                <w:sz w:val="16"/>
              </w:rPr>
            </w:pPr>
            <w:r w:rsidRPr="00481D2D">
              <w:rPr>
                <w:rFonts w:cs="Arial"/>
                <w:color w:val="000000"/>
                <w:sz w:val="16"/>
                <w:szCs w:val="16"/>
              </w:rPr>
              <w:t>Delivery of IMS security parameters from S-CSCF to the P-CSCF by using proprietary auth-param</w:t>
            </w:r>
          </w:p>
        </w:tc>
        <w:tc>
          <w:tcPr>
            <w:tcW w:w="748" w:type="dxa"/>
            <w:shd w:val="solid" w:color="FFFFFF" w:fill="auto"/>
          </w:tcPr>
          <w:p w14:paraId="4770F49B" w14:textId="77777777" w:rsidR="00897956" w:rsidRPr="00481D2D" w:rsidRDefault="00897956">
            <w:pPr>
              <w:pStyle w:val="TAL"/>
              <w:rPr>
                <w:rFonts w:cs="Arial"/>
                <w:snapToGrid w:val="0"/>
                <w:color w:val="000000"/>
                <w:sz w:val="16"/>
              </w:rPr>
            </w:pPr>
            <w:r w:rsidRPr="00481D2D">
              <w:rPr>
                <w:rFonts w:cs="Arial"/>
                <w:color w:val="000000"/>
                <w:sz w:val="16"/>
                <w:szCs w:val="16"/>
              </w:rPr>
              <w:t>5.0.0</w:t>
            </w:r>
          </w:p>
        </w:tc>
        <w:tc>
          <w:tcPr>
            <w:tcW w:w="748" w:type="dxa"/>
            <w:shd w:val="solid" w:color="FFFFFF" w:fill="auto"/>
          </w:tcPr>
          <w:p w14:paraId="5364A7D0" w14:textId="77777777" w:rsidR="00897956" w:rsidRPr="00481D2D" w:rsidRDefault="00897956">
            <w:pPr>
              <w:pStyle w:val="TAL"/>
              <w:rPr>
                <w:rFonts w:cs="Arial"/>
                <w:snapToGrid w:val="0"/>
                <w:color w:val="000000"/>
                <w:sz w:val="16"/>
              </w:rPr>
            </w:pPr>
            <w:r w:rsidRPr="00481D2D">
              <w:rPr>
                <w:rFonts w:cs="Arial"/>
                <w:color w:val="000000"/>
                <w:sz w:val="16"/>
                <w:szCs w:val="16"/>
              </w:rPr>
              <w:t>5.1.0</w:t>
            </w:r>
          </w:p>
        </w:tc>
        <w:tc>
          <w:tcPr>
            <w:tcW w:w="879" w:type="dxa"/>
            <w:shd w:val="solid" w:color="FFFFFF" w:fill="auto"/>
          </w:tcPr>
          <w:p w14:paraId="5786C60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003</w:t>
            </w:r>
          </w:p>
        </w:tc>
      </w:tr>
      <w:tr w:rsidR="00897956" w:rsidRPr="00481D2D" w14:paraId="41C573CD" w14:textId="77777777" w:rsidTr="008E646D">
        <w:tc>
          <w:tcPr>
            <w:tcW w:w="761" w:type="dxa"/>
            <w:shd w:val="solid" w:color="FFFFFF" w:fill="auto"/>
          </w:tcPr>
          <w:p w14:paraId="1C27A326" w14:textId="77777777" w:rsidR="00897956" w:rsidRPr="00481D2D" w:rsidRDefault="00897956">
            <w:pPr>
              <w:pStyle w:val="TAL"/>
              <w:rPr>
                <w:rFonts w:cs="Arial"/>
                <w:snapToGrid w:val="0"/>
                <w:color w:val="000000"/>
                <w:sz w:val="16"/>
              </w:rPr>
            </w:pPr>
            <w:r w:rsidRPr="00481D2D">
              <w:rPr>
                <w:rFonts w:cs="Arial"/>
                <w:color w:val="000000"/>
                <w:sz w:val="16"/>
                <w:szCs w:val="16"/>
              </w:rPr>
              <w:t>2002-06</w:t>
            </w:r>
          </w:p>
        </w:tc>
        <w:tc>
          <w:tcPr>
            <w:tcW w:w="621" w:type="dxa"/>
            <w:shd w:val="solid" w:color="FFFFFF" w:fill="auto"/>
          </w:tcPr>
          <w:p w14:paraId="37AAB036" w14:textId="77777777" w:rsidR="00897956" w:rsidRPr="00481D2D" w:rsidRDefault="00897956">
            <w:pPr>
              <w:pStyle w:val="TAL"/>
              <w:rPr>
                <w:rFonts w:cs="Arial"/>
                <w:snapToGrid w:val="0"/>
                <w:color w:val="000000"/>
                <w:sz w:val="16"/>
              </w:rPr>
            </w:pPr>
            <w:r w:rsidRPr="00481D2D">
              <w:rPr>
                <w:rFonts w:cs="Arial"/>
                <w:color w:val="000000"/>
                <w:sz w:val="16"/>
                <w:szCs w:val="16"/>
              </w:rPr>
              <w:t>NP-16</w:t>
            </w:r>
          </w:p>
        </w:tc>
        <w:tc>
          <w:tcPr>
            <w:tcW w:w="930" w:type="dxa"/>
            <w:shd w:val="solid" w:color="FFFFFF" w:fill="auto"/>
          </w:tcPr>
          <w:p w14:paraId="2A36E56E" w14:textId="77777777" w:rsidR="00897956" w:rsidRPr="00481D2D" w:rsidRDefault="00897956">
            <w:pPr>
              <w:pStyle w:val="TAL"/>
              <w:rPr>
                <w:rFonts w:cs="Arial"/>
                <w:snapToGrid w:val="0"/>
                <w:color w:val="000000"/>
                <w:sz w:val="16"/>
              </w:rPr>
            </w:pPr>
            <w:r w:rsidRPr="00481D2D">
              <w:rPr>
                <w:rFonts w:cs="Arial"/>
                <w:color w:val="000000"/>
                <w:sz w:val="16"/>
                <w:szCs w:val="16"/>
              </w:rPr>
              <w:t>NP-020232</w:t>
            </w:r>
          </w:p>
        </w:tc>
        <w:tc>
          <w:tcPr>
            <w:tcW w:w="512" w:type="dxa"/>
            <w:shd w:val="solid" w:color="FFFFFF" w:fill="auto"/>
          </w:tcPr>
          <w:p w14:paraId="170C7053" w14:textId="77777777" w:rsidR="00897956" w:rsidRPr="00481D2D" w:rsidRDefault="00897956">
            <w:pPr>
              <w:pStyle w:val="TAL"/>
              <w:rPr>
                <w:rFonts w:cs="Arial"/>
                <w:snapToGrid w:val="0"/>
                <w:color w:val="000000"/>
                <w:sz w:val="16"/>
              </w:rPr>
            </w:pPr>
            <w:r w:rsidRPr="00481D2D">
              <w:rPr>
                <w:rFonts w:cs="Arial"/>
                <w:color w:val="000000"/>
                <w:sz w:val="16"/>
                <w:szCs w:val="16"/>
              </w:rPr>
              <w:t>045</w:t>
            </w:r>
          </w:p>
        </w:tc>
        <w:tc>
          <w:tcPr>
            <w:tcW w:w="462" w:type="dxa"/>
            <w:shd w:val="solid" w:color="FFFFFF" w:fill="auto"/>
          </w:tcPr>
          <w:p w14:paraId="533DDEF1" w14:textId="77777777" w:rsidR="00897956" w:rsidRPr="00481D2D" w:rsidRDefault="00897956">
            <w:pPr>
              <w:pStyle w:val="TAL"/>
              <w:rPr>
                <w:rFonts w:cs="Arial"/>
                <w:snapToGrid w:val="0"/>
                <w:color w:val="000000"/>
                <w:sz w:val="16"/>
              </w:rPr>
            </w:pPr>
          </w:p>
        </w:tc>
        <w:tc>
          <w:tcPr>
            <w:tcW w:w="3535" w:type="dxa"/>
            <w:shd w:val="solid" w:color="FFFFFF" w:fill="auto"/>
          </w:tcPr>
          <w:p w14:paraId="079EA5A3" w14:textId="77777777" w:rsidR="00897956" w:rsidRPr="00481D2D" w:rsidRDefault="00897956">
            <w:pPr>
              <w:pStyle w:val="TAL"/>
              <w:rPr>
                <w:rFonts w:cs="Arial"/>
                <w:snapToGrid w:val="0"/>
                <w:color w:val="000000"/>
                <w:sz w:val="16"/>
              </w:rPr>
            </w:pPr>
            <w:r w:rsidRPr="00481D2D">
              <w:rPr>
                <w:rFonts w:cs="Arial"/>
                <w:color w:val="000000"/>
                <w:sz w:val="16"/>
                <w:szCs w:val="16"/>
              </w:rPr>
              <w:t>Cleanup of request / response terminology - clause 5</w:t>
            </w:r>
          </w:p>
        </w:tc>
        <w:tc>
          <w:tcPr>
            <w:tcW w:w="748" w:type="dxa"/>
            <w:shd w:val="solid" w:color="FFFFFF" w:fill="auto"/>
          </w:tcPr>
          <w:p w14:paraId="6C4508C6" w14:textId="77777777" w:rsidR="00897956" w:rsidRPr="00481D2D" w:rsidRDefault="00897956">
            <w:pPr>
              <w:pStyle w:val="TAL"/>
              <w:rPr>
                <w:rFonts w:cs="Arial"/>
                <w:snapToGrid w:val="0"/>
                <w:color w:val="000000"/>
                <w:sz w:val="16"/>
              </w:rPr>
            </w:pPr>
            <w:r w:rsidRPr="00481D2D">
              <w:rPr>
                <w:rFonts w:cs="Arial"/>
                <w:color w:val="000000"/>
                <w:sz w:val="16"/>
                <w:szCs w:val="16"/>
              </w:rPr>
              <w:t>5.0.0</w:t>
            </w:r>
          </w:p>
        </w:tc>
        <w:tc>
          <w:tcPr>
            <w:tcW w:w="748" w:type="dxa"/>
            <w:shd w:val="solid" w:color="FFFFFF" w:fill="auto"/>
          </w:tcPr>
          <w:p w14:paraId="2F6E745D" w14:textId="77777777" w:rsidR="00897956" w:rsidRPr="00481D2D" w:rsidRDefault="00897956">
            <w:pPr>
              <w:pStyle w:val="TAL"/>
              <w:rPr>
                <w:rFonts w:cs="Arial"/>
                <w:snapToGrid w:val="0"/>
                <w:color w:val="000000"/>
                <w:sz w:val="16"/>
              </w:rPr>
            </w:pPr>
            <w:r w:rsidRPr="00481D2D">
              <w:rPr>
                <w:rFonts w:cs="Arial"/>
                <w:color w:val="000000"/>
                <w:sz w:val="16"/>
                <w:szCs w:val="16"/>
              </w:rPr>
              <w:t>5.1.0</w:t>
            </w:r>
          </w:p>
        </w:tc>
        <w:tc>
          <w:tcPr>
            <w:tcW w:w="879" w:type="dxa"/>
            <w:shd w:val="solid" w:color="FFFFFF" w:fill="auto"/>
          </w:tcPr>
          <w:p w14:paraId="3B72E4E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0835</w:t>
            </w:r>
          </w:p>
        </w:tc>
      </w:tr>
      <w:tr w:rsidR="00897956" w:rsidRPr="00481D2D" w14:paraId="54BA32AC" w14:textId="77777777" w:rsidTr="008E646D">
        <w:tc>
          <w:tcPr>
            <w:tcW w:w="761" w:type="dxa"/>
            <w:shd w:val="solid" w:color="FFFFFF" w:fill="auto"/>
          </w:tcPr>
          <w:p w14:paraId="4EF8442E" w14:textId="77777777" w:rsidR="00897956" w:rsidRPr="00481D2D" w:rsidRDefault="00897956">
            <w:pPr>
              <w:pStyle w:val="TAL"/>
              <w:rPr>
                <w:rFonts w:cs="Arial"/>
                <w:snapToGrid w:val="0"/>
                <w:color w:val="000000"/>
                <w:sz w:val="16"/>
              </w:rPr>
            </w:pPr>
            <w:r w:rsidRPr="00481D2D">
              <w:rPr>
                <w:rFonts w:cs="Arial"/>
                <w:color w:val="000000"/>
                <w:sz w:val="16"/>
                <w:szCs w:val="16"/>
              </w:rPr>
              <w:t>2002-06</w:t>
            </w:r>
          </w:p>
        </w:tc>
        <w:tc>
          <w:tcPr>
            <w:tcW w:w="621" w:type="dxa"/>
            <w:shd w:val="solid" w:color="FFFFFF" w:fill="auto"/>
          </w:tcPr>
          <w:p w14:paraId="255C8835" w14:textId="77777777" w:rsidR="00897956" w:rsidRPr="00481D2D" w:rsidRDefault="00897956">
            <w:pPr>
              <w:pStyle w:val="TAL"/>
              <w:rPr>
                <w:rFonts w:cs="Arial"/>
                <w:snapToGrid w:val="0"/>
                <w:color w:val="000000"/>
                <w:sz w:val="16"/>
              </w:rPr>
            </w:pPr>
            <w:r w:rsidRPr="00481D2D">
              <w:rPr>
                <w:rFonts w:cs="Arial"/>
                <w:color w:val="000000"/>
                <w:sz w:val="16"/>
                <w:szCs w:val="16"/>
              </w:rPr>
              <w:t>NP-16</w:t>
            </w:r>
          </w:p>
        </w:tc>
        <w:tc>
          <w:tcPr>
            <w:tcW w:w="930" w:type="dxa"/>
            <w:shd w:val="solid" w:color="FFFFFF" w:fill="auto"/>
          </w:tcPr>
          <w:p w14:paraId="69E21784" w14:textId="77777777" w:rsidR="00897956" w:rsidRPr="00481D2D" w:rsidRDefault="00897956">
            <w:pPr>
              <w:pStyle w:val="TAL"/>
              <w:rPr>
                <w:rFonts w:cs="Arial"/>
                <w:snapToGrid w:val="0"/>
                <w:color w:val="000000"/>
                <w:sz w:val="16"/>
              </w:rPr>
            </w:pPr>
            <w:r w:rsidRPr="00481D2D">
              <w:rPr>
                <w:rFonts w:cs="Arial"/>
                <w:color w:val="000000"/>
                <w:sz w:val="16"/>
                <w:szCs w:val="16"/>
              </w:rPr>
              <w:t>NP-020232</w:t>
            </w:r>
          </w:p>
        </w:tc>
        <w:tc>
          <w:tcPr>
            <w:tcW w:w="512" w:type="dxa"/>
            <w:shd w:val="solid" w:color="FFFFFF" w:fill="auto"/>
          </w:tcPr>
          <w:p w14:paraId="21AD20FC" w14:textId="77777777" w:rsidR="00897956" w:rsidRPr="00481D2D" w:rsidRDefault="00897956">
            <w:pPr>
              <w:pStyle w:val="TAL"/>
              <w:rPr>
                <w:rFonts w:cs="Arial"/>
                <w:snapToGrid w:val="0"/>
                <w:color w:val="000000"/>
                <w:sz w:val="16"/>
              </w:rPr>
            </w:pPr>
            <w:r w:rsidRPr="00481D2D">
              <w:rPr>
                <w:rFonts w:cs="Arial"/>
                <w:color w:val="000000"/>
                <w:sz w:val="16"/>
                <w:szCs w:val="16"/>
              </w:rPr>
              <w:t>046</w:t>
            </w:r>
          </w:p>
        </w:tc>
        <w:tc>
          <w:tcPr>
            <w:tcW w:w="462" w:type="dxa"/>
            <w:shd w:val="solid" w:color="FFFFFF" w:fill="auto"/>
          </w:tcPr>
          <w:p w14:paraId="09D72AF5" w14:textId="77777777" w:rsidR="00897956" w:rsidRPr="00481D2D" w:rsidRDefault="00897956">
            <w:pPr>
              <w:pStyle w:val="TAL"/>
              <w:rPr>
                <w:rFonts w:cs="Arial"/>
                <w:snapToGrid w:val="0"/>
                <w:color w:val="000000"/>
                <w:sz w:val="16"/>
              </w:rPr>
            </w:pPr>
          </w:p>
        </w:tc>
        <w:tc>
          <w:tcPr>
            <w:tcW w:w="3535" w:type="dxa"/>
            <w:shd w:val="solid" w:color="FFFFFF" w:fill="auto"/>
          </w:tcPr>
          <w:p w14:paraId="1E97B074" w14:textId="77777777" w:rsidR="00897956" w:rsidRPr="00481D2D" w:rsidRDefault="00897956">
            <w:pPr>
              <w:pStyle w:val="TAL"/>
              <w:rPr>
                <w:rFonts w:cs="Arial"/>
                <w:snapToGrid w:val="0"/>
                <w:color w:val="000000"/>
                <w:sz w:val="16"/>
              </w:rPr>
            </w:pPr>
            <w:r w:rsidRPr="00481D2D">
              <w:rPr>
                <w:rFonts w:cs="Arial"/>
                <w:color w:val="000000"/>
                <w:sz w:val="16"/>
                <w:szCs w:val="16"/>
              </w:rPr>
              <w:t>Cleanup of request / response terminology - clause 6</w:t>
            </w:r>
          </w:p>
        </w:tc>
        <w:tc>
          <w:tcPr>
            <w:tcW w:w="748" w:type="dxa"/>
            <w:shd w:val="solid" w:color="FFFFFF" w:fill="auto"/>
          </w:tcPr>
          <w:p w14:paraId="3C591580" w14:textId="77777777" w:rsidR="00897956" w:rsidRPr="00481D2D" w:rsidRDefault="00897956">
            <w:pPr>
              <w:pStyle w:val="TAL"/>
              <w:rPr>
                <w:rFonts w:cs="Arial"/>
                <w:snapToGrid w:val="0"/>
                <w:color w:val="000000"/>
                <w:sz w:val="16"/>
              </w:rPr>
            </w:pPr>
            <w:r w:rsidRPr="00481D2D">
              <w:rPr>
                <w:rFonts w:cs="Arial"/>
                <w:color w:val="000000"/>
                <w:sz w:val="16"/>
                <w:szCs w:val="16"/>
              </w:rPr>
              <w:t>5.0.0</w:t>
            </w:r>
          </w:p>
        </w:tc>
        <w:tc>
          <w:tcPr>
            <w:tcW w:w="748" w:type="dxa"/>
            <w:shd w:val="solid" w:color="FFFFFF" w:fill="auto"/>
          </w:tcPr>
          <w:p w14:paraId="409AB4A7" w14:textId="77777777" w:rsidR="00897956" w:rsidRPr="00481D2D" w:rsidRDefault="00897956">
            <w:pPr>
              <w:pStyle w:val="TAL"/>
              <w:rPr>
                <w:rFonts w:cs="Arial"/>
                <w:snapToGrid w:val="0"/>
                <w:color w:val="000000"/>
                <w:sz w:val="16"/>
              </w:rPr>
            </w:pPr>
            <w:r w:rsidRPr="00481D2D">
              <w:rPr>
                <w:rFonts w:cs="Arial"/>
                <w:color w:val="000000"/>
                <w:sz w:val="16"/>
                <w:szCs w:val="16"/>
              </w:rPr>
              <w:t>5.1.0</w:t>
            </w:r>
          </w:p>
        </w:tc>
        <w:tc>
          <w:tcPr>
            <w:tcW w:w="879" w:type="dxa"/>
            <w:shd w:val="solid" w:color="FFFFFF" w:fill="auto"/>
          </w:tcPr>
          <w:p w14:paraId="0A114CC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0836</w:t>
            </w:r>
          </w:p>
        </w:tc>
      </w:tr>
      <w:tr w:rsidR="00897956" w:rsidRPr="00481D2D" w14:paraId="78747131" w14:textId="77777777" w:rsidTr="008E646D">
        <w:tc>
          <w:tcPr>
            <w:tcW w:w="761" w:type="dxa"/>
            <w:shd w:val="solid" w:color="FFFFFF" w:fill="auto"/>
          </w:tcPr>
          <w:p w14:paraId="0636D0EC" w14:textId="77777777" w:rsidR="00897956" w:rsidRPr="00481D2D" w:rsidRDefault="00897956">
            <w:pPr>
              <w:pStyle w:val="TAL"/>
              <w:rPr>
                <w:rFonts w:cs="Arial"/>
                <w:snapToGrid w:val="0"/>
                <w:color w:val="000000"/>
                <w:sz w:val="16"/>
              </w:rPr>
            </w:pPr>
            <w:r w:rsidRPr="00481D2D">
              <w:rPr>
                <w:rFonts w:cs="Arial"/>
                <w:color w:val="000000"/>
                <w:sz w:val="16"/>
                <w:szCs w:val="16"/>
              </w:rPr>
              <w:t>2002-06</w:t>
            </w:r>
          </w:p>
        </w:tc>
        <w:tc>
          <w:tcPr>
            <w:tcW w:w="621" w:type="dxa"/>
            <w:shd w:val="solid" w:color="FFFFFF" w:fill="auto"/>
          </w:tcPr>
          <w:p w14:paraId="7FF99871" w14:textId="77777777" w:rsidR="00897956" w:rsidRPr="00481D2D" w:rsidRDefault="00897956">
            <w:pPr>
              <w:pStyle w:val="TAL"/>
              <w:rPr>
                <w:rFonts w:cs="Arial"/>
                <w:snapToGrid w:val="0"/>
                <w:color w:val="000000"/>
                <w:sz w:val="16"/>
              </w:rPr>
            </w:pPr>
            <w:r w:rsidRPr="00481D2D">
              <w:rPr>
                <w:rFonts w:cs="Arial"/>
                <w:color w:val="000000"/>
                <w:sz w:val="16"/>
                <w:szCs w:val="16"/>
              </w:rPr>
              <w:t>NP-16</w:t>
            </w:r>
          </w:p>
        </w:tc>
        <w:tc>
          <w:tcPr>
            <w:tcW w:w="930" w:type="dxa"/>
            <w:shd w:val="solid" w:color="FFFFFF" w:fill="auto"/>
          </w:tcPr>
          <w:p w14:paraId="255A156C" w14:textId="77777777" w:rsidR="00897956" w:rsidRPr="00481D2D" w:rsidRDefault="00897956">
            <w:pPr>
              <w:pStyle w:val="TAL"/>
              <w:rPr>
                <w:rFonts w:cs="Arial"/>
                <w:snapToGrid w:val="0"/>
                <w:color w:val="000000"/>
                <w:sz w:val="16"/>
              </w:rPr>
            </w:pPr>
            <w:r w:rsidRPr="00481D2D">
              <w:rPr>
                <w:rFonts w:cs="Arial"/>
                <w:color w:val="000000"/>
                <w:sz w:val="16"/>
                <w:szCs w:val="16"/>
              </w:rPr>
              <w:t>NP-020232</w:t>
            </w:r>
          </w:p>
        </w:tc>
        <w:tc>
          <w:tcPr>
            <w:tcW w:w="512" w:type="dxa"/>
            <w:shd w:val="solid" w:color="FFFFFF" w:fill="auto"/>
          </w:tcPr>
          <w:p w14:paraId="0BF49925" w14:textId="77777777" w:rsidR="00897956" w:rsidRPr="00481D2D" w:rsidRDefault="00897956">
            <w:pPr>
              <w:pStyle w:val="TAL"/>
              <w:rPr>
                <w:rFonts w:cs="Arial"/>
                <w:snapToGrid w:val="0"/>
                <w:color w:val="000000"/>
                <w:sz w:val="16"/>
              </w:rPr>
            </w:pPr>
            <w:r w:rsidRPr="00481D2D">
              <w:rPr>
                <w:rFonts w:cs="Arial"/>
                <w:color w:val="000000"/>
                <w:sz w:val="16"/>
                <w:szCs w:val="16"/>
              </w:rPr>
              <w:t>047</w:t>
            </w:r>
          </w:p>
        </w:tc>
        <w:tc>
          <w:tcPr>
            <w:tcW w:w="462" w:type="dxa"/>
            <w:shd w:val="solid" w:color="FFFFFF" w:fill="auto"/>
          </w:tcPr>
          <w:p w14:paraId="41A3C9CD" w14:textId="77777777" w:rsidR="00897956" w:rsidRPr="00481D2D" w:rsidRDefault="00897956">
            <w:pPr>
              <w:pStyle w:val="TAL"/>
              <w:rPr>
                <w:rFonts w:cs="Arial"/>
                <w:snapToGrid w:val="0"/>
                <w:color w:val="000000"/>
                <w:sz w:val="16"/>
              </w:rPr>
            </w:pPr>
            <w:r w:rsidRPr="00481D2D">
              <w:rPr>
                <w:rFonts w:cs="Arial"/>
                <w:color w:val="000000"/>
                <w:sz w:val="16"/>
                <w:szCs w:val="16"/>
              </w:rPr>
              <w:t>2</w:t>
            </w:r>
          </w:p>
        </w:tc>
        <w:tc>
          <w:tcPr>
            <w:tcW w:w="3535" w:type="dxa"/>
            <w:shd w:val="solid" w:color="FFFFFF" w:fill="auto"/>
          </w:tcPr>
          <w:p w14:paraId="4381A181" w14:textId="77777777" w:rsidR="00897956" w:rsidRPr="00481D2D" w:rsidRDefault="00897956">
            <w:pPr>
              <w:pStyle w:val="TAL"/>
              <w:rPr>
                <w:rFonts w:cs="Arial"/>
                <w:snapToGrid w:val="0"/>
                <w:color w:val="000000"/>
                <w:sz w:val="16"/>
              </w:rPr>
            </w:pPr>
            <w:r w:rsidRPr="00481D2D">
              <w:rPr>
                <w:rFonts w:cs="Arial"/>
                <w:color w:val="000000"/>
                <w:sz w:val="16"/>
                <w:szCs w:val="16"/>
              </w:rPr>
              <w:t>Simplification of profile tables</w:t>
            </w:r>
          </w:p>
        </w:tc>
        <w:tc>
          <w:tcPr>
            <w:tcW w:w="748" w:type="dxa"/>
            <w:shd w:val="solid" w:color="FFFFFF" w:fill="auto"/>
          </w:tcPr>
          <w:p w14:paraId="5F1D9825" w14:textId="77777777" w:rsidR="00897956" w:rsidRPr="00481D2D" w:rsidRDefault="00897956">
            <w:pPr>
              <w:pStyle w:val="TAL"/>
              <w:rPr>
                <w:rFonts w:cs="Arial"/>
                <w:snapToGrid w:val="0"/>
                <w:color w:val="000000"/>
                <w:sz w:val="16"/>
              </w:rPr>
            </w:pPr>
            <w:r w:rsidRPr="00481D2D">
              <w:rPr>
                <w:rFonts w:cs="Arial"/>
                <w:color w:val="000000"/>
                <w:sz w:val="16"/>
                <w:szCs w:val="16"/>
              </w:rPr>
              <w:t>5.0.0</w:t>
            </w:r>
          </w:p>
        </w:tc>
        <w:tc>
          <w:tcPr>
            <w:tcW w:w="748" w:type="dxa"/>
            <w:shd w:val="solid" w:color="FFFFFF" w:fill="auto"/>
          </w:tcPr>
          <w:p w14:paraId="0D62ABD2" w14:textId="77777777" w:rsidR="00897956" w:rsidRPr="00481D2D" w:rsidRDefault="00897956">
            <w:pPr>
              <w:pStyle w:val="TAL"/>
              <w:rPr>
                <w:rFonts w:cs="Arial"/>
                <w:snapToGrid w:val="0"/>
                <w:color w:val="000000"/>
                <w:sz w:val="16"/>
              </w:rPr>
            </w:pPr>
            <w:r w:rsidRPr="00481D2D">
              <w:rPr>
                <w:rFonts w:cs="Arial"/>
                <w:color w:val="000000"/>
                <w:sz w:val="16"/>
                <w:szCs w:val="16"/>
              </w:rPr>
              <w:t>5.1.0</w:t>
            </w:r>
          </w:p>
        </w:tc>
        <w:tc>
          <w:tcPr>
            <w:tcW w:w="879" w:type="dxa"/>
            <w:shd w:val="solid" w:color="FFFFFF" w:fill="auto"/>
          </w:tcPr>
          <w:p w14:paraId="1D664BB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059</w:t>
            </w:r>
          </w:p>
        </w:tc>
      </w:tr>
      <w:tr w:rsidR="00897956" w:rsidRPr="00481D2D" w14:paraId="5FF8D4A4" w14:textId="77777777" w:rsidTr="008E646D">
        <w:tc>
          <w:tcPr>
            <w:tcW w:w="761" w:type="dxa"/>
            <w:shd w:val="solid" w:color="FFFFFF" w:fill="auto"/>
          </w:tcPr>
          <w:p w14:paraId="26275558" w14:textId="77777777" w:rsidR="00897956" w:rsidRPr="00481D2D" w:rsidRDefault="00897956">
            <w:pPr>
              <w:pStyle w:val="TAL"/>
              <w:rPr>
                <w:rFonts w:cs="Arial"/>
                <w:snapToGrid w:val="0"/>
                <w:color w:val="000000"/>
                <w:sz w:val="16"/>
              </w:rPr>
            </w:pPr>
            <w:r w:rsidRPr="00481D2D">
              <w:rPr>
                <w:rFonts w:cs="Arial"/>
                <w:color w:val="000000"/>
                <w:sz w:val="16"/>
                <w:szCs w:val="16"/>
              </w:rPr>
              <w:t>2002-06</w:t>
            </w:r>
          </w:p>
        </w:tc>
        <w:tc>
          <w:tcPr>
            <w:tcW w:w="621" w:type="dxa"/>
            <w:shd w:val="solid" w:color="FFFFFF" w:fill="auto"/>
          </w:tcPr>
          <w:p w14:paraId="4E01E437" w14:textId="77777777" w:rsidR="00897956" w:rsidRPr="00481D2D" w:rsidRDefault="00897956">
            <w:pPr>
              <w:pStyle w:val="TAL"/>
              <w:rPr>
                <w:rFonts w:cs="Arial"/>
                <w:snapToGrid w:val="0"/>
                <w:color w:val="000000"/>
                <w:sz w:val="16"/>
              </w:rPr>
            </w:pPr>
            <w:r w:rsidRPr="00481D2D">
              <w:rPr>
                <w:rFonts w:cs="Arial"/>
                <w:color w:val="000000"/>
                <w:sz w:val="16"/>
                <w:szCs w:val="16"/>
              </w:rPr>
              <w:t>NP-16</w:t>
            </w:r>
          </w:p>
        </w:tc>
        <w:tc>
          <w:tcPr>
            <w:tcW w:w="930" w:type="dxa"/>
            <w:shd w:val="solid" w:color="FFFFFF" w:fill="auto"/>
          </w:tcPr>
          <w:p w14:paraId="399CE441" w14:textId="77777777" w:rsidR="00897956" w:rsidRPr="00481D2D" w:rsidRDefault="00897956">
            <w:pPr>
              <w:pStyle w:val="TAL"/>
              <w:rPr>
                <w:rFonts w:cs="Arial"/>
                <w:snapToGrid w:val="0"/>
                <w:color w:val="000000"/>
                <w:sz w:val="16"/>
              </w:rPr>
            </w:pPr>
            <w:r w:rsidRPr="00481D2D">
              <w:rPr>
                <w:rFonts w:cs="Arial"/>
                <w:color w:val="000000"/>
                <w:sz w:val="16"/>
                <w:szCs w:val="16"/>
              </w:rPr>
              <w:t>NP-020232</w:t>
            </w:r>
          </w:p>
        </w:tc>
        <w:tc>
          <w:tcPr>
            <w:tcW w:w="512" w:type="dxa"/>
            <w:shd w:val="solid" w:color="FFFFFF" w:fill="auto"/>
          </w:tcPr>
          <w:p w14:paraId="52ED5606" w14:textId="77777777" w:rsidR="00897956" w:rsidRPr="00481D2D" w:rsidRDefault="00897956">
            <w:pPr>
              <w:pStyle w:val="TAL"/>
              <w:rPr>
                <w:rFonts w:cs="Arial"/>
                <w:snapToGrid w:val="0"/>
                <w:color w:val="000000"/>
                <w:sz w:val="16"/>
              </w:rPr>
            </w:pPr>
            <w:r w:rsidRPr="00481D2D">
              <w:rPr>
                <w:rFonts w:cs="Arial"/>
                <w:color w:val="000000"/>
                <w:sz w:val="16"/>
                <w:szCs w:val="16"/>
              </w:rPr>
              <w:t>049</w:t>
            </w:r>
          </w:p>
        </w:tc>
        <w:tc>
          <w:tcPr>
            <w:tcW w:w="462" w:type="dxa"/>
            <w:shd w:val="solid" w:color="FFFFFF" w:fill="auto"/>
          </w:tcPr>
          <w:p w14:paraId="7609F7CC" w14:textId="77777777" w:rsidR="00897956" w:rsidRPr="00481D2D" w:rsidRDefault="00897956">
            <w:pPr>
              <w:pStyle w:val="TAL"/>
              <w:rPr>
                <w:rFonts w:cs="Arial"/>
                <w:snapToGrid w:val="0"/>
                <w:color w:val="000000"/>
                <w:sz w:val="16"/>
              </w:rPr>
            </w:pPr>
          </w:p>
        </w:tc>
        <w:tc>
          <w:tcPr>
            <w:tcW w:w="3535" w:type="dxa"/>
            <w:shd w:val="solid" w:color="FFFFFF" w:fill="auto"/>
          </w:tcPr>
          <w:p w14:paraId="77744238" w14:textId="77777777" w:rsidR="00897956" w:rsidRPr="00481D2D" w:rsidRDefault="00897956">
            <w:pPr>
              <w:pStyle w:val="TAL"/>
              <w:rPr>
                <w:rFonts w:cs="Arial"/>
                <w:snapToGrid w:val="0"/>
                <w:color w:val="000000"/>
                <w:sz w:val="16"/>
              </w:rPr>
            </w:pPr>
            <w:r w:rsidRPr="00481D2D">
              <w:rPr>
                <w:rFonts w:cs="Arial"/>
                <w:color w:val="000000"/>
                <w:sz w:val="16"/>
                <w:szCs w:val="16"/>
              </w:rPr>
              <w:t>Forking options</w:t>
            </w:r>
          </w:p>
        </w:tc>
        <w:tc>
          <w:tcPr>
            <w:tcW w:w="748" w:type="dxa"/>
            <w:shd w:val="solid" w:color="FFFFFF" w:fill="auto"/>
          </w:tcPr>
          <w:p w14:paraId="421D5AF3" w14:textId="77777777" w:rsidR="00897956" w:rsidRPr="00481D2D" w:rsidRDefault="00897956">
            <w:pPr>
              <w:pStyle w:val="TAL"/>
              <w:rPr>
                <w:rFonts w:cs="Arial"/>
                <w:snapToGrid w:val="0"/>
                <w:color w:val="000000"/>
                <w:sz w:val="16"/>
              </w:rPr>
            </w:pPr>
            <w:r w:rsidRPr="00481D2D">
              <w:rPr>
                <w:rFonts w:cs="Arial"/>
                <w:color w:val="000000"/>
                <w:sz w:val="16"/>
                <w:szCs w:val="16"/>
              </w:rPr>
              <w:t>5.0.0</w:t>
            </w:r>
          </w:p>
        </w:tc>
        <w:tc>
          <w:tcPr>
            <w:tcW w:w="748" w:type="dxa"/>
            <w:shd w:val="solid" w:color="FFFFFF" w:fill="auto"/>
          </w:tcPr>
          <w:p w14:paraId="7B36F8CF" w14:textId="77777777" w:rsidR="00897956" w:rsidRPr="00481D2D" w:rsidRDefault="00897956">
            <w:pPr>
              <w:pStyle w:val="TAL"/>
              <w:rPr>
                <w:rFonts w:cs="Arial"/>
                <w:snapToGrid w:val="0"/>
                <w:color w:val="000000"/>
                <w:sz w:val="16"/>
              </w:rPr>
            </w:pPr>
            <w:r w:rsidRPr="00481D2D">
              <w:rPr>
                <w:rFonts w:cs="Arial"/>
                <w:color w:val="000000"/>
                <w:sz w:val="16"/>
                <w:szCs w:val="16"/>
              </w:rPr>
              <w:t>5.1.0</w:t>
            </w:r>
          </w:p>
        </w:tc>
        <w:tc>
          <w:tcPr>
            <w:tcW w:w="879" w:type="dxa"/>
            <w:shd w:val="solid" w:color="FFFFFF" w:fill="auto"/>
          </w:tcPr>
          <w:p w14:paraId="06F429E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0839</w:t>
            </w:r>
          </w:p>
        </w:tc>
      </w:tr>
      <w:tr w:rsidR="00897956" w:rsidRPr="00481D2D" w14:paraId="48EE54D8" w14:textId="77777777" w:rsidTr="008E646D">
        <w:tc>
          <w:tcPr>
            <w:tcW w:w="761" w:type="dxa"/>
            <w:shd w:val="solid" w:color="FFFFFF" w:fill="auto"/>
          </w:tcPr>
          <w:p w14:paraId="6802813A" w14:textId="77777777" w:rsidR="00897956" w:rsidRPr="00481D2D" w:rsidRDefault="00897956">
            <w:pPr>
              <w:pStyle w:val="TAL"/>
              <w:rPr>
                <w:rFonts w:cs="Arial"/>
                <w:snapToGrid w:val="0"/>
                <w:color w:val="000000"/>
                <w:sz w:val="16"/>
              </w:rPr>
            </w:pPr>
            <w:r w:rsidRPr="00481D2D">
              <w:rPr>
                <w:rFonts w:cs="Arial"/>
                <w:color w:val="000000"/>
                <w:sz w:val="16"/>
                <w:szCs w:val="16"/>
              </w:rPr>
              <w:t>2002-06</w:t>
            </w:r>
          </w:p>
        </w:tc>
        <w:tc>
          <w:tcPr>
            <w:tcW w:w="621" w:type="dxa"/>
            <w:shd w:val="solid" w:color="FFFFFF" w:fill="auto"/>
          </w:tcPr>
          <w:p w14:paraId="43246C41" w14:textId="77777777" w:rsidR="00897956" w:rsidRPr="00481D2D" w:rsidRDefault="00897956">
            <w:pPr>
              <w:pStyle w:val="TAL"/>
              <w:rPr>
                <w:rFonts w:cs="Arial"/>
                <w:snapToGrid w:val="0"/>
                <w:color w:val="000000"/>
                <w:sz w:val="16"/>
              </w:rPr>
            </w:pPr>
            <w:r w:rsidRPr="00481D2D">
              <w:rPr>
                <w:rFonts w:cs="Arial"/>
                <w:color w:val="000000"/>
                <w:sz w:val="16"/>
                <w:szCs w:val="16"/>
              </w:rPr>
              <w:t>NP-16</w:t>
            </w:r>
          </w:p>
        </w:tc>
        <w:tc>
          <w:tcPr>
            <w:tcW w:w="930" w:type="dxa"/>
            <w:shd w:val="solid" w:color="FFFFFF" w:fill="auto"/>
          </w:tcPr>
          <w:p w14:paraId="6759DFD0" w14:textId="77777777" w:rsidR="00897956" w:rsidRPr="00481D2D" w:rsidRDefault="00897956">
            <w:pPr>
              <w:pStyle w:val="TAL"/>
              <w:rPr>
                <w:rFonts w:cs="Arial"/>
                <w:snapToGrid w:val="0"/>
                <w:color w:val="000000"/>
                <w:sz w:val="16"/>
              </w:rPr>
            </w:pPr>
            <w:r w:rsidRPr="00481D2D">
              <w:rPr>
                <w:rFonts w:cs="Arial"/>
                <w:color w:val="000000"/>
                <w:sz w:val="16"/>
                <w:szCs w:val="16"/>
              </w:rPr>
              <w:t>NP-020315</w:t>
            </w:r>
          </w:p>
        </w:tc>
        <w:tc>
          <w:tcPr>
            <w:tcW w:w="512" w:type="dxa"/>
            <w:shd w:val="solid" w:color="FFFFFF" w:fill="auto"/>
          </w:tcPr>
          <w:p w14:paraId="7DEC2578" w14:textId="77777777" w:rsidR="00897956" w:rsidRPr="00481D2D" w:rsidRDefault="00897956">
            <w:pPr>
              <w:pStyle w:val="TAL"/>
              <w:rPr>
                <w:rFonts w:cs="Arial"/>
                <w:snapToGrid w:val="0"/>
                <w:color w:val="000000"/>
                <w:sz w:val="16"/>
              </w:rPr>
            </w:pPr>
            <w:r w:rsidRPr="00481D2D">
              <w:rPr>
                <w:rFonts w:cs="Arial"/>
                <w:color w:val="000000"/>
                <w:sz w:val="16"/>
                <w:szCs w:val="16"/>
              </w:rPr>
              <w:t>050</w:t>
            </w:r>
          </w:p>
        </w:tc>
        <w:tc>
          <w:tcPr>
            <w:tcW w:w="462" w:type="dxa"/>
            <w:shd w:val="solid" w:color="FFFFFF" w:fill="auto"/>
          </w:tcPr>
          <w:p w14:paraId="676676E9" w14:textId="77777777" w:rsidR="00897956" w:rsidRPr="00481D2D" w:rsidRDefault="00897956">
            <w:pPr>
              <w:pStyle w:val="TAL"/>
              <w:rPr>
                <w:rFonts w:cs="Arial"/>
                <w:snapToGrid w:val="0"/>
                <w:color w:val="000000"/>
                <w:sz w:val="16"/>
              </w:rPr>
            </w:pPr>
            <w:r w:rsidRPr="00481D2D">
              <w:rPr>
                <w:rFonts w:cs="Arial"/>
                <w:color w:val="000000"/>
                <w:sz w:val="16"/>
                <w:szCs w:val="16"/>
              </w:rPr>
              <w:t>1</w:t>
            </w:r>
          </w:p>
        </w:tc>
        <w:tc>
          <w:tcPr>
            <w:tcW w:w="3535" w:type="dxa"/>
            <w:shd w:val="solid" w:color="FFFFFF" w:fill="auto"/>
          </w:tcPr>
          <w:p w14:paraId="60ECAE78" w14:textId="77777777" w:rsidR="00897956" w:rsidRPr="00481D2D" w:rsidRDefault="00897956">
            <w:pPr>
              <w:pStyle w:val="TAL"/>
              <w:rPr>
                <w:rFonts w:cs="Arial"/>
                <w:snapToGrid w:val="0"/>
                <w:color w:val="000000"/>
                <w:sz w:val="16"/>
              </w:rPr>
            </w:pPr>
            <w:r w:rsidRPr="00481D2D">
              <w:rPr>
                <w:rFonts w:cs="Arial"/>
                <w:color w:val="000000"/>
                <w:sz w:val="16"/>
                <w:szCs w:val="16"/>
              </w:rPr>
              <w:t>Media-Authorization header corrections</w:t>
            </w:r>
          </w:p>
        </w:tc>
        <w:tc>
          <w:tcPr>
            <w:tcW w:w="748" w:type="dxa"/>
            <w:shd w:val="solid" w:color="FFFFFF" w:fill="auto"/>
          </w:tcPr>
          <w:p w14:paraId="72EE2C06" w14:textId="77777777" w:rsidR="00897956" w:rsidRPr="00481D2D" w:rsidRDefault="00897956">
            <w:pPr>
              <w:pStyle w:val="TAL"/>
              <w:rPr>
                <w:rFonts w:cs="Arial"/>
                <w:snapToGrid w:val="0"/>
                <w:color w:val="000000"/>
                <w:sz w:val="16"/>
              </w:rPr>
            </w:pPr>
            <w:r w:rsidRPr="00481D2D">
              <w:rPr>
                <w:rFonts w:cs="Arial"/>
                <w:color w:val="000000"/>
                <w:sz w:val="16"/>
                <w:szCs w:val="16"/>
              </w:rPr>
              <w:t>5.0.0</w:t>
            </w:r>
          </w:p>
        </w:tc>
        <w:tc>
          <w:tcPr>
            <w:tcW w:w="748" w:type="dxa"/>
            <w:shd w:val="solid" w:color="FFFFFF" w:fill="auto"/>
          </w:tcPr>
          <w:p w14:paraId="361BDABE" w14:textId="77777777" w:rsidR="00897956" w:rsidRPr="00481D2D" w:rsidRDefault="00897956">
            <w:pPr>
              <w:pStyle w:val="TAL"/>
              <w:rPr>
                <w:rFonts w:cs="Arial"/>
                <w:snapToGrid w:val="0"/>
                <w:color w:val="000000"/>
                <w:sz w:val="16"/>
              </w:rPr>
            </w:pPr>
            <w:r w:rsidRPr="00481D2D">
              <w:rPr>
                <w:rFonts w:cs="Arial"/>
                <w:color w:val="000000"/>
                <w:sz w:val="16"/>
                <w:szCs w:val="16"/>
              </w:rPr>
              <w:t>5.1.0</w:t>
            </w:r>
          </w:p>
        </w:tc>
        <w:tc>
          <w:tcPr>
            <w:tcW w:w="879" w:type="dxa"/>
            <w:shd w:val="solid" w:color="FFFFFF" w:fill="auto"/>
          </w:tcPr>
          <w:p w14:paraId="65A3688A" w14:textId="77777777" w:rsidR="00897956" w:rsidRPr="00481D2D" w:rsidRDefault="00897956">
            <w:pPr>
              <w:widowControl w:val="0"/>
              <w:rPr>
                <w:rFonts w:ascii="Arial" w:hAnsi="Arial" w:cs="Arial"/>
                <w:color w:val="000000"/>
                <w:sz w:val="16"/>
                <w:szCs w:val="16"/>
              </w:rPr>
            </w:pPr>
          </w:p>
        </w:tc>
      </w:tr>
      <w:tr w:rsidR="00897956" w:rsidRPr="00481D2D" w14:paraId="014C6637" w14:textId="77777777" w:rsidTr="008E646D">
        <w:tc>
          <w:tcPr>
            <w:tcW w:w="761" w:type="dxa"/>
            <w:shd w:val="solid" w:color="FFFFFF" w:fill="auto"/>
          </w:tcPr>
          <w:p w14:paraId="7A39ACB8" w14:textId="77777777" w:rsidR="00897956" w:rsidRPr="00481D2D" w:rsidRDefault="00897956">
            <w:pPr>
              <w:pStyle w:val="TAL"/>
              <w:rPr>
                <w:rFonts w:cs="Arial"/>
                <w:snapToGrid w:val="0"/>
                <w:color w:val="000000"/>
                <w:sz w:val="16"/>
              </w:rPr>
            </w:pPr>
            <w:r w:rsidRPr="00481D2D">
              <w:rPr>
                <w:rFonts w:cs="Arial"/>
                <w:color w:val="000000"/>
                <w:sz w:val="16"/>
                <w:szCs w:val="16"/>
              </w:rPr>
              <w:t>2002-06</w:t>
            </w:r>
          </w:p>
        </w:tc>
        <w:tc>
          <w:tcPr>
            <w:tcW w:w="621" w:type="dxa"/>
            <w:shd w:val="solid" w:color="FFFFFF" w:fill="auto"/>
          </w:tcPr>
          <w:p w14:paraId="11A40F46" w14:textId="77777777" w:rsidR="00897956" w:rsidRPr="00481D2D" w:rsidRDefault="00897956">
            <w:pPr>
              <w:pStyle w:val="TAL"/>
              <w:rPr>
                <w:rFonts w:cs="Arial"/>
                <w:snapToGrid w:val="0"/>
                <w:color w:val="000000"/>
                <w:sz w:val="16"/>
              </w:rPr>
            </w:pPr>
            <w:r w:rsidRPr="00481D2D">
              <w:rPr>
                <w:rFonts w:cs="Arial"/>
                <w:color w:val="000000"/>
                <w:sz w:val="16"/>
                <w:szCs w:val="16"/>
              </w:rPr>
              <w:t>NP-16</w:t>
            </w:r>
          </w:p>
        </w:tc>
        <w:tc>
          <w:tcPr>
            <w:tcW w:w="930" w:type="dxa"/>
            <w:shd w:val="solid" w:color="FFFFFF" w:fill="auto"/>
          </w:tcPr>
          <w:p w14:paraId="5DEAB0CB" w14:textId="77777777" w:rsidR="00897956" w:rsidRPr="00481D2D" w:rsidRDefault="00897956">
            <w:pPr>
              <w:pStyle w:val="TAL"/>
              <w:rPr>
                <w:rFonts w:cs="Arial"/>
                <w:snapToGrid w:val="0"/>
                <w:color w:val="000000"/>
                <w:sz w:val="16"/>
              </w:rPr>
            </w:pPr>
            <w:r w:rsidRPr="00481D2D">
              <w:rPr>
                <w:rFonts w:cs="Arial"/>
                <w:color w:val="000000"/>
                <w:sz w:val="16"/>
                <w:szCs w:val="16"/>
              </w:rPr>
              <w:t>NP-020233</w:t>
            </w:r>
          </w:p>
        </w:tc>
        <w:tc>
          <w:tcPr>
            <w:tcW w:w="512" w:type="dxa"/>
            <w:shd w:val="solid" w:color="FFFFFF" w:fill="auto"/>
          </w:tcPr>
          <w:p w14:paraId="0F8D36B6" w14:textId="77777777" w:rsidR="00897956" w:rsidRPr="00481D2D" w:rsidRDefault="00897956">
            <w:pPr>
              <w:pStyle w:val="TAL"/>
              <w:rPr>
                <w:rFonts w:cs="Arial"/>
                <w:snapToGrid w:val="0"/>
                <w:color w:val="000000"/>
                <w:sz w:val="16"/>
              </w:rPr>
            </w:pPr>
            <w:r w:rsidRPr="00481D2D">
              <w:rPr>
                <w:rFonts w:cs="Arial"/>
                <w:color w:val="000000"/>
                <w:sz w:val="16"/>
                <w:szCs w:val="16"/>
              </w:rPr>
              <w:t>051</w:t>
            </w:r>
          </w:p>
        </w:tc>
        <w:tc>
          <w:tcPr>
            <w:tcW w:w="462" w:type="dxa"/>
            <w:shd w:val="solid" w:color="FFFFFF" w:fill="auto"/>
          </w:tcPr>
          <w:p w14:paraId="3778AB3A" w14:textId="77777777" w:rsidR="00897956" w:rsidRPr="00481D2D" w:rsidRDefault="00897956">
            <w:pPr>
              <w:pStyle w:val="TAL"/>
              <w:rPr>
                <w:rFonts w:cs="Arial"/>
                <w:snapToGrid w:val="0"/>
                <w:color w:val="000000"/>
                <w:sz w:val="16"/>
              </w:rPr>
            </w:pPr>
            <w:r w:rsidRPr="00481D2D">
              <w:rPr>
                <w:rFonts w:cs="Arial"/>
                <w:color w:val="000000"/>
                <w:sz w:val="16"/>
                <w:szCs w:val="16"/>
              </w:rPr>
              <w:t>1</w:t>
            </w:r>
          </w:p>
        </w:tc>
        <w:tc>
          <w:tcPr>
            <w:tcW w:w="3535" w:type="dxa"/>
            <w:shd w:val="solid" w:color="FFFFFF" w:fill="auto"/>
          </w:tcPr>
          <w:p w14:paraId="2B4D9202" w14:textId="77777777" w:rsidR="00897956" w:rsidRPr="00481D2D" w:rsidRDefault="00897956">
            <w:pPr>
              <w:pStyle w:val="TAL"/>
              <w:rPr>
                <w:rFonts w:cs="Arial"/>
                <w:snapToGrid w:val="0"/>
                <w:color w:val="000000"/>
                <w:sz w:val="16"/>
              </w:rPr>
            </w:pPr>
            <w:r w:rsidRPr="00481D2D">
              <w:rPr>
                <w:rFonts w:cs="Arial"/>
                <w:color w:val="000000"/>
                <w:sz w:val="16"/>
                <w:szCs w:val="16"/>
              </w:rPr>
              <w:t>Clause 5.4 editorials (S-CSCF)</w:t>
            </w:r>
          </w:p>
        </w:tc>
        <w:tc>
          <w:tcPr>
            <w:tcW w:w="748" w:type="dxa"/>
            <w:shd w:val="solid" w:color="FFFFFF" w:fill="auto"/>
          </w:tcPr>
          <w:p w14:paraId="59E72A92" w14:textId="77777777" w:rsidR="00897956" w:rsidRPr="00481D2D" w:rsidRDefault="00897956">
            <w:pPr>
              <w:pStyle w:val="TAL"/>
              <w:rPr>
                <w:rFonts w:cs="Arial"/>
                <w:snapToGrid w:val="0"/>
                <w:color w:val="000000"/>
                <w:sz w:val="16"/>
              </w:rPr>
            </w:pPr>
            <w:r w:rsidRPr="00481D2D">
              <w:rPr>
                <w:rFonts w:cs="Arial"/>
                <w:color w:val="000000"/>
                <w:sz w:val="16"/>
                <w:szCs w:val="16"/>
              </w:rPr>
              <w:t>5.0.0</w:t>
            </w:r>
          </w:p>
        </w:tc>
        <w:tc>
          <w:tcPr>
            <w:tcW w:w="748" w:type="dxa"/>
            <w:shd w:val="solid" w:color="FFFFFF" w:fill="auto"/>
          </w:tcPr>
          <w:p w14:paraId="145906B2" w14:textId="77777777" w:rsidR="00897956" w:rsidRPr="00481D2D" w:rsidRDefault="00897956">
            <w:pPr>
              <w:pStyle w:val="TAL"/>
              <w:rPr>
                <w:rFonts w:cs="Arial"/>
                <w:snapToGrid w:val="0"/>
                <w:color w:val="000000"/>
                <w:sz w:val="16"/>
              </w:rPr>
            </w:pPr>
            <w:r w:rsidRPr="00481D2D">
              <w:rPr>
                <w:rFonts w:cs="Arial"/>
                <w:color w:val="000000"/>
                <w:sz w:val="16"/>
                <w:szCs w:val="16"/>
              </w:rPr>
              <w:t>5.1.0</w:t>
            </w:r>
          </w:p>
        </w:tc>
        <w:tc>
          <w:tcPr>
            <w:tcW w:w="879" w:type="dxa"/>
            <w:shd w:val="solid" w:color="FFFFFF" w:fill="auto"/>
          </w:tcPr>
          <w:p w14:paraId="3662A47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0950</w:t>
            </w:r>
          </w:p>
        </w:tc>
      </w:tr>
      <w:tr w:rsidR="00897956" w:rsidRPr="00481D2D" w14:paraId="600B6326" w14:textId="77777777" w:rsidTr="008E646D">
        <w:tc>
          <w:tcPr>
            <w:tcW w:w="761" w:type="dxa"/>
            <w:shd w:val="solid" w:color="FFFFFF" w:fill="auto"/>
          </w:tcPr>
          <w:p w14:paraId="6AF9FE8E" w14:textId="77777777" w:rsidR="00897956" w:rsidRPr="00481D2D" w:rsidRDefault="00897956">
            <w:pPr>
              <w:pStyle w:val="TAL"/>
              <w:rPr>
                <w:rFonts w:cs="Arial"/>
                <w:snapToGrid w:val="0"/>
                <w:color w:val="000000"/>
                <w:sz w:val="16"/>
              </w:rPr>
            </w:pPr>
            <w:r w:rsidRPr="00481D2D">
              <w:rPr>
                <w:rFonts w:cs="Arial"/>
                <w:color w:val="000000"/>
                <w:sz w:val="16"/>
                <w:szCs w:val="16"/>
              </w:rPr>
              <w:t>2002-06</w:t>
            </w:r>
          </w:p>
        </w:tc>
        <w:tc>
          <w:tcPr>
            <w:tcW w:w="621" w:type="dxa"/>
            <w:shd w:val="solid" w:color="FFFFFF" w:fill="auto"/>
          </w:tcPr>
          <w:p w14:paraId="13A77EBB" w14:textId="77777777" w:rsidR="00897956" w:rsidRPr="00481D2D" w:rsidRDefault="00897956">
            <w:pPr>
              <w:pStyle w:val="TAL"/>
              <w:rPr>
                <w:rFonts w:cs="Arial"/>
                <w:snapToGrid w:val="0"/>
                <w:color w:val="000000"/>
                <w:sz w:val="16"/>
              </w:rPr>
            </w:pPr>
            <w:r w:rsidRPr="00481D2D">
              <w:rPr>
                <w:rFonts w:cs="Arial"/>
                <w:color w:val="000000"/>
                <w:sz w:val="16"/>
                <w:szCs w:val="16"/>
              </w:rPr>
              <w:t>NP-16</w:t>
            </w:r>
          </w:p>
        </w:tc>
        <w:tc>
          <w:tcPr>
            <w:tcW w:w="930" w:type="dxa"/>
            <w:shd w:val="solid" w:color="FFFFFF" w:fill="auto"/>
          </w:tcPr>
          <w:p w14:paraId="1BB59597" w14:textId="77777777" w:rsidR="00897956" w:rsidRPr="00481D2D" w:rsidRDefault="00897956">
            <w:pPr>
              <w:pStyle w:val="TAL"/>
              <w:rPr>
                <w:rFonts w:cs="Arial"/>
                <w:snapToGrid w:val="0"/>
                <w:color w:val="000000"/>
                <w:sz w:val="16"/>
              </w:rPr>
            </w:pPr>
            <w:r w:rsidRPr="00481D2D">
              <w:rPr>
                <w:rFonts w:cs="Arial"/>
                <w:color w:val="000000"/>
                <w:sz w:val="16"/>
                <w:szCs w:val="16"/>
              </w:rPr>
              <w:t>NP-020233</w:t>
            </w:r>
          </w:p>
        </w:tc>
        <w:tc>
          <w:tcPr>
            <w:tcW w:w="512" w:type="dxa"/>
            <w:shd w:val="solid" w:color="FFFFFF" w:fill="auto"/>
          </w:tcPr>
          <w:p w14:paraId="20388A8A" w14:textId="77777777" w:rsidR="00897956" w:rsidRPr="00481D2D" w:rsidRDefault="00897956">
            <w:pPr>
              <w:pStyle w:val="TAL"/>
              <w:rPr>
                <w:rFonts w:cs="Arial"/>
                <w:snapToGrid w:val="0"/>
                <w:color w:val="000000"/>
                <w:sz w:val="16"/>
              </w:rPr>
            </w:pPr>
            <w:r w:rsidRPr="00481D2D">
              <w:rPr>
                <w:rFonts w:cs="Arial"/>
                <w:color w:val="000000"/>
                <w:sz w:val="16"/>
                <w:szCs w:val="16"/>
              </w:rPr>
              <w:t>053</w:t>
            </w:r>
          </w:p>
        </w:tc>
        <w:tc>
          <w:tcPr>
            <w:tcW w:w="462" w:type="dxa"/>
            <w:shd w:val="solid" w:color="FFFFFF" w:fill="auto"/>
          </w:tcPr>
          <w:p w14:paraId="34278AF4" w14:textId="77777777" w:rsidR="00897956" w:rsidRPr="00481D2D" w:rsidRDefault="00897956">
            <w:pPr>
              <w:pStyle w:val="TAL"/>
              <w:rPr>
                <w:rFonts w:cs="Arial"/>
                <w:snapToGrid w:val="0"/>
                <w:color w:val="000000"/>
                <w:sz w:val="16"/>
              </w:rPr>
            </w:pPr>
            <w:r w:rsidRPr="00481D2D">
              <w:rPr>
                <w:rFonts w:cs="Arial"/>
                <w:color w:val="000000"/>
                <w:sz w:val="16"/>
                <w:szCs w:val="16"/>
              </w:rPr>
              <w:t>2</w:t>
            </w:r>
          </w:p>
        </w:tc>
        <w:tc>
          <w:tcPr>
            <w:tcW w:w="3535" w:type="dxa"/>
            <w:shd w:val="solid" w:color="FFFFFF" w:fill="auto"/>
          </w:tcPr>
          <w:p w14:paraId="6C0A7CAB" w14:textId="77777777" w:rsidR="00897956" w:rsidRPr="00481D2D" w:rsidRDefault="00897956">
            <w:pPr>
              <w:pStyle w:val="TAL"/>
              <w:rPr>
                <w:rFonts w:cs="Arial"/>
                <w:snapToGrid w:val="0"/>
                <w:color w:val="000000"/>
                <w:sz w:val="16"/>
              </w:rPr>
            </w:pPr>
            <w:r w:rsidRPr="00481D2D">
              <w:rPr>
                <w:rFonts w:cs="Arial"/>
                <w:color w:val="000000"/>
                <w:sz w:val="16"/>
                <w:szCs w:val="16"/>
              </w:rPr>
              <w:t>Integrity protection signalling from the P-CSCF to the S-CSCF</w:t>
            </w:r>
          </w:p>
        </w:tc>
        <w:tc>
          <w:tcPr>
            <w:tcW w:w="748" w:type="dxa"/>
            <w:shd w:val="solid" w:color="FFFFFF" w:fill="auto"/>
          </w:tcPr>
          <w:p w14:paraId="695D97A4" w14:textId="77777777" w:rsidR="00897956" w:rsidRPr="00481D2D" w:rsidRDefault="00897956">
            <w:pPr>
              <w:pStyle w:val="TAL"/>
              <w:rPr>
                <w:rFonts w:cs="Arial"/>
                <w:snapToGrid w:val="0"/>
                <w:color w:val="000000"/>
                <w:sz w:val="16"/>
              </w:rPr>
            </w:pPr>
            <w:r w:rsidRPr="00481D2D">
              <w:rPr>
                <w:rFonts w:cs="Arial"/>
                <w:color w:val="000000"/>
                <w:sz w:val="16"/>
                <w:szCs w:val="16"/>
              </w:rPr>
              <w:t>5.0.0</w:t>
            </w:r>
          </w:p>
        </w:tc>
        <w:tc>
          <w:tcPr>
            <w:tcW w:w="748" w:type="dxa"/>
            <w:shd w:val="solid" w:color="FFFFFF" w:fill="auto"/>
          </w:tcPr>
          <w:p w14:paraId="468F6198" w14:textId="77777777" w:rsidR="00897956" w:rsidRPr="00481D2D" w:rsidRDefault="00897956">
            <w:pPr>
              <w:pStyle w:val="TAL"/>
              <w:rPr>
                <w:rFonts w:cs="Arial"/>
                <w:snapToGrid w:val="0"/>
                <w:color w:val="000000"/>
                <w:sz w:val="16"/>
              </w:rPr>
            </w:pPr>
            <w:r w:rsidRPr="00481D2D">
              <w:rPr>
                <w:rFonts w:cs="Arial"/>
                <w:color w:val="000000"/>
                <w:sz w:val="16"/>
                <w:szCs w:val="16"/>
              </w:rPr>
              <w:t>5.1.0</w:t>
            </w:r>
          </w:p>
        </w:tc>
        <w:tc>
          <w:tcPr>
            <w:tcW w:w="879" w:type="dxa"/>
            <w:shd w:val="solid" w:color="FFFFFF" w:fill="auto"/>
          </w:tcPr>
          <w:p w14:paraId="059FD71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007</w:t>
            </w:r>
          </w:p>
        </w:tc>
      </w:tr>
      <w:tr w:rsidR="00897956" w:rsidRPr="00481D2D" w14:paraId="53204E03" w14:textId="77777777" w:rsidTr="008E646D">
        <w:tc>
          <w:tcPr>
            <w:tcW w:w="761" w:type="dxa"/>
            <w:shd w:val="solid" w:color="FFFFFF" w:fill="auto"/>
          </w:tcPr>
          <w:p w14:paraId="2FE781D2" w14:textId="77777777" w:rsidR="00897956" w:rsidRPr="00481D2D" w:rsidRDefault="00897956">
            <w:pPr>
              <w:pStyle w:val="TAL"/>
              <w:rPr>
                <w:rFonts w:cs="Arial"/>
                <w:snapToGrid w:val="0"/>
                <w:color w:val="000000"/>
                <w:sz w:val="16"/>
              </w:rPr>
            </w:pPr>
            <w:r w:rsidRPr="00481D2D">
              <w:rPr>
                <w:rFonts w:cs="Arial"/>
                <w:color w:val="000000"/>
                <w:sz w:val="16"/>
                <w:szCs w:val="16"/>
              </w:rPr>
              <w:t>2002-06</w:t>
            </w:r>
          </w:p>
        </w:tc>
        <w:tc>
          <w:tcPr>
            <w:tcW w:w="621" w:type="dxa"/>
            <w:shd w:val="solid" w:color="FFFFFF" w:fill="auto"/>
          </w:tcPr>
          <w:p w14:paraId="5F6C2709" w14:textId="77777777" w:rsidR="00897956" w:rsidRPr="00481D2D" w:rsidRDefault="00897956">
            <w:pPr>
              <w:pStyle w:val="TAL"/>
              <w:rPr>
                <w:rFonts w:cs="Arial"/>
                <w:snapToGrid w:val="0"/>
                <w:color w:val="000000"/>
                <w:sz w:val="16"/>
              </w:rPr>
            </w:pPr>
            <w:r w:rsidRPr="00481D2D">
              <w:rPr>
                <w:rFonts w:cs="Arial"/>
                <w:color w:val="000000"/>
                <w:sz w:val="16"/>
                <w:szCs w:val="16"/>
              </w:rPr>
              <w:t>NP-16</w:t>
            </w:r>
          </w:p>
        </w:tc>
        <w:tc>
          <w:tcPr>
            <w:tcW w:w="930" w:type="dxa"/>
            <w:shd w:val="solid" w:color="FFFFFF" w:fill="auto"/>
          </w:tcPr>
          <w:p w14:paraId="532264A0" w14:textId="77777777" w:rsidR="00897956" w:rsidRPr="00481D2D" w:rsidRDefault="00897956">
            <w:pPr>
              <w:pStyle w:val="TAL"/>
              <w:rPr>
                <w:rFonts w:cs="Arial"/>
                <w:snapToGrid w:val="0"/>
                <w:color w:val="000000"/>
                <w:sz w:val="16"/>
              </w:rPr>
            </w:pPr>
            <w:r w:rsidRPr="00481D2D">
              <w:rPr>
                <w:rFonts w:cs="Arial"/>
                <w:color w:val="000000"/>
                <w:sz w:val="16"/>
                <w:szCs w:val="16"/>
              </w:rPr>
              <w:t>NP-020233</w:t>
            </w:r>
          </w:p>
        </w:tc>
        <w:tc>
          <w:tcPr>
            <w:tcW w:w="512" w:type="dxa"/>
            <w:shd w:val="solid" w:color="FFFFFF" w:fill="auto"/>
          </w:tcPr>
          <w:p w14:paraId="697B3E97" w14:textId="77777777" w:rsidR="00897956" w:rsidRPr="00481D2D" w:rsidRDefault="00897956">
            <w:pPr>
              <w:pStyle w:val="TAL"/>
              <w:rPr>
                <w:rFonts w:cs="Arial"/>
                <w:snapToGrid w:val="0"/>
                <w:color w:val="000000"/>
                <w:sz w:val="16"/>
              </w:rPr>
            </w:pPr>
            <w:r w:rsidRPr="00481D2D">
              <w:rPr>
                <w:rFonts w:cs="Arial"/>
                <w:color w:val="000000"/>
                <w:sz w:val="16"/>
                <w:szCs w:val="16"/>
              </w:rPr>
              <w:t>054</w:t>
            </w:r>
          </w:p>
        </w:tc>
        <w:tc>
          <w:tcPr>
            <w:tcW w:w="462" w:type="dxa"/>
            <w:shd w:val="solid" w:color="FFFFFF" w:fill="auto"/>
          </w:tcPr>
          <w:p w14:paraId="381D1959" w14:textId="77777777" w:rsidR="00897956" w:rsidRPr="00481D2D" w:rsidRDefault="00897956">
            <w:pPr>
              <w:pStyle w:val="TAL"/>
              <w:rPr>
                <w:rFonts w:cs="Arial"/>
                <w:snapToGrid w:val="0"/>
                <w:color w:val="000000"/>
                <w:sz w:val="16"/>
              </w:rPr>
            </w:pPr>
          </w:p>
        </w:tc>
        <w:tc>
          <w:tcPr>
            <w:tcW w:w="3535" w:type="dxa"/>
            <w:shd w:val="solid" w:color="FFFFFF" w:fill="auto"/>
          </w:tcPr>
          <w:p w14:paraId="4F6233C9" w14:textId="77777777" w:rsidR="00897956" w:rsidRPr="00481D2D" w:rsidRDefault="00897956">
            <w:pPr>
              <w:pStyle w:val="TAL"/>
              <w:rPr>
                <w:rFonts w:cs="Arial"/>
                <w:snapToGrid w:val="0"/>
                <w:color w:val="000000"/>
                <w:sz w:val="16"/>
              </w:rPr>
            </w:pPr>
            <w:r w:rsidRPr="00481D2D">
              <w:rPr>
                <w:rFonts w:cs="Arial"/>
                <w:color w:val="000000"/>
                <w:sz w:val="16"/>
                <w:szCs w:val="16"/>
              </w:rPr>
              <w:t>Representing IM CN subsystem functional entities in profile table roles</w:t>
            </w:r>
          </w:p>
        </w:tc>
        <w:tc>
          <w:tcPr>
            <w:tcW w:w="748" w:type="dxa"/>
            <w:shd w:val="solid" w:color="FFFFFF" w:fill="auto"/>
          </w:tcPr>
          <w:p w14:paraId="056998AA" w14:textId="77777777" w:rsidR="00897956" w:rsidRPr="00481D2D" w:rsidRDefault="00897956">
            <w:pPr>
              <w:pStyle w:val="TAL"/>
              <w:rPr>
                <w:rFonts w:cs="Arial"/>
                <w:snapToGrid w:val="0"/>
                <w:color w:val="000000"/>
                <w:sz w:val="16"/>
              </w:rPr>
            </w:pPr>
            <w:r w:rsidRPr="00481D2D">
              <w:rPr>
                <w:rFonts w:cs="Arial"/>
                <w:color w:val="000000"/>
                <w:sz w:val="16"/>
                <w:szCs w:val="16"/>
              </w:rPr>
              <w:t>5.0.0</w:t>
            </w:r>
          </w:p>
        </w:tc>
        <w:tc>
          <w:tcPr>
            <w:tcW w:w="748" w:type="dxa"/>
            <w:shd w:val="solid" w:color="FFFFFF" w:fill="auto"/>
          </w:tcPr>
          <w:p w14:paraId="3F1261CA" w14:textId="77777777" w:rsidR="00897956" w:rsidRPr="00481D2D" w:rsidRDefault="00897956">
            <w:pPr>
              <w:pStyle w:val="TAL"/>
              <w:rPr>
                <w:rFonts w:cs="Arial"/>
                <w:snapToGrid w:val="0"/>
                <w:color w:val="000000"/>
                <w:sz w:val="16"/>
              </w:rPr>
            </w:pPr>
            <w:r w:rsidRPr="00481D2D">
              <w:rPr>
                <w:rFonts w:cs="Arial"/>
                <w:color w:val="000000"/>
                <w:sz w:val="16"/>
                <w:szCs w:val="16"/>
              </w:rPr>
              <w:t>5.1.0</w:t>
            </w:r>
          </w:p>
        </w:tc>
        <w:tc>
          <w:tcPr>
            <w:tcW w:w="879" w:type="dxa"/>
            <w:shd w:val="solid" w:color="FFFFFF" w:fill="auto"/>
          </w:tcPr>
          <w:p w14:paraId="3F3E466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0847</w:t>
            </w:r>
          </w:p>
        </w:tc>
      </w:tr>
      <w:tr w:rsidR="00897956" w:rsidRPr="00481D2D" w14:paraId="27A4F378" w14:textId="77777777" w:rsidTr="008E646D">
        <w:tc>
          <w:tcPr>
            <w:tcW w:w="761" w:type="dxa"/>
            <w:shd w:val="solid" w:color="FFFFFF" w:fill="auto"/>
          </w:tcPr>
          <w:p w14:paraId="195DAC73" w14:textId="77777777" w:rsidR="00897956" w:rsidRPr="00481D2D" w:rsidRDefault="00897956">
            <w:pPr>
              <w:pStyle w:val="TAL"/>
              <w:rPr>
                <w:rFonts w:cs="Arial"/>
                <w:snapToGrid w:val="0"/>
                <w:color w:val="000000"/>
                <w:sz w:val="16"/>
              </w:rPr>
            </w:pPr>
            <w:r w:rsidRPr="00481D2D">
              <w:rPr>
                <w:rFonts w:cs="Arial"/>
                <w:color w:val="000000"/>
                <w:sz w:val="16"/>
                <w:szCs w:val="16"/>
              </w:rPr>
              <w:t>2002-06</w:t>
            </w:r>
          </w:p>
        </w:tc>
        <w:tc>
          <w:tcPr>
            <w:tcW w:w="621" w:type="dxa"/>
            <w:shd w:val="solid" w:color="FFFFFF" w:fill="auto"/>
          </w:tcPr>
          <w:p w14:paraId="39AD65B6" w14:textId="77777777" w:rsidR="00897956" w:rsidRPr="00481D2D" w:rsidRDefault="00897956">
            <w:pPr>
              <w:pStyle w:val="TAL"/>
              <w:rPr>
                <w:rFonts w:cs="Arial"/>
                <w:snapToGrid w:val="0"/>
                <w:color w:val="000000"/>
                <w:sz w:val="16"/>
              </w:rPr>
            </w:pPr>
            <w:r w:rsidRPr="00481D2D">
              <w:rPr>
                <w:rFonts w:cs="Arial"/>
                <w:color w:val="000000"/>
                <w:sz w:val="16"/>
                <w:szCs w:val="16"/>
              </w:rPr>
              <w:t>NP-16</w:t>
            </w:r>
          </w:p>
        </w:tc>
        <w:tc>
          <w:tcPr>
            <w:tcW w:w="930" w:type="dxa"/>
            <w:shd w:val="solid" w:color="FFFFFF" w:fill="auto"/>
          </w:tcPr>
          <w:p w14:paraId="4C23B7DB" w14:textId="77777777" w:rsidR="00897956" w:rsidRPr="00481D2D" w:rsidRDefault="00897956">
            <w:pPr>
              <w:pStyle w:val="TAL"/>
              <w:rPr>
                <w:rFonts w:cs="Arial"/>
                <w:snapToGrid w:val="0"/>
                <w:color w:val="000000"/>
                <w:sz w:val="16"/>
              </w:rPr>
            </w:pPr>
            <w:r w:rsidRPr="00481D2D">
              <w:rPr>
                <w:rFonts w:cs="Arial"/>
                <w:color w:val="000000"/>
                <w:sz w:val="16"/>
                <w:szCs w:val="16"/>
              </w:rPr>
              <w:t>NP-020233</w:t>
            </w:r>
          </w:p>
        </w:tc>
        <w:tc>
          <w:tcPr>
            <w:tcW w:w="512" w:type="dxa"/>
            <w:shd w:val="solid" w:color="FFFFFF" w:fill="auto"/>
          </w:tcPr>
          <w:p w14:paraId="11512401" w14:textId="77777777" w:rsidR="00897956" w:rsidRPr="00481D2D" w:rsidRDefault="00897956">
            <w:pPr>
              <w:pStyle w:val="TAL"/>
              <w:rPr>
                <w:rFonts w:cs="Arial"/>
                <w:snapToGrid w:val="0"/>
                <w:color w:val="000000"/>
                <w:sz w:val="16"/>
              </w:rPr>
            </w:pPr>
            <w:r w:rsidRPr="00481D2D">
              <w:rPr>
                <w:rFonts w:cs="Arial"/>
                <w:color w:val="000000"/>
                <w:sz w:val="16"/>
                <w:szCs w:val="16"/>
              </w:rPr>
              <w:t>055</w:t>
            </w:r>
          </w:p>
        </w:tc>
        <w:tc>
          <w:tcPr>
            <w:tcW w:w="462" w:type="dxa"/>
            <w:shd w:val="solid" w:color="FFFFFF" w:fill="auto"/>
          </w:tcPr>
          <w:p w14:paraId="70DEECDD" w14:textId="77777777" w:rsidR="00897956" w:rsidRPr="00481D2D" w:rsidRDefault="00897956">
            <w:pPr>
              <w:pStyle w:val="TAL"/>
              <w:rPr>
                <w:rFonts w:cs="Arial"/>
                <w:snapToGrid w:val="0"/>
                <w:color w:val="000000"/>
                <w:sz w:val="16"/>
              </w:rPr>
            </w:pPr>
          </w:p>
        </w:tc>
        <w:tc>
          <w:tcPr>
            <w:tcW w:w="3535" w:type="dxa"/>
            <w:shd w:val="solid" w:color="FFFFFF" w:fill="auto"/>
          </w:tcPr>
          <w:p w14:paraId="3331C476" w14:textId="77777777" w:rsidR="00897956" w:rsidRPr="00481D2D" w:rsidRDefault="00897956">
            <w:pPr>
              <w:pStyle w:val="TAL"/>
              <w:rPr>
                <w:rFonts w:cs="Arial"/>
                <w:snapToGrid w:val="0"/>
                <w:color w:val="000000"/>
                <w:sz w:val="16"/>
              </w:rPr>
            </w:pPr>
            <w:r w:rsidRPr="00481D2D">
              <w:rPr>
                <w:rFonts w:cs="Arial"/>
                <w:color w:val="000000"/>
                <w:sz w:val="16"/>
                <w:szCs w:val="16"/>
              </w:rPr>
              <w:t>Clause 4 editorials</w:t>
            </w:r>
          </w:p>
        </w:tc>
        <w:tc>
          <w:tcPr>
            <w:tcW w:w="748" w:type="dxa"/>
            <w:shd w:val="solid" w:color="FFFFFF" w:fill="auto"/>
          </w:tcPr>
          <w:p w14:paraId="174AA52E" w14:textId="77777777" w:rsidR="00897956" w:rsidRPr="00481D2D" w:rsidRDefault="00897956">
            <w:pPr>
              <w:pStyle w:val="TAL"/>
              <w:rPr>
                <w:rFonts w:cs="Arial"/>
                <w:snapToGrid w:val="0"/>
                <w:color w:val="000000"/>
                <w:sz w:val="16"/>
              </w:rPr>
            </w:pPr>
            <w:r w:rsidRPr="00481D2D">
              <w:rPr>
                <w:rFonts w:cs="Arial"/>
                <w:color w:val="000000"/>
                <w:sz w:val="16"/>
                <w:szCs w:val="16"/>
              </w:rPr>
              <w:t>5.0.0</w:t>
            </w:r>
          </w:p>
        </w:tc>
        <w:tc>
          <w:tcPr>
            <w:tcW w:w="748" w:type="dxa"/>
            <w:shd w:val="solid" w:color="FFFFFF" w:fill="auto"/>
          </w:tcPr>
          <w:p w14:paraId="25AFA609" w14:textId="77777777" w:rsidR="00897956" w:rsidRPr="00481D2D" w:rsidRDefault="00897956">
            <w:pPr>
              <w:pStyle w:val="TAL"/>
              <w:rPr>
                <w:rFonts w:cs="Arial"/>
                <w:snapToGrid w:val="0"/>
                <w:color w:val="000000"/>
                <w:sz w:val="16"/>
              </w:rPr>
            </w:pPr>
            <w:r w:rsidRPr="00481D2D">
              <w:rPr>
                <w:rFonts w:cs="Arial"/>
                <w:color w:val="000000"/>
                <w:sz w:val="16"/>
                <w:szCs w:val="16"/>
              </w:rPr>
              <w:t>5.1.0</w:t>
            </w:r>
          </w:p>
        </w:tc>
        <w:tc>
          <w:tcPr>
            <w:tcW w:w="879" w:type="dxa"/>
            <w:shd w:val="solid" w:color="FFFFFF" w:fill="auto"/>
          </w:tcPr>
          <w:p w14:paraId="5E81765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0848</w:t>
            </w:r>
          </w:p>
        </w:tc>
      </w:tr>
      <w:tr w:rsidR="00897956" w:rsidRPr="00481D2D" w14:paraId="6E589885" w14:textId="77777777" w:rsidTr="008E646D">
        <w:tc>
          <w:tcPr>
            <w:tcW w:w="761" w:type="dxa"/>
            <w:shd w:val="solid" w:color="FFFFFF" w:fill="auto"/>
          </w:tcPr>
          <w:p w14:paraId="7E1D0799" w14:textId="77777777" w:rsidR="00897956" w:rsidRPr="00481D2D" w:rsidRDefault="00897956">
            <w:pPr>
              <w:pStyle w:val="TAL"/>
              <w:rPr>
                <w:rFonts w:cs="Arial"/>
                <w:snapToGrid w:val="0"/>
                <w:color w:val="000000"/>
                <w:sz w:val="16"/>
              </w:rPr>
            </w:pPr>
            <w:r w:rsidRPr="00481D2D">
              <w:rPr>
                <w:rFonts w:cs="Arial"/>
                <w:color w:val="000000"/>
                <w:sz w:val="16"/>
                <w:szCs w:val="16"/>
              </w:rPr>
              <w:t>2002-06</w:t>
            </w:r>
          </w:p>
        </w:tc>
        <w:tc>
          <w:tcPr>
            <w:tcW w:w="621" w:type="dxa"/>
            <w:shd w:val="solid" w:color="FFFFFF" w:fill="auto"/>
          </w:tcPr>
          <w:p w14:paraId="3AB983F3" w14:textId="77777777" w:rsidR="00897956" w:rsidRPr="00481D2D" w:rsidRDefault="00897956">
            <w:pPr>
              <w:pStyle w:val="TAL"/>
              <w:rPr>
                <w:rFonts w:cs="Arial"/>
                <w:snapToGrid w:val="0"/>
                <w:color w:val="000000"/>
                <w:sz w:val="16"/>
              </w:rPr>
            </w:pPr>
            <w:r w:rsidRPr="00481D2D">
              <w:rPr>
                <w:rFonts w:cs="Arial"/>
                <w:color w:val="000000"/>
                <w:sz w:val="16"/>
                <w:szCs w:val="16"/>
              </w:rPr>
              <w:t>NP-16</w:t>
            </w:r>
          </w:p>
        </w:tc>
        <w:tc>
          <w:tcPr>
            <w:tcW w:w="930" w:type="dxa"/>
            <w:shd w:val="solid" w:color="FFFFFF" w:fill="auto"/>
          </w:tcPr>
          <w:p w14:paraId="7A07D56B" w14:textId="77777777" w:rsidR="00897956" w:rsidRPr="00481D2D" w:rsidRDefault="00897956">
            <w:pPr>
              <w:pStyle w:val="TAL"/>
              <w:rPr>
                <w:rFonts w:cs="Arial"/>
                <w:snapToGrid w:val="0"/>
                <w:color w:val="000000"/>
                <w:sz w:val="16"/>
              </w:rPr>
            </w:pPr>
            <w:r w:rsidRPr="00481D2D">
              <w:rPr>
                <w:rFonts w:cs="Arial"/>
                <w:color w:val="000000"/>
                <w:sz w:val="16"/>
                <w:szCs w:val="16"/>
              </w:rPr>
              <w:t>NP-020233</w:t>
            </w:r>
          </w:p>
        </w:tc>
        <w:tc>
          <w:tcPr>
            <w:tcW w:w="512" w:type="dxa"/>
            <w:shd w:val="solid" w:color="FFFFFF" w:fill="auto"/>
          </w:tcPr>
          <w:p w14:paraId="19936967" w14:textId="77777777" w:rsidR="00897956" w:rsidRPr="00481D2D" w:rsidRDefault="00897956">
            <w:pPr>
              <w:pStyle w:val="TAL"/>
              <w:rPr>
                <w:rFonts w:cs="Arial"/>
                <w:snapToGrid w:val="0"/>
                <w:color w:val="000000"/>
                <w:sz w:val="16"/>
              </w:rPr>
            </w:pPr>
            <w:r w:rsidRPr="00481D2D">
              <w:rPr>
                <w:rFonts w:cs="Arial"/>
                <w:color w:val="000000"/>
                <w:sz w:val="16"/>
                <w:szCs w:val="16"/>
              </w:rPr>
              <w:t>056</w:t>
            </w:r>
          </w:p>
        </w:tc>
        <w:tc>
          <w:tcPr>
            <w:tcW w:w="462" w:type="dxa"/>
            <w:shd w:val="solid" w:color="FFFFFF" w:fill="auto"/>
          </w:tcPr>
          <w:p w14:paraId="473F4DE3" w14:textId="77777777" w:rsidR="00897956" w:rsidRPr="00481D2D" w:rsidRDefault="00897956">
            <w:pPr>
              <w:pStyle w:val="TAL"/>
              <w:rPr>
                <w:rFonts w:cs="Arial"/>
                <w:snapToGrid w:val="0"/>
                <w:color w:val="000000"/>
                <w:sz w:val="16"/>
              </w:rPr>
            </w:pPr>
          </w:p>
        </w:tc>
        <w:tc>
          <w:tcPr>
            <w:tcW w:w="3535" w:type="dxa"/>
            <w:shd w:val="solid" w:color="FFFFFF" w:fill="auto"/>
          </w:tcPr>
          <w:p w14:paraId="629BE384" w14:textId="77777777" w:rsidR="00897956" w:rsidRPr="00481D2D" w:rsidRDefault="00897956">
            <w:pPr>
              <w:pStyle w:val="TAL"/>
              <w:rPr>
                <w:rFonts w:cs="Arial"/>
                <w:snapToGrid w:val="0"/>
                <w:color w:val="000000"/>
                <w:sz w:val="16"/>
              </w:rPr>
            </w:pPr>
            <w:r w:rsidRPr="00481D2D">
              <w:rPr>
                <w:rFonts w:cs="Arial"/>
                <w:color w:val="000000"/>
                <w:sz w:val="16"/>
                <w:szCs w:val="16"/>
              </w:rPr>
              <w:t>Clause 5.8 editorials (MRFC)</w:t>
            </w:r>
          </w:p>
        </w:tc>
        <w:tc>
          <w:tcPr>
            <w:tcW w:w="748" w:type="dxa"/>
            <w:shd w:val="solid" w:color="FFFFFF" w:fill="auto"/>
          </w:tcPr>
          <w:p w14:paraId="117427EE" w14:textId="77777777" w:rsidR="00897956" w:rsidRPr="00481D2D" w:rsidRDefault="00897956">
            <w:pPr>
              <w:pStyle w:val="TAL"/>
              <w:rPr>
                <w:rFonts w:cs="Arial"/>
                <w:snapToGrid w:val="0"/>
                <w:color w:val="000000"/>
                <w:sz w:val="16"/>
              </w:rPr>
            </w:pPr>
            <w:r w:rsidRPr="00481D2D">
              <w:rPr>
                <w:rFonts w:cs="Arial"/>
                <w:color w:val="000000"/>
                <w:sz w:val="16"/>
                <w:szCs w:val="16"/>
              </w:rPr>
              <w:t>5.0.0</w:t>
            </w:r>
          </w:p>
        </w:tc>
        <w:tc>
          <w:tcPr>
            <w:tcW w:w="748" w:type="dxa"/>
            <w:shd w:val="solid" w:color="FFFFFF" w:fill="auto"/>
          </w:tcPr>
          <w:p w14:paraId="302C9B4C" w14:textId="77777777" w:rsidR="00897956" w:rsidRPr="00481D2D" w:rsidRDefault="00897956">
            <w:pPr>
              <w:pStyle w:val="TAL"/>
              <w:rPr>
                <w:rFonts w:cs="Arial"/>
                <w:snapToGrid w:val="0"/>
                <w:color w:val="000000"/>
                <w:sz w:val="16"/>
              </w:rPr>
            </w:pPr>
            <w:r w:rsidRPr="00481D2D">
              <w:rPr>
                <w:rFonts w:cs="Arial"/>
                <w:color w:val="000000"/>
                <w:sz w:val="16"/>
                <w:szCs w:val="16"/>
              </w:rPr>
              <w:t>5.1.0</w:t>
            </w:r>
          </w:p>
        </w:tc>
        <w:tc>
          <w:tcPr>
            <w:tcW w:w="879" w:type="dxa"/>
            <w:shd w:val="solid" w:color="FFFFFF" w:fill="auto"/>
          </w:tcPr>
          <w:p w14:paraId="3A4E712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0849</w:t>
            </w:r>
          </w:p>
        </w:tc>
      </w:tr>
      <w:tr w:rsidR="00897956" w:rsidRPr="00481D2D" w14:paraId="28290231" w14:textId="77777777" w:rsidTr="008E646D">
        <w:tc>
          <w:tcPr>
            <w:tcW w:w="761" w:type="dxa"/>
            <w:shd w:val="solid" w:color="FFFFFF" w:fill="auto"/>
          </w:tcPr>
          <w:p w14:paraId="57E029F7" w14:textId="77777777" w:rsidR="00897956" w:rsidRPr="00481D2D" w:rsidRDefault="00897956">
            <w:pPr>
              <w:pStyle w:val="TAL"/>
              <w:rPr>
                <w:rFonts w:cs="Arial"/>
                <w:snapToGrid w:val="0"/>
                <w:color w:val="000000"/>
                <w:sz w:val="16"/>
              </w:rPr>
            </w:pPr>
            <w:r w:rsidRPr="00481D2D">
              <w:rPr>
                <w:rFonts w:cs="Arial"/>
                <w:color w:val="000000"/>
                <w:sz w:val="16"/>
                <w:szCs w:val="16"/>
              </w:rPr>
              <w:t>2002-06</w:t>
            </w:r>
          </w:p>
        </w:tc>
        <w:tc>
          <w:tcPr>
            <w:tcW w:w="621" w:type="dxa"/>
            <w:shd w:val="solid" w:color="FFFFFF" w:fill="auto"/>
          </w:tcPr>
          <w:p w14:paraId="4DB6C81D" w14:textId="77777777" w:rsidR="00897956" w:rsidRPr="00481D2D" w:rsidRDefault="00897956">
            <w:pPr>
              <w:pStyle w:val="TAL"/>
              <w:rPr>
                <w:rFonts w:cs="Arial"/>
                <w:snapToGrid w:val="0"/>
                <w:color w:val="000000"/>
                <w:sz w:val="16"/>
              </w:rPr>
            </w:pPr>
            <w:r w:rsidRPr="00481D2D">
              <w:rPr>
                <w:rFonts w:cs="Arial"/>
                <w:color w:val="000000"/>
                <w:sz w:val="16"/>
                <w:szCs w:val="16"/>
              </w:rPr>
              <w:t>NP-16</w:t>
            </w:r>
          </w:p>
        </w:tc>
        <w:tc>
          <w:tcPr>
            <w:tcW w:w="930" w:type="dxa"/>
            <w:shd w:val="solid" w:color="FFFFFF" w:fill="auto"/>
          </w:tcPr>
          <w:p w14:paraId="7827E323" w14:textId="77777777" w:rsidR="00897956" w:rsidRPr="00481D2D" w:rsidRDefault="00897956">
            <w:pPr>
              <w:pStyle w:val="TAL"/>
              <w:rPr>
                <w:rFonts w:cs="Arial"/>
                <w:snapToGrid w:val="0"/>
                <w:color w:val="000000"/>
                <w:sz w:val="16"/>
              </w:rPr>
            </w:pPr>
            <w:r w:rsidRPr="00481D2D">
              <w:rPr>
                <w:rFonts w:cs="Arial"/>
                <w:color w:val="000000"/>
                <w:sz w:val="16"/>
                <w:szCs w:val="16"/>
              </w:rPr>
              <w:t>NP-020233</w:t>
            </w:r>
          </w:p>
        </w:tc>
        <w:tc>
          <w:tcPr>
            <w:tcW w:w="512" w:type="dxa"/>
            <w:shd w:val="solid" w:color="FFFFFF" w:fill="auto"/>
          </w:tcPr>
          <w:p w14:paraId="2D41B76B" w14:textId="77777777" w:rsidR="00897956" w:rsidRPr="00481D2D" w:rsidRDefault="00897956">
            <w:pPr>
              <w:pStyle w:val="TAL"/>
              <w:rPr>
                <w:rFonts w:cs="Arial"/>
                <w:snapToGrid w:val="0"/>
                <w:color w:val="000000"/>
                <w:sz w:val="16"/>
              </w:rPr>
            </w:pPr>
            <w:r w:rsidRPr="00481D2D">
              <w:rPr>
                <w:rFonts w:cs="Arial"/>
                <w:color w:val="000000"/>
                <w:sz w:val="16"/>
                <w:szCs w:val="16"/>
              </w:rPr>
              <w:t>057</w:t>
            </w:r>
          </w:p>
        </w:tc>
        <w:tc>
          <w:tcPr>
            <w:tcW w:w="462" w:type="dxa"/>
            <w:shd w:val="solid" w:color="FFFFFF" w:fill="auto"/>
          </w:tcPr>
          <w:p w14:paraId="4D264788" w14:textId="77777777" w:rsidR="00897956" w:rsidRPr="00481D2D" w:rsidRDefault="00897956">
            <w:pPr>
              <w:pStyle w:val="TAL"/>
              <w:rPr>
                <w:rFonts w:cs="Arial"/>
                <w:snapToGrid w:val="0"/>
                <w:color w:val="000000"/>
                <w:sz w:val="16"/>
              </w:rPr>
            </w:pPr>
            <w:r w:rsidRPr="00481D2D">
              <w:rPr>
                <w:rFonts w:cs="Arial"/>
                <w:color w:val="000000"/>
                <w:sz w:val="16"/>
                <w:szCs w:val="16"/>
              </w:rPr>
              <w:t>1</w:t>
            </w:r>
          </w:p>
        </w:tc>
        <w:tc>
          <w:tcPr>
            <w:tcW w:w="3535" w:type="dxa"/>
            <w:shd w:val="solid" w:color="FFFFFF" w:fill="auto"/>
          </w:tcPr>
          <w:p w14:paraId="50930712" w14:textId="77777777" w:rsidR="00897956" w:rsidRPr="00481D2D" w:rsidRDefault="00897956">
            <w:pPr>
              <w:pStyle w:val="TAL"/>
              <w:rPr>
                <w:rFonts w:cs="Arial"/>
                <w:snapToGrid w:val="0"/>
                <w:color w:val="000000"/>
                <w:sz w:val="16"/>
              </w:rPr>
            </w:pPr>
            <w:r w:rsidRPr="00481D2D">
              <w:rPr>
                <w:rFonts w:cs="Arial"/>
                <w:color w:val="000000"/>
                <w:sz w:val="16"/>
                <w:szCs w:val="16"/>
              </w:rPr>
              <w:t>Annex A editorials, including precondition additions</w:t>
            </w:r>
          </w:p>
        </w:tc>
        <w:tc>
          <w:tcPr>
            <w:tcW w:w="748" w:type="dxa"/>
            <w:shd w:val="solid" w:color="FFFFFF" w:fill="auto"/>
          </w:tcPr>
          <w:p w14:paraId="33830F23" w14:textId="77777777" w:rsidR="00897956" w:rsidRPr="00481D2D" w:rsidRDefault="00897956">
            <w:pPr>
              <w:pStyle w:val="TAL"/>
              <w:rPr>
                <w:rFonts w:cs="Arial"/>
                <w:snapToGrid w:val="0"/>
                <w:color w:val="000000"/>
                <w:sz w:val="16"/>
              </w:rPr>
            </w:pPr>
            <w:r w:rsidRPr="00481D2D">
              <w:rPr>
                <w:rFonts w:cs="Arial"/>
                <w:color w:val="000000"/>
                <w:sz w:val="16"/>
                <w:szCs w:val="16"/>
              </w:rPr>
              <w:t>5.0.0</w:t>
            </w:r>
          </w:p>
        </w:tc>
        <w:tc>
          <w:tcPr>
            <w:tcW w:w="748" w:type="dxa"/>
            <w:shd w:val="solid" w:color="FFFFFF" w:fill="auto"/>
          </w:tcPr>
          <w:p w14:paraId="45E88423" w14:textId="77777777" w:rsidR="00897956" w:rsidRPr="00481D2D" w:rsidRDefault="00897956">
            <w:pPr>
              <w:pStyle w:val="TAL"/>
              <w:rPr>
                <w:rFonts w:cs="Arial"/>
                <w:snapToGrid w:val="0"/>
                <w:color w:val="000000"/>
                <w:sz w:val="16"/>
              </w:rPr>
            </w:pPr>
            <w:r w:rsidRPr="00481D2D">
              <w:rPr>
                <w:rFonts w:cs="Arial"/>
                <w:color w:val="000000"/>
                <w:sz w:val="16"/>
                <w:szCs w:val="16"/>
              </w:rPr>
              <w:t>5.1.0</w:t>
            </w:r>
          </w:p>
        </w:tc>
        <w:tc>
          <w:tcPr>
            <w:tcW w:w="879" w:type="dxa"/>
            <w:shd w:val="solid" w:color="FFFFFF" w:fill="auto"/>
          </w:tcPr>
          <w:p w14:paraId="0422051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001</w:t>
            </w:r>
          </w:p>
        </w:tc>
      </w:tr>
      <w:tr w:rsidR="00897956" w:rsidRPr="00481D2D" w14:paraId="7F577951" w14:textId="77777777" w:rsidTr="008E646D">
        <w:tc>
          <w:tcPr>
            <w:tcW w:w="761" w:type="dxa"/>
            <w:shd w:val="solid" w:color="FFFFFF" w:fill="auto"/>
          </w:tcPr>
          <w:p w14:paraId="4845E14D" w14:textId="77777777" w:rsidR="00897956" w:rsidRPr="00481D2D" w:rsidRDefault="00897956">
            <w:pPr>
              <w:pStyle w:val="TAL"/>
              <w:rPr>
                <w:rFonts w:cs="Arial"/>
                <w:snapToGrid w:val="0"/>
                <w:color w:val="000000"/>
                <w:sz w:val="16"/>
              </w:rPr>
            </w:pPr>
            <w:r w:rsidRPr="00481D2D">
              <w:rPr>
                <w:rFonts w:cs="Arial"/>
                <w:color w:val="000000"/>
                <w:sz w:val="16"/>
                <w:szCs w:val="16"/>
              </w:rPr>
              <w:t>2002-06</w:t>
            </w:r>
          </w:p>
        </w:tc>
        <w:tc>
          <w:tcPr>
            <w:tcW w:w="621" w:type="dxa"/>
            <w:shd w:val="solid" w:color="FFFFFF" w:fill="auto"/>
          </w:tcPr>
          <w:p w14:paraId="3BE11619" w14:textId="77777777" w:rsidR="00897956" w:rsidRPr="00481D2D" w:rsidRDefault="00897956">
            <w:pPr>
              <w:pStyle w:val="TAL"/>
              <w:rPr>
                <w:rFonts w:cs="Arial"/>
                <w:snapToGrid w:val="0"/>
                <w:color w:val="000000"/>
                <w:sz w:val="16"/>
              </w:rPr>
            </w:pPr>
            <w:r w:rsidRPr="00481D2D">
              <w:rPr>
                <w:rFonts w:cs="Arial"/>
                <w:color w:val="000000"/>
                <w:sz w:val="16"/>
                <w:szCs w:val="16"/>
              </w:rPr>
              <w:t>NP-16</w:t>
            </w:r>
          </w:p>
        </w:tc>
        <w:tc>
          <w:tcPr>
            <w:tcW w:w="930" w:type="dxa"/>
            <w:shd w:val="solid" w:color="FFFFFF" w:fill="auto"/>
          </w:tcPr>
          <w:p w14:paraId="45198FBA" w14:textId="77777777" w:rsidR="00897956" w:rsidRPr="00481D2D" w:rsidRDefault="00897956">
            <w:pPr>
              <w:pStyle w:val="TAL"/>
              <w:rPr>
                <w:rFonts w:cs="Arial"/>
                <w:snapToGrid w:val="0"/>
                <w:color w:val="000000"/>
                <w:sz w:val="16"/>
              </w:rPr>
            </w:pPr>
            <w:r w:rsidRPr="00481D2D">
              <w:rPr>
                <w:rFonts w:cs="Arial"/>
                <w:color w:val="000000"/>
                <w:sz w:val="16"/>
                <w:szCs w:val="16"/>
              </w:rPr>
              <w:t>NP-020233</w:t>
            </w:r>
          </w:p>
        </w:tc>
        <w:tc>
          <w:tcPr>
            <w:tcW w:w="512" w:type="dxa"/>
            <w:shd w:val="solid" w:color="FFFFFF" w:fill="auto"/>
          </w:tcPr>
          <w:p w14:paraId="00ABB9D3" w14:textId="77777777" w:rsidR="00897956" w:rsidRPr="00481D2D" w:rsidRDefault="00897956">
            <w:pPr>
              <w:pStyle w:val="TAL"/>
              <w:rPr>
                <w:rFonts w:cs="Arial"/>
                <w:snapToGrid w:val="0"/>
                <w:color w:val="000000"/>
                <w:sz w:val="16"/>
              </w:rPr>
            </w:pPr>
            <w:r w:rsidRPr="00481D2D">
              <w:rPr>
                <w:rFonts w:cs="Arial"/>
                <w:color w:val="000000"/>
                <w:sz w:val="16"/>
                <w:szCs w:val="16"/>
              </w:rPr>
              <w:t>058</w:t>
            </w:r>
          </w:p>
        </w:tc>
        <w:tc>
          <w:tcPr>
            <w:tcW w:w="462" w:type="dxa"/>
            <w:shd w:val="solid" w:color="FFFFFF" w:fill="auto"/>
          </w:tcPr>
          <w:p w14:paraId="570492AA" w14:textId="77777777" w:rsidR="00897956" w:rsidRPr="00481D2D" w:rsidRDefault="00897956">
            <w:pPr>
              <w:pStyle w:val="TAL"/>
              <w:rPr>
                <w:rFonts w:cs="Arial"/>
                <w:snapToGrid w:val="0"/>
                <w:color w:val="000000"/>
                <w:sz w:val="16"/>
              </w:rPr>
            </w:pPr>
            <w:r w:rsidRPr="00481D2D">
              <w:rPr>
                <w:rFonts w:cs="Arial"/>
                <w:color w:val="000000"/>
                <w:sz w:val="16"/>
                <w:szCs w:val="16"/>
              </w:rPr>
              <w:t>2</w:t>
            </w:r>
          </w:p>
        </w:tc>
        <w:tc>
          <w:tcPr>
            <w:tcW w:w="3535" w:type="dxa"/>
            <w:shd w:val="solid" w:color="FFFFFF" w:fill="auto"/>
          </w:tcPr>
          <w:p w14:paraId="657B7ABE" w14:textId="77777777" w:rsidR="00897956" w:rsidRPr="00481D2D" w:rsidRDefault="00897956">
            <w:pPr>
              <w:pStyle w:val="TAL"/>
              <w:rPr>
                <w:rFonts w:cs="Arial"/>
                <w:snapToGrid w:val="0"/>
                <w:color w:val="000000"/>
                <w:sz w:val="16"/>
              </w:rPr>
            </w:pPr>
            <w:r w:rsidRPr="00481D2D">
              <w:rPr>
                <w:rFonts w:cs="Arial"/>
                <w:color w:val="000000"/>
                <w:sz w:val="16"/>
                <w:szCs w:val="16"/>
              </w:rPr>
              <w:t>Representing the registrar as a UA</w:t>
            </w:r>
          </w:p>
        </w:tc>
        <w:tc>
          <w:tcPr>
            <w:tcW w:w="748" w:type="dxa"/>
            <w:shd w:val="solid" w:color="FFFFFF" w:fill="auto"/>
          </w:tcPr>
          <w:p w14:paraId="4D20C169" w14:textId="77777777" w:rsidR="00897956" w:rsidRPr="00481D2D" w:rsidRDefault="00897956">
            <w:pPr>
              <w:pStyle w:val="TAL"/>
              <w:rPr>
                <w:rFonts w:cs="Arial"/>
                <w:snapToGrid w:val="0"/>
                <w:color w:val="000000"/>
                <w:sz w:val="16"/>
              </w:rPr>
            </w:pPr>
            <w:r w:rsidRPr="00481D2D">
              <w:rPr>
                <w:rFonts w:cs="Arial"/>
                <w:color w:val="000000"/>
                <w:sz w:val="16"/>
                <w:szCs w:val="16"/>
              </w:rPr>
              <w:t>5.0.0</w:t>
            </w:r>
          </w:p>
        </w:tc>
        <w:tc>
          <w:tcPr>
            <w:tcW w:w="748" w:type="dxa"/>
            <w:shd w:val="solid" w:color="FFFFFF" w:fill="auto"/>
          </w:tcPr>
          <w:p w14:paraId="7CA8B2AE" w14:textId="77777777" w:rsidR="00897956" w:rsidRPr="00481D2D" w:rsidRDefault="00897956">
            <w:pPr>
              <w:pStyle w:val="TAL"/>
              <w:rPr>
                <w:rFonts w:cs="Arial"/>
                <w:snapToGrid w:val="0"/>
                <w:color w:val="000000"/>
                <w:sz w:val="16"/>
              </w:rPr>
            </w:pPr>
            <w:r w:rsidRPr="00481D2D">
              <w:rPr>
                <w:rFonts w:cs="Arial"/>
                <w:color w:val="000000"/>
                <w:sz w:val="16"/>
                <w:szCs w:val="16"/>
              </w:rPr>
              <w:t>5.1.0</w:t>
            </w:r>
          </w:p>
        </w:tc>
        <w:tc>
          <w:tcPr>
            <w:tcW w:w="879" w:type="dxa"/>
            <w:shd w:val="solid" w:color="FFFFFF" w:fill="auto"/>
          </w:tcPr>
          <w:p w14:paraId="6EDBBFB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054</w:t>
            </w:r>
          </w:p>
        </w:tc>
      </w:tr>
      <w:tr w:rsidR="00897956" w:rsidRPr="00481D2D" w14:paraId="54E9BEFE" w14:textId="77777777" w:rsidTr="008E646D">
        <w:tc>
          <w:tcPr>
            <w:tcW w:w="761" w:type="dxa"/>
            <w:shd w:val="solid" w:color="FFFFFF" w:fill="auto"/>
          </w:tcPr>
          <w:p w14:paraId="59D61987" w14:textId="77777777" w:rsidR="00897956" w:rsidRPr="00481D2D" w:rsidRDefault="00897956">
            <w:pPr>
              <w:pStyle w:val="TAL"/>
              <w:rPr>
                <w:rFonts w:cs="Arial"/>
                <w:snapToGrid w:val="0"/>
                <w:color w:val="000000"/>
                <w:sz w:val="16"/>
              </w:rPr>
            </w:pPr>
            <w:r w:rsidRPr="00481D2D">
              <w:rPr>
                <w:rFonts w:cs="Arial"/>
                <w:color w:val="000000"/>
                <w:sz w:val="16"/>
                <w:szCs w:val="16"/>
              </w:rPr>
              <w:t>2002-06</w:t>
            </w:r>
          </w:p>
        </w:tc>
        <w:tc>
          <w:tcPr>
            <w:tcW w:w="621" w:type="dxa"/>
            <w:shd w:val="solid" w:color="FFFFFF" w:fill="auto"/>
          </w:tcPr>
          <w:p w14:paraId="059E28B0" w14:textId="77777777" w:rsidR="00897956" w:rsidRPr="00481D2D" w:rsidRDefault="00897956">
            <w:pPr>
              <w:pStyle w:val="TAL"/>
              <w:rPr>
                <w:rFonts w:cs="Arial"/>
                <w:snapToGrid w:val="0"/>
                <w:color w:val="000000"/>
                <w:sz w:val="16"/>
              </w:rPr>
            </w:pPr>
            <w:r w:rsidRPr="00481D2D">
              <w:rPr>
                <w:rFonts w:cs="Arial"/>
                <w:color w:val="000000"/>
                <w:sz w:val="16"/>
                <w:szCs w:val="16"/>
              </w:rPr>
              <w:t>NP-16</w:t>
            </w:r>
          </w:p>
        </w:tc>
        <w:tc>
          <w:tcPr>
            <w:tcW w:w="930" w:type="dxa"/>
            <w:shd w:val="solid" w:color="FFFFFF" w:fill="auto"/>
          </w:tcPr>
          <w:p w14:paraId="1F8B96D8" w14:textId="77777777" w:rsidR="00897956" w:rsidRPr="00481D2D" w:rsidRDefault="00897956">
            <w:pPr>
              <w:pStyle w:val="TAL"/>
              <w:rPr>
                <w:rFonts w:cs="Arial"/>
                <w:snapToGrid w:val="0"/>
                <w:color w:val="000000"/>
                <w:sz w:val="16"/>
              </w:rPr>
            </w:pPr>
            <w:r w:rsidRPr="00481D2D">
              <w:rPr>
                <w:rFonts w:cs="Arial"/>
                <w:color w:val="000000"/>
                <w:sz w:val="16"/>
                <w:szCs w:val="16"/>
              </w:rPr>
              <w:t>NP-020233</w:t>
            </w:r>
          </w:p>
        </w:tc>
        <w:tc>
          <w:tcPr>
            <w:tcW w:w="512" w:type="dxa"/>
            <w:shd w:val="solid" w:color="FFFFFF" w:fill="auto"/>
          </w:tcPr>
          <w:p w14:paraId="4926AB11" w14:textId="77777777" w:rsidR="00897956" w:rsidRPr="00481D2D" w:rsidRDefault="00897956">
            <w:pPr>
              <w:pStyle w:val="TAL"/>
              <w:rPr>
                <w:rFonts w:cs="Arial"/>
                <w:snapToGrid w:val="0"/>
                <w:color w:val="000000"/>
                <w:sz w:val="16"/>
              </w:rPr>
            </w:pPr>
            <w:r w:rsidRPr="00481D2D">
              <w:rPr>
                <w:rFonts w:cs="Arial"/>
                <w:color w:val="000000"/>
                <w:sz w:val="16"/>
                <w:szCs w:val="16"/>
              </w:rPr>
              <w:t>059</w:t>
            </w:r>
          </w:p>
        </w:tc>
        <w:tc>
          <w:tcPr>
            <w:tcW w:w="462" w:type="dxa"/>
            <w:shd w:val="solid" w:color="FFFFFF" w:fill="auto"/>
          </w:tcPr>
          <w:p w14:paraId="6B7D99C5" w14:textId="77777777" w:rsidR="00897956" w:rsidRPr="00481D2D" w:rsidRDefault="00897956">
            <w:pPr>
              <w:pStyle w:val="TAL"/>
              <w:rPr>
                <w:rFonts w:cs="Arial"/>
                <w:snapToGrid w:val="0"/>
                <w:color w:val="000000"/>
                <w:sz w:val="16"/>
              </w:rPr>
            </w:pPr>
          </w:p>
        </w:tc>
        <w:tc>
          <w:tcPr>
            <w:tcW w:w="3535" w:type="dxa"/>
            <w:shd w:val="solid" w:color="FFFFFF" w:fill="auto"/>
          </w:tcPr>
          <w:p w14:paraId="4C80F84D" w14:textId="77777777" w:rsidR="00897956" w:rsidRPr="00481D2D" w:rsidRDefault="00897956">
            <w:pPr>
              <w:pStyle w:val="TAL"/>
              <w:rPr>
                <w:rFonts w:cs="Arial"/>
                <w:snapToGrid w:val="0"/>
                <w:color w:val="000000"/>
                <w:sz w:val="16"/>
              </w:rPr>
            </w:pPr>
            <w:r w:rsidRPr="00481D2D">
              <w:rPr>
                <w:rFonts w:cs="Arial"/>
                <w:color w:val="000000"/>
                <w:sz w:val="16"/>
                <w:szCs w:val="16"/>
              </w:rPr>
              <w:t>Additional definitions</w:t>
            </w:r>
          </w:p>
        </w:tc>
        <w:tc>
          <w:tcPr>
            <w:tcW w:w="748" w:type="dxa"/>
            <w:shd w:val="solid" w:color="FFFFFF" w:fill="auto"/>
          </w:tcPr>
          <w:p w14:paraId="0AC284CF" w14:textId="77777777" w:rsidR="00897956" w:rsidRPr="00481D2D" w:rsidRDefault="00897956">
            <w:pPr>
              <w:pStyle w:val="TAL"/>
              <w:rPr>
                <w:rFonts w:cs="Arial"/>
                <w:snapToGrid w:val="0"/>
                <w:color w:val="000000"/>
                <w:sz w:val="16"/>
              </w:rPr>
            </w:pPr>
            <w:r w:rsidRPr="00481D2D">
              <w:rPr>
                <w:rFonts w:cs="Arial"/>
                <w:color w:val="000000"/>
                <w:sz w:val="16"/>
                <w:szCs w:val="16"/>
              </w:rPr>
              <w:t>5.0.0</w:t>
            </w:r>
          </w:p>
        </w:tc>
        <w:tc>
          <w:tcPr>
            <w:tcW w:w="748" w:type="dxa"/>
            <w:shd w:val="solid" w:color="FFFFFF" w:fill="auto"/>
          </w:tcPr>
          <w:p w14:paraId="636D9CB7" w14:textId="77777777" w:rsidR="00897956" w:rsidRPr="00481D2D" w:rsidRDefault="00897956">
            <w:pPr>
              <w:pStyle w:val="TAL"/>
              <w:rPr>
                <w:rFonts w:cs="Arial"/>
                <w:snapToGrid w:val="0"/>
                <w:color w:val="000000"/>
                <w:sz w:val="16"/>
              </w:rPr>
            </w:pPr>
            <w:r w:rsidRPr="00481D2D">
              <w:rPr>
                <w:rFonts w:cs="Arial"/>
                <w:color w:val="000000"/>
                <w:sz w:val="16"/>
                <w:szCs w:val="16"/>
              </w:rPr>
              <w:t>5.1.0</w:t>
            </w:r>
          </w:p>
        </w:tc>
        <w:tc>
          <w:tcPr>
            <w:tcW w:w="879" w:type="dxa"/>
            <w:shd w:val="solid" w:color="FFFFFF" w:fill="auto"/>
          </w:tcPr>
          <w:p w14:paraId="7F21F61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0852</w:t>
            </w:r>
          </w:p>
        </w:tc>
      </w:tr>
      <w:tr w:rsidR="00897956" w:rsidRPr="00481D2D" w14:paraId="07B2C78E" w14:textId="77777777" w:rsidTr="008E646D">
        <w:tc>
          <w:tcPr>
            <w:tcW w:w="761" w:type="dxa"/>
            <w:shd w:val="solid" w:color="FFFFFF" w:fill="auto"/>
          </w:tcPr>
          <w:p w14:paraId="265107CB"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0DA4B158"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02343219" w14:textId="77777777" w:rsidR="00897956" w:rsidRPr="00481D2D" w:rsidRDefault="00897956">
            <w:pPr>
              <w:pStyle w:val="TAL"/>
              <w:rPr>
                <w:rFonts w:cs="Arial"/>
                <w:color w:val="000000"/>
                <w:sz w:val="16"/>
                <w:szCs w:val="16"/>
              </w:rPr>
            </w:pPr>
            <w:r w:rsidRPr="00481D2D">
              <w:rPr>
                <w:rFonts w:cs="Arial"/>
                <w:color w:val="000000"/>
                <w:sz w:val="16"/>
                <w:szCs w:val="16"/>
              </w:rPr>
              <w:t>NP-020312</w:t>
            </w:r>
          </w:p>
        </w:tc>
        <w:tc>
          <w:tcPr>
            <w:tcW w:w="512" w:type="dxa"/>
            <w:shd w:val="solid" w:color="FFFFFF" w:fill="auto"/>
          </w:tcPr>
          <w:p w14:paraId="2772943E" w14:textId="77777777" w:rsidR="00897956" w:rsidRPr="00481D2D" w:rsidRDefault="00897956">
            <w:pPr>
              <w:pStyle w:val="TAL"/>
              <w:rPr>
                <w:rFonts w:cs="Arial"/>
                <w:color w:val="000000"/>
                <w:sz w:val="16"/>
                <w:szCs w:val="16"/>
              </w:rPr>
            </w:pPr>
            <w:r w:rsidRPr="00481D2D">
              <w:rPr>
                <w:rFonts w:cs="Arial"/>
                <w:color w:val="000000"/>
                <w:sz w:val="16"/>
                <w:szCs w:val="16"/>
              </w:rPr>
              <w:t>060</w:t>
            </w:r>
          </w:p>
        </w:tc>
        <w:tc>
          <w:tcPr>
            <w:tcW w:w="462" w:type="dxa"/>
            <w:shd w:val="solid" w:color="FFFFFF" w:fill="auto"/>
          </w:tcPr>
          <w:p w14:paraId="71ADD9FA" w14:textId="77777777" w:rsidR="00897956" w:rsidRPr="00481D2D" w:rsidRDefault="00897956">
            <w:pPr>
              <w:pStyle w:val="TAL"/>
              <w:rPr>
                <w:rFonts w:cs="Arial"/>
                <w:snapToGrid w:val="0"/>
                <w:color w:val="000000"/>
                <w:sz w:val="16"/>
              </w:rPr>
            </w:pPr>
            <w:r w:rsidRPr="00481D2D">
              <w:rPr>
                <w:rFonts w:cs="Arial"/>
                <w:color w:val="000000"/>
                <w:sz w:val="16"/>
                <w:szCs w:val="16"/>
              </w:rPr>
              <w:t>11</w:t>
            </w:r>
          </w:p>
        </w:tc>
        <w:tc>
          <w:tcPr>
            <w:tcW w:w="3535" w:type="dxa"/>
            <w:shd w:val="solid" w:color="FFFFFF" w:fill="auto"/>
          </w:tcPr>
          <w:p w14:paraId="3590394B" w14:textId="77777777" w:rsidR="00897956" w:rsidRPr="00481D2D" w:rsidRDefault="00897956">
            <w:pPr>
              <w:pStyle w:val="TAL"/>
              <w:rPr>
                <w:rFonts w:cs="Arial"/>
                <w:color w:val="000000"/>
                <w:sz w:val="16"/>
                <w:szCs w:val="16"/>
              </w:rPr>
            </w:pPr>
            <w:r w:rsidRPr="00481D2D">
              <w:rPr>
                <w:rFonts w:cs="Arial"/>
                <w:color w:val="000000"/>
                <w:sz w:val="16"/>
                <w:szCs w:val="16"/>
              </w:rPr>
              <w:t>Restructuring of S-CSCF Registration Sections</w:t>
            </w:r>
          </w:p>
        </w:tc>
        <w:tc>
          <w:tcPr>
            <w:tcW w:w="748" w:type="dxa"/>
            <w:shd w:val="solid" w:color="FFFFFF" w:fill="auto"/>
          </w:tcPr>
          <w:p w14:paraId="78F2B441"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11FA22CB"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44157EEB" w14:textId="77777777" w:rsidR="00897956" w:rsidRPr="00481D2D" w:rsidRDefault="00897956">
            <w:pPr>
              <w:widowControl w:val="0"/>
              <w:rPr>
                <w:rFonts w:ascii="Arial" w:hAnsi="Arial" w:cs="Arial"/>
                <w:color w:val="000000"/>
                <w:sz w:val="16"/>
                <w:szCs w:val="16"/>
              </w:rPr>
            </w:pPr>
          </w:p>
        </w:tc>
      </w:tr>
      <w:tr w:rsidR="00897956" w:rsidRPr="00481D2D" w14:paraId="4372A6E3" w14:textId="77777777" w:rsidTr="008E646D">
        <w:tc>
          <w:tcPr>
            <w:tcW w:w="761" w:type="dxa"/>
            <w:shd w:val="solid" w:color="FFFFFF" w:fill="auto"/>
          </w:tcPr>
          <w:p w14:paraId="709E3F51"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01EFF121"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6D022546" w14:textId="77777777" w:rsidR="00897956" w:rsidRPr="00481D2D" w:rsidRDefault="00897956">
            <w:pPr>
              <w:pStyle w:val="TAL"/>
              <w:rPr>
                <w:rFonts w:cs="Arial"/>
                <w:color w:val="000000"/>
                <w:sz w:val="16"/>
                <w:szCs w:val="16"/>
              </w:rPr>
            </w:pPr>
            <w:r w:rsidRPr="00481D2D">
              <w:rPr>
                <w:rFonts w:cs="Arial"/>
                <w:color w:val="000000"/>
                <w:sz w:val="16"/>
                <w:szCs w:val="16"/>
              </w:rPr>
              <w:t>NP-020234</w:t>
            </w:r>
          </w:p>
        </w:tc>
        <w:tc>
          <w:tcPr>
            <w:tcW w:w="512" w:type="dxa"/>
            <w:shd w:val="solid" w:color="FFFFFF" w:fill="auto"/>
          </w:tcPr>
          <w:p w14:paraId="065CE7AB" w14:textId="77777777" w:rsidR="00897956" w:rsidRPr="00481D2D" w:rsidRDefault="00897956">
            <w:pPr>
              <w:pStyle w:val="TAL"/>
              <w:rPr>
                <w:rFonts w:cs="Arial"/>
                <w:color w:val="000000"/>
                <w:sz w:val="16"/>
                <w:szCs w:val="16"/>
              </w:rPr>
            </w:pPr>
            <w:r w:rsidRPr="00481D2D">
              <w:rPr>
                <w:rFonts w:cs="Arial"/>
                <w:color w:val="000000"/>
                <w:sz w:val="16"/>
                <w:szCs w:val="16"/>
              </w:rPr>
              <w:t>061</w:t>
            </w:r>
          </w:p>
        </w:tc>
        <w:tc>
          <w:tcPr>
            <w:tcW w:w="462" w:type="dxa"/>
            <w:shd w:val="solid" w:color="FFFFFF" w:fill="auto"/>
          </w:tcPr>
          <w:p w14:paraId="353051A1" w14:textId="77777777" w:rsidR="00897956" w:rsidRPr="00481D2D" w:rsidRDefault="00897956">
            <w:pPr>
              <w:pStyle w:val="TAL"/>
              <w:rPr>
                <w:rFonts w:cs="Arial"/>
                <w:color w:val="000000"/>
                <w:sz w:val="16"/>
                <w:szCs w:val="16"/>
              </w:rPr>
            </w:pPr>
            <w:r w:rsidRPr="00481D2D">
              <w:rPr>
                <w:rFonts w:cs="Arial"/>
                <w:color w:val="000000"/>
                <w:sz w:val="16"/>
                <w:szCs w:val="16"/>
              </w:rPr>
              <w:t>2</w:t>
            </w:r>
          </w:p>
        </w:tc>
        <w:tc>
          <w:tcPr>
            <w:tcW w:w="3535" w:type="dxa"/>
            <w:shd w:val="solid" w:color="FFFFFF" w:fill="auto"/>
          </w:tcPr>
          <w:p w14:paraId="19B86468" w14:textId="77777777" w:rsidR="00897956" w:rsidRPr="00481D2D" w:rsidRDefault="00897956">
            <w:pPr>
              <w:pStyle w:val="TAL"/>
              <w:rPr>
                <w:rFonts w:cs="Arial"/>
                <w:color w:val="000000"/>
                <w:sz w:val="16"/>
                <w:szCs w:val="16"/>
              </w:rPr>
            </w:pPr>
            <w:r w:rsidRPr="00481D2D">
              <w:rPr>
                <w:rFonts w:cs="Arial"/>
                <w:color w:val="000000"/>
                <w:sz w:val="16"/>
                <w:szCs w:val="16"/>
              </w:rPr>
              <w:t>Determination of MOC / MTC at P-CSCF and S-CSCF</w:t>
            </w:r>
          </w:p>
        </w:tc>
        <w:tc>
          <w:tcPr>
            <w:tcW w:w="748" w:type="dxa"/>
            <w:shd w:val="solid" w:color="FFFFFF" w:fill="auto"/>
          </w:tcPr>
          <w:p w14:paraId="51F0B83B"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1AD89018"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011CA85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060</w:t>
            </w:r>
          </w:p>
        </w:tc>
      </w:tr>
      <w:tr w:rsidR="00897956" w:rsidRPr="00481D2D" w14:paraId="58F1490B" w14:textId="77777777" w:rsidTr="008E646D">
        <w:tc>
          <w:tcPr>
            <w:tcW w:w="761" w:type="dxa"/>
            <w:shd w:val="solid" w:color="FFFFFF" w:fill="auto"/>
          </w:tcPr>
          <w:p w14:paraId="20791C6C"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614424E3"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0E480783" w14:textId="77777777" w:rsidR="00897956" w:rsidRPr="00481D2D" w:rsidRDefault="00897956">
            <w:pPr>
              <w:pStyle w:val="TAL"/>
              <w:rPr>
                <w:rFonts w:cs="Arial"/>
                <w:color w:val="000000"/>
                <w:sz w:val="16"/>
                <w:szCs w:val="16"/>
              </w:rPr>
            </w:pPr>
            <w:r w:rsidRPr="00481D2D">
              <w:rPr>
                <w:rFonts w:cs="Arial"/>
                <w:color w:val="000000"/>
                <w:sz w:val="16"/>
                <w:szCs w:val="16"/>
              </w:rPr>
              <w:t>NP-020234</w:t>
            </w:r>
          </w:p>
        </w:tc>
        <w:tc>
          <w:tcPr>
            <w:tcW w:w="512" w:type="dxa"/>
            <w:shd w:val="solid" w:color="FFFFFF" w:fill="auto"/>
          </w:tcPr>
          <w:p w14:paraId="7C54E768" w14:textId="77777777" w:rsidR="00897956" w:rsidRPr="00481D2D" w:rsidRDefault="00897956">
            <w:pPr>
              <w:pStyle w:val="TAL"/>
              <w:rPr>
                <w:rFonts w:cs="Arial"/>
                <w:color w:val="000000"/>
                <w:sz w:val="16"/>
                <w:szCs w:val="16"/>
              </w:rPr>
            </w:pPr>
            <w:r w:rsidRPr="00481D2D">
              <w:rPr>
                <w:rFonts w:cs="Arial"/>
                <w:color w:val="000000"/>
                <w:sz w:val="16"/>
                <w:szCs w:val="16"/>
              </w:rPr>
              <w:t>062</w:t>
            </w:r>
          </w:p>
        </w:tc>
        <w:tc>
          <w:tcPr>
            <w:tcW w:w="462" w:type="dxa"/>
            <w:shd w:val="solid" w:color="FFFFFF" w:fill="auto"/>
          </w:tcPr>
          <w:p w14:paraId="603E712C" w14:textId="77777777" w:rsidR="00897956" w:rsidRPr="00481D2D" w:rsidRDefault="00897956">
            <w:pPr>
              <w:pStyle w:val="TAL"/>
              <w:rPr>
                <w:rFonts w:cs="Arial"/>
                <w:color w:val="000000"/>
                <w:sz w:val="16"/>
                <w:szCs w:val="16"/>
              </w:rPr>
            </w:pPr>
          </w:p>
        </w:tc>
        <w:tc>
          <w:tcPr>
            <w:tcW w:w="3535" w:type="dxa"/>
            <w:shd w:val="solid" w:color="FFFFFF" w:fill="auto"/>
          </w:tcPr>
          <w:p w14:paraId="56889081" w14:textId="77777777" w:rsidR="00897956" w:rsidRPr="00481D2D" w:rsidRDefault="00897956">
            <w:pPr>
              <w:pStyle w:val="TAL"/>
              <w:rPr>
                <w:rFonts w:cs="Arial"/>
                <w:color w:val="000000"/>
                <w:sz w:val="16"/>
                <w:szCs w:val="16"/>
              </w:rPr>
            </w:pPr>
            <w:r w:rsidRPr="00481D2D">
              <w:rPr>
                <w:rFonts w:cs="Arial"/>
                <w:color w:val="000000"/>
                <w:sz w:val="16"/>
                <w:szCs w:val="16"/>
              </w:rPr>
              <w:t>Correction to the terminating procedures</w:t>
            </w:r>
          </w:p>
        </w:tc>
        <w:tc>
          <w:tcPr>
            <w:tcW w:w="748" w:type="dxa"/>
            <w:shd w:val="solid" w:color="FFFFFF" w:fill="auto"/>
          </w:tcPr>
          <w:p w14:paraId="501C97CD"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73F885BC"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202F7D9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0927</w:t>
            </w:r>
          </w:p>
        </w:tc>
      </w:tr>
      <w:tr w:rsidR="00897956" w:rsidRPr="00481D2D" w14:paraId="1D144B14" w14:textId="77777777" w:rsidTr="008E646D">
        <w:tc>
          <w:tcPr>
            <w:tcW w:w="761" w:type="dxa"/>
            <w:shd w:val="solid" w:color="FFFFFF" w:fill="auto"/>
          </w:tcPr>
          <w:p w14:paraId="3B8C0044"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04F2FF4F"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79391B90" w14:textId="77777777" w:rsidR="00897956" w:rsidRPr="00481D2D" w:rsidRDefault="00897956">
            <w:pPr>
              <w:pStyle w:val="TAL"/>
              <w:rPr>
                <w:rFonts w:cs="Arial"/>
                <w:color w:val="000000"/>
                <w:sz w:val="16"/>
                <w:szCs w:val="16"/>
              </w:rPr>
            </w:pPr>
            <w:r w:rsidRPr="00481D2D">
              <w:rPr>
                <w:rFonts w:cs="Arial"/>
                <w:color w:val="000000"/>
                <w:sz w:val="16"/>
                <w:szCs w:val="16"/>
              </w:rPr>
              <w:t>NP-020234</w:t>
            </w:r>
          </w:p>
        </w:tc>
        <w:tc>
          <w:tcPr>
            <w:tcW w:w="512" w:type="dxa"/>
            <w:shd w:val="solid" w:color="FFFFFF" w:fill="auto"/>
          </w:tcPr>
          <w:p w14:paraId="1EE3676A" w14:textId="77777777" w:rsidR="00897956" w:rsidRPr="00481D2D" w:rsidRDefault="00897956">
            <w:pPr>
              <w:pStyle w:val="TAL"/>
              <w:rPr>
                <w:rFonts w:cs="Arial"/>
                <w:color w:val="000000"/>
                <w:sz w:val="16"/>
                <w:szCs w:val="16"/>
              </w:rPr>
            </w:pPr>
            <w:r w:rsidRPr="00481D2D">
              <w:rPr>
                <w:rFonts w:cs="Arial"/>
                <w:color w:val="000000"/>
                <w:sz w:val="16"/>
                <w:szCs w:val="16"/>
              </w:rPr>
              <w:t>063</w:t>
            </w:r>
          </w:p>
        </w:tc>
        <w:tc>
          <w:tcPr>
            <w:tcW w:w="462" w:type="dxa"/>
            <w:shd w:val="solid" w:color="FFFFFF" w:fill="auto"/>
          </w:tcPr>
          <w:p w14:paraId="150309FA" w14:textId="77777777" w:rsidR="00897956" w:rsidRPr="00481D2D" w:rsidRDefault="00897956">
            <w:pPr>
              <w:pStyle w:val="TAL"/>
              <w:rPr>
                <w:rFonts w:cs="Arial"/>
                <w:color w:val="000000"/>
                <w:sz w:val="16"/>
                <w:szCs w:val="16"/>
              </w:rPr>
            </w:pPr>
          </w:p>
        </w:tc>
        <w:tc>
          <w:tcPr>
            <w:tcW w:w="3535" w:type="dxa"/>
            <w:shd w:val="solid" w:color="FFFFFF" w:fill="auto"/>
          </w:tcPr>
          <w:p w14:paraId="30A285B3" w14:textId="77777777" w:rsidR="00897956" w:rsidRPr="00481D2D" w:rsidRDefault="00897956">
            <w:pPr>
              <w:pStyle w:val="TAL"/>
              <w:rPr>
                <w:rFonts w:cs="Arial"/>
                <w:color w:val="000000"/>
                <w:sz w:val="16"/>
                <w:szCs w:val="16"/>
              </w:rPr>
            </w:pPr>
            <w:r w:rsidRPr="00481D2D">
              <w:rPr>
                <w:rFonts w:cs="Arial"/>
                <w:color w:val="000000"/>
                <w:sz w:val="16"/>
                <w:szCs w:val="16"/>
              </w:rPr>
              <w:t>Loose Routing for Network Initiated Call Release Procedures</w:t>
            </w:r>
          </w:p>
        </w:tc>
        <w:tc>
          <w:tcPr>
            <w:tcW w:w="748" w:type="dxa"/>
            <w:shd w:val="solid" w:color="FFFFFF" w:fill="auto"/>
          </w:tcPr>
          <w:p w14:paraId="65F0019C"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437AB8DB"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561274B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0940</w:t>
            </w:r>
          </w:p>
        </w:tc>
      </w:tr>
      <w:tr w:rsidR="00897956" w:rsidRPr="00481D2D" w14:paraId="29BA2E09" w14:textId="77777777" w:rsidTr="008E646D">
        <w:tc>
          <w:tcPr>
            <w:tcW w:w="761" w:type="dxa"/>
            <w:shd w:val="solid" w:color="FFFFFF" w:fill="auto"/>
          </w:tcPr>
          <w:p w14:paraId="2E90F364"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09D614DB"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74EABAA5" w14:textId="77777777" w:rsidR="00897956" w:rsidRPr="00481D2D" w:rsidRDefault="00897956">
            <w:pPr>
              <w:pStyle w:val="TAL"/>
              <w:rPr>
                <w:rFonts w:cs="Arial"/>
                <w:color w:val="000000"/>
                <w:sz w:val="16"/>
                <w:szCs w:val="16"/>
              </w:rPr>
            </w:pPr>
            <w:r w:rsidRPr="00481D2D">
              <w:rPr>
                <w:rFonts w:cs="Arial"/>
                <w:color w:val="000000"/>
                <w:sz w:val="16"/>
                <w:szCs w:val="16"/>
              </w:rPr>
              <w:t>NP-020234</w:t>
            </w:r>
          </w:p>
        </w:tc>
        <w:tc>
          <w:tcPr>
            <w:tcW w:w="512" w:type="dxa"/>
            <w:shd w:val="solid" w:color="FFFFFF" w:fill="auto"/>
          </w:tcPr>
          <w:p w14:paraId="6C0748C5" w14:textId="77777777" w:rsidR="00897956" w:rsidRPr="00481D2D" w:rsidRDefault="00897956">
            <w:pPr>
              <w:pStyle w:val="TAL"/>
              <w:rPr>
                <w:rFonts w:cs="Arial"/>
                <w:color w:val="000000"/>
                <w:sz w:val="16"/>
                <w:szCs w:val="16"/>
              </w:rPr>
            </w:pPr>
            <w:r w:rsidRPr="00481D2D">
              <w:rPr>
                <w:rFonts w:cs="Arial"/>
                <w:color w:val="000000"/>
                <w:sz w:val="16"/>
                <w:szCs w:val="16"/>
              </w:rPr>
              <w:t>064</w:t>
            </w:r>
          </w:p>
        </w:tc>
        <w:tc>
          <w:tcPr>
            <w:tcW w:w="462" w:type="dxa"/>
            <w:shd w:val="solid" w:color="FFFFFF" w:fill="auto"/>
          </w:tcPr>
          <w:p w14:paraId="6E7F9F15" w14:textId="77777777" w:rsidR="00897956" w:rsidRPr="00481D2D" w:rsidRDefault="00897956">
            <w:pPr>
              <w:pStyle w:val="TAL"/>
              <w:rPr>
                <w:rFonts w:cs="Arial"/>
                <w:color w:val="000000"/>
                <w:sz w:val="16"/>
                <w:szCs w:val="16"/>
              </w:rPr>
            </w:pPr>
          </w:p>
        </w:tc>
        <w:tc>
          <w:tcPr>
            <w:tcW w:w="3535" w:type="dxa"/>
            <w:shd w:val="solid" w:color="FFFFFF" w:fill="auto"/>
          </w:tcPr>
          <w:p w14:paraId="3106C9AA" w14:textId="77777777" w:rsidR="00897956" w:rsidRPr="00481D2D" w:rsidRDefault="00897956">
            <w:pPr>
              <w:pStyle w:val="TAL"/>
              <w:rPr>
                <w:rFonts w:cs="Arial"/>
                <w:color w:val="000000"/>
                <w:sz w:val="16"/>
                <w:szCs w:val="16"/>
              </w:rPr>
            </w:pPr>
            <w:r w:rsidRPr="00481D2D">
              <w:rPr>
                <w:rFonts w:cs="Arial"/>
                <w:color w:val="000000"/>
                <w:sz w:val="16"/>
                <w:szCs w:val="16"/>
              </w:rPr>
              <w:t>Incorporation of previously agreed corrections to clause 5.2.5.2 (N1-020416)</w:t>
            </w:r>
          </w:p>
        </w:tc>
        <w:tc>
          <w:tcPr>
            <w:tcW w:w="748" w:type="dxa"/>
            <w:shd w:val="solid" w:color="FFFFFF" w:fill="auto"/>
          </w:tcPr>
          <w:p w14:paraId="6C733AEC"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1BA86A78"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2709457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004</w:t>
            </w:r>
          </w:p>
        </w:tc>
      </w:tr>
      <w:tr w:rsidR="00897956" w:rsidRPr="00481D2D" w14:paraId="35508740" w14:textId="77777777" w:rsidTr="008E646D">
        <w:tc>
          <w:tcPr>
            <w:tcW w:w="761" w:type="dxa"/>
            <w:shd w:val="solid" w:color="FFFFFF" w:fill="auto"/>
          </w:tcPr>
          <w:p w14:paraId="6684E044"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129C781B"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17B870C3" w14:textId="77777777" w:rsidR="00897956" w:rsidRPr="00481D2D" w:rsidRDefault="00897956">
            <w:pPr>
              <w:pStyle w:val="TAL"/>
              <w:rPr>
                <w:rFonts w:cs="Arial"/>
                <w:color w:val="000000"/>
                <w:sz w:val="16"/>
                <w:szCs w:val="16"/>
              </w:rPr>
            </w:pPr>
            <w:r w:rsidRPr="00481D2D">
              <w:rPr>
                <w:rFonts w:cs="Arial"/>
                <w:color w:val="000000"/>
                <w:sz w:val="16"/>
                <w:szCs w:val="16"/>
              </w:rPr>
              <w:t>NP-020234</w:t>
            </w:r>
          </w:p>
        </w:tc>
        <w:tc>
          <w:tcPr>
            <w:tcW w:w="512" w:type="dxa"/>
            <w:shd w:val="solid" w:color="FFFFFF" w:fill="auto"/>
          </w:tcPr>
          <w:p w14:paraId="19CAB139" w14:textId="77777777" w:rsidR="00897956" w:rsidRPr="00481D2D" w:rsidRDefault="00897956">
            <w:pPr>
              <w:pStyle w:val="TAL"/>
              <w:rPr>
                <w:rFonts w:cs="Arial"/>
                <w:color w:val="000000"/>
                <w:sz w:val="16"/>
                <w:szCs w:val="16"/>
              </w:rPr>
            </w:pPr>
            <w:r w:rsidRPr="00481D2D">
              <w:rPr>
                <w:rFonts w:cs="Arial"/>
                <w:color w:val="000000"/>
                <w:sz w:val="16"/>
                <w:szCs w:val="16"/>
              </w:rPr>
              <w:t>065</w:t>
            </w:r>
          </w:p>
        </w:tc>
        <w:tc>
          <w:tcPr>
            <w:tcW w:w="462" w:type="dxa"/>
            <w:shd w:val="solid" w:color="FFFFFF" w:fill="auto"/>
          </w:tcPr>
          <w:p w14:paraId="0FFD9D05" w14:textId="77777777" w:rsidR="00897956" w:rsidRPr="00481D2D" w:rsidRDefault="00897956">
            <w:pPr>
              <w:pStyle w:val="TAL"/>
              <w:rPr>
                <w:rFonts w:cs="Arial"/>
                <w:color w:val="000000"/>
                <w:sz w:val="16"/>
                <w:szCs w:val="16"/>
              </w:rPr>
            </w:pPr>
          </w:p>
        </w:tc>
        <w:tc>
          <w:tcPr>
            <w:tcW w:w="3535" w:type="dxa"/>
            <w:shd w:val="solid" w:color="FFFFFF" w:fill="auto"/>
          </w:tcPr>
          <w:p w14:paraId="0F7D7CF8" w14:textId="77777777" w:rsidR="00897956" w:rsidRPr="00481D2D" w:rsidRDefault="00897956">
            <w:pPr>
              <w:pStyle w:val="TAL"/>
              <w:rPr>
                <w:rFonts w:cs="Arial"/>
                <w:color w:val="000000"/>
                <w:sz w:val="16"/>
                <w:szCs w:val="16"/>
              </w:rPr>
            </w:pPr>
            <w:r w:rsidRPr="00481D2D">
              <w:rPr>
                <w:rFonts w:cs="Arial"/>
                <w:color w:val="000000"/>
                <w:sz w:val="16"/>
                <w:szCs w:val="16"/>
              </w:rPr>
              <w:t>Clause 7.2 editorial corrections</w:t>
            </w:r>
          </w:p>
        </w:tc>
        <w:tc>
          <w:tcPr>
            <w:tcW w:w="748" w:type="dxa"/>
            <w:shd w:val="solid" w:color="FFFFFF" w:fill="auto"/>
          </w:tcPr>
          <w:p w14:paraId="5C2FF9C1"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378D3BC7"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403B12E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005</w:t>
            </w:r>
          </w:p>
        </w:tc>
      </w:tr>
      <w:tr w:rsidR="00897956" w:rsidRPr="00481D2D" w14:paraId="11E60E37" w14:textId="77777777" w:rsidTr="008E646D">
        <w:tc>
          <w:tcPr>
            <w:tcW w:w="761" w:type="dxa"/>
            <w:shd w:val="solid" w:color="FFFFFF" w:fill="auto"/>
          </w:tcPr>
          <w:p w14:paraId="6D617498"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4EC2DCF6"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24A39905" w14:textId="77777777" w:rsidR="00897956" w:rsidRPr="00481D2D" w:rsidRDefault="00897956">
            <w:pPr>
              <w:pStyle w:val="TAL"/>
              <w:rPr>
                <w:rFonts w:cs="Arial"/>
                <w:color w:val="000000"/>
                <w:sz w:val="16"/>
                <w:szCs w:val="16"/>
              </w:rPr>
            </w:pPr>
            <w:r w:rsidRPr="00481D2D">
              <w:rPr>
                <w:rFonts w:cs="Arial"/>
                <w:color w:val="000000"/>
                <w:sz w:val="16"/>
                <w:szCs w:val="16"/>
              </w:rPr>
              <w:t>NP-020234</w:t>
            </w:r>
          </w:p>
        </w:tc>
        <w:tc>
          <w:tcPr>
            <w:tcW w:w="512" w:type="dxa"/>
            <w:shd w:val="solid" w:color="FFFFFF" w:fill="auto"/>
          </w:tcPr>
          <w:p w14:paraId="33320B84" w14:textId="77777777" w:rsidR="00897956" w:rsidRPr="00481D2D" w:rsidRDefault="00897956">
            <w:pPr>
              <w:pStyle w:val="TAL"/>
              <w:rPr>
                <w:rFonts w:cs="Arial"/>
                <w:color w:val="000000"/>
                <w:sz w:val="16"/>
                <w:szCs w:val="16"/>
              </w:rPr>
            </w:pPr>
            <w:r w:rsidRPr="00481D2D">
              <w:rPr>
                <w:rFonts w:cs="Arial"/>
                <w:color w:val="000000"/>
                <w:sz w:val="16"/>
                <w:szCs w:val="16"/>
              </w:rPr>
              <w:t>067</w:t>
            </w:r>
          </w:p>
        </w:tc>
        <w:tc>
          <w:tcPr>
            <w:tcW w:w="462" w:type="dxa"/>
            <w:shd w:val="solid" w:color="FFFFFF" w:fill="auto"/>
          </w:tcPr>
          <w:p w14:paraId="21F0915C" w14:textId="77777777" w:rsidR="00897956" w:rsidRPr="00481D2D" w:rsidRDefault="00897956">
            <w:pPr>
              <w:pStyle w:val="TAL"/>
              <w:rPr>
                <w:rFonts w:cs="Arial"/>
                <w:color w:val="000000"/>
                <w:sz w:val="16"/>
                <w:szCs w:val="16"/>
              </w:rPr>
            </w:pPr>
            <w:r w:rsidRPr="00481D2D">
              <w:rPr>
                <w:rFonts w:cs="Arial"/>
                <w:color w:val="000000"/>
                <w:sz w:val="16"/>
                <w:szCs w:val="16"/>
              </w:rPr>
              <w:t>2</w:t>
            </w:r>
          </w:p>
        </w:tc>
        <w:tc>
          <w:tcPr>
            <w:tcW w:w="3535" w:type="dxa"/>
            <w:shd w:val="solid" w:color="FFFFFF" w:fill="auto"/>
          </w:tcPr>
          <w:p w14:paraId="25053810" w14:textId="77777777" w:rsidR="00897956" w:rsidRPr="00481D2D" w:rsidRDefault="00897956">
            <w:pPr>
              <w:pStyle w:val="TAL"/>
              <w:rPr>
                <w:rFonts w:cs="Arial"/>
                <w:color w:val="000000"/>
                <w:sz w:val="16"/>
                <w:szCs w:val="16"/>
              </w:rPr>
            </w:pPr>
            <w:r w:rsidRPr="00481D2D">
              <w:rPr>
                <w:rFonts w:cs="Arial"/>
                <w:color w:val="000000"/>
                <w:sz w:val="16"/>
                <w:szCs w:val="16"/>
              </w:rPr>
              <w:t>S-CSCF routing of MO calls</w:t>
            </w:r>
          </w:p>
        </w:tc>
        <w:tc>
          <w:tcPr>
            <w:tcW w:w="748" w:type="dxa"/>
            <w:shd w:val="solid" w:color="FFFFFF" w:fill="auto"/>
          </w:tcPr>
          <w:p w14:paraId="544475C8"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61676DCB"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57EBF36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097</w:t>
            </w:r>
          </w:p>
        </w:tc>
      </w:tr>
      <w:tr w:rsidR="00897956" w:rsidRPr="00481D2D" w14:paraId="5FB66699" w14:textId="77777777" w:rsidTr="008E646D">
        <w:tc>
          <w:tcPr>
            <w:tcW w:w="761" w:type="dxa"/>
            <w:shd w:val="solid" w:color="FFFFFF" w:fill="auto"/>
          </w:tcPr>
          <w:p w14:paraId="41BC0C40"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662EDCE6"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2EDD41BE" w14:textId="77777777" w:rsidR="00897956" w:rsidRPr="00481D2D" w:rsidRDefault="00897956">
            <w:pPr>
              <w:pStyle w:val="TAL"/>
              <w:rPr>
                <w:rFonts w:cs="Arial"/>
                <w:color w:val="000000"/>
                <w:sz w:val="16"/>
                <w:szCs w:val="16"/>
              </w:rPr>
            </w:pPr>
            <w:r w:rsidRPr="00481D2D">
              <w:rPr>
                <w:rFonts w:cs="Arial"/>
                <w:color w:val="000000"/>
                <w:sz w:val="16"/>
                <w:szCs w:val="16"/>
              </w:rPr>
              <w:t>NP-020234</w:t>
            </w:r>
          </w:p>
        </w:tc>
        <w:tc>
          <w:tcPr>
            <w:tcW w:w="512" w:type="dxa"/>
            <w:shd w:val="solid" w:color="FFFFFF" w:fill="auto"/>
          </w:tcPr>
          <w:p w14:paraId="792FD5DC" w14:textId="77777777" w:rsidR="00897956" w:rsidRPr="00481D2D" w:rsidRDefault="00897956">
            <w:pPr>
              <w:pStyle w:val="TAL"/>
              <w:rPr>
                <w:rFonts w:cs="Arial"/>
                <w:color w:val="000000"/>
                <w:sz w:val="16"/>
                <w:szCs w:val="16"/>
              </w:rPr>
            </w:pPr>
            <w:r w:rsidRPr="00481D2D">
              <w:rPr>
                <w:rFonts w:cs="Arial"/>
                <w:color w:val="000000"/>
                <w:sz w:val="16"/>
                <w:szCs w:val="16"/>
              </w:rPr>
              <w:t>068</w:t>
            </w:r>
          </w:p>
        </w:tc>
        <w:tc>
          <w:tcPr>
            <w:tcW w:w="462" w:type="dxa"/>
            <w:shd w:val="solid" w:color="FFFFFF" w:fill="auto"/>
          </w:tcPr>
          <w:p w14:paraId="3B2C4FD5" w14:textId="77777777"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14:paraId="2DFF8269" w14:textId="77777777" w:rsidR="00897956" w:rsidRPr="00481D2D" w:rsidRDefault="00897956">
            <w:pPr>
              <w:pStyle w:val="TAL"/>
              <w:rPr>
                <w:rFonts w:cs="Arial"/>
                <w:color w:val="000000"/>
                <w:sz w:val="16"/>
                <w:szCs w:val="16"/>
              </w:rPr>
            </w:pPr>
            <w:r w:rsidRPr="00481D2D">
              <w:rPr>
                <w:rFonts w:cs="Arial"/>
                <w:color w:val="000000"/>
                <w:sz w:val="16"/>
                <w:szCs w:val="16"/>
              </w:rPr>
              <w:t xml:space="preserve">I-CSCF routeing of dialog requests </w:t>
            </w:r>
          </w:p>
        </w:tc>
        <w:tc>
          <w:tcPr>
            <w:tcW w:w="748" w:type="dxa"/>
            <w:shd w:val="solid" w:color="FFFFFF" w:fill="auto"/>
          </w:tcPr>
          <w:p w14:paraId="3E3ABC6D"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6E5B89F8"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48C8F04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078</w:t>
            </w:r>
          </w:p>
        </w:tc>
      </w:tr>
      <w:tr w:rsidR="00897956" w:rsidRPr="00481D2D" w14:paraId="6FA90688" w14:textId="77777777" w:rsidTr="008E646D">
        <w:tc>
          <w:tcPr>
            <w:tcW w:w="761" w:type="dxa"/>
            <w:shd w:val="solid" w:color="FFFFFF" w:fill="auto"/>
          </w:tcPr>
          <w:p w14:paraId="738AEC1F"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33915AB9"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6A522F9D" w14:textId="77777777" w:rsidR="00897956" w:rsidRPr="00481D2D" w:rsidRDefault="00897956">
            <w:pPr>
              <w:pStyle w:val="TAL"/>
              <w:rPr>
                <w:rFonts w:cs="Arial"/>
                <w:color w:val="000000"/>
                <w:sz w:val="16"/>
                <w:szCs w:val="16"/>
              </w:rPr>
            </w:pPr>
            <w:r w:rsidRPr="00481D2D">
              <w:rPr>
                <w:rFonts w:cs="Arial"/>
                <w:color w:val="000000"/>
                <w:sz w:val="16"/>
                <w:szCs w:val="16"/>
              </w:rPr>
              <w:t>NP-020234</w:t>
            </w:r>
          </w:p>
        </w:tc>
        <w:tc>
          <w:tcPr>
            <w:tcW w:w="512" w:type="dxa"/>
            <w:shd w:val="solid" w:color="FFFFFF" w:fill="auto"/>
          </w:tcPr>
          <w:p w14:paraId="6DF99404" w14:textId="77777777" w:rsidR="00897956" w:rsidRPr="00481D2D" w:rsidRDefault="00897956">
            <w:pPr>
              <w:pStyle w:val="TAL"/>
              <w:rPr>
                <w:rFonts w:cs="Arial"/>
                <w:color w:val="000000"/>
                <w:sz w:val="16"/>
                <w:szCs w:val="16"/>
              </w:rPr>
            </w:pPr>
            <w:r w:rsidRPr="00481D2D">
              <w:rPr>
                <w:rFonts w:cs="Arial"/>
                <w:color w:val="000000"/>
                <w:sz w:val="16"/>
                <w:szCs w:val="16"/>
              </w:rPr>
              <w:t>069</w:t>
            </w:r>
          </w:p>
        </w:tc>
        <w:tc>
          <w:tcPr>
            <w:tcW w:w="462" w:type="dxa"/>
            <w:shd w:val="solid" w:color="FFFFFF" w:fill="auto"/>
          </w:tcPr>
          <w:p w14:paraId="1AB05292" w14:textId="77777777" w:rsidR="00897956" w:rsidRPr="00481D2D" w:rsidRDefault="00897956">
            <w:pPr>
              <w:pStyle w:val="TAL"/>
              <w:rPr>
                <w:rFonts w:cs="Arial"/>
                <w:color w:val="000000"/>
                <w:sz w:val="16"/>
                <w:szCs w:val="16"/>
              </w:rPr>
            </w:pPr>
            <w:r w:rsidRPr="00481D2D">
              <w:rPr>
                <w:rFonts w:cs="Arial"/>
                <w:color w:val="000000"/>
                <w:sz w:val="16"/>
                <w:szCs w:val="16"/>
              </w:rPr>
              <w:t>2</w:t>
            </w:r>
          </w:p>
        </w:tc>
        <w:tc>
          <w:tcPr>
            <w:tcW w:w="3535" w:type="dxa"/>
            <w:shd w:val="solid" w:color="FFFFFF" w:fill="auto"/>
          </w:tcPr>
          <w:p w14:paraId="795C5AEA" w14:textId="77777777" w:rsidR="00897956" w:rsidRPr="00481D2D" w:rsidRDefault="00897956">
            <w:pPr>
              <w:pStyle w:val="TAL"/>
              <w:rPr>
                <w:rFonts w:cs="Arial"/>
                <w:color w:val="000000"/>
                <w:sz w:val="16"/>
                <w:szCs w:val="16"/>
              </w:rPr>
            </w:pPr>
            <w:r w:rsidRPr="00481D2D">
              <w:rPr>
                <w:rFonts w:cs="Arial"/>
                <w:color w:val="000000"/>
                <w:sz w:val="16"/>
                <w:szCs w:val="16"/>
              </w:rPr>
              <w:t>Definition of the Tokanised-by parameter</w:t>
            </w:r>
          </w:p>
        </w:tc>
        <w:tc>
          <w:tcPr>
            <w:tcW w:w="748" w:type="dxa"/>
            <w:shd w:val="solid" w:color="FFFFFF" w:fill="auto"/>
          </w:tcPr>
          <w:p w14:paraId="6718C5D5"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3C6A5BEA"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5754EA3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096</w:t>
            </w:r>
          </w:p>
        </w:tc>
      </w:tr>
      <w:tr w:rsidR="00897956" w:rsidRPr="00481D2D" w14:paraId="7EFB27AE" w14:textId="77777777" w:rsidTr="008E646D">
        <w:tc>
          <w:tcPr>
            <w:tcW w:w="761" w:type="dxa"/>
            <w:shd w:val="solid" w:color="FFFFFF" w:fill="auto"/>
          </w:tcPr>
          <w:p w14:paraId="426C7A1B"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56952A76"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338AC3BD" w14:textId="77777777" w:rsidR="00897956" w:rsidRPr="00481D2D" w:rsidRDefault="00897956">
            <w:pPr>
              <w:pStyle w:val="TAL"/>
              <w:rPr>
                <w:rFonts w:cs="Arial"/>
                <w:color w:val="000000"/>
                <w:sz w:val="16"/>
                <w:szCs w:val="16"/>
              </w:rPr>
            </w:pPr>
            <w:r w:rsidRPr="00481D2D">
              <w:rPr>
                <w:rFonts w:cs="Arial"/>
                <w:color w:val="000000"/>
                <w:sz w:val="16"/>
                <w:szCs w:val="16"/>
              </w:rPr>
              <w:t>NP-020235</w:t>
            </w:r>
          </w:p>
        </w:tc>
        <w:tc>
          <w:tcPr>
            <w:tcW w:w="512" w:type="dxa"/>
            <w:shd w:val="solid" w:color="FFFFFF" w:fill="auto"/>
          </w:tcPr>
          <w:p w14:paraId="6D83FF73" w14:textId="77777777" w:rsidR="00897956" w:rsidRPr="00481D2D" w:rsidRDefault="00897956">
            <w:pPr>
              <w:pStyle w:val="TAL"/>
              <w:rPr>
                <w:rFonts w:cs="Arial"/>
                <w:color w:val="000000"/>
                <w:sz w:val="16"/>
                <w:szCs w:val="16"/>
              </w:rPr>
            </w:pPr>
            <w:r w:rsidRPr="00481D2D">
              <w:rPr>
                <w:rFonts w:cs="Arial"/>
                <w:color w:val="000000"/>
                <w:sz w:val="16"/>
                <w:szCs w:val="16"/>
              </w:rPr>
              <w:t>070</w:t>
            </w:r>
          </w:p>
        </w:tc>
        <w:tc>
          <w:tcPr>
            <w:tcW w:w="462" w:type="dxa"/>
            <w:shd w:val="solid" w:color="FFFFFF" w:fill="auto"/>
          </w:tcPr>
          <w:p w14:paraId="7BEBDE27" w14:textId="77777777" w:rsidR="00897956" w:rsidRPr="00481D2D" w:rsidRDefault="00897956">
            <w:pPr>
              <w:pStyle w:val="TAL"/>
              <w:rPr>
                <w:rFonts w:cs="Arial"/>
                <w:color w:val="000000"/>
                <w:sz w:val="16"/>
                <w:szCs w:val="16"/>
              </w:rPr>
            </w:pPr>
            <w:r w:rsidRPr="00481D2D">
              <w:rPr>
                <w:rFonts w:cs="Arial"/>
                <w:color w:val="000000"/>
                <w:sz w:val="16"/>
                <w:szCs w:val="16"/>
              </w:rPr>
              <w:t>3</w:t>
            </w:r>
          </w:p>
        </w:tc>
        <w:tc>
          <w:tcPr>
            <w:tcW w:w="3535" w:type="dxa"/>
            <w:shd w:val="solid" w:color="FFFFFF" w:fill="auto"/>
          </w:tcPr>
          <w:p w14:paraId="22B67648" w14:textId="77777777" w:rsidR="00897956" w:rsidRPr="00481D2D" w:rsidRDefault="00897956">
            <w:pPr>
              <w:pStyle w:val="TAL"/>
              <w:rPr>
                <w:rFonts w:cs="Arial"/>
                <w:color w:val="000000"/>
                <w:sz w:val="16"/>
                <w:szCs w:val="16"/>
              </w:rPr>
            </w:pPr>
            <w:r w:rsidRPr="00481D2D">
              <w:rPr>
                <w:rFonts w:cs="Arial"/>
                <w:color w:val="000000"/>
                <w:sz w:val="16"/>
                <w:szCs w:val="16"/>
              </w:rPr>
              <w:t>SDP procedures at UE</w:t>
            </w:r>
          </w:p>
        </w:tc>
        <w:tc>
          <w:tcPr>
            <w:tcW w:w="748" w:type="dxa"/>
            <w:shd w:val="solid" w:color="FFFFFF" w:fill="auto"/>
          </w:tcPr>
          <w:p w14:paraId="4CE4623A"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70991C24"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3CD97F7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453</w:t>
            </w:r>
          </w:p>
        </w:tc>
      </w:tr>
      <w:tr w:rsidR="00897956" w:rsidRPr="00481D2D" w14:paraId="53106A90" w14:textId="77777777" w:rsidTr="008E646D">
        <w:tc>
          <w:tcPr>
            <w:tcW w:w="761" w:type="dxa"/>
            <w:shd w:val="solid" w:color="FFFFFF" w:fill="auto"/>
          </w:tcPr>
          <w:p w14:paraId="042E344D"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7B992BA3"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3E2BF8DC" w14:textId="77777777" w:rsidR="00897956" w:rsidRPr="00481D2D" w:rsidRDefault="00897956">
            <w:pPr>
              <w:pStyle w:val="TAL"/>
              <w:rPr>
                <w:rFonts w:cs="Arial"/>
                <w:color w:val="000000"/>
                <w:sz w:val="16"/>
                <w:szCs w:val="16"/>
              </w:rPr>
            </w:pPr>
            <w:r w:rsidRPr="00481D2D">
              <w:rPr>
                <w:rFonts w:cs="Arial"/>
                <w:color w:val="000000"/>
                <w:sz w:val="16"/>
                <w:szCs w:val="16"/>
              </w:rPr>
              <w:t>NP-020235</w:t>
            </w:r>
          </w:p>
        </w:tc>
        <w:tc>
          <w:tcPr>
            <w:tcW w:w="512" w:type="dxa"/>
            <w:shd w:val="solid" w:color="FFFFFF" w:fill="auto"/>
          </w:tcPr>
          <w:p w14:paraId="37F6F873" w14:textId="77777777" w:rsidR="00897956" w:rsidRPr="00481D2D" w:rsidRDefault="00897956">
            <w:pPr>
              <w:pStyle w:val="TAL"/>
              <w:rPr>
                <w:rFonts w:cs="Arial"/>
                <w:color w:val="000000"/>
                <w:sz w:val="16"/>
                <w:szCs w:val="16"/>
              </w:rPr>
            </w:pPr>
            <w:r w:rsidRPr="00481D2D">
              <w:rPr>
                <w:rFonts w:cs="Arial"/>
                <w:color w:val="000000"/>
                <w:sz w:val="16"/>
                <w:szCs w:val="16"/>
              </w:rPr>
              <w:t>073</w:t>
            </w:r>
          </w:p>
        </w:tc>
        <w:tc>
          <w:tcPr>
            <w:tcW w:w="462" w:type="dxa"/>
            <w:shd w:val="solid" w:color="FFFFFF" w:fill="auto"/>
          </w:tcPr>
          <w:p w14:paraId="18A6162B" w14:textId="77777777" w:rsidR="00897956" w:rsidRPr="00481D2D" w:rsidRDefault="00897956">
            <w:pPr>
              <w:pStyle w:val="TAL"/>
              <w:rPr>
                <w:rFonts w:cs="Arial"/>
                <w:color w:val="000000"/>
                <w:sz w:val="16"/>
                <w:szCs w:val="16"/>
              </w:rPr>
            </w:pPr>
            <w:r w:rsidRPr="00481D2D">
              <w:rPr>
                <w:rFonts w:cs="Arial"/>
                <w:color w:val="000000"/>
                <w:sz w:val="16"/>
                <w:szCs w:val="16"/>
              </w:rPr>
              <w:t>2</w:t>
            </w:r>
          </w:p>
        </w:tc>
        <w:tc>
          <w:tcPr>
            <w:tcW w:w="3535" w:type="dxa"/>
            <w:shd w:val="solid" w:color="FFFFFF" w:fill="auto"/>
          </w:tcPr>
          <w:p w14:paraId="36AD208D" w14:textId="77777777" w:rsidR="00897956" w:rsidRPr="00481D2D" w:rsidRDefault="00897956">
            <w:pPr>
              <w:pStyle w:val="TAL"/>
              <w:rPr>
                <w:rFonts w:cs="Arial"/>
                <w:color w:val="000000"/>
                <w:sz w:val="16"/>
                <w:szCs w:val="16"/>
              </w:rPr>
            </w:pPr>
            <w:r w:rsidRPr="00481D2D">
              <w:rPr>
                <w:rFonts w:cs="Arial"/>
                <w:color w:val="000000"/>
                <w:sz w:val="16"/>
                <w:szCs w:val="16"/>
              </w:rPr>
              <w:t>Updates to the procedures involving the iFCs, following the Oulu iFC changes</w:t>
            </w:r>
          </w:p>
        </w:tc>
        <w:tc>
          <w:tcPr>
            <w:tcW w:w="748" w:type="dxa"/>
            <w:shd w:val="solid" w:color="FFFFFF" w:fill="auto"/>
          </w:tcPr>
          <w:p w14:paraId="2AC68C27"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1DFB8039"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5472CC3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440</w:t>
            </w:r>
          </w:p>
        </w:tc>
      </w:tr>
      <w:tr w:rsidR="00897956" w:rsidRPr="00481D2D" w14:paraId="4EFE63A7" w14:textId="77777777" w:rsidTr="008E646D">
        <w:tc>
          <w:tcPr>
            <w:tcW w:w="761" w:type="dxa"/>
            <w:shd w:val="solid" w:color="FFFFFF" w:fill="auto"/>
          </w:tcPr>
          <w:p w14:paraId="37D4EC55"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7E7B406F"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5963CE12" w14:textId="77777777" w:rsidR="00897956" w:rsidRPr="00481D2D" w:rsidRDefault="00897956">
            <w:pPr>
              <w:pStyle w:val="TAL"/>
              <w:rPr>
                <w:rFonts w:cs="Arial"/>
                <w:color w:val="000000"/>
                <w:sz w:val="16"/>
                <w:szCs w:val="16"/>
              </w:rPr>
            </w:pPr>
            <w:r w:rsidRPr="00481D2D">
              <w:rPr>
                <w:rFonts w:cs="Arial"/>
                <w:color w:val="000000"/>
                <w:sz w:val="16"/>
                <w:szCs w:val="16"/>
              </w:rPr>
              <w:t>NP-020235</w:t>
            </w:r>
          </w:p>
        </w:tc>
        <w:tc>
          <w:tcPr>
            <w:tcW w:w="512" w:type="dxa"/>
            <w:shd w:val="solid" w:color="FFFFFF" w:fill="auto"/>
          </w:tcPr>
          <w:p w14:paraId="64E56A2B" w14:textId="77777777" w:rsidR="00897956" w:rsidRPr="00481D2D" w:rsidRDefault="00897956">
            <w:pPr>
              <w:pStyle w:val="TAL"/>
              <w:rPr>
                <w:rFonts w:cs="Arial"/>
                <w:color w:val="000000"/>
                <w:sz w:val="16"/>
                <w:szCs w:val="16"/>
              </w:rPr>
            </w:pPr>
            <w:r w:rsidRPr="00481D2D">
              <w:rPr>
                <w:rFonts w:cs="Arial"/>
                <w:color w:val="000000"/>
                <w:sz w:val="16"/>
                <w:szCs w:val="16"/>
              </w:rPr>
              <w:t>074</w:t>
            </w:r>
          </w:p>
        </w:tc>
        <w:tc>
          <w:tcPr>
            <w:tcW w:w="462" w:type="dxa"/>
            <w:shd w:val="solid" w:color="FFFFFF" w:fill="auto"/>
          </w:tcPr>
          <w:p w14:paraId="5026E776" w14:textId="77777777"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14:paraId="7F8A6CA9" w14:textId="77777777" w:rsidR="00897956" w:rsidRPr="00481D2D" w:rsidRDefault="00897956">
            <w:pPr>
              <w:pStyle w:val="TAL"/>
              <w:rPr>
                <w:rFonts w:cs="Arial"/>
                <w:color w:val="000000"/>
                <w:sz w:val="16"/>
                <w:szCs w:val="16"/>
              </w:rPr>
            </w:pPr>
            <w:r w:rsidRPr="00481D2D">
              <w:rPr>
                <w:rFonts w:cs="Arial"/>
                <w:color w:val="000000"/>
                <w:sz w:val="16"/>
                <w:szCs w:val="16"/>
              </w:rPr>
              <w:t>Addition of DHCPv6 references to 24.229</w:t>
            </w:r>
          </w:p>
        </w:tc>
        <w:tc>
          <w:tcPr>
            <w:tcW w:w="748" w:type="dxa"/>
            <w:shd w:val="solid" w:color="FFFFFF" w:fill="auto"/>
          </w:tcPr>
          <w:p w14:paraId="7C778494"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10262545"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2270732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086</w:t>
            </w:r>
          </w:p>
        </w:tc>
      </w:tr>
      <w:tr w:rsidR="00897956" w:rsidRPr="00481D2D" w14:paraId="7986936C" w14:textId="77777777" w:rsidTr="008E646D">
        <w:tc>
          <w:tcPr>
            <w:tcW w:w="761" w:type="dxa"/>
            <w:shd w:val="solid" w:color="FFFFFF" w:fill="auto"/>
          </w:tcPr>
          <w:p w14:paraId="1041D842"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4912269B"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585FDEDA" w14:textId="77777777" w:rsidR="00897956" w:rsidRPr="00481D2D" w:rsidRDefault="00897956">
            <w:pPr>
              <w:pStyle w:val="TAL"/>
              <w:rPr>
                <w:rFonts w:cs="Arial"/>
                <w:color w:val="000000"/>
                <w:sz w:val="16"/>
                <w:szCs w:val="16"/>
              </w:rPr>
            </w:pPr>
            <w:r w:rsidRPr="00481D2D">
              <w:rPr>
                <w:rFonts w:cs="Arial"/>
                <w:color w:val="000000"/>
                <w:sz w:val="16"/>
                <w:szCs w:val="16"/>
              </w:rPr>
              <w:t>NP-020235</w:t>
            </w:r>
          </w:p>
        </w:tc>
        <w:tc>
          <w:tcPr>
            <w:tcW w:w="512" w:type="dxa"/>
            <w:shd w:val="solid" w:color="FFFFFF" w:fill="auto"/>
          </w:tcPr>
          <w:p w14:paraId="70F5232A" w14:textId="77777777" w:rsidR="00897956" w:rsidRPr="00481D2D" w:rsidRDefault="00897956">
            <w:pPr>
              <w:pStyle w:val="TAL"/>
              <w:rPr>
                <w:rFonts w:cs="Arial"/>
                <w:color w:val="000000"/>
                <w:sz w:val="16"/>
                <w:szCs w:val="16"/>
              </w:rPr>
            </w:pPr>
            <w:r w:rsidRPr="00481D2D">
              <w:rPr>
                <w:rFonts w:cs="Arial"/>
                <w:color w:val="000000"/>
                <w:sz w:val="16"/>
                <w:szCs w:val="16"/>
              </w:rPr>
              <w:t>075</w:t>
            </w:r>
          </w:p>
        </w:tc>
        <w:tc>
          <w:tcPr>
            <w:tcW w:w="462" w:type="dxa"/>
            <w:shd w:val="solid" w:color="FFFFFF" w:fill="auto"/>
          </w:tcPr>
          <w:p w14:paraId="0752F786" w14:textId="77777777"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14:paraId="14EE8D80" w14:textId="77777777" w:rsidR="00897956" w:rsidRPr="00481D2D" w:rsidRDefault="00897956">
            <w:pPr>
              <w:pStyle w:val="TAL"/>
              <w:rPr>
                <w:rFonts w:cs="Arial"/>
                <w:color w:val="000000"/>
                <w:sz w:val="16"/>
                <w:szCs w:val="16"/>
              </w:rPr>
            </w:pPr>
            <w:r w:rsidRPr="00481D2D">
              <w:rPr>
                <w:rFonts w:cs="Arial"/>
                <w:color w:val="000000"/>
                <w:sz w:val="16"/>
                <w:szCs w:val="16"/>
              </w:rPr>
              <w:t>Clarification to URL and address assignments</w:t>
            </w:r>
          </w:p>
        </w:tc>
        <w:tc>
          <w:tcPr>
            <w:tcW w:w="748" w:type="dxa"/>
            <w:shd w:val="solid" w:color="FFFFFF" w:fill="auto"/>
          </w:tcPr>
          <w:p w14:paraId="1EB7155C"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70BB2430"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5668475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083</w:t>
            </w:r>
          </w:p>
        </w:tc>
      </w:tr>
      <w:tr w:rsidR="00897956" w:rsidRPr="00481D2D" w14:paraId="2CFB2FBE" w14:textId="77777777" w:rsidTr="008E646D">
        <w:tc>
          <w:tcPr>
            <w:tcW w:w="761" w:type="dxa"/>
            <w:shd w:val="solid" w:color="FFFFFF" w:fill="auto"/>
          </w:tcPr>
          <w:p w14:paraId="3AD291DE"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3B32C066"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250BDF39" w14:textId="77777777" w:rsidR="00897956" w:rsidRPr="00481D2D" w:rsidRDefault="00897956">
            <w:pPr>
              <w:pStyle w:val="TAL"/>
              <w:rPr>
                <w:rFonts w:cs="Arial"/>
                <w:color w:val="000000"/>
                <w:sz w:val="16"/>
                <w:szCs w:val="16"/>
              </w:rPr>
            </w:pPr>
            <w:r w:rsidRPr="00481D2D">
              <w:rPr>
                <w:rFonts w:cs="Arial"/>
                <w:color w:val="000000"/>
                <w:sz w:val="16"/>
                <w:szCs w:val="16"/>
              </w:rPr>
              <w:t>NP-020235</w:t>
            </w:r>
          </w:p>
        </w:tc>
        <w:tc>
          <w:tcPr>
            <w:tcW w:w="512" w:type="dxa"/>
            <w:shd w:val="solid" w:color="FFFFFF" w:fill="auto"/>
          </w:tcPr>
          <w:p w14:paraId="537F6333" w14:textId="77777777" w:rsidR="00897956" w:rsidRPr="00481D2D" w:rsidRDefault="00897956">
            <w:pPr>
              <w:pStyle w:val="TAL"/>
              <w:rPr>
                <w:rFonts w:cs="Arial"/>
                <w:color w:val="000000"/>
                <w:sz w:val="16"/>
                <w:szCs w:val="16"/>
              </w:rPr>
            </w:pPr>
            <w:r w:rsidRPr="00481D2D">
              <w:rPr>
                <w:rFonts w:cs="Arial"/>
                <w:color w:val="000000"/>
                <w:sz w:val="16"/>
                <w:szCs w:val="16"/>
              </w:rPr>
              <w:t>079</w:t>
            </w:r>
          </w:p>
        </w:tc>
        <w:tc>
          <w:tcPr>
            <w:tcW w:w="462" w:type="dxa"/>
            <w:shd w:val="solid" w:color="FFFFFF" w:fill="auto"/>
          </w:tcPr>
          <w:p w14:paraId="590D7F08" w14:textId="77777777" w:rsidR="00897956" w:rsidRPr="00481D2D" w:rsidRDefault="00897956">
            <w:pPr>
              <w:pStyle w:val="TAL"/>
              <w:rPr>
                <w:rFonts w:cs="Arial"/>
                <w:color w:val="000000"/>
                <w:sz w:val="16"/>
                <w:szCs w:val="16"/>
              </w:rPr>
            </w:pPr>
            <w:r w:rsidRPr="00481D2D">
              <w:rPr>
                <w:rFonts w:cs="Arial"/>
                <w:color w:val="000000"/>
                <w:sz w:val="16"/>
                <w:szCs w:val="16"/>
              </w:rPr>
              <w:t>3</w:t>
            </w:r>
          </w:p>
        </w:tc>
        <w:tc>
          <w:tcPr>
            <w:tcW w:w="3535" w:type="dxa"/>
            <w:shd w:val="solid" w:color="FFFFFF" w:fill="auto"/>
          </w:tcPr>
          <w:p w14:paraId="75CF3822" w14:textId="77777777" w:rsidR="00897956" w:rsidRPr="00481D2D" w:rsidRDefault="00897956">
            <w:pPr>
              <w:pStyle w:val="TAL"/>
              <w:rPr>
                <w:rFonts w:cs="Arial"/>
                <w:color w:val="000000"/>
                <w:sz w:val="16"/>
                <w:szCs w:val="16"/>
              </w:rPr>
            </w:pPr>
            <w:r w:rsidRPr="00481D2D">
              <w:rPr>
                <w:rFonts w:cs="Arial"/>
                <w:color w:val="000000"/>
                <w:sz w:val="16"/>
                <w:szCs w:val="16"/>
              </w:rPr>
              <w:t>Downloading the implicitely registered public user identities from the S-CSCF to P-CSCF</w:t>
            </w:r>
          </w:p>
        </w:tc>
        <w:tc>
          <w:tcPr>
            <w:tcW w:w="748" w:type="dxa"/>
            <w:shd w:val="solid" w:color="FFFFFF" w:fill="auto"/>
          </w:tcPr>
          <w:p w14:paraId="29A97593"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651060BE"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405C38C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510</w:t>
            </w:r>
          </w:p>
        </w:tc>
      </w:tr>
      <w:tr w:rsidR="00897956" w:rsidRPr="00481D2D" w14:paraId="6B9A1CAA" w14:textId="77777777" w:rsidTr="008E646D">
        <w:tc>
          <w:tcPr>
            <w:tcW w:w="761" w:type="dxa"/>
            <w:shd w:val="solid" w:color="FFFFFF" w:fill="auto"/>
          </w:tcPr>
          <w:p w14:paraId="3B6352C2"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6C6AA1EF"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51D33646" w14:textId="77777777" w:rsidR="00897956" w:rsidRPr="00481D2D" w:rsidRDefault="00897956">
            <w:pPr>
              <w:pStyle w:val="TAL"/>
              <w:rPr>
                <w:rFonts w:cs="Arial"/>
                <w:color w:val="000000"/>
                <w:sz w:val="16"/>
                <w:szCs w:val="16"/>
              </w:rPr>
            </w:pPr>
            <w:r w:rsidRPr="00481D2D">
              <w:rPr>
                <w:rFonts w:cs="Arial"/>
                <w:color w:val="000000"/>
                <w:sz w:val="16"/>
                <w:szCs w:val="16"/>
              </w:rPr>
              <w:t>NP-020235</w:t>
            </w:r>
          </w:p>
        </w:tc>
        <w:tc>
          <w:tcPr>
            <w:tcW w:w="512" w:type="dxa"/>
            <w:shd w:val="solid" w:color="FFFFFF" w:fill="auto"/>
          </w:tcPr>
          <w:p w14:paraId="2ED5FD5D" w14:textId="77777777" w:rsidR="00897956" w:rsidRPr="00481D2D" w:rsidRDefault="00897956">
            <w:pPr>
              <w:pStyle w:val="TAL"/>
              <w:rPr>
                <w:rFonts w:cs="Arial"/>
                <w:color w:val="000000"/>
                <w:sz w:val="16"/>
                <w:szCs w:val="16"/>
              </w:rPr>
            </w:pPr>
            <w:r w:rsidRPr="00481D2D">
              <w:rPr>
                <w:rFonts w:cs="Arial"/>
                <w:color w:val="000000"/>
                <w:sz w:val="16"/>
                <w:szCs w:val="16"/>
              </w:rPr>
              <w:t>080</w:t>
            </w:r>
          </w:p>
        </w:tc>
        <w:tc>
          <w:tcPr>
            <w:tcW w:w="462" w:type="dxa"/>
            <w:shd w:val="solid" w:color="FFFFFF" w:fill="auto"/>
          </w:tcPr>
          <w:p w14:paraId="62659BC5" w14:textId="77777777" w:rsidR="00897956" w:rsidRPr="00481D2D" w:rsidRDefault="00897956">
            <w:pPr>
              <w:pStyle w:val="TAL"/>
              <w:rPr>
                <w:rFonts w:cs="Arial"/>
                <w:color w:val="000000"/>
                <w:sz w:val="16"/>
                <w:szCs w:val="16"/>
              </w:rPr>
            </w:pPr>
            <w:r w:rsidRPr="00481D2D">
              <w:rPr>
                <w:rFonts w:cs="Arial"/>
                <w:color w:val="000000"/>
                <w:sz w:val="16"/>
                <w:szCs w:val="16"/>
              </w:rPr>
              <w:t>3</w:t>
            </w:r>
          </w:p>
        </w:tc>
        <w:tc>
          <w:tcPr>
            <w:tcW w:w="3535" w:type="dxa"/>
            <w:shd w:val="solid" w:color="FFFFFF" w:fill="auto"/>
          </w:tcPr>
          <w:p w14:paraId="6F15BD3D" w14:textId="77777777" w:rsidR="00897956" w:rsidRPr="00481D2D" w:rsidRDefault="00897956">
            <w:pPr>
              <w:pStyle w:val="TAL"/>
              <w:rPr>
                <w:rFonts w:cs="Arial"/>
                <w:color w:val="000000"/>
                <w:sz w:val="16"/>
                <w:szCs w:val="16"/>
              </w:rPr>
            </w:pPr>
            <w:r w:rsidRPr="00481D2D">
              <w:rPr>
                <w:rFonts w:cs="Arial"/>
                <w:color w:val="000000"/>
                <w:sz w:val="16"/>
                <w:szCs w:val="16"/>
              </w:rPr>
              <w:t>Clarification of GPRS aspects</w:t>
            </w:r>
          </w:p>
        </w:tc>
        <w:tc>
          <w:tcPr>
            <w:tcW w:w="748" w:type="dxa"/>
            <w:shd w:val="solid" w:color="FFFFFF" w:fill="auto"/>
          </w:tcPr>
          <w:p w14:paraId="3009C3D9"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01AB2AE3"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1E98EBC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486</w:t>
            </w:r>
          </w:p>
        </w:tc>
      </w:tr>
      <w:tr w:rsidR="00897956" w:rsidRPr="00481D2D" w14:paraId="12C1E92C" w14:textId="77777777" w:rsidTr="008E646D">
        <w:tc>
          <w:tcPr>
            <w:tcW w:w="761" w:type="dxa"/>
            <w:shd w:val="solid" w:color="FFFFFF" w:fill="auto"/>
          </w:tcPr>
          <w:p w14:paraId="124AA1C4"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542CA75B"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501D2F04" w14:textId="77777777" w:rsidR="00897956" w:rsidRPr="00481D2D" w:rsidRDefault="00897956">
            <w:pPr>
              <w:pStyle w:val="TAL"/>
              <w:rPr>
                <w:rFonts w:cs="Arial"/>
                <w:color w:val="000000"/>
                <w:sz w:val="16"/>
                <w:szCs w:val="16"/>
              </w:rPr>
            </w:pPr>
            <w:r w:rsidRPr="00481D2D">
              <w:rPr>
                <w:rFonts w:cs="Arial"/>
                <w:color w:val="000000"/>
                <w:sz w:val="16"/>
                <w:szCs w:val="16"/>
              </w:rPr>
              <w:t>NP-020235</w:t>
            </w:r>
          </w:p>
        </w:tc>
        <w:tc>
          <w:tcPr>
            <w:tcW w:w="512" w:type="dxa"/>
            <w:shd w:val="solid" w:color="FFFFFF" w:fill="auto"/>
          </w:tcPr>
          <w:p w14:paraId="0AA187F2" w14:textId="77777777" w:rsidR="00897956" w:rsidRPr="00481D2D" w:rsidRDefault="00897956">
            <w:pPr>
              <w:pStyle w:val="TAL"/>
              <w:rPr>
                <w:rFonts w:cs="Arial"/>
                <w:color w:val="000000"/>
                <w:sz w:val="16"/>
                <w:szCs w:val="16"/>
              </w:rPr>
            </w:pPr>
            <w:r w:rsidRPr="00481D2D">
              <w:rPr>
                <w:rFonts w:cs="Arial"/>
                <w:color w:val="000000"/>
                <w:sz w:val="16"/>
                <w:szCs w:val="16"/>
              </w:rPr>
              <w:t>081</w:t>
            </w:r>
          </w:p>
        </w:tc>
        <w:tc>
          <w:tcPr>
            <w:tcW w:w="462" w:type="dxa"/>
            <w:shd w:val="solid" w:color="FFFFFF" w:fill="auto"/>
          </w:tcPr>
          <w:p w14:paraId="71E8FA12" w14:textId="77777777" w:rsidR="00897956" w:rsidRPr="00481D2D" w:rsidRDefault="00897956">
            <w:pPr>
              <w:pStyle w:val="TAL"/>
              <w:rPr>
                <w:rFonts w:cs="Arial"/>
                <w:color w:val="000000"/>
                <w:sz w:val="16"/>
                <w:szCs w:val="16"/>
              </w:rPr>
            </w:pPr>
            <w:r w:rsidRPr="00481D2D">
              <w:rPr>
                <w:rFonts w:cs="Arial"/>
                <w:color w:val="000000"/>
                <w:sz w:val="16"/>
                <w:szCs w:val="16"/>
              </w:rPr>
              <w:t>2</w:t>
            </w:r>
          </w:p>
        </w:tc>
        <w:tc>
          <w:tcPr>
            <w:tcW w:w="3535" w:type="dxa"/>
            <w:shd w:val="solid" w:color="FFFFFF" w:fill="auto"/>
          </w:tcPr>
          <w:p w14:paraId="11CE765C" w14:textId="77777777" w:rsidR="00897956" w:rsidRPr="00481D2D" w:rsidRDefault="00897956">
            <w:pPr>
              <w:pStyle w:val="TAL"/>
              <w:rPr>
                <w:rFonts w:cs="Arial"/>
                <w:color w:val="000000"/>
                <w:sz w:val="16"/>
                <w:szCs w:val="16"/>
              </w:rPr>
            </w:pPr>
            <w:r w:rsidRPr="00481D2D">
              <w:rPr>
                <w:rFonts w:cs="Arial"/>
                <w:color w:val="000000"/>
                <w:sz w:val="16"/>
                <w:szCs w:val="16"/>
              </w:rPr>
              <w:t>Introduction of Subscription Locator Function Interrogation at I-CSCF in 24.229</w:t>
            </w:r>
          </w:p>
        </w:tc>
        <w:tc>
          <w:tcPr>
            <w:tcW w:w="748" w:type="dxa"/>
            <w:shd w:val="solid" w:color="FFFFFF" w:fill="auto"/>
          </w:tcPr>
          <w:p w14:paraId="389F579A"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53F080EA"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4C8E864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469</w:t>
            </w:r>
          </w:p>
        </w:tc>
      </w:tr>
      <w:tr w:rsidR="00897956" w:rsidRPr="00481D2D" w14:paraId="40F891E9" w14:textId="77777777" w:rsidTr="008E646D">
        <w:tc>
          <w:tcPr>
            <w:tcW w:w="761" w:type="dxa"/>
            <w:shd w:val="solid" w:color="FFFFFF" w:fill="auto"/>
          </w:tcPr>
          <w:p w14:paraId="341B0A3D"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0C64840E"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072AC1EA" w14:textId="77777777" w:rsidR="00897956" w:rsidRPr="00481D2D" w:rsidRDefault="00897956">
            <w:pPr>
              <w:pStyle w:val="TAL"/>
              <w:rPr>
                <w:rFonts w:cs="Arial"/>
                <w:color w:val="000000"/>
                <w:sz w:val="16"/>
                <w:szCs w:val="16"/>
              </w:rPr>
            </w:pPr>
            <w:r w:rsidRPr="00481D2D">
              <w:rPr>
                <w:rFonts w:cs="Arial"/>
                <w:color w:val="000000"/>
                <w:sz w:val="16"/>
                <w:szCs w:val="16"/>
              </w:rPr>
              <w:t>NP-020235</w:t>
            </w:r>
          </w:p>
        </w:tc>
        <w:tc>
          <w:tcPr>
            <w:tcW w:w="512" w:type="dxa"/>
            <w:shd w:val="solid" w:color="FFFFFF" w:fill="auto"/>
          </w:tcPr>
          <w:p w14:paraId="0E5DE3A9" w14:textId="77777777" w:rsidR="00897956" w:rsidRPr="00481D2D" w:rsidRDefault="00897956">
            <w:pPr>
              <w:pStyle w:val="TAL"/>
              <w:rPr>
                <w:rFonts w:cs="Arial"/>
                <w:color w:val="000000"/>
                <w:sz w:val="16"/>
                <w:szCs w:val="16"/>
              </w:rPr>
            </w:pPr>
            <w:r w:rsidRPr="00481D2D">
              <w:rPr>
                <w:rFonts w:cs="Arial"/>
                <w:color w:val="000000"/>
                <w:sz w:val="16"/>
                <w:szCs w:val="16"/>
              </w:rPr>
              <w:t>082</w:t>
            </w:r>
          </w:p>
        </w:tc>
        <w:tc>
          <w:tcPr>
            <w:tcW w:w="462" w:type="dxa"/>
            <w:shd w:val="solid" w:color="FFFFFF" w:fill="auto"/>
          </w:tcPr>
          <w:p w14:paraId="42F37FF8" w14:textId="77777777"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14:paraId="12812211" w14:textId="77777777" w:rsidR="00897956" w:rsidRPr="00481D2D" w:rsidRDefault="00897956">
            <w:pPr>
              <w:pStyle w:val="TAL"/>
              <w:rPr>
                <w:rFonts w:cs="Arial"/>
                <w:color w:val="000000"/>
                <w:sz w:val="16"/>
                <w:szCs w:val="16"/>
              </w:rPr>
            </w:pPr>
            <w:r w:rsidRPr="00481D2D">
              <w:rPr>
                <w:rFonts w:cs="Arial"/>
                <w:color w:val="000000"/>
                <w:sz w:val="16"/>
                <w:szCs w:val="16"/>
              </w:rPr>
              <w:t>Introduction of Visited_Network_ID p-header</w:t>
            </w:r>
          </w:p>
        </w:tc>
        <w:tc>
          <w:tcPr>
            <w:tcW w:w="748" w:type="dxa"/>
            <w:shd w:val="solid" w:color="FFFFFF" w:fill="auto"/>
          </w:tcPr>
          <w:p w14:paraId="7F0498E6"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6E6AAEA1"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0DBA591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433</w:t>
            </w:r>
          </w:p>
        </w:tc>
      </w:tr>
      <w:tr w:rsidR="00897956" w:rsidRPr="00481D2D" w14:paraId="02CB3401" w14:textId="77777777" w:rsidTr="008E646D">
        <w:tc>
          <w:tcPr>
            <w:tcW w:w="761" w:type="dxa"/>
            <w:shd w:val="solid" w:color="FFFFFF" w:fill="auto"/>
          </w:tcPr>
          <w:p w14:paraId="1B026739"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463EA570"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6C5D8836" w14:textId="77777777" w:rsidR="00897956" w:rsidRPr="00481D2D" w:rsidRDefault="00897956">
            <w:pPr>
              <w:pStyle w:val="TAL"/>
              <w:rPr>
                <w:rFonts w:cs="Arial"/>
                <w:color w:val="000000"/>
                <w:sz w:val="16"/>
                <w:szCs w:val="16"/>
              </w:rPr>
            </w:pPr>
            <w:r w:rsidRPr="00481D2D">
              <w:rPr>
                <w:rFonts w:cs="Arial"/>
                <w:color w:val="000000"/>
                <w:sz w:val="16"/>
                <w:szCs w:val="16"/>
              </w:rPr>
              <w:t>NP-020236</w:t>
            </w:r>
          </w:p>
        </w:tc>
        <w:tc>
          <w:tcPr>
            <w:tcW w:w="512" w:type="dxa"/>
            <w:shd w:val="solid" w:color="FFFFFF" w:fill="auto"/>
          </w:tcPr>
          <w:p w14:paraId="5B3F673E" w14:textId="77777777" w:rsidR="00897956" w:rsidRPr="00481D2D" w:rsidRDefault="00897956">
            <w:pPr>
              <w:pStyle w:val="TAL"/>
              <w:rPr>
                <w:rFonts w:cs="Arial"/>
                <w:color w:val="000000"/>
                <w:sz w:val="16"/>
                <w:szCs w:val="16"/>
              </w:rPr>
            </w:pPr>
            <w:r w:rsidRPr="00481D2D">
              <w:rPr>
                <w:rFonts w:cs="Arial"/>
                <w:color w:val="000000"/>
                <w:sz w:val="16"/>
                <w:szCs w:val="16"/>
              </w:rPr>
              <w:t>084</w:t>
            </w:r>
          </w:p>
        </w:tc>
        <w:tc>
          <w:tcPr>
            <w:tcW w:w="462" w:type="dxa"/>
            <w:shd w:val="solid" w:color="FFFFFF" w:fill="auto"/>
          </w:tcPr>
          <w:p w14:paraId="2A689775" w14:textId="77777777"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14:paraId="0987267E" w14:textId="77777777" w:rsidR="00897956" w:rsidRPr="00481D2D" w:rsidRDefault="00897956">
            <w:pPr>
              <w:pStyle w:val="TAL"/>
              <w:rPr>
                <w:rFonts w:cs="Arial"/>
                <w:color w:val="000000"/>
                <w:sz w:val="16"/>
                <w:szCs w:val="16"/>
              </w:rPr>
            </w:pPr>
            <w:r w:rsidRPr="00481D2D">
              <w:rPr>
                <w:rFonts w:cs="Arial"/>
                <w:color w:val="000000"/>
                <w:sz w:val="16"/>
                <w:szCs w:val="16"/>
              </w:rPr>
              <w:t>MRFC register addresses</w:t>
            </w:r>
          </w:p>
        </w:tc>
        <w:tc>
          <w:tcPr>
            <w:tcW w:w="748" w:type="dxa"/>
            <w:shd w:val="solid" w:color="FFFFFF" w:fill="auto"/>
          </w:tcPr>
          <w:p w14:paraId="20DC7216"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44118651"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6F5AA07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434</w:t>
            </w:r>
          </w:p>
        </w:tc>
      </w:tr>
      <w:tr w:rsidR="00897956" w:rsidRPr="00481D2D" w14:paraId="670DEB09" w14:textId="77777777" w:rsidTr="008E646D">
        <w:tc>
          <w:tcPr>
            <w:tcW w:w="761" w:type="dxa"/>
            <w:shd w:val="solid" w:color="FFFFFF" w:fill="auto"/>
          </w:tcPr>
          <w:p w14:paraId="4896A929"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56E45679"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10D642DE" w14:textId="77777777" w:rsidR="00897956" w:rsidRPr="00481D2D" w:rsidRDefault="00897956">
            <w:pPr>
              <w:pStyle w:val="TAL"/>
              <w:rPr>
                <w:rFonts w:cs="Arial"/>
                <w:color w:val="000000"/>
                <w:sz w:val="16"/>
                <w:szCs w:val="16"/>
              </w:rPr>
            </w:pPr>
            <w:r w:rsidRPr="00481D2D">
              <w:rPr>
                <w:rFonts w:cs="Arial"/>
                <w:color w:val="000000"/>
                <w:sz w:val="16"/>
                <w:szCs w:val="16"/>
              </w:rPr>
              <w:t>NP-020236</w:t>
            </w:r>
          </w:p>
        </w:tc>
        <w:tc>
          <w:tcPr>
            <w:tcW w:w="512" w:type="dxa"/>
            <w:shd w:val="solid" w:color="FFFFFF" w:fill="auto"/>
          </w:tcPr>
          <w:p w14:paraId="06CFE923" w14:textId="77777777" w:rsidR="00897956" w:rsidRPr="00481D2D" w:rsidRDefault="00897956">
            <w:pPr>
              <w:pStyle w:val="TAL"/>
              <w:rPr>
                <w:rFonts w:cs="Arial"/>
                <w:color w:val="000000"/>
                <w:sz w:val="16"/>
                <w:szCs w:val="16"/>
              </w:rPr>
            </w:pPr>
            <w:r w:rsidRPr="00481D2D">
              <w:rPr>
                <w:rFonts w:cs="Arial"/>
                <w:color w:val="000000"/>
                <w:sz w:val="16"/>
                <w:szCs w:val="16"/>
              </w:rPr>
              <w:t>085</w:t>
            </w:r>
          </w:p>
        </w:tc>
        <w:tc>
          <w:tcPr>
            <w:tcW w:w="462" w:type="dxa"/>
            <w:shd w:val="solid" w:color="FFFFFF" w:fill="auto"/>
          </w:tcPr>
          <w:p w14:paraId="712F96D0" w14:textId="77777777"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14:paraId="49B9A51E" w14:textId="77777777" w:rsidR="00897956" w:rsidRPr="00481D2D" w:rsidRDefault="00897956">
            <w:pPr>
              <w:pStyle w:val="TAL"/>
              <w:rPr>
                <w:rFonts w:cs="Arial"/>
                <w:color w:val="000000"/>
                <w:sz w:val="16"/>
                <w:szCs w:val="16"/>
              </w:rPr>
            </w:pPr>
            <w:r w:rsidRPr="00481D2D">
              <w:rPr>
                <w:rFonts w:cs="Arial"/>
                <w:color w:val="000000"/>
                <w:sz w:val="16"/>
                <w:szCs w:val="16"/>
              </w:rPr>
              <w:t>MRFC INVITE interface editor's notes</w:t>
            </w:r>
          </w:p>
        </w:tc>
        <w:tc>
          <w:tcPr>
            <w:tcW w:w="748" w:type="dxa"/>
            <w:shd w:val="solid" w:color="FFFFFF" w:fill="auto"/>
          </w:tcPr>
          <w:p w14:paraId="72005DF7"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1321C66B"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11C5A9C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470</w:t>
            </w:r>
          </w:p>
        </w:tc>
      </w:tr>
      <w:tr w:rsidR="00897956" w:rsidRPr="00481D2D" w14:paraId="6300F2C0" w14:textId="77777777" w:rsidTr="008E646D">
        <w:tc>
          <w:tcPr>
            <w:tcW w:w="761" w:type="dxa"/>
            <w:shd w:val="solid" w:color="FFFFFF" w:fill="auto"/>
          </w:tcPr>
          <w:p w14:paraId="1BFEB2A1"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151795B8"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44D77568" w14:textId="77777777" w:rsidR="00897956" w:rsidRPr="00481D2D" w:rsidRDefault="00897956">
            <w:pPr>
              <w:pStyle w:val="TAL"/>
              <w:rPr>
                <w:rFonts w:cs="Arial"/>
                <w:color w:val="000000"/>
                <w:sz w:val="16"/>
                <w:szCs w:val="16"/>
              </w:rPr>
            </w:pPr>
            <w:r w:rsidRPr="00481D2D">
              <w:rPr>
                <w:rFonts w:cs="Arial"/>
                <w:color w:val="000000"/>
                <w:sz w:val="16"/>
                <w:szCs w:val="16"/>
              </w:rPr>
              <w:t>NP-020236</w:t>
            </w:r>
          </w:p>
        </w:tc>
        <w:tc>
          <w:tcPr>
            <w:tcW w:w="512" w:type="dxa"/>
            <w:shd w:val="solid" w:color="FFFFFF" w:fill="auto"/>
          </w:tcPr>
          <w:p w14:paraId="18BFEE26" w14:textId="77777777" w:rsidR="00897956" w:rsidRPr="00481D2D" w:rsidRDefault="00897956">
            <w:pPr>
              <w:pStyle w:val="TAL"/>
              <w:rPr>
                <w:rFonts w:cs="Arial"/>
                <w:color w:val="000000"/>
                <w:sz w:val="16"/>
                <w:szCs w:val="16"/>
              </w:rPr>
            </w:pPr>
            <w:r w:rsidRPr="00481D2D">
              <w:rPr>
                <w:rFonts w:cs="Arial"/>
                <w:color w:val="000000"/>
                <w:sz w:val="16"/>
                <w:szCs w:val="16"/>
              </w:rPr>
              <w:t>086</w:t>
            </w:r>
          </w:p>
        </w:tc>
        <w:tc>
          <w:tcPr>
            <w:tcW w:w="462" w:type="dxa"/>
            <w:shd w:val="solid" w:color="FFFFFF" w:fill="auto"/>
          </w:tcPr>
          <w:p w14:paraId="161FF9B4" w14:textId="77777777"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14:paraId="63BB3652" w14:textId="77777777" w:rsidR="00897956" w:rsidRPr="00481D2D" w:rsidRDefault="00897956">
            <w:pPr>
              <w:pStyle w:val="TAL"/>
              <w:rPr>
                <w:rFonts w:cs="Arial"/>
                <w:color w:val="000000"/>
                <w:sz w:val="16"/>
                <w:szCs w:val="16"/>
              </w:rPr>
            </w:pPr>
            <w:r w:rsidRPr="00481D2D">
              <w:rPr>
                <w:rFonts w:cs="Arial"/>
                <w:color w:val="000000"/>
                <w:sz w:val="16"/>
                <w:szCs w:val="16"/>
              </w:rPr>
              <w:t>MRFC OPTIONS interface editor's notes</w:t>
            </w:r>
          </w:p>
        </w:tc>
        <w:tc>
          <w:tcPr>
            <w:tcW w:w="748" w:type="dxa"/>
            <w:shd w:val="solid" w:color="FFFFFF" w:fill="auto"/>
          </w:tcPr>
          <w:p w14:paraId="201FD004"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7F7BF653"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51A5DC4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471</w:t>
            </w:r>
          </w:p>
        </w:tc>
      </w:tr>
      <w:tr w:rsidR="00897956" w:rsidRPr="00481D2D" w14:paraId="77E1592C" w14:textId="77777777" w:rsidTr="008E646D">
        <w:tc>
          <w:tcPr>
            <w:tcW w:w="761" w:type="dxa"/>
            <w:shd w:val="solid" w:color="FFFFFF" w:fill="auto"/>
          </w:tcPr>
          <w:p w14:paraId="366D90DC"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245B0AFC"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53C12ED3" w14:textId="77777777" w:rsidR="00897956" w:rsidRPr="00481D2D" w:rsidRDefault="00897956">
            <w:pPr>
              <w:pStyle w:val="TAL"/>
              <w:rPr>
                <w:rFonts w:cs="Arial"/>
                <w:color w:val="000000"/>
                <w:sz w:val="16"/>
                <w:szCs w:val="16"/>
              </w:rPr>
            </w:pPr>
            <w:r w:rsidRPr="00481D2D">
              <w:rPr>
                <w:rFonts w:cs="Arial"/>
                <w:color w:val="000000"/>
                <w:sz w:val="16"/>
                <w:szCs w:val="16"/>
              </w:rPr>
              <w:t>NP-020236</w:t>
            </w:r>
          </w:p>
        </w:tc>
        <w:tc>
          <w:tcPr>
            <w:tcW w:w="512" w:type="dxa"/>
            <w:shd w:val="solid" w:color="FFFFFF" w:fill="auto"/>
          </w:tcPr>
          <w:p w14:paraId="352E4738" w14:textId="77777777" w:rsidR="00897956" w:rsidRPr="00481D2D" w:rsidRDefault="00897956">
            <w:pPr>
              <w:pStyle w:val="TAL"/>
              <w:rPr>
                <w:rFonts w:cs="Arial"/>
                <w:color w:val="000000"/>
                <w:sz w:val="16"/>
                <w:szCs w:val="16"/>
              </w:rPr>
            </w:pPr>
            <w:r w:rsidRPr="00481D2D">
              <w:rPr>
                <w:rFonts w:cs="Arial"/>
                <w:color w:val="000000"/>
                <w:sz w:val="16"/>
                <w:szCs w:val="16"/>
              </w:rPr>
              <w:t>087</w:t>
            </w:r>
          </w:p>
        </w:tc>
        <w:tc>
          <w:tcPr>
            <w:tcW w:w="462" w:type="dxa"/>
            <w:shd w:val="solid" w:color="FFFFFF" w:fill="auto"/>
          </w:tcPr>
          <w:p w14:paraId="4B6EFEC4" w14:textId="77777777" w:rsidR="00897956" w:rsidRPr="00481D2D" w:rsidRDefault="00897956">
            <w:pPr>
              <w:pStyle w:val="TAL"/>
              <w:rPr>
                <w:rFonts w:cs="Arial"/>
                <w:color w:val="000000"/>
                <w:sz w:val="16"/>
                <w:szCs w:val="16"/>
              </w:rPr>
            </w:pPr>
          </w:p>
        </w:tc>
        <w:tc>
          <w:tcPr>
            <w:tcW w:w="3535" w:type="dxa"/>
            <w:shd w:val="solid" w:color="FFFFFF" w:fill="auto"/>
          </w:tcPr>
          <w:p w14:paraId="7C3093B8" w14:textId="77777777" w:rsidR="00897956" w:rsidRPr="00481D2D" w:rsidRDefault="00897956">
            <w:pPr>
              <w:pStyle w:val="TAL"/>
              <w:rPr>
                <w:rFonts w:cs="Arial"/>
                <w:color w:val="000000"/>
                <w:sz w:val="16"/>
                <w:szCs w:val="16"/>
              </w:rPr>
            </w:pPr>
            <w:r w:rsidRPr="00481D2D">
              <w:rPr>
                <w:rFonts w:cs="Arial"/>
                <w:color w:val="000000"/>
                <w:sz w:val="16"/>
                <w:szCs w:val="16"/>
              </w:rPr>
              <w:t>MRFC PRACK &amp; INFO editor's notes</w:t>
            </w:r>
          </w:p>
        </w:tc>
        <w:tc>
          <w:tcPr>
            <w:tcW w:w="748" w:type="dxa"/>
            <w:shd w:val="solid" w:color="FFFFFF" w:fill="auto"/>
          </w:tcPr>
          <w:p w14:paraId="6E9FF6F9"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09D2957D"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6EBD869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159</w:t>
            </w:r>
          </w:p>
        </w:tc>
      </w:tr>
      <w:tr w:rsidR="00897956" w:rsidRPr="00481D2D" w14:paraId="78B81737" w14:textId="77777777" w:rsidTr="008E646D">
        <w:tc>
          <w:tcPr>
            <w:tcW w:w="761" w:type="dxa"/>
            <w:shd w:val="solid" w:color="FFFFFF" w:fill="auto"/>
          </w:tcPr>
          <w:p w14:paraId="1B26D2D1"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3B7249B5"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2A827DEC" w14:textId="77777777" w:rsidR="00897956" w:rsidRPr="00481D2D" w:rsidRDefault="00897956">
            <w:pPr>
              <w:pStyle w:val="TAL"/>
              <w:rPr>
                <w:rFonts w:cs="Arial"/>
                <w:color w:val="000000"/>
                <w:sz w:val="16"/>
                <w:szCs w:val="16"/>
              </w:rPr>
            </w:pPr>
            <w:r w:rsidRPr="00481D2D">
              <w:rPr>
                <w:rFonts w:cs="Arial"/>
                <w:color w:val="000000"/>
                <w:sz w:val="16"/>
                <w:szCs w:val="16"/>
              </w:rPr>
              <w:t>NP-020236</w:t>
            </w:r>
          </w:p>
        </w:tc>
        <w:tc>
          <w:tcPr>
            <w:tcW w:w="512" w:type="dxa"/>
            <w:shd w:val="solid" w:color="FFFFFF" w:fill="auto"/>
          </w:tcPr>
          <w:p w14:paraId="6B25800D" w14:textId="77777777" w:rsidR="00897956" w:rsidRPr="00481D2D" w:rsidRDefault="00897956">
            <w:pPr>
              <w:pStyle w:val="TAL"/>
              <w:rPr>
                <w:rFonts w:cs="Arial"/>
                <w:color w:val="000000"/>
                <w:sz w:val="16"/>
                <w:szCs w:val="16"/>
              </w:rPr>
            </w:pPr>
            <w:r w:rsidRPr="00481D2D">
              <w:rPr>
                <w:rFonts w:cs="Arial"/>
                <w:color w:val="000000"/>
                <w:sz w:val="16"/>
                <w:szCs w:val="16"/>
              </w:rPr>
              <w:t>088</w:t>
            </w:r>
          </w:p>
        </w:tc>
        <w:tc>
          <w:tcPr>
            <w:tcW w:w="462" w:type="dxa"/>
            <w:shd w:val="solid" w:color="FFFFFF" w:fill="auto"/>
          </w:tcPr>
          <w:p w14:paraId="18AE7134" w14:textId="77777777"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14:paraId="7739A2BE" w14:textId="77777777" w:rsidR="00897956" w:rsidRPr="00481D2D" w:rsidRDefault="00897956">
            <w:pPr>
              <w:pStyle w:val="TAL"/>
              <w:rPr>
                <w:rFonts w:cs="Arial"/>
                <w:color w:val="000000"/>
                <w:sz w:val="16"/>
                <w:szCs w:val="16"/>
              </w:rPr>
            </w:pPr>
            <w:r w:rsidRPr="00481D2D">
              <w:rPr>
                <w:rFonts w:cs="Arial"/>
                <w:color w:val="000000"/>
                <w:sz w:val="16"/>
                <w:szCs w:val="16"/>
              </w:rPr>
              <w:t>MGCF OPTIONS interface editor's notes</w:t>
            </w:r>
          </w:p>
        </w:tc>
        <w:tc>
          <w:tcPr>
            <w:tcW w:w="748" w:type="dxa"/>
            <w:shd w:val="solid" w:color="FFFFFF" w:fill="auto"/>
          </w:tcPr>
          <w:p w14:paraId="79253E78"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24DA6DB8"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6AAFE38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472</w:t>
            </w:r>
          </w:p>
        </w:tc>
      </w:tr>
      <w:tr w:rsidR="00897956" w:rsidRPr="00481D2D" w14:paraId="565CBFC4" w14:textId="77777777" w:rsidTr="008E646D">
        <w:tc>
          <w:tcPr>
            <w:tcW w:w="761" w:type="dxa"/>
            <w:shd w:val="solid" w:color="FFFFFF" w:fill="auto"/>
          </w:tcPr>
          <w:p w14:paraId="495F9822"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735C33A1"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33359B2E" w14:textId="77777777" w:rsidR="00897956" w:rsidRPr="00481D2D" w:rsidRDefault="00897956">
            <w:pPr>
              <w:pStyle w:val="TAL"/>
              <w:rPr>
                <w:rFonts w:cs="Arial"/>
                <w:color w:val="000000"/>
                <w:sz w:val="16"/>
                <w:szCs w:val="16"/>
              </w:rPr>
            </w:pPr>
            <w:r w:rsidRPr="00481D2D">
              <w:rPr>
                <w:rFonts w:cs="Arial"/>
                <w:color w:val="000000"/>
                <w:sz w:val="16"/>
                <w:szCs w:val="16"/>
              </w:rPr>
              <w:t>NP-020236</w:t>
            </w:r>
          </w:p>
        </w:tc>
        <w:tc>
          <w:tcPr>
            <w:tcW w:w="512" w:type="dxa"/>
            <w:shd w:val="solid" w:color="FFFFFF" w:fill="auto"/>
          </w:tcPr>
          <w:p w14:paraId="2A8EF892" w14:textId="77777777" w:rsidR="00897956" w:rsidRPr="00481D2D" w:rsidRDefault="00897956">
            <w:pPr>
              <w:pStyle w:val="TAL"/>
              <w:rPr>
                <w:rFonts w:cs="Arial"/>
                <w:color w:val="000000"/>
                <w:sz w:val="16"/>
                <w:szCs w:val="16"/>
              </w:rPr>
            </w:pPr>
            <w:r w:rsidRPr="00481D2D">
              <w:rPr>
                <w:rFonts w:cs="Arial"/>
                <w:color w:val="000000"/>
                <w:sz w:val="16"/>
                <w:szCs w:val="16"/>
              </w:rPr>
              <w:t>089</w:t>
            </w:r>
          </w:p>
        </w:tc>
        <w:tc>
          <w:tcPr>
            <w:tcW w:w="462" w:type="dxa"/>
            <w:shd w:val="solid" w:color="FFFFFF" w:fill="auto"/>
          </w:tcPr>
          <w:p w14:paraId="49E2D01B" w14:textId="77777777" w:rsidR="00897956" w:rsidRPr="00481D2D" w:rsidRDefault="00897956">
            <w:pPr>
              <w:pStyle w:val="TAL"/>
              <w:rPr>
                <w:rFonts w:cs="Arial"/>
                <w:color w:val="000000"/>
                <w:sz w:val="16"/>
                <w:szCs w:val="16"/>
              </w:rPr>
            </w:pPr>
          </w:p>
        </w:tc>
        <w:tc>
          <w:tcPr>
            <w:tcW w:w="3535" w:type="dxa"/>
            <w:shd w:val="solid" w:color="FFFFFF" w:fill="auto"/>
          </w:tcPr>
          <w:p w14:paraId="1D567833" w14:textId="77777777" w:rsidR="00897956" w:rsidRPr="00481D2D" w:rsidRDefault="00897956">
            <w:pPr>
              <w:pStyle w:val="TAL"/>
              <w:rPr>
                <w:rFonts w:cs="Arial"/>
                <w:color w:val="000000"/>
                <w:sz w:val="16"/>
                <w:szCs w:val="16"/>
              </w:rPr>
            </w:pPr>
            <w:r w:rsidRPr="00481D2D">
              <w:rPr>
                <w:rFonts w:cs="Arial"/>
                <w:color w:val="000000"/>
                <w:sz w:val="16"/>
                <w:szCs w:val="16"/>
              </w:rPr>
              <w:t>MGCF reINVITE editor's notes</w:t>
            </w:r>
          </w:p>
        </w:tc>
        <w:tc>
          <w:tcPr>
            <w:tcW w:w="748" w:type="dxa"/>
            <w:shd w:val="solid" w:color="FFFFFF" w:fill="auto"/>
          </w:tcPr>
          <w:p w14:paraId="194DEE95"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5DC68A7E"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24BBDEB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161</w:t>
            </w:r>
          </w:p>
        </w:tc>
      </w:tr>
      <w:tr w:rsidR="00897956" w:rsidRPr="00481D2D" w14:paraId="186035CE" w14:textId="77777777" w:rsidTr="008E646D">
        <w:tc>
          <w:tcPr>
            <w:tcW w:w="761" w:type="dxa"/>
            <w:shd w:val="solid" w:color="FFFFFF" w:fill="auto"/>
          </w:tcPr>
          <w:p w14:paraId="3F35AA81"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08DAEAB6"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516B0568" w14:textId="77777777" w:rsidR="00897956" w:rsidRPr="00481D2D" w:rsidRDefault="00897956">
            <w:pPr>
              <w:pStyle w:val="TAL"/>
              <w:rPr>
                <w:rFonts w:cs="Arial"/>
                <w:color w:val="000000"/>
                <w:sz w:val="16"/>
                <w:szCs w:val="16"/>
              </w:rPr>
            </w:pPr>
            <w:r w:rsidRPr="00481D2D">
              <w:rPr>
                <w:rFonts w:cs="Arial"/>
                <w:color w:val="000000"/>
                <w:sz w:val="16"/>
                <w:szCs w:val="16"/>
              </w:rPr>
              <w:t>NP-020237</w:t>
            </w:r>
          </w:p>
        </w:tc>
        <w:tc>
          <w:tcPr>
            <w:tcW w:w="512" w:type="dxa"/>
            <w:shd w:val="solid" w:color="FFFFFF" w:fill="auto"/>
          </w:tcPr>
          <w:p w14:paraId="11BB56F4" w14:textId="77777777" w:rsidR="00897956" w:rsidRPr="00481D2D" w:rsidRDefault="00897956">
            <w:pPr>
              <w:pStyle w:val="TAL"/>
              <w:rPr>
                <w:rFonts w:cs="Arial"/>
                <w:color w:val="000000"/>
                <w:sz w:val="16"/>
                <w:szCs w:val="16"/>
              </w:rPr>
            </w:pPr>
            <w:r w:rsidRPr="00481D2D">
              <w:rPr>
                <w:rFonts w:cs="Arial"/>
                <w:color w:val="000000"/>
                <w:sz w:val="16"/>
                <w:szCs w:val="16"/>
              </w:rPr>
              <w:t>090</w:t>
            </w:r>
          </w:p>
        </w:tc>
        <w:tc>
          <w:tcPr>
            <w:tcW w:w="462" w:type="dxa"/>
            <w:shd w:val="solid" w:color="FFFFFF" w:fill="auto"/>
          </w:tcPr>
          <w:p w14:paraId="5B037EE5" w14:textId="77777777" w:rsidR="00897956" w:rsidRPr="00481D2D" w:rsidRDefault="00897956">
            <w:pPr>
              <w:pStyle w:val="TAL"/>
              <w:rPr>
                <w:rFonts w:cs="Arial"/>
                <w:color w:val="000000"/>
                <w:sz w:val="16"/>
                <w:szCs w:val="16"/>
              </w:rPr>
            </w:pPr>
          </w:p>
        </w:tc>
        <w:tc>
          <w:tcPr>
            <w:tcW w:w="3535" w:type="dxa"/>
            <w:shd w:val="solid" w:color="FFFFFF" w:fill="auto"/>
          </w:tcPr>
          <w:p w14:paraId="3027F022" w14:textId="77777777" w:rsidR="00897956" w:rsidRPr="00481D2D" w:rsidRDefault="00897956">
            <w:pPr>
              <w:pStyle w:val="TAL"/>
              <w:rPr>
                <w:rFonts w:cs="Arial"/>
                <w:color w:val="000000"/>
                <w:sz w:val="16"/>
                <w:szCs w:val="16"/>
              </w:rPr>
            </w:pPr>
            <w:r w:rsidRPr="00481D2D">
              <w:rPr>
                <w:rFonts w:cs="Arial"/>
                <w:color w:val="000000"/>
                <w:sz w:val="16"/>
                <w:szCs w:val="16"/>
              </w:rPr>
              <w:t>3</w:t>
            </w:r>
            <w:smartTag w:uri="urn:schemas-microsoft-com:office:smarttags" w:element="stockticker">
              <w:r w:rsidRPr="00481D2D">
                <w:rPr>
                  <w:rFonts w:cs="Arial"/>
                  <w:color w:val="000000"/>
                  <w:sz w:val="16"/>
                  <w:szCs w:val="16"/>
                </w:rPr>
                <w:t>PCC</w:t>
              </w:r>
            </w:smartTag>
            <w:r w:rsidRPr="00481D2D">
              <w:rPr>
                <w:rFonts w:cs="Arial"/>
                <w:color w:val="000000"/>
                <w:sz w:val="16"/>
                <w:szCs w:val="16"/>
              </w:rPr>
              <w:t xml:space="preserve"> AS editor's notes</w:t>
            </w:r>
          </w:p>
        </w:tc>
        <w:tc>
          <w:tcPr>
            <w:tcW w:w="748" w:type="dxa"/>
            <w:shd w:val="solid" w:color="FFFFFF" w:fill="auto"/>
          </w:tcPr>
          <w:p w14:paraId="07341322"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73CEBD77"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5D476E5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162</w:t>
            </w:r>
          </w:p>
        </w:tc>
      </w:tr>
      <w:tr w:rsidR="00897956" w:rsidRPr="00481D2D" w14:paraId="76645B2E" w14:textId="77777777" w:rsidTr="008E646D">
        <w:tc>
          <w:tcPr>
            <w:tcW w:w="761" w:type="dxa"/>
            <w:shd w:val="solid" w:color="FFFFFF" w:fill="auto"/>
          </w:tcPr>
          <w:p w14:paraId="3DFCD689"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27BF102D"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67DC4FFC" w14:textId="77777777" w:rsidR="00897956" w:rsidRPr="00481D2D" w:rsidRDefault="00897956">
            <w:pPr>
              <w:pStyle w:val="TAL"/>
              <w:rPr>
                <w:rFonts w:cs="Arial"/>
                <w:color w:val="000000"/>
                <w:sz w:val="16"/>
                <w:szCs w:val="16"/>
              </w:rPr>
            </w:pPr>
            <w:r w:rsidRPr="00481D2D">
              <w:rPr>
                <w:rFonts w:cs="Arial"/>
                <w:color w:val="000000"/>
                <w:sz w:val="16"/>
                <w:szCs w:val="16"/>
              </w:rPr>
              <w:t>NP-020237</w:t>
            </w:r>
          </w:p>
        </w:tc>
        <w:tc>
          <w:tcPr>
            <w:tcW w:w="512" w:type="dxa"/>
            <w:shd w:val="solid" w:color="FFFFFF" w:fill="auto"/>
          </w:tcPr>
          <w:p w14:paraId="09F554E3" w14:textId="77777777" w:rsidR="00897956" w:rsidRPr="00481D2D" w:rsidRDefault="00897956">
            <w:pPr>
              <w:pStyle w:val="TAL"/>
              <w:rPr>
                <w:rFonts w:cs="Arial"/>
                <w:color w:val="000000"/>
                <w:sz w:val="16"/>
                <w:szCs w:val="16"/>
              </w:rPr>
            </w:pPr>
            <w:r w:rsidRPr="00481D2D">
              <w:rPr>
                <w:rFonts w:cs="Arial"/>
                <w:color w:val="000000"/>
                <w:sz w:val="16"/>
                <w:szCs w:val="16"/>
              </w:rPr>
              <w:t>091</w:t>
            </w:r>
          </w:p>
        </w:tc>
        <w:tc>
          <w:tcPr>
            <w:tcW w:w="462" w:type="dxa"/>
            <w:shd w:val="solid" w:color="FFFFFF" w:fill="auto"/>
          </w:tcPr>
          <w:p w14:paraId="23C62FE1" w14:textId="77777777" w:rsidR="00897956" w:rsidRPr="00481D2D" w:rsidRDefault="00897956">
            <w:pPr>
              <w:pStyle w:val="TAL"/>
              <w:rPr>
                <w:rFonts w:cs="Arial"/>
                <w:color w:val="000000"/>
                <w:sz w:val="16"/>
                <w:szCs w:val="16"/>
              </w:rPr>
            </w:pPr>
          </w:p>
        </w:tc>
        <w:tc>
          <w:tcPr>
            <w:tcW w:w="3535" w:type="dxa"/>
            <w:shd w:val="solid" w:color="FFFFFF" w:fill="auto"/>
          </w:tcPr>
          <w:p w14:paraId="0527930C" w14:textId="77777777" w:rsidR="00897956" w:rsidRPr="00481D2D" w:rsidRDefault="00897956">
            <w:pPr>
              <w:pStyle w:val="TAL"/>
              <w:rPr>
                <w:rFonts w:cs="Arial"/>
                <w:color w:val="000000"/>
                <w:sz w:val="16"/>
                <w:szCs w:val="16"/>
              </w:rPr>
            </w:pPr>
            <w:r w:rsidRPr="00481D2D">
              <w:rPr>
                <w:rFonts w:cs="Arial"/>
                <w:color w:val="000000"/>
                <w:sz w:val="16"/>
                <w:szCs w:val="16"/>
              </w:rPr>
              <w:t>AS acting as terminating UA editor's notes</w:t>
            </w:r>
          </w:p>
        </w:tc>
        <w:tc>
          <w:tcPr>
            <w:tcW w:w="748" w:type="dxa"/>
            <w:shd w:val="solid" w:color="FFFFFF" w:fill="auto"/>
          </w:tcPr>
          <w:p w14:paraId="5A40F1B3"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08853EAA"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7AC1C30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163</w:t>
            </w:r>
          </w:p>
        </w:tc>
      </w:tr>
      <w:tr w:rsidR="00897956" w:rsidRPr="00481D2D" w14:paraId="74F27E3A" w14:textId="77777777" w:rsidTr="008E646D">
        <w:tc>
          <w:tcPr>
            <w:tcW w:w="761" w:type="dxa"/>
            <w:shd w:val="solid" w:color="FFFFFF" w:fill="auto"/>
          </w:tcPr>
          <w:p w14:paraId="030AD9FE"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52599680"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51EF934E" w14:textId="77777777" w:rsidR="00897956" w:rsidRPr="00481D2D" w:rsidRDefault="00897956">
            <w:pPr>
              <w:pStyle w:val="TAL"/>
              <w:rPr>
                <w:rFonts w:cs="Arial"/>
                <w:color w:val="000000"/>
                <w:sz w:val="16"/>
                <w:szCs w:val="16"/>
              </w:rPr>
            </w:pPr>
            <w:r w:rsidRPr="00481D2D">
              <w:rPr>
                <w:rFonts w:cs="Arial"/>
                <w:color w:val="000000"/>
                <w:sz w:val="16"/>
                <w:szCs w:val="16"/>
              </w:rPr>
              <w:t>NP-020237</w:t>
            </w:r>
          </w:p>
        </w:tc>
        <w:tc>
          <w:tcPr>
            <w:tcW w:w="512" w:type="dxa"/>
            <w:shd w:val="solid" w:color="FFFFFF" w:fill="auto"/>
          </w:tcPr>
          <w:p w14:paraId="6EF2E9E8" w14:textId="77777777" w:rsidR="00897956" w:rsidRPr="00481D2D" w:rsidRDefault="00897956">
            <w:pPr>
              <w:pStyle w:val="TAL"/>
              <w:rPr>
                <w:rFonts w:cs="Arial"/>
                <w:color w:val="000000"/>
                <w:sz w:val="16"/>
                <w:szCs w:val="16"/>
              </w:rPr>
            </w:pPr>
            <w:r w:rsidRPr="00481D2D">
              <w:rPr>
                <w:rFonts w:cs="Arial"/>
                <w:color w:val="000000"/>
                <w:sz w:val="16"/>
                <w:szCs w:val="16"/>
              </w:rPr>
              <w:t>092</w:t>
            </w:r>
          </w:p>
        </w:tc>
        <w:tc>
          <w:tcPr>
            <w:tcW w:w="462" w:type="dxa"/>
            <w:shd w:val="solid" w:color="FFFFFF" w:fill="auto"/>
          </w:tcPr>
          <w:p w14:paraId="78044990" w14:textId="77777777"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14:paraId="578702E3" w14:textId="77777777" w:rsidR="00897956" w:rsidRPr="00481D2D" w:rsidRDefault="00897956">
            <w:pPr>
              <w:pStyle w:val="TAL"/>
              <w:rPr>
                <w:rFonts w:cs="Arial"/>
                <w:color w:val="000000"/>
                <w:sz w:val="16"/>
                <w:szCs w:val="16"/>
              </w:rPr>
            </w:pPr>
            <w:r w:rsidRPr="00481D2D">
              <w:rPr>
                <w:rFonts w:cs="Arial"/>
                <w:color w:val="000000"/>
                <w:sz w:val="16"/>
                <w:szCs w:val="16"/>
              </w:rPr>
              <w:t>AS acting as originating UA editor's notes</w:t>
            </w:r>
          </w:p>
        </w:tc>
        <w:tc>
          <w:tcPr>
            <w:tcW w:w="748" w:type="dxa"/>
            <w:shd w:val="solid" w:color="FFFFFF" w:fill="auto"/>
          </w:tcPr>
          <w:p w14:paraId="718695C1"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532BFE67"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59CBA7D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466</w:t>
            </w:r>
          </w:p>
        </w:tc>
      </w:tr>
      <w:tr w:rsidR="00897956" w:rsidRPr="00481D2D" w14:paraId="58BA439F" w14:textId="77777777" w:rsidTr="008E646D">
        <w:tc>
          <w:tcPr>
            <w:tcW w:w="761" w:type="dxa"/>
            <w:shd w:val="solid" w:color="FFFFFF" w:fill="auto"/>
          </w:tcPr>
          <w:p w14:paraId="15E16DD6"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043F5A7A"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0D7EA27C" w14:textId="77777777" w:rsidR="00897956" w:rsidRPr="00481D2D" w:rsidRDefault="00897956">
            <w:pPr>
              <w:pStyle w:val="TAL"/>
              <w:rPr>
                <w:rFonts w:cs="Arial"/>
                <w:color w:val="000000"/>
                <w:sz w:val="16"/>
                <w:szCs w:val="16"/>
              </w:rPr>
            </w:pPr>
            <w:r w:rsidRPr="00481D2D">
              <w:rPr>
                <w:rFonts w:cs="Arial"/>
                <w:color w:val="000000"/>
                <w:sz w:val="16"/>
                <w:szCs w:val="16"/>
              </w:rPr>
              <w:t>NP-020237</w:t>
            </w:r>
          </w:p>
        </w:tc>
        <w:tc>
          <w:tcPr>
            <w:tcW w:w="512" w:type="dxa"/>
            <w:shd w:val="solid" w:color="FFFFFF" w:fill="auto"/>
          </w:tcPr>
          <w:p w14:paraId="4E2C304F" w14:textId="77777777" w:rsidR="00897956" w:rsidRPr="00481D2D" w:rsidRDefault="00897956">
            <w:pPr>
              <w:pStyle w:val="TAL"/>
              <w:rPr>
                <w:rFonts w:cs="Arial"/>
                <w:color w:val="000000"/>
                <w:sz w:val="16"/>
                <w:szCs w:val="16"/>
              </w:rPr>
            </w:pPr>
            <w:r w:rsidRPr="00481D2D">
              <w:rPr>
                <w:rFonts w:cs="Arial"/>
                <w:color w:val="000000"/>
                <w:sz w:val="16"/>
                <w:szCs w:val="16"/>
              </w:rPr>
              <w:t>093</w:t>
            </w:r>
          </w:p>
        </w:tc>
        <w:tc>
          <w:tcPr>
            <w:tcW w:w="462" w:type="dxa"/>
            <w:shd w:val="solid" w:color="FFFFFF" w:fill="auto"/>
          </w:tcPr>
          <w:p w14:paraId="1046288F" w14:textId="77777777" w:rsidR="00897956" w:rsidRPr="00481D2D" w:rsidRDefault="00897956">
            <w:pPr>
              <w:pStyle w:val="TAL"/>
              <w:rPr>
                <w:rFonts w:cs="Arial"/>
                <w:color w:val="000000"/>
                <w:sz w:val="16"/>
                <w:szCs w:val="16"/>
              </w:rPr>
            </w:pPr>
            <w:r w:rsidRPr="00481D2D">
              <w:rPr>
                <w:rFonts w:cs="Arial"/>
                <w:color w:val="000000"/>
                <w:sz w:val="16"/>
                <w:szCs w:val="16"/>
              </w:rPr>
              <w:t>2</w:t>
            </w:r>
          </w:p>
        </w:tc>
        <w:tc>
          <w:tcPr>
            <w:tcW w:w="3535" w:type="dxa"/>
            <w:shd w:val="solid" w:color="FFFFFF" w:fill="auto"/>
          </w:tcPr>
          <w:p w14:paraId="6E8EB1F7" w14:textId="77777777" w:rsidR="00897956" w:rsidRPr="00481D2D" w:rsidRDefault="00897956">
            <w:pPr>
              <w:pStyle w:val="TAL"/>
              <w:rPr>
                <w:rFonts w:cs="Arial"/>
                <w:color w:val="000000"/>
                <w:sz w:val="16"/>
                <w:szCs w:val="16"/>
              </w:rPr>
            </w:pPr>
            <w:r w:rsidRPr="00481D2D">
              <w:rPr>
                <w:rFonts w:cs="Arial"/>
                <w:color w:val="000000"/>
                <w:sz w:val="16"/>
                <w:szCs w:val="16"/>
              </w:rPr>
              <w:t>Charging overview clause</w:t>
            </w:r>
          </w:p>
        </w:tc>
        <w:tc>
          <w:tcPr>
            <w:tcW w:w="748" w:type="dxa"/>
            <w:shd w:val="solid" w:color="FFFFFF" w:fill="auto"/>
          </w:tcPr>
          <w:p w14:paraId="734E3D86"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1B9B33FE"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2C2669E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512</w:t>
            </w:r>
          </w:p>
        </w:tc>
      </w:tr>
      <w:tr w:rsidR="00897956" w:rsidRPr="00481D2D" w14:paraId="35700516" w14:textId="77777777" w:rsidTr="008E646D">
        <w:tc>
          <w:tcPr>
            <w:tcW w:w="761" w:type="dxa"/>
            <w:shd w:val="solid" w:color="FFFFFF" w:fill="auto"/>
          </w:tcPr>
          <w:p w14:paraId="7CC11023"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159505B4"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11088EF4" w14:textId="77777777" w:rsidR="00897956" w:rsidRPr="00481D2D" w:rsidRDefault="00897956">
            <w:pPr>
              <w:pStyle w:val="TAL"/>
              <w:rPr>
                <w:rFonts w:cs="Arial"/>
                <w:color w:val="000000"/>
                <w:sz w:val="16"/>
                <w:szCs w:val="16"/>
              </w:rPr>
            </w:pPr>
            <w:r w:rsidRPr="00481D2D">
              <w:rPr>
                <w:rFonts w:cs="Arial"/>
                <w:color w:val="000000"/>
                <w:sz w:val="16"/>
                <w:szCs w:val="16"/>
              </w:rPr>
              <w:t>NP-020237</w:t>
            </w:r>
          </w:p>
        </w:tc>
        <w:tc>
          <w:tcPr>
            <w:tcW w:w="512" w:type="dxa"/>
            <w:shd w:val="solid" w:color="FFFFFF" w:fill="auto"/>
          </w:tcPr>
          <w:p w14:paraId="1060E1D6" w14:textId="77777777" w:rsidR="00897956" w:rsidRPr="00481D2D" w:rsidRDefault="00897956">
            <w:pPr>
              <w:pStyle w:val="TAL"/>
              <w:rPr>
                <w:rFonts w:cs="Arial"/>
                <w:color w:val="000000"/>
                <w:sz w:val="16"/>
                <w:szCs w:val="16"/>
              </w:rPr>
            </w:pPr>
            <w:r w:rsidRPr="00481D2D">
              <w:rPr>
                <w:rFonts w:cs="Arial"/>
                <w:color w:val="000000"/>
                <w:sz w:val="16"/>
                <w:szCs w:val="16"/>
              </w:rPr>
              <w:t>094</w:t>
            </w:r>
          </w:p>
        </w:tc>
        <w:tc>
          <w:tcPr>
            <w:tcW w:w="462" w:type="dxa"/>
            <w:shd w:val="solid" w:color="FFFFFF" w:fill="auto"/>
          </w:tcPr>
          <w:p w14:paraId="6FC4953F" w14:textId="77777777"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14:paraId="639E8F2A" w14:textId="77777777" w:rsidR="00897956" w:rsidRPr="00481D2D" w:rsidRDefault="00897956">
            <w:pPr>
              <w:pStyle w:val="TAL"/>
              <w:rPr>
                <w:rFonts w:cs="Arial"/>
                <w:color w:val="000000"/>
                <w:sz w:val="16"/>
                <w:szCs w:val="16"/>
              </w:rPr>
            </w:pPr>
            <w:r w:rsidRPr="00481D2D">
              <w:rPr>
                <w:rFonts w:cs="Arial"/>
                <w:color w:val="000000"/>
                <w:sz w:val="16"/>
                <w:szCs w:val="16"/>
              </w:rPr>
              <w:t>Procedures for original-dialog-id P-header</w:t>
            </w:r>
          </w:p>
        </w:tc>
        <w:tc>
          <w:tcPr>
            <w:tcW w:w="748" w:type="dxa"/>
            <w:shd w:val="solid" w:color="FFFFFF" w:fill="auto"/>
          </w:tcPr>
          <w:p w14:paraId="54E73312"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449F1A32"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26BCD62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456</w:t>
            </w:r>
          </w:p>
        </w:tc>
      </w:tr>
      <w:tr w:rsidR="00897956" w:rsidRPr="00481D2D" w14:paraId="62E90830" w14:textId="77777777" w:rsidTr="008E646D">
        <w:tc>
          <w:tcPr>
            <w:tcW w:w="761" w:type="dxa"/>
            <w:shd w:val="solid" w:color="FFFFFF" w:fill="auto"/>
          </w:tcPr>
          <w:p w14:paraId="257FE6F3"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36CBB678"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4023EA4B" w14:textId="77777777" w:rsidR="00897956" w:rsidRPr="00481D2D" w:rsidRDefault="00897956">
            <w:pPr>
              <w:pStyle w:val="TAL"/>
              <w:rPr>
                <w:rFonts w:cs="Arial"/>
                <w:color w:val="000000"/>
                <w:sz w:val="16"/>
                <w:szCs w:val="16"/>
              </w:rPr>
            </w:pPr>
            <w:r w:rsidRPr="00481D2D">
              <w:rPr>
                <w:rFonts w:cs="Arial"/>
                <w:color w:val="000000"/>
                <w:sz w:val="16"/>
                <w:szCs w:val="16"/>
              </w:rPr>
              <w:t>NP-020237</w:t>
            </w:r>
          </w:p>
        </w:tc>
        <w:tc>
          <w:tcPr>
            <w:tcW w:w="512" w:type="dxa"/>
            <w:shd w:val="solid" w:color="FFFFFF" w:fill="auto"/>
          </w:tcPr>
          <w:p w14:paraId="3CE00AC6" w14:textId="77777777" w:rsidR="00897956" w:rsidRPr="00481D2D" w:rsidRDefault="00897956">
            <w:pPr>
              <w:pStyle w:val="TAL"/>
              <w:rPr>
                <w:rFonts w:cs="Arial"/>
                <w:color w:val="000000"/>
                <w:sz w:val="16"/>
                <w:szCs w:val="16"/>
              </w:rPr>
            </w:pPr>
            <w:r w:rsidRPr="00481D2D">
              <w:rPr>
                <w:rFonts w:cs="Arial"/>
                <w:color w:val="000000"/>
                <w:sz w:val="16"/>
                <w:szCs w:val="16"/>
              </w:rPr>
              <w:t>095</w:t>
            </w:r>
          </w:p>
        </w:tc>
        <w:tc>
          <w:tcPr>
            <w:tcW w:w="462" w:type="dxa"/>
            <w:shd w:val="solid" w:color="FFFFFF" w:fill="auto"/>
          </w:tcPr>
          <w:p w14:paraId="7A0A2B5D" w14:textId="77777777" w:rsidR="00897956" w:rsidRPr="00481D2D" w:rsidRDefault="00897956">
            <w:pPr>
              <w:pStyle w:val="TAL"/>
              <w:rPr>
                <w:rFonts w:cs="Arial"/>
                <w:color w:val="000000"/>
                <w:sz w:val="16"/>
                <w:szCs w:val="16"/>
              </w:rPr>
            </w:pPr>
            <w:r w:rsidRPr="00481D2D">
              <w:rPr>
                <w:rFonts w:cs="Arial"/>
                <w:color w:val="000000"/>
                <w:sz w:val="16"/>
                <w:szCs w:val="16"/>
              </w:rPr>
              <w:t>2</w:t>
            </w:r>
          </w:p>
        </w:tc>
        <w:tc>
          <w:tcPr>
            <w:tcW w:w="3535" w:type="dxa"/>
            <w:shd w:val="solid" w:color="FFFFFF" w:fill="auto"/>
          </w:tcPr>
          <w:p w14:paraId="732E7C07" w14:textId="77777777" w:rsidR="00897956" w:rsidRPr="00481D2D" w:rsidRDefault="00897956">
            <w:pPr>
              <w:pStyle w:val="TAL"/>
              <w:rPr>
                <w:rFonts w:cs="Arial"/>
                <w:color w:val="000000"/>
                <w:sz w:val="16"/>
                <w:szCs w:val="16"/>
              </w:rPr>
            </w:pPr>
            <w:r w:rsidRPr="00481D2D">
              <w:rPr>
                <w:rFonts w:cs="Arial"/>
                <w:color w:val="000000"/>
                <w:sz w:val="16"/>
                <w:szCs w:val="16"/>
              </w:rPr>
              <w:t>Procedures for charging-vector P-header</w:t>
            </w:r>
          </w:p>
        </w:tc>
        <w:tc>
          <w:tcPr>
            <w:tcW w:w="748" w:type="dxa"/>
            <w:shd w:val="solid" w:color="FFFFFF" w:fill="auto"/>
          </w:tcPr>
          <w:p w14:paraId="59591273"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4925B3FF"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46771EE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513</w:t>
            </w:r>
          </w:p>
        </w:tc>
      </w:tr>
      <w:tr w:rsidR="00897956" w:rsidRPr="00481D2D" w14:paraId="6C7AD864" w14:textId="77777777" w:rsidTr="008E646D">
        <w:tc>
          <w:tcPr>
            <w:tcW w:w="761" w:type="dxa"/>
            <w:shd w:val="solid" w:color="FFFFFF" w:fill="auto"/>
          </w:tcPr>
          <w:p w14:paraId="20EC00D7"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18E9050F"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3E73D8D5" w14:textId="77777777" w:rsidR="00897956" w:rsidRPr="00481D2D" w:rsidRDefault="00897956">
            <w:pPr>
              <w:pStyle w:val="TAL"/>
              <w:rPr>
                <w:rFonts w:cs="Arial"/>
                <w:color w:val="000000"/>
                <w:sz w:val="16"/>
                <w:szCs w:val="16"/>
              </w:rPr>
            </w:pPr>
            <w:r w:rsidRPr="00481D2D">
              <w:rPr>
                <w:rFonts w:cs="Arial"/>
                <w:color w:val="000000"/>
                <w:sz w:val="16"/>
                <w:szCs w:val="16"/>
              </w:rPr>
              <w:t>NP-020237</w:t>
            </w:r>
          </w:p>
        </w:tc>
        <w:tc>
          <w:tcPr>
            <w:tcW w:w="512" w:type="dxa"/>
            <w:shd w:val="solid" w:color="FFFFFF" w:fill="auto"/>
          </w:tcPr>
          <w:p w14:paraId="7D5228AF" w14:textId="77777777" w:rsidR="00897956" w:rsidRPr="00481D2D" w:rsidRDefault="00897956">
            <w:pPr>
              <w:pStyle w:val="TAL"/>
              <w:rPr>
                <w:rFonts w:cs="Arial"/>
                <w:color w:val="000000"/>
                <w:sz w:val="16"/>
                <w:szCs w:val="16"/>
              </w:rPr>
            </w:pPr>
            <w:r w:rsidRPr="00481D2D">
              <w:rPr>
                <w:rFonts w:cs="Arial"/>
                <w:color w:val="000000"/>
                <w:sz w:val="16"/>
                <w:szCs w:val="16"/>
              </w:rPr>
              <w:t>096</w:t>
            </w:r>
          </w:p>
        </w:tc>
        <w:tc>
          <w:tcPr>
            <w:tcW w:w="462" w:type="dxa"/>
            <w:shd w:val="solid" w:color="FFFFFF" w:fill="auto"/>
          </w:tcPr>
          <w:p w14:paraId="53EFC273" w14:textId="77777777"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14:paraId="30039FCD" w14:textId="77777777" w:rsidR="00897956" w:rsidRPr="00481D2D" w:rsidRDefault="00897956">
            <w:pPr>
              <w:pStyle w:val="TAL"/>
              <w:rPr>
                <w:rFonts w:cs="Arial"/>
                <w:color w:val="000000"/>
                <w:sz w:val="16"/>
                <w:szCs w:val="16"/>
              </w:rPr>
            </w:pPr>
            <w:r w:rsidRPr="00481D2D">
              <w:rPr>
                <w:rFonts w:cs="Arial"/>
                <w:color w:val="000000"/>
                <w:sz w:val="16"/>
                <w:szCs w:val="16"/>
              </w:rPr>
              <w:t>Procedures for charging-function-addresses P-header</w:t>
            </w:r>
          </w:p>
        </w:tc>
        <w:tc>
          <w:tcPr>
            <w:tcW w:w="748" w:type="dxa"/>
            <w:shd w:val="solid" w:color="FFFFFF" w:fill="auto"/>
          </w:tcPr>
          <w:p w14:paraId="16165624"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71F34E4F"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1E10257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458</w:t>
            </w:r>
          </w:p>
        </w:tc>
      </w:tr>
      <w:tr w:rsidR="00897956" w:rsidRPr="00481D2D" w14:paraId="12009EED" w14:textId="77777777" w:rsidTr="008E646D">
        <w:tc>
          <w:tcPr>
            <w:tcW w:w="761" w:type="dxa"/>
            <w:shd w:val="solid" w:color="FFFFFF" w:fill="auto"/>
          </w:tcPr>
          <w:p w14:paraId="3FCC6612"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1F749031"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55CC5E7F" w14:textId="77777777" w:rsidR="00897956" w:rsidRPr="00481D2D" w:rsidRDefault="00897956">
            <w:pPr>
              <w:pStyle w:val="TAL"/>
              <w:rPr>
                <w:rFonts w:cs="Arial"/>
                <w:color w:val="000000"/>
                <w:sz w:val="16"/>
                <w:szCs w:val="16"/>
              </w:rPr>
            </w:pPr>
            <w:r w:rsidRPr="00481D2D">
              <w:rPr>
                <w:rFonts w:cs="Arial"/>
                <w:color w:val="000000"/>
                <w:sz w:val="16"/>
                <w:szCs w:val="16"/>
              </w:rPr>
              <w:t>NP-020237</w:t>
            </w:r>
          </w:p>
        </w:tc>
        <w:tc>
          <w:tcPr>
            <w:tcW w:w="512" w:type="dxa"/>
            <w:shd w:val="solid" w:color="FFFFFF" w:fill="auto"/>
          </w:tcPr>
          <w:p w14:paraId="1C521EE8" w14:textId="77777777" w:rsidR="00897956" w:rsidRPr="00481D2D" w:rsidRDefault="00897956">
            <w:pPr>
              <w:pStyle w:val="TAL"/>
              <w:rPr>
                <w:rFonts w:cs="Arial"/>
                <w:color w:val="000000"/>
                <w:sz w:val="16"/>
                <w:szCs w:val="16"/>
              </w:rPr>
            </w:pPr>
            <w:r w:rsidRPr="00481D2D">
              <w:rPr>
                <w:rFonts w:cs="Arial"/>
                <w:color w:val="000000"/>
                <w:sz w:val="16"/>
                <w:szCs w:val="16"/>
              </w:rPr>
              <w:t>097</w:t>
            </w:r>
          </w:p>
        </w:tc>
        <w:tc>
          <w:tcPr>
            <w:tcW w:w="462" w:type="dxa"/>
            <w:shd w:val="solid" w:color="FFFFFF" w:fill="auto"/>
          </w:tcPr>
          <w:p w14:paraId="15786BEC" w14:textId="77777777"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14:paraId="47D0F4B5" w14:textId="77777777" w:rsidR="00897956" w:rsidRPr="00481D2D" w:rsidRDefault="00897956">
            <w:pPr>
              <w:pStyle w:val="TAL"/>
              <w:rPr>
                <w:rFonts w:cs="Arial"/>
                <w:color w:val="000000"/>
                <w:sz w:val="16"/>
                <w:szCs w:val="16"/>
              </w:rPr>
            </w:pPr>
            <w:r w:rsidRPr="00481D2D">
              <w:rPr>
                <w:rFonts w:cs="Arial"/>
                <w:color w:val="000000"/>
                <w:sz w:val="16"/>
                <w:szCs w:val="16"/>
              </w:rPr>
              <w:t>SDP types</w:t>
            </w:r>
          </w:p>
        </w:tc>
        <w:tc>
          <w:tcPr>
            <w:tcW w:w="748" w:type="dxa"/>
            <w:shd w:val="solid" w:color="FFFFFF" w:fill="auto"/>
          </w:tcPr>
          <w:p w14:paraId="36489188"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1903D6B7"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4350E8D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467</w:t>
            </w:r>
          </w:p>
        </w:tc>
      </w:tr>
      <w:tr w:rsidR="00897956" w:rsidRPr="00481D2D" w14:paraId="389E15EA" w14:textId="77777777" w:rsidTr="008E646D">
        <w:tc>
          <w:tcPr>
            <w:tcW w:w="761" w:type="dxa"/>
            <w:shd w:val="solid" w:color="FFFFFF" w:fill="auto"/>
          </w:tcPr>
          <w:p w14:paraId="3CDDAD62"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1F5166CA"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10E1133A" w14:textId="77777777" w:rsidR="00897956" w:rsidRPr="00481D2D" w:rsidRDefault="00897956">
            <w:pPr>
              <w:pStyle w:val="TAL"/>
              <w:rPr>
                <w:rFonts w:cs="Arial"/>
                <w:color w:val="000000"/>
                <w:sz w:val="16"/>
                <w:szCs w:val="16"/>
              </w:rPr>
            </w:pPr>
            <w:r w:rsidRPr="00481D2D">
              <w:rPr>
                <w:rFonts w:cs="Arial"/>
                <w:color w:val="000000"/>
                <w:sz w:val="16"/>
                <w:szCs w:val="16"/>
              </w:rPr>
              <w:t>NP-020237</w:t>
            </w:r>
          </w:p>
        </w:tc>
        <w:tc>
          <w:tcPr>
            <w:tcW w:w="512" w:type="dxa"/>
            <w:shd w:val="solid" w:color="FFFFFF" w:fill="auto"/>
          </w:tcPr>
          <w:p w14:paraId="25AB4242" w14:textId="77777777" w:rsidR="00897956" w:rsidRPr="00481D2D" w:rsidRDefault="00897956">
            <w:pPr>
              <w:pStyle w:val="TAL"/>
              <w:rPr>
                <w:rFonts w:cs="Arial"/>
                <w:color w:val="000000"/>
                <w:sz w:val="16"/>
                <w:szCs w:val="16"/>
              </w:rPr>
            </w:pPr>
            <w:r w:rsidRPr="00481D2D">
              <w:rPr>
                <w:rFonts w:cs="Arial"/>
                <w:color w:val="000000"/>
                <w:sz w:val="16"/>
                <w:szCs w:val="16"/>
              </w:rPr>
              <w:t>100</w:t>
            </w:r>
          </w:p>
        </w:tc>
        <w:tc>
          <w:tcPr>
            <w:tcW w:w="462" w:type="dxa"/>
            <w:shd w:val="solid" w:color="FFFFFF" w:fill="auto"/>
          </w:tcPr>
          <w:p w14:paraId="36199B92" w14:textId="77777777" w:rsidR="00897956" w:rsidRPr="00481D2D" w:rsidRDefault="00897956">
            <w:pPr>
              <w:pStyle w:val="TAL"/>
              <w:rPr>
                <w:rFonts w:cs="Arial"/>
                <w:color w:val="000000"/>
                <w:sz w:val="16"/>
                <w:szCs w:val="16"/>
              </w:rPr>
            </w:pPr>
          </w:p>
        </w:tc>
        <w:tc>
          <w:tcPr>
            <w:tcW w:w="3535" w:type="dxa"/>
            <w:shd w:val="solid" w:color="FFFFFF" w:fill="auto"/>
          </w:tcPr>
          <w:p w14:paraId="0F71EF5B" w14:textId="77777777" w:rsidR="00897956" w:rsidRPr="00481D2D" w:rsidRDefault="00897956">
            <w:pPr>
              <w:pStyle w:val="TAL"/>
              <w:rPr>
                <w:rFonts w:cs="Arial"/>
                <w:color w:val="000000"/>
                <w:sz w:val="16"/>
                <w:szCs w:val="16"/>
              </w:rPr>
            </w:pPr>
            <w:r w:rsidRPr="00481D2D">
              <w:rPr>
                <w:rFonts w:cs="Arial"/>
                <w:color w:val="000000"/>
                <w:sz w:val="16"/>
                <w:szCs w:val="16"/>
              </w:rPr>
              <w:t>Removal of State from profile tables</w:t>
            </w:r>
          </w:p>
        </w:tc>
        <w:tc>
          <w:tcPr>
            <w:tcW w:w="748" w:type="dxa"/>
            <w:shd w:val="solid" w:color="FFFFFF" w:fill="auto"/>
          </w:tcPr>
          <w:p w14:paraId="20F83C32"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6E29FE3D"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5C0B4D3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173</w:t>
            </w:r>
          </w:p>
        </w:tc>
      </w:tr>
      <w:tr w:rsidR="00897956" w:rsidRPr="00481D2D" w14:paraId="23C32B64" w14:textId="77777777" w:rsidTr="008E646D">
        <w:tc>
          <w:tcPr>
            <w:tcW w:w="761" w:type="dxa"/>
            <w:shd w:val="solid" w:color="FFFFFF" w:fill="auto"/>
          </w:tcPr>
          <w:p w14:paraId="23BB912B"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6DBCEC52"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03C2ED7E" w14:textId="77777777" w:rsidR="00897956" w:rsidRPr="00481D2D" w:rsidRDefault="00897956">
            <w:pPr>
              <w:pStyle w:val="TAL"/>
              <w:rPr>
                <w:rFonts w:cs="Arial"/>
                <w:color w:val="000000"/>
                <w:sz w:val="16"/>
                <w:szCs w:val="16"/>
              </w:rPr>
            </w:pPr>
            <w:r w:rsidRPr="00481D2D">
              <w:rPr>
                <w:rFonts w:cs="Arial"/>
                <w:color w:val="000000"/>
                <w:sz w:val="16"/>
                <w:szCs w:val="16"/>
              </w:rPr>
              <w:t>NP-020238</w:t>
            </w:r>
          </w:p>
        </w:tc>
        <w:tc>
          <w:tcPr>
            <w:tcW w:w="512" w:type="dxa"/>
            <w:shd w:val="solid" w:color="FFFFFF" w:fill="auto"/>
          </w:tcPr>
          <w:p w14:paraId="681DBD3C" w14:textId="77777777" w:rsidR="00897956" w:rsidRPr="00481D2D" w:rsidRDefault="00897956">
            <w:pPr>
              <w:pStyle w:val="TAL"/>
              <w:rPr>
                <w:rFonts w:cs="Arial"/>
                <w:color w:val="000000"/>
                <w:sz w:val="16"/>
                <w:szCs w:val="16"/>
              </w:rPr>
            </w:pPr>
            <w:r w:rsidRPr="00481D2D">
              <w:rPr>
                <w:rFonts w:cs="Arial"/>
                <w:color w:val="000000"/>
                <w:sz w:val="16"/>
                <w:szCs w:val="16"/>
              </w:rPr>
              <w:t>101</w:t>
            </w:r>
          </w:p>
        </w:tc>
        <w:tc>
          <w:tcPr>
            <w:tcW w:w="462" w:type="dxa"/>
            <w:shd w:val="solid" w:color="FFFFFF" w:fill="auto"/>
          </w:tcPr>
          <w:p w14:paraId="57F1850E" w14:textId="77777777" w:rsidR="00897956" w:rsidRPr="00481D2D" w:rsidRDefault="00897956">
            <w:pPr>
              <w:pStyle w:val="TAL"/>
              <w:rPr>
                <w:rFonts w:cs="Arial"/>
                <w:color w:val="000000"/>
                <w:sz w:val="16"/>
                <w:szCs w:val="16"/>
              </w:rPr>
            </w:pPr>
          </w:p>
        </w:tc>
        <w:tc>
          <w:tcPr>
            <w:tcW w:w="3535" w:type="dxa"/>
            <w:shd w:val="solid" w:color="FFFFFF" w:fill="auto"/>
          </w:tcPr>
          <w:p w14:paraId="678A5741" w14:textId="77777777" w:rsidR="00897956" w:rsidRPr="00481D2D" w:rsidRDefault="00897956">
            <w:pPr>
              <w:pStyle w:val="TAL"/>
              <w:rPr>
                <w:rFonts w:cs="Arial"/>
                <w:color w:val="000000"/>
                <w:sz w:val="16"/>
                <w:szCs w:val="16"/>
              </w:rPr>
            </w:pPr>
            <w:r w:rsidRPr="00481D2D">
              <w:rPr>
                <w:rFonts w:cs="Arial"/>
                <w:color w:val="000000"/>
                <w:sz w:val="16"/>
                <w:szCs w:val="16"/>
              </w:rPr>
              <w:t>Editor's note cleanup - clause 3</w:t>
            </w:r>
          </w:p>
        </w:tc>
        <w:tc>
          <w:tcPr>
            <w:tcW w:w="748" w:type="dxa"/>
            <w:shd w:val="solid" w:color="FFFFFF" w:fill="auto"/>
          </w:tcPr>
          <w:p w14:paraId="41424B67"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275392C0"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4C318B8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174</w:t>
            </w:r>
          </w:p>
        </w:tc>
      </w:tr>
      <w:tr w:rsidR="00897956" w:rsidRPr="00481D2D" w14:paraId="35927AF4" w14:textId="77777777" w:rsidTr="008E646D">
        <w:tc>
          <w:tcPr>
            <w:tcW w:w="761" w:type="dxa"/>
            <w:shd w:val="solid" w:color="FFFFFF" w:fill="auto"/>
          </w:tcPr>
          <w:p w14:paraId="11645148"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508EE23D"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148A2903" w14:textId="77777777" w:rsidR="00897956" w:rsidRPr="00481D2D" w:rsidRDefault="00897956">
            <w:pPr>
              <w:pStyle w:val="TAL"/>
              <w:rPr>
                <w:rFonts w:cs="Arial"/>
                <w:color w:val="000000"/>
                <w:sz w:val="16"/>
                <w:szCs w:val="16"/>
              </w:rPr>
            </w:pPr>
            <w:r w:rsidRPr="00481D2D">
              <w:rPr>
                <w:rFonts w:cs="Arial"/>
                <w:color w:val="000000"/>
                <w:sz w:val="16"/>
                <w:szCs w:val="16"/>
              </w:rPr>
              <w:t>NP-020238</w:t>
            </w:r>
          </w:p>
        </w:tc>
        <w:tc>
          <w:tcPr>
            <w:tcW w:w="512" w:type="dxa"/>
            <w:shd w:val="solid" w:color="FFFFFF" w:fill="auto"/>
          </w:tcPr>
          <w:p w14:paraId="13540C51" w14:textId="77777777" w:rsidR="00897956" w:rsidRPr="00481D2D" w:rsidRDefault="00897956">
            <w:pPr>
              <w:pStyle w:val="TAL"/>
              <w:rPr>
                <w:rFonts w:cs="Arial"/>
                <w:color w:val="000000"/>
                <w:sz w:val="16"/>
                <w:szCs w:val="16"/>
              </w:rPr>
            </w:pPr>
            <w:r w:rsidRPr="00481D2D">
              <w:rPr>
                <w:rFonts w:cs="Arial"/>
                <w:color w:val="000000"/>
                <w:sz w:val="16"/>
                <w:szCs w:val="16"/>
              </w:rPr>
              <w:t>102</w:t>
            </w:r>
          </w:p>
        </w:tc>
        <w:tc>
          <w:tcPr>
            <w:tcW w:w="462" w:type="dxa"/>
            <w:shd w:val="solid" w:color="FFFFFF" w:fill="auto"/>
          </w:tcPr>
          <w:p w14:paraId="1A694A0F" w14:textId="77777777" w:rsidR="00897956" w:rsidRPr="00481D2D" w:rsidRDefault="00897956">
            <w:pPr>
              <w:pStyle w:val="TAL"/>
              <w:rPr>
                <w:rFonts w:cs="Arial"/>
                <w:color w:val="000000"/>
                <w:sz w:val="16"/>
                <w:szCs w:val="16"/>
              </w:rPr>
            </w:pPr>
          </w:p>
        </w:tc>
        <w:tc>
          <w:tcPr>
            <w:tcW w:w="3535" w:type="dxa"/>
            <w:shd w:val="solid" w:color="FFFFFF" w:fill="auto"/>
          </w:tcPr>
          <w:p w14:paraId="544AD1A1" w14:textId="77777777" w:rsidR="00897956" w:rsidRPr="00481D2D" w:rsidRDefault="00897956">
            <w:pPr>
              <w:pStyle w:val="TAL"/>
              <w:rPr>
                <w:rFonts w:cs="Arial"/>
                <w:color w:val="000000"/>
                <w:sz w:val="16"/>
                <w:szCs w:val="16"/>
              </w:rPr>
            </w:pPr>
            <w:r w:rsidRPr="00481D2D">
              <w:rPr>
                <w:rFonts w:cs="Arial"/>
                <w:color w:val="000000"/>
                <w:sz w:val="16"/>
                <w:szCs w:val="16"/>
              </w:rPr>
              <w:t>Editor's note cleanup - clause 4</w:t>
            </w:r>
          </w:p>
        </w:tc>
        <w:tc>
          <w:tcPr>
            <w:tcW w:w="748" w:type="dxa"/>
            <w:shd w:val="solid" w:color="FFFFFF" w:fill="auto"/>
          </w:tcPr>
          <w:p w14:paraId="5558DF75"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4D8180C4"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7C35C34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175</w:t>
            </w:r>
          </w:p>
        </w:tc>
      </w:tr>
      <w:tr w:rsidR="00897956" w:rsidRPr="00481D2D" w14:paraId="767E43E1" w14:textId="77777777" w:rsidTr="008E646D">
        <w:tc>
          <w:tcPr>
            <w:tcW w:w="761" w:type="dxa"/>
            <w:shd w:val="solid" w:color="FFFFFF" w:fill="auto"/>
          </w:tcPr>
          <w:p w14:paraId="4F83A09B"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07B53C78"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4EDD791F" w14:textId="77777777" w:rsidR="00897956" w:rsidRPr="00481D2D" w:rsidRDefault="00897956">
            <w:pPr>
              <w:pStyle w:val="TAL"/>
              <w:rPr>
                <w:rFonts w:cs="Arial"/>
                <w:color w:val="000000"/>
                <w:sz w:val="16"/>
                <w:szCs w:val="16"/>
              </w:rPr>
            </w:pPr>
            <w:r w:rsidRPr="00481D2D">
              <w:rPr>
                <w:rFonts w:cs="Arial"/>
                <w:color w:val="000000"/>
                <w:sz w:val="16"/>
                <w:szCs w:val="16"/>
              </w:rPr>
              <w:t>NP-020238</w:t>
            </w:r>
          </w:p>
        </w:tc>
        <w:tc>
          <w:tcPr>
            <w:tcW w:w="512" w:type="dxa"/>
            <w:shd w:val="solid" w:color="FFFFFF" w:fill="auto"/>
          </w:tcPr>
          <w:p w14:paraId="217C7693" w14:textId="77777777" w:rsidR="00897956" w:rsidRPr="00481D2D" w:rsidRDefault="00897956">
            <w:pPr>
              <w:pStyle w:val="TAL"/>
              <w:rPr>
                <w:rFonts w:cs="Arial"/>
                <w:color w:val="000000"/>
                <w:sz w:val="16"/>
                <w:szCs w:val="16"/>
              </w:rPr>
            </w:pPr>
            <w:r w:rsidRPr="00481D2D">
              <w:rPr>
                <w:rFonts w:cs="Arial"/>
                <w:color w:val="000000"/>
                <w:sz w:val="16"/>
                <w:szCs w:val="16"/>
              </w:rPr>
              <w:t>103</w:t>
            </w:r>
          </w:p>
        </w:tc>
        <w:tc>
          <w:tcPr>
            <w:tcW w:w="462" w:type="dxa"/>
            <w:shd w:val="solid" w:color="FFFFFF" w:fill="auto"/>
          </w:tcPr>
          <w:p w14:paraId="3EDDB6DA" w14:textId="77777777" w:rsidR="00897956" w:rsidRPr="00481D2D" w:rsidRDefault="00897956">
            <w:pPr>
              <w:pStyle w:val="TAL"/>
              <w:rPr>
                <w:rFonts w:cs="Arial"/>
                <w:color w:val="000000"/>
                <w:sz w:val="16"/>
                <w:szCs w:val="16"/>
              </w:rPr>
            </w:pPr>
          </w:p>
        </w:tc>
        <w:tc>
          <w:tcPr>
            <w:tcW w:w="3535" w:type="dxa"/>
            <w:shd w:val="solid" w:color="FFFFFF" w:fill="auto"/>
          </w:tcPr>
          <w:p w14:paraId="5ABC8DAE" w14:textId="77777777" w:rsidR="00897956" w:rsidRPr="00481D2D" w:rsidRDefault="00897956">
            <w:pPr>
              <w:pStyle w:val="TAL"/>
              <w:rPr>
                <w:rFonts w:cs="Arial"/>
                <w:color w:val="000000"/>
                <w:sz w:val="16"/>
                <w:szCs w:val="16"/>
              </w:rPr>
            </w:pPr>
            <w:r w:rsidRPr="00481D2D">
              <w:rPr>
                <w:rFonts w:cs="Arial"/>
                <w:color w:val="000000"/>
                <w:sz w:val="16"/>
                <w:szCs w:val="16"/>
              </w:rPr>
              <w:t>Editor's note cleanup - clause 5.1 and deletion of void subclauses</w:t>
            </w:r>
          </w:p>
        </w:tc>
        <w:tc>
          <w:tcPr>
            <w:tcW w:w="748" w:type="dxa"/>
            <w:shd w:val="solid" w:color="FFFFFF" w:fill="auto"/>
          </w:tcPr>
          <w:p w14:paraId="0E9426CD"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64A15119"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1BB128F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176</w:t>
            </w:r>
          </w:p>
        </w:tc>
      </w:tr>
      <w:tr w:rsidR="00897956" w:rsidRPr="00481D2D" w14:paraId="16A500BE" w14:textId="77777777" w:rsidTr="008E646D">
        <w:tc>
          <w:tcPr>
            <w:tcW w:w="761" w:type="dxa"/>
            <w:shd w:val="solid" w:color="FFFFFF" w:fill="auto"/>
          </w:tcPr>
          <w:p w14:paraId="64FF0400"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2649582E"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66C8B0EE" w14:textId="77777777" w:rsidR="00897956" w:rsidRPr="00481D2D" w:rsidRDefault="00897956">
            <w:pPr>
              <w:pStyle w:val="TAL"/>
              <w:rPr>
                <w:rFonts w:cs="Arial"/>
                <w:color w:val="000000"/>
                <w:sz w:val="16"/>
                <w:szCs w:val="16"/>
              </w:rPr>
            </w:pPr>
            <w:r w:rsidRPr="00481D2D">
              <w:rPr>
                <w:rFonts w:cs="Arial"/>
                <w:color w:val="000000"/>
                <w:sz w:val="16"/>
                <w:szCs w:val="16"/>
              </w:rPr>
              <w:t>NP-020238</w:t>
            </w:r>
          </w:p>
        </w:tc>
        <w:tc>
          <w:tcPr>
            <w:tcW w:w="512" w:type="dxa"/>
            <w:shd w:val="solid" w:color="FFFFFF" w:fill="auto"/>
          </w:tcPr>
          <w:p w14:paraId="3C387A98" w14:textId="77777777" w:rsidR="00897956" w:rsidRPr="00481D2D" w:rsidRDefault="00897956">
            <w:pPr>
              <w:pStyle w:val="TAL"/>
              <w:rPr>
                <w:rFonts w:cs="Arial"/>
                <w:color w:val="000000"/>
                <w:sz w:val="16"/>
                <w:szCs w:val="16"/>
              </w:rPr>
            </w:pPr>
            <w:r w:rsidRPr="00481D2D">
              <w:rPr>
                <w:rFonts w:cs="Arial"/>
                <w:color w:val="000000"/>
                <w:sz w:val="16"/>
                <w:szCs w:val="16"/>
              </w:rPr>
              <w:t>104</w:t>
            </w:r>
          </w:p>
        </w:tc>
        <w:tc>
          <w:tcPr>
            <w:tcW w:w="462" w:type="dxa"/>
            <w:shd w:val="solid" w:color="FFFFFF" w:fill="auto"/>
          </w:tcPr>
          <w:p w14:paraId="5DC3F4C8" w14:textId="77777777"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14:paraId="41927526" w14:textId="77777777" w:rsidR="00897956" w:rsidRPr="00481D2D" w:rsidRDefault="00897956">
            <w:pPr>
              <w:pStyle w:val="TAL"/>
              <w:rPr>
                <w:rFonts w:cs="Arial"/>
                <w:color w:val="000000"/>
                <w:sz w:val="16"/>
                <w:szCs w:val="16"/>
              </w:rPr>
            </w:pPr>
            <w:r w:rsidRPr="00481D2D">
              <w:rPr>
                <w:rFonts w:cs="Arial"/>
                <w:color w:val="000000"/>
                <w:sz w:val="16"/>
                <w:szCs w:val="16"/>
              </w:rPr>
              <w:t>Editor's note cleanup - clause 5.2 and deletion of void subclauses</w:t>
            </w:r>
          </w:p>
        </w:tc>
        <w:tc>
          <w:tcPr>
            <w:tcW w:w="748" w:type="dxa"/>
            <w:shd w:val="solid" w:color="FFFFFF" w:fill="auto"/>
          </w:tcPr>
          <w:p w14:paraId="2AA4FA23"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161CE78F"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6DEC206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487</w:t>
            </w:r>
          </w:p>
        </w:tc>
      </w:tr>
      <w:tr w:rsidR="00897956" w:rsidRPr="00481D2D" w14:paraId="25C0AC2F" w14:textId="77777777" w:rsidTr="008E646D">
        <w:tc>
          <w:tcPr>
            <w:tcW w:w="761" w:type="dxa"/>
            <w:shd w:val="solid" w:color="FFFFFF" w:fill="auto"/>
          </w:tcPr>
          <w:p w14:paraId="531A3856"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2FF027BD"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2B31581A" w14:textId="77777777" w:rsidR="00897956" w:rsidRPr="00481D2D" w:rsidRDefault="00897956">
            <w:pPr>
              <w:pStyle w:val="TAL"/>
              <w:rPr>
                <w:rFonts w:cs="Arial"/>
                <w:color w:val="000000"/>
                <w:sz w:val="16"/>
                <w:szCs w:val="16"/>
              </w:rPr>
            </w:pPr>
            <w:r w:rsidRPr="00481D2D">
              <w:rPr>
                <w:rFonts w:cs="Arial"/>
                <w:color w:val="000000"/>
                <w:sz w:val="16"/>
                <w:szCs w:val="16"/>
              </w:rPr>
              <w:t>NP-020238</w:t>
            </w:r>
          </w:p>
        </w:tc>
        <w:tc>
          <w:tcPr>
            <w:tcW w:w="512" w:type="dxa"/>
            <w:shd w:val="solid" w:color="FFFFFF" w:fill="auto"/>
          </w:tcPr>
          <w:p w14:paraId="1F0D9A24" w14:textId="77777777" w:rsidR="00897956" w:rsidRPr="00481D2D" w:rsidRDefault="00897956">
            <w:pPr>
              <w:pStyle w:val="TAL"/>
              <w:rPr>
                <w:rFonts w:cs="Arial"/>
                <w:color w:val="000000"/>
                <w:sz w:val="16"/>
                <w:szCs w:val="16"/>
              </w:rPr>
            </w:pPr>
            <w:r w:rsidRPr="00481D2D">
              <w:rPr>
                <w:rFonts w:cs="Arial"/>
                <w:color w:val="000000"/>
                <w:sz w:val="16"/>
                <w:szCs w:val="16"/>
              </w:rPr>
              <w:t>105</w:t>
            </w:r>
          </w:p>
        </w:tc>
        <w:tc>
          <w:tcPr>
            <w:tcW w:w="462" w:type="dxa"/>
            <w:shd w:val="solid" w:color="FFFFFF" w:fill="auto"/>
          </w:tcPr>
          <w:p w14:paraId="67DF0F7F" w14:textId="77777777" w:rsidR="00897956" w:rsidRPr="00481D2D" w:rsidRDefault="00897956">
            <w:pPr>
              <w:pStyle w:val="TAL"/>
              <w:rPr>
                <w:rFonts w:cs="Arial"/>
                <w:color w:val="000000"/>
                <w:sz w:val="16"/>
                <w:szCs w:val="16"/>
              </w:rPr>
            </w:pPr>
          </w:p>
        </w:tc>
        <w:tc>
          <w:tcPr>
            <w:tcW w:w="3535" w:type="dxa"/>
            <w:shd w:val="solid" w:color="FFFFFF" w:fill="auto"/>
          </w:tcPr>
          <w:p w14:paraId="736272B8" w14:textId="77777777" w:rsidR="00897956" w:rsidRPr="00481D2D" w:rsidRDefault="00897956">
            <w:pPr>
              <w:pStyle w:val="TAL"/>
              <w:rPr>
                <w:rFonts w:cs="Arial"/>
                <w:color w:val="000000"/>
                <w:sz w:val="16"/>
                <w:szCs w:val="16"/>
              </w:rPr>
            </w:pPr>
            <w:r w:rsidRPr="00481D2D">
              <w:rPr>
                <w:rFonts w:cs="Arial"/>
                <w:color w:val="000000"/>
                <w:sz w:val="16"/>
                <w:szCs w:val="16"/>
              </w:rPr>
              <w:t xml:space="preserve">Editor's note cleanup - clause 5.3 </w:t>
            </w:r>
          </w:p>
        </w:tc>
        <w:tc>
          <w:tcPr>
            <w:tcW w:w="748" w:type="dxa"/>
            <w:shd w:val="solid" w:color="FFFFFF" w:fill="auto"/>
          </w:tcPr>
          <w:p w14:paraId="22D7F927"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527E0DD5"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48E574D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178</w:t>
            </w:r>
          </w:p>
        </w:tc>
      </w:tr>
      <w:tr w:rsidR="00897956" w:rsidRPr="00481D2D" w14:paraId="3EF071B6" w14:textId="77777777" w:rsidTr="008E646D">
        <w:tc>
          <w:tcPr>
            <w:tcW w:w="761" w:type="dxa"/>
            <w:shd w:val="solid" w:color="FFFFFF" w:fill="auto"/>
          </w:tcPr>
          <w:p w14:paraId="6B9A4A82"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1929495A"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5FEFB95E" w14:textId="77777777" w:rsidR="00897956" w:rsidRPr="00481D2D" w:rsidRDefault="00897956">
            <w:pPr>
              <w:pStyle w:val="TAL"/>
              <w:rPr>
                <w:rFonts w:cs="Arial"/>
                <w:color w:val="000000"/>
                <w:sz w:val="16"/>
                <w:szCs w:val="16"/>
              </w:rPr>
            </w:pPr>
            <w:r w:rsidRPr="00481D2D">
              <w:rPr>
                <w:rFonts w:cs="Arial"/>
                <w:color w:val="000000"/>
                <w:sz w:val="16"/>
                <w:szCs w:val="16"/>
              </w:rPr>
              <w:t>NP-020238</w:t>
            </w:r>
          </w:p>
        </w:tc>
        <w:tc>
          <w:tcPr>
            <w:tcW w:w="512" w:type="dxa"/>
            <w:shd w:val="solid" w:color="FFFFFF" w:fill="auto"/>
          </w:tcPr>
          <w:p w14:paraId="0AA7236B" w14:textId="77777777" w:rsidR="00897956" w:rsidRPr="00481D2D" w:rsidRDefault="00897956">
            <w:pPr>
              <w:pStyle w:val="TAL"/>
              <w:rPr>
                <w:rFonts w:cs="Arial"/>
                <w:color w:val="000000"/>
                <w:sz w:val="16"/>
                <w:szCs w:val="16"/>
              </w:rPr>
            </w:pPr>
            <w:r w:rsidRPr="00481D2D">
              <w:rPr>
                <w:rFonts w:cs="Arial"/>
                <w:color w:val="000000"/>
                <w:sz w:val="16"/>
                <w:szCs w:val="16"/>
              </w:rPr>
              <w:t>106</w:t>
            </w:r>
          </w:p>
        </w:tc>
        <w:tc>
          <w:tcPr>
            <w:tcW w:w="462" w:type="dxa"/>
            <w:shd w:val="solid" w:color="FFFFFF" w:fill="auto"/>
          </w:tcPr>
          <w:p w14:paraId="4906724C" w14:textId="77777777" w:rsidR="00897956" w:rsidRPr="00481D2D" w:rsidRDefault="00897956">
            <w:pPr>
              <w:pStyle w:val="TAL"/>
              <w:rPr>
                <w:rFonts w:cs="Arial"/>
                <w:color w:val="000000"/>
                <w:sz w:val="16"/>
                <w:szCs w:val="16"/>
              </w:rPr>
            </w:pPr>
          </w:p>
        </w:tc>
        <w:tc>
          <w:tcPr>
            <w:tcW w:w="3535" w:type="dxa"/>
            <w:shd w:val="solid" w:color="FFFFFF" w:fill="auto"/>
          </w:tcPr>
          <w:p w14:paraId="175BB0D1" w14:textId="77777777" w:rsidR="00897956" w:rsidRPr="00481D2D" w:rsidRDefault="00897956">
            <w:pPr>
              <w:pStyle w:val="TAL"/>
              <w:rPr>
                <w:rFonts w:cs="Arial"/>
                <w:color w:val="000000"/>
                <w:sz w:val="16"/>
                <w:szCs w:val="16"/>
              </w:rPr>
            </w:pPr>
            <w:r w:rsidRPr="00481D2D">
              <w:rPr>
                <w:rFonts w:cs="Arial"/>
                <w:color w:val="000000"/>
                <w:sz w:val="16"/>
                <w:szCs w:val="16"/>
              </w:rPr>
              <w:t>Editor's note cleanup - clause 5.4 and deletion of void subclauses</w:t>
            </w:r>
          </w:p>
        </w:tc>
        <w:tc>
          <w:tcPr>
            <w:tcW w:w="748" w:type="dxa"/>
            <w:shd w:val="solid" w:color="FFFFFF" w:fill="auto"/>
          </w:tcPr>
          <w:p w14:paraId="339B0849"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5D99A180"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69D5823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179</w:t>
            </w:r>
          </w:p>
        </w:tc>
      </w:tr>
      <w:tr w:rsidR="00897956" w:rsidRPr="00481D2D" w14:paraId="76AC1DF7" w14:textId="77777777" w:rsidTr="008E646D">
        <w:tc>
          <w:tcPr>
            <w:tcW w:w="761" w:type="dxa"/>
            <w:shd w:val="solid" w:color="FFFFFF" w:fill="auto"/>
          </w:tcPr>
          <w:p w14:paraId="294719C7"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27B4A5C9"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5848D63A" w14:textId="77777777" w:rsidR="00897956" w:rsidRPr="00481D2D" w:rsidRDefault="00897956">
            <w:pPr>
              <w:pStyle w:val="TAL"/>
              <w:rPr>
                <w:rFonts w:cs="Arial"/>
                <w:color w:val="000000"/>
                <w:sz w:val="16"/>
                <w:szCs w:val="16"/>
              </w:rPr>
            </w:pPr>
            <w:r w:rsidRPr="00481D2D">
              <w:rPr>
                <w:rFonts w:cs="Arial"/>
                <w:color w:val="000000"/>
                <w:sz w:val="16"/>
                <w:szCs w:val="16"/>
              </w:rPr>
              <w:t>NP-020238</w:t>
            </w:r>
          </w:p>
        </w:tc>
        <w:tc>
          <w:tcPr>
            <w:tcW w:w="512" w:type="dxa"/>
            <w:shd w:val="solid" w:color="FFFFFF" w:fill="auto"/>
          </w:tcPr>
          <w:p w14:paraId="7D4F5079" w14:textId="77777777" w:rsidR="00897956" w:rsidRPr="00481D2D" w:rsidRDefault="00897956">
            <w:pPr>
              <w:pStyle w:val="TAL"/>
              <w:rPr>
                <w:rFonts w:cs="Arial"/>
                <w:color w:val="000000"/>
                <w:sz w:val="16"/>
                <w:szCs w:val="16"/>
              </w:rPr>
            </w:pPr>
            <w:r w:rsidRPr="00481D2D">
              <w:rPr>
                <w:rFonts w:cs="Arial"/>
                <w:color w:val="000000"/>
                <w:sz w:val="16"/>
                <w:szCs w:val="16"/>
              </w:rPr>
              <w:t>107</w:t>
            </w:r>
          </w:p>
        </w:tc>
        <w:tc>
          <w:tcPr>
            <w:tcW w:w="462" w:type="dxa"/>
            <w:shd w:val="solid" w:color="FFFFFF" w:fill="auto"/>
          </w:tcPr>
          <w:p w14:paraId="66CF3741" w14:textId="77777777" w:rsidR="00897956" w:rsidRPr="00481D2D" w:rsidRDefault="00897956">
            <w:pPr>
              <w:pStyle w:val="TAL"/>
              <w:rPr>
                <w:rFonts w:cs="Arial"/>
                <w:color w:val="000000"/>
                <w:sz w:val="16"/>
                <w:szCs w:val="16"/>
              </w:rPr>
            </w:pPr>
          </w:p>
        </w:tc>
        <w:tc>
          <w:tcPr>
            <w:tcW w:w="3535" w:type="dxa"/>
            <w:shd w:val="solid" w:color="FFFFFF" w:fill="auto"/>
          </w:tcPr>
          <w:p w14:paraId="368797D9" w14:textId="77777777" w:rsidR="00897956" w:rsidRPr="00481D2D" w:rsidRDefault="00897956">
            <w:pPr>
              <w:pStyle w:val="TAL"/>
              <w:rPr>
                <w:rFonts w:cs="Arial"/>
                <w:color w:val="000000"/>
                <w:sz w:val="16"/>
                <w:szCs w:val="16"/>
              </w:rPr>
            </w:pPr>
            <w:r w:rsidRPr="00481D2D">
              <w:rPr>
                <w:rFonts w:cs="Arial"/>
                <w:color w:val="000000"/>
                <w:sz w:val="16"/>
                <w:szCs w:val="16"/>
              </w:rPr>
              <w:t>Editor's note cleanup - clause 5.5 and deletion of void subclauses</w:t>
            </w:r>
          </w:p>
        </w:tc>
        <w:tc>
          <w:tcPr>
            <w:tcW w:w="748" w:type="dxa"/>
            <w:shd w:val="solid" w:color="FFFFFF" w:fill="auto"/>
          </w:tcPr>
          <w:p w14:paraId="0AD93481"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49BFF614"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6450467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180</w:t>
            </w:r>
          </w:p>
        </w:tc>
      </w:tr>
      <w:tr w:rsidR="00897956" w:rsidRPr="00481D2D" w14:paraId="10A544E4" w14:textId="77777777" w:rsidTr="008E646D">
        <w:tc>
          <w:tcPr>
            <w:tcW w:w="761" w:type="dxa"/>
            <w:shd w:val="solid" w:color="FFFFFF" w:fill="auto"/>
          </w:tcPr>
          <w:p w14:paraId="44068BA9"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4A28A0D8"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13AF5F21" w14:textId="77777777" w:rsidR="00897956" w:rsidRPr="00481D2D" w:rsidRDefault="00897956">
            <w:pPr>
              <w:pStyle w:val="TAL"/>
              <w:rPr>
                <w:rFonts w:cs="Arial"/>
                <w:color w:val="000000"/>
                <w:sz w:val="16"/>
                <w:szCs w:val="16"/>
              </w:rPr>
            </w:pPr>
            <w:r w:rsidRPr="00481D2D">
              <w:rPr>
                <w:rFonts w:cs="Arial"/>
                <w:color w:val="000000"/>
                <w:sz w:val="16"/>
                <w:szCs w:val="16"/>
              </w:rPr>
              <w:t>NP-020238</w:t>
            </w:r>
          </w:p>
        </w:tc>
        <w:tc>
          <w:tcPr>
            <w:tcW w:w="512" w:type="dxa"/>
            <w:shd w:val="solid" w:color="FFFFFF" w:fill="auto"/>
          </w:tcPr>
          <w:p w14:paraId="49E1349A" w14:textId="77777777" w:rsidR="00897956" w:rsidRPr="00481D2D" w:rsidRDefault="00897956">
            <w:pPr>
              <w:pStyle w:val="TAL"/>
              <w:rPr>
                <w:rFonts w:cs="Arial"/>
                <w:color w:val="000000"/>
                <w:sz w:val="16"/>
                <w:szCs w:val="16"/>
              </w:rPr>
            </w:pPr>
            <w:r w:rsidRPr="00481D2D">
              <w:rPr>
                <w:rFonts w:cs="Arial"/>
                <w:color w:val="000000"/>
                <w:sz w:val="16"/>
                <w:szCs w:val="16"/>
              </w:rPr>
              <w:t>110</w:t>
            </w:r>
          </w:p>
        </w:tc>
        <w:tc>
          <w:tcPr>
            <w:tcW w:w="462" w:type="dxa"/>
            <w:shd w:val="solid" w:color="FFFFFF" w:fill="auto"/>
          </w:tcPr>
          <w:p w14:paraId="5FABD9F3" w14:textId="77777777" w:rsidR="00897956" w:rsidRPr="00481D2D" w:rsidRDefault="00897956">
            <w:pPr>
              <w:pStyle w:val="TAL"/>
              <w:rPr>
                <w:rFonts w:cs="Arial"/>
                <w:color w:val="000000"/>
                <w:sz w:val="16"/>
                <w:szCs w:val="16"/>
              </w:rPr>
            </w:pPr>
          </w:p>
        </w:tc>
        <w:tc>
          <w:tcPr>
            <w:tcW w:w="3535" w:type="dxa"/>
            <w:shd w:val="solid" w:color="FFFFFF" w:fill="auto"/>
          </w:tcPr>
          <w:p w14:paraId="5ED52F98" w14:textId="77777777" w:rsidR="00897956" w:rsidRPr="00481D2D" w:rsidRDefault="00897956">
            <w:pPr>
              <w:pStyle w:val="TAL"/>
              <w:rPr>
                <w:rFonts w:cs="Arial"/>
                <w:color w:val="000000"/>
                <w:sz w:val="16"/>
                <w:szCs w:val="16"/>
              </w:rPr>
            </w:pPr>
            <w:r w:rsidRPr="00481D2D">
              <w:rPr>
                <w:rFonts w:cs="Arial"/>
                <w:color w:val="000000"/>
                <w:sz w:val="16"/>
                <w:szCs w:val="16"/>
              </w:rPr>
              <w:t>Editor's note cleanup - clause 6</w:t>
            </w:r>
          </w:p>
        </w:tc>
        <w:tc>
          <w:tcPr>
            <w:tcW w:w="748" w:type="dxa"/>
            <w:shd w:val="solid" w:color="FFFFFF" w:fill="auto"/>
          </w:tcPr>
          <w:p w14:paraId="338FBEC6"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2C9682A1"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251E260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183</w:t>
            </w:r>
          </w:p>
        </w:tc>
      </w:tr>
      <w:tr w:rsidR="00897956" w:rsidRPr="00481D2D" w14:paraId="4890D3C3" w14:textId="77777777" w:rsidTr="008E646D">
        <w:tc>
          <w:tcPr>
            <w:tcW w:w="761" w:type="dxa"/>
            <w:shd w:val="solid" w:color="FFFFFF" w:fill="auto"/>
          </w:tcPr>
          <w:p w14:paraId="2F50A5B6"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43F20A83"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378A23CC" w14:textId="77777777" w:rsidR="00897956" w:rsidRPr="00481D2D" w:rsidRDefault="00897956">
            <w:pPr>
              <w:pStyle w:val="TAL"/>
              <w:rPr>
                <w:rFonts w:cs="Arial"/>
                <w:color w:val="000000"/>
                <w:sz w:val="16"/>
                <w:szCs w:val="16"/>
              </w:rPr>
            </w:pPr>
            <w:r w:rsidRPr="00481D2D">
              <w:rPr>
                <w:rFonts w:cs="Arial"/>
                <w:color w:val="000000"/>
                <w:sz w:val="16"/>
                <w:szCs w:val="16"/>
              </w:rPr>
              <w:t>NP-020238</w:t>
            </w:r>
          </w:p>
        </w:tc>
        <w:tc>
          <w:tcPr>
            <w:tcW w:w="512" w:type="dxa"/>
            <w:shd w:val="solid" w:color="FFFFFF" w:fill="auto"/>
          </w:tcPr>
          <w:p w14:paraId="498C2BA4" w14:textId="77777777" w:rsidR="00897956" w:rsidRPr="00481D2D" w:rsidRDefault="00897956">
            <w:pPr>
              <w:pStyle w:val="TAL"/>
              <w:rPr>
                <w:rFonts w:cs="Arial"/>
                <w:color w:val="000000"/>
                <w:sz w:val="16"/>
                <w:szCs w:val="16"/>
              </w:rPr>
            </w:pPr>
            <w:r w:rsidRPr="00481D2D">
              <w:rPr>
                <w:rFonts w:cs="Arial"/>
                <w:color w:val="000000"/>
                <w:sz w:val="16"/>
                <w:szCs w:val="16"/>
              </w:rPr>
              <w:t>111</w:t>
            </w:r>
          </w:p>
        </w:tc>
        <w:tc>
          <w:tcPr>
            <w:tcW w:w="462" w:type="dxa"/>
            <w:shd w:val="solid" w:color="FFFFFF" w:fill="auto"/>
          </w:tcPr>
          <w:p w14:paraId="217306F3" w14:textId="77777777" w:rsidR="00897956" w:rsidRPr="00481D2D" w:rsidRDefault="00897956">
            <w:pPr>
              <w:pStyle w:val="TAL"/>
              <w:rPr>
                <w:rFonts w:cs="Arial"/>
                <w:color w:val="000000"/>
                <w:sz w:val="16"/>
                <w:szCs w:val="16"/>
              </w:rPr>
            </w:pPr>
          </w:p>
        </w:tc>
        <w:tc>
          <w:tcPr>
            <w:tcW w:w="3535" w:type="dxa"/>
            <w:shd w:val="solid" w:color="FFFFFF" w:fill="auto"/>
          </w:tcPr>
          <w:p w14:paraId="54DE5FFC" w14:textId="77777777" w:rsidR="00897956" w:rsidRPr="00481D2D" w:rsidRDefault="00897956">
            <w:pPr>
              <w:pStyle w:val="TAL"/>
              <w:rPr>
                <w:rFonts w:cs="Arial"/>
                <w:color w:val="000000"/>
                <w:sz w:val="16"/>
                <w:szCs w:val="16"/>
              </w:rPr>
            </w:pPr>
            <w:r w:rsidRPr="00481D2D">
              <w:rPr>
                <w:rFonts w:cs="Arial"/>
                <w:color w:val="000000"/>
                <w:sz w:val="16"/>
                <w:szCs w:val="16"/>
              </w:rPr>
              <w:t>Editor's note cleanup - clause 9</w:t>
            </w:r>
          </w:p>
        </w:tc>
        <w:tc>
          <w:tcPr>
            <w:tcW w:w="748" w:type="dxa"/>
            <w:shd w:val="solid" w:color="FFFFFF" w:fill="auto"/>
          </w:tcPr>
          <w:p w14:paraId="721519DD"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2E8E32E4"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2043153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184</w:t>
            </w:r>
          </w:p>
        </w:tc>
      </w:tr>
      <w:tr w:rsidR="00897956" w:rsidRPr="00481D2D" w14:paraId="316352F0" w14:textId="77777777" w:rsidTr="008E646D">
        <w:tc>
          <w:tcPr>
            <w:tcW w:w="761" w:type="dxa"/>
            <w:shd w:val="solid" w:color="FFFFFF" w:fill="auto"/>
          </w:tcPr>
          <w:p w14:paraId="7718CD4F"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0D893801"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64362BD8" w14:textId="77777777" w:rsidR="00897956" w:rsidRPr="00481D2D" w:rsidRDefault="00897956">
            <w:pPr>
              <w:pStyle w:val="TAL"/>
              <w:rPr>
                <w:rFonts w:cs="Arial"/>
                <w:color w:val="000000"/>
                <w:sz w:val="16"/>
                <w:szCs w:val="16"/>
              </w:rPr>
            </w:pPr>
            <w:r w:rsidRPr="00481D2D">
              <w:rPr>
                <w:rFonts w:cs="Arial"/>
                <w:color w:val="000000"/>
                <w:sz w:val="16"/>
                <w:szCs w:val="16"/>
              </w:rPr>
              <w:t>NP-020239</w:t>
            </w:r>
          </w:p>
        </w:tc>
        <w:tc>
          <w:tcPr>
            <w:tcW w:w="512" w:type="dxa"/>
            <w:shd w:val="solid" w:color="FFFFFF" w:fill="auto"/>
          </w:tcPr>
          <w:p w14:paraId="0D3CE120" w14:textId="77777777" w:rsidR="00897956" w:rsidRPr="00481D2D" w:rsidRDefault="00897956">
            <w:pPr>
              <w:pStyle w:val="TAL"/>
              <w:rPr>
                <w:rFonts w:cs="Arial"/>
                <w:color w:val="000000"/>
                <w:sz w:val="16"/>
                <w:szCs w:val="16"/>
              </w:rPr>
            </w:pPr>
            <w:r w:rsidRPr="00481D2D">
              <w:rPr>
                <w:rFonts w:cs="Arial"/>
                <w:color w:val="000000"/>
                <w:sz w:val="16"/>
                <w:szCs w:val="16"/>
              </w:rPr>
              <w:t>113</w:t>
            </w:r>
          </w:p>
        </w:tc>
        <w:tc>
          <w:tcPr>
            <w:tcW w:w="462" w:type="dxa"/>
            <w:shd w:val="solid" w:color="FFFFFF" w:fill="auto"/>
          </w:tcPr>
          <w:p w14:paraId="7395526D" w14:textId="77777777"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14:paraId="42881C94" w14:textId="77777777" w:rsidR="00897956" w:rsidRPr="00481D2D" w:rsidRDefault="00897956">
            <w:pPr>
              <w:pStyle w:val="TAL"/>
              <w:rPr>
                <w:rFonts w:cs="Arial"/>
                <w:color w:val="000000"/>
                <w:sz w:val="16"/>
                <w:szCs w:val="16"/>
              </w:rPr>
            </w:pPr>
            <w:r w:rsidRPr="00481D2D">
              <w:rPr>
                <w:rFonts w:cs="Arial"/>
                <w:color w:val="000000"/>
                <w:sz w:val="16"/>
                <w:szCs w:val="16"/>
              </w:rPr>
              <w:t xml:space="preserve">SIP Default Timers </w:t>
            </w:r>
          </w:p>
        </w:tc>
        <w:tc>
          <w:tcPr>
            <w:tcW w:w="748" w:type="dxa"/>
            <w:shd w:val="solid" w:color="FFFFFF" w:fill="auto"/>
          </w:tcPr>
          <w:p w14:paraId="7ABD32B4"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474F1488"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3FD38A0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465</w:t>
            </w:r>
          </w:p>
        </w:tc>
      </w:tr>
      <w:tr w:rsidR="00897956" w:rsidRPr="00481D2D" w14:paraId="1821A90D" w14:textId="77777777" w:rsidTr="008E646D">
        <w:tc>
          <w:tcPr>
            <w:tcW w:w="761" w:type="dxa"/>
            <w:shd w:val="solid" w:color="FFFFFF" w:fill="auto"/>
          </w:tcPr>
          <w:p w14:paraId="4A718898"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00920D08"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7E0AAF43" w14:textId="77777777" w:rsidR="00897956" w:rsidRPr="00481D2D" w:rsidRDefault="00897956">
            <w:pPr>
              <w:pStyle w:val="TAL"/>
              <w:rPr>
                <w:rFonts w:cs="Arial"/>
                <w:color w:val="000000"/>
                <w:sz w:val="16"/>
                <w:szCs w:val="16"/>
              </w:rPr>
            </w:pPr>
            <w:r w:rsidRPr="00481D2D">
              <w:rPr>
                <w:rFonts w:cs="Arial"/>
                <w:color w:val="000000"/>
                <w:sz w:val="16"/>
                <w:szCs w:val="16"/>
              </w:rPr>
              <w:t>NP-020239</w:t>
            </w:r>
          </w:p>
        </w:tc>
        <w:tc>
          <w:tcPr>
            <w:tcW w:w="512" w:type="dxa"/>
            <w:shd w:val="solid" w:color="FFFFFF" w:fill="auto"/>
          </w:tcPr>
          <w:p w14:paraId="7AF2A8DB" w14:textId="77777777" w:rsidR="00897956" w:rsidRPr="00481D2D" w:rsidRDefault="00897956">
            <w:pPr>
              <w:pStyle w:val="TAL"/>
              <w:rPr>
                <w:rFonts w:cs="Arial"/>
                <w:color w:val="000000"/>
                <w:sz w:val="16"/>
                <w:szCs w:val="16"/>
              </w:rPr>
            </w:pPr>
            <w:r w:rsidRPr="00481D2D">
              <w:rPr>
                <w:rFonts w:cs="Arial"/>
                <w:color w:val="000000"/>
                <w:sz w:val="16"/>
                <w:szCs w:val="16"/>
              </w:rPr>
              <w:t>114</w:t>
            </w:r>
          </w:p>
        </w:tc>
        <w:tc>
          <w:tcPr>
            <w:tcW w:w="462" w:type="dxa"/>
            <w:shd w:val="solid" w:color="FFFFFF" w:fill="auto"/>
          </w:tcPr>
          <w:p w14:paraId="4A44C72E" w14:textId="77777777"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14:paraId="4B99FFA9" w14:textId="77777777" w:rsidR="00897956" w:rsidRPr="00481D2D" w:rsidRDefault="00897956">
            <w:pPr>
              <w:pStyle w:val="TAL"/>
              <w:rPr>
                <w:rFonts w:cs="Arial"/>
                <w:color w:val="000000"/>
                <w:sz w:val="16"/>
                <w:szCs w:val="16"/>
              </w:rPr>
            </w:pPr>
            <w:r w:rsidRPr="00481D2D">
              <w:rPr>
                <w:rFonts w:cs="Arial"/>
                <w:color w:val="000000"/>
                <w:sz w:val="16"/>
                <w:szCs w:val="16"/>
              </w:rPr>
              <w:t>Correction of the subscription to the registration event package</w:t>
            </w:r>
          </w:p>
        </w:tc>
        <w:tc>
          <w:tcPr>
            <w:tcW w:w="748" w:type="dxa"/>
            <w:shd w:val="solid" w:color="FFFFFF" w:fill="auto"/>
          </w:tcPr>
          <w:p w14:paraId="6DF1C8F7"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6FB78C03"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6F8338A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436</w:t>
            </w:r>
          </w:p>
        </w:tc>
      </w:tr>
      <w:tr w:rsidR="00897956" w:rsidRPr="00481D2D" w14:paraId="3BD91E23" w14:textId="77777777" w:rsidTr="008E646D">
        <w:tc>
          <w:tcPr>
            <w:tcW w:w="761" w:type="dxa"/>
            <w:shd w:val="solid" w:color="FFFFFF" w:fill="auto"/>
          </w:tcPr>
          <w:p w14:paraId="5E5F22B9"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02C40C98"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3623E096" w14:textId="77777777" w:rsidR="00897956" w:rsidRPr="00481D2D" w:rsidRDefault="00897956">
            <w:pPr>
              <w:pStyle w:val="TAL"/>
              <w:rPr>
                <w:rFonts w:cs="Arial"/>
                <w:color w:val="000000"/>
                <w:sz w:val="16"/>
                <w:szCs w:val="16"/>
              </w:rPr>
            </w:pPr>
            <w:r w:rsidRPr="00481D2D">
              <w:rPr>
                <w:rFonts w:cs="Arial"/>
                <w:color w:val="000000"/>
                <w:sz w:val="16"/>
                <w:szCs w:val="16"/>
              </w:rPr>
              <w:t>NP-020239</w:t>
            </w:r>
          </w:p>
        </w:tc>
        <w:tc>
          <w:tcPr>
            <w:tcW w:w="512" w:type="dxa"/>
            <w:shd w:val="solid" w:color="FFFFFF" w:fill="auto"/>
          </w:tcPr>
          <w:p w14:paraId="196BAB45" w14:textId="77777777" w:rsidR="00897956" w:rsidRPr="00481D2D" w:rsidRDefault="00897956">
            <w:pPr>
              <w:pStyle w:val="TAL"/>
              <w:rPr>
                <w:rFonts w:cs="Arial"/>
                <w:color w:val="000000"/>
                <w:sz w:val="16"/>
                <w:szCs w:val="16"/>
              </w:rPr>
            </w:pPr>
            <w:r w:rsidRPr="00481D2D">
              <w:rPr>
                <w:rFonts w:cs="Arial"/>
                <w:color w:val="000000"/>
                <w:sz w:val="16"/>
                <w:szCs w:val="16"/>
              </w:rPr>
              <w:t>115</w:t>
            </w:r>
          </w:p>
        </w:tc>
        <w:tc>
          <w:tcPr>
            <w:tcW w:w="462" w:type="dxa"/>
            <w:shd w:val="solid" w:color="FFFFFF" w:fill="auto"/>
          </w:tcPr>
          <w:p w14:paraId="52963934" w14:textId="77777777"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14:paraId="681D5023" w14:textId="77777777" w:rsidR="00897956" w:rsidRPr="00481D2D" w:rsidRDefault="00897956">
            <w:pPr>
              <w:pStyle w:val="TAL"/>
              <w:rPr>
                <w:rFonts w:cs="Arial"/>
                <w:color w:val="000000"/>
                <w:sz w:val="16"/>
                <w:szCs w:val="16"/>
              </w:rPr>
            </w:pPr>
            <w:r w:rsidRPr="00481D2D">
              <w:rPr>
                <w:rFonts w:cs="Arial"/>
                <w:color w:val="000000"/>
                <w:sz w:val="16"/>
                <w:szCs w:val="16"/>
              </w:rPr>
              <w:t>Support for ISIMless UICC</w:t>
            </w:r>
          </w:p>
        </w:tc>
        <w:tc>
          <w:tcPr>
            <w:tcW w:w="748" w:type="dxa"/>
            <w:shd w:val="solid" w:color="FFFFFF" w:fill="auto"/>
          </w:tcPr>
          <w:p w14:paraId="47983D29"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366F1DB2"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5FD2FA4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441</w:t>
            </w:r>
          </w:p>
        </w:tc>
      </w:tr>
      <w:tr w:rsidR="00897956" w:rsidRPr="00481D2D" w14:paraId="56ECEF35" w14:textId="77777777" w:rsidTr="008E646D">
        <w:tc>
          <w:tcPr>
            <w:tcW w:w="761" w:type="dxa"/>
            <w:shd w:val="solid" w:color="FFFFFF" w:fill="auto"/>
          </w:tcPr>
          <w:p w14:paraId="1365E71B"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475FA7BD"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3BB2C897" w14:textId="77777777" w:rsidR="00897956" w:rsidRPr="00481D2D" w:rsidRDefault="00897956">
            <w:pPr>
              <w:pStyle w:val="TAL"/>
              <w:rPr>
                <w:rFonts w:cs="Arial"/>
                <w:color w:val="000000"/>
                <w:sz w:val="16"/>
                <w:szCs w:val="16"/>
              </w:rPr>
            </w:pPr>
            <w:r w:rsidRPr="00481D2D">
              <w:rPr>
                <w:rFonts w:cs="Arial"/>
                <w:color w:val="000000"/>
                <w:sz w:val="16"/>
                <w:szCs w:val="16"/>
              </w:rPr>
              <w:t>NP-020239</w:t>
            </w:r>
          </w:p>
        </w:tc>
        <w:tc>
          <w:tcPr>
            <w:tcW w:w="512" w:type="dxa"/>
            <w:shd w:val="solid" w:color="FFFFFF" w:fill="auto"/>
          </w:tcPr>
          <w:p w14:paraId="54C614E8" w14:textId="77777777" w:rsidR="00897956" w:rsidRPr="00481D2D" w:rsidRDefault="00897956">
            <w:pPr>
              <w:pStyle w:val="TAL"/>
              <w:rPr>
                <w:rFonts w:cs="Arial"/>
                <w:color w:val="000000"/>
                <w:sz w:val="16"/>
                <w:szCs w:val="16"/>
              </w:rPr>
            </w:pPr>
            <w:r w:rsidRPr="00481D2D">
              <w:rPr>
                <w:rFonts w:cs="Arial"/>
                <w:color w:val="000000"/>
                <w:sz w:val="16"/>
                <w:szCs w:val="16"/>
              </w:rPr>
              <w:t>119</w:t>
            </w:r>
          </w:p>
        </w:tc>
        <w:tc>
          <w:tcPr>
            <w:tcW w:w="462" w:type="dxa"/>
            <w:shd w:val="solid" w:color="FFFFFF" w:fill="auto"/>
          </w:tcPr>
          <w:p w14:paraId="4E1CF022" w14:textId="77777777"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14:paraId="473518C0" w14:textId="77777777" w:rsidR="00897956" w:rsidRPr="00481D2D" w:rsidRDefault="00897956">
            <w:pPr>
              <w:pStyle w:val="TAL"/>
              <w:rPr>
                <w:rFonts w:cs="Arial"/>
                <w:color w:val="000000"/>
                <w:sz w:val="16"/>
                <w:szCs w:val="16"/>
              </w:rPr>
            </w:pPr>
            <w:r w:rsidRPr="00481D2D">
              <w:rPr>
                <w:rFonts w:cs="Arial"/>
                <w:color w:val="000000"/>
                <w:sz w:val="16"/>
                <w:szCs w:val="16"/>
              </w:rPr>
              <w:t>SIP procedures at UE</w:t>
            </w:r>
          </w:p>
        </w:tc>
        <w:tc>
          <w:tcPr>
            <w:tcW w:w="748" w:type="dxa"/>
            <w:shd w:val="solid" w:color="FFFFFF" w:fill="auto"/>
          </w:tcPr>
          <w:p w14:paraId="5B0353C4"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29B17420"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17C0B50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452</w:t>
            </w:r>
          </w:p>
        </w:tc>
      </w:tr>
      <w:tr w:rsidR="00897956" w:rsidRPr="00481D2D" w14:paraId="272A6A67" w14:textId="77777777" w:rsidTr="008E646D">
        <w:tc>
          <w:tcPr>
            <w:tcW w:w="761" w:type="dxa"/>
            <w:shd w:val="solid" w:color="FFFFFF" w:fill="auto"/>
          </w:tcPr>
          <w:p w14:paraId="5AA1AA28"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07099B93"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16A1FE1E" w14:textId="77777777" w:rsidR="00897956" w:rsidRPr="00481D2D" w:rsidRDefault="00897956">
            <w:pPr>
              <w:pStyle w:val="TAL"/>
              <w:rPr>
                <w:rFonts w:cs="Arial"/>
                <w:color w:val="000000"/>
                <w:sz w:val="16"/>
                <w:szCs w:val="16"/>
              </w:rPr>
            </w:pPr>
            <w:r w:rsidRPr="00481D2D">
              <w:rPr>
                <w:rFonts w:cs="Arial"/>
                <w:color w:val="000000"/>
                <w:sz w:val="16"/>
                <w:szCs w:val="16"/>
              </w:rPr>
              <w:t>NP-020239</w:t>
            </w:r>
          </w:p>
        </w:tc>
        <w:tc>
          <w:tcPr>
            <w:tcW w:w="512" w:type="dxa"/>
            <w:shd w:val="solid" w:color="FFFFFF" w:fill="auto"/>
          </w:tcPr>
          <w:p w14:paraId="5F9E82B6" w14:textId="77777777" w:rsidR="00897956" w:rsidRPr="00481D2D" w:rsidRDefault="00897956">
            <w:pPr>
              <w:pStyle w:val="TAL"/>
              <w:rPr>
                <w:rFonts w:cs="Arial"/>
                <w:color w:val="000000"/>
                <w:sz w:val="16"/>
                <w:szCs w:val="16"/>
              </w:rPr>
            </w:pPr>
            <w:r w:rsidRPr="00481D2D">
              <w:rPr>
                <w:rFonts w:cs="Arial"/>
                <w:color w:val="000000"/>
                <w:sz w:val="16"/>
                <w:szCs w:val="16"/>
              </w:rPr>
              <w:t>121</w:t>
            </w:r>
          </w:p>
        </w:tc>
        <w:tc>
          <w:tcPr>
            <w:tcW w:w="462" w:type="dxa"/>
            <w:shd w:val="solid" w:color="FFFFFF" w:fill="auto"/>
          </w:tcPr>
          <w:p w14:paraId="5F097AB3" w14:textId="77777777" w:rsidR="00897956" w:rsidRPr="00481D2D" w:rsidRDefault="00897956">
            <w:pPr>
              <w:pStyle w:val="TAL"/>
              <w:rPr>
                <w:rFonts w:cs="Arial"/>
                <w:color w:val="000000"/>
                <w:sz w:val="16"/>
                <w:szCs w:val="16"/>
              </w:rPr>
            </w:pPr>
            <w:r w:rsidRPr="00481D2D">
              <w:rPr>
                <w:rFonts w:cs="Arial"/>
                <w:color w:val="000000"/>
                <w:sz w:val="16"/>
                <w:szCs w:val="16"/>
              </w:rPr>
              <w:t>2</w:t>
            </w:r>
          </w:p>
        </w:tc>
        <w:tc>
          <w:tcPr>
            <w:tcW w:w="3535" w:type="dxa"/>
            <w:shd w:val="solid" w:color="FFFFFF" w:fill="auto"/>
          </w:tcPr>
          <w:p w14:paraId="09B5052A" w14:textId="77777777" w:rsidR="00897956" w:rsidRPr="00481D2D" w:rsidRDefault="00897956">
            <w:pPr>
              <w:pStyle w:val="TAL"/>
              <w:rPr>
                <w:rFonts w:cs="Arial"/>
                <w:color w:val="000000"/>
                <w:sz w:val="16"/>
                <w:szCs w:val="16"/>
              </w:rPr>
            </w:pPr>
            <w:r w:rsidRPr="00481D2D">
              <w:rPr>
                <w:rFonts w:cs="Arial"/>
                <w:color w:val="000000"/>
                <w:sz w:val="16"/>
                <w:szCs w:val="16"/>
              </w:rPr>
              <w:t>New requirements in the P-CSCF</w:t>
            </w:r>
          </w:p>
        </w:tc>
        <w:tc>
          <w:tcPr>
            <w:tcW w:w="748" w:type="dxa"/>
            <w:shd w:val="solid" w:color="FFFFFF" w:fill="auto"/>
          </w:tcPr>
          <w:p w14:paraId="0093D176"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41D74DFF"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7BD7F6F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509</w:t>
            </w:r>
          </w:p>
        </w:tc>
      </w:tr>
      <w:tr w:rsidR="00897956" w:rsidRPr="00481D2D" w14:paraId="7B263CF6" w14:textId="77777777" w:rsidTr="008E646D">
        <w:tc>
          <w:tcPr>
            <w:tcW w:w="761" w:type="dxa"/>
            <w:shd w:val="solid" w:color="FFFFFF" w:fill="auto"/>
          </w:tcPr>
          <w:p w14:paraId="2140B0E2"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49CEA22C"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1730442F" w14:textId="77777777" w:rsidR="00897956" w:rsidRPr="00481D2D" w:rsidRDefault="00897956">
            <w:pPr>
              <w:pStyle w:val="TAL"/>
              <w:rPr>
                <w:rFonts w:cs="Arial"/>
                <w:color w:val="000000"/>
                <w:sz w:val="16"/>
                <w:szCs w:val="16"/>
              </w:rPr>
            </w:pPr>
            <w:r w:rsidRPr="00481D2D">
              <w:rPr>
                <w:rFonts w:cs="Arial"/>
                <w:color w:val="000000"/>
                <w:sz w:val="16"/>
                <w:szCs w:val="16"/>
              </w:rPr>
              <w:t>NP-020239</w:t>
            </w:r>
          </w:p>
        </w:tc>
        <w:tc>
          <w:tcPr>
            <w:tcW w:w="512" w:type="dxa"/>
            <w:shd w:val="solid" w:color="FFFFFF" w:fill="auto"/>
          </w:tcPr>
          <w:p w14:paraId="31B47C84" w14:textId="77777777" w:rsidR="00897956" w:rsidRPr="00481D2D" w:rsidRDefault="00897956">
            <w:pPr>
              <w:pStyle w:val="TAL"/>
              <w:rPr>
                <w:rFonts w:cs="Arial"/>
                <w:color w:val="000000"/>
                <w:sz w:val="16"/>
                <w:szCs w:val="16"/>
              </w:rPr>
            </w:pPr>
            <w:r w:rsidRPr="00481D2D">
              <w:rPr>
                <w:rFonts w:cs="Arial"/>
                <w:color w:val="000000"/>
                <w:sz w:val="16"/>
                <w:szCs w:val="16"/>
              </w:rPr>
              <w:t>122</w:t>
            </w:r>
          </w:p>
        </w:tc>
        <w:tc>
          <w:tcPr>
            <w:tcW w:w="462" w:type="dxa"/>
            <w:shd w:val="solid" w:color="FFFFFF" w:fill="auto"/>
          </w:tcPr>
          <w:p w14:paraId="7419ABB1" w14:textId="77777777" w:rsidR="00897956" w:rsidRPr="00481D2D" w:rsidRDefault="00897956">
            <w:pPr>
              <w:pStyle w:val="TAL"/>
              <w:rPr>
                <w:rFonts w:cs="Arial"/>
                <w:color w:val="000000"/>
                <w:sz w:val="16"/>
                <w:szCs w:val="16"/>
              </w:rPr>
            </w:pPr>
          </w:p>
        </w:tc>
        <w:tc>
          <w:tcPr>
            <w:tcW w:w="3535" w:type="dxa"/>
            <w:shd w:val="solid" w:color="FFFFFF" w:fill="auto"/>
          </w:tcPr>
          <w:p w14:paraId="17DC9A0B" w14:textId="77777777" w:rsidR="00897956" w:rsidRPr="00481D2D" w:rsidRDefault="00897956">
            <w:pPr>
              <w:pStyle w:val="TAL"/>
              <w:rPr>
                <w:rFonts w:cs="Arial"/>
                <w:color w:val="000000"/>
                <w:sz w:val="16"/>
                <w:szCs w:val="16"/>
              </w:rPr>
            </w:pPr>
            <w:r w:rsidRPr="00481D2D">
              <w:rPr>
                <w:rFonts w:cs="Arial"/>
                <w:color w:val="000000"/>
                <w:sz w:val="16"/>
                <w:szCs w:val="16"/>
              </w:rPr>
              <w:t>SDP procedures at MGCF</w:t>
            </w:r>
          </w:p>
        </w:tc>
        <w:tc>
          <w:tcPr>
            <w:tcW w:w="748" w:type="dxa"/>
            <w:shd w:val="solid" w:color="FFFFFF" w:fill="auto"/>
          </w:tcPr>
          <w:p w14:paraId="050E4B7A"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107232A2"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080D23E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264</w:t>
            </w:r>
          </w:p>
        </w:tc>
      </w:tr>
      <w:tr w:rsidR="00897956" w:rsidRPr="00481D2D" w14:paraId="52EE612B" w14:textId="77777777" w:rsidTr="008E646D">
        <w:tc>
          <w:tcPr>
            <w:tcW w:w="761" w:type="dxa"/>
            <w:shd w:val="solid" w:color="FFFFFF" w:fill="auto"/>
          </w:tcPr>
          <w:p w14:paraId="04FD9B7D"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1042B01A"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696A96EE" w14:textId="77777777" w:rsidR="00897956" w:rsidRPr="00481D2D" w:rsidRDefault="00897956">
            <w:pPr>
              <w:pStyle w:val="TAL"/>
              <w:rPr>
                <w:rFonts w:cs="Arial"/>
                <w:color w:val="000000"/>
                <w:sz w:val="16"/>
                <w:szCs w:val="16"/>
              </w:rPr>
            </w:pPr>
            <w:r w:rsidRPr="00481D2D">
              <w:rPr>
                <w:rFonts w:cs="Arial"/>
                <w:color w:val="000000"/>
                <w:sz w:val="16"/>
                <w:szCs w:val="16"/>
              </w:rPr>
              <w:t>NP-020239</w:t>
            </w:r>
          </w:p>
        </w:tc>
        <w:tc>
          <w:tcPr>
            <w:tcW w:w="512" w:type="dxa"/>
            <w:shd w:val="solid" w:color="FFFFFF" w:fill="auto"/>
          </w:tcPr>
          <w:p w14:paraId="392D1F39" w14:textId="77777777" w:rsidR="00897956" w:rsidRPr="00481D2D" w:rsidRDefault="00897956">
            <w:pPr>
              <w:pStyle w:val="TAL"/>
              <w:rPr>
                <w:rFonts w:cs="Arial"/>
                <w:color w:val="000000"/>
                <w:sz w:val="16"/>
                <w:szCs w:val="16"/>
              </w:rPr>
            </w:pPr>
            <w:r w:rsidRPr="00481D2D">
              <w:rPr>
                <w:rFonts w:cs="Arial"/>
                <w:color w:val="000000"/>
                <w:sz w:val="16"/>
                <w:szCs w:val="16"/>
              </w:rPr>
              <w:t>124</w:t>
            </w:r>
          </w:p>
        </w:tc>
        <w:tc>
          <w:tcPr>
            <w:tcW w:w="462" w:type="dxa"/>
            <w:shd w:val="solid" w:color="FFFFFF" w:fill="auto"/>
          </w:tcPr>
          <w:p w14:paraId="1313A3BA" w14:textId="77777777"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14:paraId="737CDE20" w14:textId="77777777" w:rsidR="00897956" w:rsidRPr="00481D2D" w:rsidRDefault="00897956">
            <w:pPr>
              <w:pStyle w:val="TAL"/>
              <w:rPr>
                <w:rFonts w:cs="Arial"/>
                <w:color w:val="000000"/>
                <w:sz w:val="16"/>
                <w:szCs w:val="16"/>
              </w:rPr>
            </w:pPr>
            <w:r w:rsidRPr="00481D2D">
              <w:rPr>
                <w:rFonts w:cs="Arial"/>
                <w:color w:val="000000"/>
                <w:sz w:val="16"/>
                <w:szCs w:val="16"/>
              </w:rPr>
              <w:t>S-CSCF allocation</w:t>
            </w:r>
          </w:p>
        </w:tc>
        <w:tc>
          <w:tcPr>
            <w:tcW w:w="748" w:type="dxa"/>
            <w:shd w:val="solid" w:color="FFFFFF" w:fill="auto"/>
          </w:tcPr>
          <w:p w14:paraId="18625D60"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10A4E726"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214443E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443</w:t>
            </w:r>
          </w:p>
        </w:tc>
      </w:tr>
      <w:tr w:rsidR="00897956" w:rsidRPr="00481D2D" w14:paraId="79394934" w14:textId="77777777" w:rsidTr="008E646D">
        <w:tc>
          <w:tcPr>
            <w:tcW w:w="761" w:type="dxa"/>
            <w:shd w:val="solid" w:color="FFFFFF" w:fill="auto"/>
          </w:tcPr>
          <w:p w14:paraId="1E127D73"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46635B8D"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6CBC0198" w14:textId="77777777" w:rsidR="00897956" w:rsidRPr="00481D2D" w:rsidRDefault="00897956">
            <w:pPr>
              <w:pStyle w:val="TAL"/>
              <w:rPr>
                <w:rFonts w:cs="Arial"/>
                <w:color w:val="000000"/>
                <w:sz w:val="16"/>
                <w:szCs w:val="16"/>
              </w:rPr>
            </w:pPr>
            <w:r w:rsidRPr="00481D2D">
              <w:rPr>
                <w:rFonts w:cs="Arial"/>
                <w:color w:val="000000"/>
                <w:sz w:val="16"/>
                <w:szCs w:val="16"/>
              </w:rPr>
              <w:t>NP-020240</w:t>
            </w:r>
          </w:p>
        </w:tc>
        <w:tc>
          <w:tcPr>
            <w:tcW w:w="512" w:type="dxa"/>
            <w:shd w:val="solid" w:color="FFFFFF" w:fill="auto"/>
          </w:tcPr>
          <w:p w14:paraId="0396081A" w14:textId="77777777" w:rsidR="00897956" w:rsidRPr="00481D2D" w:rsidRDefault="00897956">
            <w:pPr>
              <w:pStyle w:val="TAL"/>
              <w:rPr>
                <w:rFonts w:cs="Arial"/>
                <w:color w:val="000000"/>
                <w:sz w:val="16"/>
                <w:szCs w:val="16"/>
              </w:rPr>
            </w:pPr>
            <w:r w:rsidRPr="00481D2D">
              <w:rPr>
                <w:rFonts w:cs="Arial"/>
                <w:color w:val="000000"/>
                <w:sz w:val="16"/>
                <w:szCs w:val="16"/>
              </w:rPr>
              <w:t>129</w:t>
            </w:r>
          </w:p>
        </w:tc>
        <w:tc>
          <w:tcPr>
            <w:tcW w:w="462" w:type="dxa"/>
            <w:shd w:val="solid" w:color="FFFFFF" w:fill="auto"/>
          </w:tcPr>
          <w:p w14:paraId="2DC185DE" w14:textId="77777777"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14:paraId="743966DE" w14:textId="77777777" w:rsidR="00897956" w:rsidRPr="00481D2D" w:rsidRDefault="00897956">
            <w:pPr>
              <w:pStyle w:val="TAL"/>
              <w:rPr>
                <w:rFonts w:cs="Arial"/>
                <w:color w:val="000000"/>
                <w:sz w:val="16"/>
                <w:szCs w:val="16"/>
              </w:rPr>
            </w:pPr>
            <w:r w:rsidRPr="00481D2D">
              <w:rPr>
                <w:rFonts w:cs="Arial"/>
                <w:color w:val="000000"/>
                <w:sz w:val="16"/>
                <w:szCs w:val="16"/>
              </w:rPr>
              <w:t>Introduction of P-Access-Network-Info header</w:t>
            </w:r>
          </w:p>
        </w:tc>
        <w:tc>
          <w:tcPr>
            <w:tcW w:w="748" w:type="dxa"/>
            <w:shd w:val="solid" w:color="FFFFFF" w:fill="auto"/>
          </w:tcPr>
          <w:p w14:paraId="592C4EF4"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13DDCDAC"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3F27E99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498</w:t>
            </w:r>
          </w:p>
        </w:tc>
      </w:tr>
      <w:tr w:rsidR="00897956" w:rsidRPr="00481D2D" w14:paraId="69B932EC" w14:textId="77777777" w:rsidTr="008E646D">
        <w:tc>
          <w:tcPr>
            <w:tcW w:w="761" w:type="dxa"/>
            <w:shd w:val="solid" w:color="FFFFFF" w:fill="auto"/>
          </w:tcPr>
          <w:p w14:paraId="25BA39B1"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7444010E"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6FE97A68" w14:textId="77777777" w:rsidR="00897956" w:rsidRPr="00481D2D" w:rsidRDefault="00897956">
            <w:pPr>
              <w:pStyle w:val="TAL"/>
              <w:rPr>
                <w:rFonts w:cs="Arial"/>
                <w:color w:val="000000"/>
                <w:sz w:val="16"/>
                <w:szCs w:val="16"/>
              </w:rPr>
            </w:pPr>
            <w:r w:rsidRPr="00481D2D">
              <w:rPr>
                <w:rFonts w:cs="Arial"/>
                <w:color w:val="000000"/>
                <w:sz w:val="16"/>
                <w:szCs w:val="16"/>
              </w:rPr>
              <w:t>NP-020240</w:t>
            </w:r>
          </w:p>
        </w:tc>
        <w:tc>
          <w:tcPr>
            <w:tcW w:w="512" w:type="dxa"/>
            <w:shd w:val="solid" w:color="FFFFFF" w:fill="auto"/>
          </w:tcPr>
          <w:p w14:paraId="6B09DF97" w14:textId="77777777" w:rsidR="00897956" w:rsidRPr="00481D2D" w:rsidRDefault="00897956">
            <w:pPr>
              <w:pStyle w:val="TAL"/>
              <w:rPr>
                <w:rFonts w:cs="Arial"/>
                <w:color w:val="000000"/>
                <w:sz w:val="16"/>
                <w:szCs w:val="16"/>
              </w:rPr>
            </w:pPr>
            <w:r w:rsidRPr="00481D2D">
              <w:rPr>
                <w:rFonts w:cs="Arial"/>
                <w:color w:val="000000"/>
                <w:sz w:val="16"/>
                <w:szCs w:val="16"/>
              </w:rPr>
              <w:t>130</w:t>
            </w:r>
          </w:p>
        </w:tc>
        <w:tc>
          <w:tcPr>
            <w:tcW w:w="462" w:type="dxa"/>
            <w:shd w:val="solid" w:color="FFFFFF" w:fill="auto"/>
          </w:tcPr>
          <w:p w14:paraId="74D38EC6" w14:textId="77777777" w:rsidR="00897956" w:rsidRPr="00481D2D" w:rsidRDefault="00897956">
            <w:pPr>
              <w:pStyle w:val="TAL"/>
              <w:rPr>
                <w:rFonts w:cs="Arial"/>
                <w:color w:val="000000"/>
                <w:sz w:val="16"/>
                <w:szCs w:val="16"/>
              </w:rPr>
            </w:pPr>
            <w:r w:rsidRPr="00481D2D">
              <w:rPr>
                <w:rFonts w:cs="Arial"/>
                <w:color w:val="000000"/>
                <w:sz w:val="16"/>
                <w:szCs w:val="16"/>
              </w:rPr>
              <w:t>2</w:t>
            </w:r>
          </w:p>
        </w:tc>
        <w:tc>
          <w:tcPr>
            <w:tcW w:w="3535" w:type="dxa"/>
            <w:shd w:val="solid" w:color="FFFFFF" w:fill="auto"/>
          </w:tcPr>
          <w:p w14:paraId="731949EC" w14:textId="77777777" w:rsidR="00897956" w:rsidRPr="00481D2D" w:rsidRDefault="00897956">
            <w:pPr>
              <w:pStyle w:val="TAL"/>
              <w:rPr>
                <w:rFonts w:cs="Arial"/>
                <w:color w:val="000000"/>
                <w:sz w:val="16"/>
                <w:szCs w:val="16"/>
              </w:rPr>
            </w:pPr>
            <w:r w:rsidRPr="00481D2D">
              <w:rPr>
                <w:rFonts w:cs="Arial"/>
                <w:color w:val="000000"/>
                <w:sz w:val="16"/>
                <w:szCs w:val="16"/>
              </w:rPr>
              <w:t>Usage of Path and P-Service Route</w:t>
            </w:r>
          </w:p>
        </w:tc>
        <w:tc>
          <w:tcPr>
            <w:tcW w:w="748" w:type="dxa"/>
            <w:shd w:val="solid" w:color="FFFFFF" w:fill="auto"/>
          </w:tcPr>
          <w:p w14:paraId="2C35D6A6"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28787825"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30A5F51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508</w:t>
            </w:r>
          </w:p>
        </w:tc>
      </w:tr>
      <w:tr w:rsidR="00897956" w:rsidRPr="00481D2D" w14:paraId="2C50A036" w14:textId="77777777" w:rsidTr="008E646D">
        <w:tc>
          <w:tcPr>
            <w:tcW w:w="761" w:type="dxa"/>
            <w:shd w:val="solid" w:color="FFFFFF" w:fill="auto"/>
          </w:tcPr>
          <w:p w14:paraId="00E37C54"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322547E8"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5B445B42" w14:textId="77777777" w:rsidR="00897956" w:rsidRPr="00481D2D" w:rsidRDefault="00897956">
            <w:pPr>
              <w:pStyle w:val="TAL"/>
              <w:rPr>
                <w:rFonts w:cs="Arial"/>
                <w:color w:val="000000"/>
                <w:sz w:val="16"/>
                <w:szCs w:val="16"/>
              </w:rPr>
            </w:pPr>
            <w:r w:rsidRPr="00481D2D">
              <w:rPr>
                <w:rFonts w:cs="Arial"/>
                <w:color w:val="000000"/>
                <w:sz w:val="16"/>
                <w:szCs w:val="16"/>
              </w:rPr>
              <w:t>NP-020240</w:t>
            </w:r>
          </w:p>
        </w:tc>
        <w:tc>
          <w:tcPr>
            <w:tcW w:w="512" w:type="dxa"/>
            <w:shd w:val="solid" w:color="FFFFFF" w:fill="auto"/>
          </w:tcPr>
          <w:p w14:paraId="686DDF5C" w14:textId="77777777" w:rsidR="00897956" w:rsidRPr="00481D2D" w:rsidRDefault="00897956">
            <w:pPr>
              <w:pStyle w:val="TAL"/>
              <w:rPr>
                <w:rFonts w:cs="Arial"/>
                <w:color w:val="000000"/>
                <w:sz w:val="16"/>
                <w:szCs w:val="16"/>
              </w:rPr>
            </w:pPr>
            <w:r w:rsidRPr="00481D2D">
              <w:rPr>
                <w:rFonts w:cs="Arial"/>
                <w:color w:val="000000"/>
                <w:sz w:val="16"/>
                <w:szCs w:val="16"/>
              </w:rPr>
              <w:t>133</w:t>
            </w:r>
          </w:p>
        </w:tc>
        <w:tc>
          <w:tcPr>
            <w:tcW w:w="462" w:type="dxa"/>
            <w:shd w:val="solid" w:color="FFFFFF" w:fill="auto"/>
          </w:tcPr>
          <w:p w14:paraId="5A1EAFA0" w14:textId="77777777" w:rsidR="00897956" w:rsidRPr="00481D2D" w:rsidRDefault="00897956">
            <w:pPr>
              <w:pStyle w:val="TAL"/>
              <w:rPr>
                <w:rFonts w:cs="Arial"/>
                <w:color w:val="000000"/>
                <w:sz w:val="16"/>
                <w:szCs w:val="16"/>
              </w:rPr>
            </w:pPr>
          </w:p>
        </w:tc>
        <w:tc>
          <w:tcPr>
            <w:tcW w:w="3535" w:type="dxa"/>
            <w:shd w:val="solid" w:color="FFFFFF" w:fill="auto"/>
          </w:tcPr>
          <w:p w14:paraId="664479D8" w14:textId="77777777" w:rsidR="00897956" w:rsidRPr="00481D2D" w:rsidRDefault="00897956">
            <w:pPr>
              <w:pStyle w:val="TAL"/>
              <w:rPr>
                <w:rFonts w:cs="Arial"/>
                <w:color w:val="000000"/>
                <w:sz w:val="16"/>
                <w:szCs w:val="16"/>
              </w:rPr>
            </w:pPr>
            <w:r w:rsidRPr="00481D2D">
              <w:rPr>
                <w:rFonts w:cs="Arial"/>
                <w:color w:val="000000"/>
                <w:sz w:val="16"/>
                <w:szCs w:val="16"/>
              </w:rPr>
              <w:t>Removal of Referred-By header from specification</w:t>
            </w:r>
          </w:p>
        </w:tc>
        <w:tc>
          <w:tcPr>
            <w:tcW w:w="748" w:type="dxa"/>
            <w:shd w:val="solid" w:color="FFFFFF" w:fill="auto"/>
          </w:tcPr>
          <w:p w14:paraId="6C0342CF"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5426FC41"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76A8299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354</w:t>
            </w:r>
          </w:p>
        </w:tc>
      </w:tr>
      <w:tr w:rsidR="00897956" w:rsidRPr="00481D2D" w14:paraId="4273B280" w14:textId="77777777" w:rsidTr="008E646D">
        <w:tc>
          <w:tcPr>
            <w:tcW w:w="761" w:type="dxa"/>
            <w:shd w:val="solid" w:color="FFFFFF" w:fill="auto"/>
          </w:tcPr>
          <w:p w14:paraId="2C1EF1FD"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3A363D7E"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4DE1E8A8" w14:textId="77777777" w:rsidR="00897956" w:rsidRPr="00481D2D" w:rsidRDefault="00897956">
            <w:pPr>
              <w:pStyle w:val="TAL"/>
              <w:rPr>
                <w:rFonts w:cs="Arial"/>
                <w:color w:val="000000"/>
                <w:sz w:val="16"/>
                <w:szCs w:val="16"/>
              </w:rPr>
            </w:pPr>
            <w:r w:rsidRPr="00481D2D">
              <w:rPr>
                <w:rFonts w:cs="Arial"/>
                <w:color w:val="000000"/>
                <w:sz w:val="16"/>
                <w:szCs w:val="16"/>
              </w:rPr>
              <w:t>NP-020240</w:t>
            </w:r>
          </w:p>
        </w:tc>
        <w:tc>
          <w:tcPr>
            <w:tcW w:w="512" w:type="dxa"/>
            <w:shd w:val="solid" w:color="FFFFFF" w:fill="auto"/>
          </w:tcPr>
          <w:p w14:paraId="6EA765B9" w14:textId="77777777" w:rsidR="00897956" w:rsidRPr="00481D2D" w:rsidRDefault="00897956">
            <w:pPr>
              <w:pStyle w:val="TAL"/>
              <w:rPr>
                <w:rFonts w:cs="Arial"/>
                <w:color w:val="000000"/>
                <w:sz w:val="16"/>
                <w:szCs w:val="16"/>
              </w:rPr>
            </w:pPr>
            <w:r w:rsidRPr="00481D2D">
              <w:rPr>
                <w:rFonts w:cs="Arial"/>
                <w:color w:val="000000"/>
                <w:sz w:val="16"/>
                <w:szCs w:val="16"/>
              </w:rPr>
              <w:t>134</w:t>
            </w:r>
          </w:p>
        </w:tc>
        <w:tc>
          <w:tcPr>
            <w:tcW w:w="462" w:type="dxa"/>
            <w:shd w:val="solid" w:color="FFFFFF" w:fill="auto"/>
          </w:tcPr>
          <w:p w14:paraId="26F64B3E" w14:textId="77777777" w:rsidR="00897956" w:rsidRPr="00481D2D" w:rsidRDefault="00897956">
            <w:pPr>
              <w:pStyle w:val="TAL"/>
              <w:rPr>
                <w:rFonts w:cs="Arial"/>
                <w:color w:val="000000"/>
                <w:sz w:val="16"/>
                <w:szCs w:val="16"/>
              </w:rPr>
            </w:pPr>
          </w:p>
        </w:tc>
        <w:tc>
          <w:tcPr>
            <w:tcW w:w="3535" w:type="dxa"/>
            <w:shd w:val="solid" w:color="FFFFFF" w:fill="auto"/>
          </w:tcPr>
          <w:p w14:paraId="51B145B1" w14:textId="77777777" w:rsidR="00897956" w:rsidRPr="00481D2D" w:rsidRDefault="00897956">
            <w:pPr>
              <w:pStyle w:val="TAL"/>
              <w:rPr>
                <w:rFonts w:cs="Arial"/>
                <w:color w:val="000000"/>
                <w:sz w:val="16"/>
                <w:szCs w:val="16"/>
              </w:rPr>
            </w:pPr>
            <w:r w:rsidRPr="00481D2D">
              <w:rPr>
                <w:rFonts w:cs="Arial"/>
                <w:color w:val="000000"/>
                <w:sz w:val="16"/>
                <w:szCs w:val="16"/>
              </w:rPr>
              <w:t>Handling of Record-Route header in profile tables</w:t>
            </w:r>
          </w:p>
        </w:tc>
        <w:tc>
          <w:tcPr>
            <w:tcW w:w="748" w:type="dxa"/>
            <w:shd w:val="solid" w:color="FFFFFF" w:fill="auto"/>
          </w:tcPr>
          <w:p w14:paraId="18CB6BAC"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4EEE6D31"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2BDFC41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357</w:t>
            </w:r>
          </w:p>
        </w:tc>
      </w:tr>
      <w:tr w:rsidR="00897956" w:rsidRPr="00481D2D" w14:paraId="6FFE535F" w14:textId="77777777" w:rsidTr="008E646D">
        <w:tc>
          <w:tcPr>
            <w:tcW w:w="761" w:type="dxa"/>
            <w:shd w:val="solid" w:color="FFFFFF" w:fill="auto"/>
          </w:tcPr>
          <w:p w14:paraId="6B93BF26"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1E190F2A"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42678990" w14:textId="77777777" w:rsidR="00897956" w:rsidRPr="00481D2D" w:rsidRDefault="00897956">
            <w:pPr>
              <w:pStyle w:val="TAL"/>
              <w:rPr>
                <w:rFonts w:cs="Arial"/>
                <w:color w:val="000000"/>
                <w:sz w:val="16"/>
                <w:szCs w:val="16"/>
              </w:rPr>
            </w:pPr>
            <w:r w:rsidRPr="00481D2D">
              <w:rPr>
                <w:rFonts w:cs="Arial"/>
                <w:color w:val="000000"/>
                <w:sz w:val="16"/>
                <w:szCs w:val="16"/>
              </w:rPr>
              <w:t>NP-020312</w:t>
            </w:r>
          </w:p>
        </w:tc>
        <w:tc>
          <w:tcPr>
            <w:tcW w:w="512" w:type="dxa"/>
            <w:shd w:val="solid" w:color="FFFFFF" w:fill="auto"/>
          </w:tcPr>
          <w:p w14:paraId="191521D9" w14:textId="77777777" w:rsidR="00897956" w:rsidRPr="00481D2D" w:rsidRDefault="00897956">
            <w:pPr>
              <w:pStyle w:val="TAL"/>
              <w:rPr>
                <w:rFonts w:cs="Arial"/>
                <w:color w:val="000000"/>
                <w:sz w:val="16"/>
                <w:szCs w:val="16"/>
              </w:rPr>
            </w:pPr>
            <w:r w:rsidRPr="00481D2D">
              <w:rPr>
                <w:rFonts w:cs="Arial"/>
                <w:color w:val="000000"/>
                <w:sz w:val="16"/>
                <w:szCs w:val="16"/>
              </w:rPr>
              <w:t>135</w:t>
            </w:r>
          </w:p>
        </w:tc>
        <w:tc>
          <w:tcPr>
            <w:tcW w:w="462" w:type="dxa"/>
            <w:shd w:val="solid" w:color="FFFFFF" w:fill="auto"/>
          </w:tcPr>
          <w:p w14:paraId="5AC02EB6" w14:textId="77777777"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14:paraId="19CCF4C1" w14:textId="77777777" w:rsidR="00897956" w:rsidRPr="00481D2D" w:rsidRDefault="00897956">
            <w:pPr>
              <w:pStyle w:val="TAL"/>
              <w:rPr>
                <w:rFonts w:cs="Arial"/>
                <w:color w:val="000000"/>
                <w:sz w:val="16"/>
                <w:szCs w:val="16"/>
              </w:rPr>
            </w:pPr>
            <w:r w:rsidRPr="00481D2D">
              <w:rPr>
                <w:rFonts w:cs="Arial"/>
                <w:color w:val="000000"/>
                <w:sz w:val="16"/>
                <w:szCs w:val="16"/>
              </w:rPr>
              <w:t>Asserted identities and privacy</w:t>
            </w:r>
          </w:p>
        </w:tc>
        <w:tc>
          <w:tcPr>
            <w:tcW w:w="748" w:type="dxa"/>
            <w:shd w:val="solid" w:color="FFFFFF" w:fill="auto"/>
          </w:tcPr>
          <w:p w14:paraId="66D65485"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47756C4D"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7EC894B8" w14:textId="77777777" w:rsidR="00897956" w:rsidRPr="00481D2D" w:rsidRDefault="00897956">
            <w:pPr>
              <w:widowControl w:val="0"/>
              <w:rPr>
                <w:rFonts w:ascii="Arial" w:hAnsi="Arial" w:cs="Arial"/>
                <w:color w:val="000000"/>
                <w:sz w:val="16"/>
                <w:szCs w:val="16"/>
              </w:rPr>
            </w:pPr>
          </w:p>
        </w:tc>
      </w:tr>
      <w:tr w:rsidR="00897956" w:rsidRPr="00481D2D" w14:paraId="5AF5D834" w14:textId="77777777" w:rsidTr="008E646D">
        <w:tc>
          <w:tcPr>
            <w:tcW w:w="761" w:type="dxa"/>
            <w:shd w:val="solid" w:color="FFFFFF" w:fill="auto"/>
          </w:tcPr>
          <w:p w14:paraId="0AD15F86"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1D4A3C79"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43FEA88D" w14:textId="77777777" w:rsidR="00897956" w:rsidRPr="00481D2D" w:rsidRDefault="00897956">
            <w:pPr>
              <w:pStyle w:val="TAL"/>
              <w:rPr>
                <w:rFonts w:cs="Arial"/>
                <w:color w:val="000000"/>
                <w:sz w:val="16"/>
                <w:szCs w:val="16"/>
              </w:rPr>
            </w:pPr>
            <w:r w:rsidRPr="00481D2D">
              <w:rPr>
                <w:rFonts w:cs="Arial"/>
                <w:color w:val="000000"/>
                <w:sz w:val="16"/>
                <w:szCs w:val="16"/>
              </w:rPr>
              <w:t>NP-020240</w:t>
            </w:r>
          </w:p>
        </w:tc>
        <w:tc>
          <w:tcPr>
            <w:tcW w:w="512" w:type="dxa"/>
            <w:shd w:val="solid" w:color="FFFFFF" w:fill="auto"/>
          </w:tcPr>
          <w:p w14:paraId="1B9504B6" w14:textId="77777777" w:rsidR="00897956" w:rsidRPr="00481D2D" w:rsidRDefault="00897956">
            <w:pPr>
              <w:pStyle w:val="TAL"/>
              <w:rPr>
                <w:rFonts w:cs="Arial"/>
                <w:color w:val="000000"/>
                <w:sz w:val="16"/>
                <w:szCs w:val="16"/>
              </w:rPr>
            </w:pPr>
            <w:r w:rsidRPr="00481D2D">
              <w:rPr>
                <w:rFonts w:cs="Arial"/>
                <w:color w:val="000000"/>
                <w:sz w:val="16"/>
                <w:szCs w:val="16"/>
              </w:rPr>
              <w:t>136</w:t>
            </w:r>
          </w:p>
        </w:tc>
        <w:tc>
          <w:tcPr>
            <w:tcW w:w="462" w:type="dxa"/>
            <w:shd w:val="solid" w:color="FFFFFF" w:fill="auto"/>
          </w:tcPr>
          <w:p w14:paraId="3EE28BA4" w14:textId="77777777" w:rsidR="00897956" w:rsidRPr="00481D2D" w:rsidRDefault="00897956">
            <w:pPr>
              <w:pStyle w:val="TAL"/>
              <w:rPr>
                <w:rFonts w:cs="Arial"/>
                <w:color w:val="000000"/>
                <w:sz w:val="16"/>
                <w:szCs w:val="16"/>
              </w:rPr>
            </w:pPr>
          </w:p>
        </w:tc>
        <w:tc>
          <w:tcPr>
            <w:tcW w:w="3535" w:type="dxa"/>
            <w:shd w:val="solid" w:color="FFFFFF" w:fill="auto"/>
          </w:tcPr>
          <w:p w14:paraId="1413DE09" w14:textId="77777777" w:rsidR="00897956" w:rsidRPr="00481D2D" w:rsidRDefault="00897956">
            <w:pPr>
              <w:pStyle w:val="TAL"/>
              <w:rPr>
                <w:rFonts w:cs="Arial"/>
                <w:color w:val="000000"/>
                <w:sz w:val="16"/>
                <w:szCs w:val="16"/>
              </w:rPr>
            </w:pPr>
            <w:r w:rsidRPr="00481D2D">
              <w:rPr>
                <w:rFonts w:cs="Arial"/>
                <w:color w:val="000000"/>
                <w:sz w:val="16"/>
                <w:szCs w:val="16"/>
              </w:rPr>
              <w:t>Removal of caller preferences from specification</w:t>
            </w:r>
          </w:p>
        </w:tc>
        <w:tc>
          <w:tcPr>
            <w:tcW w:w="748" w:type="dxa"/>
            <w:shd w:val="solid" w:color="FFFFFF" w:fill="auto"/>
          </w:tcPr>
          <w:p w14:paraId="5939AF5F"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1509C0E2"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32394AC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359</w:t>
            </w:r>
          </w:p>
        </w:tc>
      </w:tr>
      <w:tr w:rsidR="00897956" w:rsidRPr="00481D2D" w14:paraId="1BDDC042" w14:textId="77777777" w:rsidTr="008E646D">
        <w:tc>
          <w:tcPr>
            <w:tcW w:w="761" w:type="dxa"/>
            <w:shd w:val="solid" w:color="FFFFFF" w:fill="auto"/>
          </w:tcPr>
          <w:p w14:paraId="24743A07"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19E2F10B"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3245E5F3" w14:textId="77777777" w:rsidR="00897956" w:rsidRPr="00481D2D" w:rsidRDefault="00897956">
            <w:pPr>
              <w:pStyle w:val="TAL"/>
              <w:rPr>
                <w:rFonts w:cs="Arial"/>
                <w:color w:val="000000"/>
                <w:sz w:val="16"/>
                <w:szCs w:val="16"/>
              </w:rPr>
            </w:pPr>
            <w:r w:rsidRPr="00481D2D">
              <w:rPr>
                <w:rFonts w:cs="Arial"/>
                <w:color w:val="000000"/>
                <w:sz w:val="16"/>
                <w:szCs w:val="16"/>
              </w:rPr>
              <w:t>NP-020240</w:t>
            </w:r>
          </w:p>
        </w:tc>
        <w:tc>
          <w:tcPr>
            <w:tcW w:w="512" w:type="dxa"/>
            <w:shd w:val="solid" w:color="FFFFFF" w:fill="auto"/>
          </w:tcPr>
          <w:p w14:paraId="3E936289" w14:textId="77777777" w:rsidR="00897956" w:rsidRPr="00481D2D" w:rsidRDefault="00897956">
            <w:pPr>
              <w:pStyle w:val="TAL"/>
              <w:rPr>
                <w:rFonts w:cs="Arial"/>
                <w:color w:val="000000"/>
                <w:sz w:val="16"/>
                <w:szCs w:val="16"/>
              </w:rPr>
            </w:pPr>
            <w:r w:rsidRPr="00481D2D">
              <w:rPr>
                <w:rFonts w:cs="Arial"/>
                <w:color w:val="000000"/>
                <w:sz w:val="16"/>
                <w:szCs w:val="16"/>
              </w:rPr>
              <w:t>137</w:t>
            </w:r>
          </w:p>
        </w:tc>
        <w:tc>
          <w:tcPr>
            <w:tcW w:w="462" w:type="dxa"/>
            <w:shd w:val="solid" w:color="FFFFFF" w:fill="auto"/>
          </w:tcPr>
          <w:p w14:paraId="3737F1A5" w14:textId="77777777" w:rsidR="00897956" w:rsidRPr="00481D2D" w:rsidRDefault="00897956">
            <w:pPr>
              <w:pStyle w:val="TAL"/>
              <w:rPr>
                <w:rFonts w:cs="Arial"/>
                <w:color w:val="000000"/>
                <w:sz w:val="16"/>
                <w:szCs w:val="16"/>
              </w:rPr>
            </w:pPr>
          </w:p>
        </w:tc>
        <w:tc>
          <w:tcPr>
            <w:tcW w:w="3535" w:type="dxa"/>
            <w:shd w:val="solid" w:color="FFFFFF" w:fill="auto"/>
          </w:tcPr>
          <w:p w14:paraId="783E128A" w14:textId="77777777" w:rsidR="00897956" w:rsidRPr="00481D2D" w:rsidRDefault="00897956">
            <w:pPr>
              <w:pStyle w:val="TAL"/>
              <w:rPr>
                <w:rFonts w:cs="Arial"/>
                <w:color w:val="000000"/>
                <w:sz w:val="16"/>
                <w:szCs w:val="16"/>
              </w:rPr>
            </w:pPr>
            <w:r w:rsidRPr="00481D2D">
              <w:rPr>
                <w:rFonts w:cs="Arial"/>
                <w:color w:val="000000"/>
                <w:sz w:val="16"/>
                <w:szCs w:val="16"/>
              </w:rPr>
              <w:t>Substitution of REFER references</w:t>
            </w:r>
          </w:p>
        </w:tc>
        <w:tc>
          <w:tcPr>
            <w:tcW w:w="748" w:type="dxa"/>
            <w:shd w:val="solid" w:color="FFFFFF" w:fill="auto"/>
          </w:tcPr>
          <w:p w14:paraId="005A42E7"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21C55AAE"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2B3498F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360</w:t>
            </w:r>
          </w:p>
        </w:tc>
      </w:tr>
      <w:tr w:rsidR="00897956" w:rsidRPr="00481D2D" w14:paraId="28B6CDBB" w14:textId="77777777" w:rsidTr="008E646D">
        <w:tc>
          <w:tcPr>
            <w:tcW w:w="761" w:type="dxa"/>
            <w:shd w:val="solid" w:color="FFFFFF" w:fill="auto"/>
          </w:tcPr>
          <w:p w14:paraId="25256D1C"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27D78970"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12C0655B" w14:textId="77777777" w:rsidR="00897956" w:rsidRPr="00481D2D" w:rsidRDefault="00897956">
            <w:pPr>
              <w:pStyle w:val="TAL"/>
              <w:rPr>
                <w:rFonts w:cs="Arial"/>
                <w:color w:val="000000"/>
                <w:sz w:val="16"/>
                <w:szCs w:val="16"/>
              </w:rPr>
            </w:pPr>
            <w:r w:rsidRPr="00481D2D">
              <w:rPr>
                <w:rFonts w:cs="Arial"/>
                <w:color w:val="000000"/>
                <w:sz w:val="16"/>
                <w:szCs w:val="16"/>
              </w:rPr>
              <w:t>NP-020240</w:t>
            </w:r>
          </w:p>
        </w:tc>
        <w:tc>
          <w:tcPr>
            <w:tcW w:w="512" w:type="dxa"/>
            <w:shd w:val="solid" w:color="FFFFFF" w:fill="auto"/>
          </w:tcPr>
          <w:p w14:paraId="79FD1B76" w14:textId="77777777" w:rsidR="00897956" w:rsidRPr="00481D2D" w:rsidRDefault="00897956">
            <w:pPr>
              <w:pStyle w:val="TAL"/>
              <w:rPr>
                <w:rFonts w:cs="Arial"/>
                <w:color w:val="000000"/>
                <w:sz w:val="16"/>
                <w:szCs w:val="16"/>
              </w:rPr>
            </w:pPr>
            <w:r w:rsidRPr="00481D2D">
              <w:rPr>
                <w:rFonts w:cs="Arial"/>
                <w:color w:val="000000"/>
                <w:sz w:val="16"/>
                <w:szCs w:val="16"/>
              </w:rPr>
              <w:t>138</w:t>
            </w:r>
          </w:p>
        </w:tc>
        <w:tc>
          <w:tcPr>
            <w:tcW w:w="462" w:type="dxa"/>
            <w:shd w:val="solid" w:color="FFFFFF" w:fill="auto"/>
          </w:tcPr>
          <w:p w14:paraId="7E13820A" w14:textId="77777777" w:rsidR="00897956" w:rsidRPr="00481D2D" w:rsidRDefault="00897956">
            <w:pPr>
              <w:pStyle w:val="TAL"/>
              <w:rPr>
                <w:rFonts w:cs="Arial"/>
                <w:color w:val="000000"/>
                <w:sz w:val="16"/>
                <w:szCs w:val="16"/>
              </w:rPr>
            </w:pPr>
          </w:p>
        </w:tc>
        <w:tc>
          <w:tcPr>
            <w:tcW w:w="3535" w:type="dxa"/>
            <w:shd w:val="solid" w:color="FFFFFF" w:fill="auto"/>
          </w:tcPr>
          <w:p w14:paraId="4D70A35B" w14:textId="77777777" w:rsidR="00897956" w:rsidRPr="00481D2D" w:rsidRDefault="00897956">
            <w:pPr>
              <w:pStyle w:val="TAL"/>
              <w:rPr>
                <w:rFonts w:cs="Arial"/>
                <w:color w:val="000000"/>
                <w:sz w:val="16"/>
                <w:szCs w:val="16"/>
              </w:rPr>
            </w:pPr>
            <w:r w:rsidRPr="00481D2D">
              <w:rPr>
                <w:rFonts w:cs="Arial"/>
                <w:color w:val="000000"/>
                <w:sz w:val="16"/>
                <w:szCs w:val="16"/>
              </w:rPr>
              <w:t>Removal of session timer from specification</w:t>
            </w:r>
          </w:p>
        </w:tc>
        <w:tc>
          <w:tcPr>
            <w:tcW w:w="748" w:type="dxa"/>
            <w:shd w:val="solid" w:color="FFFFFF" w:fill="auto"/>
          </w:tcPr>
          <w:p w14:paraId="7537BF49"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76B23C91"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2ECA79F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361</w:t>
            </w:r>
          </w:p>
        </w:tc>
      </w:tr>
      <w:tr w:rsidR="00897956" w:rsidRPr="00481D2D" w14:paraId="531CAB4E" w14:textId="77777777" w:rsidTr="008E646D">
        <w:tc>
          <w:tcPr>
            <w:tcW w:w="761" w:type="dxa"/>
            <w:shd w:val="solid" w:color="FFFFFF" w:fill="auto"/>
          </w:tcPr>
          <w:p w14:paraId="07FF4B37" w14:textId="77777777" w:rsidR="00897956" w:rsidRPr="00481D2D" w:rsidRDefault="00897956">
            <w:pPr>
              <w:pStyle w:val="TAL"/>
              <w:rPr>
                <w:rFonts w:cs="Arial"/>
                <w:color w:val="000000"/>
                <w:sz w:val="16"/>
                <w:szCs w:val="16"/>
              </w:rPr>
            </w:pPr>
            <w:r w:rsidRPr="00481D2D">
              <w:rPr>
                <w:rFonts w:cs="Arial"/>
                <w:color w:val="000000"/>
                <w:sz w:val="16"/>
                <w:szCs w:val="16"/>
              </w:rPr>
              <w:t>2002-09</w:t>
            </w:r>
          </w:p>
        </w:tc>
        <w:tc>
          <w:tcPr>
            <w:tcW w:w="621" w:type="dxa"/>
            <w:shd w:val="solid" w:color="FFFFFF" w:fill="auto"/>
          </w:tcPr>
          <w:p w14:paraId="67F52D02" w14:textId="77777777" w:rsidR="00897956" w:rsidRPr="00481D2D" w:rsidRDefault="00897956">
            <w:pPr>
              <w:pStyle w:val="TAL"/>
              <w:rPr>
                <w:rFonts w:cs="Arial"/>
                <w:color w:val="000000"/>
                <w:sz w:val="16"/>
                <w:szCs w:val="16"/>
              </w:rPr>
            </w:pPr>
            <w:r w:rsidRPr="00481D2D">
              <w:rPr>
                <w:rFonts w:cs="Arial"/>
                <w:color w:val="000000"/>
                <w:sz w:val="16"/>
                <w:szCs w:val="16"/>
              </w:rPr>
              <w:t>NP-17</w:t>
            </w:r>
          </w:p>
        </w:tc>
        <w:tc>
          <w:tcPr>
            <w:tcW w:w="930" w:type="dxa"/>
            <w:shd w:val="solid" w:color="FFFFFF" w:fill="auto"/>
          </w:tcPr>
          <w:p w14:paraId="43CC9020" w14:textId="77777777" w:rsidR="00897956" w:rsidRPr="00481D2D" w:rsidRDefault="00897956">
            <w:pPr>
              <w:pStyle w:val="TAL"/>
              <w:rPr>
                <w:rFonts w:cs="Arial"/>
                <w:color w:val="000000"/>
                <w:sz w:val="16"/>
                <w:szCs w:val="16"/>
              </w:rPr>
            </w:pPr>
            <w:r w:rsidRPr="00481D2D">
              <w:rPr>
                <w:rFonts w:cs="Arial"/>
                <w:color w:val="000000"/>
                <w:sz w:val="16"/>
                <w:szCs w:val="16"/>
              </w:rPr>
              <w:t>NP-020489</w:t>
            </w:r>
          </w:p>
        </w:tc>
        <w:tc>
          <w:tcPr>
            <w:tcW w:w="512" w:type="dxa"/>
            <w:shd w:val="solid" w:color="FFFFFF" w:fill="auto"/>
          </w:tcPr>
          <w:p w14:paraId="19C1F2C5" w14:textId="77777777" w:rsidR="00897956" w:rsidRPr="00481D2D" w:rsidRDefault="00897956">
            <w:pPr>
              <w:pStyle w:val="TAL"/>
              <w:rPr>
                <w:rFonts w:cs="Arial"/>
                <w:color w:val="000000"/>
                <w:sz w:val="16"/>
                <w:szCs w:val="16"/>
              </w:rPr>
            </w:pPr>
            <w:r w:rsidRPr="00481D2D">
              <w:rPr>
                <w:rFonts w:cs="Arial"/>
                <w:color w:val="000000"/>
                <w:sz w:val="16"/>
                <w:szCs w:val="16"/>
              </w:rPr>
              <w:t>141</w:t>
            </w:r>
          </w:p>
        </w:tc>
        <w:tc>
          <w:tcPr>
            <w:tcW w:w="462" w:type="dxa"/>
            <w:shd w:val="solid" w:color="FFFFFF" w:fill="auto"/>
          </w:tcPr>
          <w:p w14:paraId="408B2C8F" w14:textId="77777777" w:rsidR="00897956" w:rsidRPr="00481D2D" w:rsidRDefault="00897956">
            <w:pPr>
              <w:pStyle w:val="TAL"/>
              <w:rPr>
                <w:rFonts w:cs="Arial"/>
                <w:color w:val="000000"/>
                <w:sz w:val="16"/>
                <w:szCs w:val="16"/>
              </w:rPr>
            </w:pPr>
            <w:r w:rsidRPr="00481D2D">
              <w:rPr>
                <w:rFonts w:cs="Arial"/>
                <w:color w:val="000000"/>
                <w:sz w:val="16"/>
                <w:szCs w:val="16"/>
              </w:rPr>
              <w:t>2</w:t>
            </w:r>
          </w:p>
        </w:tc>
        <w:tc>
          <w:tcPr>
            <w:tcW w:w="3535" w:type="dxa"/>
            <w:shd w:val="solid" w:color="FFFFFF" w:fill="auto"/>
          </w:tcPr>
          <w:p w14:paraId="36393E3F" w14:textId="77777777" w:rsidR="00897956" w:rsidRPr="00481D2D" w:rsidRDefault="00897956">
            <w:pPr>
              <w:pStyle w:val="TAL"/>
              <w:rPr>
                <w:rFonts w:cs="Arial"/>
                <w:color w:val="000000"/>
                <w:sz w:val="16"/>
                <w:szCs w:val="16"/>
              </w:rPr>
            </w:pPr>
            <w:r w:rsidRPr="00481D2D">
              <w:rPr>
                <w:rFonts w:cs="Arial"/>
                <w:color w:val="000000"/>
                <w:sz w:val="16"/>
                <w:szCs w:val="16"/>
              </w:rPr>
              <w:t>Adding MESSAGE to 24.229</w:t>
            </w:r>
          </w:p>
        </w:tc>
        <w:tc>
          <w:tcPr>
            <w:tcW w:w="748" w:type="dxa"/>
            <w:shd w:val="solid" w:color="FFFFFF" w:fill="auto"/>
          </w:tcPr>
          <w:p w14:paraId="4D15B7A0"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748" w:type="dxa"/>
            <w:shd w:val="solid" w:color="FFFFFF" w:fill="auto"/>
          </w:tcPr>
          <w:p w14:paraId="55324C91"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879" w:type="dxa"/>
            <w:shd w:val="solid" w:color="FFFFFF" w:fill="auto"/>
          </w:tcPr>
          <w:p w14:paraId="05B02F8B" w14:textId="77777777" w:rsidR="00897956" w:rsidRPr="00481D2D" w:rsidRDefault="00897956">
            <w:pPr>
              <w:widowControl w:val="0"/>
              <w:rPr>
                <w:rFonts w:ascii="Arial" w:hAnsi="Arial" w:cs="Arial"/>
                <w:color w:val="000000"/>
                <w:sz w:val="16"/>
                <w:szCs w:val="16"/>
              </w:rPr>
            </w:pPr>
          </w:p>
        </w:tc>
      </w:tr>
      <w:tr w:rsidR="00897956" w:rsidRPr="00481D2D" w14:paraId="7F0B014D" w14:textId="77777777" w:rsidTr="008E646D">
        <w:tc>
          <w:tcPr>
            <w:tcW w:w="761" w:type="dxa"/>
            <w:shd w:val="solid" w:color="FFFFFF" w:fill="auto"/>
          </w:tcPr>
          <w:p w14:paraId="0DE4B7F0" w14:textId="77777777" w:rsidR="00897956" w:rsidRPr="00481D2D" w:rsidRDefault="00897956">
            <w:pPr>
              <w:pStyle w:val="TAL"/>
              <w:rPr>
                <w:rFonts w:cs="Arial"/>
                <w:color w:val="000000"/>
                <w:sz w:val="16"/>
                <w:szCs w:val="16"/>
              </w:rPr>
            </w:pPr>
            <w:r w:rsidRPr="00481D2D">
              <w:rPr>
                <w:rFonts w:cs="Arial"/>
                <w:color w:val="000000"/>
                <w:sz w:val="16"/>
                <w:szCs w:val="16"/>
              </w:rPr>
              <w:t>2002-09</w:t>
            </w:r>
          </w:p>
        </w:tc>
        <w:tc>
          <w:tcPr>
            <w:tcW w:w="621" w:type="dxa"/>
            <w:shd w:val="solid" w:color="FFFFFF" w:fill="auto"/>
          </w:tcPr>
          <w:p w14:paraId="1A713B8B" w14:textId="77777777" w:rsidR="00897956" w:rsidRPr="00481D2D" w:rsidRDefault="00897956">
            <w:pPr>
              <w:pStyle w:val="TAL"/>
              <w:rPr>
                <w:rFonts w:cs="Arial"/>
                <w:color w:val="000000"/>
                <w:sz w:val="16"/>
                <w:szCs w:val="16"/>
              </w:rPr>
            </w:pPr>
            <w:r w:rsidRPr="00481D2D">
              <w:rPr>
                <w:rFonts w:cs="Arial"/>
                <w:color w:val="000000"/>
                <w:sz w:val="16"/>
                <w:szCs w:val="16"/>
              </w:rPr>
              <w:t>NP-17</w:t>
            </w:r>
          </w:p>
        </w:tc>
        <w:tc>
          <w:tcPr>
            <w:tcW w:w="930" w:type="dxa"/>
            <w:shd w:val="solid" w:color="FFFFFF" w:fill="auto"/>
          </w:tcPr>
          <w:p w14:paraId="050616AC" w14:textId="77777777" w:rsidR="00897956" w:rsidRPr="00481D2D" w:rsidRDefault="00897956">
            <w:pPr>
              <w:pStyle w:val="TAL"/>
              <w:rPr>
                <w:rFonts w:cs="Arial"/>
                <w:color w:val="000000"/>
                <w:sz w:val="16"/>
                <w:szCs w:val="16"/>
              </w:rPr>
            </w:pPr>
            <w:r w:rsidRPr="00481D2D">
              <w:rPr>
                <w:rFonts w:cs="Arial"/>
                <w:color w:val="000000"/>
                <w:sz w:val="16"/>
                <w:szCs w:val="16"/>
              </w:rPr>
              <w:t>NP-020375</w:t>
            </w:r>
          </w:p>
        </w:tc>
        <w:tc>
          <w:tcPr>
            <w:tcW w:w="512" w:type="dxa"/>
            <w:shd w:val="solid" w:color="FFFFFF" w:fill="auto"/>
          </w:tcPr>
          <w:p w14:paraId="55A0696C" w14:textId="77777777" w:rsidR="00897956" w:rsidRPr="00481D2D" w:rsidRDefault="00897956">
            <w:pPr>
              <w:pStyle w:val="TAL"/>
              <w:rPr>
                <w:rFonts w:cs="Arial"/>
                <w:color w:val="000000"/>
                <w:sz w:val="16"/>
                <w:szCs w:val="16"/>
              </w:rPr>
            </w:pPr>
            <w:r w:rsidRPr="00481D2D">
              <w:rPr>
                <w:rFonts w:cs="Arial"/>
                <w:color w:val="000000"/>
                <w:sz w:val="16"/>
                <w:szCs w:val="16"/>
              </w:rPr>
              <w:t>142</w:t>
            </w:r>
          </w:p>
        </w:tc>
        <w:tc>
          <w:tcPr>
            <w:tcW w:w="462" w:type="dxa"/>
            <w:shd w:val="solid" w:color="FFFFFF" w:fill="auto"/>
          </w:tcPr>
          <w:p w14:paraId="05F94322" w14:textId="77777777" w:rsidR="00897956" w:rsidRPr="00481D2D" w:rsidRDefault="00897956">
            <w:pPr>
              <w:pStyle w:val="TAL"/>
              <w:rPr>
                <w:rFonts w:cs="Arial"/>
                <w:color w:val="000000"/>
                <w:sz w:val="16"/>
                <w:szCs w:val="16"/>
              </w:rPr>
            </w:pPr>
          </w:p>
        </w:tc>
        <w:tc>
          <w:tcPr>
            <w:tcW w:w="3535" w:type="dxa"/>
            <w:shd w:val="solid" w:color="FFFFFF" w:fill="auto"/>
          </w:tcPr>
          <w:p w14:paraId="46911C3C" w14:textId="77777777" w:rsidR="00897956" w:rsidRPr="00481D2D" w:rsidRDefault="00897956">
            <w:pPr>
              <w:pStyle w:val="TAL"/>
              <w:rPr>
                <w:rFonts w:cs="Arial"/>
                <w:color w:val="000000"/>
                <w:sz w:val="16"/>
                <w:szCs w:val="16"/>
              </w:rPr>
            </w:pPr>
            <w:r w:rsidRPr="00481D2D">
              <w:rPr>
                <w:rFonts w:cs="Arial"/>
                <w:color w:val="000000"/>
                <w:sz w:val="16"/>
                <w:szCs w:val="16"/>
              </w:rPr>
              <w:t>Public user identity to use for third party register</w:t>
            </w:r>
          </w:p>
        </w:tc>
        <w:tc>
          <w:tcPr>
            <w:tcW w:w="748" w:type="dxa"/>
            <w:shd w:val="solid" w:color="FFFFFF" w:fill="auto"/>
          </w:tcPr>
          <w:p w14:paraId="47F4FC11"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748" w:type="dxa"/>
            <w:shd w:val="solid" w:color="FFFFFF" w:fill="auto"/>
          </w:tcPr>
          <w:p w14:paraId="1C7702F3"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879" w:type="dxa"/>
            <w:shd w:val="solid" w:color="FFFFFF" w:fill="auto"/>
          </w:tcPr>
          <w:p w14:paraId="1CB8F7E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563</w:t>
            </w:r>
          </w:p>
        </w:tc>
      </w:tr>
      <w:tr w:rsidR="00897956" w:rsidRPr="00481D2D" w14:paraId="5357D8DB" w14:textId="77777777" w:rsidTr="008E646D">
        <w:tc>
          <w:tcPr>
            <w:tcW w:w="761" w:type="dxa"/>
            <w:shd w:val="solid" w:color="FFFFFF" w:fill="auto"/>
          </w:tcPr>
          <w:p w14:paraId="643DE380" w14:textId="77777777" w:rsidR="00897956" w:rsidRPr="00481D2D" w:rsidRDefault="00897956">
            <w:pPr>
              <w:pStyle w:val="TAL"/>
              <w:rPr>
                <w:rFonts w:cs="Arial"/>
                <w:color w:val="000000"/>
                <w:sz w:val="16"/>
                <w:szCs w:val="16"/>
              </w:rPr>
            </w:pPr>
            <w:r w:rsidRPr="00481D2D">
              <w:rPr>
                <w:rFonts w:cs="Arial"/>
                <w:color w:val="000000"/>
                <w:sz w:val="16"/>
                <w:szCs w:val="16"/>
              </w:rPr>
              <w:t>2002-09</w:t>
            </w:r>
          </w:p>
        </w:tc>
        <w:tc>
          <w:tcPr>
            <w:tcW w:w="621" w:type="dxa"/>
            <w:shd w:val="solid" w:color="FFFFFF" w:fill="auto"/>
          </w:tcPr>
          <w:p w14:paraId="354DA182" w14:textId="77777777" w:rsidR="00897956" w:rsidRPr="00481D2D" w:rsidRDefault="00897956">
            <w:pPr>
              <w:pStyle w:val="TAL"/>
              <w:rPr>
                <w:rFonts w:cs="Arial"/>
                <w:color w:val="000000"/>
                <w:sz w:val="16"/>
                <w:szCs w:val="16"/>
              </w:rPr>
            </w:pPr>
            <w:r w:rsidRPr="00481D2D">
              <w:rPr>
                <w:rFonts w:cs="Arial"/>
                <w:color w:val="000000"/>
                <w:sz w:val="16"/>
                <w:szCs w:val="16"/>
              </w:rPr>
              <w:t>NP-17</w:t>
            </w:r>
          </w:p>
        </w:tc>
        <w:tc>
          <w:tcPr>
            <w:tcW w:w="930" w:type="dxa"/>
            <w:shd w:val="solid" w:color="FFFFFF" w:fill="auto"/>
          </w:tcPr>
          <w:p w14:paraId="7E39C34D" w14:textId="77777777" w:rsidR="00897956" w:rsidRPr="00481D2D" w:rsidRDefault="00897956">
            <w:pPr>
              <w:pStyle w:val="TAL"/>
              <w:rPr>
                <w:rFonts w:cs="Arial"/>
                <w:color w:val="000000"/>
                <w:sz w:val="16"/>
                <w:szCs w:val="16"/>
              </w:rPr>
            </w:pPr>
            <w:r w:rsidRPr="00481D2D">
              <w:rPr>
                <w:rFonts w:cs="Arial"/>
                <w:color w:val="000000"/>
                <w:sz w:val="16"/>
                <w:szCs w:val="16"/>
              </w:rPr>
              <w:t>NP-020375</w:t>
            </w:r>
          </w:p>
        </w:tc>
        <w:tc>
          <w:tcPr>
            <w:tcW w:w="512" w:type="dxa"/>
            <w:shd w:val="solid" w:color="FFFFFF" w:fill="auto"/>
          </w:tcPr>
          <w:p w14:paraId="09066154" w14:textId="77777777" w:rsidR="00897956" w:rsidRPr="00481D2D" w:rsidRDefault="00897956">
            <w:pPr>
              <w:pStyle w:val="TAL"/>
              <w:rPr>
                <w:rFonts w:cs="Arial"/>
                <w:color w:val="000000"/>
                <w:sz w:val="16"/>
                <w:szCs w:val="16"/>
              </w:rPr>
            </w:pPr>
            <w:r w:rsidRPr="00481D2D">
              <w:rPr>
                <w:rFonts w:cs="Arial"/>
                <w:color w:val="000000"/>
                <w:sz w:val="16"/>
                <w:szCs w:val="16"/>
              </w:rPr>
              <w:t>143</w:t>
            </w:r>
          </w:p>
        </w:tc>
        <w:tc>
          <w:tcPr>
            <w:tcW w:w="462" w:type="dxa"/>
            <w:shd w:val="solid" w:color="FFFFFF" w:fill="auto"/>
          </w:tcPr>
          <w:p w14:paraId="54D08CD6" w14:textId="77777777"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14:paraId="5FB7C5DB" w14:textId="77777777" w:rsidR="00897956" w:rsidRPr="00481D2D" w:rsidRDefault="00897956">
            <w:pPr>
              <w:pStyle w:val="TAL"/>
              <w:rPr>
                <w:rFonts w:cs="Arial"/>
                <w:color w:val="000000"/>
                <w:sz w:val="16"/>
                <w:szCs w:val="16"/>
              </w:rPr>
            </w:pPr>
            <w:r w:rsidRPr="00481D2D">
              <w:rPr>
                <w:rFonts w:cs="Arial"/>
                <w:color w:val="000000"/>
                <w:sz w:val="16"/>
                <w:szCs w:val="16"/>
              </w:rPr>
              <w:t>Replace P-Original-Dialog-ID header with unique data in Route header</w:t>
            </w:r>
          </w:p>
        </w:tc>
        <w:tc>
          <w:tcPr>
            <w:tcW w:w="748" w:type="dxa"/>
            <w:shd w:val="solid" w:color="FFFFFF" w:fill="auto"/>
          </w:tcPr>
          <w:p w14:paraId="282E53C7"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748" w:type="dxa"/>
            <w:shd w:val="solid" w:color="FFFFFF" w:fill="auto"/>
          </w:tcPr>
          <w:p w14:paraId="1450BE61"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879" w:type="dxa"/>
            <w:shd w:val="solid" w:color="FFFFFF" w:fill="auto"/>
          </w:tcPr>
          <w:p w14:paraId="78A454D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797</w:t>
            </w:r>
          </w:p>
        </w:tc>
      </w:tr>
      <w:tr w:rsidR="00897956" w:rsidRPr="00481D2D" w14:paraId="0F722CCC" w14:textId="77777777" w:rsidTr="008E646D">
        <w:tc>
          <w:tcPr>
            <w:tcW w:w="761" w:type="dxa"/>
            <w:shd w:val="solid" w:color="FFFFFF" w:fill="auto"/>
          </w:tcPr>
          <w:p w14:paraId="6C272318" w14:textId="77777777" w:rsidR="00897956" w:rsidRPr="00481D2D" w:rsidRDefault="00897956">
            <w:pPr>
              <w:pStyle w:val="TAL"/>
              <w:rPr>
                <w:rFonts w:cs="Arial"/>
                <w:color w:val="000000"/>
                <w:sz w:val="16"/>
                <w:szCs w:val="16"/>
              </w:rPr>
            </w:pPr>
            <w:r w:rsidRPr="00481D2D">
              <w:rPr>
                <w:rFonts w:cs="Arial"/>
                <w:color w:val="000000"/>
                <w:sz w:val="16"/>
                <w:szCs w:val="16"/>
              </w:rPr>
              <w:t>2002-09</w:t>
            </w:r>
          </w:p>
        </w:tc>
        <w:tc>
          <w:tcPr>
            <w:tcW w:w="621" w:type="dxa"/>
            <w:shd w:val="solid" w:color="FFFFFF" w:fill="auto"/>
          </w:tcPr>
          <w:p w14:paraId="347A523F" w14:textId="77777777" w:rsidR="00897956" w:rsidRPr="00481D2D" w:rsidRDefault="00897956">
            <w:pPr>
              <w:pStyle w:val="TAL"/>
              <w:rPr>
                <w:rFonts w:cs="Arial"/>
                <w:color w:val="000000"/>
                <w:sz w:val="16"/>
                <w:szCs w:val="16"/>
              </w:rPr>
            </w:pPr>
            <w:r w:rsidRPr="00481D2D">
              <w:rPr>
                <w:rFonts w:cs="Arial"/>
                <w:color w:val="000000"/>
                <w:sz w:val="16"/>
                <w:szCs w:val="16"/>
              </w:rPr>
              <w:t>NP-17</w:t>
            </w:r>
          </w:p>
        </w:tc>
        <w:tc>
          <w:tcPr>
            <w:tcW w:w="930" w:type="dxa"/>
            <w:shd w:val="solid" w:color="FFFFFF" w:fill="auto"/>
          </w:tcPr>
          <w:p w14:paraId="53B1FE8C" w14:textId="77777777" w:rsidR="00897956" w:rsidRPr="00481D2D" w:rsidRDefault="00897956">
            <w:pPr>
              <w:pStyle w:val="TAL"/>
              <w:rPr>
                <w:rFonts w:cs="Arial"/>
                <w:color w:val="000000"/>
                <w:sz w:val="16"/>
                <w:szCs w:val="16"/>
              </w:rPr>
            </w:pPr>
            <w:r w:rsidRPr="00481D2D">
              <w:rPr>
                <w:rFonts w:cs="Arial"/>
                <w:color w:val="000000"/>
                <w:sz w:val="16"/>
                <w:szCs w:val="16"/>
              </w:rPr>
              <w:t>NP-020375</w:t>
            </w:r>
          </w:p>
        </w:tc>
        <w:tc>
          <w:tcPr>
            <w:tcW w:w="512" w:type="dxa"/>
            <w:shd w:val="solid" w:color="FFFFFF" w:fill="auto"/>
          </w:tcPr>
          <w:p w14:paraId="6E7F1B85" w14:textId="77777777" w:rsidR="00897956" w:rsidRPr="00481D2D" w:rsidRDefault="00897956">
            <w:pPr>
              <w:pStyle w:val="TAL"/>
              <w:rPr>
                <w:rFonts w:cs="Arial"/>
                <w:color w:val="000000"/>
                <w:sz w:val="16"/>
                <w:szCs w:val="16"/>
              </w:rPr>
            </w:pPr>
            <w:r w:rsidRPr="00481D2D">
              <w:rPr>
                <w:rFonts w:cs="Arial"/>
                <w:color w:val="000000"/>
                <w:sz w:val="16"/>
                <w:szCs w:val="16"/>
              </w:rPr>
              <w:t>145</w:t>
            </w:r>
          </w:p>
        </w:tc>
        <w:tc>
          <w:tcPr>
            <w:tcW w:w="462" w:type="dxa"/>
            <w:shd w:val="solid" w:color="FFFFFF" w:fill="auto"/>
          </w:tcPr>
          <w:p w14:paraId="1D4FB547" w14:textId="77777777" w:rsidR="00897956" w:rsidRPr="00481D2D" w:rsidRDefault="00897956">
            <w:pPr>
              <w:pStyle w:val="TAL"/>
              <w:rPr>
                <w:rFonts w:cs="Arial"/>
                <w:color w:val="000000"/>
                <w:sz w:val="16"/>
                <w:szCs w:val="16"/>
              </w:rPr>
            </w:pPr>
          </w:p>
        </w:tc>
        <w:tc>
          <w:tcPr>
            <w:tcW w:w="3535" w:type="dxa"/>
            <w:shd w:val="solid" w:color="FFFFFF" w:fill="auto"/>
          </w:tcPr>
          <w:p w14:paraId="15EA374B" w14:textId="77777777" w:rsidR="00897956" w:rsidRPr="00481D2D" w:rsidRDefault="00897956">
            <w:pPr>
              <w:pStyle w:val="TAL"/>
              <w:rPr>
                <w:rFonts w:cs="Arial"/>
                <w:color w:val="000000"/>
                <w:sz w:val="16"/>
                <w:szCs w:val="16"/>
              </w:rPr>
            </w:pPr>
            <w:r w:rsidRPr="00481D2D">
              <w:rPr>
                <w:rFonts w:cs="Arial"/>
                <w:color w:val="000000"/>
                <w:sz w:val="16"/>
                <w:szCs w:val="16"/>
              </w:rPr>
              <w:t>Synchronize text with latest I-D for P-headers for charging</w:t>
            </w:r>
          </w:p>
        </w:tc>
        <w:tc>
          <w:tcPr>
            <w:tcW w:w="748" w:type="dxa"/>
            <w:shd w:val="solid" w:color="FFFFFF" w:fill="auto"/>
          </w:tcPr>
          <w:p w14:paraId="5557EB32"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748" w:type="dxa"/>
            <w:shd w:val="solid" w:color="FFFFFF" w:fill="auto"/>
          </w:tcPr>
          <w:p w14:paraId="28E6CAC9"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879" w:type="dxa"/>
            <w:shd w:val="solid" w:color="FFFFFF" w:fill="auto"/>
          </w:tcPr>
          <w:p w14:paraId="38FE50E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569</w:t>
            </w:r>
          </w:p>
        </w:tc>
      </w:tr>
      <w:tr w:rsidR="00897956" w:rsidRPr="00481D2D" w14:paraId="1F7D746E" w14:textId="77777777" w:rsidTr="008E646D">
        <w:tc>
          <w:tcPr>
            <w:tcW w:w="761" w:type="dxa"/>
            <w:shd w:val="solid" w:color="FFFFFF" w:fill="auto"/>
          </w:tcPr>
          <w:p w14:paraId="2A2D4C27" w14:textId="77777777" w:rsidR="00897956" w:rsidRPr="00481D2D" w:rsidRDefault="00897956">
            <w:pPr>
              <w:pStyle w:val="TAL"/>
              <w:rPr>
                <w:rFonts w:cs="Arial"/>
                <w:color w:val="000000"/>
                <w:sz w:val="16"/>
                <w:szCs w:val="16"/>
              </w:rPr>
            </w:pPr>
            <w:r w:rsidRPr="00481D2D">
              <w:rPr>
                <w:rFonts w:cs="Arial"/>
                <w:color w:val="000000"/>
                <w:sz w:val="16"/>
                <w:szCs w:val="16"/>
              </w:rPr>
              <w:t>2002-09</w:t>
            </w:r>
          </w:p>
        </w:tc>
        <w:tc>
          <w:tcPr>
            <w:tcW w:w="621" w:type="dxa"/>
            <w:shd w:val="solid" w:color="FFFFFF" w:fill="auto"/>
          </w:tcPr>
          <w:p w14:paraId="26CF36EE" w14:textId="77777777" w:rsidR="00897956" w:rsidRPr="00481D2D" w:rsidRDefault="00897956">
            <w:pPr>
              <w:pStyle w:val="TAL"/>
              <w:rPr>
                <w:rFonts w:cs="Arial"/>
                <w:color w:val="000000"/>
                <w:sz w:val="16"/>
                <w:szCs w:val="16"/>
              </w:rPr>
            </w:pPr>
            <w:r w:rsidRPr="00481D2D">
              <w:rPr>
                <w:rFonts w:cs="Arial"/>
                <w:color w:val="000000"/>
                <w:sz w:val="16"/>
                <w:szCs w:val="16"/>
              </w:rPr>
              <w:t>NP-17</w:t>
            </w:r>
          </w:p>
        </w:tc>
        <w:tc>
          <w:tcPr>
            <w:tcW w:w="930" w:type="dxa"/>
            <w:shd w:val="solid" w:color="FFFFFF" w:fill="auto"/>
          </w:tcPr>
          <w:p w14:paraId="767B1C3A" w14:textId="77777777" w:rsidR="00897956" w:rsidRPr="00481D2D" w:rsidRDefault="00897956">
            <w:pPr>
              <w:pStyle w:val="TAL"/>
              <w:rPr>
                <w:rFonts w:cs="Arial"/>
                <w:color w:val="000000"/>
                <w:sz w:val="16"/>
                <w:szCs w:val="16"/>
              </w:rPr>
            </w:pPr>
            <w:r w:rsidRPr="00481D2D">
              <w:rPr>
                <w:rFonts w:cs="Arial"/>
                <w:color w:val="000000"/>
                <w:sz w:val="16"/>
                <w:szCs w:val="16"/>
              </w:rPr>
              <w:t>NP-020488</w:t>
            </w:r>
          </w:p>
        </w:tc>
        <w:tc>
          <w:tcPr>
            <w:tcW w:w="512" w:type="dxa"/>
            <w:shd w:val="solid" w:color="FFFFFF" w:fill="auto"/>
          </w:tcPr>
          <w:p w14:paraId="6BF6E01E" w14:textId="77777777" w:rsidR="00897956" w:rsidRPr="00481D2D" w:rsidRDefault="00897956">
            <w:pPr>
              <w:pStyle w:val="TAL"/>
              <w:rPr>
                <w:rFonts w:cs="Arial"/>
                <w:color w:val="000000"/>
                <w:sz w:val="16"/>
                <w:szCs w:val="16"/>
              </w:rPr>
            </w:pPr>
            <w:r w:rsidRPr="00481D2D">
              <w:rPr>
                <w:rFonts w:cs="Arial"/>
                <w:color w:val="000000"/>
                <w:sz w:val="16"/>
                <w:szCs w:val="16"/>
              </w:rPr>
              <w:t>146</w:t>
            </w:r>
          </w:p>
        </w:tc>
        <w:tc>
          <w:tcPr>
            <w:tcW w:w="462" w:type="dxa"/>
            <w:shd w:val="solid" w:color="FFFFFF" w:fill="auto"/>
          </w:tcPr>
          <w:p w14:paraId="7900D342" w14:textId="77777777" w:rsidR="00897956" w:rsidRPr="00481D2D" w:rsidRDefault="00897956">
            <w:pPr>
              <w:pStyle w:val="TAL"/>
              <w:rPr>
                <w:rFonts w:cs="Arial"/>
                <w:color w:val="000000"/>
                <w:sz w:val="16"/>
                <w:szCs w:val="16"/>
              </w:rPr>
            </w:pPr>
            <w:r w:rsidRPr="00481D2D">
              <w:rPr>
                <w:rFonts w:cs="Arial"/>
                <w:color w:val="000000"/>
                <w:sz w:val="16"/>
                <w:szCs w:val="16"/>
              </w:rPr>
              <w:t>2</w:t>
            </w:r>
          </w:p>
        </w:tc>
        <w:tc>
          <w:tcPr>
            <w:tcW w:w="3535" w:type="dxa"/>
            <w:shd w:val="solid" w:color="FFFFFF" w:fill="auto"/>
          </w:tcPr>
          <w:p w14:paraId="2FB58EA0" w14:textId="77777777" w:rsidR="00897956" w:rsidRPr="00481D2D" w:rsidRDefault="00897956">
            <w:pPr>
              <w:pStyle w:val="TAL"/>
              <w:rPr>
                <w:rFonts w:cs="Arial"/>
                <w:color w:val="000000"/>
                <w:sz w:val="16"/>
                <w:szCs w:val="16"/>
              </w:rPr>
            </w:pPr>
            <w:r w:rsidRPr="00481D2D">
              <w:rPr>
                <w:rFonts w:cs="Arial"/>
                <w:color w:val="000000"/>
                <w:sz w:val="16"/>
                <w:szCs w:val="16"/>
              </w:rPr>
              <w:t>Service profiles and implicitly registered public user identities</w:t>
            </w:r>
          </w:p>
        </w:tc>
        <w:tc>
          <w:tcPr>
            <w:tcW w:w="748" w:type="dxa"/>
            <w:shd w:val="solid" w:color="FFFFFF" w:fill="auto"/>
          </w:tcPr>
          <w:p w14:paraId="632D6F82"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748" w:type="dxa"/>
            <w:shd w:val="solid" w:color="FFFFFF" w:fill="auto"/>
          </w:tcPr>
          <w:p w14:paraId="611BB0D5"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879" w:type="dxa"/>
            <w:shd w:val="solid" w:color="FFFFFF" w:fill="auto"/>
          </w:tcPr>
          <w:p w14:paraId="7E5BB6B7" w14:textId="77777777" w:rsidR="00897956" w:rsidRPr="00481D2D" w:rsidRDefault="00897956">
            <w:pPr>
              <w:widowControl w:val="0"/>
              <w:rPr>
                <w:rFonts w:ascii="Arial" w:hAnsi="Arial" w:cs="Arial"/>
                <w:color w:val="000000"/>
                <w:sz w:val="16"/>
                <w:szCs w:val="16"/>
              </w:rPr>
            </w:pPr>
          </w:p>
        </w:tc>
      </w:tr>
      <w:tr w:rsidR="00897956" w:rsidRPr="00481D2D" w14:paraId="3670FFE3" w14:textId="77777777" w:rsidTr="008E646D">
        <w:tc>
          <w:tcPr>
            <w:tcW w:w="761" w:type="dxa"/>
            <w:shd w:val="solid" w:color="FFFFFF" w:fill="auto"/>
          </w:tcPr>
          <w:p w14:paraId="2AE873CF" w14:textId="77777777" w:rsidR="00897956" w:rsidRPr="00481D2D" w:rsidRDefault="00897956">
            <w:pPr>
              <w:pStyle w:val="TAL"/>
              <w:rPr>
                <w:rFonts w:cs="Arial"/>
                <w:color w:val="000000"/>
                <w:sz w:val="16"/>
                <w:szCs w:val="16"/>
              </w:rPr>
            </w:pPr>
            <w:r w:rsidRPr="00481D2D">
              <w:rPr>
                <w:rFonts w:cs="Arial"/>
                <w:color w:val="000000"/>
                <w:sz w:val="16"/>
                <w:szCs w:val="16"/>
              </w:rPr>
              <w:t>2002-09</w:t>
            </w:r>
          </w:p>
        </w:tc>
        <w:tc>
          <w:tcPr>
            <w:tcW w:w="621" w:type="dxa"/>
            <w:shd w:val="solid" w:color="FFFFFF" w:fill="auto"/>
          </w:tcPr>
          <w:p w14:paraId="32AF897E" w14:textId="77777777" w:rsidR="00897956" w:rsidRPr="00481D2D" w:rsidRDefault="00897956">
            <w:pPr>
              <w:pStyle w:val="TAL"/>
              <w:rPr>
                <w:rFonts w:cs="Arial"/>
                <w:color w:val="000000"/>
                <w:sz w:val="16"/>
                <w:szCs w:val="16"/>
              </w:rPr>
            </w:pPr>
            <w:r w:rsidRPr="00481D2D">
              <w:rPr>
                <w:rFonts w:cs="Arial"/>
                <w:color w:val="000000"/>
                <w:sz w:val="16"/>
                <w:szCs w:val="16"/>
              </w:rPr>
              <w:t>NP-17</w:t>
            </w:r>
          </w:p>
        </w:tc>
        <w:tc>
          <w:tcPr>
            <w:tcW w:w="930" w:type="dxa"/>
            <w:shd w:val="solid" w:color="FFFFFF" w:fill="auto"/>
          </w:tcPr>
          <w:p w14:paraId="133A7095" w14:textId="77777777" w:rsidR="00897956" w:rsidRPr="00481D2D" w:rsidRDefault="00897956">
            <w:pPr>
              <w:pStyle w:val="TAL"/>
              <w:rPr>
                <w:rFonts w:cs="Arial"/>
                <w:color w:val="000000"/>
                <w:sz w:val="16"/>
                <w:szCs w:val="16"/>
              </w:rPr>
            </w:pPr>
            <w:r w:rsidRPr="00481D2D">
              <w:rPr>
                <w:rFonts w:cs="Arial"/>
                <w:color w:val="000000"/>
                <w:sz w:val="16"/>
                <w:szCs w:val="16"/>
              </w:rPr>
              <w:t>NP-020376</w:t>
            </w:r>
          </w:p>
        </w:tc>
        <w:tc>
          <w:tcPr>
            <w:tcW w:w="512" w:type="dxa"/>
            <w:shd w:val="solid" w:color="FFFFFF" w:fill="auto"/>
          </w:tcPr>
          <w:p w14:paraId="43FDB462" w14:textId="77777777" w:rsidR="00897956" w:rsidRPr="00481D2D" w:rsidRDefault="00897956">
            <w:pPr>
              <w:pStyle w:val="TAL"/>
              <w:rPr>
                <w:rFonts w:cs="Arial"/>
                <w:color w:val="000000"/>
                <w:sz w:val="16"/>
                <w:szCs w:val="16"/>
              </w:rPr>
            </w:pPr>
            <w:r w:rsidRPr="00481D2D">
              <w:rPr>
                <w:rFonts w:cs="Arial"/>
                <w:color w:val="000000"/>
                <w:sz w:val="16"/>
                <w:szCs w:val="16"/>
              </w:rPr>
              <w:t>147</w:t>
            </w:r>
          </w:p>
        </w:tc>
        <w:tc>
          <w:tcPr>
            <w:tcW w:w="462" w:type="dxa"/>
            <w:shd w:val="solid" w:color="FFFFFF" w:fill="auto"/>
          </w:tcPr>
          <w:p w14:paraId="76FDEC8A" w14:textId="77777777" w:rsidR="00897956" w:rsidRPr="00481D2D" w:rsidRDefault="00897956">
            <w:pPr>
              <w:pStyle w:val="TAL"/>
              <w:rPr>
                <w:rFonts w:cs="Arial"/>
                <w:color w:val="000000"/>
                <w:sz w:val="16"/>
                <w:szCs w:val="16"/>
              </w:rPr>
            </w:pPr>
          </w:p>
        </w:tc>
        <w:tc>
          <w:tcPr>
            <w:tcW w:w="3535" w:type="dxa"/>
            <w:shd w:val="solid" w:color="FFFFFF" w:fill="auto"/>
          </w:tcPr>
          <w:p w14:paraId="06685B47" w14:textId="77777777" w:rsidR="00897956" w:rsidRPr="00481D2D" w:rsidRDefault="00897956">
            <w:pPr>
              <w:pStyle w:val="TAL"/>
              <w:rPr>
                <w:rFonts w:cs="Arial"/>
                <w:color w:val="000000"/>
                <w:sz w:val="16"/>
                <w:szCs w:val="16"/>
              </w:rPr>
            </w:pPr>
            <w:r w:rsidRPr="00481D2D">
              <w:rPr>
                <w:rFonts w:cs="Arial"/>
                <w:color w:val="000000"/>
                <w:sz w:val="16"/>
                <w:szCs w:val="16"/>
              </w:rPr>
              <w:t xml:space="preserve">S-CSCF decides when to include  </w:t>
            </w:r>
          </w:p>
        </w:tc>
        <w:tc>
          <w:tcPr>
            <w:tcW w:w="748" w:type="dxa"/>
            <w:shd w:val="solid" w:color="FFFFFF" w:fill="auto"/>
          </w:tcPr>
          <w:p w14:paraId="6C82710E"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748" w:type="dxa"/>
            <w:shd w:val="solid" w:color="FFFFFF" w:fill="auto"/>
          </w:tcPr>
          <w:p w14:paraId="6338241D"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879" w:type="dxa"/>
            <w:shd w:val="solid" w:color="FFFFFF" w:fill="auto"/>
          </w:tcPr>
          <w:p w14:paraId="7BCE5A7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571</w:t>
            </w:r>
          </w:p>
        </w:tc>
      </w:tr>
      <w:tr w:rsidR="00897956" w:rsidRPr="00481D2D" w14:paraId="042AB094" w14:textId="77777777" w:rsidTr="008E646D">
        <w:tc>
          <w:tcPr>
            <w:tcW w:w="761" w:type="dxa"/>
            <w:shd w:val="solid" w:color="FFFFFF" w:fill="auto"/>
          </w:tcPr>
          <w:p w14:paraId="28158919" w14:textId="77777777" w:rsidR="00897956" w:rsidRPr="00481D2D" w:rsidRDefault="00897956">
            <w:pPr>
              <w:pStyle w:val="TAL"/>
              <w:rPr>
                <w:rFonts w:cs="Arial"/>
                <w:color w:val="000000"/>
                <w:sz w:val="16"/>
                <w:szCs w:val="16"/>
              </w:rPr>
            </w:pPr>
            <w:r w:rsidRPr="00481D2D">
              <w:rPr>
                <w:rFonts w:cs="Arial"/>
                <w:color w:val="000000"/>
                <w:sz w:val="16"/>
                <w:szCs w:val="16"/>
              </w:rPr>
              <w:t>2002-09</w:t>
            </w:r>
          </w:p>
        </w:tc>
        <w:tc>
          <w:tcPr>
            <w:tcW w:w="621" w:type="dxa"/>
            <w:shd w:val="solid" w:color="FFFFFF" w:fill="auto"/>
          </w:tcPr>
          <w:p w14:paraId="5D39518E" w14:textId="77777777" w:rsidR="00897956" w:rsidRPr="00481D2D" w:rsidRDefault="00897956">
            <w:pPr>
              <w:pStyle w:val="TAL"/>
              <w:rPr>
                <w:rFonts w:cs="Arial"/>
                <w:color w:val="000000"/>
                <w:sz w:val="16"/>
                <w:szCs w:val="16"/>
              </w:rPr>
            </w:pPr>
            <w:r w:rsidRPr="00481D2D">
              <w:rPr>
                <w:rFonts w:cs="Arial"/>
                <w:color w:val="000000"/>
                <w:sz w:val="16"/>
                <w:szCs w:val="16"/>
              </w:rPr>
              <w:t>NP-17</w:t>
            </w:r>
          </w:p>
        </w:tc>
        <w:tc>
          <w:tcPr>
            <w:tcW w:w="930" w:type="dxa"/>
            <w:shd w:val="solid" w:color="FFFFFF" w:fill="auto"/>
          </w:tcPr>
          <w:p w14:paraId="7AFAADBE" w14:textId="77777777" w:rsidR="00897956" w:rsidRPr="00481D2D" w:rsidRDefault="00897956">
            <w:pPr>
              <w:pStyle w:val="TAL"/>
              <w:rPr>
                <w:rFonts w:cs="Arial"/>
                <w:color w:val="000000"/>
                <w:sz w:val="16"/>
                <w:szCs w:val="16"/>
              </w:rPr>
            </w:pPr>
            <w:r w:rsidRPr="00481D2D">
              <w:rPr>
                <w:rFonts w:cs="Arial"/>
                <w:color w:val="000000"/>
                <w:sz w:val="16"/>
                <w:szCs w:val="16"/>
              </w:rPr>
              <w:t>NP-020376</w:t>
            </w:r>
          </w:p>
        </w:tc>
        <w:tc>
          <w:tcPr>
            <w:tcW w:w="512" w:type="dxa"/>
            <w:shd w:val="solid" w:color="FFFFFF" w:fill="auto"/>
          </w:tcPr>
          <w:p w14:paraId="7DE84735" w14:textId="77777777" w:rsidR="00897956" w:rsidRPr="00481D2D" w:rsidRDefault="00897956">
            <w:pPr>
              <w:pStyle w:val="TAL"/>
              <w:rPr>
                <w:rFonts w:cs="Arial"/>
                <w:color w:val="000000"/>
                <w:sz w:val="16"/>
                <w:szCs w:val="16"/>
              </w:rPr>
            </w:pPr>
            <w:r w:rsidRPr="00481D2D">
              <w:rPr>
                <w:rFonts w:cs="Arial"/>
                <w:color w:val="000000"/>
                <w:sz w:val="16"/>
                <w:szCs w:val="16"/>
              </w:rPr>
              <w:t>148</w:t>
            </w:r>
          </w:p>
        </w:tc>
        <w:tc>
          <w:tcPr>
            <w:tcW w:w="462" w:type="dxa"/>
            <w:shd w:val="solid" w:color="FFFFFF" w:fill="auto"/>
          </w:tcPr>
          <w:p w14:paraId="5300BFC1" w14:textId="77777777" w:rsidR="00897956" w:rsidRPr="00481D2D" w:rsidRDefault="00897956">
            <w:pPr>
              <w:pStyle w:val="TAL"/>
              <w:rPr>
                <w:rFonts w:cs="Arial"/>
                <w:color w:val="000000"/>
                <w:sz w:val="16"/>
                <w:szCs w:val="16"/>
              </w:rPr>
            </w:pPr>
          </w:p>
        </w:tc>
        <w:tc>
          <w:tcPr>
            <w:tcW w:w="3535" w:type="dxa"/>
            <w:shd w:val="solid" w:color="FFFFFF" w:fill="auto"/>
          </w:tcPr>
          <w:p w14:paraId="5EC9208F" w14:textId="77777777" w:rsidR="00897956" w:rsidRPr="00481D2D" w:rsidRDefault="00897956">
            <w:pPr>
              <w:pStyle w:val="TAL"/>
              <w:rPr>
                <w:rFonts w:cs="Arial"/>
                <w:color w:val="000000"/>
                <w:sz w:val="16"/>
                <w:szCs w:val="16"/>
              </w:rPr>
            </w:pPr>
            <w:r w:rsidRPr="00481D2D">
              <w:rPr>
                <w:rFonts w:cs="Arial"/>
                <w:color w:val="000000"/>
                <w:sz w:val="16"/>
                <w:szCs w:val="16"/>
              </w:rPr>
              <w:t>Clean up XML in clause 7.6</w:t>
            </w:r>
          </w:p>
        </w:tc>
        <w:tc>
          <w:tcPr>
            <w:tcW w:w="748" w:type="dxa"/>
            <w:shd w:val="solid" w:color="FFFFFF" w:fill="auto"/>
          </w:tcPr>
          <w:p w14:paraId="64F2F8CC"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748" w:type="dxa"/>
            <w:shd w:val="solid" w:color="FFFFFF" w:fill="auto"/>
          </w:tcPr>
          <w:p w14:paraId="583F84B2"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879" w:type="dxa"/>
            <w:shd w:val="solid" w:color="FFFFFF" w:fill="auto"/>
          </w:tcPr>
          <w:p w14:paraId="17D291A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572</w:t>
            </w:r>
          </w:p>
        </w:tc>
      </w:tr>
      <w:tr w:rsidR="00897956" w:rsidRPr="00481D2D" w14:paraId="6520BF5C" w14:textId="77777777" w:rsidTr="008E646D">
        <w:tc>
          <w:tcPr>
            <w:tcW w:w="761" w:type="dxa"/>
            <w:shd w:val="solid" w:color="FFFFFF" w:fill="auto"/>
          </w:tcPr>
          <w:p w14:paraId="74C4C95F" w14:textId="77777777" w:rsidR="00897956" w:rsidRPr="00481D2D" w:rsidRDefault="00897956">
            <w:pPr>
              <w:pStyle w:val="TAL"/>
              <w:rPr>
                <w:rFonts w:cs="Arial"/>
                <w:color w:val="000000"/>
                <w:sz w:val="16"/>
                <w:szCs w:val="16"/>
              </w:rPr>
            </w:pPr>
            <w:r w:rsidRPr="00481D2D">
              <w:rPr>
                <w:rFonts w:cs="Arial"/>
                <w:color w:val="000000"/>
                <w:sz w:val="16"/>
                <w:szCs w:val="16"/>
              </w:rPr>
              <w:t>2002-09</w:t>
            </w:r>
          </w:p>
        </w:tc>
        <w:tc>
          <w:tcPr>
            <w:tcW w:w="621" w:type="dxa"/>
            <w:shd w:val="solid" w:color="FFFFFF" w:fill="auto"/>
          </w:tcPr>
          <w:p w14:paraId="3C6E36C6" w14:textId="77777777" w:rsidR="00897956" w:rsidRPr="00481D2D" w:rsidRDefault="00897956">
            <w:pPr>
              <w:pStyle w:val="TAL"/>
              <w:rPr>
                <w:rFonts w:cs="Arial"/>
                <w:color w:val="000000"/>
                <w:sz w:val="16"/>
                <w:szCs w:val="16"/>
              </w:rPr>
            </w:pPr>
            <w:r w:rsidRPr="00481D2D">
              <w:rPr>
                <w:rFonts w:cs="Arial"/>
                <w:color w:val="000000"/>
                <w:sz w:val="16"/>
                <w:szCs w:val="16"/>
              </w:rPr>
              <w:t>NP-17</w:t>
            </w:r>
          </w:p>
        </w:tc>
        <w:tc>
          <w:tcPr>
            <w:tcW w:w="930" w:type="dxa"/>
            <w:shd w:val="solid" w:color="FFFFFF" w:fill="auto"/>
          </w:tcPr>
          <w:p w14:paraId="6B382E1B" w14:textId="77777777" w:rsidR="00897956" w:rsidRPr="00481D2D" w:rsidRDefault="00897956">
            <w:pPr>
              <w:pStyle w:val="TAL"/>
              <w:rPr>
                <w:rFonts w:cs="Arial"/>
                <w:color w:val="000000"/>
                <w:sz w:val="16"/>
                <w:szCs w:val="16"/>
              </w:rPr>
            </w:pPr>
            <w:r w:rsidRPr="00481D2D">
              <w:rPr>
                <w:rFonts w:cs="Arial"/>
                <w:color w:val="000000"/>
                <w:sz w:val="16"/>
                <w:szCs w:val="16"/>
              </w:rPr>
              <w:t>NP-020376</w:t>
            </w:r>
          </w:p>
        </w:tc>
        <w:tc>
          <w:tcPr>
            <w:tcW w:w="512" w:type="dxa"/>
            <w:shd w:val="solid" w:color="FFFFFF" w:fill="auto"/>
          </w:tcPr>
          <w:p w14:paraId="654DBC64" w14:textId="77777777" w:rsidR="00897956" w:rsidRPr="00481D2D" w:rsidRDefault="00897956">
            <w:pPr>
              <w:pStyle w:val="TAL"/>
              <w:rPr>
                <w:rFonts w:cs="Arial"/>
                <w:color w:val="000000"/>
                <w:sz w:val="16"/>
                <w:szCs w:val="16"/>
              </w:rPr>
            </w:pPr>
            <w:r w:rsidRPr="00481D2D">
              <w:rPr>
                <w:rFonts w:cs="Arial"/>
                <w:color w:val="000000"/>
                <w:sz w:val="16"/>
                <w:szCs w:val="16"/>
              </w:rPr>
              <w:t>149</w:t>
            </w:r>
          </w:p>
        </w:tc>
        <w:tc>
          <w:tcPr>
            <w:tcW w:w="462" w:type="dxa"/>
            <w:shd w:val="solid" w:color="FFFFFF" w:fill="auto"/>
          </w:tcPr>
          <w:p w14:paraId="72412875" w14:textId="77777777" w:rsidR="00897956" w:rsidRPr="00481D2D" w:rsidRDefault="00897956">
            <w:pPr>
              <w:pStyle w:val="TAL"/>
              <w:rPr>
                <w:rFonts w:cs="Arial"/>
                <w:color w:val="000000"/>
                <w:sz w:val="16"/>
                <w:szCs w:val="16"/>
              </w:rPr>
            </w:pPr>
          </w:p>
        </w:tc>
        <w:tc>
          <w:tcPr>
            <w:tcW w:w="3535" w:type="dxa"/>
            <w:shd w:val="solid" w:color="FFFFFF" w:fill="auto"/>
          </w:tcPr>
          <w:p w14:paraId="48BA126E" w14:textId="77777777" w:rsidR="00897956" w:rsidRPr="00481D2D" w:rsidRDefault="00897956">
            <w:pPr>
              <w:pStyle w:val="TAL"/>
              <w:rPr>
                <w:rFonts w:cs="Arial"/>
                <w:color w:val="000000"/>
                <w:sz w:val="16"/>
                <w:szCs w:val="16"/>
              </w:rPr>
            </w:pPr>
            <w:r w:rsidRPr="00481D2D">
              <w:rPr>
                <w:rFonts w:cs="Arial"/>
                <w:color w:val="000000"/>
                <w:sz w:val="16"/>
                <w:szCs w:val="16"/>
              </w:rPr>
              <w:t>Fix clause 5.2.7.4 header</w:t>
            </w:r>
          </w:p>
        </w:tc>
        <w:tc>
          <w:tcPr>
            <w:tcW w:w="748" w:type="dxa"/>
            <w:shd w:val="solid" w:color="FFFFFF" w:fill="auto"/>
          </w:tcPr>
          <w:p w14:paraId="2561DE9A"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748" w:type="dxa"/>
            <w:shd w:val="solid" w:color="FFFFFF" w:fill="auto"/>
          </w:tcPr>
          <w:p w14:paraId="36A58F37"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879" w:type="dxa"/>
            <w:shd w:val="solid" w:color="FFFFFF" w:fill="auto"/>
          </w:tcPr>
          <w:p w14:paraId="0873FF9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573</w:t>
            </w:r>
          </w:p>
        </w:tc>
      </w:tr>
      <w:tr w:rsidR="00897956" w:rsidRPr="00481D2D" w14:paraId="57A67444" w14:textId="77777777" w:rsidTr="008E646D">
        <w:tc>
          <w:tcPr>
            <w:tcW w:w="761" w:type="dxa"/>
            <w:shd w:val="solid" w:color="FFFFFF" w:fill="auto"/>
          </w:tcPr>
          <w:p w14:paraId="345A0A29" w14:textId="77777777" w:rsidR="00897956" w:rsidRPr="00481D2D" w:rsidRDefault="00897956">
            <w:pPr>
              <w:pStyle w:val="TAL"/>
              <w:rPr>
                <w:rFonts w:cs="Arial"/>
                <w:color w:val="000000"/>
                <w:sz w:val="16"/>
                <w:szCs w:val="16"/>
              </w:rPr>
            </w:pPr>
            <w:r w:rsidRPr="00481D2D">
              <w:rPr>
                <w:rFonts w:cs="Arial"/>
                <w:color w:val="000000"/>
                <w:sz w:val="16"/>
                <w:szCs w:val="16"/>
              </w:rPr>
              <w:t>2002-09</w:t>
            </w:r>
          </w:p>
        </w:tc>
        <w:tc>
          <w:tcPr>
            <w:tcW w:w="621" w:type="dxa"/>
            <w:shd w:val="solid" w:color="FFFFFF" w:fill="auto"/>
          </w:tcPr>
          <w:p w14:paraId="7D448349" w14:textId="77777777" w:rsidR="00897956" w:rsidRPr="00481D2D" w:rsidRDefault="00897956">
            <w:pPr>
              <w:pStyle w:val="TAL"/>
              <w:rPr>
                <w:rFonts w:cs="Arial"/>
                <w:color w:val="000000"/>
                <w:sz w:val="16"/>
                <w:szCs w:val="16"/>
              </w:rPr>
            </w:pPr>
            <w:r w:rsidRPr="00481D2D">
              <w:rPr>
                <w:rFonts w:cs="Arial"/>
                <w:color w:val="000000"/>
                <w:sz w:val="16"/>
                <w:szCs w:val="16"/>
              </w:rPr>
              <w:t>NP-17</w:t>
            </w:r>
          </w:p>
        </w:tc>
        <w:tc>
          <w:tcPr>
            <w:tcW w:w="930" w:type="dxa"/>
            <w:shd w:val="solid" w:color="FFFFFF" w:fill="auto"/>
          </w:tcPr>
          <w:p w14:paraId="486D70CB" w14:textId="77777777" w:rsidR="00897956" w:rsidRPr="00481D2D" w:rsidRDefault="00897956">
            <w:pPr>
              <w:pStyle w:val="TAL"/>
              <w:rPr>
                <w:rFonts w:cs="Arial"/>
                <w:color w:val="000000"/>
                <w:sz w:val="16"/>
                <w:szCs w:val="16"/>
              </w:rPr>
            </w:pPr>
            <w:r w:rsidRPr="00481D2D">
              <w:rPr>
                <w:rFonts w:cs="Arial"/>
                <w:color w:val="000000"/>
                <w:sz w:val="16"/>
                <w:szCs w:val="16"/>
              </w:rPr>
              <w:t>NP-020376</w:t>
            </w:r>
          </w:p>
        </w:tc>
        <w:tc>
          <w:tcPr>
            <w:tcW w:w="512" w:type="dxa"/>
            <w:shd w:val="solid" w:color="FFFFFF" w:fill="auto"/>
          </w:tcPr>
          <w:p w14:paraId="298CFD87" w14:textId="77777777" w:rsidR="00897956" w:rsidRPr="00481D2D" w:rsidRDefault="00897956">
            <w:pPr>
              <w:pStyle w:val="TAL"/>
              <w:rPr>
                <w:rFonts w:cs="Arial"/>
                <w:color w:val="000000"/>
                <w:sz w:val="16"/>
                <w:szCs w:val="16"/>
              </w:rPr>
            </w:pPr>
            <w:r w:rsidRPr="00481D2D">
              <w:rPr>
                <w:rFonts w:cs="Arial"/>
                <w:color w:val="000000"/>
                <w:sz w:val="16"/>
                <w:szCs w:val="16"/>
              </w:rPr>
              <w:t>150</w:t>
            </w:r>
          </w:p>
        </w:tc>
        <w:tc>
          <w:tcPr>
            <w:tcW w:w="462" w:type="dxa"/>
            <w:shd w:val="solid" w:color="FFFFFF" w:fill="auto"/>
          </w:tcPr>
          <w:p w14:paraId="20E6FF75" w14:textId="77777777" w:rsidR="00897956" w:rsidRPr="00481D2D" w:rsidRDefault="00897956">
            <w:pPr>
              <w:pStyle w:val="TAL"/>
              <w:rPr>
                <w:rFonts w:cs="Arial"/>
                <w:color w:val="000000"/>
                <w:sz w:val="16"/>
                <w:szCs w:val="16"/>
              </w:rPr>
            </w:pPr>
          </w:p>
        </w:tc>
        <w:tc>
          <w:tcPr>
            <w:tcW w:w="3535" w:type="dxa"/>
            <w:shd w:val="solid" w:color="FFFFFF" w:fill="auto"/>
          </w:tcPr>
          <w:p w14:paraId="58E2F60E" w14:textId="77777777" w:rsidR="00897956" w:rsidRPr="00481D2D" w:rsidRDefault="00897956">
            <w:pPr>
              <w:pStyle w:val="TAL"/>
              <w:rPr>
                <w:rFonts w:cs="Arial"/>
                <w:color w:val="000000"/>
                <w:sz w:val="16"/>
                <w:szCs w:val="16"/>
              </w:rPr>
            </w:pPr>
            <w:r w:rsidRPr="00481D2D">
              <w:rPr>
                <w:rFonts w:cs="Arial"/>
                <w:color w:val="000000"/>
                <w:sz w:val="16"/>
                <w:szCs w:val="16"/>
              </w:rPr>
              <w:t>Removal of forward reference to non P-CSCF procedures</w:t>
            </w:r>
          </w:p>
        </w:tc>
        <w:tc>
          <w:tcPr>
            <w:tcW w:w="748" w:type="dxa"/>
            <w:shd w:val="solid" w:color="FFFFFF" w:fill="auto"/>
          </w:tcPr>
          <w:p w14:paraId="16066D07"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748" w:type="dxa"/>
            <w:shd w:val="solid" w:color="FFFFFF" w:fill="auto"/>
          </w:tcPr>
          <w:p w14:paraId="0F915547"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879" w:type="dxa"/>
            <w:shd w:val="solid" w:color="FFFFFF" w:fill="auto"/>
          </w:tcPr>
          <w:p w14:paraId="55812CF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589</w:t>
            </w:r>
          </w:p>
        </w:tc>
      </w:tr>
      <w:tr w:rsidR="00897956" w:rsidRPr="00481D2D" w14:paraId="435BBC27" w14:textId="77777777" w:rsidTr="008E646D">
        <w:tc>
          <w:tcPr>
            <w:tcW w:w="761" w:type="dxa"/>
            <w:shd w:val="solid" w:color="FFFFFF" w:fill="auto"/>
          </w:tcPr>
          <w:p w14:paraId="27C73690" w14:textId="77777777" w:rsidR="00897956" w:rsidRPr="00481D2D" w:rsidRDefault="00897956">
            <w:pPr>
              <w:pStyle w:val="TAL"/>
              <w:rPr>
                <w:rFonts w:cs="Arial"/>
                <w:color w:val="000000"/>
                <w:sz w:val="16"/>
                <w:szCs w:val="16"/>
              </w:rPr>
            </w:pPr>
            <w:r w:rsidRPr="00481D2D">
              <w:rPr>
                <w:rFonts w:cs="Arial"/>
                <w:color w:val="000000"/>
                <w:sz w:val="16"/>
                <w:szCs w:val="16"/>
              </w:rPr>
              <w:t>2002-09</w:t>
            </w:r>
          </w:p>
        </w:tc>
        <w:tc>
          <w:tcPr>
            <w:tcW w:w="621" w:type="dxa"/>
            <w:shd w:val="solid" w:color="FFFFFF" w:fill="auto"/>
          </w:tcPr>
          <w:p w14:paraId="2084EE55" w14:textId="77777777" w:rsidR="00897956" w:rsidRPr="00481D2D" w:rsidRDefault="00897956">
            <w:pPr>
              <w:pStyle w:val="TAL"/>
              <w:rPr>
                <w:rFonts w:cs="Arial"/>
                <w:color w:val="000000"/>
                <w:sz w:val="16"/>
                <w:szCs w:val="16"/>
              </w:rPr>
            </w:pPr>
            <w:r w:rsidRPr="00481D2D">
              <w:rPr>
                <w:rFonts w:cs="Arial"/>
                <w:color w:val="000000"/>
                <w:sz w:val="16"/>
                <w:szCs w:val="16"/>
              </w:rPr>
              <w:t>NP-17</w:t>
            </w:r>
          </w:p>
        </w:tc>
        <w:tc>
          <w:tcPr>
            <w:tcW w:w="930" w:type="dxa"/>
            <w:shd w:val="solid" w:color="FFFFFF" w:fill="auto"/>
          </w:tcPr>
          <w:p w14:paraId="26B7F950" w14:textId="77777777" w:rsidR="00897956" w:rsidRPr="00481D2D" w:rsidRDefault="00897956">
            <w:pPr>
              <w:pStyle w:val="TAL"/>
              <w:rPr>
                <w:rFonts w:cs="Arial"/>
                <w:color w:val="000000"/>
                <w:sz w:val="16"/>
                <w:szCs w:val="16"/>
              </w:rPr>
            </w:pPr>
            <w:r w:rsidRPr="00481D2D">
              <w:rPr>
                <w:rFonts w:cs="Arial"/>
                <w:color w:val="000000"/>
                <w:sz w:val="16"/>
                <w:szCs w:val="16"/>
              </w:rPr>
              <w:t>NP-020376</w:t>
            </w:r>
          </w:p>
        </w:tc>
        <w:tc>
          <w:tcPr>
            <w:tcW w:w="512" w:type="dxa"/>
            <w:shd w:val="solid" w:color="FFFFFF" w:fill="auto"/>
          </w:tcPr>
          <w:p w14:paraId="7AE44202" w14:textId="77777777" w:rsidR="00897956" w:rsidRPr="00481D2D" w:rsidRDefault="00897956">
            <w:pPr>
              <w:pStyle w:val="TAL"/>
              <w:rPr>
                <w:rFonts w:cs="Arial"/>
                <w:color w:val="000000"/>
                <w:sz w:val="16"/>
                <w:szCs w:val="16"/>
              </w:rPr>
            </w:pPr>
            <w:r w:rsidRPr="00481D2D">
              <w:rPr>
                <w:rFonts w:cs="Arial"/>
                <w:color w:val="000000"/>
                <w:sz w:val="16"/>
                <w:szCs w:val="16"/>
              </w:rPr>
              <w:t>151</w:t>
            </w:r>
          </w:p>
        </w:tc>
        <w:tc>
          <w:tcPr>
            <w:tcW w:w="462" w:type="dxa"/>
            <w:shd w:val="solid" w:color="FFFFFF" w:fill="auto"/>
          </w:tcPr>
          <w:p w14:paraId="21C53FAA" w14:textId="77777777" w:rsidR="00897956" w:rsidRPr="00481D2D" w:rsidRDefault="00897956">
            <w:pPr>
              <w:pStyle w:val="TAL"/>
              <w:rPr>
                <w:rFonts w:cs="Arial"/>
                <w:color w:val="000000"/>
                <w:sz w:val="16"/>
                <w:szCs w:val="16"/>
              </w:rPr>
            </w:pPr>
          </w:p>
        </w:tc>
        <w:tc>
          <w:tcPr>
            <w:tcW w:w="3535" w:type="dxa"/>
            <w:shd w:val="solid" w:color="FFFFFF" w:fill="auto"/>
          </w:tcPr>
          <w:p w14:paraId="272816D4" w14:textId="77777777" w:rsidR="00897956" w:rsidRPr="00481D2D" w:rsidRDefault="00897956">
            <w:pPr>
              <w:pStyle w:val="TAL"/>
              <w:rPr>
                <w:rFonts w:cs="Arial"/>
                <w:color w:val="000000"/>
                <w:sz w:val="16"/>
                <w:szCs w:val="16"/>
              </w:rPr>
            </w:pPr>
            <w:r w:rsidRPr="00481D2D">
              <w:rPr>
                <w:rFonts w:cs="Arial"/>
                <w:color w:val="000000"/>
                <w:sz w:val="16"/>
                <w:szCs w:val="16"/>
              </w:rPr>
              <w:t>Deregistration of public user identities</w:t>
            </w:r>
          </w:p>
        </w:tc>
        <w:tc>
          <w:tcPr>
            <w:tcW w:w="748" w:type="dxa"/>
            <w:shd w:val="solid" w:color="FFFFFF" w:fill="auto"/>
          </w:tcPr>
          <w:p w14:paraId="48009416"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748" w:type="dxa"/>
            <w:shd w:val="solid" w:color="FFFFFF" w:fill="auto"/>
          </w:tcPr>
          <w:p w14:paraId="593DFE5C"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879" w:type="dxa"/>
            <w:shd w:val="solid" w:color="FFFFFF" w:fill="auto"/>
          </w:tcPr>
          <w:p w14:paraId="3A53FE9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590</w:t>
            </w:r>
          </w:p>
        </w:tc>
      </w:tr>
      <w:tr w:rsidR="00897956" w:rsidRPr="00481D2D" w14:paraId="6544C740" w14:textId="77777777" w:rsidTr="008E646D">
        <w:tc>
          <w:tcPr>
            <w:tcW w:w="761" w:type="dxa"/>
            <w:shd w:val="solid" w:color="FFFFFF" w:fill="auto"/>
          </w:tcPr>
          <w:p w14:paraId="314E0C52" w14:textId="77777777" w:rsidR="00897956" w:rsidRPr="00481D2D" w:rsidRDefault="00897956">
            <w:pPr>
              <w:pStyle w:val="TAL"/>
              <w:rPr>
                <w:rFonts w:cs="Arial"/>
                <w:color w:val="000000"/>
                <w:sz w:val="16"/>
                <w:szCs w:val="16"/>
              </w:rPr>
            </w:pPr>
            <w:r w:rsidRPr="00481D2D">
              <w:rPr>
                <w:rFonts w:cs="Arial"/>
                <w:color w:val="000000"/>
                <w:sz w:val="16"/>
                <w:szCs w:val="16"/>
              </w:rPr>
              <w:t>2002-09</w:t>
            </w:r>
          </w:p>
        </w:tc>
        <w:tc>
          <w:tcPr>
            <w:tcW w:w="621" w:type="dxa"/>
            <w:shd w:val="solid" w:color="FFFFFF" w:fill="auto"/>
          </w:tcPr>
          <w:p w14:paraId="1A3B6BB3" w14:textId="77777777" w:rsidR="00897956" w:rsidRPr="00481D2D" w:rsidRDefault="00897956">
            <w:pPr>
              <w:pStyle w:val="TAL"/>
              <w:rPr>
                <w:rFonts w:cs="Arial"/>
                <w:color w:val="000000"/>
                <w:sz w:val="16"/>
                <w:szCs w:val="16"/>
              </w:rPr>
            </w:pPr>
            <w:r w:rsidRPr="00481D2D">
              <w:rPr>
                <w:rFonts w:cs="Arial"/>
                <w:color w:val="000000"/>
                <w:sz w:val="16"/>
                <w:szCs w:val="16"/>
              </w:rPr>
              <w:t>NP-17</w:t>
            </w:r>
          </w:p>
        </w:tc>
        <w:tc>
          <w:tcPr>
            <w:tcW w:w="930" w:type="dxa"/>
            <w:shd w:val="solid" w:color="FFFFFF" w:fill="auto"/>
          </w:tcPr>
          <w:p w14:paraId="749F778F" w14:textId="77777777" w:rsidR="00897956" w:rsidRPr="00481D2D" w:rsidRDefault="00897956">
            <w:pPr>
              <w:pStyle w:val="TAL"/>
              <w:rPr>
                <w:rFonts w:cs="Arial"/>
                <w:color w:val="000000"/>
                <w:sz w:val="16"/>
                <w:szCs w:val="16"/>
              </w:rPr>
            </w:pPr>
            <w:r w:rsidRPr="00481D2D">
              <w:rPr>
                <w:rFonts w:cs="Arial"/>
                <w:color w:val="000000"/>
                <w:sz w:val="16"/>
                <w:szCs w:val="16"/>
              </w:rPr>
              <w:t>NP-020376</w:t>
            </w:r>
          </w:p>
        </w:tc>
        <w:tc>
          <w:tcPr>
            <w:tcW w:w="512" w:type="dxa"/>
            <w:shd w:val="solid" w:color="FFFFFF" w:fill="auto"/>
          </w:tcPr>
          <w:p w14:paraId="24BA985F" w14:textId="77777777" w:rsidR="00897956" w:rsidRPr="00481D2D" w:rsidRDefault="00897956">
            <w:pPr>
              <w:pStyle w:val="TAL"/>
              <w:rPr>
                <w:rFonts w:cs="Arial"/>
                <w:color w:val="000000"/>
                <w:sz w:val="16"/>
                <w:szCs w:val="16"/>
              </w:rPr>
            </w:pPr>
            <w:r w:rsidRPr="00481D2D">
              <w:rPr>
                <w:rFonts w:cs="Arial"/>
                <w:color w:val="000000"/>
                <w:sz w:val="16"/>
                <w:szCs w:val="16"/>
              </w:rPr>
              <w:t>152</w:t>
            </w:r>
          </w:p>
        </w:tc>
        <w:tc>
          <w:tcPr>
            <w:tcW w:w="462" w:type="dxa"/>
            <w:shd w:val="solid" w:color="FFFFFF" w:fill="auto"/>
          </w:tcPr>
          <w:p w14:paraId="25742BE3" w14:textId="77777777" w:rsidR="00897956" w:rsidRPr="00481D2D" w:rsidRDefault="00897956">
            <w:pPr>
              <w:pStyle w:val="TAL"/>
              <w:rPr>
                <w:rFonts w:cs="Arial"/>
                <w:color w:val="000000"/>
                <w:sz w:val="16"/>
                <w:szCs w:val="16"/>
              </w:rPr>
            </w:pPr>
          </w:p>
        </w:tc>
        <w:tc>
          <w:tcPr>
            <w:tcW w:w="3535" w:type="dxa"/>
            <w:shd w:val="solid" w:color="FFFFFF" w:fill="auto"/>
          </w:tcPr>
          <w:p w14:paraId="74C45FDB" w14:textId="77777777" w:rsidR="00897956" w:rsidRPr="00481D2D" w:rsidRDefault="00897956">
            <w:pPr>
              <w:pStyle w:val="TAL"/>
              <w:rPr>
                <w:rFonts w:cs="Arial"/>
                <w:color w:val="000000"/>
                <w:sz w:val="16"/>
                <w:szCs w:val="16"/>
              </w:rPr>
            </w:pPr>
            <w:r w:rsidRPr="00481D2D">
              <w:rPr>
                <w:rFonts w:cs="Arial"/>
                <w:color w:val="000000"/>
                <w:sz w:val="16"/>
                <w:szCs w:val="16"/>
              </w:rPr>
              <w:t>Reauthentication trigger via other means</w:t>
            </w:r>
          </w:p>
        </w:tc>
        <w:tc>
          <w:tcPr>
            <w:tcW w:w="748" w:type="dxa"/>
            <w:shd w:val="solid" w:color="FFFFFF" w:fill="auto"/>
          </w:tcPr>
          <w:p w14:paraId="2C9E3DD6"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748" w:type="dxa"/>
            <w:shd w:val="solid" w:color="FFFFFF" w:fill="auto"/>
          </w:tcPr>
          <w:p w14:paraId="4DB6F629"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879" w:type="dxa"/>
            <w:shd w:val="solid" w:color="FFFFFF" w:fill="auto"/>
          </w:tcPr>
          <w:p w14:paraId="7F0E5E4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591</w:t>
            </w:r>
          </w:p>
        </w:tc>
      </w:tr>
      <w:tr w:rsidR="00897956" w:rsidRPr="00481D2D" w14:paraId="2C6526AA" w14:textId="77777777" w:rsidTr="008E646D">
        <w:tc>
          <w:tcPr>
            <w:tcW w:w="761" w:type="dxa"/>
            <w:shd w:val="solid" w:color="FFFFFF" w:fill="auto"/>
          </w:tcPr>
          <w:p w14:paraId="1A9CD844" w14:textId="77777777" w:rsidR="00897956" w:rsidRPr="00481D2D" w:rsidRDefault="00897956">
            <w:pPr>
              <w:pStyle w:val="TAL"/>
              <w:rPr>
                <w:rFonts w:cs="Arial"/>
                <w:color w:val="000000"/>
                <w:sz w:val="16"/>
                <w:szCs w:val="16"/>
              </w:rPr>
            </w:pPr>
            <w:r w:rsidRPr="00481D2D">
              <w:rPr>
                <w:rFonts w:cs="Arial"/>
                <w:color w:val="000000"/>
                <w:sz w:val="16"/>
                <w:szCs w:val="16"/>
              </w:rPr>
              <w:t>2002-09</w:t>
            </w:r>
          </w:p>
        </w:tc>
        <w:tc>
          <w:tcPr>
            <w:tcW w:w="621" w:type="dxa"/>
            <w:shd w:val="solid" w:color="FFFFFF" w:fill="auto"/>
          </w:tcPr>
          <w:p w14:paraId="0E215F67" w14:textId="77777777" w:rsidR="00897956" w:rsidRPr="00481D2D" w:rsidRDefault="00897956">
            <w:pPr>
              <w:pStyle w:val="TAL"/>
              <w:rPr>
                <w:rFonts w:cs="Arial"/>
                <w:color w:val="000000"/>
                <w:sz w:val="16"/>
                <w:szCs w:val="16"/>
              </w:rPr>
            </w:pPr>
            <w:r w:rsidRPr="00481D2D">
              <w:rPr>
                <w:rFonts w:cs="Arial"/>
                <w:color w:val="000000"/>
                <w:sz w:val="16"/>
                <w:szCs w:val="16"/>
              </w:rPr>
              <w:t>NP-17</w:t>
            </w:r>
          </w:p>
        </w:tc>
        <w:tc>
          <w:tcPr>
            <w:tcW w:w="930" w:type="dxa"/>
            <w:shd w:val="solid" w:color="FFFFFF" w:fill="auto"/>
          </w:tcPr>
          <w:p w14:paraId="3155BCD3" w14:textId="77777777" w:rsidR="00897956" w:rsidRPr="00481D2D" w:rsidRDefault="00897956">
            <w:pPr>
              <w:pStyle w:val="TAL"/>
              <w:rPr>
                <w:rFonts w:cs="Arial"/>
                <w:color w:val="000000"/>
                <w:sz w:val="16"/>
                <w:szCs w:val="16"/>
              </w:rPr>
            </w:pPr>
            <w:r w:rsidRPr="00481D2D">
              <w:rPr>
                <w:rFonts w:cs="Arial"/>
                <w:color w:val="000000"/>
                <w:sz w:val="16"/>
                <w:szCs w:val="16"/>
              </w:rPr>
              <w:t>NP-020487</w:t>
            </w:r>
          </w:p>
        </w:tc>
        <w:tc>
          <w:tcPr>
            <w:tcW w:w="512" w:type="dxa"/>
            <w:shd w:val="solid" w:color="FFFFFF" w:fill="auto"/>
          </w:tcPr>
          <w:p w14:paraId="4139AC4A" w14:textId="77777777" w:rsidR="00897956" w:rsidRPr="00481D2D" w:rsidRDefault="00897956">
            <w:pPr>
              <w:pStyle w:val="TAL"/>
              <w:rPr>
                <w:rFonts w:cs="Arial"/>
                <w:color w:val="000000"/>
                <w:sz w:val="16"/>
                <w:szCs w:val="16"/>
              </w:rPr>
            </w:pPr>
            <w:r w:rsidRPr="00481D2D">
              <w:rPr>
                <w:rFonts w:cs="Arial"/>
                <w:color w:val="000000"/>
                <w:sz w:val="16"/>
                <w:szCs w:val="16"/>
              </w:rPr>
              <w:t>153</w:t>
            </w:r>
          </w:p>
        </w:tc>
        <w:tc>
          <w:tcPr>
            <w:tcW w:w="462" w:type="dxa"/>
            <w:shd w:val="solid" w:color="FFFFFF" w:fill="auto"/>
          </w:tcPr>
          <w:p w14:paraId="5C937137" w14:textId="77777777" w:rsidR="00897956" w:rsidRPr="00481D2D" w:rsidRDefault="00897956">
            <w:pPr>
              <w:pStyle w:val="TAL"/>
              <w:rPr>
                <w:rFonts w:cs="Arial"/>
                <w:color w:val="000000"/>
                <w:sz w:val="16"/>
                <w:szCs w:val="16"/>
              </w:rPr>
            </w:pPr>
            <w:r w:rsidRPr="00481D2D">
              <w:rPr>
                <w:rFonts w:cs="Arial"/>
                <w:color w:val="000000"/>
                <w:sz w:val="16"/>
                <w:szCs w:val="16"/>
              </w:rPr>
              <w:t>3</w:t>
            </w:r>
          </w:p>
        </w:tc>
        <w:tc>
          <w:tcPr>
            <w:tcW w:w="3535" w:type="dxa"/>
            <w:shd w:val="solid" w:color="FFFFFF" w:fill="auto"/>
          </w:tcPr>
          <w:p w14:paraId="1F6B3F1F" w14:textId="77777777" w:rsidR="00897956" w:rsidRPr="00481D2D" w:rsidRDefault="00897956">
            <w:pPr>
              <w:pStyle w:val="TAL"/>
              <w:rPr>
                <w:rFonts w:cs="Arial"/>
                <w:color w:val="000000"/>
                <w:sz w:val="16"/>
                <w:szCs w:val="16"/>
              </w:rPr>
            </w:pPr>
            <w:r w:rsidRPr="00481D2D">
              <w:rPr>
                <w:rFonts w:cs="Arial"/>
                <w:color w:val="000000"/>
                <w:sz w:val="16"/>
                <w:szCs w:val="16"/>
              </w:rPr>
              <w:t>Registration with integrity protection</w:t>
            </w:r>
          </w:p>
        </w:tc>
        <w:tc>
          <w:tcPr>
            <w:tcW w:w="748" w:type="dxa"/>
            <w:shd w:val="solid" w:color="FFFFFF" w:fill="auto"/>
          </w:tcPr>
          <w:p w14:paraId="70615091"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748" w:type="dxa"/>
            <w:shd w:val="solid" w:color="FFFFFF" w:fill="auto"/>
          </w:tcPr>
          <w:p w14:paraId="605CAF61"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879" w:type="dxa"/>
            <w:shd w:val="solid" w:color="FFFFFF" w:fill="auto"/>
          </w:tcPr>
          <w:p w14:paraId="5EC0FADF" w14:textId="77777777" w:rsidR="00897956" w:rsidRPr="00481D2D" w:rsidRDefault="00897956">
            <w:pPr>
              <w:widowControl w:val="0"/>
              <w:rPr>
                <w:rFonts w:ascii="Arial" w:hAnsi="Arial" w:cs="Arial"/>
                <w:color w:val="000000"/>
                <w:sz w:val="16"/>
                <w:szCs w:val="16"/>
              </w:rPr>
            </w:pPr>
          </w:p>
        </w:tc>
      </w:tr>
      <w:tr w:rsidR="00897956" w:rsidRPr="00481D2D" w14:paraId="4E597A5C" w14:textId="77777777" w:rsidTr="008E646D">
        <w:tc>
          <w:tcPr>
            <w:tcW w:w="761" w:type="dxa"/>
            <w:shd w:val="solid" w:color="FFFFFF" w:fill="auto"/>
          </w:tcPr>
          <w:p w14:paraId="3F88FF94" w14:textId="77777777" w:rsidR="00897956" w:rsidRPr="00481D2D" w:rsidRDefault="00897956">
            <w:pPr>
              <w:pStyle w:val="TAL"/>
              <w:rPr>
                <w:rFonts w:cs="Arial"/>
                <w:color w:val="000000"/>
                <w:sz w:val="16"/>
                <w:szCs w:val="16"/>
              </w:rPr>
            </w:pPr>
            <w:r w:rsidRPr="00481D2D">
              <w:rPr>
                <w:rFonts w:cs="Arial"/>
                <w:color w:val="000000"/>
                <w:sz w:val="16"/>
                <w:szCs w:val="16"/>
              </w:rPr>
              <w:t>2002-09</w:t>
            </w:r>
          </w:p>
        </w:tc>
        <w:tc>
          <w:tcPr>
            <w:tcW w:w="621" w:type="dxa"/>
            <w:shd w:val="solid" w:color="FFFFFF" w:fill="auto"/>
          </w:tcPr>
          <w:p w14:paraId="05C1B6F9" w14:textId="77777777" w:rsidR="00897956" w:rsidRPr="00481D2D" w:rsidRDefault="00897956">
            <w:pPr>
              <w:pStyle w:val="TAL"/>
              <w:rPr>
                <w:rFonts w:cs="Arial"/>
                <w:color w:val="000000"/>
                <w:sz w:val="16"/>
                <w:szCs w:val="16"/>
              </w:rPr>
            </w:pPr>
            <w:r w:rsidRPr="00481D2D">
              <w:rPr>
                <w:rFonts w:cs="Arial"/>
                <w:color w:val="000000"/>
                <w:sz w:val="16"/>
                <w:szCs w:val="16"/>
              </w:rPr>
              <w:t>NP-17</w:t>
            </w:r>
          </w:p>
        </w:tc>
        <w:tc>
          <w:tcPr>
            <w:tcW w:w="930" w:type="dxa"/>
            <w:shd w:val="solid" w:color="FFFFFF" w:fill="auto"/>
          </w:tcPr>
          <w:p w14:paraId="739518A4" w14:textId="77777777" w:rsidR="00897956" w:rsidRPr="00481D2D" w:rsidRDefault="00897956">
            <w:pPr>
              <w:pStyle w:val="TAL"/>
              <w:rPr>
                <w:rFonts w:cs="Arial"/>
                <w:color w:val="000000"/>
                <w:sz w:val="16"/>
                <w:szCs w:val="16"/>
              </w:rPr>
            </w:pPr>
            <w:r w:rsidRPr="00481D2D">
              <w:rPr>
                <w:rFonts w:cs="Arial"/>
                <w:color w:val="000000"/>
                <w:sz w:val="16"/>
                <w:szCs w:val="16"/>
              </w:rPr>
              <w:t>NP-020485</w:t>
            </w:r>
          </w:p>
        </w:tc>
        <w:tc>
          <w:tcPr>
            <w:tcW w:w="512" w:type="dxa"/>
            <w:shd w:val="solid" w:color="FFFFFF" w:fill="auto"/>
          </w:tcPr>
          <w:p w14:paraId="39DF2F88" w14:textId="77777777" w:rsidR="00897956" w:rsidRPr="00481D2D" w:rsidRDefault="00897956">
            <w:pPr>
              <w:pStyle w:val="TAL"/>
              <w:rPr>
                <w:rFonts w:cs="Arial"/>
                <w:color w:val="000000"/>
                <w:sz w:val="16"/>
                <w:szCs w:val="16"/>
              </w:rPr>
            </w:pPr>
            <w:r w:rsidRPr="00481D2D">
              <w:rPr>
                <w:rFonts w:cs="Arial"/>
                <w:color w:val="000000"/>
                <w:sz w:val="16"/>
                <w:szCs w:val="16"/>
              </w:rPr>
              <w:t>154</w:t>
            </w:r>
          </w:p>
        </w:tc>
        <w:tc>
          <w:tcPr>
            <w:tcW w:w="462" w:type="dxa"/>
            <w:shd w:val="solid" w:color="FFFFFF" w:fill="auto"/>
          </w:tcPr>
          <w:p w14:paraId="422F5A3C" w14:textId="77777777" w:rsidR="00897956" w:rsidRPr="00481D2D" w:rsidRDefault="00897956">
            <w:pPr>
              <w:pStyle w:val="TAL"/>
              <w:rPr>
                <w:rFonts w:cs="Arial"/>
                <w:color w:val="000000"/>
                <w:sz w:val="16"/>
                <w:szCs w:val="16"/>
              </w:rPr>
            </w:pPr>
            <w:r w:rsidRPr="00481D2D">
              <w:rPr>
                <w:rFonts w:cs="Arial"/>
                <w:color w:val="000000"/>
                <w:sz w:val="16"/>
                <w:szCs w:val="16"/>
              </w:rPr>
              <w:t>2</w:t>
            </w:r>
          </w:p>
        </w:tc>
        <w:tc>
          <w:tcPr>
            <w:tcW w:w="3535" w:type="dxa"/>
            <w:shd w:val="solid" w:color="FFFFFF" w:fill="auto"/>
          </w:tcPr>
          <w:p w14:paraId="2DA583DE" w14:textId="77777777" w:rsidR="00897956" w:rsidRPr="00481D2D" w:rsidRDefault="00897956">
            <w:pPr>
              <w:pStyle w:val="TAL"/>
              <w:rPr>
                <w:rFonts w:cs="Arial"/>
                <w:color w:val="000000"/>
                <w:sz w:val="16"/>
                <w:szCs w:val="16"/>
              </w:rPr>
            </w:pPr>
            <w:r w:rsidRPr="00481D2D">
              <w:rPr>
                <w:rFonts w:cs="Arial"/>
                <w:color w:val="000000"/>
                <w:sz w:val="16"/>
                <w:szCs w:val="16"/>
              </w:rPr>
              <w:t>Explicit listing of need to route response messages</w:t>
            </w:r>
          </w:p>
        </w:tc>
        <w:tc>
          <w:tcPr>
            <w:tcW w:w="748" w:type="dxa"/>
            <w:shd w:val="solid" w:color="FFFFFF" w:fill="auto"/>
          </w:tcPr>
          <w:p w14:paraId="41C0ADD8"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748" w:type="dxa"/>
            <w:shd w:val="solid" w:color="FFFFFF" w:fill="auto"/>
          </w:tcPr>
          <w:p w14:paraId="17DA1B47"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879" w:type="dxa"/>
            <w:shd w:val="solid" w:color="FFFFFF" w:fill="auto"/>
          </w:tcPr>
          <w:p w14:paraId="2555242C" w14:textId="77777777" w:rsidR="00897956" w:rsidRPr="00481D2D" w:rsidRDefault="00897956">
            <w:pPr>
              <w:widowControl w:val="0"/>
              <w:rPr>
                <w:rFonts w:ascii="Arial" w:hAnsi="Arial" w:cs="Arial"/>
                <w:color w:val="000000"/>
                <w:sz w:val="16"/>
                <w:szCs w:val="16"/>
              </w:rPr>
            </w:pPr>
          </w:p>
        </w:tc>
      </w:tr>
      <w:tr w:rsidR="00897956" w:rsidRPr="00481D2D" w14:paraId="7DA53BA0" w14:textId="77777777" w:rsidTr="008E646D">
        <w:tc>
          <w:tcPr>
            <w:tcW w:w="761" w:type="dxa"/>
            <w:shd w:val="solid" w:color="FFFFFF" w:fill="auto"/>
          </w:tcPr>
          <w:p w14:paraId="59B7F51C" w14:textId="77777777" w:rsidR="00897956" w:rsidRPr="00481D2D" w:rsidRDefault="00897956">
            <w:pPr>
              <w:pStyle w:val="TAL"/>
              <w:rPr>
                <w:rFonts w:cs="Arial"/>
                <w:color w:val="000000"/>
                <w:sz w:val="16"/>
                <w:szCs w:val="16"/>
              </w:rPr>
            </w:pPr>
            <w:r w:rsidRPr="00481D2D">
              <w:rPr>
                <w:rFonts w:cs="Arial"/>
                <w:color w:val="000000"/>
                <w:sz w:val="16"/>
                <w:szCs w:val="16"/>
              </w:rPr>
              <w:t>2002-09</w:t>
            </w:r>
          </w:p>
        </w:tc>
        <w:tc>
          <w:tcPr>
            <w:tcW w:w="621" w:type="dxa"/>
            <w:shd w:val="solid" w:color="FFFFFF" w:fill="auto"/>
          </w:tcPr>
          <w:p w14:paraId="01431D46" w14:textId="77777777" w:rsidR="00897956" w:rsidRPr="00481D2D" w:rsidRDefault="00897956">
            <w:pPr>
              <w:pStyle w:val="TAL"/>
              <w:rPr>
                <w:rFonts w:cs="Arial"/>
                <w:color w:val="000000"/>
                <w:sz w:val="16"/>
                <w:szCs w:val="16"/>
              </w:rPr>
            </w:pPr>
            <w:r w:rsidRPr="00481D2D">
              <w:rPr>
                <w:rFonts w:cs="Arial"/>
                <w:color w:val="000000"/>
                <w:sz w:val="16"/>
                <w:szCs w:val="16"/>
              </w:rPr>
              <w:t>NP-17</w:t>
            </w:r>
          </w:p>
        </w:tc>
        <w:tc>
          <w:tcPr>
            <w:tcW w:w="930" w:type="dxa"/>
            <w:shd w:val="solid" w:color="FFFFFF" w:fill="auto"/>
          </w:tcPr>
          <w:p w14:paraId="06C6C1B4" w14:textId="77777777" w:rsidR="00897956" w:rsidRPr="00481D2D" w:rsidRDefault="00897956">
            <w:pPr>
              <w:pStyle w:val="TAL"/>
              <w:rPr>
                <w:rFonts w:cs="Arial"/>
                <w:color w:val="000000"/>
                <w:sz w:val="16"/>
                <w:szCs w:val="16"/>
              </w:rPr>
            </w:pPr>
            <w:r w:rsidRPr="00481D2D">
              <w:rPr>
                <w:rFonts w:cs="Arial"/>
                <w:color w:val="000000"/>
                <w:sz w:val="16"/>
                <w:szCs w:val="16"/>
              </w:rPr>
              <w:t>NP-020377</w:t>
            </w:r>
          </w:p>
        </w:tc>
        <w:tc>
          <w:tcPr>
            <w:tcW w:w="512" w:type="dxa"/>
            <w:shd w:val="solid" w:color="FFFFFF" w:fill="auto"/>
          </w:tcPr>
          <w:p w14:paraId="1201BD82" w14:textId="77777777" w:rsidR="00897956" w:rsidRPr="00481D2D" w:rsidRDefault="00897956">
            <w:pPr>
              <w:pStyle w:val="TAL"/>
              <w:rPr>
                <w:rFonts w:cs="Arial"/>
                <w:color w:val="000000"/>
                <w:sz w:val="16"/>
                <w:szCs w:val="16"/>
              </w:rPr>
            </w:pPr>
            <w:r w:rsidRPr="00481D2D">
              <w:rPr>
                <w:rFonts w:cs="Arial"/>
                <w:color w:val="000000"/>
                <w:sz w:val="16"/>
                <w:szCs w:val="16"/>
              </w:rPr>
              <w:t>157</w:t>
            </w:r>
          </w:p>
        </w:tc>
        <w:tc>
          <w:tcPr>
            <w:tcW w:w="462" w:type="dxa"/>
            <w:shd w:val="solid" w:color="FFFFFF" w:fill="auto"/>
          </w:tcPr>
          <w:p w14:paraId="67CFDC29" w14:textId="77777777"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14:paraId="2C3DEE5E" w14:textId="77777777" w:rsidR="00897956" w:rsidRPr="00481D2D" w:rsidRDefault="00897956">
            <w:pPr>
              <w:pStyle w:val="TAL"/>
              <w:rPr>
                <w:rFonts w:cs="Arial"/>
                <w:color w:val="000000"/>
                <w:sz w:val="16"/>
                <w:szCs w:val="16"/>
              </w:rPr>
            </w:pPr>
            <w:r w:rsidRPr="00481D2D">
              <w:rPr>
                <w:rFonts w:cs="Arial"/>
                <w:color w:val="000000"/>
                <w:sz w:val="16"/>
                <w:szCs w:val="16"/>
              </w:rPr>
              <w:t>Include IP address in ICID</w:t>
            </w:r>
          </w:p>
        </w:tc>
        <w:tc>
          <w:tcPr>
            <w:tcW w:w="748" w:type="dxa"/>
            <w:shd w:val="solid" w:color="FFFFFF" w:fill="auto"/>
          </w:tcPr>
          <w:p w14:paraId="5EEE69A8"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748" w:type="dxa"/>
            <w:shd w:val="solid" w:color="FFFFFF" w:fill="auto"/>
          </w:tcPr>
          <w:p w14:paraId="7B58463E"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879" w:type="dxa"/>
            <w:shd w:val="solid" w:color="FFFFFF" w:fill="auto"/>
          </w:tcPr>
          <w:p w14:paraId="048BAE2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816</w:t>
            </w:r>
          </w:p>
        </w:tc>
      </w:tr>
      <w:tr w:rsidR="00897956" w:rsidRPr="00481D2D" w14:paraId="2A7E4F0A" w14:textId="77777777" w:rsidTr="008E646D">
        <w:tc>
          <w:tcPr>
            <w:tcW w:w="761" w:type="dxa"/>
            <w:shd w:val="solid" w:color="FFFFFF" w:fill="auto"/>
          </w:tcPr>
          <w:p w14:paraId="46ED5612" w14:textId="77777777" w:rsidR="00897956" w:rsidRPr="00481D2D" w:rsidRDefault="00897956">
            <w:pPr>
              <w:pStyle w:val="TAL"/>
              <w:rPr>
                <w:rFonts w:cs="Arial"/>
                <w:color w:val="000000"/>
                <w:sz w:val="16"/>
                <w:szCs w:val="16"/>
              </w:rPr>
            </w:pPr>
            <w:r w:rsidRPr="00481D2D">
              <w:rPr>
                <w:rFonts w:cs="Arial"/>
                <w:color w:val="000000"/>
                <w:sz w:val="16"/>
                <w:szCs w:val="16"/>
              </w:rPr>
              <w:t>2002-09</w:t>
            </w:r>
          </w:p>
        </w:tc>
        <w:tc>
          <w:tcPr>
            <w:tcW w:w="621" w:type="dxa"/>
            <w:shd w:val="solid" w:color="FFFFFF" w:fill="auto"/>
          </w:tcPr>
          <w:p w14:paraId="1A0BCE94" w14:textId="77777777" w:rsidR="00897956" w:rsidRPr="00481D2D" w:rsidRDefault="00897956">
            <w:pPr>
              <w:pStyle w:val="TAL"/>
              <w:rPr>
                <w:rFonts w:cs="Arial"/>
                <w:color w:val="000000"/>
                <w:sz w:val="16"/>
                <w:szCs w:val="16"/>
              </w:rPr>
            </w:pPr>
            <w:r w:rsidRPr="00481D2D">
              <w:rPr>
                <w:rFonts w:cs="Arial"/>
                <w:color w:val="000000"/>
                <w:sz w:val="16"/>
                <w:szCs w:val="16"/>
              </w:rPr>
              <w:t>NP-17</w:t>
            </w:r>
          </w:p>
        </w:tc>
        <w:tc>
          <w:tcPr>
            <w:tcW w:w="930" w:type="dxa"/>
            <w:shd w:val="solid" w:color="FFFFFF" w:fill="auto"/>
          </w:tcPr>
          <w:p w14:paraId="5200B5AB" w14:textId="77777777" w:rsidR="00897956" w:rsidRPr="00481D2D" w:rsidRDefault="00897956">
            <w:pPr>
              <w:pStyle w:val="TAL"/>
              <w:rPr>
                <w:rFonts w:cs="Arial"/>
                <w:color w:val="000000"/>
                <w:sz w:val="16"/>
                <w:szCs w:val="16"/>
              </w:rPr>
            </w:pPr>
            <w:r w:rsidRPr="00481D2D">
              <w:rPr>
                <w:rFonts w:cs="Arial"/>
                <w:color w:val="000000"/>
                <w:sz w:val="16"/>
                <w:szCs w:val="16"/>
              </w:rPr>
              <w:t>NP-020377</w:t>
            </w:r>
          </w:p>
        </w:tc>
        <w:tc>
          <w:tcPr>
            <w:tcW w:w="512" w:type="dxa"/>
            <w:shd w:val="solid" w:color="FFFFFF" w:fill="auto"/>
          </w:tcPr>
          <w:p w14:paraId="004639EA" w14:textId="77777777" w:rsidR="00897956" w:rsidRPr="00481D2D" w:rsidRDefault="00897956">
            <w:pPr>
              <w:pStyle w:val="TAL"/>
              <w:rPr>
                <w:rFonts w:cs="Arial"/>
                <w:color w:val="000000"/>
                <w:sz w:val="16"/>
                <w:szCs w:val="16"/>
              </w:rPr>
            </w:pPr>
            <w:r w:rsidRPr="00481D2D">
              <w:rPr>
                <w:rFonts w:cs="Arial"/>
                <w:color w:val="000000"/>
                <w:sz w:val="16"/>
                <w:szCs w:val="16"/>
              </w:rPr>
              <w:t>158</w:t>
            </w:r>
          </w:p>
        </w:tc>
        <w:tc>
          <w:tcPr>
            <w:tcW w:w="462" w:type="dxa"/>
            <w:shd w:val="solid" w:color="FFFFFF" w:fill="auto"/>
          </w:tcPr>
          <w:p w14:paraId="212882DA" w14:textId="77777777" w:rsidR="00897956" w:rsidRPr="00481D2D" w:rsidRDefault="00897956">
            <w:pPr>
              <w:pStyle w:val="TAL"/>
              <w:rPr>
                <w:rFonts w:cs="Arial"/>
                <w:color w:val="000000"/>
                <w:sz w:val="16"/>
                <w:szCs w:val="16"/>
              </w:rPr>
            </w:pPr>
          </w:p>
        </w:tc>
        <w:tc>
          <w:tcPr>
            <w:tcW w:w="3535" w:type="dxa"/>
            <w:shd w:val="solid" w:color="FFFFFF" w:fill="auto"/>
          </w:tcPr>
          <w:p w14:paraId="2A30AB8E" w14:textId="77777777" w:rsidR="00897956" w:rsidRPr="00481D2D" w:rsidRDefault="00897956">
            <w:pPr>
              <w:pStyle w:val="TAL"/>
              <w:rPr>
                <w:rFonts w:cs="Arial"/>
                <w:color w:val="000000"/>
                <w:sz w:val="16"/>
                <w:szCs w:val="16"/>
              </w:rPr>
            </w:pPr>
            <w:r w:rsidRPr="00481D2D">
              <w:rPr>
                <w:rFonts w:cs="Arial"/>
                <w:color w:val="000000"/>
                <w:sz w:val="16"/>
                <w:szCs w:val="16"/>
              </w:rPr>
              <w:t>Reference updates</w:t>
            </w:r>
          </w:p>
        </w:tc>
        <w:tc>
          <w:tcPr>
            <w:tcW w:w="748" w:type="dxa"/>
            <w:shd w:val="solid" w:color="FFFFFF" w:fill="auto"/>
          </w:tcPr>
          <w:p w14:paraId="28323DF4"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748" w:type="dxa"/>
            <w:shd w:val="solid" w:color="FFFFFF" w:fill="auto"/>
          </w:tcPr>
          <w:p w14:paraId="2A7F8B8A"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879" w:type="dxa"/>
            <w:shd w:val="solid" w:color="FFFFFF" w:fill="auto"/>
          </w:tcPr>
          <w:p w14:paraId="7A18F51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604</w:t>
            </w:r>
          </w:p>
        </w:tc>
      </w:tr>
      <w:tr w:rsidR="00897956" w:rsidRPr="00481D2D" w14:paraId="7050E20F" w14:textId="77777777" w:rsidTr="008E646D">
        <w:tc>
          <w:tcPr>
            <w:tcW w:w="761" w:type="dxa"/>
            <w:shd w:val="solid" w:color="FFFFFF" w:fill="auto"/>
          </w:tcPr>
          <w:p w14:paraId="4AAAFF95" w14:textId="77777777" w:rsidR="00897956" w:rsidRPr="00481D2D" w:rsidRDefault="00897956">
            <w:pPr>
              <w:pStyle w:val="TAL"/>
              <w:rPr>
                <w:rFonts w:cs="Arial"/>
                <w:color w:val="000000"/>
                <w:sz w:val="16"/>
                <w:szCs w:val="16"/>
              </w:rPr>
            </w:pPr>
            <w:r w:rsidRPr="00481D2D">
              <w:rPr>
                <w:rFonts w:cs="Arial"/>
                <w:color w:val="000000"/>
                <w:sz w:val="16"/>
                <w:szCs w:val="16"/>
              </w:rPr>
              <w:t>2002-09</w:t>
            </w:r>
          </w:p>
        </w:tc>
        <w:tc>
          <w:tcPr>
            <w:tcW w:w="621" w:type="dxa"/>
            <w:shd w:val="solid" w:color="FFFFFF" w:fill="auto"/>
          </w:tcPr>
          <w:p w14:paraId="1D1BE5E0" w14:textId="77777777" w:rsidR="00897956" w:rsidRPr="00481D2D" w:rsidRDefault="00897956">
            <w:pPr>
              <w:pStyle w:val="TAL"/>
              <w:rPr>
                <w:rFonts w:cs="Arial"/>
                <w:color w:val="000000"/>
                <w:sz w:val="16"/>
                <w:szCs w:val="16"/>
              </w:rPr>
            </w:pPr>
            <w:r w:rsidRPr="00481D2D">
              <w:rPr>
                <w:rFonts w:cs="Arial"/>
                <w:color w:val="000000"/>
                <w:sz w:val="16"/>
                <w:szCs w:val="16"/>
              </w:rPr>
              <w:t>NP-17</w:t>
            </w:r>
          </w:p>
        </w:tc>
        <w:tc>
          <w:tcPr>
            <w:tcW w:w="930" w:type="dxa"/>
            <w:shd w:val="solid" w:color="FFFFFF" w:fill="auto"/>
          </w:tcPr>
          <w:p w14:paraId="524E87AF" w14:textId="77777777" w:rsidR="00897956" w:rsidRPr="00481D2D" w:rsidRDefault="00897956">
            <w:pPr>
              <w:pStyle w:val="TAL"/>
              <w:rPr>
                <w:rFonts w:cs="Arial"/>
                <w:color w:val="000000"/>
                <w:sz w:val="16"/>
                <w:szCs w:val="16"/>
              </w:rPr>
            </w:pPr>
            <w:r w:rsidRPr="00481D2D">
              <w:rPr>
                <w:rFonts w:cs="Arial"/>
                <w:color w:val="000000"/>
                <w:sz w:val="16"/>
                <w:szCs w:val="16"/>
              </w:rPr>
              <w:t>NP-020377</w:t>
            </w:r>
          </w:p>
        </w:tc>
        <w:tc>
          <w:tcPr>
            <w:tcW w:w="512" w:type="dxa"/>
            <w:shd w:val="solid" w:color="FFFFFF" w:fill="auto"/>
          </w:tcPr>
          <w:p w14:paraId="29B81F17" w14:textId="77777777" w:rsidR="00897956" w:rsidRPr="00481D2D" w:rsidRDefault="00897956">
            <w:pPr>
              <w:pStyle w:val="TAL"/>
              <w:rPr>
                <w:rFonts w:cs="Arial"/>
                <w:color w:val="000000"/>
                <w:sz w:val="16"/>
                <w:szCs w:val="16"/>
              </w:rPr>
            </w:pPr>
            <w:r w:rsidRPr="00481D2D">
              <w:rPr>
                <w:rFonts w:cs="Arial"/>
                <w:color w:val="000000"/>
                <w:sz w:val="16"/>
                <w:szCs w:val="16"/>
              </w:rPr>
              <w:t>159</w:t>
            </w:r>
          </w:p>
        </w:tc>
        <w:tc>
          <w:tcPr>
            <w:tcW w:w="462" w:type="dxa"/>
            <w:shd w:val="solid" w:color="FFFFFF" w:fill="auto"/>
          </w:tcPr>
          <w:p w14:paraId="178D7905" w14:textId="77777777" w:rsidR="00897956" w:rsidRPr="00481D2D" w:rsidRDefault="00897956">
            <w:pPr>
              <w:pStyle w:val="TAL"/>
              <w:rPr>
                <w:rFonts w:cs="Arial"/>
                <w:color w:val="000000"/>
                <w:sz w:val="16"/>
                <w:szCs w:val="16"/>
              </w:rPr>
            </w:pPr>
          </w:p>
        </w:tc>
        <w:tc>
          <w:tcPr>
            <w:tcW w:w="3535" w:type="dxa"/>
            <w:shd w:val="solid" w:color="FFFFFF" w:fill="auto"/>
          </w:tcPr>
          <w:p w14:paraId="2968691E" w14:textId="77777777" w:rsidR="00897956" w:rsidRPr="00481D2D" w:rsidRDefault="00897956">
            <w:pPr>
              <w:pStyle w:val="TAL"/>
              <w:rPr>
                <w:rFonts w:cs="Arial"/>
                <w:color w:val="000000"/>
                <w:sz w:val="16"/>
                <w:szCs w:val="16"/>
              </w:rPr>
            </w:pPr>
            <w:r w:rsidRPr="00481D2D">
              <w:rPr>
                <w:rFonts w:cs="Arial"/>
                <w:color w:val="000000"/>
                <w:sz w:val="16"/>
                <w:szCs w:val="16"/>
              </w:rPr>
              <w:t>Abbreviation updates</w:t>
            </w:r>
          </w:p>
        </w:tc>
        <w:tc>
          <w:tcPr>
            <w:tcW w:w="748" w:type="dxa"/>
            <w:shd w:val="solid" w:color="FFFFFF" w:fill="auto"/>
          </w:tcPr>
          <w:p w14:paraId="2595757F"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748" w:type="dxa"/>
            <w:shd w:val="solid" w:color="FFFFFF" w:fill="auto"/>
          </w:tcPr>
          <w:p w14:paraId="71C95B8E"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879" w:type="dxa"/>
            <w:shd w:val="solid" w:color="FFFFFF" w:fill="auto"/>
          </w:tcPr>
          <w:p w14:paraId="54CA4F4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605</w:t>
            </w:r>
          </w:p>
        </w:tc>
      </w:tr>
      <w:tr w:rsidR="00897956" w:rsidRPr="00481D2D" w14:paraId="0594FD4C" w14:textId="77777777" w:rsidTr="008E646D">
        <w:tc>
          <w:tcPr>
            <w:tcW w:w="761" w:type="dxa"/>
            <w:shd w:val="solid" w:color="FFFFFF" w:fill="auto"/>
          </w:tcPr>
          <w:p w14:paraId="69FD5647" w14:textId="77777777" w:rsidR="00897956" w:rsidRPr="00481D2D" w:rsidRDefault="00897956">
            <w:pPr>
              <w:pStyle w:val="TAL"/>
              <w:rPr>
                <w:rFonts w:cs="Arial"/>
                <w:color w:val="000000"/>
                <w:sz w:val="16"/>
                <w:szCs w:val="16"/>
              </w:rPr>
            </w:pPr>
            <w:r w:rsidRPr="00481D2D">
              <w:rPr>
                <w:rFonts w:cs="Arial"/>
                <w:color w:val="000000"/>
                <w:sz w:val="16"/>
                <w:szCs w:val="16"/>
              </w:rPr>
              <w:t>2002-09</w:t>
            </w:r>
          </w:p>
        </w:tc>
        <w:tc>
          <w:tcPr>
            <w:tcW w:w="621" w:type="dxa"/>
            <w:shd w:val="solid" w:color="FFFFFF" w:fill="auto"/>
          </w:tcPr>
          <w:p w14:paraId="36E3D34F" w14:textId="77777777" w:rsidR="00897956" w:rsidRPr="00481D2D" w:rsidRDefault="00897956">
            <w:pPr>
              <w:pStyle w:val="TAL"/>
              <w:rPr>
                <w:rFonts w:cs="Arial"/>
                <w:color w:val="000000"/>
                <w:sz w:val="16"/>
                <w:szCs w:val="16"/>
              </w:rPr>
            </w:pPr>
            <w:r w:rsidRPr="00481D2D">
              <w:rPr>
                <w:rFonts w:cs="Arial"/>
                <w:color w:val="000000"/>
                <w:sz w:val="16"/>
                <w:szCs w:val="16"/>
              </w:rPr>
              <w:t>NP-17</w:t>
            </w:r>
          </w:p>
        </w:tc>
        <w:tc>
          <w:tcPr>
            <w:tcW w:w="930" w:type="dxa"/>
            <w:shd w:val="solid" w:color="FFFFFF" w:fill="auto"/>
          </w:tcPr>
          <w:p w14:paraId="5D2E5EA8" w14:textId="77777777" w:rsidR="00897956" w:rsidRPr="00481D2D" w:rsidRDefault="00897956">
            <w:pPr>
              <w:pStyle w:val="TAL"/>
              <w:rPr>
                <w:rFonts w:cs="Arial"/>
                <w:color w:val="000000"/>
                <w:sz w:val="16"/>
                <w:szCs w:val="16"/>
              </w:rPr>
            </w:pPr>
            <w:r w:rsidRPr="00481D2D">
              <w:rPr>
                <w:rFonts w:cs="Arial"/>
                <w:color w:val="000000"/>
                <w:sz w:val="16"/>
                <w:szCs w:val="16"/>
              </w:rPr>
              <w:t>NP-020377</w:t>
            </w:r>
          </w:p>
        </w:tc>
        <w:tc>
          <w:tcPr>
            <w:tcW w:w="512" w:type="dxa"/>
            <w:shd w:val="solid" w:color="FFFFFF" w:fill="auto"/>
          </w:tcPr>
          <w:p w14:paraId="56F22E85" w14:textId="77777777" w:rsidR="00897956" w:rsidRPr="00481D2D" w:rsidRDefault="00897956">
            <w:pPr>
              <w:pStyle w:val="TAL"/>
              <w:rPr>
                <w:rFonts w:cs="Arial"/>
                <w:color w:val="000000"/>
                <w:sz w:val="16"/>
                <w:szCs w:val="16"/>
              </w:rPr>
            </w:pPr>
            <w:r w:rsidRPr="00481D2D">
              <w:rPr>
                <w:rFonts w:cs="Arial"/>
                <w:color w:val="000000"/>
                <w:sz w:val="16"/>
                <w:szCs w:val="16"/>
              </w:rPr>
              <w:t>163</w:t>
            </w:r>
          </w:p>
        </w:tc>
        <w:tc>
          <w:tcPr>
            <w:tcW w:w="462" w:type="dxa"/>
            <w:shd w:val="solid" w:color="FFFFFF" w:fill="auto"/>
          </w:tcPr>
          <w:p w14:paraId="23EF75D7" w14:textId="77777777"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14:paraId="3488848F" w14:textId="77777777" w:rsidR="00897956" w:rsidRPr="00481D2D" w:rsidRDefault="00897956">
            <w:pPr>
              <w:pStyle w:val="TAL"/>
              <w:rPr>
                <w:rFonts w:cs="Arial"/>
                <w:color w:val="000000"/>
                <w:sz w:val="16"/>
                <w:szCs w:val="16"/>
              </w:rPr>
            </w:pPr>
            <w:r w:rsidRPr="00481D2D">
              <w:rPr>
                <w:rFonts w:cs="Arial"/>
                <w:color w:val="000000"/>
                <w:sz w:val="16"/>
                <w:szCs w:val="16"/>
              </w:rPr>
              <w:t>Clarifications of allocation of IP address</w:t>
            </w:r>
          </w:p>
        </w:tc>
        <w:tc>
          <w:tcPr>
            <w:tcW w:w="748" w:type="dxa"/>
            <w:shd w:val="solid" w:color="FFFFFF" w:fill="auto"/>
          </w:tcPr>
          <w:p w14:paraId="7452386A"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748" w:type="dxa"/>
            <w:shd w:val="solid" w:color="FFFFFF" w:fill="auto"/>
          </w:tcPr>
          <w:p w14:paraId="114B2BE1"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879" w:type="dxa"/>
            <w:shd w:val="solid" w:color="FFFFFF" w:fill="auto"/>
          </w:tcPr>
          <w:p w14:paraId="0BDF037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817</w:t>
            </w:r>
          </w:p>
        </w:tc>
      </w:tr>
      <w:tr w:rsidR="00897956" w:rsidRPr="00481D2D" w14:paraId="322EDBBF" w14:textId="77777777" w:rsidTr="008E646D">
        <w:tc>
          <w:tcPr>
            <w:tcW w:w="761" w:type="dxa"/>
            <w:shd w:val="solid" w:color="FFFFFF" w:fill="auto"/>
          </w:tcPr>
          <w:p w14:paraId="3FC5F2E6" w14:textId="77777777" w:rsidR="00897956" w:rsidRPr="00481D2D" w:rsidRDefault="00897956">
            <w:pPr>
              <w:pStyle w:val="TAL"/>
              <w:rPr>
                <w:rFonts w:cs="Arial"/>
                <w:color w:val="000000"/>
                <w:sz w:val="16"/>
                <w:szCs w:val="16"/>
              </w:rPr>
            </w:pPr>
            <w:r w:rsidRPr="00481D2D">
              <w:rPr>
                <w:rFonts w:cs="Arial"/>
                <w:color w:val="000000"/>
                <w:sz w:val="16"/>
                <w:szCs w:val="16"/>
              </w:rPr>
              <w:t>2002-09</w:t>
            </w:r>
          </w:p>
        </w:tc>
        <w:tc>
          <w:tcPr>
            <w:tcW w:w="621" w:type="dxa"/>
            <w:shd w:val="solid" w:color="FFFFFF" w:fill="auto"/>
          </w:tcPr>
          <w:p w14:paraId="2804346D" w14:textId="77777777" w:rsidR="00897956" w:rsidRPr="00481D2D" w:rsidRDefault="00897956">
            <w:pPr>
              <w:pStyle w:val="TAL"/>
              <w:rPr>
                <w:rFonts w:cs="Arial"/>
                <w:color w:val="000000"/>
                <w:sz w:val="16"/>
                <w:szCs w:val="16"/>
              </w:rPr>
            </w:pPr>
            <w:r w:rsidRPr="00481D2D">
              <w:rPr>
                <w:rFonts w:cs="Arial"/>
                <w:color w:val="000000"/>
                <w:sz w:val="16"/>
                <w:szCs w:val="16"/>
              </w:rPr>
              <w:t>NP-17</w:t>
            </w:r>
          </w:p>
        </w:tc>
        <w:tc>
          <w:tcPr>
            <w:tcW w:w="930" w:type="dxa"/>
            <w:shd w:val="solid" w:color="FFFFFF" w:fill="auto"/>
          </w:tcPr>
          <w:p w14:paraId="445C0F64" w14:textId="77777777" w:rsidR="00897956" w:rsidRPr="00481D2D" w:rsidRDefault="00897956">
            <w:pPr>
              <w:pStyle w:val="TAL"/>
              <w:rPr>
                <w:rFonts w:cs="Arial"/>
                <w:color w:val="000000"/>
                <w:sz w:val="16"/>
                <w:szCs w:val="16"/>
              </w:rPr>
            </w:pPr>
            <w:r w:rsidRPr="00481D2D">
              <w:rPr>
                <w:rFonts w:cs="Arial"/>
                <w:color w:val="000000"/>
                <w:sz w:val="16"/>
                <w:szCs w:val="16"/>
              </w:rPr>
              <w:t>NP-020377</w:t>
            </w:r>
          </w:p>
        </w:tc>
        <w:tc>
          <w:tcPr>
            <w:tcW w:w="512" w:type="dxa"/>
            <w:shd w:val="solid" w:color="FFFFFF" w:fill="auto"/>
          </w:tcPr>
          <w:p w14:paraId="1AC74858" w14:textId="77777777" w:rsidR="00897956" w:rsidRPr="00481D2D" w:rsidRDefault="00897956">
            <w:pPr>
              <w:pStyle w:val="TAL"/>
              <w:rPr>
                <w:rFonts w:cs="Arial"/>
                <w:color w:val="000000"/>
                <w:sz w:val="16"/>
                <w:szCs w:val="16"/>
              </w:rPr>
            </w:pPr>
            <w:r w:rsidRPr="00481D2D">
              <w:rPr>
                <w:rFonts w:cs="Arial"/>
                <w:color w:val="000000"/>
                <w:sz w:val="16"/>
                <w:szCs w:val="16"/>
              </w:rPr>
              <w:t>171</w:t>
            </w:r>
          </w:p>
        </w:tc>
        <w:tc>
          <w:tcPr>
            <w:tcW w:w="462" w:type="dxa"/>
            <w:shd w:val="solid" w:color="FFFFFF" w:fill="auto"/>
          </w:tcPr>
          <w:p w14:paraId="6A2F29B7" w14:textId="77777777"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14:paraId="2E6031D7" w14:textId="77777777" w:rsidR="00897956" w:rsidRPr="00481D2D" w:rsidRDefault="00897956">
            <w:pPr>
              <w:pStyle w:val="TAL"/>
              <w:rPr>
                <w:rFonts w:cs="Arial"/>
                <w:color w:val="000000"/>
                <w:sz w:val="16"/>
                <w:szCs w:val="16"/>
              </w:rPr>
            </w:pPr>
            <w:r w:rsidRPr="00481D2D">
              <w:rPr>
                <w:rFonts w:cs="Arial"/>
                <w:color w:val="000000"/>
                <w:sz w:val="16"/>
                <w:szCs w:val="16"/>
              </w:rPr>
              <w:t>Verifications at the P-CSCF for subsequent request</w:t>
            </w:r>
          </w:p>
        </w:tc>
        <w:tc>
          <w:tcPr>
            <w:tcW w:w="748" w:type="dxa"/>
            <w:shd w:val="solid" w:color="FFFFFF" w:fill="auto"/>
          </w:tcPr>
          <w:p w14:paraId="3B64CF36"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748" w:type="dxa"/>
            <w:shd w:val="solid" w:color="FFFFFF" w:fill="auto"/>
          </w:tcPr>
          <w:p w14:paraId="256E16BF"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879" w:type="dxa"/>
            <w:shd w:val="solid" w:color="FFFFFF" w:fill="auto"/>
          </w:tcPr>
          <w:p w14:paraId="0B6B65D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802</w:t>
            </w:r>
          </w:p>
        </w:tc>
      </w:tr>
      <w:tr w:rsidR="00897956" w:rsidRPr="00481D2D" w14:paraId="36753961" w14:textId="77777777" w:rsidTr="008E646D">
        <w:tc>
          <w:tcPr>
            <w:tcW w:w="761" w:type="dxa"/>
            <w:shd w:val="solid" w:color="FFFFFF" w:fill="auto"/>
          </w:tcPr>
          <w:p w14:paraId="4AB104C7" w14:textId="77777777" w:rsidR="00897956" w:rsidRPr="00481D2D" w:rsidRDefault="00897956">
            <w:pPr>
              <w:pStyle w:val="TAL"/>
              <w:rPr>
                <w:rFonts w:cs="Arial"/>
                <w:color w:val="000000"/>
                <w:sz w:val="16"/>
                <w:szCs w:val="16"/>
              </w:rPr>
            </w:pPr>
            <w:r w:rsidRPr="00481D2D">
              <w:rPr>
                <w:rFonts w:cs="Arial"/>
                <w:color w:val="000000"/>
                <w:sz w:val="16"/>
                <w:szCs w:val="16"/>
              </w:rPr>
              <w:t>2002-09</w:t>
            </w:r>
          </w:p>
        </w:tc>
        <w:tc>
          <w:tcPr>
            <w:tcW w:w="621" w:type="dxa"/>
            <w:shd w:val="solid" w:color="FFFFFF" w:fill="auto"/>
          </w:tcPr>
          <w:p w14:paraId="041130B2" w14:textId="77777777" w:rsidR="00897956" w:rsidRPr="00481D2D" w:rsidRDefault="00897956">
            <w:pPr>
              <w:pStyle w:val="TAL"/>
              <w:rPr>
                <w:rFonts w:cs="Arial"/>
                <w:color w:val="000000"/>
                <w:sz w:val="16"/>
                <w:szCs w:val="16"/>
              </w:rPr>
            </w:pPr>
            <w:r w:rsidRPr="00481D2D">
              <w:rPr>
                <w:rFonts w:cs="Arial"/>
                <w:color w:val="000000"/>
                <w:sz w:val="16"/>
                <w:szCs w:val="16"/>
              </w:rPr>
              <w:t>NP-17</w:t>
            </w:r>
          </w:p>
        </w:tc>
        <w:tc>
          <w:tcPr>
            <w:tcW w:w="930" w:type="dxa"/>
            <w:shd w:val="solid" w:color="FFFFFF" w:fill="auto"/>
          </w:tcPr>
          <w:p w14:paraId="2285CD72" w14:textId="77777777" w:rsidR="00897956" w:rsidRPr="00481D2D" w:rsidRDefault="00897956">
            <w:pPr>
              <w:pStyle w:val="TAL"/>
              <w:rPr>
                <w:rFonts w:cs="Arial"/>
                <w:color w:val="000000"/>
                <w:sz w:val="16"/>
                <w:szCs w:val="16"/>
              </w:rPr>
            </w:pPr>
            <w:r w:rsidRPr="00481D2D">
              <w:rPr>
                <w:rFonts w:cs="Arial"/>
                <w:color w:val="000000"/>
                <w:sz w:val="16"/>
                <w:szCs w:val="16"/>
              </w:rPr>
              <w:t>NP-020377</w:t>
            </w:r>
          </w:p>
        </w:tc>
        <w:tc>
          <w:tcPr>
            <w:tcW w:w="512" w:type="dxa"/>
            <w:shd w:val="solid" w:color="FFFFFF" w:fill="auto"/>
          </w:tcPr>
          <w:p w14:paraId="02274B69" w14:textId="77777777" w:rsidR="00897956" w:rsidRPr="00481D2D" w:rsidRDefault="00897956">
            <w:pPr>
              <w:pStyle w:val="TAL"/>
              <w:rPr>
                <w:rFonts w:cs="Arial"/>
                <w:color w:val="000000"/>
                <w:sz w:val="16"/>
                <w:szCs w:val="16"/>
              </w:rPr>
            </w:pPr>
            <w:r w:rsidRPr="00481D2D">
              <w:rPr>
                <w:rFonts w:cs="Arial"/>
                <w:color w:val="000000"/>
                <w:sz w:val="16"/>
                <w:szCs w:val="16"/>
              </w:rPr>
              <w:t>174</w:t>
            </w:r>
          </w:p>
        </w:tc>
        <w:tc>
          <w:tcPr>
            <w:tcW w:w="462" w:type="dxa"/>
            <w:shd w:val="solid" w:color="FFFFFF" w:fill="auto"/>
          </w:tcPr>
          <w:p w14:paraId="3884A914" w14:textId="77777777"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14:paraId="54572501" w14:textId="77777777" w:rsidR="00897956" w:rsidRPr="00481D2D" w:rsidRDefault="00897956">
            <w:pPr>
              <w:pStyle w:val="TAL"/>
              <w:rPr>
                <w:rFonts w:cs="Arial"/>
                <w:color w:val="000000"/>
                <w:sz w:val="16"/>
                <w:szCs w:val="16"/>
              </w:rPr>
            </w:pPr>
            <w:r w:rsidRPr="00481D2D">
              <w:rPr>
                <w:rFonts w:cs="Arial"/>
                <w:color w:val="000000"/>
                <w:sz w:val="16"/>
                <w:szCs w:val="16"/>
              </w:rPr>
              <w:t>Clarification of IMS signalling flag</w:t>
            </w:r>
          </w:p>
        </w:tc>
        <w:tc>
          <w:tcPr>
            <w:tcW w:w="748" w:type="dxa"/>
            <w:shd w:val="solid" w:color="FFFFFF" w:fill="auto"/>
          </w:tcPr>
          <w:p w14:paraId="2E3385CF"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748" w:type="dxa"/>
            <w:shd w:val="solid" w:color="FFFFFF" w:fill="auto"/>
          </w:tcPr>
          <w:p w14:paraId="09A12600"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879" w:type="dxa"/>
            <w:shd w:val="solid" w:color="FFFFFF" w:fill="auto"/>
          </w:tcPr>
          <w:p w14:paraId="063B92A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781</w:t>
            </w:r>
          </w:p>
        </w:tc>
      </w:tr>
      <w:tr w:rsidR="00897956" w:rsidRPr="00481D2D" w14:paraId="1606389F" w14:textId="77777777" w:rsidTr="008E646D">
        <w:tc>
          <w:tcPr>
            <w:tcW w:w="761" w:type="dxa"/>
            <w:shd w:val="solid" w:color="FFFFFF" w:fill="auto"/>
          </w:tcPr>
          <w:p w14:paraId="4A2700A0" w14:textId="77777777" w:rsidR="00897956" w:rsidRPr="00481D2D" w:rsidRDefault="00897956">
            <w:pPr>
              <w:pStyle w:val="TAL"/>
              <w:rPr>
                <w:rFonts w:cs="Arial"/>
                <w:color w:val="000000"/>
                <w:sz w:val="16"/>
                <w:szCs w:val="16"/>
              </w:rPr>
            </w:pPr>
            <w:r w:rsidRPr="00481D2D">
              <w:rPr>
                <w:rFonts w:cs="Arial"/>
                <w:color w:val="000000"/>
                <w:sz w:val="16"/>
                <w:szCs w:val="16"/>
              </w:rPr>
              <w:t>2002-09</w:t>
            </w:r>
          </w:p>
        </w:tc>
        <w:tc>
          <w:tcPr>
            <w:tcW w:w="621" w:type="dxa"/>
            <w:shd w:val="solid" w:color="FFFFFF" w:fill="auto"/>
          </w:tcPr>
          <w:p w14:paraId="554FD16A" w14:textId="77777777" w:rsidR="00897956" w:rsidRPr="00481D2D" w:rsidRDefault="00897956">
            <w:pPr>
              <w:pStyle w:val="TAL"/>
              <w:rPr>
                <w:rFonts w:cs="Arial"/>
                <w:color w:val="000000"/>
                <w:sz w:val="16"/>
                <w:szCs w:val="16"/>
              </w:rPr>
            </w:pPr>
            <w:r w:rsidRPr="00481D2D">
              <w:rPr>
                <w:rFonts w:cs="Arial"/>
                <w:color w:val="000000"/>
                <w:sz w:val="16"/>
                <w:szCs w:val="16"/>
              </w:rPr>
              <w:t>NP-17</w:t>
            </w:r>
          </w:p>
        </w:tc>
        <w:tc>
          <w:tcPr>
            <w:tcW w:w="930" w:type="dxa"/>
            <w:shd w:val="solid" w:color="FFFFFF" w:fill="auto"/>
          </w:tcPr>
          <w:p w14:paraId="7221C0CC" w14:textId="77777777" w:rsidR="00897956" w:rsidRPr="00481D2D" w:rsidRDefault="00897956">
            <w:pPr>
              <w:pStyle w:val="TAL"/>
              <w:rPr>
                <w:rFonts w:cs="Arial"/>
                <w:color w:val="000000"/>
                <w:sz w:val="16"/>
                <w:szCs w:val="16"/>
              </w:rPr>
            </w:pPr>
            <w:r w:rsidRPr="00481D2D">
              <w:rPr>
                <w:rFonts w:cs="Arial"/>
                <w:color w:val="000000"/>
                <w:sz w:val="16"/>
                <w:szCs w:val="16"/>
              </w:rPr>
              <w:t>NP-020377</w:t>
            </w:r>
          </w:p>
        </w:tc>
        <w:tc>
          <w:tcPr>
            <w:tcW w:w="512" w:type="dxa"/>
            <w:shd w:val="solid" w:color="FFFFFF" w:fill="auto"/>
          </w:tcPr>
          <w:p w14:paraId="13EE4487" w14:textId="77777777" w:rsidR="00897956" w:rsidRPr="00481D2D" w:rsidRDefault="00897956">
            <w:pPr>
              <w:pStyle w:val="TAL"/>
              <w:rPr>
                <w:rFonts w:cs="Arial"/>
                <w:color w:val="000000"/>
                <w:sz w:val="16"/>
                <w:szCs w:val="16"/>
              </w:rPr>
            </w:pPr>
            <w:r w:rsidRPr="00481D2D">
              <w:rPr>
                <w:rFonts w:cs="Arial"/>
                <w:color w:val="000000"/>
                <w:sz w:val="16"/>
                <w:szCs w:val="16"/>
              </w:rPr>
              <w:t>176</w:t>
            </w:r>
          </w:p>
        </w:tc>
        <w:tc>
          <w:tcPr>
            <w:tcW w:w="462" w:type="dxa"/>
            <w:shd w:val="solid" w:color="FFFFFF" w:fill="auto"/>
          </w:tcPr>
          <w:p w14:paraId="36C7B09B" w14:textId="77777777"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14:paraId="25CF01AD" w14:textId="77777777" w:rsidR="00897956" w:rsidRPr="00481D2D" w:rsidRDefault="00897956">
            <w:pPr>
              <w:pStyle w:val="TAL"/>
              <w:rPr>
                <w:rFonts w:cs="Arial"/>
                <w:color w:val="000000"/>
                <w:sz w:val="16"/>
                <w:szCs w:val="16"/>
              </w:rPr>
            </w:pPr>
            <w:r w:rsidRPr="00481D2D">
              <w:rPr>
                <w:rFonts w:cs="Arial"/>
                <w:color w:val="000000"/>
                <w:sz w:val="16"/>
                <w:szCs w:val="16"/>
              </w:rPr>
              <w:t>Definition of a general-purpose PDP context for IMS</w:t>
            </w:r>
          </w:p>
        </w:tc>
        <w:tc>
          <w:tcPr>
            <w:tcW w:w="748" w:type="dxa"/>
            <w:shd w:val="solid" w:color="FFFFFF" w:fill="auto"/>
          </w:tcPr>
          <w:p w14:paraId="11801BBF"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748" w:type="dxa"/>
            <w:shd w:val="solid" w:color="FFFFFF" w:fill="auto"/>
          </w:tcPr>
          <w:p w14:paraId="7AB53651"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879" w:type="dxa"/>
            <w:shd w:val="solid" w:color="FFFFFF" w:fill="auto"/>
          </w:tcPr>
          <w:p w14:paraId="14F1A9A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783</w:t>
            </w:r>
          </w:p>
        </w:tc>
      </w:tr>
      <w:tr w:rsidR="00897956" w:rsidRPr="00481D2D" w14:paraId="27732032" w14:textId="77777777" w:rsidTr="008E646D">
        <w:tc>
          <w:tcPr>
            <w:tcW w:w="761" w:type="dxa"/>
            <w:shd w:val="solid" w:color="FFFFFF" w:fill="auto"/>
          </w:tcPr>
          <w:p w14:paraId="07B6F425" w14:textId="77777777" w:rsidR="00897956" w:rsidRPr="00481D2D" w:rsidRDefault="00897956">
            <w:pPr>
              <w:pStyle w:val="TAL"/>
              <w:rPr>
                <w:rFonts w:cs="Arial"/>
                <w:color w:val="000000"/>
                <w:sz w:val="16"/>
                <w:szCs w:val="16"/>
              </w:rPr>
            </w:pPr>
            <w:r w:rsidRPr="00481D2D">
              <w:rPr>
                <w:rFonts w:cs="Arial"/>
                <w:color w:val="000000"/>
                <w:sz w:val="16"/>
                <w:szCs w:val="16"/>
              </w:rPr>
              <w:t>2002-09</w:t>
            </w:r>
          </w:p>
        </w:tc>
        <w:tc>
          <w:tcPr>
            <w:tcW w:w="621" w:type="dxa"/>
            <w:shd w:val="solid" w:color="FFFFFF" w:fill="auto"/>
          </w:tcPr>
          <w:p w14:paraId="10C0F4C1" w14:textId="77777777" w:rsidR="00897956" w:rsidRPr="00481D2D" w:rsidRDefault="00897956">
            <w:pPr>
              <w:pStyle w:val="TAL"/>
              <w:rPr>
                <w:rFonts w:cs="Arial"/>
                <w:color w:val="000000"/>
                <w:sz w:val="16"/>
                <w:szCs w:val="16"/>
              </w:rPr>
            </w:pPr>
            <w:r w:rsidRPr="00481D2D">
              <w:rPr>
                <w:rFonts w:cs="Arial"/>
                <w:color w:val="000000"/>
                <w:sz w:val="16"/>
                <w:szCs w:val="16"/>
              </w:rPr>
              <w:t>NP-17</w:t>
            </w:r>
          </w:p>
        </w:tc>
        <w:tc>
          <w:tcPr>
            <w:tcW w:w="930" w:type="dxa"/>
            <w:shd w:val="solid" w:color="FFFFFF" w:fill="auto"/>
          </w:tcPr>
          <w:p w14:paraId="557A4443" w14:textId="77777777" w:rsidR="00897956" w:rsidRPr="00481D2D" w:rsidRDefault="00897956">
            <w:pPr>
              <w:pStyle w:val="TAL"/>
              <w:rPr>
                <w:rFonts w:cs="Arial"/>
                <w:color w:val="000000"/>
                <w:sz w:val="16"/>
                <w:szCs w:val="16"/>
              </w:rPr>
            </w:pPr>
            <w:r w:rsidRPr="00481D2D">
              <w:rPr>
                <w:rFonts w:cs="Arial"/>
                <w:color w:val="000000"/>
                <w:sz w:val="16"/>
                <w:szCs w:val="16"/>
              </w:rPr>
              <w:t>NP-020372</w:t>
            </w:r>
          </w:p>
        </w:tc>
        <w:tc>
          <w:tcPr>
            <w:tcW w:w="512" w:type="dxa"/>
            <w:shd w:val="solid" w:color="FFFFFF" w:fill="auto"/>
          </w:tcPr>
          <w:p w14:paraId="4E99A85D" w14:textId="77777777" w:rsidR="00897956" w:rsidRPr="00481D2D" w:rsidRDefault="00897956">
            <w:pPr>
              <w:pStyle w:val="TAL"/>
              <w:rPr>
                <w:rFonts w:cs="Arial"/>
                <w:color w:val="000000"/>
                <w:sz w:val="16"/>
                <w:szCs w:val="16"/>
              </w:rPr>
            </w:pPr>
            <w:r w:rsidRPr="00481D2D">
              <w:rPr>
                <w:rFonts w:cs="Arial"/>
                <w:color w:val="000000"/>
                <w:sz w:val="16"/>
                <w:szCs w:val="16"/>
              </w:rPr>
              <w:t>177</w:t>
            </w:r>
          </w:p>
        </w:tc>
        <w:tc>
          <w:tcPr>
            <w:tcW w:w="462" w:type="dxa"/>
            <w:shd w:val="solid" w:color="FFFFFF" w:fill="auto"/>
          </w:tcPr>
          <w:p w14:paraId="77DCD272" w14:textId="77777777" w:rsidR="00897956" w:rsidRPr="00481D2D" w:rsidRDefault="00897956">
            <w:pPr>
              <w:pStyle w:val="TAL"/>
              <w:rPr>
                <w:rFonts w:cs="Arial"/>
                <w:color w:val="000000"/>
                <w:sz w:val="16"/>
                <w:szCs w:val="16"/>
              </w:rPr>
            </w:pPr>
            <w:r w:rsidRPr="00481D2D">
              <w:rPr>
                <w:rFonts w:cs="Arial"/>
                <w:color w:val="000000"/>
                <w:sz w:val="16"/>
                <w:szCs w:val="16"/>
              </w:rPr>
              <w:t>2</w:t>
            </w:r>
          </w:p>
        </w:tc>
        <w:tc>
          <w:tcPr>
            <w:tcW w:w="3535" w:type="dxa"/>
            <w:shd w:val="solid" w:color="FFFFFF" w:fill="auto"/>
          </w:tcPr>
          <w:p w14:paraId="6D82575F" w14:textId="77777777" w:rsidR="00897956" w:rsidRPr="00481D2D" w:rsidRDefault="00897956">
            <w:pPr>
              <w:pStyle w:val="TAL"/>
              <w:rPr>
                <w:rFonts w:cs="Arial"/>
                <w:color w:val="000000"/>
                <w:sz w:val="16"/>
                <w:szCs w:val="16"/>
              </w:rPr>
            </w:pPr>
            <w:r w:rsidRPr="00481D2D">
              <w:rPr>
                <w:rFonts w:cs="Arial"/>
                <w:color w:val="000000"/>
                <w:sz w:val="16"/>
                <w:szCs w:val="16"/>
              </w:rPr>
              <w:t>Request for DNS IPv6 server address</w:t>
            </w:r>
          </w:p>
        </w:tc>
        <w:tc>
          <w:tcPr>
            <w:tcW w:w="748" w:type="dxa"/>
            <w:shd w:val="solid" w:color="FFFFFF" w:fill="auto"/>
          </w:tcPr>
          <w:p w14:paraId="3C5ED05F"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748" w:type="dxa"/>
            <w:shd w:val="solid" w:color="FFFFFF" w:fill="auto"/>
          </w:tcPr>
          <w:p w14:paraId="1C6CA5E7"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879" w:type="dxa"/>
            <w:shd w:val="solid" w:color="FFFFFF" w:fill="auto"/>
          </w:tcPr>
          <w:p w14:paraId="0F255D2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833</w:t>
            </w:r>
          </w:p>
        </w:tc>
      </w:tr>
      <w:tr w:rsidR="00897956" w:rsidRPr="00481D2D" w14:paraId="161BEFF4" w14:textId="77777777" w:rsidTr="008E646D">
        <w:tc>
          <w:tcPr>
            <w:tcW w:w="761" w:type="dxa"/>
            <w:shd w:val="solid" w:color="FFFFFF" w:fill="auto"/>
          </w:tcPr>
          <w:p w14:paraId="06A6EA25" w14:textId="77777777" w:rsidR="00897956" w:rsidRPr="00481D2D" w:rsidRDefault="00897956">
            <w:pPr>
              <w:pStyle w:val="TAL"/>
              <w:rPr>
                <w:rFonts w:cs="Arial"/>
                <w:color w:val="000000"/>
                <w:sz w:val="16"/>
                <w:szCs w:val="16"/>
              </w:rPr>
            </w:pPr>
            <w:r w:rsidRPr="00481D2D">
              <w:rPr>
                <w:rFonts w:cs="Arial"/>
                <w:color w:val="000000"/>
                <w:sz w:val="16"/>
                <w:szCs w:val="16"/>
              </w:rPr>
              <w:t>2002-09</w:t>
            </w:r>
          </w:p>
        </w:tc>
        <w:tc>
          <w:tcPr>
            <w:tcW w:w="621" w:type="dxa"/>
            <w:shd w:val="solid" w:color="FFFFFF" w:fill="auto"/>
          </w:tcPr>
          <w:p w14:paraId="4C7147F6" w14:textId="77777777" w:rsidR="00897956" w:rsidRPr="00481D2D" w:rsidRDefault="00897956">
            <w:pPr>
              <w:pStyle w:val="TAL"/>
              <w:rPr>
                <w:rFonts w:cs="Arial"/>
                <w:color w:val="000000"/>
                <w:sz w:val="16"/>
                <w:szCs w:val="16"/>
              </w:rPr>
            </w:pPr>
            <w:r w:rsidRPr="00481D2D">
              <w:rPr>
                <w:rFonts w:cs="Arial"/>
                <w:color w:val="000000"/>
                <w:sz w:val="16"/>
                <w:szCs w:val="16"/>
              </w:rPr>
              <w:t>NP-17</w:t>
            </w:r>
          </w:p>
        </w:tc>
        <w:tc>
          <w:tcPr>
            <w:tcW w:w="930" w:type="dxa"/>
            <w:shd w:val="solid" w:color="FFFFFF" w:fill="auto"/>
          </w:tcPr>
          <w:p w14:paraId="30E27CE3" w14:textId="77777777" w:rsidR="00897956" w:rsidRPr="00481D2D" w:rsidRDefault="00897956">
            <w:pPr>
              <w:pStyle w:val="TAL"/>
              <w:rPr>
                <w:rFonts w:cs="Arial"/>
                <w:color w:val="000000"/>
                <w:sz w:val="16"/>
                <w:szCs w:val="16"/>
              </w:rPr>
            </w:pPr>
            <w:r w:rsidRPr="00481D2D">
              <w:rPr>
                <w:rFonts w:cs="Arial"/>
                <w:color w:val="000000"/>
                <w:sz w:val="16"/>
                <w:szCs w:val="16"/>
              </w:rPr>
              <w:t>NP-020378</w:t>
            </w:r>
          </w:p>
        </w:tc>
        <w:tc>
          <w:tcPr>
            <w:tcW w:w="512" w:type="dxa"/>
            <w:shd w:val="solid" w:color="FFFFFF" w:fill="auto"/>
          </w:tcPr>
          <w:p w14:paraId="7BDDE61B" w14:textId="77777777" w:rsidR="00897956" w:rsidRPr="00481D2D" w:rsidRDefault="00897956">
            <w:pPr>
              <w:pStyle w:val="TAL"/>
              <w:rPr>
                <w:rFonts w:cs="Arial"/>
                <w:color w:val="000000"/>
                <w:sz w:val="16"/>
                <w:szCs w:val="16"/>
              </w:rPr>
            </w:pPr>
            <w:r w:rsidRPr="00481D2D">
              <w:rPr>
                <w:rFonts w:cs="Arial"/>
                <w:color w:val="000000"/>
                <w:sz w:val="16"/>
                <w:szCs w:val="16"/>
              </w:rPr>
              <w:t>178</w:t>
            </w:r>
          </w:p>
        </w:tc>
        <w:tc>
          <w:tcPr>
            <w:tcW w:w="462" w:type="dxa"/>
            <w:shd w:val="solid" w:color="FFFFFF" w:fill="auto"/>
          </w:tcPr>
          <w:p w14:paraId="0AD18B41" w14:textId="77777777" w:rsidR="00897956" w:rsidRPr="00481D2D" w:rsidRDefault="00897956">
            <w:pPr>
              <w:pStyle w:val="TAL"/>
              <w:rPr>
                <w:rFonts w:cs="Arial"/>
                <w:color w:val="000000"/>
                <w:sz w:val="16"/>
                <w:szCs w:val="16"/>
              </w:rPr>
            </w:pPr>
          </w:p>
        </w:tc>
        <w:tc>
          <w:tcPr>
            <w:tcW w:w="3535" w:type="dxa"/>
            <w:shd w:val="solid" w:color="FFFFFF" w:fill="auto"/>
          </w:tcPr>
          <w:p w14:paraId="23D7F064" w14:textId="77777777" w:rsidR="00897956" w:rsidRPr="00481D2D" w:rsidRDefault="00897956">
            <w:pPr>
              <w:pStyle w:val="TAL"/>
              <w:rPr>
                <w:rFonts w:cs="Arial"/>
                <w:color w:val="000000"/>
                <w:sz w:val="16"/>
                <w:szCs w:val="16"/>
              </w:rPr>
            </w:pPr>
            <w:r w:rsidRPr="00481D2D">
              <w:rPr>
                <w:rFonts w:cs="Arial"/>
                <w:color w:val="000000"/>
                <w:sz w:val="16"/>
                <w:szCs w:val="16"/>
              </w:rPr>
              <w:t>Error cases for PDP context modification</w:t>
            </w:r>
          </w:p>
        </w:tc>
        <w:tc>
          <w:tcPr>
            <w:tcW w:w="748" w:type="dxa"/>
            <w:shd w:val="solid" w:color="FFFFFF" w:fill="auto"/>
          </w:tcPr>
          <w:p w14:paraId="2E2DF383"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748" w:type="dxa"/>
            <w:shd w:val="solid" w:color="FFFFFF" w:fill="auto"/>
          </w:tcPr>
          <w:p w14:paraId="33E3B17F"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879" w:type="dxa"/>
            <w:shd w:val="solid" w:color="FFFFFF" w:fill="auto"/>
          </w:tcPr>
          <w:p w14:paraId="411D24D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679</w:t>
            </w:r>
          </w:p>
        </w:tc>
      </w:tr>
      <w:tr w:rsidR="00897956" w:rsidRPr="00481D2D" w14:paraId="108839DC" w14:textId="77777777" w:rsidTr="008E646D">
        <w:tc>
          <w:tcPr>
            <w:tcW w:w="761" w:type="dxa"/>
            <w:shd w:val="solid" w:color="FFFFFF" w:fill="auto"/>
          </w:tcPr>
          <w:p w14:paraId="48D129EC" w14:textId="77777777" w:rsidR="00897956" w:rsidRPr="00481D2D" w:rsidRDefault="00897956">
            <w:pPr>
              <w:pStyle w:val="TAL"/>
              <w:rPr>
                <w:rFonts w:cs="Arial"/>
                <w:color w:val="000000"/>
                <w:sz w:val="16"/>
                <w:szCs w:val="16"/>
              </w:rPr>
            </w:pPr>
            <w:r w:rsidRPr="00481D2D">
              <w:rPr>
                <w:rFonts w:cs="Arial"/>
                <w:color w:val="000000"/>
                <w:sz w:val="16"/>
                <w:szCs w:val="16"/>
              </w:rPr>
              <w:t>2002-09</w:t>
            </w:r>
          </w:p>
        </w:tc>
        <w:tc>
          <w:tcPr>
            <w:tcW w:w="621" w:type="dxa"/>
            <w:shd w:val="solid" w:color="FFFFFF" w:fill="auto"/>
          </w:tcPr>
          <w:p w14:paraId="1B422B1D" w14:textId="77777777" w:rsidR="00897956" w:rsidRPr="00481D2D" w:rsidRDefault="00897956">
            <w:pPr>
              <w:pStyle w:val="TAL"/>
              <w:rPr>
                <w:rFonts w:cs="Arial"/>
                <w:color w:val="000000"/>
                <w:sz w:val="16"/>
                <w:szCs w:val="16"/>
              </w:rPr>
            </w:pPr>
            <w:r w:rsidRPr="00481D2D">
              <w:rPr>
                <w:rFonts w:cs="Arial"/>
                <w:color w:val="000000"/>
                <w:sz w:val="16"/>
                <w:szCs w:val="16"/>
              </w:rPr>
              <w:t>NP-17</w:t>
            </w:r>
          </w:p>
        </w:tc>
        <w:tc>
          <w:tcPr>
            <w:tcW w:w="930" w:type="dxa"/>
            <w:shd w:val="solid" w:color="FFFFFF" w:fill="auto"/>
          </w:tcPr>
          <w:p w14:paraId="547CABFC" w14:textId="77777777" w:rsidR="00897956" w:rsidRPr="00481D2D" w:rsidRDefault="00897956">
            <w:pPr>
              <w:pStyle w:val="TAL"/>
              <w:rPr>
                <w:rFonts w:cs="Arial"/>
                <w:color w:val="000000"/>
                <w:sz w:val="16"/>
                <w:szCs w:val="16"/>
              </w:rPr>
            </w:pPr>
            <w:r w:rsidRPr="00481D2D">
              <w:rPr>
                <w:rFonts w:cs="Arial"/>
                <w:color w:val="000000"/>
                <w:sz w:val="16"/>
                <w:szCs w:val="16"/>
              </w:rPr>
              <w:t>NP-020378</w:t>
            </w:r>
          </w:p>
        </w:tc>
        <w:tc>
          <w:tcPr>
            <w:tcW w:w="512" w:type="dxa"/>
            <w:shd w:val="solid" w:color="FFFFFF" w:fill="auto"/>
          </w:tcPr>
          <w:p w14:paraId="4DDEC214" w14:textId="77777777" w:rsidR="00897956" w:rsidRPr="00481D2D" w:rsidRDefault="00897956">
            <w:pPr>
              <w:pStyle w:val="TAL"/>
              <w:rPr>
                <w:rFonts w:cs="Arial"/>
                <w:color w:val="000000"/>
                <w:sz w:val="16"/>
                <w:szCs w:val="16"/>
              </w:rPr>
            </w:pPr>
            <w:r w:rsidRPr="00481D2D">
              <w:rPr>
                <w:rFonts w:cs="Arial"/>
                <w:color w:val="000000"/>
                <w:sz w:val="16"/>
                <w:szCs w:val="16"/>
              </w:rPr>
              <w:t>183</w:t>
            </w:r>
          </w:p>
        </w:tc>
        <w:tc>
          <w:tcPr>
            <w:tcW w:w="462" w:type="dxa"/>
            <w:shd w:val="solid" w:color="FFFFFF" w:fill="auto"/>
          </w:tcPr>
          <w:p w14:paraId="75C869CE" w14:textId="77777777"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14:paraId="248FFD4C" w14:textId="77777777" w:rsidR="00897956" w:rsidRPr="00481D2D" w:rsidRDefault="00897956">
            <w:pPr>
              <w:pStyle w:val="TAL"/>
              <w:rPr>
                <w:rFonts w:cs="Arial"/>
                <w:color w:val="000000"/>
                <w:sz w:val="16"/>
                <w:szCs w:val="16"/>
              </w:rPr>
            </w:pPr>
            <w:r w:rsidRPr="00481D2D">
              <w:rPr>
                <w:rFonts w:cs="Arial"/>
                <w:color w:val="000000"/>
                <w:sz w:val="16"/>
                <w:szCs w:val="16"/>
              </w:rPr>
              <w:t>Incorporation of draft-ietf-sip-sec-agree-04.txt</w:t>
            </w:r>
          </w:p>
        </w:tc>
        <w:tc>
          <w:tcPr>
            <w:tcW w:w="748" w:type="dxa"/>
            <w:shd w:val="solid" w:color="FFFFFF" w:fill="auto"/>
          </w:tcPr>
          <w:p w14:paraId="42F51105"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748" w:type="dxa"/>
            <w:shd w:val="solid" w:color="FFFFFF" w:fill="auto"/>
          </w:tcPr>
          <w:p w14:paraId="4E9AC070"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879" w:type="dxa"/>
            <w:shd w:val="solid" w:color="FFFFFF" w:fill="auto"/>
          </w:tcPr>
          <w:p w14:paraId="21D5577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791</w:t>
            </w:r>
          </w:p>
        </w:tc>
      </w:tr>
      <w:tr w:rsidR="00897956" w:rsidRPr="00481D2D" w14:paraId="66F31474" w14:textId="77777777" w:rsidTr="008E646D">
        <w:tc>
          <w:tcPr>
            <w:tcW w:w="761" w:type="dxa"/>
            <w:shd w:val="solid" w:color="FFFFFF" w:fill="auto"/>
          </w:tcPr>
          <w:p w14:paraId="55205C0D" w14:textId="77777777" w:rsidR="00897956" w:rsidRPr="00481D2D" w:rsidRDefault="00897956">
            <w:pPr>
              <w:pStyle w:val="TAL"/>
              <w:rPr>
                <w:rFonts w:cs="Arial"/>
                <w:color w:val="000000"/>
                <w:sz w:val="16"/>
                <w:szCs w:val="16"/>
              </w:rPr>
            </w:pPr>
            <w:r w:rsidRPr="00481D2D">
              <w:rPr>
                <w:rFonts w:cs="Arial"/>
                <w:color w:val="000000"/>
                <w:sz w:val="16"/>
                <w:szCs w:val="16"/>
              </w:rPr>
              <w:t>2002-09</w:t>
            </w:r>
          </w:p>
        </w:tc>
        <w:tc>
          <w:tcPr>
            <w:tcW w:w="621" w:type="dxa"/>
            <w:shd w:val="solid" w:color="FFFFFF" w:fill="auto"/>
          </w:tcPr>
          <w:p w14:paraId="5578423A" w14:textId="77777777" w:rsidR="00897956" w:rsidRPr="00481D2D" w:rsidRDefault="00897956">
            <w:pPr>
              <w:pStyle w:val="TAL"/>
              <w:rPr>
                <w:rFonts w:cs="Arial"/>
                <w:color w:val="000000"/>
                <w:sz w:val="16"/>
                <w:szCs w:val="16"/>
              </w:rPr>
            </w:pPr>
            <w:r w:rsidRPr="00481D2D">
              <w:rPr>
                <w:rFonts w:cs="Arial"/>
                <w:color w:val="000000"/>
                <w:sz w:val="16"/>
                <w:szCs w:val="16"/>
              </w:rPr>
              <w:t>NP-17</w:t>
            </w:r>
          </w:p>
        </w:tc>
        <w:tc>
          <w:tcPr>
            <w:tcW w:w="930" w:type="dxa"/>
            <w:shd w:val="solid" w:color="FFFFFF" w:fill="auto"/>
          </w:tcPr>
          <w:p w14:paraId="01918D4E" w14:textId="77777777" w:rsidR="00897956" w:rsidRPr="00481D2D" w:rsidRDefault="00897956">
            <w:pPr>
              <w:pStyle w:val="TAL"/>
              <w:rPr>
                <w:rFonts w:cs="Arial"/>
                <w:color w:val="000000"/>
                <w:sz w:val="16"/>
                <w:szCs w:val="16"/>
              </w:rPr>
            </w:pPr>
            <w:r w:rsidRPr="00481D2D">
              <w:rPr>
                <w:rFonts w:cs="Arial"/>
                <w:color w:val="000000"/>
                <w:sz w:val="16"/>
                <w:szCs w:val="16"/>
              </w:rPr>
              <w:t>NP-020378</w:t>
            </w:r>
          </w:p>
        </w:tc>
        <w:tc>
          <w:tcPr>
            <w:tcW w:w="512" w:type="dxa"/>
            <w:shd w:val="solid" w:color="FFFFFF" w:fill="auto"/>
          </w:tcPr>
          <w:p w14:paraId="47E6A1D5" w14:textId="77777777" w:rsidR="00897956" w:rsidRPr="00481D2D" w:rsidRDefault="00897956">
            <w:pPr>
              <w:pStyle w:val="TAL"/>
              <w:rPr>
                <w:rFonts w:cs="Arial"/>
                <w:color w:val="000000"/>
                <w:sz w:val="16"/>
                <w:szCs w:val="16"/>
              </w:rPr>
            </w:pPr>
            <w:r w:rsidRPr="00481D2D">
              <w:rPr>
                <w:rFonts w:cs="Arial"/>
                <w:color w:val="000000"/>
                <w:sz w:val="16"/>
                <w:szCs w:val="16"/>
              </w:rPr>
              <w:t>185</w:t>
            </w:r>
          </w:p>
        </w:tc>
        <w:tc>
          <w:tcPr>
            <w:tcW w:w="462" w:type="dxa"/>
            <w:shd w:val="solid" w:color="FFFFFF" w:fill="auto"/>
          </w:tcPr>
          <w:p w14:paraId="75DB4091" w14:textId="77777777"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14:paraId="7748FE52" w14:textId="77777777" w:rsidR="00897956" w:rsidRPr="00481D2D" w:rsidRDefault="00897956">
            <w:pPr>
              <w:pStyle w:val="TAL"/>
              <w:rPr>
                <w:rFonts w:cs="Arial"/>
                <w:color w:val="000000"/>
                <w:sz w:val="16"/>
                <w:szCs w:val="16"/>
              </w:rPr>
            </w:pPr>
            <w:r w:rsidRPr="00481D2D">
              <w:rPr>
                <w:rFonts w:cs="Arial"/>
                <w:color w:val="000000"/>
                <w:sz w:val="16"/>
                <w:szCs w:val="16"/>
              </w:rPr>
              <w:t>User Initiated De-registration</w:t>
            </w:r>
          </w:p>
        </w:tc>
        <w:tc>
          <w:tcPr>
            <w:tcW w:w="748" w:type="dxa"/>
            <w:shd w:val="solid" w:color="FFFFFF" w:fill="auto"/>
          </w:tcPr>
          <w:p w14:paraId="46519589"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748" w:type="dxa"/>
            <w:shd w:val="solid" w:color="FFFFFF" w:fill="auto"/>
          </w:tcPr>
          <w:p w14:paraId="42E28B73"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879" w:type="dxa"/>
            <w:shd w:val="solid" w:color="FFFFFF" w:fill="auto"/>
          </w:tcPr>
          <w:p w14:paraId="080C9D1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787</w:t>
            </w:r>
          </w:p>
        </w:tc>
      </w:tr>
      <w:tr w:rsidR="00897956" w:rsidRPr="00481D2D" w14:paraId="16B34D31" w14:textId="77777777" w:rsidTr="008E646D">
        <w:tc>
          <w:tcPr>
            <w:tcW w:w="761" w:type="dxa"/>
            <w:shd w:val="solid" w:color="FFFFFF" w:fill="auto"/>
          </w:tcPr>
          <w:p w14:paraId="1664A094" w14:textId="77777777" w:rsidR="00897956" w:rsidRPr="00481D2D" w:rsidRDefault="00897956">
            <w:pPr>
              <w:pStyle w:val="TAL"/>
              <w:rPr>
                <w:rFonts w:cs="Arial"/>
                <w:color w:val="000000"/>
                <w:sz w:val="16"/>
                <w:szCs w:val="16"/>
              </w:rPr>
            </w:pPr>
            <w:r w:rsidRPr="00481D2D">
              <w:rPr>
                <w:rFonts w:cs="Arial"/>
                <w:color w:val="000000"/>
                <w:sz w:val="16"/>
                <w:szCs w:val="16"/>
              </w:rPr>
              <w:t>2002-09</w:t>
            </w:r>
          </w:p>
        </w:tc>
        <w:tc>
          <w:tcPr>
            <w:tcW w:w="621" w:type="dxa"/>
            <w:shd w:val="solid" w:color="FFFFFF" w:fill="auto"/>
          </w:tcPr>
          <w:p w14:paraId="2D70F99A" w14:textId="77777777" w:rsidR="00897956" w:rsidRPr="00481D2D" w:rsidRDefault="00897956">
            <w:pPr>
              <w:pStyle w:val="TAL"/>
              <w:rPr>
                <w:rFonts w:cs="Arial"/>
                <w:color w:val="000000"/>
                <w:sz w:val="16"/>
                <w:szCs w:val="16"/>
              </w:rPr>
            </w:pPr>
            <w:r w:rsidRPr="00481D2D">
              <w:rPr>
                <w:rFonts w:cs="Arial"/>
                <w:color w:val="000000"/>
                <w:sz w:val="16"/>
                <w:szCs w:val="16"/>
              </w:rPr>
              <w:t>NP-17</w:t>
            </w:r>
          </w:p>
        </w:tc>
        <w:tc>
          <w:tcPr>
            <w:tcW w:w="930" w:type="dxa"/>
            <w:shd w:val="solid" w:color="FFFFFF" w:fill="auto"/>
          </w:tcPr>
          <w:p w14:paraId="62244662" w14:textId="77777777" w:rsidR="00897956" w:rsidRPr="00481D2D" w:rsidRDefault="00897956">
            <w:pPr>
              <w:pStyle w:val="TAL"/>
              <w:rPr>
                <w:rFonts w:cs="Arial"/>
                <w:color w:val="000000"/>
                <w:sz w:val="16"/>
                <w:szCs w:val="16"/>
              </w:rPr>
            </w:pPr>
            <w:r w:rsidRPr="00481D2D">
              <w:rPr>
                <w:rFonts w:cs="Arial"/>
                <w:color w:val="000000"/>
                <w:sz w:val="16"/>
                <w:szCs w:val="16"/>
              </w:rPr>
              <w:t>NP-020378</w:t>
            </w:r>
          </w:p>
        </w:tc>
        <w:tc>
          <w:tcPr>
            <w:tcW w:w="512" w:type="dxa"/>
            <w:shd w:val="solid" w:color="FFFFFF" w:fill="auto"/>
          </w:tcPr>
          <w:p w14:paraId="24AD1BB5" w14:textId="77777777" w:rsidR="00897956" w:rsidRPr="00481D2D" w:rsidRDefault="00897956">
            <w:pPr>
              <w:pStyle w:val="TAL"/>
              <w:rPr>
                <w:rFonts w:cs="Arial"/>
                <w:color w:val="000000"/>
                <w:sz w:val="16"/>
                <w:szCs w:val="16"/>
              </w:rPr>
            </w:pPr>
            <w:r w:rsidRPr="00481D2D">
              <w:rPr>
                <w:rFonts w:cs="Arial"/>
                <w:color w:val="000000"/>
                <w:sz w:val="16"/>
                <w:szCs w:val="16"/>
              </w:rPr>
              <w:t>186</w:t>
            </w:r>
          </w:p>
        </w:tc>
        <w:tc>
          <w:tcPr>
            <w:tcW w:w="462" w:type="dxa"/>
            <w:shd w:val="solid" w:color="FFFFFF" w:fill="auto"/>
          </w:tcPr>
          <w:p w14:paraId="200CBD22" w14:textId="77777777"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14:paraId="23C074AE" w14:textId="77777777" w:rsidR="00897956" w:rsidRPr="00481D2D" w:rsidRDefault="00897956">
            <w:pPr>
              <w:pStyle w:val="TAL"/>
              <w:rPr>
                <w:rFonts w:cs="Arial"/>
                <w:color w:val="000000"/>
                <w:sz w:val="16"/>
                <w:szCs w:val="16"/>
              </w:rPr>
            </w:pPr>
            <w:r w:rsidRPr="00481D2D">
              <w:rPr>
                <w:rFonts w:cs="Arial"/>
                <w:color w:val="000000"/>
                <w:sz w:val="16"/>
                <w:szCs w:val="16"/>
              </w:rPr>
              <w:t>Mobile initiated de-registration</w:t>
            </w:r>
          </w:p>
        </w:tc>
        <w:tc>
          <w:tcPr>
            <w:tcW w:w="748" w:type="dxa"/>
            <w:shd w:val="solid" w:color="FFFFFF" w:fill="auto"/>
          </w:tcPr>
          <w:p w14:paraId="2948FAF3"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748" w:type="dxa"/>
            <w:shd w:val="solid" w:color="FFFFFF" w:fill="auto"/>
          </w:tcPr>
          <w:p w14:paraId="6FCFF78B"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879" w:type="dxa"/>
            <w:shd w:val="solid" w:color="FFFFFF" w:fill="auto"/>
          </w:tcPr>
          <w:p w14:paraId="1858835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788</w:t>
            </w:r>
          </w:p>
        </w:tc>
      </w:tr>
      <w:tr w:rsidR="00897956" w:rsidRPr="00481D2D" w14:paraId="1301A563" w14:textId="77777777" w:rsidTr="008E646D">
        <w:tc>
          <w:tcPr>
            <w:tcW w:w="761" w:type="dxa"/>
            <w:shd w:val="solid" w:color="FFFFFF" w:fill="auto"/>
          </w:tcPr>
          <w:p w14:paraId="77A50732" w14:textId="77777777" w:rsidR="00897956" w:rsidRPr="00481D2D" w:rsidRDefault="00897956">
            <w:pPr>
              <w:pStyle w:val="TAL"/>
              <w:rPr>
                <w:rFonts w:cs="Arial"/>
                <w:color w:val="000000"/>
                <w:sz w:val="16"/>
                <w:szCs w:val="16"/>
              </w:rPr>
            </w:pPr>
            <w:r w:rsidRPr="00481D2D">
              <w:rPr>
                <w:rFonts w:cs="Arial"/>
                <w:color w:val="000000"/>
                <w:sz w:val="16"/>
                <w:szCs w:val="16"/>
              </w:rPr>
              <w:t>2002-09</w:t>
            </w:r>
          </w:p>
        </w:tc>
        <w:tc>
          <w:tcPr>
            <w:tcW w:w="621" w:type="dxa"/>
            <w:shd w:val="solid" w:color="FFFFFF" w:fill="auto"/>
          </w:tcPr>
          <w:p w14:paraId="1112046D" w14:textId="77777777" w:rsidR="00897956" w:rsidRPr="00481D2D" w:rsidRDefault="00897956">
            <w:pPr>
              <w:pStyle w:val="TAL"/>
              <w:rPr>
                <w:rFonts w:cs="Arial"/>
                <w:color w:val="000000"/>
                <w:sz w:val="16"/>
                <w:szCs w:val="16"/>
              </w:rPr>
            </w:pPr>
            <w:r w:rsidRPr="00481D2D">
              <w:rPr>
                <w:rFonts w:cs="Arial"/>
                <w:color w:val="000000"/>
                <w:sz w:val="16"/>
                <w:szCs w:val="16"/>
              </w:rPr>
              <w:t>NP-17</w:t>
            </w:r>
          </w:p>
        </w:tc>
        <w:tc>
          <w:tcPr>
            <w:tcW w:w="930" w:type="dxa"/>
            <w:shd w:val="solid" w:color="FFFFFF" w:fill="auto"/>
          </w:tcPr>
          <w:p w14:paraId="7B40756D" w14:textId="77777777" w:rsidR="00897956" w:rsidRPr="00481D2D" w:rsidRDefault="00897956">
            <w:pPr>
              <w:pStyle w:val="TAL"/>
              <w:rPr>
                <w:rFonts w:cs="Arial"/>
                <w:color w:val="000000"/>
                <w:sz w:val="16"/>
                <w:szCs w:val="16"/>
              </w:rPr>
            </w:pPr>
            <w:r w:rsidRPr="00481D2D">
              <w:rPr>
                <w:rFonts w:cs="Arial"/>
                <w:color w:val="000000"/>
                <w:sz w:val="16"/>
                <w:szCs w:val="16"/>
              </w:rPr>
              <w:t>NP-020378</w:t>
            </w:r>
          </w:p>
        </w:tc>
        <w:tc>
          <w:tcPr>
            <w:tcW w:w="512" w:type="dxa"/>
            <w:shd w:val="solid" w:color="FFFFFF" w:fill="auto"/>
          </w:tcPr>
          <w:p w14:paraId="72E5E0C3" w14:textId="77777777" w:rsidR="00897956" w:rsidRPr="00481D2D" w:rsidRDefault="00897956">
            <w:pPr>
              <w:pStyle w:val="TAL"/>
              <w:rPr>
                <w:rFonts w:cs="Arial"/>
                <w:color w:val="000000"/>
                <w:sz w:val="16"/>
                <w:szCs w:val="16"/>
              </w:rPr>
            </w:pPr>
            <w:r w:rsidRPr="00481D2D">
              <w:rPr>
                <w:rFonts w:cs="Arial"/>
                <w:color w:val="000000"/>
                <w:sz w:val="16"/>
                <w:szCs w:val="16"/>
              </w:rPr>
              <w:t>187</w:t>
            </w:r>
          </w:p>
        </w:tc>
        <w:tc>
          <w:tcPr>
            <w:tcW w:w="462" w:type="dxa"/>
            <w:shd w:val="solid" w:color="FFFFFF" w:fill="auto"/>
          </w:tcPr>
          <w:p w14:paraId="77EC96F1" w14:textId="77777777"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14:paraId="4A67905D" w14:textId="77777777" w:rsidR="00897956" w:rsidRPr="00481D2D" w:rsidRDefault="00897956">
            <w:pPr>
              <w:pStyle w:val="TAL"/>
              <w:rPr>
                <w:rFonts w:cs="Arial"/>
                <w:color w:val="000000"/>
                <w:sz w:val="16"/>
                <w:szCs w:val="16"/>
              </w:rPr>
            </w:pPr>
            <w:r w:rsidRPr="00481D2D">
              <w:rPr>
                <w:rFonts w:cs="Arial"/>
                <w:color w:val="000000"/>
                <w:sz w:val="16"/>
                <w:szCs w:val="16"/>
              </w:rPr>
              <w:t>CallID of REGISTER requests</w:t>
            </w:r>
          </w:p>
        </w:tc>
        <w:tc>
          <w:tcPr>
            <w:tcW w:w="748" w:type="dxa"/>
            <w:shd w:val="solid" w:color="FFFFFF" w:fill="auto"/>
          </w:tcPr>
          <w:p w14:paraId="021A2086"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748" w:type="dxa"/>
            <w:shd w:val="solid" w:color="FFFFFF" w:fill="auto"/>
          </w:tcPr>
          <w:p w14:paraId="3F5E54E6"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879" w:type="dxa"/>
            <w:shd w:val="solid" w:color="FFFFFF" w:fill="auto"/>
          </w:tcPr>
          <w:p w14:paraId="20EBD97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786</w:t>
            </w:r>
          </w:p>
        </w:tc>
      </w:tr>
      <w:tr w:rsidR="00897956" w:rsidRPr="00481D2D" w14:paraId="49DCECB4" w14:textId="77777777" w:rsidTr="008E646D">
        <w:tc>
          <w:tcPr>
            <w:tcW w:w="761" w:type="dxa"/>
            <w:shd w:val="solid" w:color="FFFFFF" w:fill="auto"/>
          </w:tcPr>
          <w:p w14:paraId="41327891" w14:textId="77777777" w:rsidR="00897956" w:rsidRPr="00481D2D" w:rsidRDefault="00897956">
            <w:pPr>
              <w:pStyle w:val="TAL"/>
              <w:rPr>
                <w:rFonts w:cs="Arial"/>
                <w:color w:val="000000"/>
                <w:sz w:val="16"/>
                <w:szCs w:val="16"/>
              </w:rPr>
            </w:pPr>
            <w:r w:rsidRPr="00481D2D">
              <w:rPr>
                <w:rFonts w:cs="Arial"/>
                <w:color w:val="000000"/>
                <w:sz w:val="16"/>
                <w:szCs w:val="16"/>
              </w:rPr>
              <w:t>2002-09</w:t>
            </w:r>
          </w:p>
        </w:tc>
        <w:tc>
          <w:tcPr>
            <w:tcW w:w="621" w:type="dxa"/>
            <w:shd w:val="solid" w:color="FFFFFF" w:fill="auto"/>
          </w:tcPr>
          <w:p w14:paraId="484835F5" w14:textId="77777777" w:rsidR="00897956" w:rsidRPr="00481D2D" w:rsidRDefault="00897956">
            <w:pPr>
              <w:pStyle w:val="TAL"/>
              <w:rPr>
                <w:rFonts w:cs="Arial"/>
                <w:color w:val="000000"/>
                <w:sz w:val="16"/>
                <w:szCs w:val="16"/>
              </w:rPr>
            </w:pPr>
            <w:r w:rsidRPr="00481D2D">
              <w:rPr>
                <w:rFonts w:cs="Arial"/>
                <w:color w:val="000000"/>
                <w:sz w:val="16"/>
                <w:szCs w:val="16"/>
              </w:rPr>
              <w:t>NP-17</w:t>
            </w:r>
          </w:p>
        </w:tc>
        <w:tc>
          <w:tcPr>
            <w:tcW w:w="930" w:type="dxa"/>
            <w:shd w:val="solid" w:color="FFFFFF" w:fill="auto"/>
          </w:tcPr>
          <w:p w14:paraId="154AC555" w14:textId="77777777" w:rsidR="00897956" w:rsidRPr="00481D2D" w:rsidRDefault="00897956">
            <w:pPr>
              <w:pStyle w:val="TAL"/>
              <w:rPr>
                <w:rFonts w:cs="Arial"/>
                <w:color w:val="000000"/>
                <w:sz w:val="16"/>
                <w:szCs w:val="16"/>
              </w:rPr>
            </w:pPr>
            <w:r w:rsidRPr="00481D2D">
              <w:rPr>
                <w:rFonts w:cs="Arial"/>
                <w:color w:val="000000"/>
                <w:sz w:val="16"/>
                <w:szCs w:val="16"/>
              </w:rPr>
              <w:t>NP-020378</w:t>
            </w:r>
          </w:p>
        </w:tc>
        <w:tc>
          <w:tcPr>
            <w:tcW w:w="512" w:type="dxa"/>
            <w:shd w:val="solid" w:color="FFFFFF" w:fill="auto"/>
          </w:tcPr>
          <w:p w14:paraId="708112BC" w14:textId="77777777" w:rsidR="00897956" w:rsidRPr="00481D2D" w:rsidRDefault="00897956">
            <w:pPr>
              <w:pStyle w:val="TAL"/>
              <w:rPr>
                <w:rFonts w:cs="Arial"/>
                <w:color w:val="000000"/>
                <w:sz w:val="16"/>
                <w:szCs w:val="16"/>
              </w:rPr>
            </w:pPr>
            <w:r w:rsidRPr="00481D2D">
              <w:rPr>
                <w:rFonts w:cs="Arial"/>
                <w:color w:val="000000"/>
                <w:sz w:val="16"/>
                <w:szCs w:val="16"/>
              </w:rPr>
              <w:t>188</w:t>
            </w:r>
          </w:p>
        </w:tc>
        <w:tc>
          <w:tcPr>
            <w:tcW w:w="462" w:type="dxa"/>
            <w:shd w:val="solid" w:color="FFFFFF" w:fill="auto"/>
          </w:tcPr>
          <w:p w14:paraId="22B8B3BB" w14:textId="77777777"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14:paraId="22D3C31C" w14:textId="77777777" w:rsidR="00897956" w:rsidRPr="00481D2D" w:rsidRDefault="00897956">
            <w:pPr>
              <w:pStyle w:val="TAL"/>
              <w:rPr>
                <w:rFonts w:cs="Arial"/>
                <w:color w:val="000000"/>
                <w:sz w:val="16"/>
                <w:szCs w:val="16"/>
              </w:rPr>
            </w:pPr>
            <w:r w:rsidRPr="00481D2D">
              <w:rPr>
                <w:rFonts w:cs="Arial"/>
                <w:color w:val="000000"/>
                <w:sz w:val="16"/>
                <w:szCs w:val="16"/>
              </w:rPr>
              <w:t>Correction to the I-CSCF routing procedures</w:t>
            </w:r>
          </w:p>
        </w:tc>
        <w:tc>
          <w:tcPr>
            <w:tcW w:w="748" w:type="dxa"/>
            <w:shd w:val="solid" w:color="FFFFFF" w:fill="auto"/>
          </w:tcPr>
          <w:p w14:paraId="30F0C929"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748" w:type="dxa"/>
            <w:shd w:val="solid" w:color="FFFFFF" w:fill="auto"/>
          </w:tcPr>
          <w:p w14:paraId="20620862"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879" w:type="dxa"/>
            <w:shd w:val="solid" w:color="FFFFFF" w:fill="auto"/>
          </w:tcPr>
          <w:p w14:paraId="6BE84CF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803</w:t>
            </w:r>
          </w:p>
        </w:tc>
      </w:tr>
      <w:tr w:rsidR="00897956" w:rsidRPr="00481D2D" w14:paraId="38EE870E" w14:textId="77777777" w:rsidTr="008E646D">
        <w:tc>
          <w:tcPr>
            <w:tcW w:w="761" w:type="dxa"/>
            <w:shd w:val="solid" w:color="FFFFFF" w:fill="auto"/>
          </w:tcPr>
          <w:p w14:paraId="3B719AEB" w14:textId="77777777" w:rsidR="00897956" w:rsidRPr="00481D2D" w:rsidRDefault="00897956">
            <w:pPr>
              <w:pStyle w:val="TAL"/>
              <w:rPr>
                <w:rFonts w:cs="Arial"/>
                <w:color w:val="000000"/>
                <w:sz w:val="16"/>
                <w:szCs w:val="16"/>
              </w:rPr>
            </w:pPr>
            <w:r w:rsidRPr="00481D2D">
              <w:rPr>
                <w:rFonts w:cs="Arial"/>
                <w:color w:val="000000"/>
                <w:sz w:val="16"/>
                <w:szCs w:val="16"/>
              </w:rPr>
              <w:t>2002-09</w:t>
            </w:r>
          </w:p>
        </w:tc>
        <w:tc>
          <w:tcPr>
            <w:tcW w:w="621" w:type="dxa"/>
            <w:shd w:val="solid" w:color="FFFFFF" w:fill="auto"/>
          </w:tcPr>
          <w:p w14:paraId="105107EF" w14:textId="77777777" w:rsidR="00897956" w:rsidRPr="00481D2D" w:rsidRDefault="00897956">
            <w:pPr>
              <w:pStyle w:val="TAL"/>
              <w:rPr>
                <w:rFonts w:cs="Arial"/>
                <w:color w:val="000000"/>
                <w:sz w:val="16"/>
                <w:szCs w:val="16"/>
              </w:rPr>
            </w:pPr>
            <w:r w:rsidRPr="00481D2D">
              <w:rPr>
                <w:rFonts w:cs="Arial"/>
                <w:color w:val="000000"/>
                <w:sz w:val="16"/>
                <w:szCs w:val="16"/>
              </w:rPr>
              <w:t>NP-17</w:t>
            </w:r>
          </w:p>
        </w:tc>
        <w:tc>
          <w:tcPr>
            <w:tcW w:w="930" w:type="dxa"/>
            <w:shd w:val="solid" w:color="FFFFFF" w:fill="auto"/>
          </w:tcPr>
          <w:p w14:paraId="0FAA1825" w14:textId="77777777" w:rsidR="00897956" w:rsidRPr="00481D2D" w:rsidRDefault="00897956">
            <w:pPr>
              <w:pStyle w:val="TAL"/>
              <w:rPr>
                <w:rFonts w:cs="Arial"/>
                <w:color w:val="000000"/>
                <w:sz w:val="16"/>
                <w:szCs w:val="16"/>
              </w:rPr>
            </w:pPr>
            <w:r w:rsidRPr="00481D2D">
              <w:rPr>
                <w:rFonts w:cs="Arial"/>
                <w:color w:val="000000"/>
                <w:sz w:val="16"/>
                <w:szCs w:val="16"/>
              </w:rPr>
              <w:t>NP-020378</w:t>
            </w:r>
          </w:p>
        </w:tc>
        <w:tc>
          <w:tcPr>
            <w:tcW w:w="512" w:type="dxa"/>
            <w:shd w:val="solid" w:color="FFFFFF" w:fill="auto"/>
          </w:tcPr>
          <w:p w14:paraId="0B6CFF63" w14:textId="77777777" w:rsidR="00897956" w:rsidRPr="00481D2D" w:rsidRDefault="00897956">
            <w:pPr>
              <w:pStyle w:val="TAL"/>
              <w:rPr>
                <w:rFonts w:cs="Arial"/>
                <w:color w:val="000000"/>
                <w:sz w:val="16"/>
                <w:szCs w:val="16"/>
              </w:rPr>
            </w:pPr>
            <w:r w:rsidRPr="00481D2D">
              <w:rPr>
                <w:rFonts w:cs="Arial"/>
                <w:color w:val="000000"/>
                <w:sz w:val="16"/>
                <w:szCs w:val="16"/>
              </w:rPr>
              <w:t>189</w:t>
            </w:r>
          </w:p>
        </w:tc>
        <w:tc>
          <w:tcPr>
            <w:tcW w:w="462" w:type="dxa"/>
            <w:shd w:val="solid" w:color="FFFFFF" w:fill="auto"/>
          </w:tcPr>
          <w:p w14:paraId="6F8E386D" w14:textId="77777777"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14:paraId="3E17A808" w14:textId="77777777" w:rsidR="00897956" w:rsidRPr="00481D2D" w:rsidRDefault="00897956">
            <w:pPr>
              <w:pStyle w:val="TAL"/>
              <w:rPr>
                <w:rFonts w:cs="Arial"/>
                <w:color w:val="000000"/>
                <w:sz w:val="16"/>
                <w:szCs w:val="16"/>
              </w:rPr>
            </w:pPr>
            <w:r w:rsidRPr="00481D2D">
              <w:rPr>
                <w:rFonts w:cs="Arial"/>
                <w:color w:val="000000"/>
                <w:sz w:val="16"/>
                <w:szCs w:val="16"/>
              </w:rPr>
              <w:t>Registration procedures at P-CSCF</w:t>
            </w:r>
          </w:p>
        </w:tc>
        <w:tc>
          <w:tcPr>
            <w:tcW w:w="748" w:type="dxa"/>
            <w:shd w:val="solid" w:color="FFFFFF" w:fill="auto"/>
          </w:tcPr>
          <w:p w14:paraId="2C960D41"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748" w:type="dxa"/>
            <w:shd w:val="solid" w:color="FFFFFF" w:fill="auto"/>
          </w:tcPr>
          <w:p w14:paraId="138741FF"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879" w:type="dxa"/>
            <w:shd w:val="solid" w:color="FFFFFF" w:fill="auto"/>
          </w:tcPr>
          <w:p w14:paraId="46FB7CC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793</w:t>
            </w:r>
          </w:p>
        </w:tc>
      </w:tr>
      <w:tr w:rsidR="00897956" w:rsidRPr="00481D2D" w14:paraId="2F118355" w14:textId="77777777" w:rsidTr="008E646D">
        <w:tc>
          <w:tcPr>
            <w:tcW w:w="761" w:type="dxa"/>
            <w:shd w:val="solid" w:color="FFFFFF" w:fill="auto"/>
          </w:tcPr>
          <w:p w14:paraId="31BFF6BC" w14:textId="77777777" w:rsidR="00897956" w:rsidRPr="00481D2D" w:rsidRDefault="00897956">
            <w:pPr>
              <w:pStyle w:val="TAL"/>
              <w:rPr>
                <w:rFonts w:cs="Arial"/>
                <w:color w:val="000000"/>
                <w:sz w:val="16"/>
                <w:szCs w:val="16"/>
              </w:rPr>
            </w:pPr>
            <w:r w:rsidRPr="00481D2D">
              <w:rPr>
                <w:rFonts w:cs="Arial"/>
                <w:color w:val="000000"/>
                <w:sz w:val="16"/>
                <w:szCs w:val="16"/>
              </w:rPr>
              <w:t>2002-09</w:t>
            </w:r>
          </w:p>
        </w:tc>
        <w:tc>
          <w:tcPr>
            <w:tcW w:w="621" w:type="dxa"/>
            <w:shd w:val="solid" w:color="FFFFFF" w:fill="auto"/>
          </w:tcPr>
          <w:p w14:paraId="2C694B30" w14:textId="77777777" w:rsidR="00897956" w:rsidRPr="00481D2D" w:rsidRDefault="00897956">
            <w:pPr>
              <w:pStyle w:val="TAL"/>
              <w:rPr>
                <w:rFonts w:cs="Arial"/>
                <w:color w:val="000000"/>
                <w:sz w:val="16"/>
                <w:szCs w:val="16"/>
              </w:rPr>
            </w:pPr>
            <w:r w:rsidRPr="00481D2D">
              <w:rPr>
                <w:rFonts w:cs="Arial"/>
                <w:color w:val="000000"/>
                <w:sz w:val="16"/>
                <w:szCs w:val="16"/>
              </w:rPr>
              <w:t>NP-17</w:t>
            </w:r>
          </w:p>
        </w:tc>
        <w:tc>
          <w:tcPr>
            <w:tcW w:w="930" w:type="dxa"/>
            <w:shd w:val="solid" w:color="FFFFFF" w:fill="auto"/>
          </w:tcPr>
          <w:p w14:paraId="5E762F73" w14:textId="77777777" w:rsidR="00897956" w:rsidRPr="00481D2D" w:rsidRDefault="00897956">
            <w:pPr>
              <w:pStyle w:val="TAL"/>
              <w:rPr>
                <w:rFonts w:cs="Arial"/>
                <w:color w:val="000000"/>
                <w:sz w:val="16"/>
                <w:szCs w:val="16"/>
              </w:rPr>
            </w:pPr>
            <w:r w:rsidRPr="00481D2D">
              <w:rPr>
                <w:rFonts w:cs="Arial"/>
                <w:color w:val="000000"/>
                <w:sz w:val="16"/>
                <w:szCs w:val="16"/>
              </w:rPr>
              <w:t>NP-020378</w:t>
            </w:r>
          </w:p>
        </w:tc>
        <w:tc>
          <w:tcPr>
            <w:tcW w:w="512" w:type="dxa"/>
            <w:shd w:val="solid" w:color="FFFFFF" w:fill="auto"/>
          </w:tcPr>
          <w:p w14:paraId="770745C3" w14:textId="77777777" w:rsidR="00897956" w:rsidRPr="00481D2D" w:rsidRDefault="00897956">
            <w:pPr>
              <w:pStyle w:val="TAL"/>
              <w:rPr>
                <w:rFonts w:cs="Arial"/>
                <w:color w:val="000000"/>
                <w:sz w:val="16"/>
                <w:szCs w:val="16"/>
              </w:rPr>
            </w:pPr>
            <w:r w:rsidRPr="00481D2D">
              <w:rPr>
                <w:rFonts w:cs="Arial"/>
                <w:color w:val="000000"/>
                <w:sz w:val="16"/>
                <w:szCs w:val="16"/>
              </w:rPr>
              <w:t>192</w:t>
            </w:r>
          </w:p>
        </w:tc>
        <w:tc>
          <w:tcPr>
            <w:tcW w:w="462" w:type="dxa"/>
            <w:shd w:val="solid" w:color="FFFFFF" w:fill="auto"/>
          </w:tcPr>
          <w:p w14:paraId="6D0C34C3" w14:textId="77777777"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14:paraId="0850FE7A" w14:textId="77777777" w:rsidR="00897956" w:rsidRPr="00481D2D" w:rsidRDefault="00897956">
            <w:pPr>
              <w:pStyle w:val="TAL"/>
              <w:rPr>
                <w:rFonts w:cs="Arial"/>
                <w:color w:val="000000"/>
                <w:sz w:val="16"/>
                <w:szCs w:val="16"/>
              </w:rPr>
            </w:pPr>
            <w:r w:rsidRPr="00481D2D">
              <w:rPr>
                <w:rFonts w:cs="Arial"/>
                <w:color w:val="000000"/>
                <w:sz w:val="16"/>
                <w:szCs w:val="16"/>
              </w:rPr>
              <w:t>Corrections related to the P-Access-Network-Info header</w:t>
            </w:r>
          </w:p>
        </w:tc>
        <w:tc>
          <w:tcPr>
            <w:tcW w:w="748" w:type="dxa"/>
            <w:shd w:val="solid" w:color="FFFFFF" w:fill="auto"/>
          </w:tcPr>
          <w:p w14:paraId="263F3582"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748" w:type="dxa"/>
            <w:shd w:val="solid" w:color="FFFFFF" w:fill="auto"/>
          </w:tcPr>
          <w:p w14:paraId="61F495FD"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879" w:type="dxa"/>
            <w:shd w:val="solid" w:color="FFFFFF" w:fill="auto"/>
          </w:tcPr>
          <w:p w14:paraId="7F2AFBF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827</w:t>
            </w:r>
          </w:p>
        </w:tc>
      </w:tr>
      <w:tr w:rsidR="00897956" w:rsidRPr="00481D2D" w14:paraId="69CAF2D2" w14:textId="77777777" w:rsidTr="008E646D">
        <w:tc>
          <w:tcPr>
            <w:tcW w:w="761" w:type="dxa"/>
            <w:shd w:val="solid" w:color="FFFFFF" w:fill="auto"/>
          </w:tcPr>
          <w:p w14:paraId="4DE821BB" w14:textId="77777777" w:rsidR="00897956" w:rsidRPr="00481D2D" w:rsidRDefault="00897956">
            <w:pPr>
              <w:pStyle w:val="TAL"/>
              <w:rPr>
                <w:rFonts w:cs="Arial"/>
                <w:color w:val="000000"/>
                <w:sz w:val="16"/>
                <w:szCs w:val="16"/>
              </w:rPr>
            </w:pPr>
            <w:r w:rsidRPr="00481D2D">
              <w:rPr>
                <w:rFonts w:cs="Arial"/>
                <w:color w:val="000000"/>
                <w:sz w:val="16"/>
                <w:szCs w:val="16"/>
              </w:rPr>
              <w:t>2002-09</w:t>
            </w:r>
          </w:p>
        </w:tc>
        <w:tc>
          <w:tcPr>
            <w:tcW w:w="621" w:type="dxa"/>
            <w:shd w:val="solid" w:color="FFFFFF" w:fill="auto"/>
          </w:tcPr>
          <w:p w14:paraId="5D62D235" w14:textId="77777777" w:rsidR="00897956" w:rsidRPr="00481D2D" w:rsidRDefault="00897956">
            <w:pPr>
              <w:pStyle w:val="TAL"/>
              <w:rPr>
                <w:rFonts w:cs="Arial"/>
                <w:color w:val="000000"/>
                <w:sz w:val="16"/>
                <w:szCs w:val="16"/>
              </w:rPr>
            </w:pPr>
            <w:r w:rsidRPr="00481D2D">
              <w:rPr>
                <w:rFonts w:cs="Arial"/>
                <w:color w:val="000000"/>
                <w:sz w:val="16"/>
                <w:szCs w:val="16"/>
              </w:rPr>
              <w:t>NP-17</w:t>
            </w:r>
          </w:p>
        </w:tc>
        <w:tc>
          <w:tcPr>
            <w:tcW w:w="930" w:type="dxa"/>
            <w:shd w:val="solid" w:color="FFFFFF" w:fill="auto"/>
          </w:tcPr>
          <w:p w14:paraId="33271BD6" w14:textId="77777777" w:rsidR="00897956" w:rsidRPr="00481D2D" w:rsidRDefault="00897956">
            <w:pPr>
              <w:pStyle w:val="TAL"/>
              <w:rPr>
                <w:rFonts w:cs="Arial"/>
                <w:color w:val="000000"/>
                <w:sz w:val="16"/>
                <w:szCs w:val="16"/>
              </w:rPr>
            </w:pPr>
            <w:r w:rsidRPr="00481D2D">
              <w:rPr>
                <w:rFonts w:cs="Arial"/>
                <w:color w:val="000000"/>
                <w:sz w:val="16"/>
                <w:szCs w:val="16"/>
              </w:rPr>
              <w:t>NP-020378</w:t>
            </w:r>
          </w:p>
        </w:tc>
        <w:tc>
          <w:tcPr>
            <w:tcW w:w="512" w:type="dxa"/>
            <w:shd w:val="solid" w:color="FFFFFF" w:fill="auto"/>
          </w:tcPr>
          <w:p w14:paraId="7E63BFBF" w14:textId="77777777" w:rsidR="00897956" w:rsidRPr="00481D2D" w:rsidRDefault="00897956">
            <w:pPr>
              <w:pStyle w:val="TAL"/>
              <w:rPr>
                <w:rFonts w:cs="Arial"/>
                <w:color w:val="000000"/>
                <w:sz w:val="16"/>
                <w:szCs w:val="16"/>
              </w:rPr>
            </w:pPr>
            <w:r w:rsidRPr="00481D2D">
              <w:rPr>
                <w:rFonts w:cs="Arial"/>
                <w:color w:val="000000"/>
                <w:sz w:val="16"/>
                <w:szCs w:val="16"/>
              </w:rPr>
              <w:t>194</w:t>
            </w:r>
          </w:p>
        </w:tc>
        <w:tc>
          <w:tcPr>
            <w:tcW w:w="462" w:type="dxa"/>
            <w:shd w:val="solid" w:color="FFFFFF" w:fill="auto"/>
          </w:tcPr>
          <w:p w14:paraId="53C00EE0" w14:textId="77777777"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14:paraId="0A079765" w14:textId="77777777" w:rsidR="00897956" w:rsidRPr="00481D2D" w:rsidRDefault="00897956">
            <w:pPr>
              <w:pStyle w:val="TAL"/>
              <w:rPr>
                <w:rFonts w:cs="Arial"/>
                <w:color w:val="000000"/>
                <w:sz w:val="16"/>
                <w:szCs w:val="16"/>
              </w:rPr>
            </w:pPr>
            <w:r w:rsidRPr="00481D2D">
              <w:rPr>
                <w:rFonts w:cs="Arial"/>
                <w:color w:val="000000"/>
                <w:sz w:val="16"/>
                <w:szCs w:val="16"/>
              </w:rPr>
              <w:t>Chapter to decribe the registration event</w:t>
            </w:r>
          </w:p>
        </w:tc>
        <w:tc>
          <w:tcPr>
            <w:tcW w:w="748" w:type="dxa"/>
            <w:shd w:val="solid" w:color="FFFFFF" w:fill="auto"/>
          </w:tcPr>
          <w:p w14:paraId="6047C65F"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748" w:type="dxa"/>
            <w:shd w:val="solid" w:color="FFFFFF" w:fill="auto"/>
          </w:tcPr>
          <w:p w14:paraId="3C920BB2"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879" w:type="dxa"/>
            <w:shd w:val="solid" w:color="FFFFFF" w:fill="auto"/>
          </w:tcPr>
          <w:p w14:paraId="49D775B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794</w:t>
            </w:r>
          </w:p>
        </w:tc>
      </w:tr>
      <w:tr w:rsidR="00897956" w:rsidRPr="00481D2D" w14:paraId="6144DC0D" w14:textId="77777777" w:rsidTr="008E646D">
        <w:tc>
          <w:tcPr>
            <w:tcW w:w="761" w:type="dxa"/>
            <w:shd w:val="solid" w:color="FFFFFF" w:fill="auto"/>
          </w:tcPr>
          <w:p w14:paraId="29D2553B" w14:textId="77777777" w:rsidR="00897956" w:rsidRPr="00481D2D" w:rsidRDefault="00897956">
            <w:pPr>
              <w:pStyle w:val="TAL"/>
              <w:rPr>
                <w:rFonts w:cs="Arial"/>
                <w:color w:val="000000"/>
                <w:sz w:val="16"/>
                <w:szCs w:val="16"/>
              </w:rPr>
            </w:pPr>
            <w:r w:rsidRPr="00481D2D">
              <w:rPr>
                <w:rFonts w:cs="Arial"/>
                <w:color w:val="000000"/>
                <w:sz w:val="16"/>
                <w:szCs w:val="16"/>
              </w:rPr>
              <w:t>2002-09</w:t>
            </w:r>
          </w:p>
        </w:tc>
        <w:tc>
          <w:tcPr>
            <w:tcW w:w="621" w:type="dxa"/>
            <w:shd w:val="solid" w:color="FFFFFF" w:fill="auto"/>
          </w:tcPr>
          <w:p w14:paraId="051C8457" w14:textId="77777777" w:rsidR="00897956" w:rsidRPr="00481D2D" w:rsidRDefault="00897956">
            <w:pPr>
              <w:pStyle w:val="TAL"/>
              <w:rPr>
                <w:rFonts w:cs="Arial"/>
                <w:color w:val="000000"/>
                <w:sz w:val="16"/>
                <w:szCs w:val="16"/>
              </w:rPr>
            </w:pPr>
            <w:r w:rsidRPr="00481D2D">
              <w:rPr>
                <w:rFonts w:cs="Arial"/>
                <w:color w:val="000000"/>
                <w:sz w:val="16"/>
                <w:szCs w:val="16"/>
              </w:rPr>
              <w:t>NP-17</w:t>
            </w:r>
          </w:p>
        </w:tc>
        <w:tc>
          <w:tcPr>
            <w:tcW w:w="930" w:type="dxa"/>
            <w:shd w:val="solid" w:color="FFFFFF" w:fill="auto"/>
          </w:tcPr>
          <w:p w14:paraId="320DB128" w14:textId="77777777" w:rsidR="00897956" w:rsidRPr="00481D2D" w:rsidRDefault="00897956">
            <w:pPr>
              <w:pStyle w:val="TAL"/>
              <w:rPr>
                <w:rFonts w:cs="Arial"/>
                <w:color w:val="000000"/>
                <w:sz w:val="16"/>
                <w:szCs w:val="16"/>
              </w:rPr>
            </w:pPr>
            <w:r w:rsidRPr="00481D2D">
              <w:rPr>
                <w:rFonts w:cs="Arial"/>
                <w:color w:val="000000"/>
                <w:sz w:val="16"/>
                <w:szCs w:val="16"/>
              </w:rPr>
              <w:t>NP-020484</w:t>
            </w:r>
          </w:p>
        </w:tc>
        <w:tc>
          <w:tcPr>
            <w:tcW w:w="512" w:type="dxa"/>
            <w:shd w:val="solid" w:color="FFFFFF" w:fill="auto"/>
          </w:tcPr>
          <w:p w14:paraId="5252242C" w14:textId="77777777" w:rsidR="00897956" w:rsidRPr="00481D2D" w:rsidRDefault="00897956">
            <w:pPr>
              <w:pStyle w:val="TAL"/>
              <w:rPr>
                <w:rFonts w:cs="Arial"/>
                <w:color w:val="000000"/>
                <w:sz w:val="16"/>
                <w:szCs w:val="16"/>
              </w:rPr>
            </w:pPr>
            <w:r w:rsidRPr="00481D2D">
              <w:rPr>
                <w:rFonts w:cs="Arial"/>
                <w:color w:val="000000"/>
                <w:sz w:val="16"/>
                <w:szCs w:val="16"/>
              </w:rPr>
              <w:t>196</w:t>
            </w:r>
          </w:p>
        </w:tc>
        <w:tc>
          <w:tcPr>
            <w:tcW w:w="462" w:type="dxa"/>
            <w:shd w:val="solid" w:color="FFFFFF" w:fill="auto"/>
          </w:tcPr>
          <w:p w14:paraId="34428141" w14:textId="77777777" w:rsidR="00897956" w:rsidRPr="00481D2D" w:rsidRDefault="00897956">
            <w:pPr>
              <w:pStyle w:val="TAL"/>
              <w:rPr>
                <w:rFonts w:cs="Arial"/>
                <w:color w:val="000000"/>
                <w:sz w:val="16"/>
                <w:szCs w:val="16"/>
              </w:rPr>
            </w:pPr>
          </w:p>
        </w:tc>
        <w:tc>
          <w:tcPr>
            <w:tcW w:w="3535" w:type="dxa"/>
            <w:shd w:val="solid" w:color="FFFFFF" w:fill="auto"/>
          </w:tcPr>
          <w:p w14:paraId="76656936" w14:textId="77777777" w:rsidR="00897956" w:rsidRPr="00481D2D" w:rsidRDefault="00897956">
            <w:pPr>
              <w:pStyle w:val="TAL"/>
              <w:rPr>
                <w:rFonts w:cs="Arial"/>
                <w:color w:val="000000"/>
                <w:sz w:val="16"/>
                <w:szCs w:val="16"/>
              </w:rPr>
            </w:pPr>
            <w:r w:rsidRPr="00481D2D">
              <w:rPr>
                <w:rFonts w:cs="Arial"/>
                <w:color w:val="000000"/>
                <w:sz w:val="16"/>
                <w:szCs w:val="16"/>
              </w:rPr>
              <w:t>Definition of abbreviation IMS</w:t>
            </w:r>
          </w:p>
        </w:tc>
        <w:tc>
          <w:tcPr>
            <w:tcW w:w="748" w:type="dxa"/>
            <w:shd w:val="solid" w:color="FFFFFF" w:fill="auto"/>
          </w:tcPr>
          <w:p w14:paraId="2B822B37"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748" w:type="dxa"/>
            <w:shd w:val="solid" w:color="FFFFFF" w:fill="auto"/>
          </w:tcPr>
          <w:p w14:paraId="3BC0945A"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879" w:type="dxa"/>
            <w:shd w:val="solid" w:color="FFFFFF" w:fill="auto"/>
          </w:tcPr>
          <w:p w14:paraId="66082373" w14:textId="77777777" w:rsidR="00897956" w:rsidRPr="00481D2D" w:rsidRDefault="00897956">
            <w:pPr>
              <w:widowControl w:val="0"/>
              <w:rPr>
                <w:rFonts w:ascii="Arial" w:hAnsi="Arial" w:cs="Arial"/>
                <w:color w:val="000000"/>
                <w:sz w:val="16"/>
                <w:szCs w:val="16"/>
              </w:rPr>
            </w:pPr>
          </w:p>
        </w:tc>
      </w:tr>
      <w:tr w:rsidR="00897956" w:rsidRPr="00481D2D" w14:paraId="01605138" w14:textId="77777777" w:rsidTr="008E646D">
        <w:tc>
          <w:tcPr>
            <w:tcW w:w="761" w:type="dxa"/>
            <w:shd w:val="solid" w:color="FFFFFF" w:fill="auto"/>
          </w:tcPr>
          <w:p w14:paraId="29BAC06E"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7C751067"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3203347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58</w:t>
            </w:r>
          </w:p>
        </w:tc>
        <w:tc>
          <w:tcPr>
            <w:tcW w:w="512" w:type="dxa"/>
            <w:shd w:val="solid" w:color="FFFFFF" w:fill="auto"/>
          </w:tcPr>
          <w:p w14:paraId="40003BD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40</w:t>
            </w:r>
          </w:p>
        </w:tc>
        <w:tc>
          <w:tcPr>
            <w:tcW w:w="462" w:type="dxa"/>
            <w:shd w:val="solid" w:color="FFFFFF" w:fill="auto"/>
          </w:tcPr>
          <w:p w14:paraId="640501B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w:t>
            </w:r>
          </w:p>
        </w:tc>
        <w:tc>
          <w:tcPr>
            <w:tcW w:w="3535" w:type="dxa"/>
            <w:shd w:val="solid" w:color="FFFFFF" w:fill="auto"/>
          </w:tcPr>
          <w:p w14:paraId="2F20D74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upport of non-IMS forking</w:t>
            </w:r>
          </w:p>
        </w:tc>
        <w:tc>
          <w:tcPr>
            <w:tcW w:w="748" w:type="dxa"/>
            <w:shd w:val="solid" w:color="FFFFFF" w:fill="auto"/>
          </w:tcPr>
          <w:p w14:paraId="19EF7EEF"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13E55CE3"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61291D9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446</w:t>
            </w:r>
          </w:p>
        </w:tc>
      </w:tr>
      <w:tr w:rsidR="00897956" w:rsidRPr="00481D2D" w14:paraId="1037F174" w14:textId="77777777" w:rsidTr="008E646D">
        <w:tc>
          <w:tcPr>
            <w:tcW w:w="761" w:type="dxa"/>
            <w:shd w:val="solid" w:color="FFFFFF" w:fill="auto"/>
          </w:tcPr>
          <w:p w14:paraId="67188963"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335B9613"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5B99268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5</w:t>
            </w:r>
          </w:p>
        </w:tc>
        <w:tc>
          <w:tcPr>
            <w:tcW w:w="512" w:type="dxa"/>
            <w:shd w:val="solid" w:color="FFFFFF" w:fill="auto"/>
          </w:tcPr>
          <w:p w14:paraId="1D68CC4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44</w:t>
            </w:r>
          </w:p>
        </w:tc>
        <w:tc>
          <w:tcPr>
            <w:tcW w:w="462" w:type="dxa"/>
            <w:shd w:val="solid" w:color="FFFFFF" w:fill="auto"/>
          </w:tcPr>
          <w:p w14:paraId="5871D6E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224F03B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Identification of supported IETF drafts within this release</w:t>
            </w:r>
          </w:p>
        </w:tc>
        <w:tc>
          <w:tcPr>
            <w:tcW w:w="748" w:type="dxa"/>
            <w:shd w:val="solid" w:color="FFFFFF" w:fill="auto"/>
          </w:tcPr>
          <w:p w14:paraId="4C4F21A2"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12CA11A1"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6D1315C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114</w:t>
            </w:r>
          </w:p>
        </w:tc>
      </w:tr>
      <w:tr w:rsidR="00897956" w:rsidRPr="00481D2D" w14:paraId="6A96AA53" w14:textId="77777777" w:rsidTr="008E646D">
        <w:tc>
          <w:tcPr>
            <w:tcW w:w="761" w:type="dxa"/>
            <w:shd w:val="solid" w:color="FFFFFF" w:fill="auto"/>
          </w:tcPr>
          <w:p w14:paraId="4D36A769"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44C150CB"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474559E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58</w:t>
            </w:r>
          </w:p>
        </w:tc>
        <w:tc>
          <w:tcPr>
            <w:tcW w:w="512" w:type="dxa"/>
            <w:shd w:val="solid" w:color="FFFFFF" w:fill="auto"/>
          </w:tcPr>
          <w:p w14:paraId="4A97E5A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61</w:t>
            </w:r>
          </w:p>
        </w:tc>
        <w:tc>
          <w:tcPr>
            <w:tcW w:w="462" w:type="dxa"/>
            <w:shd w:val="solid" w:color="FFFFFF" w:fill="auto"/>
          </w:tcPr>
          <w:p w14:paraId="40527B4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w:t>
            </w:r>
          </w:p>
        </w:tc>
        <w:tc>
          <w:tcPr>
            <w:tcW w:w="3535" w:type="dxa"/>
            <w:shd w:val="solid" w:color="FFFFFF" w:fill="auto"/>
          </w:tcPr>
          <w:p w14:paraId="3751434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larifications and editorials to SIP profile</w:t>
            </w:r>
          </w:p>
        </w:tc>
        <w:tc>
          <w:tcPr>
            <w:tcW w:w="748" w:type="dxa"/>
            <w:shd w:val="solid" w:color="FFFFFF" w:fill="auto"/>
          </w:tcPr>
          <w:p w14:paraId="438F5390"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6C858171"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58C3CCD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412</w:t>
            </w:r>
          </w:p>
        </w:tc>
      </w:tr>
      <w:tr w:rsidR="00897956" w:rsidRPr="00481D2D" w14:paraId="17526820" w14:textId="77777777" w:rsidTr="008E646D">
        <w:tc>
          <w:tcPr>
            <w:tcW w:w="761" w:type="dxa"/>
            <w:shd w:val="solid" w:color="FFFFFF" w:fill="auto"/>
          </w:tcPr>
          <w:p w14:paraId="311117E8"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77CEEC61"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584F41E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58</w:t>
            </w:r>
          </w:p>
        </w:tc>
        <w:tc>
          <w:tcPr>
            <w:tcW w:w="512" w:type="dxa"/>
            <w:shd w:val="solid" w:color="FFFFFF" w:fill="auto"/>
          </w:tcPr>
          <w:p w14:paraId="73A0B7C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75</w:t>
            </w:r>
          </w:p>
        </w:tc>
        <w:tc>
          <w:tcPr>
            <w:tcW w:w="462" w:type="dxa"/>
            <w:shd w:val="solid" w:color="FFFFFF" w:fill="auto"/>
          </w:tcPr>
          <w:p w14:paraId="77B80EB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w:t>
            </w:r>
          </w:p>
        </w:tc>
        <w:tc>
          <w:tcPr>
            <w:tcW w:w="3535" w:type="dxa"/>
            <w:shd w:val="solid" w:color="FFFFFF" w:fill="auto"/>
          </w:tcPr>
          <w:p w14:paraId="6B1A256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larifications of the binding and media grouping</w:t>
            </w:r>
          </w:p>
        </w:tc>
        <w:tc>
          <w:tcPr>
            <w:tcW w:w="748" w:type="dxa"/>
            <w:shd w:val="solid" w:color="FFFFFF" w:fill="auto"/>
          </w:tcPr>
          <w:p w14:paraId="651AAC6C"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4B55A5BE"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2FC4433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494</w:t>
            </w:r>
          </w:p>
        </w:tc>
      </w:tr>
      <w:tr w:rsidR="00897956" w:rsidRPr="00481D2D" w14:paraId="75F02015" w14:textId="77777777" w:rsidTr="008E646D">
        <w:tc>
          <w:tcPr>
            <w:tcW w:w="761" w:type="dxa"/>
            <w:shd w:val="solid" w:color="FFFFFF" w:fill="auto"/>
          </w:tcPr>
          <w:p w14:paraId="4F714560"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477F6517"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7D560EC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58</w:t>
            </w:r>
          </w:p>
        </w:tc>
        <w:tc>
          <w:tcPr>
            <w:tcW w:w="512" w:type="dxa"/>
            <w:shd w:val="solid" w:color="FFFFFF" w:fill="auto"/>
          </w:tcPr>
          <w:p w14:paraId="6982BA7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79</w:t>
            </w:r>
          </w:p>
        </w:tc>
        <w:tc>
          <w:tcPr>
            <w:tcW w:w="462" w:type="dxa"/>
            <w:shd w:val="solid" w:color="FFFFFF" w:fill="auto"/>
          </w:tcPr>
          <w:p w14:paraId="5737778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05F0BD1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upport of originating requests from Application Servers</w:t>
            </w:r>
          </w:p>
        </w:tc>
        <w:tc>
          <w:tcPr>
            <w:tcW w:w="748" w:type="dxa"/>
            <w:shd w:val="solid" w:color="FFFFFF" w:fill="auto"/>
          </w:tcPr>
          <w:p w14:paraId="7F93401F"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4F0FCF82"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2C989DF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106</w:t>
            </w:r>
          </w:p>
        </w:tc>
      </w:tr>
      <w:tr w:rsidR="00897956" w:rsidRPr="00481D2D" w14:paraId="0BD5D9EC" w14:textId="77777777" w:rsidTr="008E646D">
        <w:tc>
          <w:tcPr>
            <w:tcW w:w="761" w:type="dxa"/>
            <w:shd w:val="solid" w:color="FFFFFF" w:fill="auto"/>
          </w:tcPr>
          <w:p w14:paraId="180BB74C"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1483A738"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19B2C33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58</w:t>
            </w:r>
          </w:p>
        </w:tc>
        <w:tc>
          <w:tcPr>
            <w:tcW w:w="512" w:type="dxa"/>
            <w:shd w:val="solid" w:color="FFFFFF" w:fill="auto"/>
          </w:tcPr>
          <w:p w14:paraId="79F7235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97</w:t>
            </w:r>
          </w:p>
        </w:tc>
        <w:tc>
          <w:tcPr>
            <w:tcW w:w="462" w:type="dxa"/>
            <w:shd w:val="solid" w:color="FFFFFF" w:fill="auto"/>
          </w:tcPr>
          <w:p w14:paraId="19129F36"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7A72AAD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Wrong references in 4.1</w:t>
            </w:r>
          </w:p>
        </w:tc>
        <w:tc>
          <w:tcPr>
            <w:tcW w:w="748" w:type="dxa"/>
            <w:shd w:val="solid" w:color="FFFFFF" w:fill="auto"/>
          </w:tcPr>
          <w:p w14:paraId="1C11CEBB"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7234ABE1"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69B2CFA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902</w:t>
            </w:r>
          </w:p>
        </w:tc>
      </w:tr>
      <w:tr w:rsidR="00897956" w:rsidRPr="00481D2D" w14:paraId="076B585D" w14:textId="77777777" w:rsidTr="008E646D">
        <w:tc>
          <w:tcPr>
            <w:tcW w:w="761" w:type="dxa"/>
            <w:shd w:val="solid" w:color="FFFFFF" w:fill="auto"/>
          </w:tcPr>
          <w:p w14:paraId="2615DD72"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2FDD266C"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5217C61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58</w:t>
            </w:r>
          </w:p>
        </w:tc>
        <w:tc>
          <w:tcPr>
            <w:tcW w:w="512" w:type="dxa"/>
            <w:shd w:val="solid" w:color="FFFFFF" w:fill="auto"/>
          </w:tcPr>
          <w:p w14:paraId="751642E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98</w:t>
            </w:r>
          </w:p>
        </w:tc>
        <w:tc>
          <w:tcPr>
            <w:tcW w:w="462" w:type="dxa"/>
            <w:shd w:val="solid" w:color="FFFFFF" w:fill="auto"/>
          </w:tcPr>
          <w:p w14:paraId="72128C9C"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4CA9291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Alignment of the MGCF procedures to RFC 3312</w:t>
            </w:r>
          </w:p>
        </w:tc>
        <w:tc>
          <w:tcPr>
            <w:tcW w:w="748" w:type="dxa"/>
            <w:shd w:val="solid" w:color="FFFFFF" w:fill="auto"/>
          </w:tcPr>
          <w:p w14:paraId="109A5144"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0B2C657D"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413E205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903</w:t>
            </w:r>
          </w:p>
        </w:tc>
      </w:tr>
      <w:tr w:rsidR="00897956" w:rsidRPr="00481D2D" w14:paraId="6122E9F4" w14:textId="77777777" w:rsidTr="008E646D">
        <w:tc>
          <w:tcPr>
            <w:tcW w:w="761" w:type="dxa"/>
            <w:shd w:val="solid" w:color="FFFFFF" w:fill="auto"/>
          </w:tcPr>
          <w:p w14:paraId="3C29A873"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25301441"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4085B83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58</w:t>
            </w:r>
          </w:p>
        </w:tc>
        <w:tc>
          <w:tcPr>
            <w:tcW w:w="512" w:type="dxa"/>
            <w:shd w:val="solid" w:color="FFFFFF" w:fill="auto"/>
          </w:tcPr>
          <w:p w14:paraId="64F9BF9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99</w:t>
            </w:r>
          </w:p>
        </w:tc>
        <w:tc>
          <w:tcPr>
            <w:tcW w:w="462" w:type="dxa"/>
            <w:shd w:val="solid" w:color="FFFFFF" w:fill="auto"/>
          </w:tcPr>
          <w:p w14:paraId="5C38165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6EBDE59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ervice Route Header and Path Header interactions</w:t>
            </w:r>
          </w:p>
        </w:tc>
        <w:tc>
          <w:tcPr>
            <w:tcW w:w="748" w:type="dxa"/>
            <w:shd w:val="solid" w:color="FFFFFF" w:fill="auto"/>
          </w:tcPr>
          <w:p w14:paraId="061CBCFA"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178A7972"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3661CDD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080</w:t>
            </w:r>
          </w:p>
        </w:tc>
      </w:tr>
      <w:tr w:rsidR="00897956" w:rsidRPr="00481D2D" w14:paraId="6E1D1CDC" w14:textId="77777777" w:rsidTr="008E646D">
        <w:tc>
          <w:tcPr>
            <w:tcW w:w="761" w:type="dxa"/>
            <w:shd w:val="solid" w:color="FFFFFF" w:fill="auto"/>
          </w:tcPr>
          <w:p w14:paraId="1376139B"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33DACC3E"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6BDA436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58</w:t>
            </w:r>
          </w:p>
        </w:tc>
        <w:tc>
          <w:tcPr>
            <w:tcW w:w="512" w:type="dxa"/>
            <w:shd w:val="solid" w:color="FFFFFF" w:fill="auto"/>
          </w:tcPr>
          <w:p w14:paraId="2F59DC2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02</w:t>
            </w:r>
          </w:p>
        </w:tc>
        <w:tc>
          <w:tcPr>
            <w:tcW w:w="462" w:type="dxa"/>
            <w:shd w:val="solid" w:color="FFFFFF" w:fill="auto"/>
          </w:tcPr>
          <w:p w14:paraId="255FB47D"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639BDD9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Addition of clause 6 though clause 9 references to conformance clause</w:t>
            </w:r>
          </w:p>
        </w:tc>
        <w:tc>
          <w:tcPr>
            <w:tcW w:w="748" w:type="dxa"/>
            <w:shd w:val="solid" w:color="FFFFFF" w:fill="auto"/>
          </w:tcPr>
          <w:p w14:paraId="6D912DA4"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7590DE77"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51B37F0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919</w:t>
            </w:r>
          </w:p>
        </w:tc>
      </w:tr>
      <w:tr w:rsidR="00897956" w:rsidRPr="00481D2D" w14:paraId="02940827" w14:textId="77777777" w:rsidTr="008E646D">
        <w:tc>
          <w:tcPr>
            <w:tcW w:w="761" w:type="dxa"/>
            <w:shd w:val="solid" w:color="FFFFFF" w:fill="auto"/>
          </w:tcPr>
          <w:p w14:paraId="6DE924A5"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242FD08B"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59602F0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58</w:t>
            </w:r>
          </w:p>
        </w:tc>
        <w:tc>
          <w:tcPr>
            <w:tcW w:w="512" w:type="dxa"/>
            <w:shd w:val="solid" w:color="FFFFFF" w:fill="auto"/>
          </w:tcPr>
          <w:p w14:paraId="59F9D54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03</w:t>
            </w:r>
          </w:p>
        </w:tc>
        <w:tc>
          <w:tcPr>
            <w:tcW w:w="462" w:type="dxa"/>
            <w:shd w:val="solid" w:color="FFFFFF" w:fill="auto"/>
          </w:tcPr>
          <w:p w14:paraId="60789AB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0DD3B9E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URL and address assignments</w:t>
            </w:r>
          </w:p>
        </w:tc>
        <w:tc>
          <w:tcPr>
            <w:tcW w:w="748" w:type="dxa"/>
            <w:shd w:val="solid" w:color="FFFFFF" w:fill="auto"/>
          </w:tcPr>
          <w:p w14:paraId="0E902DA3"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4C3381B5"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6F03DF2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115</w:t>
            </w:r>
          </w:p>
        </w:tc>
      </w:tr>
      <w:tr w:rsidR="00897956" w:rsidRPr="00481D2D" w14:paraId="495385E7" w14:textId="77777777" w:rsidTr="008E646D">
        <w:tc>
          <w:tcPr>
            <w:tcW w:w="761" w:type="dxa"/>
            <w:shd w:val="solid" w:color="FFFFFF" w:fill="auto"/>
          </w:tcPr>
          <w:p w14:paraId="040969C2"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782AE3AF"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206DA7D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59</w:t>
            </w:r>
          </w:p>
        </w:tc>
        <w:tc>
          <w:tcPr>
            <w:tcW w:w="512" w:type="dxa"/>
            <w:shd w:val="solid" w:color="FFFFFF" w:fill="auto"/>
          </w:tcPr>
          <w:p w14:paraId="29CD277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04</w:t>
            </w:r>
          </w:p>
        </w:tc>
        <w:tc>
          <w:tcPr>
            <w:tcW w:w="462" w:type="dxa"/>
            <w:shd w:val="solid" w:color="FFFFFF" w:fill="auto"/>
          </w:tcPr>
          <w:p w14:paraId="3E70E9A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w:t>
            </w:r>
          </w:p>
        </w:tc>
        <w:tc>
          <w:tcPr>
            <w:tcW w:w="3535" w:type="dxa"/>
            <w:shd w:val="solid" w:color="FFFFFF" w:fill="auto"/>
          </w:tcPr>
          <w:p w14:paraId="0CC1C16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Fix gprs-charging-info definition and descriptions</w:t>
            </w:r>
          </w:p>
        </w:tc>
        <w:tc>
          <w:tcPr>
            <w:tcW w:w="748" w:type="dxa"/>
            <w:shd w:val="solid" w:color="FFFFFF" w:fill="auto"/>
          </w:tcPr>
          <w:p w14:paraId="00257CAA"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392C3CFB"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712C3E0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426</w:t>
            </w:r>
          </w:p>
        </w:tc>
      </w:tr>
      <w:tr w:rsidR="00897956" w:rsidRPr="00481D2D" w14:paraId="5DB21DC0" w14:textId="77777777" w:rsidTr="008E646D">
        <w:tc>
          <w:tcPr>
            <w:tcW w:w="761" w:type="dxa"/>
            <w:shd w:val="solid" w:color="FFFFFF" w:fill="auto"/>
          </w:tcPr>
          <w:p w14:paraId="2444CB28"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7E328802"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7398A3B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59</w:t>
            </w:r>
          </w:p>
        </w:tc>
        <w:tc>
          <w:tcPr>
            <w:tcW w:w="512" w:type="dxa"/>
            <w:shd w:val="solid" w:color="FFFFFF" w:fill="auto"/>
          </w:tcPr>
          <w:p w14:paraId="41CCBDF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06</w:t>
            </w:r>
          </w:p>
        </w:tc>
        <w:tc>
          <w:tcPr>
            <w:tcW w:w="462" w:type="dxa"/>
            <w:shd w:val="solid" w:color="FFFFFF" w:fill="auto"/>
          </w:tcPr>
          <w:p w14:paraId="66A00ED5"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2565EF6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Alignment of the SDP attributes related to QoS integration with IETF</w:t>
            </w:r>
          </w:p>
        </w:tc>
        <w:tc>
          <w:tcPr>
            <w:tcW w:w="748" w:type="dxa"/>
            <w:shd w:val="solid" w:color="FFFFFF" w:fill="auto"/>
          </w:tcPr>
          <w:p w14:paraId="529D023A"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6C6B486E"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6AC68A3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930</w:t>
            </w:r>
          </w:p>
        </w:tc>
      </w:tr>
      <w:tr w:rsidR="00897956" w:rsidRPr="00481D2D" w14:paraId="6AE9C920" w14:textId="77777777" w:rsidTr="008E646D">
        <w:tc>
          <w:tcPr>
            <w:tcW w:w="761" w:type="dxa"/>
            <w:shd w:val="solid" w:color="FFFFFF" w:fill="auto"/>
          </w:tcPr>
          <w:p w14:paraId="152C35A1"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5C122406"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3EFCDF6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59</w:t>
            </w:r>
          </w:p>
        </w:tc>
        <w:tc>
          <w:tcPr>
            <w:tcW w:w="512" w:type="dxa"/>
            <w:shd w:val="solid" w:color="FFFFFF" w:fill="auto"/>
          </w:tcPr>
          <w:p w14:paraId="061381D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07</w:t>
            </w:r>
          </w:p>
        </w:tc>
        <w:tc>
          <w:tcPr>
            <w:tcW w:w="462" w:type="dxa"/>
            <w:shd w:val="solid" w:color="FFFFFF" w:fill="auto"/>
          </w:tcPr>
          <w:p w14:paraId="3568952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082FE68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Update of the 3GPP-generated SIP P- headers document references</w:t>
            </w:r>
          </w:p>
        </w:tc>
        <w:tc>
          <w:tcPr>
            <w:tcW w:w="748" w:type="dxa"/>
            <w:shd w:val="solid" w:color="FFFFFF" w:fill="auto"/>
          </w:tcPr>
          <w:p w14:paraId="30AB49DE"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363DA36A"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75B2E43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116</w:t>
            </w:r>
          </w:p>
        </w:tc>
      </w:tr>
      <w:tr w:rsidR="00897956" w:rsidRPr="00481D2D" w14:paraId="4D48F2B8" w14:textId="77777777" w:rsidTr="008E646D">
        <w:tc>
          <w:tcPr>
            <w:tcW w:w="761" w:type="dxa"/>
            <w:shd w:val="solid" w:color="FFFFFF" w:fill="auto"/>
          </w:tcPr>
          <w:p w14:paraId="25D5C4D7"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14ED3B75"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6C0EB8B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59</w:t>
            </w:r>
          </w:p>
        </w:tc>
        <w:tc>
          <w:tcPr>
            <w:tcW w:w="512" w:type="dxa"/>
            <w:shd w:val="solid" w:color="FFFFFF" w:fill="auto"/>
          </w:tcPr>
          <w:p w14:paraId="0BD0393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08</w:t>
            </w:r>
          </w:p>
        </w:tc>
        <w:tc>
          <w:tcPr>
            <w:tcW w:w="462" w:type="dxa"/>
            <w:shd w:val="solid" w:color="FFFFFF" w:fill="auto"/>
          </w:tcPr>
          <w:p w14:paraId="4E2ECD0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747BDF7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Handling of INVITE requests that do not contain SDP</w:t>
            </w:r>
          </w:p>
        </w:tc>
        <w:tc>
          <w:tcPr>
            <w:tcW w:w="748" w:type="dxa"/>
            <w:shd w:val="solid" w:color="FFFFFF" w:fill="auto"/>
          </w:tcPr>
          <w:p w14:paraId="4F394108"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6280B788"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7F0DBE4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098</w:t>
            </w:r>
          </w:p>
        </w:tc>
      </w:tr>
      <w:tr w:rsidR="00897956" w:rsidRPr="00481D2D" w14:paraId="65C0F74C" w14:textId="77777777" w:rsidTr="008E646D">
        <w:tc>
          <w:tcPr>
            <w:tcW w:w="761" w:type="dxa"/>
            <w:shd w:val="solid" w:color="FFFFFF" w:fill="auto"/>
          </w:tcPr>
          <w:p w14:paraId="029469B8"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12A86866"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61B9DF8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59</w:t>
            </w:r>
          </w:p>
        </w:tc>
        <w:tc>
          <w:tcPr>
            <w:tcW w:w="512" w:type="dxa"/>
            <w:shd w:val="solid" w:color="FFFFFF" w:fill="auto"/>
          </w:tcPr>
          <w:p w14:paraId="32C04F8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09</w:t>
            </w:r>
          </w:p>
        </w:tc>
        <w:tc>
          <w:tcPr>
            <w:tcW w:w="462" w:type="dxa"/>
            <w:shd w:val="solid" w:color="FFFFFF" w:fill="auto"/>
          </w:tcPr>
          <w:p w14:paraId="16B7A49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1E3217B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UE Registration</w:t>
            </w:r>
          </w:p>
        </w:tc>
        <w:tc>
          <w:tcPr>
            <w:tcW w:w="748" w:type="dxa"/>
            <w:shd w:val="solid" w:color="FFFFFF" w:fill="auto"/>
          </w:tcPr>
          <w:p w14:paraId="02C384D2"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21CB2383"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091E2D6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471</w:t>
            </w:r>
          </w:p>
        </w:tc>
      </w:tr>
      <w:tr w:rsidR="00897956" w:rsidRPr="00481D2D" w14:paraId="44821BE1" w14:textId="77777777" w:rsidTr="008E646D">
        <w:tc>
          <w:tcPr>
            <w:tcW w:w="761" w:type="dxa"/>
            <w:shd w:val="solid" w:color="FFFFFF" w:fill="auto"/>
          </w:tcPr>
          <w:p w14:paraId="36DC1CDD"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354C2699"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45718D0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59</w:t>
            </w:r>
          </w:p>
        </w:tc>
        <w:tc>
          <w:tcPr>
            <w:tcW w:w="512" w:type="dxa"/>
            <w:shd w:val="solid" w:color="FFFFFF" w:fill="auto"/>
          </w:tcPr>
          <w:p w14:paraId="303C306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11</w:t>
            </w:r>
          </w:p>
        </w:tc>
        <w:tc>
          <w:tcPr>
            <w:tcW w:w="462" w:type="dxa"/>
            <w:shd w:val="solid" w:color="FFFFFF" w:fill="auto"/>
          </w:tcPr>
          <w:p w14:paraId="101946E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34C2700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Usage of private user identity during registration</w:t>
            </w:r>
          </w:p>
        </w:tc>
        <w:tc>
          <w:tcPr>
            <w:tcW w:w="748" w:type="dxa"/>
            <w:shd w:val="solid" w:color="FFFFFF" w:fill="auto"/>
          </w:tcPr>
          <w:p w14:paraId="224F868B"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5FE95477"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155A4E7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083</w:t>
            </w:r>
          </w:p>
        </w:tc>
      </w:tr>
      <w:tr w:rsidR="00897956" w:rsidRPr="00481D2D" w14:paraId="17672D26" w14:textId="77777777" w:rsidTr="008E646D">
        <w:tc>
          <w:tcPr>
            <w:tcW w:w="761" w:type="dxa"/>
            <w:shd w:val="solid" w:color="FFFFFF" w:fill="auto"/>
          </w:tcPr>
          <w:p w14:paraId="4E7453FD"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5FC6F52A"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6EB8277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59</w:t>
            </w:r>
          </w:p>
        </w:tc>
        <w:tc>
          <w:tcPr>
            <w:tcW w:w="512" w:type="dxa"/>
            <w:shd w:val="solid" w:color="FFFFFF" w:fill="auto"/>
          </w:tcPr>
          <w:p w14:paraId="29CE1C6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12</w:t>
            </w:r>
          </w:p>
        </w:tc>
        <w:tc>
          <w:tcPr>
            <w:tcW w:w="462" w:type="dxa"/>
            <w:shd w:val="solid" w:color="FFFFFF" w:fill="auto"/>
          </w:tcPr>
          <w:p w14:paraId="63255D8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2B8225B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P-CSCF subscription to the users registration-state event</w:t>
            </w:r>
          </w:p>
        </w:tc>
        <w:tc>
          <w:tcPr>
            <w:tcW w:w="748" w:type="dxa"/>
            <w:shd w:val="solid" w:color="FFFFFF" w:fill="auto"/>
          </w:tcPr>
          <w:p w14:paraId="3AEE9CC0"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6F004A76"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7935937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084</w:t>
            </w:r>
          </w:p>
        </w:tc>
      </w:tr>
      <w:tr w:rsidR="00897956" w:rsidRPr="00481D2D" w14:paraId="2C50AA6F" w14:textId="77777777" w:rsidTr="008E646D">
        <w:tc>
          <w:tcPr>
            <w:tcW w:w="761" w:type="dxa"/>
            <w:shd w:val="solid" w:color="FFFFFF" w:fill="auto"/>
          </w:tcPr>
          <w:p w14:paraId="6C3BDA73"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4F387133"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435BA27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59</w:t>
            </w:r>
          </w:p>
        </w:tc>
        <w:tc>
          <w:tcPr>
            <w:tcW w:w="512" w:type="dxa"/>
            <w:shd w:val="solid" w:color="FFFFFF" w:fill="auto"/>
          </w:tcPr>
          <w:p w14:paraId="2D73BEF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13</w:t>
            </w:r>
          </w:p>
        </w:tc>
        <w:tc>
          <w:tcPr>
            <w:tcW w:w="462" w:type="dxa"/>
            <w:shd w:val="solid" w:color="FFFFFF" w:fill="auto"/>
          </w:tcPr>
          <w:p w14:paraId="4C72C60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6A22E2E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Handling of MT call by the P-CSCF</w:t>
            </w:r>
          </w:p>
        </w:tc>
        <w:tc>
          <w:tcPr>
            <w:tcW w:w="748" w:type="dxa"/>
            <w:shd w:val="solid" w:color="FFFFFF" w:fill="auto"/>
          </w:tcPr>
          <w:p w14:paraId="57670617"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26618237"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05CD340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154</w:t>
            </w:r>
          </w:p>
        </w:tc>
      </w:tr>
      <w:tr w:rsidR="00897956" w:rsidRPr="00481D2D" w14:paraId="08B1AF9E" w14:textId="77777777" w:rsidTr="008E646D">
        <w:tc>
          <w:tcPr>
            <w:tcW w:w="761" w:type="dxa"/>
            <w:shd w:val="solid" w:color="FFFFFF" w:fill="auto"/>
          </w:tcPr>
          <w:p w14:paraId="2DA73446"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028D3401"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7E10C44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59</w:t>
            </w:r>
          </w:p>
        </w:tc>
        <w:tc>
          <w:tcPr>
            <w:tcW w:w="512" w:type="dxa"/>
            <w:shd w:val="solid" w:color="FFFFFF" w:fill="auto"/>
          </w:tcPr>
          <w:p w14:paraId="6446E7A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15</w:t>
            </w:r>
          </w:p>
        </w:tc>
        <w:tc>
          <w:tcPr>
            <w:tcW w:w="462" w:type="dxa"/>
            <w:shd w:val="solid" w:color="FFFFFF" w:fill="auto"/>
          </w:tcPr>
          <w:p w14:paraId="0F31FF5C"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0C1E326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P-CSCF acting as a UA</w:t>
            </w:r>
          </w:p>
        </w:tc>
        <w:tc>
          <w:tcPr>
            <w:tcW w:w="748" w:type="dxa"/>
            <w:shd w:val="solid" w:color="FFFFFF" w:fill="auto"/>
          </w:tcPr>
          <w:p w14:paraId="7D808C48"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47929174"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5CE2ED2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939</w:t>
            </w:r>
          </w:p>
        </w:tc>
      </w:tr>
      <w:tr w:rsidR="00897956" w:rsidRPr="00481D2D" w14:paraId="6113FA8C" w14:textId="77777777" w:rsidTr="008E646D">
        <w:tc>
          <w:tcPr>
            <w:tcW w:w="761" w:type="dxa"/>
            <w:shd w:val="solid" w:color="FFFFFF" w:fill="auto"/>
          </w:tcPr>
          <w:p w14:paraId="23AAF2D4"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70326BDB"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59609D4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59</w:t>
            </w:r>
          </w:p>
        </w:tc>
        <w:tc>
          <w:tcPr>
            <w:tcW w:w="512" w:type="dxa"/>
            <w:shd w:val="solid" w:color="FFFFFF" w:fill="auto"/>
          </w:tcPr>
          <w:p w14:paraId="6A7E9C3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16</w:t>
            </w:r>
          </w:p>
        </w:tc>
        <w:tc>
          <w:tcPr>
            <w:tcW w:w="462" w:type="dxa"/>
            <w:shd w:val="solid" w:color="FFFFFF" w:fill="auto"/>
          </w:tcPr>
          <w:p w14:paraId="163BA14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08A6FC9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CSCF handling of protected registrations</w:t>
            </w:r>
          </w:p>
        </w:tc>
        <w:tc>
          <w:tcPr>
            <w:tcW w:w="748" w:type="dxa"/>
            <w:shd w:val="solid" w:color="FFFFFF" w:fill="auto"/>
          </w:tcPr>
          <w:p w14:paraId="0934A72A"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43FDB13A"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7684D60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085</w:t>
            </w:r>
          </w:p>
        </w:tc>
      </w:tr>
      <w:tr w:rsidR="00897956" w:rsidRPr="00481D2D" w14:paraId="3FC9AD55" w14:textId="77777777" w:rsidTr="008E646D">
        <w:tc>
          <w:tcPr>
            <w:tcW w:w="761" w:type="dxa"/>
            <w:shd w:val="solid" w:color="FFFFFF" w:fill="auto"/>
          </w:tcPr>
          <w:p w14:paraId="567FC09F"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7E0D85F3"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67D8B49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0</w:t>
            </w:r>
          </w:p>
        </w:tc>
        <w:tc>
          <w:tcPr>
            <w:tcW w:w="512" w:type="dxa"/>
            <w:shd w:val="solid" w:color="FFFFFF" w:fill="auto"/>
          </w:tcPr>
          <w:p w14:paraId="7F94BB5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17</w:t>
            </w:r>
          </w:p>
        </w:tc>
        <w:tc>
          <w:tcPr>
            <w:tcW w:w="462" w:type="dxa"/>
            <w:shd w:val="solid" w:color="FFFFFF" w:fill="auto"/>
          </w:tcPr>
          <w:p w14:paraId="07E3616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391B946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CSCF handling of subscription to the users registration-state event</w:t>
            </w:r>
          </w:p>
        </w:tc>
        <w:tc>
          <w:tcPr>
            <w:tcW w:w="748" w:type="dxa"/>
            <w:shd w:val="solid" w:color="FFFFFF" w:fill="auto"/>
          </w:tcPr>
          <w:p w14:paraId="7218851C"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31B779A2"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66C21C6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086</w:t>
            </w:r>
          </w:p>
        </w:tc>
      </w:tr>
      <w:tr w:rsidR="00897956" w:rsidRPr="00481D2D" w14:paraId="6758BFE4" w14:textId="77777777" w:rsidTr="008E646D">
        <w:tc>
          <w:tcPr>
            <w:tcW w:w="761" w:type="dxa"/>
            <w:shd w:val="solid" w:color="FFFFFF" w:fill="auto"/>
          </w:tcPr>
          <w:p w14:paraId="370B7C02"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4EA1224E"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16ADF26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0</w:t>
            </w:r>
          </w:p>
        </w:tc>
        <w:tc>
          <w:tcPr>
            <w:tcW w:w="512" w:type="dxa"/>
            <w:shd w:val="solid" w:color="FFFFFF" w:fill="auto"/>
          </w:tcPr>
          <w:p w14:paraId="2A398B7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18</w:t>
            </w:r>
          </w:p>
        </w:tc>
        <w:tc>
          <w:tcPr>
            <w:tcW w:w="462" w:type="dxa"/>
            <w:shd w:val="solid" w:color="FFFFFF" w:fill="auto"/>
          </w:tcPr>
          <w:p w14:paraId="7CA7846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41905F0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Determination of MO or MT in I-CSCF</w:t>
            </w:r>
          </w:p>
        </w:tc>
        <w:tc>
          <w:tcPr>
            <w:tcW w:w="748" w:type="dxa"/>
            <w:shd w:val="solid" w:color="FFFFFF" w:fill="auto"/>
          </w:tcPr>
          <w:p w14:paraId="5A998AB2"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4F6AA6A1"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498751C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102</w:t>
            </w:r>
          </w:p>
        </w:tc>
      </w:tr>
      <w:tr w:rsidR="00897956" w:rsidRPr="00481D2D" w14:paraId="2D56C978" w14:textId="77777777" w:rsidTr="008E646D">
        <w:tc>
          <w:tcPr>
            <w:tcW w:w="761" w:type="dxa"/>
            <w:shd w:val="solid" w:color="FFFFFF" w:fill="auto"/>
          </w:tcPr>
          <w:p w14:paraId="52C6790D"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231EBECB"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6D8A27C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0</w:t>
            </w:r>
          </w:p>
        </w:tc>
        <w:tc>
          <w:tcPr>
            <w:tcW w:w="512" w:type="dxa"/>
            <w:shd w:val="solid" w:color="FFFFFF" w:fill="auto"/>
          </w:tcPr>
          <w:p w14:paraId="682488F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20</w:t>
            </w:r>
          </w:p>
        </w:tc>
        <w:tc>
          <w:tcPr>
            <w:tcW w:w="462" w:type="dxa"/>
            <w:shd w:val="solid" w:color="FFFFFF" w:fill="auto"/>
          </w:tcPr>
          <w:p w14:paraId="5CA7EBE9"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3112249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Definition of the NAI and RTCP abbreviations</w:t>
            </w:r>
          </w:p>
        </w:tc>
        <w:tc>
          <w:tcPr>
            <w:tcW w:w="748" w:type="dxa"/>
            <w:shd w:val="solid" w:color="FFFFFF" w:fill="auto"/>
          </w:tcPr>
          <w:p w14:paraId="20133BC8"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1CE92998"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37ED801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944</w:t>
            </w:r>
          </w:p>
        </w:tc>
      </w:tr>
      <w:tr w:rsidR="00897956" w:rsidRPr="00481D2D" w14:paraId="195E7D07" w14:textId="77777777" w:rsidTr="008E646D">
        <w:tc>
          <w:tcPr>
            <w:tcW w:w="761" w:type="dxa"/>
            <w:shd w:val="solid" w:color="FFFFFF" w:fill="auto"/>
          </w:tcPr>
          <w:p w14:paraId="757BCA65"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291081AC"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794B7C6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0</w:t>
            </w:r>
          </w:p>
        </w:tc>
        <w:tc>
          <w:tcPr>
            <w:tcW w:w="512" w:type="dxa"/>
            <w:shd w:val="solid" w:color="FFFFFF" w:fill="auto"/>
          </w:tcPr>
          <w:p w14:paraId="5FF12C6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22</w:t>
            </w:r>
          </w:p>
        </w:tc>
        <w:tc>
          <w:tcPr>
            <w:tcW w:w="462" w:type="dxa"/>
            <w:shd w:val="solid" w:color="FFFFFF" w:fill="auto"/>
          </w:tcPr>
          <w:p w14:paraId="4240438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w:t>
            </w:r>
          </w:p>
        </w:tc>
        <w:tc>
          <w:tcPr>
            <w:tcW w:w="3535" w:type="dxa"/>
            <w:shd w:val="solid" w:color="FFFFFF" w:fill="auto"/>
          </w:tcPr>
          <w:p w14:paraId="366A838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Go related error codes in the UE</w:t>
            </w:r>
          </w:p>
        </w:tc>
        <w:tc>
          <w:tcPr>
            <w:tcW w:w="748" w:type="dxa"/>
            <w:shd w:val="solid" w:color="FFFFFF" w:fill="auto"/>
          </w:tcPr>
          <w:p w14:paraId="2F44BFD0"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7B7F6C5F"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626D623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495</w:t>
            </w:r>
          </w:p>
        </w:tc>
      </w:tr>
      <w:tr w:rsidR="00897956" w:rsidRPr="00481D2D" w14:paraId="2E8278A0" w14:textId="77777777" w:rsidTr="008E646D">
        <w:tc>
          <w:tcPr>
            <w:tcW w:w="761" w:type="dxa"/>
            <w:shd w:val="solid" w:color="FFFFFF" w:fill="auto"/>
          </w:tcPr>
          <w:p w14:paraId="58EF383A"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6C4CFC3C"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60756A9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0</w:t>
            </w:r>
          </w:p>
        </w:tc>
        <w:tc>
          <w:tcPr>
            <w:tcW w:w="512" w:type="dxa"/>
            <w:shd w:val="solid" w:color="FFFFFF" w:fill="auto"/>
          </w:tcPr>
          <w:p w14:paraId="138789D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23</w:t>
            </w:r>
          </w:p>
        </w:tc>
        <w:tc>
          <w:tcPr>
            <w:tcW w:w="462" w:type="dxa"/>
            <w:shd w:val="solid" w:color="FFFFFF" w:fill="auto"/>
          </w:tcPr>
          <w:p w14:paraId="51C096A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6461A8A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 xml:space="preserve">Clarifications on </w:t>
            </w:r>
            <w:smartTag w:uri="urn:schemas-microsoft-com:office:smarttags" w:element="stockticker">
              <w:r w:rsidRPr="00481D2D">
                <w:rPr>
                  <w:rFonts w:ascii="Arial" w:hAnsi="Arial" w:cs="Arial"/>
                  <w:color w:val="000000"/>
                  <w:sz w:val="16"/>
                  <w:szCs w:val="16"/>
                </w:rPr>
                <w:t>CCF</w:t>
              </w:r>
            </w:smartTag>
            <w:r w:rsidRPr="00481D2D">
              <w:rPr>
                <w:rFonts w:ascii="Arial" w:hAnsi="Arial" w:cs="Arial"/>
                <w:color w:val="000000"/>
                <w:sz w:val="16"/>
                <w:szCs w:val="16"/>
              </w:rPr>
              <w:t>/ECF addresses</w:t>
            </w:r>
          </w:p>
        </w:tc>
        <w:tc>
          <w:tcPr>
            <w:tcW w:w="748" w:type="dxa"/>
            <w:shd w:val="solid" w:color="FFFFFF" w:fill="auto"/>
          </w:tcPr>
          <w:p w14:paraId="118F7917"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48253535"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5677018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120</w:t>
            </w:r>
          </w:p>
        </w:tc>
      </w:tr>
      <w:tr w:rsidR="00897956" w:rsidRPr="00481D2D" w14:paraId="39CCE108" w14:textId="77777777" w:rsidTr="008E646D">
        <w:tc>
          <w:tcPr>
            <w:tcW w:w="761" w:type="dxa"/>
            <w:shd w:val="solid" w:color="FFFFFF" w:fill="auto"/>
          </w:tcPr>
          <w:p w14:paraId="5E5A7122"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4EB30B7A"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45CC374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0</w:t>
            </w:r>
          </w:p>
        </w:tc>
        <w:tc>
          <w:tcPr>
            <w:tcW w:w="512" w:type="dxa"/>
            <w:shd w:val="solid" w:color="FFFFFF" w:fill="auto"/>
          </w:tcPr>
          <w:p w14:paraId="4670ED6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25</w:t>
            </w:r>
          </w:p>
        </w:tc>
        <w:tc>
          <w:tcPr>
            <w:tcW w:w="462" w:type="dxa"/>
            <w:shd w:val="solid" w:color="FFFFFF" w:fill="auto"/>
          </w:tcPr>
          <w:p w14:paraId="7550E0C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3ACD553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larifications on dedicated PDP Context for IMS signal</w:t>
            </w:r>
            <w:r w:rsidR="00917E7F" w:rsidRPr="00481D2D">
              <w:rPr>
                <w:rFonts w:ascii="Arial" w:hAnsi="Arial" w:cs="Arial"/>
                <w:color w:val="000000"/>
                <w:sz w:val="16"/>
                <w:szCs w:val="16"/>
              </w:rPr>
              <w:t>l</w:t>
            </w:r>
            <w:r w:rsidRPr="00481D2D">
              <w:rPr>
                <w:rFonts w:ascii="Arial" w:hAnsi="Arial" w:cs="Arial"/>
                <w:color w:val="000000"/>
                <w:sz w:val="16"/>
                <w:szCs w:val="16"/>
              </w:rPr>
              <w:t xml:space="preserve">ing </w:t>
            </w:r>
          </w:p>
        </w:tc>
        <w:tc>
          <w:tcPr>
            <w:tcW w:w="748" w:type="dxa"/>
            <w:shd w:val="solid" w:color="FFFFFF" w:fill="auto"/>
          </w:tcPr>
          <w:p w14:paraId="724B0E19"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4468BD3C"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01306CD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156</w:t>
            </w:r>
          </w:p>
        </w:tc>
      </w:tr>
      <w:tr w:rsidR="00897956" w:rsidRPr="00481D2D" w14:paraId="3A5BB29B" w14:textId="77777777" w:rsidTr="008E646D">
        <w:tc>
          <w:tcPr>
            <w:tcW w:w="761" w:type="dxa"/>
            <w:shd w:val="solid" w:color="FFFFFF" w:fill="auto"/>
          </w:tcPr>
          <w:p w14:paraId="03E1B0B9"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04456CB9"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76689B9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0</w:t>
            </w:r>
          </w:p>
        </w:tc>
        <w:tc>
          <w:tcPr>
            <w:tcW w:w="512" w:type="dxa"/>
            <w:shd w:val="solid" w:color="FFFFFF" w:fill="auto"/>
          </w:tcPr>
          <w:p w14:paraId="262509E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28</w:t>
            </w:r>
          </w:p>
        </w:tc>
        <w:tc>
          <w:tcPr>
            <w:tcW w:w="462" w:type="dxa"/>
            <w:shd w:val="solid" w:color="FFFFFF" w:fill="auto"/>
          </w:tcPr>
          <w:p w14:paraId="75F8CE7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w:t>
            </w:r>
          </w:p>
        </w:tc>
        <w:tc>
          <w:tcPr>
            <w:tcW w:w="3535" w:type="dxa"/>
            <w:shd w:val="solid" w:color="FFFFFF" w:fill="auto"/>
          </w:tcPr>
          <w:p w14:paraId="65164B6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larifications on the use of charging correlation information</w:t>
            </w:r>
          </w:p>
        </w:tc>
        <w:tc>
          <w:tcPr>
            <w:tcW w:w="748" w:type="dxa"/>
            <w:shd w:val="solid" w:color="FFFFFF" w:fill="auto"/>
          </w:tcPr>
          <w:p w14:paraId="23579F0A"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737CF655"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1C03017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425</w:t>
            </w:r>
          </w:p>
        </w:tc>
      </w:tr>
      <w:tr w:rsidR="00897956" w:rsidRPr="00481D2D" w14:paraId="2A1BDFD0" w14:textId="77777777" w:rsidTr="008E646D">
        <w:tc>
          <w:tcPr>
            <w:tcW w:w="761" w:type="dxa"/>
            <w:shd w:val="solid" w:color="FFFFFF" w:fill="auto"/>
          </w:tcPr>
          <w:p w14:paraId="6ADFBAA0"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24076F8F"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4C4F75E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0</w:t>
            </w:r>
          </w:p>
        </w:tc>
        <w:tc>
          <w:tcPr>
            <w:tcW w:w="512" w:type="dxa"/>
            <w:shd w:val="solid" w:color="FFFFFF" w:fill="auto"/>
          </w:tcPr>
          <w:p w14:paraId="1F6BC8A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32</w:t>
            </w:r>
          </w:p>
        </w:tc>
        <w:tc>
          <w:tcPr>
            <w:tcW w:w="462" w:type="dxa"/>
            <w:shd w:val="solid" w:color="FFFFFF" w:fill="auto"/>
          </w:tcPr>
          <w:p w14:paraId="04FEB54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3A7CEDC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Expires information in REGISTER response</w:t>
            </w:r>
          </w:p>
        </w:tc>
        <w:tc>
          <w:tcPr>
            <w:tcW w:w="748" w:type="dxa"/>
            <w:shd w:val="solid" w:color="FFFFFF" w:fill="auto"/>
          </w:tcPr>
          <w:p w14:paraId="65BB0A10"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537E040B"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246DF9F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095</w:t>
            </w:r>
          </w:p>
        </w:tc>
      </w:tr>
      <w:tr w:rsidR="00897956" w:rsidRPr="00481D2D" w14:paraId="6DA15B92" w14:textId="77777777" w:rsidTr="008E646D">
        <w:tc>
          <w:tcPr>
            <w:tcW w:w="761" w:type="dxa"/>
            <w:shd w:val="solid" w:color="FFFFFF" w:fill="auto"/>
          </w:tcPr>
          <w:p w14:paraId="0A65E8EF"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02A5DF69"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307876A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0</w:t>
            </w:r>
          </w:p>
        </w:tc>
        <w:tc>
          <w:tcPr>
            <w:tcW w:w="512" w:type="dxa"/>
            <w:shd w:val="solid" w:color="FFFFFF" w:fill="auto"/>
          </w:tcPr>
          <w:p w14:paraId="186D487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35</w:t>
            </w:r>
          </w:p>
        </w:tc>
        <w:tc>
          <w:tcPr>
            <w:tcW w:w="462" w:type="dxa"/>
            <w:shd w:val="solid" w:color="FFFFFF" w:fill="auto"/>
          </w:tcPr>
          <w:p w14:paraId="33815BD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04AC13F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Indication of successful establishment of Dedicated Signalling PDP context to the UE</w:t>
            </w:r>
          </w:p>
        </w:tc>
        <w:tc>
          <w:tcPr>
            <w:tcW w:w="748" w:type="dxa"/>
            <w:shd w:val="solid" w:color="FFFFFF" w:fill="auto"/>
          </w:tcPr>
          <w:p w14:paraId="588645DD"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32332167"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6E95386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129</w:t>
            </w:r>
          </w:p>
        </w:tc>
      </w:tr>
      <w:tr w:rsidR="00897956" w:rsidRPr="00481D2D" w14:paraId="116D7A07" w14:textId="77777777" w:rsidTr="008E646D">
        <w:tc>
          <w:tcPr>
            <w:tcW w:w="761" w:type="dxa"/>
            <w:shd w:val="solid" w:color="FFFFFF" w:fill="auto"/>
          </w:tcPr>
          <w:p w14:paraId="6242EAFF"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3C3E1553"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34C4DF1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0</w:t>
            </w:r>
          </w:p>
        </w:tc>
        <w:tc>
          <w:tcPr>
            <w:tcW w:w="512" w:type="dxa"/>
            <w:shd w:val="solid" w:color="FFFFFF" w:fill="auto"/>
          </w:tcPr>
          <w:p w14:paraId="7FAED88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37</w:t>
            </w:r>
          </w:p>
        </w:tc>
        <w:tc>
          <w:tcPr>
            <w:tcW w:w="462" w:type="dxa"/>
            <w:shd w:val="solid" w:color="FFFFFF" w:fill="auto"/>
          </w:tcPr>
          <w:p w14:paraId="71B4CFAF"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4090727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P-CSCF sending 100 (Trying) Response for reINVITE</w:t>
            </w:r>
          </w:p>
        </w:tc>
        <w:tc>
          <w:tcPr>
            <w:tcW w:w="748" w:type="dxa"/>
            <w:shd w:val="solid" w:color="FFFFFF" w:fill="auto"/>
          </w:tcPr>
          <w:p w14:paraId="00845637"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6FEC2FAE"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52EE0CC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998</w:t>
            </w:r>
          </w:p>
        </w:tc>
      </w:tr>
      <w:tr w:rsidR="00897956" w:rsidRPr="00481D2D" w14:paraId="29425CE1" w14:textId="77777777" w:rsidTr="008E646D">
        <w:tc>
          <w:tcPr>
            <w:tcW w:w="761" w:type="dxa"/>
            <w:shd w:val="solid" w:color="FFFFFF" w:fill="auto"/>
          </w:tcPr>
          <w:p w14:paraId="2FEF0D73"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00E3C362"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3CCB287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1</w:t>
            </w:r>
          </w:p>
        </w:tc>
        <w:tc>
          <w:tcPr>
            <w:tcW w:w="512" w:type="dxa"/>
            <w:shd w:val="solid" w:color="FFFFFF" w:fill="auto"/>
          </w:tcPr>
          <w:p w14:paraId="58DC615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39</w:t>
            </w:r>
          </w:p>
        </w:tc>
        <w:tc>
          <w:tcPr>
            <w:tcW w:w="462" w:type="dxa"/>
            <w:shd w:val="solid" w:color="FFFFFF" w:fill="auto"/>
          </w:tcPr>
          <w:p w14:paraId="198EC1B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14AB2A8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orrection on P-Asserted-Id, P-Preferred-Id, Remote-Party-ID</w:t>
            </w:r>
          </w:p>
        </w:tc>
        <w:tc>
          <w:tcPr>
            <w:tcW w:w="748" w:type="dxa"/>
            <w:shd w:val="solid" w:color="FFFFFF" w:fill="auto"/>
          </w:tcPr>
          <w:p w14:paraId="058C5A96"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747BED87"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5154475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100</w:t>
            </w:r>
          </w:p>
        </w:tc>
      </w:tr>
      <w:tr w:rsidR="00897956" w:rsidRPr="00481D2D" w14:paraId="78DB20D0" w14:textId="77777777" w:rsidTr="008E646D">
        <w:tc>
          <w:tcPr>
            <w:tcW w:w="761" w:type="dxa"/>
            <w:shd w:val="solid" w:color="FFFFFF" w:fill="auto"/>
          </w:tcPr>
          <w:p w14:paraId="71F1F003"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69919FD8"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12AE0BF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1</w:t>
            </w:r>
          </w:p>
        </w:tc>
        <w:tc>
          <w:tcPr>
            <w:tcW w:w="512" w:type="dxa"/>
            <w:shd w:val="solid" w:color="FFFFFF" w:fill="auto"/>
          </w:tcPr>
          <w:p w14:paraId="3A0CFAA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40</w:t>
            </w:r>
          </w:p>
        </w:tc>
        <w:tc>
          <w:tcPr>
            <w:tcW w:w="462" w:type="dxa"/>
            <w:shd w:val="solid" w:color="FFFFFF" w:fill="auto"/>
          </w:tcPr>
          <w:p w14:paraId="1EF904A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5233692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larifications to subclause 9.2.5</w:t>
            </w:r>
          </w:p>
        </w:tc>
        <w:tc>
          <w:tcPr>
            <w:tcW w:w="748" w:type="dxa"/>
            <w:shd w:val="solid" w:color="FFFFFF" w:fill="auto"/>
          </w:tcPr>
          <w:p w14:paraId="1956071D"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145BA660"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1B0A654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137</w:t>
            </w:r>
          </w:p>
        </w:tc>
      </w:tr>
      <w:tr w:rsidR="00897956" w:rsidRPr="00481D2D" w14:paraId="1C7C17F7" w14:textId="77777777" w:rsidTr="008E646D">
        <w:tc>
          <w:tcPr>
            <w:tcW w:w="761" w:type="dxa"/>
            <w:shd w:val="solid" w:color="FFFFFF" w:fill="auto"/>
          </w:tcPr>
          <w:p w14:paraId="0986C03B"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118943DF"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59FD6A7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1</w:t>
            </w:r>
          </w:p>
        </w:tc>
        <w:tc>
          <w:tcPr>
            <w:tcW w:w="512" w:type="dxa"/>
            <w:shd w:val="solid" w:color="FFFFFF" w:fill="auto"/>
          </w:tcPr>
          <w:p w14:paraId="69EA811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42</w:t>
            </w:r>
          </w:p>
        </w:tc>
        <w:tc>
          <w:tcPr>
            <w:tcW w:w="462" w:type="dxa"/>
            <w:shd w:val="solid" w:color="FFFFFF" w:fill="auto"/>
          </w:tcPr>
          <w:p w14:paraId="64674717"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691F213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ENUM translation</w:t>
            </w:r>
          </w:p>
        </w:tc>
        <w:tc>
          <w:tcPr>
            <w:tcW w:w="748" w:type="dxa"/>
            <w:shd w:val="solid" w:color="FFFFFF" w:fill="auto"/>
          </w:tcPr>
          <w:p w14:paraId="6A4AD981"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54871A7B"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5E0FBAB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020</w:t>
            </w:r>
          </w:p>
        </w:tc>
      </w:tr>
      <w:tr w:rsidR="00897956" w:rsidRPr="00481D2D" w14:paraId="3B1B5194" w14:textId="77777777" w:rsidTr="008E646D">
        <w:tc>
          <w:tcPr>
            <w:tcW w:w="761" w:type="dxa"/>
            <w:shd w:val="solid" w:color="FFFFFF" w:fill="auto"/>
          </w:tcPr>
          <w:p w14:paraId="5FB02BC1"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048B80D4"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76DA063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1</w:t>
            </w:r>
          </w:p>
        </w:tc>
        <w:tc>
          <w:tcPr>
            <w:tcW w:w="512" w:type="dxa"/>
            <w:shd w:val="solid" w:color="FFFFFF" w:fill="auto"/>
          </w:tcPr>
          <w:p w14:paraId="252CD3C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43</w:t>
            </w:r>
          </w:p>
        </w:tc>
        <w:tc>
          <w:tcPr>
            <w:tcW w:w="462" w:type="dxa"/>
            <w:shd w:val="solid" w:color="FFFFFF" w:fill="auto"/>
          </w:tcPr>
          <w:p w14:paraId="43C55FD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05FBBB0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AS routing</w:t>
            </w:r>
          </w:p>
        </w:tc>
        <w:tc>
          <w:tcPr>
            <w:tcW w:w="748" w:type="dxa"/>
            <w:shd w:val="solid" w:color="FFFFFF" w:fill="auto"/>
          </w:tcPr>
          <w:p w14:paraId="25433DFC"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1FADADBD"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64EEE02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107</w:t>
            </w:r>
          </w:p>
        </w:tc>
      </w:tr>
      <w:tr w:rsidR="00897956" w:rsidRPr="00481D2D" w14:paraId="0F126EEE" w14:textId="77777777" w:rsidTr="008E646D">
        <w:tc>
          <w:tcPr>
            <w:tcW w:w="761" w:type="dxa"/>
            <w:shd w:val="solid" w:color="FFFFFF" w:fill="auto"/>
          </w:tcPr>
          <w:p w14:paraId="221560D3"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29305220"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3DCB567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1</w:t>
            </w:r>
          </w:p>
        </w:tc>
        <w:tc>
          <w:tcPr>
            <w:tcW w:w="512" w:type="dxa"/>
            <w:shd w:val="solid" w:color="FFFFFF" w:fill="auto"/>
          </w:tcPr>
          <w:p w14:paraId="3CBFE51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45</w:t>
            </w:r>
          </w:p>
        </w:tc>
        <w:tc>
          <w:tcPr>
            <w:tcW w:w="462" w:type="dxa"/>
            <w:shd w:val="solid" w:color="FFFFFF" w:fill="auto"/>
          </w:tcPr>
          <w:p w14:paraId="28C4C4D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1FBFBD3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Warning header</w:t>
            </w:r>
          </w:p>
        </w:tc>
        <w:tc>
          <w:tcPr>
            <w:tcW w:w="748" w:type="dxa"/>
            <w:shd w:val="solid" w:color="FFFFFF" w:fill="auto"/>
          </w:tcPr>
          <w:p w14:paraId="19CA329C"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7D043F6B"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2701E74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108</w:t>
            </w:r>
          </w:p>
        </w:tc>
      </w:tr>
      <w:tr w:rsidR="00897956" w:rsidRPr="00481D2D" w14:paraId="0637DC99" w14:textId="77777777" w:rsidTr="008E646D">
        <w:tc>
          <w:tcPr>
            <w:tcW w:w="761" w:type="dxa"/>
            <w:shd w:val="solid" w:color="FFFFFF" w:fill="auto"/>
          </w:tcPr>
          <w:p w14:paraId="513655A9"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2C810CE3"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6DD827C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1</w:t>
            </w:r>
          </w:p>
        </w:tc>
        <w:tc>
          <w:tcPr>
            <w:tcW w:w="512" w:type="dxa"/>
            <w:shd w:val="solid" w:color="FFFFFF" w:fill="auto"/>
          </w:tcPr>
          <w:p w14:paraId="187B93F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46</w:t>
            </w:r>
          </w:p>
        </w:tc>
        <w:tc>
          <w:tcPr>
            <w:tcW w:w="462" w:type="dxa"/>
            <w:shd w:val="solid" w:color="FFFFFF" w:fill="auto"/>
          </w:tcPr>
          <w:p w14:paraId="57E7BF3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w:t>
            </w:r>
          </w:p>
        </w:tc>
        <w:tc>
          <w:tcPr>
            <w:tcW w:w="3535" w:type="dxa"/>
            <w:shd w:val="solid" w:color="FFFFFF" w:fill="auto"/>
          </w:tcPr>
          <w:p w14:paraId="709ECCE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CSCF procedure tidyup</w:t>
            </w:r>
          </w:p>
        </w:tc>
        <w:tc>
          <w:tcPr>
            <w:tcW w:w="748" w:type="dxa"/>
            <w:shd w:val="solid" w:color="FFFFFF" w:fill="auto"/>
          </w:tcPr>
          <w:p w14:paraId="1727E821"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7100F99A"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4D746AF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497</w:t>
            </w:r>
          </w:p>
        </w:tc>
      </w:tr>
      <w:tr w:rsidR="00897956" w:rsidRPr="00481D2D" w14:paraId="5E8E5522" w14:textId="77777777" w:rsidTr="008E646D">
        <w:tc>
          <w:tcPr>
            <w:tcW w:w="761" w:type="dxa"/>
            <w:shd w:val="solid" w:color="FFFFFF" w:fill="auto"/>
          </w:tcPr>
          <w:p w14:paraId="281697C6"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05C957A2"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1833870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1</w:t>
            </w:r>
          </w:p>
        </w:tc>
        <w:tc>
          <w:tcPr>
            <w:tcW w:w="512" w:type="dxa"/>
            <w:shd w:val="solid" w:color="FFFFFF" w:fill="auto"/>
          </w:tcPr>
          <w:p w14:paraId="0BCF81E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47</w:t>
            </w:r>
          </w:p>
        </w:tc>
        <w:tc>
          <w:tcPr>
            <w:tcW w:w="462" w:type="dxa"/>
            <w:shd w:val="solid" w:color="FFFFFF" w:fill="auto"/>
          </w:tcPr>
          <w:p w14:paraId="32B6CEB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2A24EF8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P-CSCF procedure tidyup</w:t>
            </w:r>
          </w:p>
        </w:tc>
        <w:tc>
          <w:tcPr>
            <w:tcW w:w="748" w:type="dxa"/>
            <w:shd w:val="solid" w:color="FFFFFF" w:fill="auto"/>
          </w:tcPr>
          <w:p w14:paraId="660554CC"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7592F8A3"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22597FF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125</w:t>
            </w:r>
          </w:p>
        </w:tc>
      </w:tr>
      <w:tr w:rsidR="00897956" w:rsidRPr="00481D2D" w14:paraId="3C999EAB" w14:textId="77777777" w:rsidTr="008E646D">
        <w:tc>
          <w:tcPr>
            <w:tcW w:w="761" w:type="dxa"/>
            <w:shd w:val="solid" w:color="FFFFFF" w:fill="auto"/>
          </w:tcPr>
          <w:p w14:paraId="1564DA9D"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592363AB"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3DB37E8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1</w:t>
            </w:r>
          </w:p>
        </w:tc>
        <w:tc>
          <w:tcPr>
            <w:tcW w:w="512" w:type="dxa"/>
            <w:shd w:val="solid" w:color="FFFFFF" w:fill="auto"/>
          </w:tcPr>
          <w:p w14:paraId="2A09A7A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48</w:t>
            </w:r>
          </w:p>
        </w:tc>
        <w:tc>
          <w:tcPr>
            <w:tcW w:w="462" w:type="dxa"/>
            <w:shd w:val="solid" w:color="FFFFFF" w:fill="auto"/>
          </w:tcPr>
          <w:p w14:paraId="4F70BA3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32A5551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UE procedure tidyup</w:t>
            </w:r>
          </w:p>
        </w:tc>
        <w:tc>
          <w:tcPr>
            <w:tcW w:w="748" w:type="dxa"/>
            <w:shd w:val="solid" w:color="FFFFFF" w:fill="auto"/>
          </w:tcPr>
          <w:p w14:paraId="0BBEC753"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30F17ED0"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3B9ACC3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472</w:t>
            </w:r>
          </w:p>
        </w:tc>
      </w:tr>
      <w:tr w:rsidR="00897956" w:rsidRPr="00481D2D" w14:paraId="1BB5C38B" w14:textId="77777777" w:rsidTr="008E646D">
        <w:tc>
          <w:tcPr>
            <w:tcW w:w="761" w:type="dxa"/>
            <w:shd w:val="solid" w:color="FFFFFF" w:fill="auto"/>
          </w:tcPr>
          <w:p w14:paraId="6C68D88A"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0D481ED9"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22D40FE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1</w:t>
            </w:r>
          </w:p>
        </w:tc>
        <w:tc>
          <w:tcPr>
            <w:tcW w:w="512" w:type="dxa"/>
            <w:shd w:val="solid" w:color="FFFFFF" w:fill="auto"/>
          </w:tcPr>
          <w:p w14:paraId="3C73A73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49</w:t>
            </w:r>
          </w:p>
        </w:tc>
        <w:tc>
          <w:tcPr>
            <w:tcW w:w="462" w:type="dxa"/>
            <w:shd w:val="solid" w:color="FFFFFF" w:fill="auto"/>
          </w:tcPr>
          <w:p w14:paraId="3BE240E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w:t>
            </w:r>
          </w:p>
        </w:tc>
        <w:tc>
          <w:tcPr>
            <w:tcW w:w="3535" w:type="dxa"/>
            <w:shd w:val="solid" w:color="FFFFFF" w:fill="auto"/>
          </w:tcPr>
          <w:p w14:paraId="71E0643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MESSAGE corrections part 1</w:t>
            </w:r>
          </w:p>
        </w:tc>
        <w:tc>
          <w:tcPr>
            <w:tcW w:w="748" w:type="dxa"/>
            <w:shd w:val="solid" w:color="FFFFFF" w:fill="auto"/>
          </w:tcPr>
          <w:p w14:paraId="48714F59"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3DFDDA2E"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4EA7F02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455</w:t>
            </w:r>
          </w:p>
        </w:tc>
      </w:tr>
      <w:tr w:rsidR="00897956" w:rsidRPr="00481D2D" w14:paraId="75486824" w14:textId="77777777" w:rsidTr="008E646D">
        <w:tc>
          <w:tcPr>
            <w:tcW w:w="761" w:type="dxa"/>
            <w:shd w:val="solid" w:color="FFFFFF" w:fill="auto"/>
          </w:tcPr>
          <w:p w14:paraId="271B7321"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631C8557"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583437F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1</w:t>
            </w:r>
          </w:p>
        </w:tc>
        <w:tc>
          <w:tcPr>
            <w:tcW w:w="512" w:type="dxa"/>
            <w:shd w:val="solid" w:color="FFFFFF" w:fill="auto"/>
          </w:tcPr>
          <w:p w14:paraId="6653E50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50</w:t>
            </w:r>
          </w:p>
        </w:tc>
        <w:tc>
          <w:tcPr>
            <w:tcW w:w="462" w:type="dxa"/>
            <w:shd w:val="solid" w:color="FFFFFF" w:fill="auto"/>
          </w:tcPr>
          <w:p w14:paraId="3B85553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05240B5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MESSAGE corrections part 2</w:t>
            </w:r>
          </w:p>
        </w:tc>
        <w:tc>
          <w:tcPr>
            <w:tcW w:w="748" w:type="dxa"/>
            <w:shd w:val="solid" w:color="FFFFFF" w:fill="auto"/>
          </w:tcPr>
          <w:p w14:paraId="52D4881C"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3E768326"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63920EA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456</w:t>
            </w:r>
          </w:p>
        </w:tc>
      </w:tr>
      <w:tr w:rsidR="00897956" w:rsidRPr="00481D2D" w14:paraId="203B32D2" w14:textId="77777777" w:rsidTr="008E646D">
        <w:tc>
          <w:tcPr>
            <w:tcW w:w="761" w:type="dxa"/>
            <w:shd w:val="solid" w:color="FFFFFF" w:fill="auto"/>
          </w:tcPr>
          <w:p w14:paraId="75D0209D"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4C802AD5"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6BF81AB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2</w:t>
            </w:r>
          </w:p>
        </w:tc>
        <w:tc>
          <w:tcPr>
            <w:tcW w:w="512" w:type="dxa"/>
            <w:shd w:val="solid" w:color="FFFFFF" w:fill="auto"/>
          </w:tcPr>
          <w:p w14:paraId="28251F6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51</w:t>
            </w:r>
          </w:p>
        </w:tc>
        <w:tc>
          <w:tcPr>
            <w:tcW w:w="462" w:type="dxa"/>
            <w:shd w:val="solid" w:color="FFFFFF" w:fill="auto"/>
          </w:tcPr>
          <w:p w14:paraId="33321B9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2458542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ecurity association clarifications</w:t>
            </w:r>
          </w:p>
        </w:tc>
        <w:tc>
          <w:tcPr>
            <w:tcW w:w="748" w:type="dxa"/>
            <w:shd w:val="solid" w:color="FFFFFF" w:fill="auto"/>
          </w:tcPr>
          <w:p w14:paraId="6BA14B22"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25CC57EE"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2B56139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440</w:t>
            </w:r>
          </w:p>
        </w:tc>
      </w:tr>
      <w:tr w:rsidR="00897956" w:rsidRPr="00481D2D" w14:paraId="29BDDA8F" w14:textId="77777777" w:rsidTr="008E646D">
        <w:tc>
          <w:tcPr>
            <w:tcW w:w="761" w:type="dxa"/>
            <w:shd w:val="solid" w:color="FFFFFF" w:fill="auto"/>
          </w:tcPr>
          <w:p w14:paraId="1A197264"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5D462079"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665899F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2</w:t>
            </w:r>
          </w:p>
        </w:tc>
        <w:tc>
          <w:tcPr>
            <w:tcW w:w="512" w:type="dxa"/>
            <w:shd w:val="solid" w:color="FFFFFF" w:fill="auto"/>
          </w:tcPr>
          <w:p w14:paraId="7018B5E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52</w:t>
            </w:r>
          </w:p>
        </w:tc>
        <w:tc>
          <w:tcPr>
            <w:tcW w:w="462" w:type="dxa"/>
            <w:shd w:val="solid" w:color="FFFFFF" w:fill="auto"/>
          </w:tcPr>
          <w:p w14:paraId="7F068EA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399C21C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The use of security association by the UE</w:t>
            </w:r>
          </w:p>
        </w:tc>
        <w:tc>
          <w:tcPr>
            <w:tcW w:w="748" w:type="dxa"/>
            <w:shd w:val="solid" w:color="FFFFFF" w:fill="auto"/>
          </w:tcPr>
          <w:p w14:paraId="35C94356"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052904E0"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11ACB58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433</w:t>
            </w:r>
          </w:p>
        </w:tc>
      </w:tr>
      <w:tr w:rsidR="00897956" w:rsidRPr="00481D2D" w14:paraId="011B1EE7" w14:textId="77777777" w:rsidTr="008E646D">
        <w:tc>
          <w:tcPr>
            <w:tcW w:w="761" w:type="dxa"/>
            <w:shd w:val="solid" w:color="FFFFFF" w:fill="auto"/>
          </w:tcPr>
          <w:p w14:paraId="73766ED9"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21875EF0"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6151EA7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2</w:t>
            </w:r>
          </w:p>
        </w:tc>
        <w:tc>
          <w:tcPr>
            <w:tcW w:w="512" w:type="dxa"/>
            <w:shd w:val="solid" w:color="FFFFFF" w:fill="auto"/>
          </w:tcPr>
          <w:p w14:paraId="1E9BAEF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53</w:t>
            </w:r>
          </w:p>
        </w:tc>
        <w:tc>
          <w:tcPr>
            <w:tcW w:w="462" w:type="dxa"/>
            <w:shd w:val="solid" w:color="FFFFFF" w:fill="auto"/>
          </w:tcPr>
          <w:p w14:paraId="55932EB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0A74E4A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UE integrity protected re-registration</w:t>
            </w:r>
          </w:p>
        </w:tc>
        <w:tc>
          <w:tcPr>
            <w:tcW w:w="748" w:type="dxa"/>
            <w:shd w:val="solid" w:color="FFFFFF" w:fill="auto"/>
          </w:tcPr>
          <w:p w14:paraId="4175766C"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524CE234"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6A8EBDF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434</w:t>
            </w:r>
          </w:p>
        </w:tc>
      </w:tr>
      <w:tr w:rsidR="00897956" w:rsidRPr="00481D2D" w14:paraId="06068247" w14:textId="77777777" w:rsidTr="008E646D">
        <w:tc>
          <w:tcPr>
            <w:tcW w:w="761" w:type="dxa"/>
            <w:shd w:val="solid" w:color="FFFFFF" w:fill="auto"/>
          </w:tcPr>
          <w:p w14:paraId="087D39CC"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471EEB3A"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0832E42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2</w:t>
            </w:r>
          </w:p>
        </w:tc>
        <w:tc>
          <w:tcPr>
            <w:tcW w:w="512" w:type="dxa"/>
            <w:shd w:val="solid" w:color="FFFFFF" w:fill="auto"/>
          </w:tcPr>
          <w:p w14:paraId="23687B4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55</w:t>
            </w:r>
          </w:p>
        </w:tc>
        <w:tc>
          <w:tcPr>
            <w:tcW w:w="462" w:type="dxa"/>
            <w:shd w:val="solid" w:color="FFFFFF" w:fill="auto"/>
          </w:tcPr>
          <w:p w14:paraId="7A4D051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w:t>
            </w:r>
          </w:p>
        </w:tc>
        <w:tc>
          <w:tcPr>
            <w:tcW w:w="3535" w:type="dxa"/>
            <w:shd w:val="solid" w:color="FFFFFF" w:fill="auto"/>
          </w:tcPr>
          <w:p w14:paraId="77CA129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Handling of default public user identities by the P-CSCF</w:t>
            </w:r>
          </w:p>
        </w:tc>
        <w:tc>
          <w:tcPr>
            <w:tcW w:w="748" w:type="dxa"/>
            <w:shd w:val="solid" w:color="FFFFFF" w:fill="auto"/>
          </w:tcPr>
          <w:p w14:paraId="1E37D172"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5E6ACADE"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41F5994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496</w:t>
            </w:r>
          </w:p>
        </w:tc>
      </w:tr>
      <w:tr w:rsidR="00897956" w:rsidRPr="00481D2D" w14:paraId="160640BF" w14:textId="77777777" w:rsidTr="008E646D">
        <w:tc>
          <w:tcPr>
            <w:tcW w:w="761" w:type="dxa"/>
            <w:shd w:val="solid" w:color="FFFFFF" w:fill="auto"/>
          </w:tcPr>
          <w:p w14:paraId="42C0A1D4"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730D1928"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588AF6E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2</w:t>
            </w:r>
          </w:p>
        </w:tc>
        <w:tc>
          <w:tcPr>
            <w:tcW w:w="512" w:type="dxa"/>
            <w:shd w:val="solid" w:color="FFFFFF" w:fill="auto"/>
          </w:tcPr>
          <w:p w14:paraId="662E36E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63</w:t>
            </w:r>
          </w:p>
        </w:tc>
        <w:tc>
          <w:tcPr>
            <w:tcW w:w="462" w:type="dxa"/>
            <w:shd w:val="solid" w:color="FFFFFF" w:fill="auto"/>
          </w:tcPr>
          <w:p w14:paraId="15FD5752"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330BB3F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Fixing ioi descriptions</w:t>
            </w:r>
          </w:p>
        </w:tc>
        <w:tc>
          <w:tcPr>
            <w:tcW w:w="748" w:type="dxa"/>
            <w:shd w:val="solid" w:color="FFFFFF" w:fill="auto"/>
          </w:tcPr>
          <w:p w14:paraId="6304CA86"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49DA59CF"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58B43FF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266</w:t>
            </w:r>
          </w:p>
        </w:tc>
      </w:tr>
      <w:tr w:rsidR="00897956" w:rsidRPr="00481D2D" w14:paraId="23408C06" w14:textId="77777777" w:rsidTr="008E646D">
        <w:tc>
          <w:tcPr>
            <w:tcW w:w="761" w:type="dxa"/>
            <w:shd w:val="solid" w:color="FFFFFF" w:fill="auto"/>
          </w:tcPr>
          <w:p w14:paraId="08EE8F58"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42FDE009"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2088948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2</w:t>
            </w:r>
          </w:p>
        </w:tc>
        <w:tc>
          <w:tcPr>
            <w:tcW w:w="512" w:type="dxa"/>
            <w:shd w:val="solid" w:color="FFFFFF" w:fill="auto"/>
          </w:tcPr>
          <w:p w14:paraId="32B7086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64</w:t>
            </w:r>
          </w:p>
        </w:tc>
        <w:tc>
          <w:tcPr>
            <w:tcW w:w="462" w:type="dxa"/>
            <w:shd w:val="solid" w:color="FFFFFF" w:fill="auto"/>
          </w:tcPr>
          <w:p w14:paraId="32C995C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7A83EEF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Fix descriptions for ECF/</w:t>
            </w:r>
            <w:smartTag w:uri="urn:schemas-microsoft-com:office:smarttags" w:element="stockticker">
              <w:r w:rsidRPr="00481D2D">
                <w:rPr>
                  <w:rFonts w:ascii="Arial" w:hAnsi="Arial" w:cs="Arial"/>
                  <w:color w:val="000000"/>
                  <w:sz w:val="16"/>
                  <w:szCs w:val="16"/>
                </w:rPr>
                <w:t>CCF</w:t>
              </w:r>
            </w:smartTag>
            <w:r w:rsidRPr="00481D2D">
              <w:rPr>
                <w:rFonts w:ascii="Arial" w:hAnsi="Arial" w:cs="Arial"/>
                <w:color w:val="000000"/>
                <w:sz w:val="16"/>
                <w:szCs w:val="16"/>
              </w:rPr>
              <w:t xml:space="preserve"> addresses</w:t>
            </w:r>
          </w:p>
        </w:tc>
        <w:tc>
          <w:tcPr>
            <w:tcW w:w="748" w:type="dxa"/>
            <w:shd w:val="solid" w:color="FFFFFF" w:fill="auto"/>
          </w:tcPr>
          <w:p w14:paraId="3274A892"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4073AD4D"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30CC28A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447</w:t>
            </w:r>
          </w:p>
        </w:tc>
      </w:tr>
      <w:tr w:rsidR="00897956" w:rsidRPr="00481D2D" w14:paraId="509407FE" w14:textId="77777777" w:rsidTr="008E646D">
        <w:tc>
          <w:tcPr>
            <w:tcW w:w="761" w:type="dxa"/>
            <w:shd w:val="solid" w:color="FFFFFF" w:fill="auto"/>
          </w:tcPr>
          <w:p w14:paraId="7E489798"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41ECA51E"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2E87565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2</w:t>
            </w:r>
          </w:p>
        </w:tc>
        <w:tc>
          <w:tcPr>
            <w:tcW w:w="512" w:type="dxa"/>
            <w:shd w:val="solid" w:color="FFFFFF" w:fill="auto"/>
          </w:tcPr>
          <w:p w14:paraId="1907939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66</w:t>
            </w:r>
          </w:p>
        </w:tc>
        <w:tc>
          <w:tcPr>
            <w:tcW w:w="462" w:type="dxa"/>
            <w:shd w:val="solid" w:color="FFFFFF" w:fill="auto"/>
          </w:tcPr>
          <w:p w14:paraId="52B678E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3D48F65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Alignment with draft-ietf-sipping-reg-event-00 and clarification on network initiated deregistration</w:t>
            </w:r>
          </w:p>
        </w:tc>
        <w:tc>
          <w:tcPr>
            <w:tcW w:w="748" w:type="dxa"/>
            <w:shd w:val="solid" w:color="FFFFFF" w:fill="auto"/>
          </w:tcPr>
          <w:p w14:paraId="331FE2FE"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6953ED42"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53C1E5A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493</w:t>
            </w:r>
          </w:p>
        </w:tc>
      </w:tr>
      <w:tr w:rsidR="00897956" w:rsidRPr="00481D2D" w14:paraId="44FD0123" w14:textId="77777777" w:rsidTr="008E646D">
        <w:tc>
          <w:tcPr>
            <w:tcW w:w="761" w:type="dxa"/>
            <w:shd w:val="solid" w:color="FFFFFF" w:fill="auto"/>
          </w:tcPr>
          <w:p w14:paraId="5A036A52"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5012BDD4"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7A09596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3</w:t>
            </w:r>
          </w:p>
        </w:tc>
        <w:tc>
          <w:tcPr>
            <w:tcW w:w="512" w:type="dxa"/>
            <w:shd w:val="solid" w:color="FFFFFF" w:fill="auto"/>
          </w:tcPr>
          <w:p w14:paraId="53B70FF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67</w:t>
            </w:r>
          </w:p>
        </w:tc>
        <w:tc>
          <w:tcPr>
            <w:tcW w:w="462" w:type="dxa"/>
            <w:shd w:val="solid" w:color="FFFFFF" w:fill="auto"/>
          </w:tcPr>
          <w:p w14:paraId="30EC713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79C10A5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orrection to network initiated re-authentication procedure</w:t>
            </w:r>
          </w:p>
        </w:tc>
        <w:tc>
          <w:tcPr>
            <w:tcW w:w="748" w:type="dxa"/>
            <w:shd w:val="solid" w:color="FFFFFF" w:fill="auto"/>
          </w:tcPr>
          <w:p w14:paraId="7DB5F1D5"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480B76EF"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7ADE80B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449</w:t>
            </w:r>
          </w:p>
        </w:tc>
      </w:tr>
      <w:tr w:rsidR="00897956" w:rsidRPr="00481D2D" w14:paraId="3252C670" w14:textId="77777777" w:rsidTr="008E646D">
        <w:tc>
          <w:tcPr>
            <w:tcW w:w="761" w:type="dxa"/>
            <w:shd w:val="solid" w:color="FFFFFF" w:fill="auto"/>
          </w:tcPr>
          <w:p w14:paraId="392183F1"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55CF816D"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14A51A6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3</w:t>
            </w:r>
          </w:p>
        </w:tc>
        <w:tc>
          <w:tcPr>
            <w:tcW w:w="512" w:type="dxa"/>
            <w:shd w:val="solid" w:color="FFFFFF" w:fill="auto"/>
          </w:tcPr>
          <w:p w14:paraId="1CF19E4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68</w:t>
            </w:r>
          </w:p>
        </w:tc>
        <w:tc>
          <w:tcPr>
            <w:tcW w:w="462" w:type="dxa"/>
            <w:shd w:val="solid" w:color="FFFFFF" w:fill="auto"/>
          </w:tcPr>
          <w:p w14:paraId="7C52F07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14E03F8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Registration Expires Timer Default Setting</w:t>
            </w:r>
          </w:p>
        </w:tc>
        <w:tc>
          <w:tcPr>
            <w:tcW w:w="748" w:type="dxa"/>
            <w:shd w:val="solid" w:color="FFFFFF" w:fill="auto"/>
          </w:tcPr>
          <w:p w14:paraId="79F100EA"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2DBD1508"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49DCAFD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439</w:t>
            </w:r>
          </w:p>
        </w:tc>
      </w:tr>
      <w:tr w:rsidR="00897956" w:rsidRPr="00481D2D" w14:paraId="643F97A7" w14:textId="77777777" w:rsidTr="008E646D">
        <w:tc>
          <w:tcPr>
            <w:tcW w:w="761" w:type="dxa"/>
            <w:shd w:val="solid" w:color="FFFFFF" w:fill="auto"/>
          </w:tcPr>
          <w:p w14:paraId="2C938FC7"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33FF9E02"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705D8EF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3</w:t>
            </w:r>
          </w:p>
        </w:tc>
        <w:tc>
          <w:tcPr>
            <w:tcW w:w="512" w:type="dxa"/>
            <w:shd w:val="solid" w:color="FFFFFF" w:fill="auto"/>
          </w:tcPr>
          <w:p w14:paraId="5042643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69</w:t>
            </w:r>
          </w:p>
        </w:tc>
        <w:tc>
          <w:tcPr>
            <w:tcW w:w="462" w:type="dxa"/>
            <w:shd w:val="solid" w:color="FFFFFF" w:fill="auto"/>
          </w:tcPr>
          <w:p w14:paraId="1E0B346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2EE508A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larification on Sh interface for charging purposes</w:t>
            </w:r>
          </w:p>
        </w:tc>
        <w:tc>
          <w:tcPr>
            <w:tcW w:w="748" w:type="dxa"/>
            <w:shd w:val="solid" w:color="FFFFFF" w:fill="auto"/>
          </w:tcPr>
          <w:p w14:paraId="238A27AB"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062090A9"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2A5A461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465</w:t>
            </w:r>
          </w:p>
        </w:tc>
      </w:tr>
      <w:tr w:rsidR="00897956" w:rsidRPr="00481D2D" w14:paraId="3D895D54" w14:textId="77777777" w:rsidTr="008E646D">
        <w:tc>
          <w:tcPr>
            <w:tcW w:w="761" w:type="dxa"/>
            <w:shd w:val="solid" w:color="FFFFFF" w:fill="auto"/>
          </w:tcPr>
          <w:p w14:paraId="76A9BD74"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68D5F889"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73AC811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3</w:t>
            </w:r>
          </w:p>
        </w:tc>
        <w:tc>
          <w:tcPr>
            <w:tcW w:w="512" w:type="dxa"/>
            <w:shd w:val="solid" w:color="FFFFFF" w:fill="auto"/>
          </w:tcPr>
          <w:p w14:paraId="3BE19A6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70</w:t>
            </w:r>
          </w:p>
        </w:tc>
        <w:tc>
          <w:tcPr>
            <w:tcW w:w="462" w:type="dxa"/>
            <w:shd w:val="solid" w:color="FFFFFF" w:fill="auto"/>
          </w:tcPr>
          <w:p w14:paraId="58ED919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2CF68FA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larifications on the scope</w:t>
            </w:r>
          </w:p>
        </w:tc>
        <w:tc>
          <w:tcPr>
            <w:tcW w:w="748" w:type="dxa"/>
            <w:shd w:val="solid" w:color="FFFFFF" w:fill="auto"/>
          </w:tcPr>
          <w:p w14:paraId="09F24FBE"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2FE9DD7A"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39E266A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500</w:t>
            </w:r>
          </w:p>
        </w:tc>
      </w:tr>
      <w:tr w:rsidR="00897956" w:rsidRPr="00481D2D" w14:paraId="11A5AB44" w14:textId="77777777" w:rsidTr="008E646D">
        <w:tc>
          <w:tcPr>
            <w:tcW w:w="761" w:type="dxa"/>
            <w:shd w:val="solid" w:color="FFFFFF" w:fill="auto"/>
          </w:tcPr>
          <w:p w14:paraId="59CE23A0"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54398F3C"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3F38D00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3</w:t>
            </w:r>
          </w:p>
        </w:tc>
        <w:tc>
          <w:tcPr>
            <w:tcW w:w="512" w:type="dxa"/>
            <w:shd w:val="solid" w:color="FFFFFF" w:fill="auto"/>
          </w:tcPr>
          <w:p w14:paraId="0191979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73</w:t>
            </w:r>
          </w:p>
        </w:tc>
        <w:tc>
          <w:tcPr>
            <w:tcW w:w="462" w:type="dxa"/>
            <w:shd w:val="solid" w:color="FFFFFF" w:fill="auto"/>
          </w:tcPr>
          <w:p w14:paraId="4970C5F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0668176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Add charging info for SUBSCRIBE</w:t>
            </w:r>
          </w:p>
        </w:tc>
        <w:tc>
          <w:tcPr>
            <w:tcW w:w="748" w:type="dxa"/>
            <w:shd w:val="solid" w:color="FFFFFF" w:fill="auto"/>
          </w:tcPr>
          <w:p w14:paraId="6255F0CD"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1603DF63"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2D9D968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467</w:t>
            </w:r>
          </w:p>
        </w:tc>
      </w:tr>
      <w:tr w:rsidR="00897956" w:rsidRPr="00481D2D" w14:paraId="154F1484" w14:textId="77777777" w:rsidTr="008E646D">
        <w:tc>
          <w:tcPr>
            <w:tcW w:w="761" w:type="dxa"/>
            <w:shd w:val="solid" w:color="FFFFFF" w:fill="auto"/>
          </w:tcPr>
          <w:p w14:paraId="1BA815D7"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1A5A8D2F"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1EE700C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3</w:t>
            </w:r>
          </w:p>
        </w:tc>
        <w:tc>
          <w:tcPr>
            <w:tcW w:w="512" w:type="dxa"/>
            <w:shd w:val="solid" w:color="FFFFFF" w:fill="auto"/>
          </w:tcPr>
          <w:p w14:paraId="1F153DF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74</w:t>
            </w:r>
          </w:p>
        </w:tc>
        <w:tc>
          <w:tcPr>
            <w:tcW w:w="462" w:type="dxa"/>
            <w:shd w:val="solid" w:color="FFFFFF" w:fill="auto"/>
          </w:tcPr>
          <w:p w14:paraId="0CF7E42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1CF7C24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Profile revisions for RFC 3261 headers</w:t>
            </w:r>
          </w:p>
        </w:tc>
        <w:tc>
          <w:tcPr>
            <w:tcW w:w="748" w:type="dxa"/>
            <w:shd w:val="solid" w:color="FFFFFF" w:fill="auto"/>
          </w:tcPr>
          <w:p w14:paraId="67E59E32"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6EF2D408"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74BD180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413</w:t>
            </w:r>
          </w:p>
        </w:tc>
      </w:tr>
      <w:tr w:rsidR="00897956" w:rsidRPr="00481D2D" w14:paraId="16E4C21A" w14:textId="77777777" w:rsidTr="008E646D">
        <w:tc>
          <w:tcPr>
            <w:tcW w:w="761" w:type="dxa"/>
            <w:shd w:val="solid" w:color="FFFFFF" w:fill="auto"/>
          </w:tcPr>
          <w:p w14:paraId="15D2D550"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544E0ADE"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5103D85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3</w:t>
            </w:r>
          </w:p>
        </w:tc>
        <w:tc>
          <w:tcPr>
            <w:tcW w:w="512" w:type="dxa"/>
            <w:shd w:val="solid" w:color="FFFFFF" w:fill="auto"/>
          </w:tcPr>
          <w:p w14:paraId="1B8E63F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75</w:t>
            </w:r>
          </w:p>
        </w:tc>
        <w:tc>
          <w:tcPr>
            <w:tcW w:w="462" w:type="dxa"/>
            <w:shd w:val="solid" w:color="FFFFFF" w:fill="auto"/>
          </w:tcPr>
          <w:p w14:paraId="409D8140"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7574468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onsistency changes for SDP procedures at MGCF</w:t>
            </w:r>
          </w:p>
        </w:tc>
        <w:tc>
          <w:tcPr>
            <w:tcW w:w="748" w:type="dxa"/>
            <w:shd w:val="solid" w:color="FFFFFF" w:fill="auto"/>
          </w:tcPr>
          <w:p w14:paraId="08C24718"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202E110D"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2250F57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345</w:t>
            </w:r>
          </w:p>
        </w:tc>
      </w:tr>
      <w:tr w:rsidR="00897956" w:rsidRPr="00481D2D" w14:paraId="1FBF5967" w14:textId="77777777" w:rsidTr="008E646D">
        <w:tc>
          <w:tcPr>
            <w:tcW w:w="761" w:type="dxa"/>
            <w:shd w:val="solid" w:color="FFFFFF" w:fill="auto"/>
          </w:tcPr>
          <w:p w14:paraId="60F70EF3"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01056044"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464AB7F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3</w:t>
            </w:r>
          </w:p>
        </w:tc>
        <w:tc>
          <w:tcPr>
            <w:tcW w:w="512" w:type="dxa"/>
            <w:shd w:val="solid" w:color="FFFFFF" w:fill="auto"/>
          </w:tcPr>
          <w:p w14:paraId="3B805F7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76</w:t>
            </w:r>
          </w:p>
        </w:tc>
        <w:tc>
          <w:tcPr>
            <w:tcW w:w="462" w:type="dxa"/>
            <w:shd w:val="solid" w:color="FFFFFF" w:fill="auto"/>
          </w:tcPr>
          <w:p w14:paraId="46DB2A47"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60F1BBA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Proxy support of PRACK</w:t>
            </w:r>
          </w:p>
        </w:tc>
        <w:tc>
          <w:tcPr>
            <w:tcW w:w="748" w:type="dxa"/>
            <w:shd w:val="solid" w:color="FFFFFF" w:fill="auto"/>
          </w:tcPr>
          <w:p w14:paraId="34B92261"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3D68B0DD"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7455EF0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350</w:t>
            </w:r>
          </w:p>
        </w:tc>
      </w:tr>
      <w:tr w:rsidR="00897956" w:rsidRPr="00481D2D" w14:paraId="1F35921E" w14:textId="77777777" w:rsidTr="008E646D">
        <w:tc>
          <w:tcPr>
            <w:tcW w:w="761" w:type="dxa"/>
            <w:shd w:val="solid" w:color="FFFFFF" w:fill="auto"/>
          </w:tcPr>
          <w:p w14:paraId="0AD57C18"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3B06569F"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7D35EA8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3</w:t>
            </w:r>
          </w:p>
        </w:tc>
        <w:tc>
          <w:tcPr>
            <w:tcW w:w="512" w:type="dxa"/>
            <w:shd w:val="solid" w:color="FFFFFF" w:fill="auto"/>
          </w:tcPr>
          <w:p w14:paraId="1874066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77</w:t>
            </w:r>
          </w:p>
        </w:tc>
        <w:tc>
          <w:tcPr>
            <w:tcW w:w="462" w:type="dxa"/>
            <w:shd w:val="solid" w:color="FFFFFF" w:fill="auto"/>
          </w:tcPr>
          <w:p w14:paraId="36277052"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220CC2C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larification of transparent handling of parameters in profile</w:t>
            </w:r>
          </w:p>
        </w:tc>
        <w:tc>
          <w:tcPr>
            <w:tcW w:w="748" w:type="dxa"/>
            <w:shd w:val="solid" w:color="FFFFFF" w:fill="auto"/>
          </w:tcPr>
          <w:p w14:paraId="5E98D642"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286081E3"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1963A82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351</w:t>
            </w:r>
          </w:p>
        </w:tc>
      </w:tr>
      <w:tr w:rsidR="00897956" w:rsidRPr="00481D2D" w14:paraId="43D63E8F" w14:textId="77777777" w:rsidTr="008E646D">
        <w:tc>
          <w:tcPr>
            <w:tcW w:w="761" w:type="dxa"/>
            <w:shd w:val="solid" w:color="FFFFFF" w:fill="auto"/>
          </w:tcPr>
          <w:p w14:paraId="65334F1B"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7C6EA036"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3B053CE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4</w:t>
            </w:r>
          </w:p>
        </w:tc>
        <w:tc>
          <w:tcPr>
            <w:tcW w:w="512" w:type="dxa"/>
            <w:shd w:val="solid" w:color="FFFFFF" w:fill="auto"/>
          </w:tcPr>
          <w:p w14:paraId="52FEBC3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79</w:t>
            </w:r>
          </w:p>
        </w:tc>
        <w:tc>
          <w:tcPr>
            <w:tcW w:w="462" w:type="dxa"/>
            <w:shd w:val="solid" w:color="FFFFFF" w:fill="auto"/>
          </w:tcPr>
          <w:p w14:paraId="11886B3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39851A6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Meaning of refresh request</w:t>
            </w:r>
          </w:p>
        </w:tc>
        <w:tc>
          <w:tcPr>
            <w:tcW w:w="748" w:type="dxa"/>
            <w:shd w:val="solid" w:color="FFFFFF" w:fill="auto"/>
          </w:tcPr>
          <w:p w14:paraId="4251E470"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5AB5776D"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7EB3692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444</w:t>
            </w:r>
          </w:p>
        </w:tc>
      </w:tr>
      <w:tr w:rsidR="00897956" w:rsidRPr="00481D2D" w14:paraId="04B36B5E" w14:textId="77777777" w:rsidTr="008E646D">
        <w:tc>
          <w:tcPr>
            <w:tcW w:w="761" w:type="dxa"/>
            <w:shd w:val="solid" w:color="FFFFFF" w:fill="auto"/>
          </w:tcPr>
          <w:p w14:paraId="0D2AC6C0"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3D175C36"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443960C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4</w:t>
            </w:r>
          </w:p>
        </w:tc>
        <w:tc>
          <w:tcPr>
            <w:tcW w:w="512" w:type="dxa"/>
            <w:shd w:val="solid" w:color="FFFFFF" w:fill="auto"/>
          </w:tcPr>
          <w:p w14:paraId="68419D7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80</w:t>
            </w:r>
          </w:p>
        </w:tc>
        <w:tc>
          <w:tcPr>
            <w:tcW w:w="462" w:type="dxa"/>
            <w:shd w:val="solid" w:color="FFFFFF" w:fill="auto"/>
          </w:tcPr>
          <w:p w14:paraId="384381ED"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10DC3FC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Removal of Caller Preferences dependency</w:t>
            </w:r>
          </w:p>
        </w:tc>
        <w:tc>
          <w:tcPr>
            <w:tcW w:w="748" w:type="dxa"/>
            <w:shd w:val="solid" w:color="FFFFFF" w:fill="auto"/>
          </w:tcPr>
          <w:p w14:paraId="6C88B273"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5332E634"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62B63F9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362</w:t>
            </w:r>
          </w:p>
        </w:tc>
      </w:tr>
      <w:tr w:rsidR="00897956" w:rsidRPr="00481D2D" w14:paraId="019265D8" w14:textId="77777777" w:rsidTr="008E646D">
        <w:tc>
          <w:tcPr>
            <w:tcW w:w="761" w:type="dxa"/>
            <w:shd w:val="solid" w:color="FFFFFF" w:fill="auto"/>
          </w:tcPr>
          <w:p w14:paraId="722A95E4"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66C53420"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366DA9D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4</w:t>
            </w:r>
          </w:p>
        </w:tc>
        <w:tc>
          <w:tcPr>
            <w:tcW w:w="512" w:type="dxa"/>
            <w:shd w:val="solid" w:color="FFFFFF" w:fill="auto"/>
          </w:tcPr>
          <w:p w14:paraId="2819340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81</w:t>
            </w:r>
          </w:p>
        </w:tc>
        <w:tc>
          <w:tcPr>
            <w:tcW w:w="462" w:type="dxa"/>
            <w:shd w:val="solid" w:color="FFFFFF" w:fill="auto"/>
          </w:tcPr>
          <w:p w14:paraId="69EE071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6B923A8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P-Access-Network-Info clarifications</w:t>
            </w:r>
          </w:p>
        </w:tc>
        <w:tc>
          <w:tcPr>
            <w:tcW w:w="748" w:type="dxa"/>
            <w:shd w:val="solid" w:color="FFFFFF" w:fill="auto"/>
          </w:tcPr>
          <w:p w14:paraId="63DBD941"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042A83D5"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6E10477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445</w:t>
            </w:r>
          </w:p>
        </w:tc>
      </w:tr>
      <w:tr w:rsidR="00897956" w:rsidRPr="00481D2D" w14:paraId="2B92A693" w14:textId="77777777" w:rsidTr="008E646D">
        <w:tc>
          <w:tcPr>
            <w:tcW w:w="761" w:type="dxa"/>
            <w:shd w:val="solid" w:color="FFFFFF" w:fill="auto"/>
          </w:tcPr>
          <w:p w14:paraId="6859B934"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5522E066"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36078C8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4</w:t>
            </w:r>
          </w:p>
        </w:tc>
        <w:tc>
          <w:tcPr>
            <w:tcW w:w="512" w:type="dxa"/>
            <w:shd w:val="solid" w:color="FFFFFF" w:fill="auto"/>
          </w:tcPr>
          <w:p w14:paraId="5AA82C2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82</w:t>
            </w:r>
          </w:p>
        </w:tc>
        <w:tc>
          <w:tcPr>
            <w:tcW w:w="462" w:type="dxa"/>
            <w:shd w:val="solid" w:color="FFFFFF" w:fill="auto"/>
          </w:tcPr>
          <w:p w14:paraId="00B3BF93"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0AC91C3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larification on use of the From header by the UE</w:t>
            </w:r>
          </w:p>
        </w:tc>
        <w:tc>
          <w:tcPr>
            <w:tcW w:w="748" w:type="dxa"/>
            <w:shd w:val="solid" w:color="FFFFFF" w:fill="auto"/>
          </w:tcPr>
          <w:p w14:paraId="604CD541"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7E9E1170"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110FF0B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370</w:t>
            </w:r>
          </w:p>
        </w:tc>
      </w:tr>
      <w:tr w:rsidR="00897956" w:rsidRPr="00481D2D" w14:paraId="4B233F2A" w14:textId="77777777" w:rsidTr="008E646D">
        <w:tc>
          <w:tcPr>
            <w:tcW w:w="761" w:type="dxa"/>
            <w:shd w:val="solid" w:color="FFFFFF" w:fill="auto"/>
          </w:tcPr>
          <w:p w14:paraId="340D262D"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777E5ED7"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46095DC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634</w:t>
            </w:r>
          </w:p>
        </w:tc>
        <w:tc>
          <w:tcPr>
            <w:tcW w:w="512" w:type="dxa"/>
            <w:shd w:val="solid" w:color="FFFFFF" w:fill="auto"/>
          </w:tcPr>
          <w:p w14:paraId="705FAF4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83</w:t>
            </w:r>
          </w:p>
        </w:tc>
        <w:tc>
          <w:tcPr>
            <w:tcW w:w="462" w:type="dxa"/>
            <w:shd w:val="solid" w:color="FFFFFF" w:fill="auto"/>
          </w:tcPr>
          <w:p w14:paraId="21D406A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5E1099D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upport of comp=sigcomp parameter</w:t>
            </w:r>
          </w:p>
        </w:tc>
        <w:tc>
          <w:tcPr>
            <w:tcW w:w="748" w:type="dxa"/>
            <w:shd w:val="solid" w:color="FFFFFF" w:fill="auto"/>
          </w:tcPr>
          <w:p w14:paraId="3DEBF25A"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1FBD4794"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3B6FCD49" w14:textId="77777777" w:rsidR="00897956" w:rsidRPr="00481D2D" w:rsidRDefault="00897956">
            <w:pPr>
              <w:widowControl w:val="0"/>
              <w:rPr>
                <w:rFonts w:ascii="Arial" w:hAnsi="Arial" w:cs="Arial"/>
                <w:color w:val="000000"/>
                <w:sz w:val="16"/>
                <w:szCs w:val="16"/>
              </w:rPr>
            </w:pPr>
          </w:p>
        </w:tc>
      </w:tr>
      <w:tr w:rsidR="00897956" w:rsidRPr="00481D2D" w14:paraId="2575E181" w14:textId="77777777" w:rsidTr="008E646D">
        <w:tc>
          <w:tcPr>
            <w:tcW w:w="761" w:type="dxa"/>
            <w:shd w:val="solid" w:color="FFFFFF" w:fill="auto"/>
          </w:tcPr>
          <w:p w14:paraId="223AF957"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4B7C323B"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769FE10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668</w:t>
            </w:r>
          </w:p>
        </w:tc>
        <w:tc>
          <w:tcPr>
            <w:tcW w:w="512" w:type="dxa"/>
            <w:shd w:val="solid" w:color="FFFFFF" w:fill="auto"/>
          </w:tcPr>
          <w:p w14:paraId="6E89342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84</w:t>
            </w:r>
          </w:p>
        </w:tc>
        <w:tc>
          <w:tcPr>
            <w:tcW w:w="462" w:type="dxa"/>
            <w:shd w:val="solid" w:color="FFFFFF" w:fill="auto"/>
          </w:tcPr>
          <w:p w14:paraId="20A23E7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w:t>
            </w:r>
          </w:p>
        </w:tc>
        <w:tc>
          <w:tcPr>
            <w:tcW w:w="3535" w:type="dxa"/>
            <w:shd w:val="solid" w:color="FFFFFF" w:fill="auto"/>
          </w:tcPr>
          <w:p w14:paraId="0B44338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DP media policy rejection</w:t>
            </w:r>
          </w:p>
        </w:tc>
        <w:tc>
          <w:tcPr>
            <w:tcW w:w="748" w:type="dxa"/>
            <w:shd w:val="solid" w:color="FFFFFF" w:fill="auto"/>
          </w:tcPr>
          <w:p w14:paraId="52798E05"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1C4A36B4"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6621458B" w14:textId="77777777" w:rsidR="00897956" w:rsidRPr="00481D2D" w:rsidRDefault="00897956">
            <w:pPr>
              <w:widowControl w:val="0"/>
              <w:rPr>
                <w:rFonts w:ascii="Arial" w:hAnsi="Arial" w:cs="Arial"/>
                <w:color w:val="000000"/>
                <w:sz w:val="16"/>
                <w:szCs w:val="16"/>
              </w:rPr>
            </w:pPr>
          </w:p>
        </w:tc>
      </w:tr>
      <w:tr w:rsidR="00897956" w:rsidRPr="00481D2D" w14:paraId="6713F1E9" w14:textId="77777777" w:rsidTr="008E646D">
        <w:tc>
          <w:tcPr>
            <w:tcW w:w="761" w:type="dxa"/>
            <w:shd w:val="solid" w:color="FFFFFF" w:fill="auto"/>
          </w:tcPr>
          <w:p w14:paraId="3658DCF1"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0A20E38B"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2AC604B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7</w:t>
            </w:r>
          </w:p>
        </w:tc>
        <w:tc>
          <w:tcPr>
            <w:tcW w:w="512" w:type="dxa"/>
            <w:shd w:val="solid" w:color="FFFFFF" w:fill="auto"/>
          </w:tcPr>
          <w:p w14:paraId="09B0BE2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85</w:t>
            </w:r>
          </w:p>
        </w:tc>
        <w:tc>
          <w:tcPr>
            <w:tcW w:w="462" w:type="dxa"/>
            <w:shd w:val="solid" w:color="FFFFFF" w:fill="auto"/>
          </w:tcPr>
          <w:p w14:paraId="5C7C6CF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2C6CDE1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Fallback for compression failure</w:t>
            </w:r>
          </w:p>
        </w:tc>
        <w:tc>
          <w:tcPr>
            <w:tcW w:w="748" w:type="dxa"/>
            <w:shd w:val="solid" w:color="FFFFFF" w:fill="auto"/>
          </w:tcPr>
          <w:p w14:paraId="67906E65"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2AE7FD52"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20EE0A7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481</w:t>
            </w:r>
          </w:p>
        </w:tc>
      </w:tr>
      <w:tr w:rsidR="00897956" w:rsidRPr="00481D2D" w14:paraId="203505BE" w14:textId="77777777" w:rsidTr="008E646D">
        <w:tc>
          <w:tcPr>
            <w:tcW w:w="761" w:type="dxa"/>
            <w:shd w:val="solid" w:color="FFFFFF" w:fill="auto"/>
          </w:tcPr>
          <w:p w14:paraId="03345575"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09BF2CDE"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0628FF7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4</w:t>
            </w:r>
          </w:p>
        </w:tc>
        <w:tc>
          <w:tcPr>
            <w:tcW w:w="512" w:type="dxa"/>
            <w:shd w:val="solid" w:color="FFFFFF" w:fill="auto"/>
          </w:tcPr>
          <w:p w14:paraId="6DDC64C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87</w:t>
            </w:r>
          </w:p>
        </w:tc>
        <w:tc>
          <w:tcPr>
            <w:tcW w:w="462" w:type="dxa"/>
            <w:shd w:val="solid" w:color="FFFFFF" w:fill="auto"/>
          </w:tcPr>
          <w:p w14:paraId="3B126BC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4CBE7E0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A related procedures</w:t>
            </w:r>
          </w:p>
        </w:tc>
        <w:tc>
          <w:tcPr>
            <w:tcW w:w="748" w:type="dxa"/>
            <w:shd w:val="solid" w:color="FFFFFF" w:fill="auto"/>
          </w:tcPr>
          <w:p w14:paraId="42F685C0"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0675E61A"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740934A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459</w:t>
            </w:r>
          </w:p>
        </w:tc>
      </w:tr>
      <w:tr w:rsidR="00897956" w:rsidRPr="00481D2D" w14:paraId="7E98E4FE" w14:textId="77777777" w:rsidTr="008E646D">
        <w:tc>
          <w:tcPr>
            <w:tcW w:w="761" w:type="dxa"/>
            <w:shd w:val="solid" w:color="FFFFFF" w:fill="auto"/>
          </w:tcPr>
          <w:p w14:paraId="2D2A0A3D"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40D79330"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293667C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8</w:t>
            </w:r>
          </w:p>
        </w:tc>
        <w:tc>
          <w:tcPr>
            <w:tcW w:w="512" w:type="dxa"/>
            <w:shd w:val="solid" w:color="FFFFFF" w:fill="auto"/>
          </w:tcPr>
          <w:p w14:paraId="2738719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90</w:t>
            </w:r>
          </w:p>
        </w:tc>
        <w:tc>
          <w:tcPr>
            <w:tcW w:w="462" w:type="dxa"/>
            <w:shd w:val="solid" w:color="FFFFFF" w:fill="auto"/>
          </w:tcPr>
          <w:p w14:paraId="3B69C8E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644E129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Emergency Service correction</w:t>
            </w:r>
          </w:p>
        </w:tc>
        <w:tc>
          <w:tcPr>
            <w:tcW w:w="748" w:type="dxa"/>
            <w:shd w:val="solid" w:color="FFFFFF" w:fill="auto"/>
          </w:tcPr>
          <w:p w14:paraId="222C6401"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1C054DD6"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1287CB8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461</w:t>
            </w:r>
          </w:p>
        </w:tc>
      </w:tr>
      <w:tr w:rsidR="00897956" w:rsidRPr="00481D2D" w14:paraId="61A7ECB1" w14:textId="77777777" w:rsidTr="008E646D">
        <w:tc>
          <w:tcPr>
            <w:tcW w:w="761" w:type="dxa"/>
            <w:shd w:val="solid" w:color="FFFFFF" w:fill="auto"/>
          </w:tcPr>
          <w:p w14:paraId="4A95DF61"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72A776DC"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1D87C1F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663</w:t>
            </w:r>
          </w:p>
        </w:tc>
        <w:tc>
          <w:tcPr>
            <w:tcW w:w="512" w:type="dxa"/>
            <w:shd w:val="solid" w:color="FFFFFF" w:fill="auto"/>
          </w:tcPr>
          <w:p w14:paraId="7C291E3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78</w:t>
            </w:r>
          </w:p>
        </w:tc>
        <w:tc>
          <w:tcPr>
            <w:tcW w:w="462" w:type="dxa"/>
            <w:shd w:val="solid" w:color="FFFFFF" w:fill="auto"/>
          </w:tcPr>
          <w:p w14:paraId="5079C72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w:t>
            </w:r>
          </w:p>
        </w:tc>
        <w:tc>
          <w:tcPr>
            <w:tcW w:w="3535" w:type="dxa"/>
            <w:shd w:val="solid" w:color="FFFFFF" w:fill="auto"/>
          </w:tcPr>
          <w:p w14:paraId="6AD9F79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P-CSCF does not strip away headers</w:t>
            </w:r>
          </w:p>
        </w:tc>
        <w:tc>
          <w:tcPr>
            <w:tcW w:w="748" w:type="dxa"/>
            <w:shd w:val="solid" w:color="FFFFFF" w:fill="auto"/>
          </w:tcPr>
          <w:p w14:paraId="46FD10B6"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7576E577"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6D4DEDC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499</w:t>
            </w:r>
          </w:p>
        </w:tc>
      </w:tr>
      <w:tr w:rsidR="00897956" w:rsidRPr="00481D2D" w14:paraId="2CF639DC" w14:textId="77777777" w:rsidTr="008E646D">
        <w:tc>
          <w:tcPr>
            <w:tcW w:w="761" w:type="dxa"/>
            <w:shd w:val="solid" w:color="FFFFFF" w:fill="auto"/>
          </w:tcPr>
          <w:p w14:paraId="023036D2"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0EB3B4B7"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1F287A3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57</w:t>
            </w:r>
          </w:p>
        </w:tc>
        <w:tc>
          <w:tcPr>
            <w:tcW w:w="512" w:type="dxa"/>
            <w:shd w:val="solid" w:color="FFFFFF" w:fill="auto"/>
          </w:tcPr>
          <w:p w14:paraId="6EE5877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89</w:t>
            </w:r>
          </w:p>
        </w:tc>
        <w:tc>
          <w:tcPr>
            <w:tcW w:w="462" w:type="dxa"/>
            <w:shd w:val="solid" w:color="FFFFFF" w:fill="auto"/>
          </w:tcPr>
          <w:p w14:paraId="768BBBBF"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69AE799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PCF to PDF</w:t>
            </w:r>
          </w:p>
        </w:tc>
        <w:tc>
          <w:tcPr>
            <w:tcW w:w="748" w:type="dxa"/>
            <w:shd w:val="solid" w:color="FFFFFF" w:fill="auto"/>
          </w:tcPr>
          <w:p w14:paraId="657C2CD0"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67D00AEA"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333FADA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387</w:t>
            </w:r>
          </w:p>
        </w:tc>
      </w:tr>
      <w:tr w:rsidR="00897956" w:rsidRPr="00481D2D" w14:paraId="0468B487" w14:textId="77777777" w:rsidTr="008E646D">
        <w:tc>
          <w:tcPr>
            <w:tcW w:w="761" w:type="dxa"/>
            <w:shd w:val="solid" w:color="FFFFFF" w:fill="auto"/>
          </w:tcPr>
          <w:p w14:paraId="7D16845C" w14:textId="77777777"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14:paraId="63E0BCA6" w14:textId="77777777"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14:paraId="3FB216A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49</w:t>
            </w:r>
          </w:p>
        </w:tc>
        <w:tc>
          <w:tcPr>
            <w:tcW w:w="512" w:type="dxa"/>
            <w:shd w:val="solid" w:color="FFFFFF" w:fill="auto"/>
          </w:tcPr>
          <w:p w14:paraId="2E1AEEA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91</w:t>
            </w:r>
          </w:p>
        </w:tc>
        <w:tc>
          <w:tcPr>
            <w:tcW w:w="462" w:type="dxa"/>
            <w:shd w:val="solid" w:color="FFFFFF" w:fill="auto"/>
          </w:tcPr>
          <w:p w14:paraId="5A42B0DF"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4B882EE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Minor correction and consistency changes to general part of profile</w:t>
            </w:r>
          </w:p>
        </w:tc>
        <w:tc>
          <w:tcPr>
            <w:tcW w:w="748" w:type="dxa"/>
            <w:shd w:val="solid" w:color="FFFFFF" w:fill="auto"/>
          </w:tcPr>
          <w:p w14:paraId="427D4B16"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14:paraId="5BB650AD"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14:paraId="7C41D3D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012</w:t>
            </w:r>
          </w:p>
        </w:tc>
      </w:tr>
      <w:tr w:rsidR="00897956" w:rsidRPr="00481D2D" w14:paraId="57FF58BB" w14:textId="77777777" w:rsidTr="008E646D">
        <w:tc>
          <w:tcPr>
            <w:tcW w:w="761" w:type="dxa"/>
            <w:shd w:val="solid" w:color="FFFFFF" w:fill="auto"/>
          </w:tcPr>
          <w:p w14:paraId="3FE25537" w14:textId="77777777"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14:paraId="68EC0555" w14:textId="77777777"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14:paraId="41956C5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49</w:t>
            </w:r>
          </w:p>
        </w:tc>
        <w:tc>
          <w:tcPr>
            <w:tcW w:w="512" w:type="dxa"/>
            <w:shd w:val="solid" w:color="FFFFFF" w:fill="auto"/>
          </w:tcPr>
          <w:p w14:paraId="1C6B078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92</w:t>
            </w:r>
          </w:p>
        </w:tc>
        <w:tc>
          <w:tcPr>
            <w:tcW w:w="462" w:type="dxa"/>
            <w:shd w:val="solid" w:color="FFFFFF" w:fill="auto"/>
          </w:tcPr>
          <w:p w14:paraId="510B7990"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40436EC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IP profile minor correction and consistency changes</w:t>
            </w:r>
          </w:p>
        </w:tc>
        <w:tc>
          <w:tcPr>
            <w:tcW w:w="748" w:type="dxa"/>
            <w:shd w:val="solid" w:color="FFFFFF" w:fill="auto"/>
          </w:tcPr>
          <w:p w14:paraId="75FD2CCB"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14:paraId="0CAC4E8D"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14:paraId="494E32C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013</w:t>
            </w:r>
          </w:p>
        </w:tc>
      </w:tr>
      <w:tr w:rsidR="00897956" w:rsidRPr="00481D2D" w14:paraId="3236667D" w14:textId="77777777" w:rsidTr="008E646D">
        <w:tc>
          <w:tcPr>
            <w:tcW w:w="761" w:type="dxa"/>
            <w:shd w:val="solid" w:color="FFFFFF" w:fill="auto"/>
          </w:tcPr>
          <w:p w14:paraId="79FBE69B" w14:textId="77777777"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14:paraId="4FCABEFF" w14:textId="77777777"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14:paraId="300E0BB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49</w:t>
            </w:r>
          </w:p>
        </w:tc>
        <w:tc>
          <w:tcPr>
            <w:tcW w:w="512" w:type="dxa"/>
            <w:shd w:val="solid" w:color="FFFFFF" w:fill="auto"/>
          </w:tcPr>
          <w:p w14:paraId="25E32A9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93</w:t>
            </w:r>
          </w:p>
        </w:tc>
        <w:tc>
          <w:tcPr>
            <w:tcW w:w="462" w:type="dxa"/>
            <w:shd w:val="solid" w:color="FFFFFF" w:fill="auto"/>
          </w:tcPr>
          <w:p w14:paraId="16E6B46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2BA3DEC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etwork asserted identity procedure corrections for the UE</w:t>
            </w:r>
          </w:p>
        </w:tc>
        <w:tc>
          <w:tcPr>
            <w:tcW w:w="748" w:type="dxa"/>
            <w:shd w:val="solid" w:color="FFFFFF" w:fill="auto"/>
          </w:tcPr>
          <w:p w14:paraId="48A6992A"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14:paraId="3A4EB96C"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14:paraId="792C43E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261</w:t>
            </w:r>
          </w:p>
        </w:tc>
      </w:tr>
      <w:tr w:rsidR="00897956" w:rsidRPr="00481D2D" w14:paraId="23849565" w14:textId="77777777" w:rsidTr="008E646D">
        <w:tc>
          <w:tcPr>
            <w:tcW w:w="761" w:type="dxa"/>
            <w:shd w:val="solid" w:color="FFFFFF" w:fill="auto"/>
          </w:tcPr>
          <w:p w14:paraId="6C069443" w14:textId="77777777"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14:paraId="5372B9C9" w14:textId="77777777"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14:paraId="734E402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49</w:t>
            </w:r>
          </w:p>
        </w:tc>
        <w:tc>
          <w:tcPr>
            <w:tcW w:w="512" w:type="dxa"/>
            <w:shd w:val="solid" w:color="FFFFFF" w:fill="auto"/>
          </w:tcPr>
          <w:p w14:paraId="1BFF830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94</w:t>
            </w:r>
          </w:p>
        </w:tc>
        <w:tc>
          <w:tcPr>
            <w:tcW w:w="462" w:type="dxa"/>
            <w:shd w:val="solid" w:color="FFFFFF" w:fill="auto"/>
          </w:tcPr>
          <w:p w14:paraId="3452E81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6B9E321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Asserted identity inclusion in SIP profile</w:t>
            </w:r>
          </w:p>
        </w:tc>
        <w:tc>
          <w:tcPr>
            <w:tcW w:w="748" w:type="dxa"/>
            <w:shd w:val="solid" w:color="FFFFFF" w:fill="auto"/>
          </w:tcPr>
          <w:p w14:paraId="2EF55D20"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14:paraId="16025F55"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14:paraId="740FF70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300</w:t>
            </w:r>
          </w:p>
        </w:tc>
      </w:tr>
      <w:tr w:rsidR="00897956" w:rsidRPr="00481D2D" w14:paraId="5DC64DEE" w14:textId="77777777" w:rsidTr="008E646D">
        <w:tc>
          <w:tcPr>
            <w:tcW w:w="761" w:type="dxa"/>
            <w:shd w:val="solid" w:color="FFFFFF" w:fill="auto"/>
          </w:tcPr>
          <w:p w14:paraId="3064130B" w14:textId="77777777"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14:paraId="0A3B4E30" w14:textId="77777777"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14:paraId="20333BF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49</w:t>
            </w:r>
          </w:p>
        </w:tc>
        <w:tc>
          <w:tcPr>
            <w:tcW w:w="512" w:type="dxa"/>
            <w:shd w:val="solid" w:color="FFFFFF" w:fill="auto"/>
          </w:tcPr>
          <w:p w14:paraId="689032D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96</w:t>
            </w:r>
          </w:p>
        </w:tc>
        <w:tc>
          <w:tcPr>
            <w:tcW w:w="462" w:type="dxa"/>
            <w:shd w:val="solid" w:color="FFFFFF" w:fill="auto"/>
          </w:tcPr>
          <w:p w14:paraId="7EFC5B11"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323E950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Profile references relating to registration</w:t>
            </w:r>
          </w:p>
        </w:tc>
        <w:tc>
          <w:tcPr>
            <w:tcW w:w="748" w:type="dxa"/>
            <w:shd w:val="solid" w:color="FFFFFF" w:fill="auto"/>
          </w:tcPr>
          <w:p w14:paraId="25E7550E"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14:paraId="36B6C012"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14:paraId="1BF33F0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023</w:t>
            </w:r>
          </w:p>
        </w:tc>
      </w:tr>
      <w:tr w:rsidR="00897956" w:rsidRPr="00481D2D" w14:paraId="1985964E" w14:textId="77777777" w:rsidTr="008E646D">
        <w:tc>
          <w:tcPr>
            <w:tcW w:w="761" w:type="dxa"/>
            <w:shd w:val="solid" w:color="FFFFFF" w:fill="auto"/>
          </w:tcPr>
          <w:p w14:paraId="1BA88180" w14:textId="77777777"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14:paraId="2A7CBD67" w14:textId="77777777"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14:paraId="0E7AF13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49</w:t>
            </w:r>
          </w:p>
        </w:tc>
        <w:tc>
          <w:tcPr>
            <w:tcW w:w="512" w:type="dxa"/>
            <w:shd w:val="solid" w:color="FFFFFF" w:fill="auto"/>
          </w:tcPr>
          <w:p w14:paraId="1D84617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97</w:t>
            </w:r>
          </w:p>
        </w:tc>
        <w:tc>
          <w:tcPr>
            <w:tcW w:w="462" w:type="dxa"/>
            <w:shd w:val="solid" w:color="FFFFFF" w:fill="auto"/>
          </w:tcPr>
          <w:p w14:paraId="7A9BB23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4211240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Reference corrections</w:t>
            </w:r>
          </w:p>
        </w:tc>
        <w:tc>
          <w:tcPr>
            <w:tcW w:w="748" w:type="dxa"/>
            <w:shd w:val="solid" w:color="FFFFFF" w:fill="auto"/>
          </w:tcPr>
          <w:p w14:paraId="26A0DD91"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14:paraId="0460CB29"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14:paraId="105EA25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301</w:t>
            </w:r>
          </w:p>
        </w:tc>
      </w:tr>
      <w:tr w:rsidR="00897956" w:rsidRPr="00481D2D" w14:paraId="0957B17B" w14:textId="77777777" w:rsidTr="008E646D">
        <w:tc>
          <w:tcPr>
            <w:tcW w:w="761" w:type="dxa"/>
            <w:shd w:val="solid" w:color="FFFFFF" w:fill="auto"/>
          </w:tcPr>
          <w:p w14:paraId="34E3ED80" w14:textId="77777777"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14:paraId="271B2610" w14:textId="77777777"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14:paraId="578FF02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50</w:t>
            </w:r>
          </w:p>
        </w:tc>
        <w:tc>
          <w:tcPr>
            <w:tcW w:w="512" w:type="dxa"/>
            <w:shd w:val="solid" w:color="FFFFFF" w:fill="auto"/>
          </w:tcPr>
          <w:p w14:paraId="47FC044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00</w:t>
            </w:r>
          </w:p>
        </w:tc>
        <w:tc>
          <w:tcPr>
            <w:tcW w:w="462" w:type="dxa"/>
            <w:shd w:val="solid" w:color="FFFFFF" w:fill="auto"/>
          </w:tcPr>
          <w:p w14:paraId="2A3D971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17D987F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88 message with a subset of allowed media parameters</w:t>
            </w:r>
          </w:p>
        </w:tc>
        <w:tc>
          <w:tcPr>
            <w:tcW w:w="748" w:type="dxa"/>
            <w:shd w:val="solid" w:color="FFFFFF" w:fill="auto"/>
          </w:tcPr>
          <w:p w14:paraId="0F422DA8"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14:paraId="78DE4378"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14:paraId="01CF50B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245</w:t>
            </w:r>
          </w:p>
        </w:tc>
      </w:tr>
      <w:tr w:rsidR="00897956" w:rsidRPr="00481D2D" w14:paraId="498505F7" w14:textId="77777777" w:rsidTr="008E646D">
        <w:tc>
          <w:tcPr>
            <w:tcW w:w="761" w:type="dxa"/>
            <w:shd w:val="solid" w:color="FFFFFF" w:fill="auto"/>
          </w:tcPr>
          <w:p w14:paraId="044075FC" w14:textId="77777777"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14:paraId="37FAF4CB" w14:textId="77777777"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14:paraId="318DD96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50</w:t>
            </w:r>
          </w:p>
        </w:tc>
        <w:tc>
          <w:tcPr>
            <w:tcW w:w="512" w:type="dxa"/>
            <w:shd w:val="solid" w:color="FFFFFF" w:fill="auto"/>
          </w:tcPr>
          <w:p w14:paraId="29DB211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01</w:t>
            </w:r>
          </w:p>
        </w:tc>
        <w:tc>
          <w:tcPr>
            <w:tcW w:w="462" w:type="dxa"/>
            <w:shd w:val="solid" w:color="FFFFFF" w:fill="auto"/>
          </w:tcPr>
          <w:p w14:paraId="56901CF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71B3BB0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Handling of Emergency Numbers in P-CSCF</w:t>
            </w:r>
          </w:p>
        </w:tc>
        <w:tc>
          <w:tcPr>
            <w:tcW w:w="748" w:type="dxa"/>
            <w:shd w:val="solid" w:color="FFFFFF" w:fill="auto"/>
          </w:tcPr>
          <w:p w14:paraId="171B7F3F"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14:paraId="14ED5D3F"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14:paraId="711EE6B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239</w:t>
            </w:r>
          </w:p>
        </w:tc>
      </w:tr>
      <w:tr w:rsidR="00897956" w:rsidRPr="00481D2D" w14:paraId="67AD5C55" w14:textId="77777777" w:rsidTr="008E646D">
        <w:tc>
          <w:tcPr>
            <w:tcW w:w="761" w:type="dxa"/>
            <w:shd w:val="solid" w:color="FFFFFF" w:fill="auto"/>
          </w:tcPr>
          <w:p w14:paraId="0F42C3B4" w14:textId="77777777"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14:paraId="0F5A843F" w14:textId="77777777"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14:paraId="1E900CA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50</w:t>
            </w:r>
          </w:p>
        </w:tc>
        <w:tc>
          <w:tcPr>
            <w:tcW w:w="512" w:type="dxa"/>
            <w:shd w:val="solid" w:color="FFFFFF" w:fill="auto"/>
          </w:tcPr>
          <w:p w14:paraId="17430DA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02</w:t>
            </w:r>
          </w:p>
        </w:tc>
        <w:tc>
          <w:tcPr>
            <w:tcW w:w="462" w:type="dxa"/>
            <w:shd w:val="solid" w:color="FFFFFF" w:fill="auto"/>
          </w:tcPr>
          <w:p w14:paraId="026ECFF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702C7DC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orrection of the registration state event package</w:t>
            </w:r>
          </w:p>
        </w:tc>
        <w:tc>
          <w:tcPr>
            <w:tcW w:w="748" w:type="dxa"/>
            <w:shd w:val="solid" w:color="FFFFFF" w:fill="auto"/>
          </w:tcPr>
          <w:p w14:paraId="75E2600F"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14:paraId="088C20B4"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14:paraId="02CF599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268</w:t>
            </w:r>
          </w:p>
        </w:tc>
      </w:tr>
      <w:tr w:rsidR="00897956" w:rsidRPr="00481D2D" w14:paraId="2DA474F0" w14:textId="77777777" w:rsidTr="008E646D">
        <w:tc>
          <w:tcPr>
            <w:tcW w:w="761" w:type="dxa"/>
            <w:shd w:val="solid" w:color="FFFFFF" w:fill="auto"/>
          </w:tcPr>
          <w:p w14:paraId="00BC1E99" w14:textId="77777777"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14:paraId="4BEE8569" w14:textId="77777777"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14:paraId="1880DEF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50</w:t>
            </w:r>
          </w:p>
        </w:tc>
        <w:tc>
          <w:tcPr>
            <w:tcW w:w="512" w:type="dxa"/>
            <w:shd w:val="solid" w:color="FFFFFF" w:fill="auto"/>
          </w:tcPr>
          <w:p w14:paraId="22F69C8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05</w:t>
            </w:r>
          </w:p>
        </w:tc>
        <w:tc>
          <w:tcPr>
            <w:tcW w:w="462" w:type="dxa"/>
            <w:shd w:val="solid" w:color="FFFFFF" w:fill="auto"/>
          </w:tcPr>
          <w:p w14:paraId="69DF7EA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3E0A621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User initiated de-registration at P-CSCF</w:t>
            </w:r>
          </w:p>
        </w:tc>
        <w:tc>
          <w:tcPr>
            <w:tcW w:w="748" w:type="dxa"/>
            <w:shd w:val="solid" w:color="FFFFFF" w:fill="auto"/>
          </w:tcPr>
          <w:p w14:paraId="2F6230F9"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14:paraId="64FD9CC4"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14:paraId="7074030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295</w:t>
            </w:r>
          </w:p>
        </w:tc>
      </w:tr>
      <w:tr w:rsidR="00897956" w:rsidRPr="00481D2D" w14:paraId="165CA0F8" w14:textId="77777777" w:rsidTr="008E646D">
        <w:tc>
          <w:tcPr>
            <w:tcW w:w="761" w:type="dxa"/>
            <w:shd w:val="solid" w:color="FFFFFF" w:fill="auto"/>
          </w:tcPr>
          <w:p w14:paraId="1926F5EE" w14:textId="77777777"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14:paraId="06B55DAB" w14:textId="77777777"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14:paraId="76D7110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50</w:t>
            </w:r>
          </w:p>
        </w:tc>
        <w:tc>
          <w:tcPr>
            <w:tcW w:w="512" w:type="dxa"/>
            <w:shd w:val="solid" w:color="FFFFFF" w:fill="auto"/>
          </w:tcPr>
          <w:p w14:paraId="33B63F2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06</w:t>
            </w:r>
          </w:p>
        </w:tc>
        <w:tc>
          <w:tcPr>
            <w:tcW w:w="462" w:type="dxa"/>
            <w:shd w:val="solid" w:color="FFFFFF" w:fill="auto"/>
          </w:tcPr>
          <w:p w14:paraId="71A242D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78EB135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etwork-initiated deregistration at UE, P-CSCF, and S-CSCF</w:t>
            </w:r>
          </w:p>
        </w:tc>
        <w:tc>
          <w:tcPr>
            <w:tcW w:w="748" w:type="dxa"/>
            <w:shd w:val="solid" w:color="FFFFFF" w:fill="auto"/>
          </w:tcPr>
          <w:p w14:paraId="6D52A7EE"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14:paraId="17014AE0"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14:paraId="27A23F2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296</w:t>
            </w:r>
          </w:p>
        </w:tc>
      </w:tr>
      <w:tr w:rsidR="00897956" w:rsidRPr="00481D2D" w14:paraId="76A5538B" w14:textId="77777777" w:rsidTr="008E646D">
        <w:tc>
          <w:tcPr>
            <w:tcW w:w="761" w:type="dxa"/>
            <w:shd w:val="solid" w:color="FFFFFF" w:fill="auto"/>
          </w:tcPr>
          <w:p w14:paraId="7A98049C" w14:textId="77777777"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14:paraId="34F5CF8E" w14:textId="77777777"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14:paraId="5528503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50</w:t>
            </w:r>
          </w:p>
        </w:tc>
        <w:tc>
          <w:tcPr>
            <w:tcW w:w="512" w:type="dxa"/>
            <w:shd w:val="solid" w:color="FFFFFF" w:fill="auto"/>
          </w:tcPr>
          <w:p w14:paraId="069AB28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07</w:t>
            </w:r>
          </w:p>
        </w:tc>
        <w:tc>
          <w:tcPr>
            <w:tcW w:w="462" w:type="dxa"/>
            <w:shd w:val="solid" w:color="FFFFFF" w:fill="auto"/>
          </w:tcPr>
          <w:p w14:paraId="77BF259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7B117E5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UE deregistration during established dialogs</w:t>
            </w:r>
          </w:p>
        </w:tc>
        <w:tc>
          <w:tcPr>
            <w:tcW w:w="748" w:type="dxa"/>
            <w:shd w:val="solid" w:color="FFFFFF" w:fill="auto"/>
          </w:tcPr>
          <w:p w14:paraId="6929FA05"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14:paraId="0A69873C"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14:paraId="0D75AE1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297</w:t>
            </w:r>
          </w:p>
        </w:tc>
      </w:tr>
      <w:tr w:rsidR="00897956" w:rsidRPr="00481D2D" w14:paraId="0FCB9282" w14:textId="77777777" w:rsidTr="008E646D">
        <w:tc>
          <w:tcPr>
            <w:tcW w:w="761" w:type="dxa"/>
            <w:shd w:val="solid" w:color="FFFFFF" w:fill="auto"/>
          </w:tcPr>
          <w:p w14:paraId="3F82E080" w14:textId="77777777"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14:paraId="1AEB62A6" w14:textId="77777777"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14:paraId="53342D1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50</w:t>
            </w:r>
          </w:p>
        </w:tc>
        <w:tc>
          <w:tcPr>
            <w:tcW w:w="512" w:type="dxa"/>
            <w:shd w:val="solid" w:color="FFFFFF" w:fill="auto"/>
          </w:tcPr>
          <w:p w14:paraId="13B3447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08</w:t>
            </w:r>
          </w:p>
        </w:tc>
        <w:tc>
          <w:tcPr>
            <w:tcW w:w="462" w:type="dxa"/>
            <w:shd w:val="solid" w:color="FFFFFF" w:fill="auto"/>
          </w:tcPr>
          <w:p w14:paraId="5F576DE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381F8EA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CSCF handling of deregistration during established dialogs</w:t>
            </w:r>
          </w:p>
        </w:tc>
        <w:tc>
          <w:tcPr>
            <w:tcW w:w="748" w:type="dxa"/>
            <w:shd w:val="solid" w:color="FFFFFF" w:fill="auto"/>
          </w:tcPr>
          <w:p w14:paraId="2DB194A9"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14:paraId="10A0DD02"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14:paraId="064B3F6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298</w:t>
            </w:r>
          </w:p>
        </w:tc>
      </w:tr>
      <w:tr w:rsidR="00897956" w:rsidRPr="00481D2D" w14:paraId="664AF781" w14:textId="77777777" w:rsidTr="008E646D">
        <w:tc>
          <w:tcPr>
            <w:tcW w:w="761" w:type="dxa"/>
            <w:shd w:val="solid" w:color="FFFFFF" w:fill="auto"/>
          </w:tcPr>
          <w:p w14:paraId="0FC03B07" w14:textId="77777777"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14:paraId="5CA53F0D" w14:textId="77777777"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14:paraId="4A70C8D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50</w:t>
            </w:r>
          </w:p>
        </w:tc>
        <w:tc>
          <w:tcPr>
            <w:tcW w:w="512" w:type="dxa"/>
            <w:shd w:val="solid" w:color="FFFFFF" w:fill="auto"/>
          </w:tcPr>
          <w:p w14:paraId="63D4AD6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09</w:t>
            </w:r>
          </w:p>
        </w:tc>
        <w:tc>
          <w:tcPr>
            <w:tcW w:w="462" w:type="dxa"/>
            <w:shd w:val="solid" w:color="FFFFFF" w:fill="auto"/>
          </w:tcPr>
          <w:p w14:paraId="710D1A1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1EAEBDB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CSCF handling of established dialogs upon deregistration</w:t>
            </w:r>
          </w:p>
        </w:tc>
        <w:tc>
          <w:tcPr>
            <w:tcW w:w="748" w:type="dxa"/>
            <w:shd w:val="solid" w:color="FFFFFF" w:fill="auto"/>
          </w:tcPr>
          <w:p w14:paraId="30B216B0"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14:paraId="3B1D30A9"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14:paraId="69E08B4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233</w:t>
            </w:r>
          </w:p>
        </w:tc>
      </w:tr>
      <w:tr w:rsidR="00897956" w:rsidRPr="00481D2D" w14:paraId="1AC904E1" w14:textId="77777777" w:rsidTr="008E646D">
        <w:tc>
          <w:tcPr>
            <w:tcW w:w="761" w:type="dxa"/>
            <w:shd w:val="solid" w:color="FFFFFF" w:fill="auto"/>
          </w:tcPr>
          <w:p w14:paraId="65060739" w14:textId="77777777"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14:paraId="334FFD1C" w14:textId="77777777"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14:paraId="1EADE82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50</w:t>
            </w:r>
          </w:p>
        </w:tc>
        <w:tc>
          <w:tcPr>
            <w:tcW w:w="512" w:type="dxa"/>
            <w:shd w:val="solid" w:color="FFFFFF" w:fill="auto"/>
          </w:tcPr>
          <w:p w14:paraId="10AEDC0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10</w:t>
            </w:r>
          </w:p>
        </w:tc>
        <w:tc>
          <w:tcPr>
            <w:tcW w:w="462" w:type="dxa"/>
            <w:shd w:val="solid" w:color="FFFFFF" w:fill="auto"/>
          </w:tcPr>
          <w:p w14:paraId="1F3AFE0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353079C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CSCF handling of established dialogs upon registration-lifetime expiration</w:t>
            </w:r>
          </w:p>
        </w:tc>
        <w:tc>
          <w:tcPr>
            <w:tcW w:w="748" w:type="dxa"/>
            <w:shd w:val="solid" w:color="FFFFFF" w:fill="auto"/>
          </w:tcPr>
          <w:p w14:paraId="1FBCD7AF"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14:paraId="2AAB08E0"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14:paraId="7E804AF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299</w:t>
            </w:r>
          </w:p>
        </w:tc>
      </w:tr>
      <w:tr w:rsidR="00897956" w:rsidRPr="00481D2D" w14:paraId="1CE918D9" w14:textId="77777777" w:rsidTr="008E646D">
        <w:tc>
          <w:tcPr>
            <w:tcW w:w="761" w:type="dxa"/>
            <w:shd w:val="solid" w:color="FFFFFF" w:fill="auto"/>
          </w:tcPr>
          <w:p w14:paraId="2CCCFE16" w14:textId="77777777"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14:paraId="4F3C5D5F" w14:textId="77777777"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14:paraId="59D6D50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51</w:t>
            </w:r>
          </w:p>
        </w:tc>
        <w:tc>
          <w:tcPr>
            <w:tcW w:w="512" w:type="dxa"/>
            <w:shd w:val="solid" w:color="FFFFFF" w:fill="auto"/>
          </w:tcPr>
          <w:p w14:paraId="21B6A33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11</w:t>
            </w:r>
          </w:p>
        </w:tc>
        <w:tc>
          <w:tcPr>
            <w:tcW w:w="462" w:type="dxa"/>
            <w:shd w:val="solid" w:color="FFFFFF" w:fill="auto"/>
          </w:tcPr>
          <w:p w14:paraId="76A047A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7DE8AC5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P-CSCF handling of established dialogs upon registration-lifetime expiration</w:t>
            </w:r>
          </w:p>
        </w:tc>
        <w:tc>
          <w:tcPr>
            <w:tcW w:w="748" w:type="dxa"/>
            <w:shd w:val="solid" w:color="FFFFFF" w:fill="auto"/>
          </w:tcPr>
          <w:p w14:paraId="6229C467"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14:paraId="7760820D"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14:paraId="4C6A165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235</w:t>
            </w:r>
          </w:p>
        </w:tc>
      </w:tr>
      <w:tr w:rsidR="00897956" w:rsidRPr="00481D2D" w14:paraId="18C5B6C5" w14:textId="77777777" w:rsidTr="008E646D">
        <w:tc>
          <w:tcPr>
            <w:tcW w:w="761" w:type="dxa"/>
            <w:shd w:val="solid" w:color="FFFFFF" w:fill="auto"/>
          </w:tcPr>
          <w:p w14:paraId="356B0A9C" w14:textId="77777777"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14:paraId="6682CAFA" w14:textId="77777777"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14:paraId="42B1BD8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51</w:t>
            </w:r>
          </w:p>
        </w:tc>
        <w:tc>
          <w:tcPr>
            <w:tcW w:w="512" w:type="dxa"/>
            <w:shd w:val="solid" w:color="FFFFFF" w:fill="auto"/>
          </w:tcPr>
          <w:p w14:paraId="37C09C5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12</w:t>
            </w:r>
          </w:p>
        </w:tc>
        <w:tc>
          <w:tcPr>
            <w:tcW w:w="462" w:type="dxa"/>
            <w:shd w:val="solid" w:color="FFFFFF" w:fill="auto"/>
          </w:tcPr>
          <w:p w14:paraId="733992B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02BE2E4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orrection of Authentication procedure</w:t>
            </w:r>
          </w:p>
        </w:tc>
        <w:tc>
          <w:tcPr>
            <w:tcW w:w="748" w:type="dxa"/>
            <w:shd w:val="solid" w:color="FFFFFF" w:fill="auto"/>
          </w:tcPr>
          <w:p w14:paraId="55032640"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14:paraId="74DF3CC4"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14:paraId="332B220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240</w:t>
            </w:r>
          </w:p>
        </w:tc>
      </w:tr>
      <w:tr w:rsidR="00897956" w:rsidRPr="00481D2D" w14:paraId="7792289B" w14:textId="77777777" w:rsidTr="008E646D">
        <w:tc>
          <w:tcPr>
            <w:tcW w:w="761" w:type="dxa"/>
            <w:shd w:val="solid" w:color="FFFFFF" w:fill="auto"/>
          </w:tcPr>
          <w:p w14:paraId="740174F0" w14:textId="77777777"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14:paraId="76EFFF10" w14:textId="77777777"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14:paraId="70190DF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51</w:t>
            </w:r>
          </w:p>
        </w:tc>
        <w:tc>
          <w:tcPr>
            <w:tcW w:w="512" w:type="dxa"/>
            <w:shd w:val="solid" w:color="FFFFFF" w:fill="auto"/>
          </w:tcPr>
          <w:p w14:paraId="0C3967A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13</w:t>
            </w:r>
          </w:p>
        </w:tc>
        <w:tc>
          <w:tcPr>
            <w:tcW w:w="462" w:type="dxa"/>
            <w:shd w:val="solid" w:color="FFFFFF" w:fill="auto"/>
          </w:tcPr>
          <w:p w14:paraId="114AC1BF"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7BF77FD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Mixed Path header and Service-Route operation</w:t>
            </w:r>
          </w:p>
        </w:tc>
        <w:tc>
          <w:tcPr>
            <w:tcW w:w="748" w:type="dxa"/>
            <w:shd w:val="solid" w:color="FFFFFF" w:fill="auto"/>
          </w:tcPr>
          <w:p w14:paraId="60EF8769"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14:paraId="602AA52E"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14:paraId="5F0FADF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127</w:t>
            </w:r>
          </w:p>
        </w:tc>
      </w:tr>
      <w:tr w:rsidR="00897956" w:rsidRPr="00481D2D" w14:paraId="4A3AC849" w14:textId="77777777" w:rsidTr="008E646D">
        <w:tc>
          <w:tcPr>
            <w:tcW w:w="761" w:type="dxa"/>
            <w:shd w:val="solid" w:color="FFFFFF" w:fill="auto"/>
          </w:tcPr>
          <w:p w14:paraId="3D2CCBE1" w14:textId="77777777"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14:paraId="7A963D18" w14:textId="77777777"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14:paraId="70B2B10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51</w:t>
            </w:r>
          </w:p>
        </w:tc>
        <w:tc>
          <w:tcPr>
            <w:tcW w:w="512" w:type="dxa"/>
            <w:shd w:val="solid" w:color="FFFFFF" w:fill="auto"/>
          </w:tcPr>
          <w:p w14:paraId="123F89A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15</w:t>
            </w:r>
          </w:p>
        </w:tc>
        <w:tc>
          <w:tcPr>
            <w:tcW w:w="462" w:type="dxa"/>
            <w:shd w:val="solid" w:color="FFFFFF" w:fill="auto"/>
          </w:tcPr>
          <w:p w14:paraId="2A90B99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0D2C9B3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larifications on updating the authorization token</w:t>
            </w:r>
          </w:p>
        </w:tc>
        <w:tc>
          <w:tcPr>
            <w:tcW w:w="748" w:type="dxa"/>
            <w:shd w:val="solid" w:color="FFFFFF" w:fill="auto"/>
          </w:tcPr>
          <w:p w14:paraId="034C54A5"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14:paraId="2257FD7C"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14:paraId="24A432B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255</w:t>
            </w:r>
          </w:p>
        </w:tc>
      </w:tr>
      <w:tr w:rsidR="00897956" w:rsidRPr="00481D2D" w14:paraId="23CF6254" w14:textId="77777777" w:rsidTr="008E646D">
        <w:tc>
          <w:tcPr>
            <w:tcW w:w="761" w:type="dxa"/>
            <w:shd w:val="solid" w:color="FFFFFF" w:fill="auto"/>
          </w:tcPr>
          <w:p w14:paraId="4C2273A2" w14:textId="77777777"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14:paraId="60BAE2E5" w14:textId="77777777"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14:paraId="7C9F4B3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51</w:t>
            </w:r>
          </w:p>
        </w:tc>
        <w:tc>
          <w:tcPr>
            <w:tcW w:w="512" w:type="dxa"/>
            <w:shd w:val="solid" w:color="FFFFFF" w:fill="auto"/>
          </w:tcPr>
          <w:p w14:paraId="0616AAD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18</w:t>
            </w:r>
          </w:p>
        </w:tc>
        <w:tc>
          <w:tcPr>
            <w:tcW w:w="462" w:type="dxa"/>
            <w:shd w:val="solid" w:color="FFFFFF" w:fill="auto"/>
          </w:tcPr>
          <w:p w14:paraId="2EA4FD2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0A90B57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 xml:space="preserve">Consideration of P-CSCF/PDF </w:t>
            </w:r>
          </w:p>
        </w:tc>
        <w:tc>
          <w:tcPr>
            <w:tcW w:w="748" w:type="dxa"/>
            <w:shd w:val="solid" w:color="FFFFFF" w:fill="auto"/>
          </w:tcPr>
          <w:p w14:paraId="6C8E1FBE"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14:paraId="2364BEDA"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14:paraId="6AFA6A5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307</w:t>
            </w:r>
          </w:p>
        </w:tc>
      </w:tr>
      <w:tr w:rsidR="00897956" w:rsidRPr="00481D2D" w14:paraId="45F02159" w14:textId="77777777" w:rsidTr="008E646D">
        <w:tc>
          <w:tcPr>
            <w:tcW w:w="761" w:type="dxa"/>
            <w:shd w:val="solid" w:color="FFFFFF" w:fill="auto"/>
          </w:tcPr>
          <w:p w14:paraId="65FC03C2" w14:textId="77777777"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14:paraId="1029221D" w14:textId="77777777"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14:paraId="150E76F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51</w:t>
            </w:r>
          </w:p>
        </w:tc>
        <w:tc>
          <w:tcPr>
            <w:tcW w:w="512" w:type="dxa"/>
            <w:shd w:val="solid" w:color="FFFFFF" w:fill="auto"/>
          </w:tcPr>
          <w:p w14:paraId="66F5F58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19</w:t>
            </w:r>
          </w:p>
        </w:tc>
        <w:tc>
          <w:tcPr>
            <w:tcW w:w="462" w:type="dxa"/>
            <w:shd w:val="solid" w:color="FFFFFF" w:fill="auto"/>
          </w:tcPr>
          <w:p w14:paraId="04D9578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20FF5F7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larification on GPRS charging information</w:t>
            </w:r>
          </w:p>
        </w:tc>
        <w:tc>
          <w:tcPr>
            <w:tcW w:w="748" w:type="dxa"/>
            <w:shd w:val="solid" w:color="FFFFFF" w:fill="auto"/>
          </w:tcPr>
          <w:p w14:paraId="7FFEED89"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14:paraId="71EBAAA3"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14:paraId="78FE117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308</w:t>
            </w:r>
          </w:p>
        </w:tc>
      </w:tr>
      <w:tr w:rsidR="00897956" w:rsidRPr="00481D2D" w14:paraId="42080577" w14:textId="77777777" w:rsidTr="008E646D">
        <w:tc>
          <w:tcPr>
            <w:tcW w:w="761" w:type="dxa"/>
            <w:shd w:val="solid" w:color="FFFFFF" w:fill="auto"/>
          </w:tcPr>
          <w:p w14:paraId="283C3291" w14:textId="77777777"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14:paraId="286CB959" w14:textId="77777777"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14:paraId="6E0F488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51</w:t>
            </w:r>
          </w:p>
        </w:tc>
        <w:tc>
          <w:tcPr>
            <w:tcW w:w="512" w:type="dxa"/>
            <w:shd w:val="solid" w:color="FFFFFF" w:fill="auto"/>
          </w:tcPr>
          <w:p w14:paraId="5B5F0C0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23</w:t>
            </w:r>
          </w:p>
        </w:tc>
        <w:tc>
          <w:tcPr>
            <w:tcW w:w="462" w:type="dxa"/>
            <w:shd w:val="solid" w:color="FFFFFF" w:fill="auto"/>
          </w:tcPr>
          <w:p w14:paraId="685E762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0AE8E80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P-Access-Network-Info procedure corrections for the UE</w:t>
            </w:r>
          </w:p>
        </w:tc>
        <w:tc>
          <w:tcPr>
            <w:tcW w:w="748" w:type="dxa"/>
            <w:shd w:val="solid" w:color="FFFFFF" w:fill="auto"/>
          </w:tcPr>
          <w:p w14:paraId="24193CAA"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14:paraId="7739187A"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14:paraId="646CEE8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250</w:t>
            </w:r>
          </w:p>
        </w:tc>
      </w:tr>
      <w:tr w:rsidR="00897956" w:rsidRPr="00481D2D" w14:paraId="7586D1DB" w14:textId="77777777" w:rsidTr="008E646D">
        <w:tc>
          <w:tcPr>
            <w:tcW w:w="761" w:type="dxa"/>
            <w:shd w:val="solid" w:color="FFFFFF" w:fill="auto"/>
          </w:tcPr>
          <w:p w14:paraId="48C67E32" w14:textId="77777777"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14:paraId="01E42773" w14:textId="77777777"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14:paraId="28CA0DB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51</w:t>
            </w:r>
          </w:p>
        </w:tc>
        <w:tc>
          <w:tcPr>
            <w:tcW w:w="512" w:type="dxa"/>
            <w:shd w:val="solid" w:color="FFFFFF" w:fill="auto"/>
          </w:tcPr>
          <w:p w14:paraId="6A7DF6E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24</w:t>
            </w:r>
          </w:p>
        </w:tc>
        <w:tc>
          <w:tcPr>
            <w:tcW w:w="462" w:type="dxa"/>
            <w:shd w:val="solid" w:color="FFFFFF" w:fill="auto"/>
          </w:tcPr>
          <w:p w14:paraId="7D752A2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12DFAD4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P-Access-Network-Info procedure corrections for the S-CSCF</w:t>
            </w:r>
          </w:p>
        </w:tc>
        <w:tc>
          <w:tcPr>
            <w:tcW w:w="748" w:type="dxa"/>
            <w:shd w:val="solid" w:color="FFFFFF" w:fill="auto"/>
          </w:tcPr>
          <w:p w14:paraId="2A086294"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14:paraId="1EBA880E"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14:paraId="7502551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251</w:t>
            </w:r>
          </w:p>
        </w:tc>
      </w:tr>
      <w:tr w:rsidR="00897956" w:rsidRPr="00481D2D" w14:paraId="362999EF" w14:textId="77777777" w:rsidTr="008E646D">
        <w:tc>
          <w:tcPr>
            <w:tcW w:w="761" w:type="dxa"/>
            <w:shd w:val="solid" w:color="FFFFFF" w:fill="auto"/>
          </w:tcPr>
          <w:p w14:paraId="502DA67C" w14:textId="77777777"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14:paraId="0258BA7E" w14:textId="77777777"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14:paraId="20F7264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51</w:t>
            </w:r>
          </w:p>
        </w:tc>
        <w:tc>
          <w:tcPr>
            <w:tcW w:w="512" w:type="dxa"/>
            <w:shd w:val="solid" w:color="FFFFFF" w:fill="auto"/>
          </w:tcPr>
          <w:p w14:paraId="4484359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26</w:t>
            </w:r>
          </w:p>
        </w:tc>
        <w:tc>
          <w:tcPr>
            <w:tcW w:w="462" w:type="dxa"/>
            <w:shd w:val="solid" w:color="FFFFFF" w:fill="auto"/>
          </w:tcPr>
          <w:p w14:paraId="1F09548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43FD658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Updating user agent related profile tables</w:t>
            </w:r>
          </w:p>
        </w:tc>
        <w:tc>
          <w:tcPr>
            <w:tcW w:w="748" w:type="dxa"/>
            <w:shd w:val="solid" w:color="FFFFFF" w:fill="auto"/>
          </w:tcPr>
          <w:p w14:paraId="6B2C2695"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14:paraId="17D113B9"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14:paraId="4AEE61C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260</w:t>
            </w:r>
          </w:p>
        </w:tc>
      </w:tr>
      <w:tr w:rsidR="00897956" w:rsidRPr="00481D2D" w14:paraId="3B4CB05E" w14:textId="77777777" w:rsidTr="008E646D">
        <w:tc>
          <w:tcPr>
            <w:tcW w:w="761" w:type="dxa"/>
            <w:shd w:val="solid" w:color="FFFFFF" w:fill="auto"/>
          </w:tcPr>
          <w:p w14:paraId="750337B8" w14:textId="77777777"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14:paraId="177D7C24" w14:textId="77777777"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14:paraId="441032F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52</w:t>
            </w:r>
          </w:p>
        </w:tc>
        <w:tc>
          <w:tcPr>
            <w:tcW w:w="512" w:type="dxa"/>
            <w:shd w:val="solid" w:color="FFFFFF" w:fill="auto"/>
          </w:tcPr>
          <w:p w14:paraId="3C7F146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27</w:t>
            </w:r>
          </w:p>
        </w:tc>
        <w:tc>
          <w:tcPr>
            <w:tcW w:w="462" w:type="dxa"/>
            <w:shd w:val="solid" w:color="FFFFFF" w:fill="auto"/>
          </w:tcPr>
          <w:p w14:paraId="723F815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0953094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leanup and clarification to the registration and authentication procedure</w:t>
            </w:r>
          </w:p>
        </w:tc>
        <w:tc>
          <w:tcPr>
            <w:tcW w:w="748" w:type="dxa"/>
            <w:shd w:val="solid" w:color="FFFFFF" w:fill="auto"/>
          </w:tcPr>
          <w:p w14:paraId="5198CF79"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14:paraId="6E5C4280"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14:paraId="647017C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282</w:t>
            </w:r>
          </w:p>
        </w:tc>
      </w:tr>
      <w:tr w:rsidR="00897956" w:rsidRPr="00481D2D" w14:paraId="7B1840D9" w14:textId="77777777" w:rsidTr="008E646D">
        <w:tc>
          <w:tcPr>
            <w:tcW w:w="761" w:type="dxa"/>
            <w:shd w:val="solid" w:color="FFFFFF" w:fill="auto"/>
          </w:tcPr>
          <w:p w14:paraId="0816CAC9" w14:textId="77777777"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14:paraId="6D6E432E" w14:textId="77777777"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14:paraId="3A14247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52</w:t>
            </w:r>
          </w:p>
        </w:tc>
        <w:tc>
          <w:tcPr>
            <w:tcW w:w="512" w:type="dxa"/>
            <w:shd w:val="solid" w:color="FFFFFF" w:fill="auto"/>
          </w:tcPr>
          <w:p w14:paraId="31C79A4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28</w:t>
            </w:r>
          </w:p>
        </w:tc>
        <w:tc>
          <w:tcPr>
            <w:tcW w:w="462" w:type="dxa"/>
            <w:shd w:val="solid" w:color="FFFFFF" w:fill="auto"/>
          </w:tcPr>
          <w:p w14:paraId="5177A19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757DFB7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orrections to the reg event package</w:t>
            </w:r>
          </w:p>
        </w:tc>
        <w:tc>
          <w:tcPr>
            <w:tcW w:w="748" w:type="dxa"/>
            <w:shd w:val="solid" w:color="FFFFFF" w:fill="auto"/>
          </w:tcPr>
          <w:p w14:paraId="7D25ACA5"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14:paraId="295D25A9"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14:paraId="757A97A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230</w:t>
            </w:r>
          </w:p>
        </w:tc>
      </w:tr>
      <w:tr w:rsidR="00897956" w:rsidRPr="00481D2D" w14:paraId="2E25C3FF" w14:textId="77777777" w:rsidTr="008E646D">
        <w:tc>
          <w:tcPr>
            <w:tcW w:w="761" w:type="dxa"/>
            <w:shd w:val="solid" w:color="FFFFFF" w:fill="auto"/>
          </w:tcPr>
          <w:p w14:paraId="6C7CAFC1" w14:textId="77777777"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14:paraId="066F60C0" w14:textId="77777777"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14:paraId="79DF4CE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52</w:t>
            </w:r>
          </w:p>
        </w:tc>
        <w:tc>
          <w:tcPr>
            <w:tcW w:w="512" w:type="dxa"/>
            <w:shd w:val="solid" w:color="FFFFFF" w:fill="auto"/>
          </w:tcPr>
          <w:p w14:paraId="06976CF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30</w:t>
            </w:r>
          </w:p>
        </w:tc>
        <w:tc>
          <w:tcPr>
            <w:tcW w:w="462" w:type="dxa"/>
            <w:shd w:val="solid" w:color="FFFFFF" w:fill="auto"/>
          </w:tcPr>
          <w:p w14:paraId="7A3B977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5B2FA83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larifications for setting up separate PDP contexts in case of SBLP</w:t>
            </w:r>
          </w:p>
        </w:tc>
        <w:tc>
          <w:tcPr>
            <w:tcW w:w="748" w:type="dxa"/>
            <w:shd w:val="solid" w:color="FFFFFF" w:fill="auto"/>
          </w:tcPr>
          <w:p w14:paraId="4E555877"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14:paraId="3B2FAB31"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14:paraId="2EC7481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288</w:t>
            </w:r>
          </w:p>
        </w:tc>
      </w:tr>
      <w:tr w:rsidR="00897956" w:rsidRPr="00481D2D" w14:paraId="3DB80ACF" w14:textId="77777777" w:rsidTr="008E646D">
        <w:tc>
          <w:tcPr>
            <w:tcW w:w="761" w:type="dxa"/>
            <w:shd w:val="solid" w:color="FFFFFF" w:fill="auto"/>
          </w:tcPr>
          <w:p w14:paraId="79DCCA1A" w14:textId="77777777"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14:paraId="264237B1" w14:textId="77777777"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14:paraId="555F38A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52</w:t>
            </w:r>
          </w:p>
        </w:tc>
        <w:tc>
          <w:tcPr>
            <w:tcW w:w="512" w:type="dxa"/>
            <w:shd w:val="solid" w:color="FFFFFF" w:fill="auto"/>
          </w:tcPr>
          <w:p w14:paraId="410E013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31</w:t>
            </w:r>
          </w:p>
        </w:tc>
        <w:tc>
          <w:tcPr>
            <w:tcW w:w="462" w:type="dxa"/>
            <w:shd w:val="solid" w:color="FFFFFF" w:fill="auto"/>
          </w:tcPr>
          <w:p w14:paraId="51526A6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61CA060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Handling of the P-Media-Autohorization header</w:t>
            </w:r>
          </w:p>
        </w:tc>
        <w:tc>
          <w:tcPr>
            <w:tcW w:w="748" w:type="dxa"/>
            <w:shd w:val="solid" w:color="FFFFFF" w:fill="auto"/>
          </w:tcPr>
          <w:p w14:paraId="1E56355A"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14:paraId="6C498C5E"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14:paraId="5C9AE7B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289</w:t>
            </w:r>
          </w:p>
        </w:tc>
      </w:tr>
      <w:tr w:rsidR="00897956" w:rsidRPr="00481D2D" w14:paraId="3597A650" w14:textId="77777777" w:rsidTr="008E646D">
        <w:tc>
          <w:tcPr>
            <w:tcW w:w="761" w:type="dxa"/>
            <w:shd w:val="solid" w:color="FFFFFF" w:fill="auto"/>
          </w:tcPr>
          <w:p w14:paraId="58836AEF" w14:textId="77777777"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14:paraId="44AA3475" w14:textId="77777777"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14:paraId="50AB39F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52</w:t>
            </w:r>
          </w:p>
        </w:tc>
        <w:tc>
          <w:tcPr>
            <w:tcW w:w="512" w:type="dxa"/>
            <w:shd w:val="solid" w:color="FFFFFF" w:fill="auto"/>
          </w:tcPr>
          <w:p w14:paraId="53DC24F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33</w:t>
            </w:r>
          </w:p>
        </w:tc>
        <w:tc>
          <w:tcPr>
            <w:tcW w:w="462" w:type="dxa"/>
            <w:shd w:val="solid" w:color="FFFFFF" w:fill="auto"/>
          </w:tcPr>
          <w:p w14:paraId="3F83800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w:t>
            </w:r>
          </w:p>
        </w:tc>
        <w:tc>
          <w:tcPr>
            <w:tcW w:w="3535" w:type="dxa"/>
            <w:shd w:val="solid" w:color="FFFFFF" w:fill="auto"/>
          </w:tcPr>
          <w:p w14:paraId="32D2A9D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Removal of P-Asserted-Identity from clause 7 of 24.229</w:t>
            </w:r>
          </w:p>
        </w:tc>
        <w:tc>
          <w:tcPr>
            <w:tcW w:w="748" w:type="dxa"/>
            <w:shd w:val="solid" w:color="FFFFFF" w:fill="auto"/>
          </w:tcPr>
          <w:p w14:paraId="56CB54A8"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14:paraId="517B94E9"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14:paraId="0D0C8D5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310</w:t>
            </w:r>
          </w:p>
        </w:tc>
      </w:tr>
      <w:tr w:rsidR="00897956" w:rsidRPr="00481D2D" w14:paraId="210A93B2" w14:textId="77777777" w:rsidTr="008E646D">
        <w:tc>
          <w:tcPr>
            <w:tcW w:w="761" w:type="dxa"/>
            <w:shd w:val="solid" w:color="FFFFFF" w:fill="auto"/>
          </w:tcPr>
          <w:p w14:paraId="15D42521" w14:textId="77777777"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14:paraId="06A12335" w14:textId="77777777"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14:paraId="6ED04EE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52</w:t>
            </w:r>
          </w:p>
        </w:tc>
        <w:tc>
          <w:tcPr>
            <w:tcW w:w="512" w:type="dxa"/>
            <w:shd w:val="solid" w:color="FFFFFF" w:fill="auto"/>
          </w:tcPr>
          <w:p w14:paraId="48705CB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34</w:t>
            </w:r>
          </w:p>
        </w:tc>
        <w:tc>
          <w:tcPr>
            <w:tcW w:w="462" w:type="dxa"/>
            <w:shd w:val="solid" w:color="FFFFFF" w:fill="auto"/>
          </w:tcPr>
          <w:p w14:paraId="19A1E679"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73136B7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P-CSCF general procedure corrections</w:t>
            </w:r>
          </w:p>
        </w:tc>
        <w:tc>
          <w:tcPr>
            <w:tcW w:w="748" w:type="dxa"/>
            <w:shd w:val="solid" w:color="FFFFFF" w:fill="auto"/>
          </w:tcPr>
          <w:p w14:paraId="4B0DFD28"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14:paraId="72B5D466"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14:paraId="44A24A5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182</w:t>
            </w:r>
          </w:p>
        </w:tc>
      </w:tr>
      <w:tr w:rsidR="00897956" w:rsidRPr="00481D2D" w14:paraId="7860E36B" w14:textId="77777777" w:rsidTr="008E646D">
        <w:tc>
          <w:tcPr>
            <w:tcW w:w="761" w:type="dxa"/>
            <w:shd w:val="solid" w:color="FFFFFF" w:fill="auto"/>
          </w:tcPr>
          <w:p w14:paraId="2DD0CDF6" w14:textId="77777777"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14:paraId="3E7A15FB" w14:textId="77777777"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14:paraId="6CAA203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52</w:t>
            </w:r>
          </w:p>
        </w:tc>
        <w:tc>
          <w:tcPr>
            <w:tcW w:w="512" w:type="dxa"/>
            <w:shd w:val="solid" w:color="FFFFFF" w:fill="auto"/>
          </w:tcPr>
          <w:p w14:paraId="55A1C1C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35</w:t>
            </w:r>
          </w:p>
        </w:tc>
        <w:tc>
          <w:tcPr>
            <w:tcW w:w="462" w:type="dxa"/>
            <w:shd w:val="solid" w:color="FFFFFF" w:fill="auto"/>
          </w:tcPr>
          <w:p w14:paraId="3992EDB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54B769B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Usage of Contact in UE's registration procedure</w:t>
            </w:r>
          </w:p>
        </w:tc>
        <w:tc>
          <w:tcPr>
            <w:tcW w:w="748" w:type="dxa"/>
            <w:shd w:val="solid" w:color="FFFFFF" w:fill="auto"/>
          </w:tcPr>
          <w:p w14:paraId="1B5E72B6"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14:paraId="11636791"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14:paraId="2D88E90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281</w:t>
            </w:r>
          </w:p>
        </w:tc>
      </w:tr>
      <w:tr w:rsidR="00897956" w:rsidRPr="00481D2D" w14:paraId="35C4E80C" w14:textId="77777777" w:rsidTr="008E646D">
        <w:tc>
          <w:tcPr>
            <w:tcW w:w="761" w:type="dxa"/>
            <w:shd w:val="solid" w:color="FFFFFF" w:fill="auto"/>
          </w:tcPr>
          <w:p w14:paraId="38018851" w14:textId="77777777"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14:paraId="2DD75C6D" w14:textId="77777777"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14:paraId="3A0182A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52</w:t>
            </w:r>
          </w:p>
        </w:tc>
        <w:tc>
          <w:tcPr>
            <w:tcW w:w="512" w:type="dxa"/>
            <w:shd w:val="solid" w:color="FFFFFF" w:fill="auto"/>
          </w:tcPr>
          <w:p w14:paraId="66FD742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37</w:t>
            </w:r>
          </w:p>
        </w:tc>
        <w:tc>
          <w:tcPr>
            <w:tcW w:w="462" w:type="dxa"/>
            <w:shd w:val="solid" w:color="FFFFFF" w:fill="auto"/>
          </w:tcPr>
          <w:p w14:paraId="245E5E01"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534911A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Usage of P-Asserted-Identity for responses</w:t>
            </w:r>
          </w:p>
        </w:tc>
        <w:tc>
          <w:tcPr>
            <w:tcW w:w="748" w:type="dxa"/>
            <w:shd w:val="solid" w:color="FFFFFF" w:fill="auto"/>
          </w:tcPr>
          <w:p w14:paraId="3537CE00"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14:paraId="38E699A9"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14:paraId="01A1C31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193</w:t>
            </w:r>
          </w:p>
        </w:tc>
      </w:tr>
      <w:tr w:rsidR="00897956" w:rsidRPr="00481D2D" w14:paraId="2A86071A" w14:textId="77777777" w:rsidTr="008E646D">
        <w:tc>
          <w:tcPr>
            <w:tcW w:w="761" w:type="dxa"/>
            <w:shd w:val="solid" w:color="FFFFFF" w:fill="auto"/>
          </w:tcPr>
          <w:p w14:paraId="5E06E6C8" w14:textId="77777777"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14:paraId="49D06477" w14:textId="77777777"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14:paraId="5AAB12F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52</w:t>
            </w:r>
          </w:p>
        </w:tc>
        <w:tc>
          <w:tcPr>
            <w:tcW w:w="512" w:type="dxa"/>
            <w:shd w:val="solid" w:color="FFFFFF" w:fill="auto"/>
          </w:tcPr>
          <w:p w14:paraId="7002FFC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39</w:t>
            </w:r>
          </w:p>
        </w:tc>
        <w:tc>
          <w:tcPr>
            <w:tcW w:w="462" w:type="dxa"/>
            <w:shd w:val="solid" w:color="FFFFFF" w:fill="auto"/>
          </w:tcPr>
          <w:p w14:paraId="3E1BF0D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50F2C60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Authorization for registration event package</w:t>
            </w:r>
          </w:p>
        </w:tc>
        <w:tc>
          <w:tcPr>
            <w:tcW w:w="748" w:type="dxa"/>
            <w:shd w:val="solid" w:color="FFFFFF" w:fill="auto"/>
          </w:tcPr>
          <w:p w14:paraId="0CA3487F"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14:paraId="6F20D6B9"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14:paraId="59DA65F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285</w:t>
            </w:r>
          </w:p>
        </w:tc>
      </w:tr>
      <w:tr w:rsidR="00897956" w:rsidRPr="00481D2D" w14:paraId="775B0C8F" w14:textId="77777777" w:rsidTr="008E646D">
        <w:tc>
          <w:tcPr>
            <w:tcW w:w="761" w:type="dxa"/>
            <w:shd w:val="solid" w:color="FFFFFF" w:fill="auto"/>
          </w:tcPr>
          <w:p w14:paraId="72CB3287" w14:textId="77777777"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14:paraId="785E6D2F" w14:textId="77777777"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14:paraId="598FA5E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52</w:t>
            </w:r>
          </w:p>
        </w:tc>
        <w:tc>
          <w:tcPr>
            <w:tcW w:w="512" w:type="dxa"/>
            <w:shd w:val="solid" w:color="FFFFFF" w:fill="auto"/>
          </w:tcPr>
          <w:p w14:paraId="76DD46B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41</w:t>
            </w:r>
          </w:p>
        </w:tc>
        <w:tc>
          <w:tcPr>
            <w:tcW w:w="462" w:type="dxa"/>
            <w:shd w:val="solid" w:color="FFFFFF" w:fill="auto"/>
          </w:tcPr>
          <w:p w14:paraId="21EDED1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3FAD375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P-CSCF subscription to reg event</w:t>
            </w:r>
          </w:p>
        </w:tc>
        <w:tc>
          <w:tcPr>
            <w:tcW w:w="748" w:type="dxa"/>
            <w:shd w:val="solid" w:color="FFFFFF" w:fill="auto"/>
          </w:tcPr>
          <w:p w14:paraId="7330CFFB"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14:paraId="32A7C60C"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14:paraId="6965898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284</w:t>
            </w:r>
          </w:p>
        </w:tc>
      </w:tr>
      <w:tr w:rsidR="00897956" w:rsidRPr="00481D2D" w14:paraId="0EC7F1F0" w14:textId="77777777" w:rsidTr="008E646D">
        <w:tc>
          <w:tcPr>
            <w:tcW w:w="761" w:type="dxa"/>
            <w:shd w:val="solid" w:color="FFFFFF" w:fill="auto"/>
          </w:tcPr>
          <w:p w14:paraId="7AFDD370"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76A57BE0"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458E3AE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5</w:t>
            </w:r>
          </w:p>
        </w:tc>
        <w:tc>
          <w:tcPr>
            <w:tcW w:w="512" w:type="dxa"/>
            <w:shd w:val="solid" w:color="FFFFFF" w:fill="auto"/>
          </w:tcPr>
          <w:p w14:paraId="7C75C95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95</w:t>
            </w:r>
          </w:p>
        </w:tc>
        <w:tc>
          <w:tcPr>
            <w:tcW w:w="462" w:type="dxa"/>
            <w:shd w:val="solid" w:color="FFFFFF" w:fill="auto"/>
          </w:tcPr>
          <w:p w14:paraId="4DB9F54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w:t>
            </w:r>
          </w:p>
        </w:tc>
        <w:tc>
          <w:tcPr>
            <w:tcW w:w="3535" w:type="dxa"/>
            <w:shd w:val="solid" w:color="FFFFFF" w:fill="auto"/>
          </w:tcPr>
          <w:p w14:paraId="7202B91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ecurity agreement inclusion in SIP profile</w:t>
            </w:r>
          </w:p>
        </w:tc>
        <w:tc>
          <w:tcPr>
            <w:tcW w:w="748" w:type="dxa"/>
            <w:shd w:val="solid" w:color="FFFFFF" w:fill="auto"/>
          </w:tcPr>
          <w:p w14:paraId="6D84B36D"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16E43C6F"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4CEF2E1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939</w:t>
            </w:r>
          </w:p>
        </w:tc>
      </w:tr>
      <w:tr w:rsidR="00897956" w:rsidRPr="00481D2D" w14:paraId="17EB3504" w14:textId="77777777" w:rsidTr="008E646D">
        <w:tc>
          <w:tcPr>
            <w:tcW w:w="761" w:type="dxa"/>
            <w:shd w:val="solid" w:color="FFFFFF" w:fill="auto"/>
          </w:tcPr>
          <w:p w14:paraId="279945E7"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3E1B6DDC"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3D525A9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5</w:t>
            </w:r>
          </w:p>
        </w:tc>
        <w:tc>
          <w:tcPr>
            <w:tcW w:w="512" w:type="dxa"/>
            <w:shd w:val="solid" w:color="FFFFFF" w:fill="auto"/>
          </w:tcPr>
          <w:p w14:paraId="1B69A87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22</w:t>
            </w:r>
          </w:p>
        </w:tc>
        <w:tc>
          <w:tcPr>
            <w:tcW w:w="462" w:type="dxa"/>
            <w:shd w:val="solid" w:color="FFFFFF" w:fill="auto"/>
          </w:tcPr>
          <w:p w14:paraId="3F6FFE9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w:t>
            </w:r>
          </w:p>
        </w:tc>
        <w:tc>
          <w:tcPr>
            <w:tcW w:w="3535" w:type="dxa"/>
            <w:shd w:val="solid" w:color="FFFFFF" w:fill="auto"/>
          </w:tcPr>
          <w:p w14:paraId="4686FD9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GPP P-header inclusion in SIP profile</w:t>
            </w:r>
          </w:p>
        </w:tc>
        <w:tc>
          <w:tcPr>
            <w:tcW w:w="748" w:type="dxa"/>
            <w:shd w:val="solid" w:color="FFFFFF" w:fill="auto"/>
          </w:tcPr>
          <w:p w14:paraId="43BC3532"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26518BBE"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216AC3E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938</w:t>
            </w:r>
          </w:p>
        </w:tc>
      </w:tr>
      <w:tr w:rsidR="00897956" w:rsidRPr="00481D2D" w14:paraId="1BA7CAC3" w14:textId="77777777" w:rsidTr="008E646D">
        <w:tc>
          <w:tcPr>
            <w:tcW w:w="761" w:type="dxa"/>
            <w:shd w:val="solid" w:color="FFFFFF" w:fill="auto"/>
          </w:tcPr>
          <w:p w14:paraId="355D8CBB"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60ECB733"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743D147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5</w:t>
            </w:r>
          </w:p>
        </w:tc>
        <w:tc>
          <w:tcPr>
            <w:tcW w:w="512" w:type="dxa"/>
            <w:shd w:val="solid" w:color="FFFFFF" w:fill="auto"/>
          </w:tcPr>
          <w:p w14:paraId="6647EE0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32</w:t>
            </w:r>
          </w:p>
        </w:tc>
        <w:tc>
          <w:tcPr>
            <w:tcW w:w="462" w:type="dxa"/>
            <w:shd w:val="solid" w:color="FFFFFF" w:fill="auto"/>
          </w:tcPr>
          <w:p w14:paraId="70827A1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w:t>
            </w:r>
          </w:p>
        </w:tc>
        <w:tc>
          <w:tcPr>
            <w:tcW w:w="3535" w:type="dxa"/>
            <w:shd w:val="solid" w:color="FFFFFF" w:fill="auto"/>
          </w:tcPr>
          <w:p w14:paraId="5892F3D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hange of IP address for the UE</w:t>
            </w:r>
          </w:p>
        </w:tc>
        <w:tc>
          <w:tcPr>
            <w:tcW w:w="748" w:type="dxa"/>
            <w:shd w:val="solid" w:color="FFFFFF" w:fill="auto"/>
          </w:tcPr>
          <w:p w14:paraId="18A1422B"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7D7434E6"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6E1E4E1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923</w:t>
            </w:r>
          </w:p>
        </w:tc>
      </w:tr>
      <w:tr w:rsidR="00897956" w:rsidRPr="00481D2D" w14:paraId="1641786A" w14:textId="77777777" w:rsidTr="008E646D">
        <w:tc>
          <w:tcPr>
            <w:tcW w:w="761" w:type="dxa"/>
            <w:shd w:val="solid" w:color="FFFFFF" w:fill="auto"/>
          </w:tcPr>
          <w:p w14:paraId="0F1A6A0B"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0362DB40"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0281E30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5</w:t>
            </w:r>
          </w:p>
        </w:tc>
        <w:tc>
          <w:tcPr>
            <w:tcW w:w="512" w:type="dxa"/>
            <w:shd w:val="solid" w:color="FFFFFF" w:fill="auto"/>
          </w:tcPr>
          <w:p w14:paraId="4BEEF63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42</w:t>
            </w:r>
          </w:p>
        </w:tc>
        <w:tc>
          <w:tcPr>
            <w:tcW w:w="462" w:type="dxa"/>
            <w:shd w:val="solid" w:color="FFFFFF" w:fill="auto"/>
          </w:tcPr>
          <w:p w14:paraId="29681C5C"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1A14BC6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Removal of the requirement for UE re-authentication initiated by HSS</w:t>
            </w:r>
          </w:p>
        </w:tc>
        <w:tc>
          <w:tcPr>
            <w:tcW w:w="748" w:type="dxa"/>
            <w:shd w:val="solid" w:color="FFFFFF" w:fill="auto"/>
          </w:tcPr>
          <w:p w14:paraId="288BAF9B"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11DC8309"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539BACD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349</w:t>
            </w:r>
          </w:p>
        </w:tc>
      </w:tr>
      <w:tr w:rsidR="00897956" w:rsidRPr="00481D2D" w14:paraId="416C6A59" w14:textId="77777777" w:rsidTr="008E646D">
        <w:tc>
          <w:tcPr>
            <w:tcW w:w="761" w:type="dxa"/>
            <w:shd w:val="solid" w:color="FFFFFF" w:fill="auto"/>
          </w:tcPr>
          <w:p w14:paraId="68B52D9B"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09A38EDE"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62ACA24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5</w:t>
            </w:r>
          </w:p>
        </w:tc>
        <w:tc>
          <w:tcPr>
            <w:tcW w:w="512" w:type="dxa"/>
            <w:shd w:val="solid" w:color="FFFFFF" w:fill="auto"/>
          </w:tcPr>
          <w:p w14:paraId="13DA708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43</w:t>
            </w:r>
          </w:p>
        </w:tc>
        <w:tc>
          <w:tcPr>
            <w:tcW w:w="462" w:type="dxa"/>
            <w:shd w:val="solid" w:color="FFFFFF" w:fill="auto"/>
          </w:tcPr>
          <w:p w14:paraId="3E1B089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2E2548C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UE behaviour on reception of 420 (Bad Extension) message</w:t>
            </w:r>
          </w:p>
        </w:tc>
        <w:tc>
          <w:tcPr>
            <w:tcW w:w="748" w:type="dxa"/>
            <w:shd w:val="solid" w:color="FFFFFF" w:fill="auto"/>
          </w:tcPr>
          <w:p w14:paraId="67658515"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3CAF5676"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2D94D2E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552</w:t>
            </w:r>
          </w:p>
        </w:tc>
      </w:tr>
      <w:tr w:rsidR="00897956" w:rsidRPr="00481D2D" w14:paraId="0EEDB585" w14:textId="77777777" w:rsidTr="008E646D">
        <w:tc>
          <w:tcPr>
            <w:tcW w:w="761" w:type="dxa"/>
            <w:shd w:val="solid" w:color="FFFFFF" w:fill="auto"/>
          </w:tcPr>
          <w:p w14:paraId="77389E2A"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5218962F"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14467CB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5</w:t>
            </w:r>
          </w:p>
        </w:tc>
        <w:tc>
          <w:tcPr>
            <w:tcW w:w="512" w:type="dxa"/>
            <w:shd w:val="solid" w:color="FFFFFF" w:fill="auto"/>
          </w:tcPr>
          <w:p w14:paraId="6F2A503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47</w:t>
            </w:r>
          </w:p>
        </w:tc>
        <w:tc>
          <w:tcPr>
            <w:tcW w:w="462" w:type="dxa"/>
            <w:shd w:val="solid" w:color="FFFFFF" w:fill="auto"/>
          </w:tcPr>
          <w:p w14:paraId="455342F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263DC00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Handling of DTMF</w:t>
            </w:r>
          </w:p>
        </w:tc>
        <w:tc>
          <w:tcPr>
            <w:tcW w:w="748" w:type="dxa"/>
            <w:shd w:val="solid" w:color="FFFFFF" w:fill="auto"/>
          </w:tcPr>
          <w:p w14:paraId="29FB7C8B"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2FE5B158"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19D1567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551</w:t>
            </w:r>
          </w:p>
        </w:tc>
      </w:tr>
      <w:tr w:rsidR="00897956" w:rsidRPr="00481D2D" w14:paraId="7CC6F854" w14:textId="77777777" w:rsidTr="008E646D">
        <w:tc>
          <w:tcPr>
            <w:tcW w:w="761" w:type="dxa"/>
            <w:shd w:val="solid" w:color="FFFFFF" w:fill="auto"/>
          </w:tcPr>
          <w:p w14:paraId="505976F2"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133514A2"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766541D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6</w:t>
            </w:r>
          </w:p>
        </w:tc>
        <w:tc>
          <w:tcPr>
            <w:tcW w:w="512" w:type="dxa"/>
            <w:shd w:val="solid" w:color="FFFFFF" w:fill="auto"/>
          </w:tcPr>
          <w:p w14:paraId="259C081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48</w:t>
            </w:r>
          </w:p>
        </w:tc>
        <w:tc>
          <w:tcPr>
            <w:tcW w:w="462" w:type="dxa"/>
            <w:shd w:val="solid" w:color="FFFFFF" w:fill="auto"/>
          </w:tcPr>
          <w:p w14:paraId="6DEFF1C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291AACA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Format of Tel URL in P-Asserted-Id</w:t>
            </w:r>
          </w:p>
        </w:tc>
        <w:tc>
          <w:tcPr>
            <w:tcW w:w="748" w:type="dxa"/>
            <w:shd w:val="solid" w:color="FFFFFF" w:fill="auto"/>
          </w:tcPr>
          <w:p w14:paraId="7F5DF182"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5206F193"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6F6E7D3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510</w:t>
            </w:r>
          </w:p>
        </w:tc>
      </w:tr>
      <w:tr w:rsidR="00897956" w:rsidRPr="00481D2D" w14:paraId="79152F6F" w14:textId="77777777" w:rsidTr="008E646D">
        <w:tc>
          <w:tcPr>
            <w:tcW w:w="761" w:type="dxa"/>
            <w:shd w:val="solid" w:color="FFFFFF" w:fill="auto"/>
          </w:tcPr>
          <w:p w14:paraId="78319BD5"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22343B2F"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48CF36D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6</w:t>
            </w:r>
          </w:p>
        </w:tc>
        <w:tc>
          <w:tcPr>
            <w:tcW w:w="512" w:type="dxa"/>
            <w:shd w:val="solid" w:color="FFFFFF" w:fill="auto"/>
          </w:tcPr>
          <w:p w14:paraId="5077BBD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49</w:t>
            </w:r>
          </w:p>
        </w:tc>
        <w:tc>
          <w:tcPr>
            <w:tcW w:w="462" w:type="dxa"/>
            <w:shd w:val="solid" w:color="FFFFFF" w:fill="auto"/>
          </w:tcPr>
          <w:p w14:paraId="1C6EB407"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5DFD207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Delete Note on header stripping/SDP manipulation</w:t>
            </w:r>
          </w:p>
        </w:tc>
        <w:tc>
          <w:tcPr>
            <w:tcW w:w="748" w:type="dxa"/>
            <w:shd w:val="solid" w:color="FFFFFF" w:fill="auto"/>
          </w:tcPr>
          <w:p w14:paraId="52D48B91"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3EFB14F0"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415F1E2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387</w:t>
            </w:r>
          </w:p>
        </w:tc>
      </w:tr>
      <w:tr w:rsidR="00897956" w:rsidRPr="00481D2D" w14:paraId="43DCD2F6" w14:textId="77777777" w:rsidTr="008E646D">
        <w:tc>
          <w:tcPr>
            <w:tcW w:w="761" w:type="dxa"/>
            <w:shd w:val="solid" w:color="FFFFFF" w:fill="auto"/>
          </w:tcPr>
          <w:p w14:paraId="3CC9B108"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2099558D"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3573CD4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6</w:t>
            </w:r>
          </w:p>
        </w:tc>
        <w:tc>
          <w:tcPr>
            <w:tcW w:w="512" w:type="dxa"/>
            <w:shd w:val="solid" w:color="FFFFFF" w:fill="auto"/>
          </w:tcPr>
          <w:p w14:paraId="3697DCF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54</w:t>
            </w:r>
          </w:p>
        </w:tc>
        <w:tc>
          <w:tcPr>
            <w:tcW w:w="462" w:type="dxa"/>
            <w:shd w:val="solid" w:color="FFFFFF" w:fill="auto"/>
          </w:tcPr>
          <w:p w14:paraId="7B04A8F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7CD34FF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larifications on using DNS procedures</w:t>
            </w:r>
          </w:p>
        </w:tc>
        <w:tc>
          <w:tcPr>
            <w:tcW w:w="748" w:type="dxa"/>
            <w:shd w:val="solid" w:color="FFFFFF" w:fill="auto"/>
          </w:tcPr>
          <w:p w14:paraId="51AFAC24"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5B6BD331"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5291F12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520</w:t>
            </w:r>
          </w:p>
        </w:tc>
      </w:tr>
      <w:tr w:rsidR="00897956" w:rsidRPr="00481D2D" w14:paraId="058BF0B6" w14:textId="77777777" w:rsidTr="008E646D">
        <w:tc>
          <w:tcPr>
            <w:tcW w:w="761" w:type="dxa"/>
            <w:shd w:val="solid" w:color="FFFFFF" w:fill="auto"/>
          </w:tcPr>
          <w:p w14:paraId="0995FBE4"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59ED091B"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7583423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6</w:t>
            </w:r>
          </w:p>
        </w:tc>
        <w:tc>
          <w:tcPr>
            <w:tcW w:w="512" w:type="dxa"/>
            <w:shd w:val="solid" w:color="FFFFFF" w:fill="auto"/>
          </w:tcPr>
          <w:p w14:paraId="47916B3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56</w:t>
            </w:r>
          </w:p>
        </w:tc>
        <w:tc>
          <w:tcPr>
            <w:tcW w:w="462" w:type="dxa"/>
            <w:shd w:val="solid" w:color="FFFFFF" w:fill="auto"/>
          </w:tcPr>
          <w:p w14:paraId="30CBE2D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w:t>
            </w:r>
          </w:p>
        </w:tc>
        <w:tc>
          <w:tcPr>
            <w:tcW w:w="3535" w:type="dxa"/>
            <w:shd w:val="solid" w:color="FFFFFF" w:fill="auto"/>
          </w:tcPr>
          <w:p w14:paraId="18CA509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Addition of procedures at the AS for SDP</w:t>
            </w:r>
          </w:p>
        </w:tc>
        <w:tc>
          <w:tcPr>
            <w:tcW w:w="748" w:type="dxa"/>
            <w:shd w:val="solid" w:color="FFFFFF" w:fill="auto"/>
          </w:tcPr>
          <w:p w14:paraId="24825559"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3710FC6B"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21B05A7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942</w:t>
            </w:r>
          </w:p>
        </w:tc>
      </w:tr>
      <w:tr w:rsidR="00897956" w:rsidRPr="00481D2D" w14:paraId="7C23B1FD" w14:textId="77777777" w:rsidTr="008E646D">
        <w:tc>
          <w:tcPr>
            <w:tcW w:w="761" w:type="dxa"/>
            <w:shd w:val="solid" w:color="FFFFFF" w:fill="auto"/>
          </w:tcPr>
          <w:p w14:paraId="649E294B"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22A2FE69"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6206C5A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6</w:t>
            </w:r>
          </w:p>
        </w:tc>
        <w:tc>
          <w:tcPr>
            <w:tcW w:w="512" w:type="dxa"/>
            <w:shd w:val="solid" w:color="FFFFFF" w:fill="auto"/>
          </w:tcPr>
          <w:p w14:paraId="38D98AC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57</w:t>
            </w:r>
          </w:p>
        </w:tc>
        <w:tc>
          <w:tcPr>
            <w:tcW w:w="462" w:type="dxa"/>
            <w:shd w:val="solid" w:color="FFFFFF" w:fill="auto"/>
          </w:tcPr>
          <w:p w14:paraId="0CAD0E5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660B0B1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Usage of P-Associated-</w:t>
            </w:r>
            <w:smartTag w:uri="urn:schemas-microsoft-com:office:smarttags" w:element="stockticker">
              <w:r w:rsidRPr="00481D2D">
                <w:rPr>
                  <w:rFonts w:ascii="Arial" w:hAnsi="Arial" w:cs="Arial"/>
                  <w:color w:val="000000"/>
                  <w:sz w:val="16"/>
                  <w:szCs w:val="16"/>
                </w:rPr>
                <w:t>URI</w:t>
              </w:r>
            </w:smartTag>
          </w:p>
        </w:tc>
        <w:tc>
          <w:tcPr>
            <w:tcW w:w="748" w:type="dxa"/>
            <w:shd w:val="solid" w:color="FFFFFF" w:fill="auto"/>
          </w:tcPr>
          <w:p w14:paraId="50B59779"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6180CB2E"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24FF95D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499</w:t>
            </w:r>
          </w:p>
        </w:tc>
      </w:tr>
      <w:tr w:rsidR="00897956" w:rsidRPr="00481D2D" w14:paraId="58BBDBE4" w14:textId="77777777" w:rsidTr="008E646D">
        <w:tc>
          <w:tcPr>
            <w:tcW w:w="761" w:type="dxa"/>
            <w:shd w:val="solid" w:color="FFFFFF" w:fill="auto"/>
          </w:tcPr>
          <w:p w14:paraId="00703E29"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6D0D591F"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3420FD3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6</w:t>
            </w:r>
          </w:p>
        </w:tc>
        <w:tc>
          <w:tcPr>
            <w:tcW w:w="512" w:type="dxa"/>
            <w:shd w:val="solid" w:color="FFFFFF" w:fill="auto"/>
          </w:tcPr>
          <w:p w14:paraId="709FDFA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59</w:t>
            </w:r>
          </w:p>
        </w:tc>
        <w:tc>
          <w:tcPr>
            <w:tcW w:w="462" w:type="dxa"/>
            <w:shd w:val="solid" w:color="FFFFFF" w:fill="auto"/>
          </w:tcPr>
          <w:p w14:paraId="4054095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72F7629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etwork-initiated deregistration at UE and P-CSCF</w:t>
            </w:r>
          </w:p>
        </w:tc>
        <w:tc>
          <w:tcPr>
            <w:tcW w:w="748" w:type="dxa"/>
            <w:shd w:val="solid" w:color="FFFFFF" w:fill="auto"/>
          </w:tcPr>
          <w:p w14:paraId="178E0ABB"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3F3E73B0"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59E8F2E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501</w:t>
            </w:r>
          </w:p>
        </w:tc>
      </w:tr>
      <w:tr w:rsidR="00897956" w:rsidRPr="00481D2D" w14:paraId="716A416A" w14:textId="77777777" w:rsidTr="008E646D">
        <w:tc>
          <w:tcPr>
            <w:tcW w:w="761" w:type="dxa"/>
            <w:shd w:val="solid" w:color="FFFFFF" w:fill="auto"/>
          </w:tcPr>
          <w:p w14:paraId="39EF8E59"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3634C1FA"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21025EE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6</w:t>
            </w:r>
          </w:p>
        </w:tc>
        <w:tc>
          <w:tcPr>
            <w:tcW w:w="512" w:type="dxa"/>
            <w:shd w:val="solid" w:color="FFFFFF" w:fill="auto"/>
          </w:tcPr>
          <w:p w14:paraId="72FF778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60</w:t>
            </w:r>
          </w:p>
        </w:tc>
        <w:tc>
          <w:tcPr>
            <w:tcW w:w="462" w:type="dxa"/>
            <w:shd w:val="solid" w:color="FFFFFF" w:fill="auto"/>
          </w:tcPr>
          <w:p w14:paraId="4D99EF1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2576AFF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Barred identities</w:t>
            </w:r>
          </w:p>
        </w:tc>
        <w:tc>
          <w:tcPr>
            <w:tcW w:w="748" w:type="dxa"/>
            <w:shd w:val="solid" w:color="FFFFFF" w:fill="auto"/>
          </w:tcPr>
          <w:p w14:paraId="554918FA"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705019E4"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4BFE2F5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550</w:t>
            </w:r>
          </w:p>
        </w:tc>
      </w:tr>
      <w:tr w:rsidR="00897956" w:rsidRPr="00481D2D" w14:paraId="431B1D8E" w14:textId="77777777" w:rsidTr="008E646D">
        <w:tc>
          <w:tcPr>
            <w:tcW w:w="761" w:type="dxa"/>
            <w:shd w:val="solid" w:color="FFFFFF" w:fill="auto"/>
          </w:tcPr>
          <w:p w14:paraId="145C7D8A"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3B48DEB1"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7593F1A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6</w:t>
            </w:r>
          </w:p>
        </w:tc>
        <w:tc>
          <w:tcPr>
            <w:tcW w:w="512" w:type="dxa"/>
            <w:shd w:val="solid" w:color="FFFFFF" w:fill="auto"/>
          </w:tcPr>
          <w:p w14:paraId="47ABA80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65</w:t>
            </w:r>
          </w:p>
        </w:tc>
        <w:tc>
          <w:tcPr>
            <w:tcW w:w="462" w:type="dxa"/>
            <w:shd w:val="solid" w:color="FFFFFF" w:fill="auto"/>
          </w:tcPr>
          <w:p w14:paraId="1F5B071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022AD2D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PDP contex subject to SBLP cannot be reused by other IMS sessions</w:t>
            </w:r>
          </w:p>
        </w:tc>
        <w:tc>
          <w:tcPr>
            <w:tcW w:w="748" w:type="dxa"/>
            <w:shd w:val="solid" w:color="FFFFFF" w:fill="auto"/>
          </w:tcPr>
          <w:p w14:paraId="3FE68C3E"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0A9F0B15"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1278E5F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513</w:t>
            </w:r>
          </w:p>
        </w:tc>
      </w:tr>
      <w:tr w:rsidR="00897956" w:rsidRPr="00481D2D" w14:paraId="5046931B" w14:textId="77777777" w:rsidTr="008E646D">
        <w:tc>
          <w:tcPr>
            <w:tcW w:w="761" w:type="dxa"/>
            <w:shd w:val="solid" w:color="FFFFFF" w:fill="auto"/>
          </w:tcPr>
          <w:p w14:paraId="0249AEDA"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5FC581A3"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370B3D0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6</w:t>
            </w:r>
          </w:p>
        </w:tc>
        <w:tc>
          <w:tcPr>
            <w:tcW w:w="512" w:type="dxa"/>
            <w:shd w:val="solid" w:color="FFFFFF" w:fill="auto"/>
          </w:tcPr>
          <w:p w14:paraId="45304AB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68</w:t>
            </w:r>
          </w:p>
        </w:tc>
        <w:tc>
          <w:tcPr>
            <w:tcW w:w="462" w:type="dxa"/>
            <w:shd w:val="solid" w:color="FFFFFF" w:fill="auto"/>
          </w:tcPr>
          <w:p w14:paraId="68AE67C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05CF2FD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User authentication failure cleanups</w:t>
            </w:r>
          </w:p>
        </w:tc>
        <w:tc>
          <w:tcPr>
            <w:tcW w:w="748" w:type="dxa"/>
            <w:shd w:val="solid" w:color="FFFFFF" w:fill="auto"/>
          </w:tcPr>
          <w:p w14:paraId="786AB440"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3091EC18"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691B1D7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506</w:t>
            </w:r>
          </w:p>
        </w:tc>
      </w:tr>
      <w:tr w:rsidR="00897956" w:rsidRPr="00481D2D" w14:paraId="36D95492" w14:textId="77777777" w:rsidTr="008E646D">
        <w:tc>
          <w:tcPr>
            <w:tcW w:w="761" w:type="dxa"/>
            <w:shd w:val="solid" w:color="FFFFFF" w:fill="auto"/>
          </w:tcPr>
          <w:p w14:paraId="3E865F15"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43FA6E2A"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79610A4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7</w:t>
            </w:r>
          </w:p>
        </w:tc>
        <w:tc>
          <w:tcPr>
            <w:tcW w:w="512" w:type="dxa"/>
            <w:shd w:val="solid" w:color="FFFFFF" w:fill="auto"/>
          </w:tcPr>
          <w:p w14:paraId="1AD57CB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69</w:t>
            </w:r>
          </w:p>
        </w:tc>
        <w:tc>
          <w:tcPr>
            <w:tcW w:w="462" w:type="dxa"/>
            <w:shd w:val="solid" w:color="FFFFFF" w:fill="auto"/>
          </w:tcPr>
          <w:p w14:paraId="0B1EA12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w:t>
            </w:r>
          </w:p>
        </w:tc>
        <w:tc>
          <w:tcPr>
            <w:tcW w:w="3535" w:type="dxa"/>
            <w:shd w:val="solid" w:color="FFFFFF" w:fill="auto"/>
          </w:tcPr>
          <w:p w14:paraId="3118DD6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CSCF behavior correction to enable call forwarding</w:t>
            </w:r>
          </w:p>
        </w:tc>
        <w:tc>
          <w:tcPr>
            <w:tcW w:w="748" w:type="dxa"/>
            <w:shd w:val="solid" w:color="FFFFFF" w:fill="auto"/>
          </w:tcPr>
          <w:p w14:paraId="21F2DE3D"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7D447C82"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476989D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931</w:t>
            </w:r>
          </w:p>
        </w:tc>
      </w:tr>
      <w:tr w:rsidR="00897956" w:rsidRPr="00481D2D" w14:paraId="4FB33368" w14:textId="77777777" w:rsidTr="008E646D">
        <w:tc>
          <w:tcPr>
            <w:tcW w:w="761" w:type="dxa"/>
            <w:shd w:val="solid" w:color="FFFFFF" w:fill="auto"/>
          </w:tcPr>
          <w:p w14:paraId="4A8E349D"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4C854121"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2F205D8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7</w:t>
            </w:r>
          </w:p>
        </w:tc>
        <w:tc>
          <w:tcPr>
            <w:tcW w:w="512" w:type="dxa"/>
            <w:shd w:val="solid" w:color="FFFFFF" w:fill="auto"/>
          </w:tcPr>
          <w:p w14:paraId="07B0523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70</w:t>
            </w:r>
          </w:p>
        </w:tc>
        <w:tc>
          <w:tcPr>
            <w:tcW w:w="462" w:type="dxa"/>
            <w:shd w:val="solid" w:color="FFFFFF" w:fill="auto"/>
          </w:tcPr>
          <w:p w14:paraId="124EE9D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786D991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UBSCRIBE request information stored at the P-CSCF and S-CSCF</w:t>
            </w:r>
          </w:p>
        </w:tc>
        <w:tc>
          <w:tcPr>
            <w:tcW w:w="748" w:type="dxa"/>
            <w:shd w:val="solid" w:color="FFFFFF" w:fill="auto"/>
          </w:tcPr>
          <w:p w14:paraId="1F98270F"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2B1F3A66"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68102DA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521</w:t>
            </w:r>
          </w:p>
        </w:tc>
      </w:tr>
      <w:tr w:rsidR="00897956" w:rsidRPr="00481D2D" w14:paraId="0FB9F79F" w14:textId="77777777" w:rsidTr="008E646D">
        <w:tc>
          <w:tcPr>
            <w:tcW w:w="761" w:type="dxa"/>
            <w:shd w:val="solid" w:color="FFFFFF" w:fill="auto"/>
          </w:tcPr>
          <w:p w14:paraId="28C80648"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1CA5C868"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1F0605D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7</w:t>
            </w:r>
          </w:p>
        </w:tc>
        <w:tc>
          <w:tcPr>
            <w:tcW w:w="512" w:type="dxa"/>
            <w:shd w:val="solid" w:color="FFFFFF" w:fill="auto"/>
          </w:tcPr>
          <w:p w14:paraId="451BBF1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71</w:t>
            </w:r>
          </w:p>
        </w:tc>
        <w:tc>
          <w:tcPr>
            <w:tcW w:w="462" w:type="dxa"/>
            <w:shd w:val="solid" w:color="FFFFFF" w:fill="auto"/>
          </w:tcPr>
          <w:p w14:paraId="547E73A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1226A9A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Profile Tables - Transparency</w:t>
            </w:r>
          </w:p>
        </w:tc>
        <w:tc>
          <w:tcPr>
            <w:tcW w:w="748" w:type="dxa"/>
            <w:shd w:val="solid" w:color="FFFFFF" w:fill="auto"/>
          </w:tcPr>
          <w:p w14:paraId="70472E0D"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75BEA660"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2E01A23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858</w:t>
            </w:r>
          </w:p>
        </w:tc>
      </w:tr>
      <w:tr w:rsidR="00897956" w:rsidRPr="00481D2D" w14:paraId="6199485A" w14:textId="77777777" w:rsidTr="008E646D">
        <w:tc>
          <w:tcPr>
            <w:tcW w:w="761" w:type="dxa"/>
            <w:shd w:val="solid" w:color="FFFFFF" w:fill="auto"/>
          </w:tcPr>
          <w:p w14:paraId="6C5D5318"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5349B2BC"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4D5AA93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7</w:t>
            </w:r>
          </w:p>
        </w:tc>
        <w:tc>
          <w:tcPr>
            <w:tcW w:w="512" w:type="dxa"/>
            <w:shd w:val="solid" w:color="FFFFFF" w:fill="auto"/>
          </w:tcPr>
          <w:p w14:paraId="2A1B8C4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75</w:t>
            </w:r>
          </w:p>
        </w:tc>
        <w:tc>
          <w:tcPr>
            <w:tcW w:w="462" w:type="dxa"/>
            <w:shd w:val="solid" w:color="FFFFFF" w:fill="auto"/>
          </w:tcPr>
          <w:p w14:paraId="7DE1A16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53FA31A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Profile Tables - Major Capability Corrections</w:t>
            </w:r>
          </w:p>
        </w:tc>
        <w:tc>
          <w:tcPr>
            <w:tcW w:w="748" w:type="dxa"/>
            <w:shd w:val="solid" w:color="FFFFFF" w:fill="auto"/>
          </w:tcPr>
          <w:p w14:paraId="404ECA53"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29B4AE04"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13849D7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860</w:t>
            </w:r>
          </w:p>
        </w:tc>
      </w:tr>
      <w:tr w:rsidR="00897956" w:rsidRPr="00481D2D" w14:paraId="27097C10" w14:textId="77777777" w:rsidTr="008E646D">
        <w:tc>
          <w:tcPr>
            <w:tcW w:w="761" w:type="dxa"/>
            <w:shd w:val="solid" w:color="FFFFFF" w:fill="auto"/>
          </w:tcPr>
          <w:p w14:paraId="50797D09"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5FBEA207"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2F5AC5A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7</w:t>
            </w:r>
          </w:p>
        </w:tc>
        <w:tc>
          <w:tcPr>
            <w:tcW w:w="512" w:type="dxa"/>
            <w:shd w:val="solid" w:color="FFFFFF" w:fill="auto"/>
          </w:tcPr>
          <w:p w14:paraId="485C783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76</w:t>
            </w:r>
          </w:p>
        </w:tc>
        <w:tc>
          <w:tcPr>
            <w:tcW w:w="462" w:type="dxa"/>
            <w:shd w:val="solid" w:color="FFFFFF" w:fill="auto"/>
          </w:tcPr>
          <w:p w14:paraId="1E7CE82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38E37BB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Profile Tables - Deletion of Elements not used in 24.229</w:t>
            </w:r>
          </w:p>
        </w:tc>
        <w:tc>
          <w:tcPr>
            <w:tcW w:w="748" w:type="dxa"/>
            <w:shd w:val="solid" w:color="FFFFFF" w:fill="auto"/>
          </w:tcPr>
          <w:p w14:paraId="0A0DB08A"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4A3A532F"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3A95FCA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921</w:t>
            </w:r>
          </w:p>
        </w:tc>
      </w:tr>
      <w:tr w:rsidR="00897956" w:rsidRPr="00481D2D" w14:paraId="4E3F0343" w14:textId="77777777" w:rsidTr="008E646D">
        <w:tc>
          <w:tcPr>
            <w:tcW w:w="761" w:type="dxa"/>
            <w:shd w:val="solid" w:color="FFFFFF" w:fill="auto"/>
          </w:tcPr>
          <w:p w14:paraId="31E947E8"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5D785DCE"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6DB38F7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7</w:t>
            </w:r>
          </w:p>
        </w:tc>
        <w:tc>
          <w:tcPr>
            <w:tcW w:w="512" w:type="dxa"/>
            <w:shd w:val="solid" w:color="FFFFFF" w:fill="auto"/>
          </w:tcPr>
          <w:p w14:paraId="1C9383B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77</w:t>
            </w:r>
          </w:p>
        </w:tc>
        <w:tc>
          <w:tcPr>
            <w:tcW w:w="462" w:type="dxa"/>
            <w:shd w:val="solid" w:color="FFFFFF" w:fill="auto"/>
          </w:tcPr>
          <w:p w14:paraId="623132B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1474510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Use of the QoS parameter 'signalling information' for a signalling PDP context</w:t>
            </w:r>
          </w:p>
        </w:tc>
        <w:tc>
          <w:tcPr>
            <w:tcW w:w="748" w:type="dxa"/>
            <w:shd w:val="solid" w:color="FFFFFF" w:fill="auto"/>
          </w:tcPr>
          <w:p w14:paraId="4D55679D"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6074C55B"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7AC40D4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840</w:t>
            </w:r>
          </w:p>
        </w:tc>
      </w:tr>
      <w:tr w:rsidR="00897956" w:rsidRPr="00481D2D" w14:paraId="26FADFC5" w14:textId="77777777" w:rsidTr="008E646D">
        <w:tc>
          <w:tcPr>
            <w:tcW w:w="761" w:type="dxa"/>
            <w:shd w:val="solid" w:color="FFFFFF" w:fill="auto"/>
          </w:tcPr>
          <w:p w14:paraId="626CF57C"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09126F37"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23414A4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7</w:t>
            </w:r>
          </w:p>
        </w:tc>
        <w:tc>
          <w:tcPr>
            <w:tcW w:w="512" w:type="dxa"/>
            <w:shd w:val="solid" w:color="FFFFFF" w:fill="auto"/>
          </w:tcPr>
          <w:p w14:paraId="1ACC441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78</w:t>
            </w:r>
          </w:p>
        </w:tc>
        <w:tc>
          <w:tcPr>
            <w:tcW w:w="462" w:type="dxa"/>
            <w:shd w:val="solid" w:color="FFFFFF" w:fill="auto"/>
          </w:tcPr>
          <w:p w14:paraId="295CF13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6D9E69B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Deregistration of a PUID (not the last one)</w:t>
            </w:r>
          </w:p>
        </w:tc>
        <w:tc>
          <w:tcPr>
            <w:tcW w:w="748" w:type="dxa"/>
            <w:shd w:val="solid" w:color="FFFFFF" w:fill="auto"/>
          </w:tcPr>
          <w:p w14:paraId="7149E3FF"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3ABCA419"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71F033A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919</w:t>
            </w:r>
          </w:p>
        </w:tc>
      </w:tr>
      <w:tr w:rsidR="00897956" w:rsidRPr="00481D2D" w14:paraId="374863D4" w14:textId="77777777" w:rsidTr="008E646D">
        <w:tc>
          <w:tcPr>
            <w:tcW w:w="761" w:type="dxa"/>
            <w:shd w:val="solid" w:color="FFFFFF" w:fill="auto"/>
          </w:tcPr>
          <w:p w14:paraId="01674856"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724EAE75"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4F87A69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7</w:t>
            </w:r>
          </w:p>
        </w:tc>
        <w:tc>
          <w:tcPr>
            <w:tcW w:w="512" w:type="dxa"/>
            <w:shd w:val="solid" w:color="FFFFFF" w:fill="auto"/>
          </w:tcPr>
          <w:p w14:paraId="220E6CA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79</w:t>
            </w:r>
          </w:p>
        </w:tc>
        <w:tc>
          <w:tcPr>
            <w:tcW w:w="462" w:type="dxa"/>
            <w:shd w:val="solid" w:color="FFFFFF" w:fill="auto"/>
          </w:tcPr>
          <w:p w14:paraId="1E6C452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3AA598E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Last registered public user identity' terminology change</w:t>
            </w:r>
          </w:p>
        </w:tc>
        <w:tc>
          <w:tcPr>
            <w:tcW w:w="748" w:type="dxa"/>
            <w:shd w:val="solid" w:color="FFFFFF" w:fill="auto"/>
          </w:tcPr>
          <w:p w14:paraId="7DE77E13"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34DCACE4"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10E188C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920</w:t>
            </w:r>
          </w:p>
        </w:tc>
      </w:tr>
      <w:tr w:rsidR="00897956" w:rsidRPr="00481D2D" w14:paraId="4F77E994" w14:textId="77777777" w:rsidTr="008E646D">
        <w:tc>
          <w:tcPr>
            <w:tcW w:w="761" w:type="dxa"/>
            <w:shd w:val="solid" w:color="FFFFFF" w:fill="auto"/>
          </w:tcPr>
          <w:p w14:paraId="6F2A7E53"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4C3D2CD7"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61EE032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7</w:t>
            </w:r>
          </w:p>
        </w:tc>
        <w:tc>
          <w:tcPr>
            <w:tcW w:w="512" w:type="dxa"/>
            <w:shd w:val="solid" w:color="FFFFFF" w:fill="auto"/>
          </w:tcPr>
          <w:p w14:paraId="02FBE13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80</w:t>
            </w:r>
          </w:p>
        </w:tc>
        <w:tc>
          <w:tcPr>
            <w:tcW w:w="462" w:type="dxa"/>
            <w:shd w:val="solid" w:color="FFFFFF" w:fill="auto"/>
          </w:tcPr>
          <w:p w14:paraId="13FB99A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3641742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heck Integrity Protection for P-Access-Network-Info header</w:t>
            </w:r>
          </w:p>
        </w:tc>
        <w:tc>
          <w:tcPr>
            <w:tcW w:w="748" w:type="dxa"/>
            <w:shd w:val="solid" w:color="FFFFFF" w:fill="auto"/>
          </w:tcPr>
          <w:p w14:paraId="08110124"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0F656BD1"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40E5EB1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881</w:t>
            </w:r>
          </w:p>
        </w:tc>
      </w:tr>
      <w:tr w:rsidR="00897956" w:rsidRPr="00481D2D" w14:paraId="3507907A" w14:textId="77777777" w:rsidTr="008E646D">
        <w:tc>
          <w:tcPr>
            <w:tcW w:w="761" w:type="dxa"/>
            <w:shd w:val="solid" w:color="FFFFFF" w:fill="auto"/>
          </w:tcPr>
          <w:p w14:paraId="4648BD04"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6F880BA8"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513417A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8</w:t>
            </w:r>
          </w:p>
        </w:tc>
        <w:tc>
          <w:tcPr>
            <w:tcW w:w="512" w:type="dxa"/>
            <w:shd w:val="solid" w:color="FFFFFF" w:fill="auto"/>
          </w:tcPr>
          <w:p w14:paraId="567B4F0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81</w:t>
            </w:r>
          </w:p>
        </w:tc>
        <w:tc>
          <w:tcPr>
            <w:tcW w:w="462" w:type="dxa"/>
            <w:shd w:val="solid" w:color="FFFFFF" w:fill="auto"/>
          </w:tcPr>
          <w:p w14:paraId="5393D40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693AD10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PCSCF setting of Integrity protection indicator and checking of Security Verify header</w:t>
            </w:r>
          </w:p>
        </w:tc>
        <w:tc>
          <w:tcPr>
            <w:tcW w:w="748" w:type="dxa"/>
            <w:shd w:val="solid" w:color="FFFFFF" w:fill="auto"/>
          </w:tcPr>
          <w:p w14:paraId="10713536"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62131947"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11BDAFA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882</w:t>
            </w:r>
          </w:p>
        </w:tc>
      </w:tr>
      <w:tr w:rsidR="00897956" w:rsidRPr="00481D2D" w14:paraId="77450536" w14:textId="77777777" w:rsidTr="008E646D">
        <w:tc>
          <w:tcPr>
            <w:tcW w:w="761" w:type="dxa"/>
            <w:shd w:val="solid" w:color="FFFFFF" w:fill="auto"/>
          </w:tcPr>
          <w:p w14:paraId="7E3E5BC1"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3952E73C"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3C7DC6D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8</w:t>
            </w:r>
          </w:p>
        </w:tc>
        <w:tc>
          <w:tcPr>
            <w:tcW w:w="512" w:type="dxa"/>
            <w:shd w:val="solid" w:color="FFFFFF" w:fill="auto"/>
          </w:tcPr>
          <w:p w14:paraId="4041B1A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83</w:t>
            </w:r>
          </w:p>
        </w:tc>
        <w:tc>
          <w:tcPr>
            <w:tcW w:w="462" w:type="dxa"/>
            <w:shd w:val="solid" w:color="FFFFFF" w:fill="auto"/>
          </w:tcPr>
          <w:p w14:paraId="3348DFB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0DBBEC2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onsistent treatment of register and de-register</w:t>
            </w:r>
          </w:p>
        </w:tc>
        <w:tc>
          <w:tcPr>
            <w:tcW w:w="748" w:type="dxa"/>
            <w:shd w:val="solid" w:color="FFFFFF" w:fill="auto"/>
          </w:tcPr>
          <w:p w14:paraId="7D5EE76F"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3CE17CAB"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317882F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884</w:t>
            </w:r>
          </w:p>
        </w:tc>
      </w:tr>
      <w:tr w:rsidR="00897956" w:rsidRPr="00481D2D" w14:paraId="4E424303" w14:textId="77777777" w:rsidTr="008E646D">
        <w:tc>
          <w:tcPr>
            <w:tcW w:w="761" w:type="dxa"/>
            <w:shd w:val="solid" w:color="FFFFFF" w:fill="auto"/>
          </w:tcPr>
          <w:p w14:paraId="2DE5CD66"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6405815E"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4240DFA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8</w:t>
            </w:r>
          </w:p>
        </w:tc>
        <w:tc>
          <w:tcPr>
            <w:tcW w:w="512" w:type="dxa"/>
            <w:shd w:val="solid" w:color="FFFFFF" w:fill="auto"/>
          </w:tcPr>
          <w:p w14:paraId="4DD0976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84</w:t>
            </w:r>
          </w:p>
        </w:tc>
        <w:tc>
          <w:tcPr>
            <w:tcW w:w="462" w:type="dxa"/>
            <w:shd w:val="solid" w:color="FFFFFF" w:fill="auto"/>
          </w:tcPr>
          <w:p w14:paraId="564C474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4757E70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Optionality of sending CK is removed</w:t>
            </w:r>
          </w:p>
        </w:tc>
        <w:tc>
          <w:tcPr>
            <w:tcW w:w="748" w:type="dxa"/>
            <w:shd w:val="solid" w:color="FFFFFF" w:fill="auto"/>
          </w:tcPr>
          <w:p w14:paraId="1246EF22"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46509AEE"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1D54836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885</w:t>
            </w:r>
          </w:p>
        </w:tc>
      </w:tr>
      <w:tr w:rsidR="00897956" w:rsidRPr="00481D2D" w14:paraId="25132A01" w14:textId="77777777" w:rsidTr="008E646D">
        <w:tc>
          <w:tcPr>
            <w:tcW w:w="761" w:type="dxa"/>
            <w:shd w:val="solid" w:color="FFFFFF" w:fill="auto"/>
          </w:tcPr>
          <w:p w14:paraId="5F11AB32"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43E18697"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3DF5182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8</w:t>
            </w:r>
          </w:p>
        </w:tc>
        <w:tc>
          <w:tcPr>
            <w:tcW w:w="512" w:type="dxa"/>
            <w:shd w:val="solid" w:color="FFFFFF" w:fill="auto"/>
          </w:tcPr>
          <w:p w14:paraId="7EABC2E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85</w:t>
            </w:r>
          </w:p>
        </w:tc>
        <w:tc>
          <w:tcPr>
            <w:tcW w:w="462" w:type="dxa"/>
            <w:shd w:val="solid" w:color="FFFFFF" w:fill="auto"/>
          </w:tcPr>
          <w:p w14:paraId="1E6180C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1D96DA4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Addition of note and Correction of References regarding security associations and registration</w:t>
            </w:r>
          </w:p>
        </w:tc>
        <w:tc>
          <w:tcPr>
            <w:tcW w:w="748" w:type="dxa"/>
            <w:shd w:val="solid" w:color="FFFFFF" w:fill="auto"/>
          </w:tcPr>
          <w:p w14:paraId="3F403978"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1DE99779"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2564BF7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886</w:t>
            </w:r>
          </w:p>
        </w:tc>
      </w:tr>
      <w:tr w:rsidR="00897956" w:rsidRPr="00481D2D" w14:paraId="2C63263E" w14:textId="77777777" w:rsidTr="008E646D">
        <w:tc>
          <w:tcPr>
            <w:tcW w:w="761" w:type="dxa"/>
            <w:shd w:val="solid" w:color="FFFFFF" w:fill="auto"/>
          </w:tcPr>
          <w:p w14:paraId="6B3F2B0C"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71635E85"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0C2E1B9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8</w:t>
            </w:r>
          </w:p>
        </w:tc>
        <w:tc>
          <w:tcPr>
            <w:tcW w:w="512" w:type="dxa"/>
            <w:shd w:val="solid" w:color="FFFFFF" w:fill="auto"/>
          </w:tcPr>
          <w:p w14:paraId="5FE437E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87</w:t>
            </w:r>
          </w:p>
        </w:tc>
        <w:tc>
          <w:tcPr>
            <w:tcW w:w="462" w:type="dxa"/>
            <w:shd w:val="solid" w:color="FFFFFF" w:fill="auto"/>
          </w:tcPr>
          <w:p w14:paraId="51419BE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5D06672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ubscription/Registration refresh time</w:t>
            </w:r>
          </w:p>
        </w:tc>
        <w:tc>
          <w:tcPr>
            <w:tcW w:w="748" w:type="dxa"/>
            <w:shd w:val="solid" w:color="FFFFFF" w:fill="auto"/>
          </w:tcPr>
          <w:p w14:paraId="59AFF72B"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4EAA08B5"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6C1CEAA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887</w:t>
            </w:r>
          </w:p>
        </w:tc>
      </w:tr>
      <w:tr w:rsidR="00897956" w:rsidRPr="00481D2D" w14:paraId="00B10C09" w14:textId="77777777" w:rsidTr="008E646D">
        <w:tc>
          <w:tcPr>
            <w:tcW w:w="761" w:type="dxa"/>
            <w:shd w:val="solid" w:color="FFFFFF" w:fill="auto"/>
          </w:tcPr>
          <w:p w14:paraId="72BEF20F"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22592BFA"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51F8D97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8</w:t>
            </w:r>
          </w:p>
        </w:tc>
        <w:tc>
          <w:tcPr>
            <w:tcW w:w="512" w:type="dxa"/>
            <w:shd w:val="solid" w:color="FFFFFF" w:fill="auto"/>
          </w:tcPr>
          <w:p w14:paraId="52BC1E5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88</w:t>
            </w:r>
          </w:p>
        </w:tc>
        <w:tc>
          <w:tcPr>
            <w:tcW w:w="462" w:type="dxa"/>
            <w:shd w:val="solid" w:color="FFFFFF" w:fill="auto"/>
          </w:tcPr>
          <w:p w14:paraId="15E50DE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0F5435E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orrections to use of IK</w:t>
            </w:r>
          </w:p>
        </w:tc>
        <w:tc>
          <w:tcPr>
            <w:tcW w:w="748" w:type="dxa"/>
            <w:shd w:val="solid" w:color="FFFFFF" w:fill="auto"/>
          </w:tcPr>
          <w:p w14:paraId="2CA3F173"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28729428"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4EAA920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863</w:t>
            </w:r>
          </w:p>
        </w:tc>
      </w:tr>
      <w:tr w:rsidR="00897956" w:rsidRPr="00481D2D" w14:paraId="6206C412" w14:textId="77777777" w:rsidTr="008E646D">
        <w:tc>
          <w:tcPr>
            <w:tcW w:w="761" w:type="dxa"/>
            <w:shd w:val="solid" w:color="FFFFFF" w:fill="auto"/>
          </w:tcPr>
          <w:p w14:paraId="2327618E"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38D6457A"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0F3423D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8</w:t>
            </w:r>
          </w:p>
        </w:tc>
        <w:tc>
          <w:tcPr>
            <w:tcW w:w="512" w:type="dxa"/>
            <w:shd w:val="solid" w:color="FFFFFF" w:fill="auto"/>
          </w:tcPr>
          <w:p w14:paraId="5E4FA80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90</w:t>
            </w:r>
          </w:p>
        </w:tc>
        <w:tc>
          <w:tcPr>
            <w:tcW w:w="462" w:type="dxa"/>
            <w:shd w:val="solid" w:color="FFFFFF" w:fill="auto"/>
          </w:tcPr>
          <w:p w14:paraId="30EED65C"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55A266E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Mobile-originating case at UE</w:t>
            </w:r>
          </w:p>
        </w:tc>
        <w:tc>
          <w:tcPr>
            <w:tcW w:w="748" w:type="dxa"/>
            <w:shd w:val="solid" w:color="FFFFFF" w:fill="auto"/>
          </w:tcPr>
          <w:p w14:paraId="5251AF50"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22BF6748"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23E9F91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647</w:t>
            </w:r>
          </w:p>
        </w:tc>
      </w:tr>
      <w:tr w:rsidR="00897956" w:rsidRPr="00481D2D" w14:paraId="07714B00" w14:textId="77777777" w:rsidTr="008E646D">
        <w:tc>
          <w:tcPr>
            <w:tcW w:w="761" w:type="dxa"/>
            <w:shd w:val="solid" w:color="FFFFFF" w:fill="auto"/>
          </w:tcPr>
          <w:p w14:paraId="389CCE04"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7298435F"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565D7E2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8</w:t>
            </w:r>
          </w:p>
        </w:tc>
        <w:tc>
          <w:tcPr>
            <w:tcW w:w="512" w:type="dxa"/>
            <w:shd w:val="solid" w:color="FFFFFF" w:fill="auto"/>
          </w:tcPr>
          <w:p w14:paraId="5BBCCA7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94</w:t>
            </w:r>
          </w:p>
        </w:tc>
        <w:tc>
          <w:tcPr>
            <w:tcW w:w="462" w:type="dxa"/>
            <w:shd w:val="solid" w:color="FFFFFF" w:fill="auto"/>
          </w:tcPr>
          <w:p w14:paraId="74B061E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2DA945A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Re-authentication procedure.</w:t>
            </w:r>
          </w:p>
        </w:tc>
        <w:tc>
          <w:tcPr>
            <w:tcW w:w="748" w:type="dxa"/>
            <w:shd w:val="solid" w:color="FFFFFF" w:fill="auto"/>
          </w:tcPr>
          <w:p w14:paraId="51E28E1B"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7B728B9B"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7462A56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917</w:t>
            </w:r>
          </w:p>
        </w:tc>
      </w:tr>
      <w:tr w:rsidR="00897956" w:rsidRPr="00481D2D" w14:paraId="42B5D125" w14:textId="77777777" w:rsidTr="008E646D">
        <w:tc>
          <w:tcPr>
            <w:tcW w:w="761" w:type="dxa"/>
            <w:shd w:val="solid" w:color="FFFFFF" w:fill="auto"/>
          </w:tcPr>
          <w:p w14:paraId="2056F0FB"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42678694"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18A2BAD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8</w:t>
            </w:r>
          </w:p>
        </w:tc>
        <w:tc>
          <w:tcPr>
            <w:tcW w:w="512" w:type="dxa"/>
            <w:shd w:val="solid" w:color="FFFFFF" w:fill="auto"/>
          </w:tcPr>
          <w:p w14:paraId="35E703E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95</w:t>
            </w:r>
          </w:p>
        </w:tc>
        <w:tc>
          <w:tcPr>
            <w:tcW w:w="462" w:type="dxa"/>
            <w:shd w:val="solid" w:color="FFFFFF" w:fill="auto"/>
          </w:tcPr>
          <w:p w14:paraId="7A8E86EB"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48DACDD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 xml:space="preserve">Replacement of SIP URL with SIP </w:t>
            </w:r>
            <w:smartTag w:uri="urn:schemas-microsoft-com:office:smarttags" w:element="stockticker">
              <w:r w:rsidRPr="00481D2D">
                <w:rPr>
                  <w:rFonts w:ascii="Arial" w:hAnsi="Arial" w:cs="Arial"/>
                  <w:color w:val="000000"/>
                  <w:sz w:val="16"/>
                  <w:szCs w:val="16"/>
                </w:rPr>
                <w:t>URI</w:t>
              </w:r>
            </w:smartTag>
          </w:p>
        </w:tc>
        <w:tc>
          <w:tcPr>
            <w:tcW w:w="748" w:type="dxa"/>
            <w:shd w:val="solid" w:color="FFFFFF" w:fill="auto"/>
          </w:tcPr>
          <w:p w14:paraId="0D16D339"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3FB1F4B1"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290512F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652</w:t>
            </w:r>
          </w:p>
        </w:tc>
      </w:tr>
      <w:tr w:rsidR="00897956" w:rsidRPr="00481D2D" w14:paraId="0F4814BF" w14:textId="77777777" w:rsidTr="008E646D">
        <w:tc>
          <w:tcPr>
            <w:tcW w:w="761" w:type="dxa"/>
            <w:shd w:val="solid" w:color="FFFFFF" w:fill="auto"/>
          </w:tcPr>
          <w:p w14:paraId="5425477D"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35347874"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38FDBF2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9</w:t>
            </w:r>
          </w:p>
        </w:tc>
        <w:tc>
          <w:tcPr>
            <w:tcW w:w="512" w:type="dxa"/>
            <w:shd w:val="solid" w:color="FFFFFF" w:fill="auto"/>
          </w:tcPr>
          <w:p w14:paraId="799AF9C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97</w:t>
            </w:r>
          </w:p>
        </w:tc>
        <w:tc>
          <w:tcPr>
            <w:tcW w:w="462" w:type="dxa"/>
            <w:shd w:val="solid" w:color="FFFFFF" w:fill="auto"/>
          </w:tcPr>
          <w:p w14:paraId="496E4E5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27C05F3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otification about registration state</w:t>
            </w:r>
          </w:p>
        </w:tc>
        <w:tc>
          <w:tcPr>
            <w:tcW w:w="748" w:type="dxa"/>
            <w:shd w:val="solid" w:color="FFFFFF" w:fill="auto"/>
          </w:tcPr>
          <w:p w14:paraId="1A115AE9"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26D94A47"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7903510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926</w:t>
            </w:r>
          </w:p>
        </w:tc>
      </w:tr>
      <w:tr w:rsidR="00897956" w:rsidRPr="00481D2D" w14:paraId="78D0A75F" w14:textId="77777777" w:rsidTr="008E646D">
        <w:tc>
          <w:tcPr>
            <w:tcW w:w="761" w:type="dxa"/>
            <w:shd w:val="solid" w:color="FFFFFF" w:fill="auto"/>
          </w:tcPr>
          <w:p w14:paraId="5B509477"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3D5C7219"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1E91ECE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9</w:t>
            </w:r>
          </w:p>
        </w:tc>
        <w:tc>
          <w:tcPr>
            <w:tcW w:w="512" w:type="dxa"/>
            <w:shd w:val="solid" w:color="FFFFFF" w:fill="auto"/>
          </w:tcPr>
          <w:p w14:paraId="5F39CF6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02</w:t>
            </w:r>
          </w:p>
        </w:tc>
        <w:tc>
          <w:tcPr>
            <w:tcW w:w="462" w:type="dxa"/>
            <w:shd w:val="solid" w:color="FFFFFF" w:fill="auto"/>
          </w:tcPr>
          <w:p w14:paraId="47D7785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302F8E9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Handling of P-Asserted ID in MGCF</w:t>
            </w:r>
          </w:p>
        </w:tc>
        <w:tc>
          <w:tcPr>
            <w:tcW w:w="748" w:type="dxa"/>
            <w:shd w:val="solid" w:color="FFFFFF" w:fill="auto"/>
          </w:tcPr>
          <w:p w14:paraId="2B7E4EE3"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27A522FF"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053C63E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848</w:t>
            </w:r>
          </w:p>
        </w:tc>
      </w:tr>
      <w:tr w:rsidR="00897956" w:rsidRPr="00481D2D" w14:paraId="10F313E3" w14:textId="77777777" w:rsidTr="008E646D">
        <w:tc>
          <w:tcPr>
            <w:tcW w:w="761" w:type="dxa"/>
            <w:shd w:val="solid" w:color="FFFFFF" w:fill="auto"/>
          </w:tcPr>
          <w:p w14:paraId="77B1D248"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7BDD0E36"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6A7729C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9</w:t>
            </w:r>
          </w:p>
        </w:tc>
        <w:tc>
          <w:tcPr>
            <w:tcW w:w="512" w:type="dxa"/>
            <w:shd w:val="solid" w:color="FFFFFF" w:fill="auto"/>
          </w:tcPr>
          <w:p w14:paraId="788A6A0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04</w:t>
            </w:r>
          </w:p>
        </w:tc>
        <w:tc>
          <w:tcPr>
            <w:tcW w:w="462" w:type="dxa"/>
            <w:shd w:val="solid" w:color="FFFFFF" w:fill="auto"/>
          </w:tcPr>
          <w:p w14:paraId="71121A8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5E90AFA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CSCF initiated release of calls to circiut switched network</w:t>
            </w:r>
          </w:p>
        </w:tc>
        <w:tc>
          <w:tcPr>
            <w:tcW w:w="748" w:type="dxa"/>
            <w:shd w:val="solid" w:color="FFFFFF" w:fill="auto"/>
          </w:tcPr>
          <w:p w14:paraId="6FAF177E"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2B2532B6"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4D17465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873</w:t>
            </w:r>
          </w:p>
        </w:tc>
      </w:tr>
      <w:tr w:rsidR="00897956" w:rsidRPr="00481D2D" w14:paraId="0C3CEFC0" w14:textId="77777777" w:rsidTr="008E646D">
        <w:tc>
          <w:tcPr>
            <w:tcW w:w="761" w:type="dxa"/>
            <w:shd w:val="solid" w:color="FFFFFF" w:fill="auto"/>
          </w:tcPr>
          <w:p w14:paraId="584EA47C"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5C090BA7"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6210E10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9</w:t>
            </w:r>
          </w:p>
        </w:tc>
        <w:tc>
          <w:tcPr>
            <w:tcW w:w="512" w:type="dxa"/>
            <w:shd w:val="solid" w:color="FFFFFF" w:fill="auto"/>
          </w:tcPr>
          <w:p w14:paraId="3C94CD5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05</w:t>
            </w:r>
          </w:p>
        </w:tc>
        <w:tc>
          <w:tcPr>
            <w:tcW w:w="462" w:type="dxa"/>
            <w:shd w:val="solid" w:color="FFFFFF" w:fill="auto"/>
          </w:tcPr>
          <w:p w14:paraId="339549C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013B6D3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upported Integrity algorithms</w:t>
            </w:r>
          </w:p>
        </w:tc>
        <w:tc>
          <w:tcPr>
            <w:tcW w:w="748" w:type="dxa"/>
            <w:shd w:val="solid" w:color="FFFFFF" w:fill="auto"/>
          </w:tcPr>
          <w:p w14:paraId="5FD8E935"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1F77927D"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493B8A7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927</w:t>
            </w:r>
          </w:p>
        </w:tc>
      </w:tr>
      <w:tr w:rsidR="00897956" w:rsidRPr="00481D2D" w14:paraId="06B85AB9" w14:textId="77777777" w:rsidTr="008E646D">
        <w:tc>
          <w:tcPr>
            <w:tcW w:w="761" w:type="dxa"/>
            <w:shd w:val="solid" w:color="FFFFFF" w:fill="auto"/>
          </w:tcPr>
          <w:p w14:paraId="18C6426A"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08EE8FB0"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430B08B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9</w:t>
            </w:r>
          </w:p>
        </w:tc>
        <w:tc>
          <w:tcPr>
            <w:tcW w:w="512" w:type="dxa"/>
            <w:shd w:val="solid" w:color="FFFFFF" w:fill="auto"/>
          </w:tcPr>
          <w:p w14:paraId="195AFE2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07</w:t>
            </w:r>
          </w:p>
        </w:tc>
        <w:tc>
          <w:tcPr>
            <w:tcW w:w="462" w:type="dxa"/>
            <w:shd w:val="solid" w:color="FFFFFF" w:fill="auto"/>
          </w:tcPr>
          <w:p w14:paraId="52D5AAB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6A02E1F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RFC 3524, Single Reservation Flows</w:t>
            </w:r>
          </w:p>
        </w:tc>
        <w:tc>
          <w:tcPr>
            <w:tcW w:w="748" w:type="dxa"/>
            <w:shd w:val="solid" w:color="FFFFFF" w:fill="auto"/>
          </w:tcPr>
          <w:p w14:paraId="0BA345AE"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11B4D73E"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61B20D6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851</w:t>
            </w:r>
          </w:p>
        </w:tc>
      </w:tr>
      <w:tr w:rsidR="00897956" w:rsidRPr="00481D2D" w14:paraId="5C5C742C" w14:textId="77777777" w:rsidTr="008E646D">
        <w:tc>
          <w:tcPr>
            <w:tcW w:w="761" w:type="dxa"/>
            <w:shd w:val="solid" w:color="FFFFFF" w:fill="auto"/>
          </w:tcPr>
          <w:p w14:paraId="697D10D2"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7DFB292B"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2767518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9</w:t>
            </w:r>
          </w:p>
        </w:tc>
        <w:tc>
          <w:tcPr>
            <w:tcW w:w="512" w:type="dxa"/>
            <w:shd w:val="solid" w:color="FFFFFF" w:fill="auto"/>
          </w:tcPr>
          <w:p w14:paraId="41AE978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10</w:t>
            </w:r>
          </w:p>
        </w:tc>
        <w:tc>
          <w:tcPr>
            <w:tcW w:w="462" w:type="dxa"/>
            <w:shd w:val="solid" w:color="FFFFFF" w:fill="auto"/>
          </w:tcPr>
          <w:p w14:paraId="61F7214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60C5875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larification of the S-CSCF's handling of the P-access-network-info header</w:t>
            </w:r>
          </w:p>
        </w:tc>
        <w:tc>
          <w:tcPr>
            <w:tcW w:w="748" w:type="dxa"/>
            <w:shd w:val="solid" w:color="FFFFFF" w:fill="auto"/>
          </w:tcPr>
          <w:p w14:paraId="14E55AC4"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3DD7BBFD"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1853A7E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868</w:t>
            </w:r>
          </w:p>
        </w:tc>
      </w:tr>
      <w:tr w:rsidR="00897956" w:rsidRPr="00481D2D" w14:paraId="2EAF7A0B" w14:textId="77777777" w:rsidTr="008E646D">
        <w:tc>
          <w:tcPr>
            <w:tcW w:w="761" w:type="dxa"/>
            <w:shd w:val="solid" w:color="FFFFFF" w:fill="auto"/>
          </w:tcPr>
          <w:p w14:paraId="61E1AB7A"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297C4BF3"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207A80F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9</w:t>
            </w:r>
          </w:p>
        </w:tc>
        <w:tc>
          <w:tcPr>
            <w:tcW w:w="512" w:type="dxa"/>
            <w:shd w:val="solid" w:color="FFFFFF" w:fill="auto"/>
          </w:tcPr>
          <w:p w14:paraId="16B18B5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11</w:t>
            </w:r>
          </w:p>
        </w:tc>
        <w:tc>
          <w:tcPr>
            <w:tcW w:w="462" w:type="dxa"/>
            <w:shd w:val="solid" w:color="FFFFFF" w:fill="auto"/>
          </w:tcPr>
          <w:p w14:paraId="343AA69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4916254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Port numbers in the RR header entries</w:t>
            </w:r>
          </w:p>
        </w:tc>
        <w:tc>
          <w:tcPr>
            <w:tcW w:w="748" w:type="dxa"/>
            <w:shd w:val="solid" w:color="FFFFFF" w:fill="auto"/>
          </w:tcPr>
          <w:p w14:paraId="71A2067D"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6FDFCB7D"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778E71C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941</w:t>
            </w:r>
          </w:p>
        </w:tc>
      </w:tr>
      <w:tr w:rsidR="00897956" w:rsidRPr="00481D2D" w14:paraId="3E9A8D16" w14:textId="77777777" w:rsidTr="008E646D">
        <w:tc>
          <w:tcPr>
            <w:tcW w:w="761" w:type="dxa"/>
            <w:shd w:val="solid" w:color="FFFFFF" w:fill="auto"/>
          </w:tcPr>
          <w:p w14:paraId="1CE9CBFE"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50439A80"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4C8B086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9</w:t>
            </w:r>
          </w:p>
        </w:tc>
        <w:tc>
          <w:tcPr>
            <w:tcW w:w="512" w:type="dxa"/>
            <w:shd w:val="solid" w:color="FFFFFF" w:fill="auto"/>
          </w:tcPr>
          <w:p w14:paraId="0CCF14F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12</w:t>
            </w:r>
          </w:p>
        </w:tc>
        <w:tc>
          <w:tcPr>
            <w:tcW w:w="462" w:type="dxa"/>
            <w:shd w:val="solid" w:color="FFFFFF" w:fill="auto"/>
          </w:tcPr>
          <w:p w14:paraId="7F6419A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3E37FD6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Registration abnormal cases</w:t>
            </w:r>
          </w:p>
        </w:tc>
        <w:tc>
          <w:tcPr>
            <w:tcW w:w="748" w:type="dxa"/>
            <w:shd w:val="solid" w:color="FFFFFF" w:fill="auto"/>
          </w:tcPr>
          <w:p w14:paraId="0501DA1A"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3318BDF6"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573C47C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928</w:t>
            </w:r>
          </w:p>
        </w:tc>
      </w:tr>
      <w:tr w:rsidR="00897956" w:rsidRPr="00481D2D" w14:paraId="11084C96" w14:textId="77777777" w:rsidTr="008E646D">
        <w:tc>
          <w:tcPr>
            <w:tcW w:w="761" w:type="dxa"/>
            <w:shd w:val="solid" w:color="FFFFFF" w:fill="auto"/>
          </w:tcPr>
          <w:p w14:paraId="4A235F21"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4A056288"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4BA1EAA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80</w:t>
            </w:r>
          </w:p>
        </w:tc>
        <w:tc>
          <w:tcPr>
            <w:tcW w:w="512" w:type="dxa"/>
            <w:shd w:val="solid" w:color="FFFFFF" w:fill="auto"/>
          </w:tcPr>
          <w:p w14:paraId="1DB4BE9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15</w:t>
            </w:r>
          </w:p>
        </w:tc>
        <w:tc>
          <w:tcPr>
            <w:tcW w:w="462" w:type="dxa"/>
            <w:shd w:val="solid" w:color="FFFFFF" w:fill="auto"/>
          </w:tcPr>
          <w:p w14:paraId="39FFCB12"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251E37D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Minor correction to section 5.4.5.1.2</w:t>
            </w:r>
          </w:p>
        </w:tc>
        <w:tc>
          <w:tcPr>
            <w:tcW w:w="748" w:type="dxa"/>
            <w:shd w:val="solid" w:color="FFFFFF" w:fill="auto"/>
          </w:tcPr>
          <w:p w14:paraId="13505BAB"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0CD96393"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0ACDB79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720</w:t>
            </w:r>
          </w:p>
        </w:tc>
      </w:tr>
      <w:tr w:rsidR="00897956" w:rsidRPr="00481D2D" w14:paraId="528160D1" w14:textId="77777777" w:rsidTr="008E646D">
        <w:tc>
          <w:tcPr>
            <w:tcW w:w="761" w:type="dxa"/>
            <w:shd w:val="solid" w:color="FFFFFF" w:fill="auto"/>
          </w:tcPr>
          <w:p w14:paraId="066EC33A"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62444C67"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7133FE6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80</w:t>
            </w:r>
          </w:p>
        </w:tc>
        <w:tc>
          <w:tcPr>
            <w:tcW w:w="512" w:type="dxa"/>
            <w:shd w:val="solid" w:color="FFFFFF" w:fill="auto"/>
          </w:tcPr>
          <w:p w14:paraId="72B4BB3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17</w:t>
            </w:r>
          </w:p>
        </w:tc>
        <w:tc>
          <w:tcPr>
            <w:tcW w:w="462" w:type="dxa"/>
            <w:shd w:val="solid" w:color="FFFFFF" w:fill="auto"/>
          </w:tcPr>
          <w:p w14:paraId="1A7E431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78E149D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Introduction of RTCP bandwidth</w:t>
            </w:r>
          </w:p>
        </w:tc>
        <w:tc>
          <w:tcPr>
            <w:tcW w:w="748" w:type="dxa"/>
            <w:shd w:val="solid" w:color="FFFFFF" w:fill="auto"/>
          </w:tcPr>
          <w:p w14:paraId="75DA6736"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56B6861E"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3343FE5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872</w:t>
            </w:r>
          </w:p>
        </w:tc>
      </w:tr>
      <w:tr w:rsidR="00897956" w:rsidRPr="00481D2D" w14:paraId="0BF3304A" w14:textId="77777777" w:rsidTr="008E646D">
        <w:tc>
          <w:tcPr>
            <w:tcW w:w="761" w:type="dxa"/>
            <w:shd w:val="solid" w:color="FFFFFF" w:fill="auto"/>
          </w:tcPr>
          <w:p w14:paraId="486C0C84"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7428EE94"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6155A0A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80</w:t>
            </w:r>
          </w:p>
        </w:tc>
        <w:tc>
          <w:tcPr>
            <w:tcW w:w="512" w:type="dxa"/>
            <w:shd w:val="solid" w:color="FFFFFF" w:fill="auto"/>
          </w:tcPr>
          <w:p w14:paraId="2D01B88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18</w:t>
            </w:r>
          </w:p>
        </w:tc>
        <w:tc>
          <w:tcPr>
            <w:tcW w:w="462" w:type="dxa"/>
            <w:shd w:val="solid" w:color="FFFFFF" w:fill="auto"/>
          </w:tcPr>
          <w:p w14:paraId="36110F4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4783D06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Registratin Event - Shortend</w:t>
            </w:r>
          </w:p>
        </w:tc>
        <w:tc>
          <w:tcPr>
            <w:tcW w:w="748" w:type="dxa"/>
            <w:shd w:val="solid" w:color="FFFFFF" w:fill="auto"/>
          </w:tcPr>
          <w:p w14:paraId="26DF4023"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5DAC3915"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3316C79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844</w:t>
            </w:r>
          </w:p>
        </w:tc>
      </w:tr>
      <w:tr w:rsidR="00897956" w:rsidRPr="00481D2D" w14:paraId="72041098" w14:textId="77777777" w:rsidTr="008E646D">
        <w:tc>
          <w:tcPr>
            <w:tcW w:w="761" w:type="dxa"/>
            <w:shd w:val="solid" w:color="FFFFFF" w:fill="auto"/>
          </w:tcPr>
          <w:p w14:paraId="0B905137"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3A8865A6"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1DB073C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80</w:t>
            </w:r>
          </w:p>
        </w:tc>
        <w:tc>
          <w:tcPr>
            <w:tcW w:w="512" w:type="dxa"/>
            <w:shd w:val="solid" w:color="FFFFFF" w:fill="auto"/>
          </w:tcPr>
          <w:p w14:paraId="1555CD3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19</w:t>
            </w:r>
          </w:p>
        </w:tc>
        <w:tc>
          <w:tcPr>
            <w:tcW w:w="462" w:type="dxa"/>
            <w:shd w:val="solid" w:color="FFFFFF" w:fill="auto"/>
          </w:tcPr>
          <w:p w14:paraId="17AF8F5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451B42A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HSS / S-CSCF text relating to user deregistration</w:t>
            </w:r>
          </w:p>
        </w:tc>
        <w:tc>
          <w:tcPr>
            <w:tcW w:w="748" w:type="dxa"/>
            <w:shd w:val="solid" w:color="FFFFFF" w:fill="auto"/>
          </w:tcPr>
          <w:p w14:paraId="41D86A57"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26746080"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59A6E09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845</w:t>
            </w:r>
          </w:p>
        </w:tc>
      </w:tr>
      <w:tr w:rsidR="00897956" w:rsidRPr="00481D2D" w14:paraId="7365C0D7" w14:textId="77777777" w:rsidTr="008E646D">
        <w:tc>
          <w:tcPr>
            <w:tcW w:w="761" w:type="dxa"/>
            <w:shd w:val="solid" w:color="FFFFFF" w:fill="auto"/>
          </w:tcPr>
          <w:p w14:paraId="20FD9972"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3BF47891"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2CC2177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80</w:t>
            </w:r>
          </w:p>
        </w:tc>
        <w:tc>
          <w:tcPr>
            <w:tcW w:w="512" w:type="dxa"/>
            <w:shd w:val="solid" w:color="FFFFFF" w:fill="auto"/>
          </w:tcPr>
          <w:p w14:paraId="2D0AD9F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21</w:t>
            </w:r>
          </w:p>
        </w:tc>
        <w:tc>
          <w:tcPr>
            <w:tcW w:w="462" w:type="dxa"/>
            <w:shd w:val="solid" w:color="FFFFFF" w:fill="auto"/>
          </w:tcPr>
          <w:p w14:paraId="1458B93E"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2AC7313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Handling of unknown methods at the P-CSCF</w:t>
            </w:r>
          </w:p>
        </w:tc>
        <w:tc>
          <w:tcPr>
            <w:tcW w:w="748" w:type="dxa"/>
            <w:shd w:val="solid" w:color="FFFFFF" w:fill="auto"/>
          </w:tcPr>
          <w:p w14:paraId="36B75BC7"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3348AA80"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05C1B5B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743</w:t>
            </w:r>
          </w:p>
        </w:tc>
      </w:tr>
      <w:tr w:rsidR="00897956" w:rsidRPr="00481D2D" w14:paraId="665D1879" w14:textId="77777777" w:rsidTr="008E646D">
        <w:tc>
          <w:tcPr>
            <w:tcW w:w="761" w:type="dxa"/>
            <w:shd w:val="solid" w:color="FFFFFF" w:fill="auto"/>
          </w:tcPr>
          <w:p w14:paraId="21A3E641"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27C4FFB1"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4B91E5F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80</w:t>
            </w:r>
          </w:p>
        </w:tc>
        <w:tc>
          <w:tcPr>
            <w:tcW w:w="512" w:type="dxa"/>
            <w:shd w:val="solid" w:color="FFFFFF" w:fill="auto"/>
          </w:tcPr>
          <w:p w14:paraId="3731200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22</w:t>
            </w:r>
          </w:p>
        </w:tc>
        <w:tc>
          <w:tcPr>
            <w:tcW w:w="462" w:type="dxa"/>
            <w:shd w:val="solid" w:color="FFFFFF" w:fill="auto"/>
          </w:tcPr>
          <w:p w14:paraId="72A7B0A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26318C6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Definitions and abbreviations update</w:t>
            </w:r>
          </w:p>
        </w:tc>
        <w:tc>
          <w:tcPr>
            <w:tcW w:w="748" w:type="dxa"/>
            <w:shd w:val="solid" w:color="FFFFFF" w:fill="auto"/>
          </w:tcPr>
          <w:p w14:paraId="55E5189F"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50EE8299"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6915049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870</w:t>
            </w:r>
          </w:p>
        </w:tc>
      </w:tr>
      <w:tr w:rsidR="00897956" w:rsidRPr="00481D2D" w14:paraId="3692C3B1" w14:textId="77777777" w:rsidTr="008E646D">
        <w:tc>
          <w:tcPr>
            <w:tcW w:w="761" w:type="dxa"/>
            <w:shd w:val="solid" w:color="FFFFFF" w:fill="auto"/>
          </w:tcPr>
          <w:p w14:paraId="1C80C615"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133BCB3B"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77F0415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80</w:t>
            </w:r>
          </w:p>
        </w:tc>
        <w:tc>
          <w:tcPr>
            <w:tcW w:w="512" w:type="dxa"/>
            <w:shd w:val="solid" w:color="FFFFFF" w:fill="auto"/>
          </w:tcPr>
          <w:p w14:paraId="5708900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23</w:t>
            </w:r>
          </w:p>
        </w:tc>
        <w:tc>
          <w:tcPr>
            <w:tcW w:w="462" w:type="dxa"/>
            <w:shd w:val="solid" w:color="FFFFFF" w:fill="auto"/>
          </w:tcPr>
          <w:p w14:paraId="7E8B7247"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46ABFE0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Removal of hanging paragraph</w:t>
            </w:r>
          </w:p>
        </w:tc>
        <w:tc>
          <w:tcPr>
            <w:tcW w:w="748" w:type="dxa"/>
            <w:shd w:val="solid" w:color="FFFFFF" w:fill="auto"/>
          </w:tcPr>
          <w:p w14:paraId="4F3D7D01"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04F1721F"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3DB3D22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752</w:t>
            </w:r>
          </w:p>
        </w:tc>
      </w:tr>
      <w:tr w:rsidR="00897956" w:rsidRPr="00481D2D" w14:paraId="5A498C35" w14:textId="77777777" w:rsidTr="008E646D">
        <w:tc>
          <w:tcPr>
            <w:tcW w:w="761" w:type="dxa"/>
            <w:shd w:val="solid" w:color="FFFFFF" w:fill="auto"/>
          </w:tcPr>
          <w:p w14:paraId="376A31BF"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00033B11"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16FDA40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80</w:t>
            </w:r>
          </w:p>
        </w:tc>
        <w:tc>
          <w:tcPr>
            <w:tcW w:w="512" w:type="dxa"/>
            <w:shd w:val="solid" w:color="FFFFFF" w:fill="auto"/>
          </w:tcPr>
          <w:p w14:paraId="1B89E0B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24</w:t>
            </w:r>
          </w:p>
        </w:tc>
        <w:tc>
          <w:tcPr>
            <w:tcW w:w="462" w:type="dxa"/>
            <w:shd w:val="solid" w:color="FFFFFF" w:fill="auto"/>
          </w:tcPr>
          <w:p w14:paraId="137E4A59"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6EF6F83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Access network charging information</w:t>
            </w:r>
          </w:p>
        </w:tc>
        <w:tc>
          <w:tcPr>
            <w:tcW w:w="748" w:type="dxa"/>
            <w:shd w:val="solid" w:color="FFFFFF" w:fill="auto"/>
          </w:tcPr>
          <w:p w14:paraId="139CF078"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06C1FA59"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5AADD82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753</w:t>
            </w:r>
          </w:p>
        </w:tc>
      </w:tr>
      <w:tr w:rsidR="00897956" w:rsidRPr="00481D2D" w14:paraId="2DB71498" w14:textId="77777777" w:rsidTr="008E646D">
        <w:tc>
          <w:tcPr>
            <w:tcW w:w="761" w:type="dxa"/>
            <w:shd w:val="solid" w:color="FFFFFF" w:fill="auto"/>
          </w:tcPr>
          <w:p w14:paraId="5294B0C2"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2D4DE4B6"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204BD29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80</w:t>
            </w:r>
          </w:p>
        </w:tc>
        <w:tc>
          <w:tcPr>
            <w:tcW w:w="512" w:type="dxa"/>
            <w:shd w:val="solid" w:color="FFFFFF" w:fill="auto"/>
          </w:tcPr>
          <w:p w14:paraId="17DBA93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25</w:t>
            </w:r>
          </w:p>
        </w:tc>
        <w:tc>
          <w:tcPr>
            <w:tcW w:w="462" w:type="dxa"/>
            <w:shd w:val="solid" w:color="FFFFFF" w:fill="auto"/>
          </w:tcPr>
          <w:p w14:paraId="60F7E7E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2187FD2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UE procedure tidyup</w:t>
            </w:r>
          </w:p>
        </w:tc>
        <w:tc>
          <w:tcPr>
            <w:tcW w:w="748" w:type="dxa"/>
            <w:shd w:val="solid" w:color="FFFFFF" w:fill="auto"/>
          </w:tcPr>
          <w:p w14:paraId="7907AD83"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36986D75"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10ABE68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871</w:t>
            </w:r>
          </w:p>
        </w:tc>
      </w:tr>
      <w:tr w:rsidR="00897956" w:rsidRPr="00481D2D" w14:paraId="66DC60DE" w14:textId="77777777" w:rsidTr="008E646D">
        <w:tc>
          <w:tcPr>
            <w:tcW w:w="761" w:type="dxa"/>
            <w:shd w:val="solid" w:color="FFFFFF" w:fill="auto"/>
          </w:tcPr>
          <w:p w14:paraId="639DDF5D"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3A8ECBF3"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133308F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81</w:t>
            </w:r>
          </w:p>
        </w:tc>
        <w:tc>
          <w:tcPr>
            <w:tcW w:w="512" w:type="dxa"/>
            <w:shd w:val="solid" w:color="FFFFFF" w:fill="auto"/>
          </w:tcPr>
          <w:p w14:paraId="27EB9D7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26</w:t>
            </w:r>
          </w:p>
        </w:tc>
        <w:tc>
          <w:tcPr>
            <w:tcW w:w="462" w:type="dxa"/>
            <w:shd w:val="solid" w:color="FFFFFF" w:fill="auto"/>
          </w:tcPr>
          <w:p w14:paraId="150568E7"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0B962B0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P-CSCF procedure tidyup</w:t>
            </w:r>
          </w:p>
        </w:tc>
        <w:tc>
          <w:tcPr>
            <w:tcW w:w="748" w:type="dxa"/>
            <w:shd w:val="solid" w:color="FFFFFF" w:fill="auto"/>
          </w:tcPr>
          <w:p w14:paraId="1AFC8AF9"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656C427A"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053F423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755</w:t>
            </w:r>
          </w:p>
        </w:tc>
      </w:tr>
      <w:tr w:rsidR="00897956" w:rsidRPr="00481D2D" w14:paraId="6100E89C" w14:textId="77777777" w:rsidTr="008E646D">
        <w:tc>
          <w:tcPr>
            <w:tcW w:w="761" w:type="dxa"/>
            <w:shd w:val="solid" w:color="FFFFFF" w:fill="auto"/>
          </w:tcPr>
          <w:p w14:paraId="2F7D0E86"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6BA2F767"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65FA2A9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81</w:t>
            </w:r>
          </w:p>
        </w:tc>
        <w:tc>
          <w:tcPr>
            <w:tcW w:w="512" w:type="dxa"/>
            <w:shd w:val="solid" w:color="FFFFFF" w:fill="auto"/>
          </w:tcPr>
          <w:p w14:paraId="4941E78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27</w:t>
            </w:r>
          </w:p>
        </w:tc>
        <w:tc>
          <w:tcPr>
            <w:tcW w:w="462" w:type="dxa"/>
            <w:shd w:val="solid" w:color="FFFFFF" w:fill="auto"/>
          </w:tcPr>
          <w:p w14:paraId="005B4697"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48AFB29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I-CSCF procedure tidyup</w:t>
            </w:r>
          </w:p>
        </w:tc>
        <w:tc>
          <w:tcPr>
            <w:tcW w:w="748" w:type="dxa"/>
            <w:shd w:val="solid" w:color="FFFFFF" w:fill="auto"/>
          </w:tcPr>
          <w:p w14:paraId="176363B7"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5AF513F5"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070B8BD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756</w:t>
            </w:r>
          </w:p>
        </w:tc>
      </w:tr>
      <w:tr w:rsidR="00897956" w:rsidRPr="00481D2D" w14:paraId="30E0EA34" w14:textId="77777777" w:rsidTr="008E646D">
        <w:tc>
          <w:tcPr>
            <w:tcW w:w="761" w:type="dxa"/>
            <w:shd w:val="solid" w:color="FFFFFF" w:fill="auto"/>
          </w:tcPr>
          <w:p w14:paraId="7AE88E45"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46A6F8F5"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0EA9ADA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81</w:t>
            </w:r>
          </w:p>
        </w:tc>
        <w:tc>
          <w:tcPr>
            <w:tcW w:w="512" w:type="dxa"/>
            <w:shd w:val="solid" w:color="FFFFFF" w:fill="auto"/>
          </w:tcPr>
          <w:p w14:paraId="1E772FD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28</w:t>
            </w:r>
          </w:p>
        </w:tc>
        <w:tc>
          <w:tcPr>
            <w:tcW w:w="462" w:type="dxa"/>
            <w:shd w:val="solid" w:color="FFFFFF" w:fill="auto"/>
          </w:tcPr>
          <w:p w14:paraId="5D740F78"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488254C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CSCF procedure tidyup</w:t>
            </w:r>
          </w:p>
        </w:tc>
        <w:tc>
          <w:tcPr>
            <w:tcW w:w="748" w:type="dxa"/>
            <w:shd w:val="solid" w:color="FFFFFF" w:fill="auto"/>
          </w:tcPr>
          <w:p w14:paraId="4AFBE6A8"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3CCC9EFC"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10FC0F3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757</w:t>
            </w:r>
          </w:p>
        </w:tc>
      </w:tr>
      <w:tr w:rsidR="00897956" w:rsidRPr="00481D2D" w14:paraId="058729DE" w14:textId="77777777" w:rsidTr="008E646D">
        <w:tc>
          <w:tcPr>
            <w:tcW w:w="761" w:type="dxa"/>
            <w:shd w:val="solid" w:color="FFFFFF" w:fill="auto"/>
          </w:tcPr>
          <w:p w14:paraId="3F85A754"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05712493"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6094D3D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81</w:t>
            </w:r>
          </w:p>
        </w:tc>
        <w:tc>
          <w:tcPr>
            <w:tcW w:w="512" w:type="dxa"/>
            <w:shd w:val="solid" w:color="FFFFFF" w:fill="auto"/>
          </w:tcPr>
          <w:p w14:paraId="488F16E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29</w:t>
            </w:r>
          </w:p>
        </w:tc>
        <w:tc>
          <w:tcPr>
            <w:tcW w:w="462" w:type="dxa"/>
            <w:shd w:val="solid" w:color="FFFFFF" w:fill="auto"/>
          </w:tcPr>
          <w:p w14:paraId="346D6552"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63D4BB6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BGCF procedure tidyup</w:t>
            </w:r>
          </w:p>
        </w:tc>
        <w:tc>
          <w:tcPr>
            <w:tcW w:w="748" w:type="dxa"/>
            <w:shd w:val="solid" w:color="FFFFFF" w:fill="auto"/>
          </w:tcPr>
          <w:p w14:paraId="732541BD"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7757F721"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04B0966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758</w:t>
            </w:r>
          </w:p>
        </w:tc>
      </w:tr>
      <w:tr w:rsidR="00897956" w:rsidRPr="00481D2D" w14:paraId="113716DD" w14:textId="77777777" w:rsidTr="008E646D">
        <w:tc>
          <w:tcPr>
            <w:tcW w:w="761" w:type="dxa"/>
            <w:shd w:val="solid" w:color="FFFFFF" w:fill="auto"/>
          </w:tcPr>
          <w:p w14:paraId="2D5DD675"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03F911D0"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052CFAB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81</w:t>
            </w:r>
          </w:p>
        </w:tc>
        <w:tc>
          <w:tcPr>
            <w:tcW w:w="512" w:type="dxa"/>
            <w:shd w:val="solid" w:color="FFFFFF" w:fill="auto"/>
          </w:tcPr>
          <w:p w14:paraId="299BAB2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30</w:t>
            </w:r>
          </w:p>
        </w:tc>
        <w:tc>
          <w:tcPr>
            <w:tcW w:w="462" w:type="dxa"/>
            <w:shd w:val="solid" w:color="FFFFFF" w:fill="auto"/>
          </w:tcPr>
          <w:p w14:paraId="5402D5FB"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0BD7E8F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AS procedure tidyup</w:t>
            </w:r>
          </w:p>
        </w:tc>
        <w:tc>
          <w:tcPr>
            <w:tcW w:w="748" w:type="dxa"/>
            <w:shd w:val="solid" w:color="FFFFFF" w:fill="auto"/>
          </w:tcPr>
          <w:p w14:paraId="7510D29F"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216D12E0"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7079F19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759</w:t>
            </w:r>
          </w:p>
        </w:tc>
      </w:tr>
      <w:tr w:rsidR="00897956" w:rsidRPr="00481D2D" w14:paraId="7DFDE36D" w14:textId="77777777" w:rsidTr="008E646D">
        <w:tc>
          <w:tcPr>
            <w:tcW w:w="761" w:type="dxa"/>
            <w:shd w:val="solid" w:color="FFFFFF" w:fill="auto"/>
          </w:tcPr>
          <w:p w14:paraId="0974D576"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622DB3AE"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0E5313A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81</w:t>
            </w:r>
          </w:p>
        </w:tc>
        <w:tc>
          <w:tcPr>
            <w:tcW w:w="512" w:type="dxa"/>
            <w:shd w:val="solid" w:color="FFFFFF" w:fill="auto"/>
          </w:tcPr>
          <w:p w14:paraId="242671D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31</w:t>
            </w:r>
          </w:p>
        </w:tc>
        <w:tc>
          <w:tcPr>
            <w:tcW w:w="462" w:type="dxa"/>
            <w:shd w:val="solid" w:color="FFFFFF" w:fill="auto"/>
          </w:tcPr>
          <w:p w14:paraId="71E951F0"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1EF95D6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MRFC procedure tidyup</w:t>
            </w:r>
          </w:p>
        </w:tc>
        <w:tc>
          <w:tcPr>
            <w:tcW w:w="748" w:type="dxa"/>
            <w:shd w:val="solid" w:color="FFFFFF" w:fill="auto"/>
          </w:tcPr>
          <w:p w14:paraId="5F81CE2D"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11CF7B4D"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5FBA027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760</w:t>
            </w:r>
          </w:p>
        </w:tc>
      </w:tr>
      <w:tr w:rsidR="00897956" w:rsidRPr="00481D2D" w14:paraId="5EB1BA2F" w14:textId="77777777" w:rsidTr="008E646D">
        <w:tc>
          <w:tcPr>
            <w:tcW w:w="761" w:type="dxa"/>
            <w:shd w:val="solid" w:color="FFFFFF" w:fill="auto"/>
          </w:tcPr>
          <w:p w14:paraId="100AB606"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05F5CD8A"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41DAD3F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81</w:t>
            </w:r>
          </w:p>
        </w:tc>
        <w:tc>
          <w:tcPr>
            <w:tcW w:w="512" w:type="dxa"/>
            <w:shd w:val="solid" w:color="FFFFFF" w:fill="auto"/>
          </w:tcPr>
          <w:p w14:paraId="03018FD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34</w:t>
            </w:r>
          </w:p>
        </w:tc>
        <w:tc>
          <w:tcPr>
            <w:tcW w:w="462" w:type="dxa"/>
            <w:shd w:val="solid" w:color="FFFFFF" w:fill="auto"/>
          </w:tcPr>
          <w:p w14:paraId="6DF88D1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73497E9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DP procedure tidyup</w:t>
            </w:r>
          </w:p>
        </w:tc>
        <w:tc>
          <w:tcPr>
            <w:tcW w:w="748" w:type="dxa"/>
            <w:shd w:val="solid" w:color="FFFFFF" w:fill="auto"/>
          </w:tcPr>
          <w:p w14:paraId="658AC338"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17701D21"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431A300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852</w:t>
            </w:r>
          </w:p>
        </w:tc>
      </w:tr>
      <w:tr w:rsidR="00897956" w:rsidRPr="00481D2D" w14:paraId="64FB89F3" w14:textId="77777777" w:rsidTr="008E646D">
        <w:tc>
          <w:tcPr>
            <w:tcW w:w="761" w:type="dxa"/>
            <w:shd w:val="solid" w:color="FFFFFF" w:fill="auto"/>
          </w:tcPr>
          <w:p w14:paraId="63409302"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3F54B02F"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2EF7C99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81</w:t>
            </w:r>
          </w:p>
        </w:tc>
        <w:tc>
          <w:tcPr>
            <w:tcW w:w="512" w:type="dxa"/>
            <w:shd w:val="solid" w:color="FFFFFF" w:fill="auto"/>
          </w:tcPr>
          <w:p w14:paraId="72FDDA3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38</w:t>
            </w:r>
          </w:p>
        </w:tc>
        <w:tc>
          <w:tcPr>
            <w:tcW w:w="462" w:type="dxa"/>
            <w:shd w:val="solid" w:color="FFFFFF" w:fill="auto"/>
          </w:tcPr>
          <w:p w14:paraId="0FA9051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6235E5B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Profile Tables – Further Corrections</w:t>
            </w:r>
          </w:p>
        </w:tc>
        <w:tc>
          <w:tcPr>
            <w:tcW w:w="748" w:type="dxa"/>
            <w:shd w:val="solid" w:color="FFFFFF" w:fill="auto"/>
          </w:tcPr>
          <w:p w14:paraId="48B9FEC2"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226F468C"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21F23C2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935</w:t>
            </w:r>
          </w:p>
        </w:tc>
      </w:tr>
      <w:tr w:rsidR="00897956" w:rsidRPr="00481D2D" w14:paraId="56D29A88" w14:textId="77777777" w:rsidTr="008E646D">
        <w:tc>
          <w:tcPr>
            <w:tcW w:w="761" w:type="dxa"/>
            <w:shd w:val="solid" w:color="FFFFFF" w:fill="auto"/>
          </w:tcPr>
          <w:p w14:paraId="20E815EE"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029E1F76"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072996B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81</w:t>
            </w:r>
          </w:p>
        </w:tc>
        <w:tc>
          <w:tcPr>
            <w:tcW w:w="512" w:type="dxa"/>
            <w:shd w:val="solid" w:color="FFFFFF" w:fill="auto"/>
          </w:tcPr>
          <w:p w14:paraId="61886BD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39</w:t>
            </w:r>
          </w:p>
        </w:tc>
        <w:tc>
          <w:tcPr>
            <w:tcW w:w="462" w:type="dxa"/>
            <w:shd w:val="solid" w:color="FFFFFF" w:fill="auto"/>
          </w:tcPr>
          <w:p w14:paraId="499EC54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w:t>
            </w:r>
          </w:p>
        </w:tc>
        <w:tc>
          <w:tcPr>
            <w:tcW w:w="3535" w:type="dxa"/>
            <w:shd w:val="solid" w:color="FFFFFF" w:fill="auto"/>
          </w:tcPr>
          <w:p w14:paraId="6B033B1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AS's subscription for the registration state event package</w:t>
            </w:r>
          </w:p>
        </w:tc>
        <w:tc>
          <w:tcPr>
            <w:tcW w:w="748" w:type="dxa"/>
            <w:shd w:val="solid" w:color="FFFFFF" w:fill="auto"/>
          </w:tcPr>
          <w:p w14:paraId="75FDC1D5"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2301ED4F"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1BF9BCF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940</w:t>
            </w:r>
          </w:p>
        </w:tc>
      </w:tr>
      <w:tr w:rsidR="00897956" w:rsidRPr="00481D2D" w14:paraId="1F92F527" w14:textId="77777777" w:rsidTr="008E646D">
        <w:tc>
          <w:tcPr>
            <w:tcW w:w="761" w:type="dxa"/>
            <w:shd w:val="solid" w:color="FFFFFF" w:fill="auto"/>
          </w:tcPr>
          <w:p w14:paraId="687F2E98"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722B593A"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040B086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81</w:t>
            </w:r>
          </w:p>
        </w:tc>
        <w:tc>
          <w:tcPr>
            <w:tcW w:w="512" w:type="dxa"/>
            <w:shd w:val="solid" w:color="FFFFFF" w:fill="auto"/>
          </w:tcPr>
          <w:p w14:paraId="364CF98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40</w:t>
            </w:r>
          </w:p>
        </w:tc>
        <w:tc>
          <w:tcPr>
            <w:tcW w:w="462" w:type="dxa"/>
            <w:shd w:val="solid" w:color="FFFFFF" w:fill="auto"/>
          </w:tcPr>
          <w:p w14:paraId="420E9CA5"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459C3A8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Temporary Public User Identity in re- and de-REGISTER requests</w:t>
            </w:r>
          </w:p>
        </w:tc>
        <w:tc>
          <w:tcPr>
            <w:tcW w:w="748" w:type="dxa"/>
            <w:shd w:val="solid" w:color="FFFFFF" w:fill="auto"/>
          </w:tcPr>
          <w:p w14:paraId="157E7662"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2F90548F"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4F08CC5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792</w:t>
            </w:r>
          </w:p>
        </w:tc>
      </w:tr>
      <w:tr w:rsidR="00897956" w:rsidRPr="00481D2D" w14:paraId="3EA69EC4" w14:textId="77777777" w:rsidTr="008E646D">
        <w:tc>
          <w:tcPr>
            <w:tcW w:w="761" w:type="dxa"/>
            <w:shd w:val="solid" w:color="FFFFFF" w:fill="auto"/>
          </w:tcPr>
          <w:p w14:paraId="63D395B5" w14:textId="77777777" w:rsidR="00897956" w:rsidRPr="00481D2D" w:rsidRDefault="00897956">
            <w:pPr>
              <w:pStyle w:val="TAL"/>
              <w:rPr>
                <w:rFonts w:cs="Arial"/>
                <w:color w:val="000000"/>
                <w:sz w:val="16"/>
                <w:szCs w:val="16"/>
              </w:rPr>
            </w:pPr>
            <w:r w:rsidRPr="00481D2D">
              <w:rPr>
                <w:rFonts w:cs="Arial"/>
                <w:color w:val="000000"/>
                <w:sz w:val="16"/>
                <w:szCs w:val="16"/>
              </w:rPr>
              <w:t>2003-09</w:t>
            </w:r>
          </w:p>
        </w:tc>
        <w:tc>
          <w:tcPr>
            <w:tcW w:w="621" w:type="dxa"/>
            <w:shd w:val="solid" w:color="FFFFFF" w:fill="auto"/>
          </w:tcPr>
          <w:p w14:paraId="472337F7" w14:textId="77777777" w:rsidR="00897956" w:rsidRPr="00481D2D" w:rsidRDefault="00897956">
            <w:pPr>
              <w:pStyle w:val="TAL"/>
              <w:rPr>
                <w:rFonts w:cs="Arial"/>
                <w:color w:val="000000"/>
                <w:sz w:val="16"/>
                <w:szCs w:val="16"/>
              </w:rPr>
            </w:pPr>
            <w:r w:rsidRPr="00481D2D">
              <w:rPr>
                <w:rFonts w:cs="Arial"/>
                <w:color w:val="000000"/>
                <w:sz w:val="16"/>
                <w:szCs w:val="16"/>
              </w:rPr>
              <w:t>NP-21</w:t>
            </w:r>
          </w:p>
        </w:tc>
        <w:tc>
          <w:tcPr>
            <w:tcW w:w="930" w:type="dxa"/>
            <w:shd w:val="solid" w:color="FFFFFF" w:fill="auto"/>
          </w:tcPr>
          <w:p w14:paraId="2D26D83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12</w:t>
            </w:r>
          </w:p>
        </w:tc>
        <w:tc>
          <w:tcPr>
            <w:tcW w:w="512" w:type="dxa"/>
            <w:shd w:val="solid" w:color="FFFFFF" w:fill="auto"/>
          </w:tcPr>
          <w:p w14:paraId="4640CB5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44</w:t>
            </w:r>
          </w:p>
        </w:tc>
        <w:tc>
          <w:tcPr>
            <w:tcW w:w="462" w:type="dxa"/>
            <w:shd w:val="solid" w:color="FFFFFF" w:fill="auto"/>
          </w:tcPr>
          <w:p w14:paraId="3EC6500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58F9F57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All non-REGISTER requests must be integrity protected</w:t>
            </w:r>
          </w:p>
        </w:tc>
        <w:tc>
          <w:tcPr>
            <w:tcW w:w="748" w:type="dxa"/>
            <w:shd w:val="solid" w:color="FFFFFF" w:fill="auto"/>
          </w:tcPr>
          <w:p w14:paraId="0849A70D"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748" w:type="dxa"/>
            <w:shd w:val="solid" w:color="FFFFFF" w:fill="auto"/>
          </w:tcPr>
          <w:p w14:paraId="0C9A5DA4" w14:textId="77777777" w:rsidR="00897956" w:rsidRPr="00481D2D" w:rsidRDefault="00897956">
            <w:pPr>
              <w:pStyle w:val="TAL"/>
              <w:rPr>
                <w:rFonts w:cs="Arial"/>
                <w:color w:val="000000"/>
                <w:sz w:val="16"/>
                <w:szCs w:val="16"/>
              </w:rPr>
            </w:pPr>
            <w:r w:rsidRPr="00481D2D">
              <w:rPr>
                <w:rFonts w:cs="Arial"/>
                <w:color w:val="000000"/>
                <w:sz w:val="16"/>
                <w:szCs w:val="16"/>
              </w:rPr>
              <w:t>5.6.0</w:t>
            </w:r>
          </w:p>
        </w:tc>
        <w:tc>
          <w:tcPr>
            <w:tcW w:w="879" w:type="dxa"/>
            <w:shd w:val="solid" w:color="FFFFFF" w:fill="auto"/>
          </w:tcPr>
          <w:p w14:paraId="19070DB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328</w:t>
            </w:r>
          </w:p>
        </w:tc>
      </w:tr>
      <w:tr w:rsidR="00897956" w:rsidRPr="00481D2D" w14:paraId="03EB2105" w14:textId="77777777" w:rsidTr="008E646D">
        <w:tc>
          <w:tcPr>
            <w:tcW w:w="761" w:type="dxa"/>
            <w:shd w:val="solid" w:color="FFFFFF" w:fill="auto"/>
          </w:tcPr>
          <w:p w14:paraId="1925AB42" w14:textId="77777777" w:rsidR="00897956" w:rsidRPr="00481D2D" w:rsidRDefault="00897956">
            <w:pPr>
              <w:pStyle w:val="TAL"/>
              <w:rPr>
                <w:rFonts w:cs="Arial"/>
                <w:color w:val="000000"/>
                <w:sz w:val="16"/>
                <w:szCs w:val="16"/>
              </w:rPr>
            </w:pPr>
            <w:r w:rsidRPr="00481D2D">
              <w:rPr>
                <w:rFonts w:cs="Arial"/>
                <w:color w:val="000000"/>
                <w:sz w:val="16"/>
                <w:szCs w:val="16"/>
              </w:rPr>
              <w:t>2003-09</w:t>
            </w:r>
          </w:p>
        </w:tc>
        <w:tc>
          <w:tcPr>
            <w:tcW w:w="621" w:type="dxa"/>
            <w:shd w:val="solid" w:color="FFFFFF" w:fill="auto"/>
          </w:tcPr>
          <w:p w14:paraId="5527C596" w14:textId="77777777" w:rsidR="00897956" w:rsidRPr="00481D2D" w:rsidRDefault="00897956">
            <w:pPr>
              <w:pStyle w:val="TAL"/>
              <w:rPr>
                <w:rFonts w:cs="Arial"/>
                <w:color w:val="000000"/>
                <w:sz w:val="16"/>
                <w:szCs w:val="16"/>
              </w:rPr>
            </w:pPr>
            <w:r w:rsidRPr="00481D2D">
              <w:rPr>
                <w:rFonts w:cs="Arial"/>
                <w:color w:val="000000"/>
                <w:sz w:val="16"/>
                <w:szCs w:val="16"/>
              </w:rPr>
              <w:t>NP-21</w:t>
            </w:r>
          </w:p>
        </w:tc>
        <w:tc>
          <w:tcPr>
            <w:tcW w:w="930" w:type="dxa"/>
            <w:shd w:val="solid" w:color="FFFFFF" w:fill="auto"/>
          </w:tcPr>
          <w:p w14:paraId="71D3F7B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12</w:t>
            </w:r>
          </w:p>
        </w:tc>
        <w:tc>
          <w:tcPr>
            <w:tcW w:w="512" w:type="dxa"/>
            <w:shd w:val="solid" w:color="FFFFFF" w:fill="auto"/>
          </w:tcPr>
          <w:p w14:paraId="6BD1FFD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45</w:t>
            </w:r>
          </w:p>
        </w:tc>
        <w:tc>
          <w:tcPr>
            <w:tcW w:w="462" w:type="dxa"/>
            <w:shd w:val="solid" w:color="FFFFFF" w:fill="auto"/>
          </w:tcPr>
          <w:p w14:paraId="7251B4E6"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4395BFE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Download of all service profiles linked to PUID being registered and implicitly registered</w:t>
            </w:r>
          </w:p>
        </w:tc>
        <w:tc>
          <w:tcPr>
            <w:tcW w:w="748" w:type="dxa"/>
            <w:shd w:val="solid" w:color="FFFFFF" w:fill="auto"/>
          </w:tcPr>
          <w:p w14:paraId="62EF2355"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748" w:type="dxa"/>
            <w:shd w:val="solid" w:color="FFFFFF" w:fill="auto"/>
          </w:tcPr>
          <w:p w14:paraId="0B2B52BE" w14:textId="77777777" w:rsidR="00897956" w:rsidRPr="00481D2D" w:rsidRDefault="00897956">
            <w:pPr>
              <w:pStyle w:val="TAL"/>
              <w:rPr>
                <w:rFonts w:cs="Arial"/>
                <w:color w:val="000000"/>
                <w:sz w:val="16"/>
                <w:szCs w:val="16"/>
              </w:rPr>
            </w:pPr>
            <w:r w:rsidRPr="00481D2D">
              <w:rPr>
                <w:rFonts w:cs="Arial"/>
                <w:color w:val="000000"/>
                <w:sz w:val="16"/>
                <w:szCs w:val="16"/>
              </w:rPr>
              <w:t>5.6.0</w:t>
            </w:r>
          </w:p>
        </w:tc>
        <w:tc>
          <w:tcPr>
            <w:tcW w:w="879" w:type="dxa"/>
            <w:shd w:val="solid" w:color="FFFFFF" w:fill="auto"/>
          </w:tcPr>
          <w:p w14:paraId="1811F4D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010</w:t>
            </w:r>
          </w:p>
        </w:tc>
      </w:tr>
      <w:tr w:rsidR="00897956" w:rsidRPr="00481D2D" w14:paraId="4770F6EF" w14:textId="77777777" w:rsidTr="008E646D">
        <w:tc>
          <w:tcPr>
            <w:tcW w:w="761" w:type="dxa"/>
            <w:shd w:val="solid" w:color="FFFFFF" w:fill="auto"/>
          </w:tcPr>
          <w:p w14:paraId="6E5E7DC7" w14:textId="77777777" w:rsidR="00897956" w:rsidRPr="00481D2D" w:rsidRDefault="00897956">
            <w:pPr>
              <w:pStyle w:val="TAL"/>
              <w:rPr>
                <w:rFonts w:cs="Arial"/>
                <w:color w:val="000000"/>
                <w:sz w:val="16"/>
                <w:szCs w:val="16"/>
              </w:rPr>
            </w:pPr>
            <w:r w:rsidRPr="00481D2D">
              <w:rPr>
                <w:rFonts w:cs="Arial"/>
                <w:color w:val="000000"/>
                <w:sz w:val="16"/>
                <w:szCs w:val="16"/>
              </w:rPr>
              <w:t>2003-09</w:t>
            </w:r>
          </w:p>
        </w:tc>
        <w:tc>
          <w:tcPr>
            <w:tcW w:w="621" w:type="dxa"/>
            <w:shd w:val="solid" w:color="FFFFFF" w:fill="auto"/>
          </w:tcPr>
          <w:p w14:paraId="3A0C27A4" w14:textId="77777777" w:rsidR="00897956" w:rsidRPr="00481D2D" w:rsidRDefault="00897956">
            <w:pPr>
              <w:pStyle w:val="TAL"/>
              <w:rPr>
                <w:rFonts w:cs="Arial"/>
                <w:color w:val="000000"/>
                <w:sz w:val="16"/>
                <w:szCs w:val="16"/>
              </w:rPr>
            </w:pPr>
            <w:r w:rsidRPr="00481D2D">
              <w:rPr>
                <w:rFonts w:cs="Arial"/>
                <w:color w:val="000000"/>
                <w:sz w:val="16"/>
                <w:szCs w:val="16"/>
              </w:rPr>
              <w:t>NP-21</w:t>
            </w:r>
          </w:p>
        </w:tc>
        <w:tc>
          <w:tcPr>
            <w:tcW w:w="930" w:type="dxa"/>
            <w:shd w:val="solid" w:color="FFFFFF" w:fill="auto"/>
          </w:tcPr>
          <w:p w14:paraId="7F598B3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12</w:t>
            </w:r>
          </w:p>
        </w:tc>
        <w:tc>
          <w:tcPr>
            <w:tcW w:w="512" w:type="dxa"/>
            <w:shd w:val="solid" w:color="FFFFFF" w:fill="auto"/>
          </w:tcPr>
          <w:p w14:paraId="293F294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48</w:t>
            </w:r>
          </w:p>
        </w:tc>
        <w:tc>
          <w:tcPr>
            <w:tcW w:w="462" w:type="dxa"/>
            <w:shd w:val="solid" w:color="FFFFFF" w:fill="auto"/>
          </w:tcPr>
          <w:p w14:paraId="77206B4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w:t>
            </w:r>
          </w:p>
        </w:tc>
        <w:tc>
          <w:tcPr>
            <w:tcW w:w="3535" w:type="dxa"/>
            <w:shd w:val="solid" w:color="FFFFFF" w:fill="auto"/>
          </w:tcPr>
          <w:p w14:paraId="31C069B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Authentication at UE</w:t>
            </w:r>
          </w:p>
        </w:tc>
        <w:tc>
          <w:tcPr>
            <w:tcW w:w="748" w:type="dxa"/>
            <w:shd w:val="solid" w:color="FFFFFF" w:fill="auto"/>
          </w:tcPr>
          <w:p w14:paraId="3DA58E0B"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748" w:type="dxa"/>
            <w:shd w:val="solid" w:color="FFFFFF" w:fill="auto"/>
          </w:tcPr>
          <w:p w14:paraId="134704AE" w14:textId="77777777" w:rsidR="00897956" w:rsidRPr="00481D2D" w:rsidRDefault="00897956">
            <w:pPr>
              <w:pStyle w:val="TAL"/>
              <w:rPr>
                <w:rFonts w:cs="Arial"/>
                <w:color w:val="000000"/>
                <w:sz w:val="16"/>
                <w:szCs w:val="16"/>
              </w:rPr>
            </w:pPr>
            <w:r w:rsidRPr="00481D2D">
              <w:rPr>
                <w:rFonts w:cs="Arial"/>
                <w:color w:val="000000"/>
                <w:sz w:val="16"/>
                <w:szCs w:val="16"/>
              </w:rPr>
              <w:t>5.6.0</w:t>
            </w:r>
          </w:p>
        </w:tc>
        <w:tc>
          <w:tcPr>
            <w:tcW w:w="879" w:type="dxa"/>
            <w:shd w:val="solid" w:color="FFFFFF" w:fill="auto"/>
          </w:tcPr>
          <w:p w14:paraId="268B420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326</w:t>
            </w:r>
          </w:p>
        </w:tc>
      </w:tr>
      <w:tr w:rsidR="00897956" w:rsidRPr="00481D2D" w14:paraId="2E7BFFE2" w14:textId="77777777" w:rsidTr="008E646D">
        <w:tc>
          <w:tcPr>
            <w:tcW w:w="761" w:type="dxa"/>
            <w:shd w:val="solid" w:color="FFFFFF" w:fill="auto"/>
          </w:tcPr>
          <w:p w14:paraId="53BE1A58" w14:textId="77777777" w:rsidR="00897956" w:rsidRPr="00481D2D" w:rsidRDefault="00897956">
            <w:pPr>
              <w:pStyle w:val="TAL"/>
              <w:rPr>
                <w:rFonts w:cs="Arial"/>
                <w:color w:val="000000"/>
                <w:sz w:val="16"/>
                <w:szCs w:val="16"/>
              </w:rPr>
            </w:pPr>
            <w:r w:rsidRPr="00481D2D">
              <w:rPr>
                <w:rFonts w:cs="Arial"/>
                <w:color w:val="000000"/>
                <w:sz w:val="16"/>
                <w:szCs w:val="16"/>
              </w:rPr>
              <w:t>2003-09</w:t>
            </w:r>
          </w:p>
        </w:tc>
        <w:tc>
          <w:tcPr>
            <w:tcW w:w="621" w:type="dxa"/>
            <w:shd w:val="solid" w:color="FFFFFF" w:fill="auto"/>
          </w:tcPr>
          <w:p w14:paraId="3F0594E9" w14:textId="77777777" w:rsidR="00897956" w:rsidRPr="00481D2D" w:rsidRDefault="00897956">
            <w:pPr>
              <w:pStyle w:val="TAL"/>
              <w:rPr>
                <w:rFonts w:cs="Arial"/>
                <w:color w:val="000000"/>
                <w:sz w:val="16"/>
                <w:szCs w:val="16"/>
              </w:rPr>
            </w:pPr>
            <w:r w:rsidRPr="00481D2D">
              <w:rPr>
                <w:rFonts w:cs="Arial"/>
                <w:color w:val="000000"/>
                <w:sz w:val="16"/>
                <w:szCs w:val="16"/>
              </w:rPr>
              <w:t>NP-21</w:t>
            </w:r>
          </w:p>
        </w:tc>
        <w:tc>
          <w:tcPr>
            <w:tcW w:w="930" w:type="dxa"/>
            <w:shd w:val="solid" w:color="FFFFFF" w:fill="auto"/>
          </w:tcPr>
          <w:p w14:paraId="542E7A8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12</w:t>
            </w:r>
          </w:p>
        </w:tc>
        <w:tc>
          <w:tcPr>
            <w:tcW w:w="512" w:type="dxa"/>
            <w:shd w:val="solid" w:color="FFFFFF" w:fill="auto"/>
          </w:tcPr>
          <w:p w14:paraId="162026C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49</w:t>
            </w:r>
          </w:p>
        </w:tc>
        <w:tc>
          <w:tcPr>
            <w:tcW w:w="462" w:type="dxa"/>
            <w:shd w:val="solid" w:color="FFFFFF" w:fill="auto"/>
          </w:tcPr>
          <w:p w14:paraId="6A7C529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3E78804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ework authentication failure at the UE</w:t>
            </w:r>
          </w:p>
        </w:tc>
        <w:tc>
          <w:tcPr>
            <w:tcW w:w="748" w:type="dxa"/>
            <w:shd w:val="solid" w:color="FFFFFF" w:fill="auto"/>
          </w:tcPr>
          <w:p w14:paraId="2FDF254D"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748" w:type="dxa"/>
            <w:shd w:val="solid" w:color="FFFFFF" w:fill="auto"/>
          </w:tcPr>
          <w:p w14:paraId="1EA6C335" w14:textId="77777777" w:rsidR="00897956" w:rsidRPr="00481D2D" w:rsidRDefault="00897956">
            <w:pPr>
              <w:pStyle w:val="TAL"/>
              <w:rPr>
                <w:rFonts w:cs="Arial"/>
                <w:color w:val="000000"/>
                <w:sz w:val="16"/>
                <w:szCs w:val="16"/>
              </w:rPr>
            </w:pPr>
            <w:r w:rsidRPr="00481D2D">
              <w:rPr>
                <w:rFonts w:cs="Arial"/>
                <w:color w:val="000000"/>
                <w:sz w:val="16"/>
                <w:szCs w:val="16"/>
              </w:rPr>
              <w:t>5.6.0</w:t>
            </w:r>
          </w:p>
        </w:tc>
        <w:tc>
          <w:tcPr>
            <w:tcW w:w="879" w:type="dxa"/>
            <w:shd w:val="solid" w:color="FFFFFF" w:fill="auto"/>
          </w:tcPr>
          <w:p w14:paraId="7E9B7F9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242</w:t>
            </w:r>
          </w:p>
        </w:tc>
      </w:tr>
      <w:tr w:rsidR="00897956" w:rsidRPr="00481D2D" w14:paraId="4D2603E7" w14:textId="77777777" w:rsidTr="008E646D">
        <w:tc>
          <w:tcPr>
            <w:tcW w:w="761" w:type="dxa"/>
            <w:shd w:val="solid" w:color="FFFFFF" w:fill="auto"/>
          </w:tcPr>
          <w:p w14:paraId="66144429" w14:textId="77777777" w:rsidR="00897956" w:rsidRPr="00481D2D" w:rsidRDefault="00897956">
            <w:pPr>
              <w:pStyle w:val="TAL"/>
              <w:rPr>
                <w:rFonts w:cs="Arial"/>
                <w:color w:val="000000"/>
                <w:sz w:val="16"/>
                <w:szCs w:val="16"/>
              </w:rPr>
            </w:pPr>
            <w:r w:rsidRPr="00481D2D">
              <w:rPr>
                <w:rFonts w:cs="Arial"/>
                <w:color w:val="000000"/>
                <w:sz w:val="16"/>
                <w:szCs w:val="16"/>
              </w:rPr>
              <w:t>2003-09</w:t>
            </w:r>
          </w:p>
        </w:tc>
        <w:tc>
          <w:tcPr>
            <w:tcW w:w="621" w:type="dxa"/>
            <w:shd w:val="solid" w:color="FFFFFF" w:fill="auto"/>
          </w:tcPr>
          <w:p w14:paraId="3287C88A" w14:textId="77777777" w:rsidR="00897956" w:rsidRPr="00481D2D" w:rsidRDefault="00897956">
            <w:pPr>
              <w:pStyle w:val="TAL"/>
              <w:rPr>
                <w:rFonts w:cs="Arial"/>
                <w:color w:val="000000"/>
                <w:sz w:val="16"/>
                <w:szCs w:val="16"/>
              </w:rPr>
            </w:pPr>
            <w:r w:rsidRPr="00481D2D">
              <w:rPr>
                <w:rFonts w:cs="Arial"/>
                <w:color w:val="000000"/>
                <w:sz w:val="16"/>
                <w:szCs w:val="16"/>
              </w:rPr>
              <w:t>NP-21</w:t>
            </w:r>
          </w:p>
        </w:tc>
        <w:tc>
          <w:tcPr>
            <w:tcW w:w="930" w:type="dxa"/>
            <w:shd w:val="solid" w:color="FFFFFF" w:fill="auto"/>
          </w:tcPr>
          <w:p w14:paraId="1E25225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12</w:t>
            </w:r>
          </w:p>
        </w:tc>
        <w:tc>
          <w:tcPr>
            <w:tcW w:w="512" w:type="dxa"/>
            <w:shd w:val="solid" w:color="FFFFFF" w:fill="auto"/>
          </w:tcPr>
          <w:p w14:paraId="11A30CA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51</w:t>
            </w:r>
          </w:p>
        </w:tc>
        <w:tc>
          <w:tcPr>
            <w:tcW w:w="462" w:type="dxa"/>
            <w:shd w:val="solid" w:color="FFFFFF" w:fill="auto"/>
          </w:tcPr>
          <w:p w14:paraId="3729C44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w:t>
            </w:r>
          </w:p>
        </w:tc>
        <w:tc>
          <w:tcPr>
            <w:tcW w:w="3535" w:type="dxa"/>
            <w:shd w:val="solid" w:color="FFFFFF" w:fill="auto"/>
          </w:tcPr>
          <w:p w14:paraId="585BAE8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Handling of security association</w:t>
            </w:r>
          </w:p>
        </w:tc>
        <w:tc>
          <w:tcPr>
            <w:tcW w:w="748" w:type="dxa"/>
            <w:shd w:val="solid" w:color="FFFFFF" w:fill="auto"/>
          </w:tcPr>
          <w:p w14:paraId="50448AD3"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748" w:type="dxa"/>
            <w:shd w:val="solid" w:color="FFFFFF" w:fill="auto"/>
          </w:tcPr>
          <w:p w14:paraId="708EA98D" w14:textId="77777777" w:rsidR="00897956" w:rsidRPr="00481D2D" w:rsidRDefault="00897956">
            <w:pPr>
              <w:pStyle w:val="TAL"/>
              <w:rPr>
                <w:rFonts w:cs="Arial"/>
                <w:color w:val="000000"/>
                <w:sz w:val="16"/>
                <w:szCs w:val="16"/>
              </w:rPr>
            </w:pPr>
            <w:r w:rsidRPr="00481D2D">
              <w:rPr>
                <w:rFonts w:cs="Arial"/>
                <w:color w:val="000000"/>
                <w:sz w:val="16"/>
                <w:szCs w:val="16"/>
              </w:rPr>
              <w:t>5.6.0</w:t>
            </w:r>
          </w:p>
        </w:tc>
        <w:tc>
          <w:tcPr>
            <w:tcW w:w="879" w:type="dxa"/>
            <w:shd w:val="solid" w:color="FFFFFF" w:fill="auto"/>
          </w:tcPr>
          <w:p w14:paraId="2C0B6B7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327</w:t>
            </w:r>
          </w:p>
        </w:tc>
      </w:tr>
      <w:tr w:rsidR="00897956" w:rsidRPr="00481D2D" w14:paraId="752186E4" w14:textId="77777777" w:rsidTr="008E646D">
        <w:tc>
          <w:tcPr>
            <w:tcW w:w="761" w:type="dxa"/>
            <w:shd w:val="solid" w:color="FFFFFF" w:fill="auto"/>
          </w:tcPr>
          <w:p w14:paraId="467088B0" w14:textId="77777777" w:rsidR="00897956" w:rsidRPr="00481D2D" w:rsidRDefault="00897956">
            <w:pPr>
              <w:pStyle w:val="TAL"/>
              <w:rPr>
                <w:rFonts w:cs="Arial"/>
                <w:color w:val="000000"/>
                <w:sz w:val="16"/>
                <w:szCs w:val="16"/>
              </w:rPr>
            </w:pPr>
            <w:r w:rsidRPr="00481D2D">
              <w:rPr>
                <w:rFonts w:cs="Arial"/>
                <w:color w:val="000000"/>
                <w:sz w:val="16"/>
                <w:szCs w:val="16"/>
              </w:rPr>
              <w:t>2003-09</w:t>
            </w:r>
          </w:p>
        </w:tc>
        <w:tc>
          <w:tcPr>
            <w:tcW w:w="621" w:type="dxa"/>
            <w:shd w:val="solid" w:color="FFFFFF" w:fill="auto"/>
          </w:tcPr>
          <w:p w14:paraId="6638A49F" w14:textId="77777777" w:rsidR="00897956" w:rsidRPr="00481D2D" w:rsidRDefault="00897956">
            <w:pPr>
              <w:pStyle w:val="TAL"/>
              <w:rPr>
                <w:rFonts w:cs="Arial"/>
                <w:color w:val="000000"/>
                <w:sz w:val="16"/>
                <w:szCs w:val="16"/>
              </w:rPr>
            </w:pPr>
            <w:r w:rsidRPr="00481D2D">
              <w:rPr>
                <w:rFonts w:cs="Arial"/>
                <w:color w:val="000000"/>
                <w:sz w:val="16"/>
                <w:szCs w:val="16"/>
              </w:rPr>
              <w:t>NP-21</w:t>
            </w:r>
          </w:p>
        </w:tc>
        <w:tc>
          <w:tcPr>
            <w:tcW w:w="930" w:type="dxa"/>
            <w:shd w:val="solid" w:color="FFFFFF" w:fill="auto"/>
          </w:tcPr>
          <w:p w14:paraId="26105C0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12</w:t>
            </w:r>
          </w:p>
        </w:tc>
        <w:tc>
          <w:tcPr>
            <w:tcW w:w="512" w:type="dxa"/>
            <w:shd w:val="solid" w:color="FFFFFF" w:fill="auto"/>
          </w:tcPr>
          <w:p w14:paraId="5CA834F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52</w:t>
            </w:r>
          </w:p>
        </w:tc>
        <w:tc>
          <w:tcPr>
            <w:tcW w:w="462" w:type="dxa"/>
            <w:shd w:val="solid" w:color="FFFFFF" w:fill="auto"/>
          </w:tcPr>
          <w:p w14:paraId="3C04C43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1DE76B3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Re-authentication timer at S-CSCF</w:t>
            </w:r>
          </w:p>
        </w:tc>
        <w:tc>
          <w:tcPr>
            <w:tcW w:w="748" w:type="dxa"/>
            <w:shd w:val="solid" w:color="FFFFFF" w:fill="auto"/>
          </w:tcPr>
          <w:p w14:paraId="5207CCAE"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748" w:type="dxa"/>
            <w:shd w:val="solid" w:color="FFFFFF" w:fill="auto"/>
          </w:tcPr>
          <w:p w14:paraId="10440A8D" w14:textId="77777777" w:rsidR="00897956" w:rsidRPr="00481D2D" w:rsidRDefault="00897956">
            <w:pPr>
              <w:pStyle w:val="TAL"/>
              <w:rPr>
                <w:rFonts w:cs="Arial"/>
                <w:color w:val="000000"/>
                <w:sz w:val="16"/>
                <w:szCs w:val="16"/>
              </w:rPr>
            </w:pPr>
            <w:r w:rsidRPr="00481D2D">
              <w:rPr>
                <w:rFonts w:cs="Arial"/>
                <w:color w:val="000000"/>
                <w:sz w:val="16"/>
                <w:szCs w:val="16"/>
              </w:rPr>
              <w:t>5.6.0</w:t>
            </w:r>
          </w:p>
        </w:tc>
        <w:tc>
          <w:tcPr>
            <w:tcW w:w="879" w:type="dxa"/>
            <w:shd w:val="solid" w:color="FFFFFF" w:fill="auto"/>
          </w:tcPr>
          <w:p w14:paraId="1D5586C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274</w:t>
            </w:r>
          </w:p>
        </w:tc>
      </w:tr>
      <w:tr w:rsidR="00897956" w:rsidRPr="00481D2D" w14:paraId="5E2A6257" w14:textId="77777777" w:rsidTr="008E646D">
        <w:tc>
          <w:tcPr>
            <w:tcW w:w="761" w:type="dxa"/>
            <w:shd w:val="solid" w:color="FFFFFF" w:fill="auto"/>
          </w:tcPr>
          <w:p w14:paraId="2240D4E9" w14:textId="77777777" w:rsidR="00897956" w:rsidRPr="00481D2D" w:rsidRDefault="00897956">
            <w:pPr>
              <w:pStyle w:val="TAL"/>
              <w:rPr>
                <w:rFonts w:cs="Arial"/>
                <w:color w:val="000000"/>
                <w:sz w:val="16"/>
                <w:szCs w:val="16"/>
              </w:rPr>
            </w:pPr>
            <w:r w:rsidRPr="00481D2D">
              <w:rPr>
                <w:rFonts w:cs="Arial"/>
                <w:color w:val="000000"/>
                <w:sz w:val="16"/>
                <w:szCs w:val="16"/>
              </w:rPr>
              <w:t>2003-09</w:t>
            </w:r>
          </w:p>
        </w:tc>
        <w:tc>
          <w:tcPr>
            <w:tcW w:w="621" w:type="dxa"/>
            <w:shd w:val="solid" w:color="FFFFFF" w:fill="auto"/>
          </w:tcPr>
          <w:p w14:paraId="2C34C0B1" w14:textId="77777777" w:rsidR="00897956" w:rsidRPr="00481D2D" w:rsidRDefault="00897956">
            <w:pPr>
              <w:pStyle w:val="TAL"/>
              <w:rPr>
                <w:rFonts w:cs="Arial"/>
                <w:color w:val="000000"/>
                <w:sz w:val="16"/>
                <w:szCs w:val="16"/>
              </w:rPr>
            </w:pPr>
            <w:r w:rsidRPr="00481D2D">
              <w:rPr>
                <w:rFonts w:cs="Arial"/>
                <w:color w:val="000000"/>
                <w:sz w:val="16"/>
                <w:szCs w:val="16"/>
              </w:rPr>
              <w:t>NP-21</w:t>
            </w:r>
          </w:p>
        </w:tc>
        <w:tc>
          <w:tcPr>
            <w:tcW w:w="930" w:type="dxa"/>
            <w:shd w:val="solid" w:color="FFFFFF" w:fill="auto"/>
          </w:tcPr>
          <w:p w14:paraId="7ED11C2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12</w:t>
            </w:r>
          </w:p>
        </w:tc>
        <w:tc>
          <w:tcPr>
            <w:tcW w:w="512" w:type="dxa"/>
            <w:shd w:val="solid" w:color="FFFFFF" w:fill="auto"/>
          </w:tcPr>
          <w:p w14:paraId="37327D9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55</w:t>
            </w:r>
          </w:p>
        </w:tc>
        <w:tc>
          <w:tcPr>
            <w:tcW w:w="462" w:type="dxa"/>
            <w:shd w:val="solid" w:color="FFFFFF" w:fill="auto"/>
          </w:tcPr>
          <w:p w14:paraId="2709710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3041416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Authentication failure at S-CSCF</w:t>
            </w:r>
          </w:p>
        </w:tc>
        <w:tc>
          <w:tcPr>
            <w:tcW w:w="748" w:type="dxa"/>
            <w:shd w:val="solid" w:color="FFFFFF" w:fill="auto"/>
          </w:tcPr>
          <w:p w14:paraId="5277DB6C"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748" w:type="dxa"/>
            <w:shd w:val="solid" w:color="FFFFFF" w:fill="auto"/>
          </w:tcPr>
          <w:p w14:paraId="5B299C7E" w14:textId="77777777" w:rsidR="00897956" w:rsidRPr="00481D2D" w:rsidRDefault="00897956">
            <w:pPr>
              <w:pStyle w:val="TAL"/>
              <w:rPr>
                <w:rFonts w:cs="Arial"/>
                <w:color w:val="000000"/>
                <w:sz w:val="16"/>
                <w:szCs w:val="16"/>
              </w:rPr>
            </w:pPr>
            <w:r w:rsidRPr="00481D2D">
              <w:rPr>
                <w:rFonts w:cs="Arial"/>
                <w:color w:val="000000"/>
                <w:sz w:val="16"/>
                <w:szCs w:val="16"/>
              </w:rPr>
              <w:t>5.6.0</w:t>
            </w:r>
          </w:p>
        </w:tc>
        <w:tc>
          <w:tcPr>
            <w:tcW w:w="879" w:type="dxa"/>
            <w:shd w:val="solid" w:color="FFFFFF" w:fill="auto"/>
          </w:tcPr>
          <w:p w14:paraId="66657AF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285</w:t>
            </w:r>
          </w:p>
        </w:tc>
      </w:tr>
      <w:tr w:rsidR="00897956" w:rsidRPr="00481D2D" w14:paraId="2CD017E6" w14:textId="77777777" w:rsidTr="008E646D">
        <w:tc>
          <w:tcPr>
            <w:tcW w:w="761" w:type="dxa"/>
            <w:shd w:val="solid" w:color="FFFFFF" w:fill="auto"/>
          </w:tcPr>
          <w:p w14:paraId="1B0B87F0" w14:textId="77777777" w:rsidR="00897956" w:rsidRPr="00481D2D" w:rsidRDefault="00897956">
            <w:pPr>
              <w:pStyle w:val="TAL"/>
              <w:rPr>
                <w:rFonts w:cs="Arial"/>
                <w:color w:val="000000"/>
                <w:sz w:val="16"/>
                <w:szCs w:val="16"/>
              </w:rPr>
            </w:pPr>
            <w:r w:rsidRPr="00481D2D">
              <w:rPr>
                <w:rFonts w:cs="Arial"/>
                <w:color w:val="000000"/>
                <w:sz w:val="16"/>
                <w:szCs w:val="16"/>
              </w:rPr>
              <w:t>2003-09</w:t>
            </w:r>
          </w:p>
        </w:tc>
        <w:tc>
          <w:tcPr>
            <w:tcW w:w="621" w:type="dxa"/>
            <w:shd w:val="solid" w:color="FFFFFF" w:fill="auto"/>
          </w:tcPr>
          <w:p w14:paraId="246ABDFB" w14:textId="77777777" w:rsidR="00897956" w:rsidRPr="00481D2D" w:rsidRDefault="00897956">
            <w:pPr>
              <w:pStyle w:val="TAL"/>
              <w:rPr>
                <w:rFonts w:cs="Arial"/>
                <w:color w:val="000000"/>
                <w:sz w:val="16"/>
                <w:szCs w:val="16"/>
              </w:rPr>
            </w:pPr>
            <w:r w:rsidRPr="00481D2D">
              <w:rPr>
                <w:rFonts w:cs="Arial"/>
                <w:color w:val="000000"/>
                <w:sz w:val="16"/>
                <w:szCs w:val="16"/>
              </w:rPr>
              <w:t>NP-21</w:t>
            </w:r>
          </w:p>
        </w:tc>
        <w:tc>
          <w:tcPr>
            <w:tcW w:w="930" w:type="dxa"/>
            <w:shd w:val="solid" w:color="FFFFFF" w:fill="auto"/>
          </w:tcPr>
          <w:p w14:paraId="2E071E1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13</w:t>
            </w:r>
          </w:p>
        </w:tc>
        <w:tc>
          <w:tcPr>
            <w:tcW w:w="512" w:type="dxa"/>
            <w:shd w:val="solid" w:color="FFFFFF" w:fill="auto"/>
          </w:tcPr>
          <w:p w14:paraId="62199B3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56</w:t>
            </w:r>
          </w:p>
        </w:tc>
        <w:tc>
          <w:tcPr>
            <w:tcW w:w="462" w:type="dxa"/>
            <w:shd w:val="solid" w:color="FFFFFF" w:fill="auto"/>
          </w:tcPr>
          <w:p w14:paraId="0B645E6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2487667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ubscription termination sent by the S-CSCF</w:t>
            </w:r>
          </w:p>
        </w:tc>
        <w:tc>
          <w:tcPr>
            <w:tcW w:w="748" w:type="dxa"/>
            <w:shd w:val="solid" w:color="FFFFFF" w:fill="auto"/>
          </w:tcPr>
          <w:p w14:paraId="7971FE00"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748" w:type="dxa"/>
            <w:shd w:val="solid" w:color="FFFFFF" w:fill="auto"/>
          </w:tcPr>
          <w:p w14:paraId="252A36FE" w14:textId="77777777" w:rsidR="00897956" w:rsidRPr="00481D2D" w:rsidRDefault="00897956">
            <w:pPr>
              <w:pStyle w:val="TAL"/>
              <w:rPr>
                <w:rFonts w:cs="Arial"/>
                <w:color w:val="000000"/>
                <w:sz w:val="16"/>
                <w:szCs w:val="16"/>
              </w:rPr>
            </w:pPr>
            <w:r w:rsidRPr="00481D2D">
              <w:rPr>
                <w:rFonts w:cs="Arial"/>
                <w:color w:val="000000"/>
                <w:sz w:val="16"/>
                <w:szCs w:val="16"/>
              </w:rPr>
              <w:t>5.6.0</w:t>
            </w:r>
          </w:p>
        </w:tc>
        <w:tc>
          <w:tcPr>
            <w:tcW w:w="879" w:type="dxa"/>
            <w:shd w:val="solid" w:color="FFFFFF" w:fill="auto"/>
          </w:tcPr>
          <w:p w14:paraId="5F8C84D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276</w:t>
            </w:r>
          </w:p>
        </w:tc>
      </w:tr>
      <w:tr w:rsidR="00897956" w:rsidRPr="00481D2D" w14:paraId="38CE4B7A" w14:textId="77777777" w:rsidTr="008E646D">
        <w:tc>
          <w:tcPr>
            <w:tcW w:w="761" w:type="dxa"/>
            <w:shd w:val="solid" w:color="FFFFFF" w:fill="auto"/>
          </w:tcPr>
          <w:p w14:paraId="4631A174" w14:textId="77777777" w:rsidR="00897956" w:rsidRPr="00481D2D" w:rsidRDefault="00897956">
            <w:pPr>
              <w:pStyle w:val="TAL"/>
              <w:rPr>
                <w:rFonts w:cs="Arial"/>
                <w:color w:val="000000"/>
                <w:sz w:val="16"/>
                <w:szCs w:val="16"/>
              </w:rPr>
            </w:pPr>
            <w:r w:rsidRPr="00481D2D">
              <w:rPr>
                <w:rFonts w:cs="Arial"/>
                <w:color w:val="000000"/>
                <w:sz w:val="16"/>
                <w:szCs w:val="16"/>
              </w:rPr>
              <w:t>2003-09</w:t>
            </w:r>
          </w:p>
        </w:tc>
        <w:tc>
          <w:tcPr>
            <w:tcW w:w="621" w:type="dxa"/>
            <w:shd w:val="solid" w:color="FFFFFF" w:fill="auto"/>
          </w:tcPr>
          <w:p w14:paraId="790BC33E" w14:textId="77777777" w:rsidR="00897956" w:rsidRPr="00481D2D" w:rsidRDefault="00897956">
            <w:pPr>
              <w:pStyle w:val="TAL"/>
              <w:rPr>
                <w:rFonts w:cs="Arial"/>
                <w:color w:val="000000"/>
                <w:sz w:val="16"/>
                <w:szCs w:val="16"/>
              </w:rPr>
            </w:pPr>
            <w:r w:rsidRPr="00481D2D">
              <w:rPr>
                <w:rFonts w:cs="Arial"/>
                <w:color w:val="000000"/>
                <w:sz w:val="16"/>
                <w:szCs w:val="16"/>
              </w:rPr>
              <w:t>NP-21</w:t>
            </w:r>
          </w:p>
        </w:tc>
        <w:tc>
          <w:tcPr>
            <w:tcW w:w="930" w:type="dxa"/>
            <w:shd w:val="solid" w:color="FFFFFF" w:fill="auto"/>
          </w:tcPr>
          <w:p w14:paraId="534E152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13</w:t>
            </w:r>
          </w:p>
        </w:tc>
        <w:tc>
          <w:tcPr>
            <w:tcW w:w="512" w:type="dxa"/>
            <w:shd w:val="solid" w:color="FFFFFF" w:fill="auto"/>
          </w:tcPr>
          <w:p w14:paraId="758DC40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57</w:t>
            </w:r>
          </w:p>
        </w:tc>
        <w:tc>
          <w:tcPr>
            <w:tcW w:w="462" w:type="dxa"/>
            <w:shd w:val="solid" w:color="FFFFFF" w:fill="auto"/>
          </w:tcPr>
          <w:p w14:paraId="5AA6BC27"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498CFC3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ubscription termination at the P-CSCF</w:t>
            </w:r>
          </w:p>
        </w:tc>
        <w:tc>
          <w:tcPr>
            <w:tcW w:w="748" w:type="dxa"/>
            <w:shd w:val="solid" w:color="FFFFFF" w:fill="auto"/>
          </w:tcPr>
          <w:p w14:paraId="40B46781"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748" w:type="dxa"/>
            <w:shd w:val="solid" w:color="FFFFFF" w:fill="auto"/>
          </w:tcPr>
          <w:p w14:paraId="63F38911" w14:textId="77777777" w:rsidR="00897956" w:rsidRPr="00481D2D" w:rsidRDefault="00897956">
            <w:pPr>
              <w:pStyle w:val="TAL"/>
              <w:rPr>
                <w:rFonts w:cs="Arial"/>
                <w:color w:val="000000"/>
                <w:sz w:val="16"/>
                <w:szCs w:val="16"/>
              </w:rPr>
            </w:pPr>
            <w:r w:rsidRPr="00481D2D">
              <w:rPr>
                <w:rFonts w:cs="Arial"/>
                <w:color w:val="000000"/>
                <w:sz w:val="16"/>
                <w:szCs w:val="16"/>
              </w:rPr>
              <w:t>5.6.0</w:t>
            </w:r>
          </w:p>
        </w:tc>
        <w:tc>
          <w:tcPr>
            <w:tcW w:w="879" w:type="dxa"/>
            <w:shd w:val="solid" w:color="FFFFFF" w:fill="auto"/>
          </w:tcPr>
          <w:p w14:paraId="10DE3CC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032</w:t>
            </w:r>
          </w:p>
        </w:tc>
      </w:tr>
      <w:tr w:rsidR="00897956" w:rsidRPr="00481D2D" w14:paraId="04027EFF" w14:textId="77777777" w:rsidTr="008E646D">
        <w:tc>
          <w:tcPr>
            <w:tcW w:w="761" w:type="dxa"/>
            <w:shd w:val="solid" w:color="FFFFFF" w:fill="auto"/>
          </w:tcPr>
          <w:p w14:paraId="5D324F1A" w14:textId="77777777" w:rsidR="00897956" w:rsidRPr="00481D2D" w:rsidRDefault="00897956">
            <w:pPr>
              <w:pStyle w:val="TAL"/>
              <w:rPr>
                <w:rFonts w:cs="Arial"/>
                <w:color w:val="000000"/>
                <w:sz w:val="16"/>
                <w:szCs w:val="16"/>
              </w:rPr>
            </w:pPr>
            <w:r w:rsidRPr="00481D2D">
              <w:rPr>
                <w:rFonts w:cs="Arial"/>
                <w:color w:val="000000"/>
                <w:sz w:val="16"/>
                <w:szCs w:val="16"/>
              </w:rPr>
              <w:t>2003-09</w:t>
            </w:r>
          </w:p>
        </w:tc>
        <w:tc>
          <w:tcPr>
            <w:tcW w:w="621" w:type="dxa"/>
            <w:shd w:val="solid" w:color="FFFFFF" w:fill="auto"/>
          </w:tcPr>
          <w:p w14:paraId="6E1172BB" w14:textId="77777777" w:rsidR="00897956" w:rsidRPr="00481D2D" w:rsidRDefault="00897956">
            <w:pPr>
              <w:pStyle w:val="TAL"/>
              <w:rPr>
                <w:rFonts w:cs="Arial"/>
                <w:color w:val="000000"/>
                <w:sz w:val="16"/>
                <w:szCs w:val="16"/>
              </w:rPr>
            </w:pPr>
            <w:r w:rsidRPr="00481D2D">
              <w:rPr>
                <w:rFonts w:cs="Arial"/>
                <w:color w:val="000000"/>
                <w:sz w:val="16"/>
                <w:szCs w:val="16"/>
              </w:rPr>
              <w:t>NP-21</w:t>
            </w:r>
          </w:p>
        </w:tc>
        <w:tc>
          <w:tcPr>
            <w:tcW w:w="930" w:type="dxa"/>
            <w:shd w:val="solid" w:color="FFFFFF" w:fill="auto"/>
          </w:tcPr>
          <w:p w14:paraId="2E6B6B6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13</w:t>
            </w:r>
          </w:p>
        </w:tc>
        <w:tc>
          <w:tcPr>
            <w:tcW w:w="512" w:type="dxa"/>
            <w:shd w:val="solid" w:color="FFFFFF" w:fill="auto"/>
          </w:tcPr>
          <w:p w14:paraId="6A04A88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58</w:t>
            </w:r>
          </w:p>
        </w:tc>
        <w:tc>
          <w:tcPr>
            <w:tcW w:w="462" w:type="dxa"/>
            <w:shd w:val="solid" w:color="FFFFFF" w:fill="auto"/>
          </w:tcPr>
          <w:p w14:paraId="4FC2603E"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6EF3078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etwork -initiated deregistration at P-CSCF</w:t>
            </w:r>
          </w:p>
        </w:tc>
        <w:tc>
          <w:tcPr>
            <w:tcW w:w="748" w:type="dxa"/>
            <w:shd w:val="solid" w:color="FFFFFF" w:fill="auto"/>
          </w:tcPr>
          <w:p w14:paraId="7C73F006"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748" w:type="dxa"/>
            <w:shd w:val="solid" w:color="FFFFFF" w:fill="auto"/>
          </w:tcPr>
          <w:p w14:paraId="06CC024E" w14:textId="77777777" w:rsidR="00897956" w:rsidRPr="00481D2D" w:rsidRDefault="00897956">
            <w:pPr>
              <w:pStyle w:val="TAL"/>
              <w:rPr>
                <w:rFonts w:cs="Arial"/>
                <w:color w:val="000000"/>
                <w:sz w:val="16"/>
                <w:szCs w:val="16"/>
              </w:rPr>
            </w:pPr>
            <w:r w:rsidRPr="00481D2D">
              <w:rPr>
                <w:rFonts w:cs="Arial"/>
                <w:color w:val="000000"/>
                <w:sz w:val="16"/>
                <w:szCs w:val="16"/>
              </w:rPr>
              <w:t>5.6.0</w:t>
            </w:r>
          </w:p>
        </w:tc>
        <w:tc>
          <w:tcPr>
            <w:tcW w:w="879" w:type="dxa"/>
            <w:shd w:val="solid" w:color="FFFFFF" w:fill="auto"/>
          </w:tcPr>
          <w:p w14:paraId="5B81220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033</w:t>
            </w:r>
          </w:p>
        </w:tc>
      </w:tr>
      <w:tr w:rsidR="00897956" w:rsidRPr="00481D2D" w14:paraId="27955C2F" w14:textId="77777777" w:rsidTr="008E646D">
        <w:tc>
          <w:tcPr>
            <w:tcW w:w="761" w:type="dxa"/>
            <w:shd w:val="solid" w:color="FFFFFF" w:fill="auto"/>
          </w:tcPr>
          <w:p w14:paraId="6ECEAF10" w14:textId="77777777" w:rsidR="00897956" w:rsidRPr="00481D2D" w:rsidRDefault="00897956">
            <w:pPr>
              <w:pStyle w:val="TAL"/>
              <w:rPr>
                <w:rFonts w:cs="Arial"/>
                <w:color w:val="000000"/>
                <w:sz w:val="16"/>
                <w:szCs w:val="16"/>
              </w:rPr>
            </w:pPr>
            <w:r w:rsidRPr="00481D2D">
              <w:rPr>
                <w:rFonts w:cs="Arial"/>
                <w:color w:val="000000"/>
                <w:sz w:val="16"/>
                <w:szCs w:val="16"/>
              </w:rPr>
              <w:t>2003-09</w:t>
            </w:r>
          </w:p>
        </w:tc>
        <w:tc>
          <w:tcPr>
            <w:tcW w:w="621" w:type="dxa"/>
            <w:shd w:val="solid" w:color="FFFFFF" w:fill="auto"/>
          </w:tcPr>
          <w:p w14:paraId="0A1EDC05" w14:textId="77777777" w:rsidR="00897956" w:rsidRPr="00481D2D" w:rsidRDefault="00897956">
            <w:pPr>
              <w:pStyle w:val="TAL"/>
              <w:rPr>
                <w:rFonts w:cs="Arial"/>
                <w:color w:val="000000"/>
                <w:sz w:val="16"/>
                <w:szCs w:val="16"/>
              </w:rPr>
            </w:pPr>
            <w:r w:rsidRPr="00481D2D">
              <w:rPr>
                <w:rFonts w:cs="Arial"/>
                <w:color w:val="000000"/>
                <w:sz w:val="16"/>
                <w:szCs w:val="16"/>
              </w:rPr>
              <w:t>NP-21</w:t>
            </w:r>
          </w:p>
        </w:tc>
        <w:tc>
          <w:tcPr>
            <w:tcW w:w="930" w:type="dxa"/>
            <w:shd w:val="solid" w:color="FFFFFF" w:fill="auto"/>
          </w:tcPr>
          <w:p w14:paraId="5CEB722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349</w:t>
            </w:r>
          </w:p>
        </w:tc>
        <w:tc>
          <w:tcPr>
            <w:tcW w:w="512" w:type="dxa"/>
            <w:shd w:val="solid" w:color="FFFFFF" w:fill="auto"/>
          </w:tcPr>
          <w:p w14:paraId="4F87F15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59</w:t>
            </w:r>
          </w:p>
        </w:tc>
        <w:tc>
          <w:tcPr>
            <w:tcW w:w="462" w:type="dxa"/>
            <w:shd w:val="solid" w:color="FFFFFF" w:fill="auto"/>
          </w:tcPr>
          <w:p w14:paraId="2D41FA3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5728A32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otification about registration status at AS</w:t>
            </w:r>
          </w:p>
        </w:tc>
        <w:tc>
          <w:tcPr>
            <w:tcW w:w="748" w:type="dxa"/>
            <w:shd w:val="solid" w:color="FFFFFF" w:fill="auto"/>
          </w:tcPr>
          <w:p w14:paraId="4D0848EA"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748" w:type="dxa"/>
            <w:shd w:val="solid" w:color="FFFFFF" w:fill="auto"/>
          </w:tcPr>
          <w:p w14:paraId="51E21DDC" w14:textId="77777777" w:rsidR="00897956" w:rsidRPr="00481D2D" w:rsidRDefault="00897956">
            <w:pPr>
              <w:pStyle w:val="TAL"/>
              <w:rPr>
                <w:rFonts w:cs="Arial"/>
                <w:color w:val="000000"/>
                <w:sz w:val="16"/>
                <w:szCs w:val="16"/>
              </w:rPr>
            </w:pPr>
            <w:r w:rsidRPr="00481D2D">
              <w:rPr>
                <w:rFonts w:cs="Arial"/>
                <w:color w:val="000000"/>
                <w:sz w:val="16"/>
                <w:szCs w:val="16"/>
              </w:rPr>
              <w:t>5.6.0</w:t>
            </w:r>
          </w:p>
        </w:tc>
        <w:tc>
          <w:tcPr>
            <w:tcW w:w="879" w:type="dxa"/>
            <w:shd w:val="solid" w:color="FFFFFF" w:fill="auto"/>
          </w:tcPr>
          <w:p w14:paraId="6AA06D7E" w14:textId="77777777" w:rsidR="00897956" w:rsidRPr="00481D2D" w:rsidRDefault="00897956">
            <w:pPr>
              <w:widowControl w:val="0"/>
              <w:rPr>
                <w:rFonts w:ascii="Arial" w:hAnsi="Arial" w:cs="Arial"/>
                <w:color w:val="000000"/>
                <w:sz w:val="16"/>
                <w:szCs w:val="16"/>
              </w:rPr>
            </w:pPr>
          </w:p>
        </w:tc>
      </w:tr>
      <w:tr w:rsidR="00897956" w:rsidRPr="00481D2D" w14:paraId="35F48DBE" w14:textId="77777777" w:rsidTr="008E646D">
        <w:tc>
          <w:tcPr>
            <w:tcW w:w="761" w:type="dxa"/>
            <w:shd w:val="solid" w:color="FFFFFF" w:fill="auto"/>
          </w:tcPr>
          <w:p w14:paraId="27FE2FA6" w14:textId="77777777" w:rsidR="00897956" w:rsidRPr="00481D2D" w:rsidRDefault="00897956">
            <w:pPr>
              <w:pStyle w:val="TAL"/>
              <w:rPr>
                <w:rFonts w:cs="Arial"/>
                <w:color w:val="000000"/>
                <w:sz w:val="16"/>
                <w:szCs w:val="16"/>
              </w:rPr>
            </w:pPr>
            <w:r w:rsidRPr="00481D2D">
              <w:rPr>
                <w:rFonts w:cs="Arial"/>
                <w:color w:val="000000"/>
                <w:sz w:val="16"/>
                <w:szCs w:val="16"/>
              </w:rPr>
              <w:t>2003-09</w:t>
            </w:r>
          </w:p>
        </w:tc>
        <w:tc>
          <w:tcPr>
            <w:tcW w:w="621" w:type="dxa"/>
            <w:shd w:val="solid" w:color="FFFFFF" w:fill="auto"/>
          </w:tcPr>
          <w:p w14:paraId="5D76AC19" w14:textId="77777777" w:rsidR="00897956" w:rsidRPr="00481D2D" w:rsidRDefault="00897956">
            <w:pPr>
              <w:pStyle w:val="TAL"/>
              <w:rPr>
                <w:rFonts w:cs="Arial"/>
                <w:color w:val="000000"/>
                <w:sz w:val="16"/>
                <w:szCs w:val="16"/>
              </w:rPr>
            </w:pPr>
            <w:r w:rsidRPr="00481D2D">
              <w:rPr>
                <w:rFonts w:cs="Arial"/>
                <w:color w:val="000000"/>
                <w:sz w:val="16"/>
                <w:szCs w:val="16"/>
              </w:rPr>
              <w:t>NP-21</w:t>
            </w:r>
          </w:p>
        </w:tc>
        <w:tc>
          <w:tcPr>
            <w:tcW w:w="930" w:type="dxa"/>
            <w:shd w:val="solid" w:color="FFFFFF" w:fill="auto"/>
          </w:tcPr>
          <w:p w14:paraId="2CB52F2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13</w:t>
            </w:r>
          </w:p>
        </w:tc>
        <w:tc>
          <w:tcPr>
            <w:tcW w:w="512" w:type="dxa"/>
            <w:shd w:val="solid" w:color="FFFFFF" w:fill="auto"/>
          </w:tcPr>
          <w:p w14:paraId="3DDE862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61</w:t>
            </w:r>
          </w:p>
        </w:tc>
        <w:tc>
          <w:tcPr>
            <w:tcW w:w="462" w:type="dxa"/>
            <w:shd w:val="solid" w:color="FFFFFF" w:fill="auto"/>
          </w:tcPr>
          <w:p w14:paraId="1CCCFBE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7EE8AB2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ervice profile</w:t>
            </w:r>
          </w:p>
        </w:tc>
        <w:tc>
          <w:tcPr>
            <w:tcW w:w="748" w:type="dxa"/>
            <w:shd w:val="solid" w:color="FFFFFF" w:fill="auto"/>
          </w:tcPr>
          <w:p w14:paraId="3EFBCA85"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748" w:type="dxa"/>
            <w:shd w:val="solid" w:color="FFFFFF" w:fill="auto"/>
          </w:tcPr>
          <w:p w14:paraId="5C951CD1" w14:textId="77777777" w:rsidR="00897956" w:rsidRPr="00481D2D" w:rsidRDefault="00897956">
            <w:pPr>
              <w:pStyle w:val="TAL"/>
              <w:rPr>
                <w:rFonts w:cs="Arial"/>
                <w:color w:val="000000"/>
                <w:sz w:val="16"/>
                <w:szCs w:val="16"/>
              </w:rPr>
            </w:pPr>
            <w:r w:rsidRPr="00481D2D">
              <w:rPr>
                <w:rFonts w:cs="Arial"/>
                <w:color w:val="000000"/>
                <w:sz w:val="16"/>
                <w:szCs w:val="16"/>
              </w:rPr>
              <w:t>5.6.0</w:t>
            </w:r>
          </w:p>
        </w:tc>
        <w:tc>
          <w:tcPr>
            <w:tcW w:w="879" w:type="dxa"/>
            <w:shd w:val="solid" w:color="FFFFFF" w:fill="auto"/>
          </w:tcPr>
          <w:p w14:paraId="5F7F693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233</w:t>
            </w:r>
          </w:p>
        </w:tc>
      </w:tr>
      <w:tr w:rsidR="00897956" w:rsidRPr="00481D2D" w14:paraId="08BD8106" w14:textId="77777777" w:rsidTr="008E646D">
        <w:tc>
          <w:tcPr>
            <w:tcW w:w="761" w:type="dxa"/>
            <w:shd w:val="solid" w:color="FFFFFF" w:fill="auto"/>
          </w:tcPr>
          <w:p w14:paraId="01EE8A4B" w14:textId="77777777" w:rsidR="00897956" w:rsidRPr="00481D2D" w:rsidRDefault="00897956">
            <w:pPr>
              <w:pStyle w:val="TAL"/>
              <w:rPr>
                <w:rFonts w:cs="Arial"/>
                <w:color w:val="000000"/>
                <w:sz w:val="16"/>
                <w:szCs w:val="16"/>
              </w:rPr>
            </w:pPr>
            <w:r w:rsidRPr="00481D2D">
              <w:rPr>
                <w:rFonts w:cs="Arial"/>
                <w:color w:val="000000"/>
                <w:sz w:val="16"/>
                <w:szCs w:val="16"/>
              </w:rPr>
              <w:t>2003-09</w:t>
            </w:r>
          </w:p>
        </w:tc>
        <w:tc>
          <w:tcPr>
            <w:tcW w:w="621" w:type="dxa"/>
            <w:shd w:val="solid" w:color="FFFFFF" w:fill="auto"/>
          </w:tcPr>
          <w:p w14:paraId="373C11AC" w14:textId="77777777" w:rsidR="00897956" w:rsidRPr="00481D2D" w:rsidRDefault="00897956">
            <w:pPr>
              <w:pStyle w:val="TAL"/>
              <w:rPr>
                <w:rFonts w:cs="Arial"/>
                <w:color w:val="000000"/>
                <w:sz w:val="16"/>
                <w:szCs w:val="16"/>
              </w:rPr>
            </w:pPr>
            <w:r w:rsidRPr="00481D2D">
              <w:rPr>
                <w:rFonts w:cs="Arial"/>
                <w:color w:val="000000"/>
                <w:sz w:val="16"/>
                <w:szCs w:val="16"/>
              </w:rPr>
              <w:t>NP-21</w:t>
            </w:r>
          </w:p>
        </w:tc>
        <w:tc>
          <w:tcPr>
            <w:tcW w:w="930" w:type="dxa"/>
            <w:shd w:val="solid" w:color="FFFFFF" w:fill="auto"/>
          </w:tcPr>
          <w:p w14:paraId="167ED6B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13</w:t>
            </w:r>
          </w:p>
        </w:tc>
        <w:tc>
          <w:tcPr>
            <w:tcW w:w="512" w:type="dxa"/>
            <w:shd w:val="solid" w:color="FFFFFF" w:fill="auto"/>
          </w:tcPr>
          <w:p w14:paraId="1AFF21A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66</w:t>
            </w:r>
          </w:p>
        </w:tc>
        <w:tc>
          <w:tcPr>
            <w:tcW w:w="462" w:type="dxa"/>
            <w:shd w:val="solid" w:color="FFFFFF" w:fill="auto"/>
          </w:tcPr>
          <w:p w14:paraId="48BB36A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512D3C0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Requirements on Preconditions</w:t>
            </w:r>
          </w:p>
        </w:tc>
        <w:tc>
          <w:tcPr>
            <w:tcW w:w="748" w:type="dxa"/>
            <w:shd w:val="solid" w:color="FFFFFF" w:fill="auto"/>
          </w:tcPr>
          <w:p w14:paraId="4F63ABD5"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748" w:type="dxa"/>
            <w:shd w:val="solid" w:color="FFFFFF" w:fill="auto"/>
          </w:tcPr>
          <w:p w14:paraId="3DC3F06F" w14:textId="77777777" w:rsidR="00897956" w:rsidRPr="00481D2D" w:rsidRDefault="00897956">
            <w:pPr>
              <w:pStyle w:val="TAL"/>
              <w:rPr>
                <w:rFonts w:cs="Arial"/>
                <w:color w:val="000000"/>
                <w:sz w:val="16"/>
                <w:szCs w:val="16"/>
              </w:rPr>
            </w:pPr>
            <w:r w:rsidRPr="00481D2D">
              <w:rPr>
                <w:rFonts w:cs="Arial"/>
                <w:color w:val="000000"/>
                <w:sz w:val="16"/>
                <w:szCs w:val="16"/>
              </w:rPr>
              <w:t>5.6.0</w:t>
            </w:r>
          </w:p>
        </w:tc>
        <w:tc>
          <w:tcPr>
            <w:tcW w:w="879" w:type="dxa"/>
            <w:shd w:val="solid" w:color="FFFFFF" w:fill="auto"/>
          </w:tcPr>
          <w:p w14:paraId="20EB94F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246</w:t>
            </w:r>
          </w:p>
        </w:tc>
      </w:tr>
      <w:tr w:rsidR="00897956" w:rsidRPr="00481D2D" w14:paraId="7C8CDB17" w14:textId="77777777" w:rsidTr="008E646D">
        <w:tc>
          <w:tcPr>
            <w:tcW w:w="761" w:type="dxa"/>
            <w:shd w:val="solid" w:color="FFFFFF" w:fill="auto"/>
          </w:tcPr>
          <w:p w14:paraId="690B81BE" w14:textId="77777777" w:rsidR="00897956" w:rsidRPr="00481D2D" w:rsidRDefault="00897956">
            <w:pPr>
              <w:pStyle w:val="TAL"/>
              <w:rPr>
                <w:rFonts w:cs="Arial"/>
                <w:color w:val="000000"/>
                <w:sz w:val="16"/>
                <w:szCs w:val="16"/>
              </w:rPr>
            </w:pPr>
            <w:r w:rsidRPr="00481D2D">
              <w:rPr>
                <w:rFonts w:cs="Arial"/>
                <w:color w:val="000000"/>
                <w:sz w:val="16"/>
                <w:szCs w:val="16"/>
              </w:rPr>
              <w:t>2003-09</w:t>
            </w:r>
          </w:p>
        </w:tc>
        <w:tc>
          <w:tcPr>
            <w:tcW w:w="621" w:type="dxa"/>
            <w:shd w:val="solid" w:color="FFFFFF" w:fill="auto"/>
          </w:tcPr>
          <w:p w14:paraId="797D498F" w14:textId="77777777" w:rsidR="00897956" w:rsidRPr="00481D2D" w:rsidRDefault="00897956">
            <w:pPr>
              <w:pStyle w:val="TAL"/>
              <w:rPr>
                <w:rFonts w:cs="Arial"/>
                <w:color w:val="000000"/>
                <w:sz w:val="16"/>
                <w:szCs w:val="16"/>
              </w:rPr>
            </w:pPr>
            <w:r w:rsidRPr="00481D2D">
              <w:rPr>
                <w:rFonts w:cs="Arial"/>
                <w:color w:val="000000"/>
                <w:sz w:val="16"/>
                <w:szCs w:val="16"/>
              </w:rPr>
              <w:t>NP-21</w:t>
            </w:r>
          </w:p>
        </w:tc>
        <w:tc>
          <w:tcPr>
            <w:tcW w:w="930" w:type="dxa"/>
            <w:shd w:val="solid" w:color="FFFFFF" w:fill="auto"/>
          </w:tcPr>
          <w:p w14:paraId="567BF69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13</w:t>
            </w:r>
          </w:p>
        </w:tc>
        <w:tc>
          <w:tcPr>
            <w:tcW w:w="512" w:type="dxa"/>
            <w:shd w:val="solid" w:color="FFFFFF" w:fill="auto"/>
          </w:tcPr>
          <w:p w14:paraId="6CB02AF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67</w:t>
            </w:r>
          </w:p>
        </w:tc>
        <w:tc>
          <w:tcPr>
            <w:tcW w:w="462" w:type="dxa"/>
            <w:shd w:val="solid" w:color="FFFFFF" w:fill="auto"/>
          </w:tcPr>
          <w:p w14:paraId="3D6D285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1FB1469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all forwarding cleanup</w:t>
            </w:r>
          </w:p>
        </w:tc>
        <w:tc>
          <w:tcPr>
            <w:tcW w:w="748" w:type="dxa"/>
            <w:shd w:val="solid" w:color="FFFFFF" w:fill="auto"/>
          </w:tcPr>
          <w:p w14:paraId="6EED85B6"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748" w:type="dxa"/>
            <w:shd w:val="solid" w:color="FFFFFF" w:fill="auto"/>
          </w:tcPr>
          <w:p w14:paraId="292F912D" w14:textId="77777777" w:rsidR="00897956" w:rsidRPr="00481D2D" w:rsidRDefault="00897956">
            <w:pPr>
              <w:pStyle w:val="TAL"/>
              <w:rPr>
                <w:rFonts w:cs="Arial"/>
                <w:color w:val="000000"/>
                <w:sz w:val="16"/>
                <w:szCs w:val="16"/>
              </w:rPr>
            </w:pPr>
            <w:r w:rsidRPr="00481D2D">
              <w:rPr>
                <w:rFonts w:cs="Arial"/>
                <w:color w:val="000000"/>
                <w:sz w:val="16"/>
                <w:szCs w:val="16"/>
              </w:rPr>
              <w:t>5.6.0</w:t>
            </w:r>
          </w:p>
        </w:tc>
        <w:tc>
          <w:tcPr>
            <w:tcW w:w="879" w:type="dxa"/>
            <w:shd w:val="solid" w:color="FFFFFF" w:fill="auto"/>
          </w:tcPr>
          <w:p w14:paraId="20E1412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238</w:t>
            </w:r>
          </w:p>
        </w:tc>
      </w:tr>
      <w:tr w:rsidR="00897956" w:rsidRPr="00481D2D" w14:paraId="693FE4EF" w14:textId="77777777" w:rsidTr="008E646D">
        <w:tc>
          <w:tcPr>
            <w:tcW w:w="761" w:type="dxa"/>
            <w:shd w:val="solid" w:color="FFFFFF" w:fill="auto"/>
          </w:tcPr>
          <w:p w14:paraId="42BDF977" w14:textId="77777777" w:rsidR="00897956" w:rsidRPr="00481D2D" w:rsidRDefault="00897956">
            <w:pPr>
              <w:pStyle w:val="TAL"/>
              <w:rPr>
                <w:rFonts w:cs="Arial"/>
                <w:color w:val="000000"/>
                <w:sz w:val="16"/>
                <w:szCs w:val="16"/>
              </w:rPr>
            </w:pPr>
            <w:r w:rsidRPr="00481D2D">
              <w:rPr>
                <w:rFonts w:cs="Arial"/>
                <w:color w:val="000000"/>
                <w:sz w:val="16"/>
                <w:szCs w:val="16"/>
              </w:rPr>
              <w:t>2003-09</w:t>
            </w:r>
          </w:p>
        </w:tc>
        <w:tc>
          <w:tcPr>
            <w:tcW w:w="621" w:type="dxa"/>
            <w:shd w:val="solid" w:color="FFFFFF" w:fill="auto"/>
          </w:tcPr>
          <w:p w14:paraId="0D182AAB" w14:textId="77777777" w:rsidR="00897956" w:rsidRPr="00481D2D" w:rsidRDefault="00897956">
            <w:pPr>
              <w:pStyle w:val="TAL"/>
              <w:rPr>
                <w:rFonts w:cs="Arial"/>
                <w:color w:val="000000"/>
                <w:sz w:val="16"/>
                <w:szCs w:val="16"/>
              </w:rPr>
            </w:pPr>
            <w:r w:rsidRPr="00481D2D">
              <w:rPr>
                <w:rFonts w:cs="Arial"/>
                <w:color w:val="000000"/>
                <w:sz w:val="16"/>
                <w:szCs w:val="16"/>
              </w:rPr>
              <w:t>NP-21</w:t>
            </w:r>
          </w:p>
        </w:tc>
        <w:tc>
          <w:tcPr>
            <w:tcW w:w="930" w:type="dxa"/>
            <w:shd w:val="solid" w:color="FFFFFF" w:fill="auto"/>
          </w:tcPr>
          <w:p w14:paraId="73298CD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13</w:t>
            </w:r>
          </w:p>
        </w:tc>
        <w:tc>
          <w:tcPr>
            <w:tcW w:w="512" w:type="dxa"/>
            <w:shd w:val="solid" w:color="FFFFFF" w:fill="auto"/>
          </w:tcPr>
          <w:p w14:paraId="1C0C8F6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68</w:t>
            </w:r>
          </w:p>
        </w:tc>
        <w:tc>
          <w:tcPr>
            <w:tcW w:w="462" w:type="dxa"/>
            <w:shd w:val="solid" w:color="FFFFFF" w:fill="auto"/>
          </w:tcPr>
          <w:p w14:paraId="28E591DF"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0A19E7B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Update of references</w:t>
            </w:r>
          </w:p>
        </w:tc>
        <w:tc>
          <w:tcPr>
            <w:tcW w:w="748" w:type="dxa"/>
            <w:shd w:val="solid" w:color="FFFFFF" w:fill="auto"/>
          </w:tcPr>
          <w:p w14:paraId="1EDBFB54"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748" w:type="dxa"/>
            <w:shd w:val="solid" w:color="FFFFFF" w:fill="auto"/>
          </w:tcPr>
          <w:p w14:paraId="78458BCC" w14:textId="77777777" w:rsidR="00897956" w:rsidRPr="00481D2D" w:rsidRDefault="00897956">
            <w:pPr>
              <w:pStyle w:val="TAL"/>
              <w:rPr>
                <w:rFonts w:cs="Arial"/>
                <w:color w:val="000000"/>
                <w:sz w:val="16"/>
                <w:szCs w:val="16"/>
              </w:rPr>
            </w:pPr>
            <w:r w:rsidRPr="00481D2D">
              <w:rPr>
                <w:rFonts w:cs="Arial"/>
                <w:color w:val="000000"/>
                <w:sz w:val="16"/>
                <w:szCs w:val="16"/>
              </w:rPr>
              <w:t>5.6.0</w:t>
            </w:r>
          </w:p>
        </w:tc>
        <w:tc>
          <w:tcPr>
            <w:tcW w:w="879" w:type="dxa"/>
            <w:shd w:val="solid" w:color="FFFFFF" w:fill="auto"/>
          </w:tcPr>
          <w:p w14:paraId="1F10F97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094</w:t>
            </w:r>
          </w:p>
        </w:tc>
      </w:tr>
      <w:tr w:rsidR="00897956" w:rsidRPr="00481D2D" w14:paraId="2E255CF0" w14:textId="77777777" w:rsidTr="008E646D">
        <w:tc>
          <w:tcPr>
            <w:tcW w:w="761" w:type="dxa"/>
            <w:shd w:val="solid" w:color="FFFFFF" w:fill="auto"/>
          </w:tcPr>
          <w:p w14:paraId="533E8B53" w14:textId="77777777" w:rsidR="00897956" w:rsidRPr="00481D2D" w:rsidRDefault="00897956">
            <w:pPr>
              <w:pStyle w:val="TAL"/>
              <w:rPr>
                <w:rFonts w:cs="Arial"/>
                <w:color w:val="000000"/>
                <w:sz w:val="16"/>
                <w:szCs w:val="16"/>
              </w:rPr>
            </w:pPr>
            <w:r w:rsidRPr="00481D2D">
              <w:rPr>
                <w:rFonts w:cs="Arial"/>
                <w:color w:val="000000"/>
                <w:sz w:val="16"/>
                <w:szCs w:val="16"/>
              </w:rPr>
              <w:t>2003-09</w:t>
            </w:r>
          </w:p>
        </w:tc>
        <w:tc>
          <w:tcPr>
            <w:tcW w:w="621" w:type="dxa"/>
            <w:shd w:val="solid" w:color="FFFFFF" w:fill="auto"/>
          </w:tcPr>
          <w:p w14:paraId="2173DB93" w14:textId="77777777" w:rsidR="00897956" w:rsidRPr="00481D2D" w:rsidRDefault="00897956">
            <w:pPr>
              <w:pStyle w:val="TAL"/>
              <w:rPr>
                <w:rFonts w:cs="Arial"/>
                <w:color w:val="000000"/>
                <w:sz w:val="16"/>
                <w:szCs w:val="16"/>
              </w:rPr>
            </w:pPr>
            <w:r w:rsidRPr="00481D2D">
              <w:rPr>
                <w:rFonts w:cs="Arial"/>
                <w:color w:val="000000"/>
                <w:sz w:val="16"/>
                <w:szCs w:val="16"/>
              </w:rPr>
              <w:t>NP-21</w:t>
            </w:r>
          </w:p>
        </w:tc>
        <w:tc>
          <w:tcPr>
            <w:tcW w:w="930" w:type="dxa"/>
            <w:shd w:val="solid" w:color="FFFFFF" w:fill="auto"/>
          </w:tcPr>
          <w:p w14:paraId="74BB69D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14</w:t>
            </w:r>
          </w:p>
        </w:tc>
        <w:tc>
          <w:tcPr>
            <w:tcW w:w="512" w:type="dxa"/>
            <w:shd w:val="solid" w:color="FFFFFF" w:fill="auto"/>
          </w:tcPr>
          <w:p w14:paraId="54D9773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70</w:t>
            </w:r>
          </w:p>
        </w:tc>
        <w:tc>
          <w:tcPr>
            <w:tcW w:w="462" w:type="dxa"/>
            <w:shd w:val="solid" w:color="FFFFFF" w:fill="auto"/>
          </w:tcPr>
          <w:p w14:paraId="35BE4AE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604D1B7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Adding P-Asserted-Identity headers to NE initiated subscriptions</w:t>
            </w:r>
          </w:p>
        </w:tc>
        <w:tc>
          <w:tcPr>
            <w:tcW w:w="748" w:type="dxa"/>
            <w:shd w:val="solid" w:color="FFFFFF" w:fill="auto"/>
          </w:tcPr>
          <w:p w14:paraId="0922CAD8"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748" w:type="dxa"/>
            <w:shd w:val="solid" w:color="FFFFFF" w:fill="auto"/>
          </w:tcPr>
          <w:p w14:paraId="16CC7F90" w14:textId="77777777" w:rsidR="00897956" w:rsidRPr="00481D2D" w:rsidRDefault="00897956">
            <w:pPr>
              <w:pStyle w:val="TAL"/>
              <w:rPr>
                <w:rFonts w:cs="Arial"/>
                <w:color w:val="000000"/>
                <w:sz w:val="16"/>
                <w:szCs w:val="16"/>
              </w:rPr>
            </w:pPr>
            <w:r w:rsidRPr="00481D2D">
              <w:rPr>
                <w:rFonts w:cs="Arial"/>
                <w:color w:val="000000"/>
                <w:sz w:val="16"/>
                <w:szCs w:val="16"/>
              </w:rPr>
              <w:t>5.6.0</w:t>
            </w:r>
          </w:p>
        </w:tc>
        <w:tc>
          <w:tcPr>
            <w:tcW w:w="879" w:type="dxa"/>
            <w:shd w:val="solid" w:color="FFFFFF" w:fill="auto"/>
          </w:tcPr>
          <w:p w14:paraId="3E46688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314</w:t>
            </w:r>
          </w:p>
        </w:tc>
      </w:tr>
      <w:tr w:rsidR="00897956" w:rsidRPr="00481D2D" w14:paraId="33FE396F" w14:textId="77777777" w:rsidTr="008E646D">
        <w:tc>
          <w:tcPr>
            <w:tcW w:w="761" w:type="dxa"/>
            <w:shd w:val="solid" w:color="FFFFFF" w:fill="auto"/>
          </w:tcPr>
          <w:p w14:paraId="6A6B1EC1" w14:textId="77777777" w:rsidR="00897956" w:rsidRPr="00481D2D" w:rsidRDefault="00897956">
            <w:pPr>
              <w:pStyle w:val="TAL"/>
              <w:rPr>
                <w:rFonts w:cs="Arial"/>
                <w:color w:val="000000"/>
                <w:sz w:val="16"/>
                <w:szCs w:val="16"/>
              </w:rPr>
            </w:pPr>
            <w:r w:rsidRPr="00481D2D">
              <w:rPr>
                <w:rFonts w:cs="Arial"/>
                <w:color w:val="000000"/>
                <w:sz w:val="16"/>
                <w:szCs w:val="16"/>
              </w:rPr>
              <w:t>2003-09</w:t>
            </w:r>
          </w:p>
        </w:tc>
        <w:tc>
          <w:tcPr>
            <w:tcW w:w="621" w:type="dxa"/>
            <w:shd w:val="solid" w:color="FFFFFF" w:fill="auto"/>
          </w:tcPr>
          <w:p w14:paraId="2A87BB77" w14:textId="77777777" w:rsidR="00897956" w:rsidRPr="00481D2D" w:rsidRDefault="00897956">
            <w:pPr>
              <w:pStyle w:val="TAL"/>
              <w:rPr>
                <w:rFonts w:cs="Arial"/>
                <w:color w:val="000000"/>
                <w:sz w:val="16"/>
                <w:szCs w:val="16"/>
              </w:rPr>
            </w:pPr>
            <w:r w:rsidRPr="00481D2D">
              <w:rPr>
                <w:rFonts w:cs="Arial"/>
                <w:color w:val="000000"/>
                <w:sz w:val="16"/>
                <w:szCs w:val="16"/>
              </w:rPr>
              <w:t>NP-21</w:t>
            </w:r>
          </w:p>
        </w:tc>
        <w:tc>
          <w:tcPr>
            <w:tcW w:w="930" w:type="dxa"/>
            <w:shd w:val="solid" w:color="FFFFFF" w:fill="auto"/>
          </w:tcPr>
          <w:p w14:paraId="342F868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14</w:t>
            </w:r>
          </w:p>
        </w:tc>
        <w:tc>
          <w:tcPr>
            <w:tcW w:w="512" w:type="dxa"/>
            <w:shd w:val="solid" w:color="FFFFFF" w:fill="auto"/>
          </w:tcPr>
          <w:p w14:paraId="1E4952D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79</w:t>
            </w:r>
          </w:p>
        </w:tc>
        <w:tc>
          <w:tcPr>
            <w:tcW w:w="462" w:type="dxa"/>
            <w:shd w:val="solid" w:color="FFFFFF" w:fill="auto"/>
          </w:tcPr>
          <w:p w14:paraId="7DFB115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23D5024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Replace USIM by ISIM for user identity storage</w:t>
            </w:r>
          </w:p>
        </w:tc>
        <w:tc>
          <w:tcPr>
            <w:tcW w:w="748" w:type="dxa"/>
            <w:shd w:val="solid" w:color="FFFFFF" w:fill="auto"/>
          </w:tcPr>
          <w:p w14:paraId="3DC56FAE"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748" w:type="dxa"/>
            <w:shd w:val="solid" w:color="FFFFFF" w:fill="auto"/>
          </w:tcPr>
          <w:p w14:paraId="5A5A32C9" w14:textId="77777777" w:rsidR="00897956" w:rsidRPr="00481D2D" w:rsidRDefault="00897956">
            <w:pPr>
              <w:pStyle w:val="TAL"/>
              <w:rPr>
                <w:rFonts w:cs="Arial"/>
                <w:color w:val="000000"/>
                <w:sz w:val="16"/>
                <w:szCs w:val="16"/>
              </w:rPr>
            </w:pPr>
            <w:r w:rsidRPr="00481D2D">
              <w:rPr>
                <w:rFonts w:cs="Arial"/>
                <w:color w:val="000000"/>
                <w:sz w:val="16"/>
                <w:szCs w:val="16"/>
              </w:rPr>
              <w:t>5.6.0</w:t>
            </w:r>
          </w:p>
        </w:tc>
        <w:tc>
          <w:tcPr>
            <w:tcW w:w="879" w:type="dxa"/>
            <w:shd w:val="solid" w:color="FFFFFF" w:fill="auto"/>
          </w:tcPr>
          <w:p w14:paraId="515B3B4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247</w:t>
            </w:r>
          </w:p>
        </w:tc>
      </w:tr>
      <w:tr w:rsidR="00897956" w:rsidRPr="00481D2D" w14:paraId="7A2E7E93" w14:textId="77777777" w:rsidTr="008E646D">
        <w:tc>
          <w:tcPr>
            <w:tcW w:w="761" w:type="dxa"/>
            <w:shd w:val="solid" w:color="FFFFFF" w:fill="auto"/>
          </w:tcPr>
          <w:p w14:paraId="3AEE2FF7" w14:textId="77777777" w:rsidR="00897956" w:rsidRPr="00481D2D" w:rsidRDefault="00897956">
            <w:pPr>
              <w:pStyle w:val="TAL"/>
              <w:rPr>
                <w:rFonts w:cs="Arial"/>
                <w:color w:val="000000"/>
                <w:sz w:val="16"/>
                <w:szCs w:val="16"/>
              </w:rPr>
            </w:pPr>
            <w:r w:rsidRPr="00481D2D">
              <w:rPr>
                <w:rFonts w:cs="Arial"/>
                <w:color w:val="000000"/>
                <w:sz w:val="16"/>
                <w:szCs w:val="16"/>
              </w:rPr>
              <w:t>2003-09</w:t>
            </w:r>
          </w:p>
        </w:tc>
        <w:tc>
          <w:tcPr>
            <w:tcW w:w="621" w:type="dxa"/>
            <w:shd w:val="solid" w:color="FFFFFF" w:fill="auto"/>
          </w:tcPr>
          <w:p w14:paraId="5EB2EBFF" w14:textId="77777777" w:rsidR="00897956" w:rsidRPr="00481D2D" w:rsidRDefault="00897956">
            <w:pPr>
              <w:pStyle w:val="TAL"/>
              <w:rPr>
                <w:rFonts w:cs="Arial"/>
                <w:color w:val="000000"/>
                <w:sz w:val="16"/>
                <w:szCs w:val="16"/>
              </w:rPr>
            </w:pPr>
            <w:r w:rsidRPr="00481D2D">
              <w:rPr>
                <w:rFonts w:cs="Arial"/>
                <w:color w:val="000000"/>
                <w:sz w:val="16"/>
                <w:szCs w:val="16"/>
              </w:rPr>
              <w:t>NP-21</w:t>
            </w:r>
          </w:p>
        </w:tc>
        <w:tc>
          <w:tcPr>
            <w:tcW w:w="930" w:type="dxa"/>
            <w:shd w:val="solid" w:color="FFFFFF" w:fill="auto"/>
          </w:tcPr>
          <w:p w14:paraId="11148A9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14</w:t>
            </w:r>
          </w:p>
        </w:tc>
        <w:tc>
          <w:tcPr>
            <w:tcW w:w="512" w:type="dxa"/>
            <w:shd w:val="solid" w:color="FFFFFF" w:fill="auto"/>
          </w:tcPr>
          <w:p w14:paraId="5C15FE2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81</w:t>
            </w:r>
          </w:p>
        </w:tc>
        <w:tc>
          <w:tcPr>
            <w:tcW w:w="462" w:type="dxa"/>
            <w:shd w:val="solid" w:color="FFFFFF" w:fill="auto"/>
          </w:tcPr>
          <w:p w14:paraId="52C4E21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6622226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4.229 R5 CR: Corrections to Profile Tables</w:t>
            </w:r>
          </w:p>
        </w:tc>
        <w:tc>
          <w:tcPr>
            <w:tcW w:w="748" w:type="dxa"/>
            <w:shd w:val="solid" w:color="FFFFFF" w:fill="auto"/>
          </w:tcPr>
          <w:p w14:paraId="468DF2E0"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748" w:type="dxa"/>
            <w:shd w:val="solid" w:color="FFFFFF" w:fill="auto"/>
          </w:tcPr>
          <w:p w14:paraId="4EAB5D15" w14:textId="77777777" w:rsidR="00897956" w:rsidRPr="00481D2D" w:rsidRDefault="00897956">
            <w:pPr>
              <w:pStyle w:val="TAL"/>
              <w:rPr>
                <w:rFonts w:cs="Arial"/>
                <w:color w:val="000000"/>
                <w:sz w:val="16"/>
                <w:szCs w:val="16"/>
              </w:rPr>
            </w:pPr>
            <w:r w:rsidRPr="00481D2D">
              <w:rPr>
                <w:rFonts w:cs="Arial"/>
                <w:color w:val="000000"/>
                <w:sz w:val="16"/>
                <w:szCs w:val="16"/>
              </w:rPr>
              <w:t>5.6.0</w:t>
            </w:r>
          </w:p>
        </w:tc>
        <w:tc>
          <w:tcPr>
            <w:tcW w:w="879" w:type="dxa"/>
            <w:shd w:val="solid" w:color="FFFFFF" w:fill="auto"/>
          </w:tcPr>
          <w:p w14:paraId="1F1EC31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248</w:t>
            </w:r>
          </w:p>
        </w:tc>
      </w:tr>
      <w:tr w:rsidR="00897956" w:rsidRPr="00481D2D" w14:paraId="08C33BA7" w14:textId="77777777" w:rsidTr="008E646D">
        <w:tc>
          <w:tcPr>
            <w:tcW w:w="761" w:type="dxa"/>
            <w:shd w:val="solid" w:color="FFFFFF" w:fill="auto"/>
          </w:tcPr>
          <w:p w14:paraId="64BAC2F7" w14:textId="77777777" w:rsidR="00897956" w:rsidRPr="00481D2D" w:rsidRDefault="00897956">
            <w:pPr>
              <w:pStyle w:val="TAL"/>
              <w:rPr>
                <w:rFonts w:cs="Arial"/>
                <w:color w:val="000000"/>
                <w:sz w:val="16"/>
                <w:szCs w:val="16"/>
              </w:rPr>
            </w:pPr>
            <w:r w:rsidRPr="00481D2D">
              <w:rPr>
                <w:rFonts w:cs="Arial"/>
                <w:color w:val="000000"/>
                <w:sz w:val="16"/>
                <w:szCs w:val="16"/>
              </w:rPr>
              <w:t>2003-09</w:t>
            </w:r>
          </w:p>
        </w:tc>
        <w:tc>
          <w:tcPr>
            <w:tcW w:w="621" w:type="dxa"/>
            <w:shd w:val="solid" w:color="FFFFFF" w:fill="auto"/>
          </w:tcPr>
          <w:p w14:paraId="6BD6576B" w14:textId="77777777" w:rsidR="00897956" w:rsidRPr="00481D2D" w:rsidRDefault="00897956">
            <w:pPr>
              <w:pStyle w:val="TAL"/>
              <w:rPr>
                <w:rFonts w:cs="Arial"/>
                <w:color w:val="000000"/>
                <w:sz w:val="16"/>
                <w:szCs w:val="16"/>
              </w:rPr>
            </w:pPr>
            <w:r w:rsidRPr="00481D2D">
              <w:rPr>
                <w:rFonts w:cs="Arial"/>
                <w:color w:val="000000"/>
                <w:sz w:val="16"/>
                <w:szCs w:val="16"/>
              </w:rPr>
              <w:t>NP-21</w:t>
            </w:r>
          </w:p>
        </w:tc>
        <w:tc>
          <w:tcPr>
            <w:tcW w:w="930" w:type="dxa"/>
            <w:shd w:val="solid" w:color="FFFFFF" w:fill="auto"/>
          </w:tcPr>
          <w:p w14:paraId="18E48DF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14</w:t>
            </w:r>
          </w:p>
        </w:tc>
        <w:tc>
          <w:tcPr>
            <w:tcW w:w="512" w:type="dxa"/>
            <w:shd w:val="solid" w:color="FFFFFF" w:fill="auto"/>
          </w:tcPr>
          <w:p w14:paraId="132744B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82</w:t>
            </w:r>
          </w:p>
        </w:tc>
        <w:tc>
          <w:tcPr>
            <w:tcW w:w="462" w:type="dxa"/>
            <w:shd w:val="solid" w:color="FFFFFF" w:fill="auto"/>
          </w:tcPr>
          <w:p w14:paraId="6484610B"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458BDC2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4.229 R5 CR: Setting of SUBSCRIBE exipiration time</w:t>
            </w:r>
          </w:p>
        </w:tc>
        <w:tc>
          <w:tcPr>
            <w:tcW w:w="748" w:type="dxa"/>
            <w:shd w:val="solid" w:color="FFFFFF" w:fill="auto"/>
          </w:tcPr>
          <w:p w14:paraId="2189B95C"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748" w:type="dxa"/>
            <w:shd w:val="solid" w:color="FFFFFF" w:fill="auto"/>
          </w:tcPr>
          <w:p w14:paraId="3B98B532" w14:textId="77777777" w:rsidR="00897956" w:rsidRPr="00481D2D" w:rsidRDefault="00897956">
            <w:pPr>
              <w:pStyle w:val="TAL"/>
              <w:rPr>
                <w:rFonts w:cs="Arial"/>
                <w:color w:val="000000"/>
                <w:sz w:val="16"/>
                <w:szCs w:val="16"/>
              </w:rPr>
            </w:pPr>
            <w:r w:rsidRPr="00481D2D">
              <w:rPr>
                <w:rFonts w:cs="Arial"/>
                <w:color w:val="000000"/>
                <w:sz w:val="16"/>
                <w:szCs w:val="16"/>
              </w:rPr>
              <w:t>5.6.0</w:t>
            </w:r>
          </w:p>
        </w:tc>
        <w:tc>
          <w:tcPr>
            <w:tcW w:w="879" w:type="dxa"/>
            <w:shd w:val="solid" w:color="FFFFFF" w:fill="auto"/>
          </w:tcPr>
          <w:p w14:paraId="6C6C108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140</w:t>
            </w:r>
          </w:p>
        </w:tc>
      </w:tr>
      <w:tr w:rsidR="00897956" w:rsidRPr="00481D2D" w14:paraId="64C6F27D" w14:textId="77777777" w:rsidTr="008E646D">
        <w:tc>
          <w:tcPr>
            <w:tcW w:w="761" w:type="dxa"/>
            <w:shd w:val="solid" w:color="FFFFFF" w:fill="auto"/>
          </w:tcPr>
          <w:p w14:paraId="44D42E17" w14:textId="77777777" w:rsidR="00897956" w:rsidRPr="00481D2D" w:rsidRDefault="00897956">
            <w:pPr>
              <w:pStyle w:val="TAL"/>
              <w:rPr>
                <w:rFonts w:cs="Arial"/>
                <w:color w:val="000000"/>
                <w:sz w:val="16"/>
                <w:szCs w:val="16"/>
              </w:rPr>
            </w:pPr>
            <w:r w:rsidRPr="00481D2D">
              <w:rPr>
                <w:rFonts w:cs="Arial"/>
                <w:color w:val="000000"/>
                <w:sz w:val="16"/>
                <w:szCs w:val="16"/>
              </w:rPr>
              <w:t>2003-09</w:t>
            </w:r>
          </w:p>
        </w:tc>
        <w:tc>
          <w:tcPr>
            <w:tcW w:w="621" w:type="dxa"/>
            <w:shd w:val="solid" w:color="FFFFFF" w:fill="auto"/>
          </w:tcPr>
          <w:p w14:paraId="1AF8F995" w14:textId="77777777" w:rsidR="00897956" w:rsidRPr="00481D2D" w:rsidRDefault="00897956">
            <w:pPr>
              <w:pStyle w:val="TAL"/>
              <w:rPr>
                <w:rFonts w:cs="Arial"/>
                <w:color w:val="000000"/>
                <w:sz w:val="16"/>
                <w:szCs w:val="16"/>
              </w:rPr>
            </w:pPr>
            <w:r w:rsidRPr="00481D2D">
              <w:rPr>
                <w:rFonts w:cs="Arial"/>
                <w:color w:val="000000"/>
                <w:sz w:val="16"/>
                <w:szCs w:val="16"/>
              </w:rPr>
              <w:t>NP-21</w:t>
            </w:r>
          </w:p>
        </w:tc>
        <w:tc>
          <w:tcPr>
            <w:tcW w:w="930" w:type="dxa"/>
            <w:shd w:val="solid" w:color="FFFFFF" w:fill="auto"/>
          </w:tcPr>
          <w:p w14:paraId="5C8B78B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14</w:t>
            </w:r>
          </w:p>
        </w:tc>
        <w:tc>
          <w:tcPr>
            <w:tcW w:w="512" w:type="dxa"/>
            <w:shd w:val="solid" w:color="FFFFFF" w:fill="auto"/>
          </w:tcPr>
          <w:p w14:paraId="6DA29EB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83</w:t>
            </w:r>
          </w:p>
        </w:tc>
        <w:tc>
          <w:tcPr>
            <w:tcW w:w="462" w:type="dxa"/>
            <w:shd w:val="solid" w:color="FFFFFF" w:fill="auto"/>
          </w:tcPr>
          <w:p w14:paraId="12AF4F4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w:t>
            </w:r>
          </w:p>
        </w:tc>
        <w:tc>
          <w:tcPr>
            <w:tcW w:w="3535" w:type="dxa"/>
            <w:shd w:val="solid" w:color="FFFFFF" w:fill="auto"/>
          </w:tcPr>
          <w:p w14:paraId="6A80782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4.229 R5 CR: Alignment of IMS Compression with RFC 3486</w:t>
            </w:r>
          </w:p>
        </w:tc>
        <w:tc>
          <w:tcPr>
            <w:tcW w:w="748" w:type="dxa"/>
            <w:shd w:val="solid" w:color="FFFFFF" w:fill="auto"/>
          </w:tcPr>
          <w:p w14:paraId="5D8E86EC"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748" w:type="dxa"/>
            <w:shd w:val="solid" w:color="FFFFFF" w:fill="auto"/>
          </w:tcPr>
          <w:p w14:paraId="3FDAF742" w14:textId="77777777" w:rsidR="00897956" w:rsidRPr="00481D2D" w:rsidRDefault="00897956">
            <w:pPr>
              <w:pStyle w:val="TAL"/>
              <w:rPr>
                <w:rFonts w:cs="Arial"/>
                <w:color w:val="000000"/>
                <w:sz w:val="16"/>
                <w:szCs w:val="16"/>
              </w:rPr>
            </w:pPr>
            <w:r w:rsidRPr="00481D2D">
              <w:rPr>
                <w:rFonts w:cs="Arial"/>
                <w:color w:val="000000"/>
                <w:sz w:val="16"/>
                <w:szCs w:val="16"/>
              </w:rPr>
              <w:t>5.6.0</w:t>
            </w:r>
          </w:p>
        </w:tc>
        <w:tc>
          <w:tcPr>
            <w:tcW w:w="879" w:type="dxa"/>
            <w:shd w:val="solid" w:color="FFFFFF" w:fill="auto"/>
          </w:tcPr>
          <w:p w14:paraId="4E4C6B8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335</w:t>
            </w:r>
          </w:p>
        </w:tc>
      </w:tr>
      <w:tr w:rsidR="00897956" w:rsidRPr="00481D2D" w14:paraId="48134367" w14:textId="77777777" w:rsidTr="008E646D">
        <w:tc>
          <w:tcPr>
            <w:tcW w:w="761" w:type="dxa"/>
            <w:shd w:val="solid" w:color="FFFFFF" w:fill="auto"/>
          </w:tcPr>
          <w:p w14:paraId="3F517F53" w14:textId="77777777" w:rsidR="00897956" w:rsidRPr="00481D2D" w:rsidRDefault="00897956">
            <w:pPr>
              <w:pStyle w:val="TAL"/>
              <w:rPr>
                <w:rFonts w:cs="Arial"/>
                <w:color w:val="000000"/>
                <w:sz w:val="16"/>
                <w:szCs w:val="16"/>
              </w:rPr>
            </w:pPr>
            <w:r w:rsidRPr="00481D2D">
              <w:rPr>
                <w:rFonts w:cs="Arial"/>
                <w:color w:val="000000"/>
                <w:sz w:val="16"/>
                <w:szCs w:val="16"/>
              </w:rPr>
              <w:t>2003-09</w:t>
            </w:r>
          </w:p>
        </w:tc>
        <w:tc>
          <w:tcPr>
            <w:tcW w:w="621" w:type="dxa"/>
            <w:shd w:val="solid" w:color="FFFFFF" w:fill="auto"/>
          </w:tcPr>
          <w:p w14:paraId="348E6BCB" w14:textId="77777777" w:rsidR="00897956" w:rsidRPr="00481D2D" w:rsidRDefault="00897956">
            <w:pPr>
              <w:pStyle w:val="TAL"/>
              <w:rPr>
                <w:rFonts w:cs="Arial"/>
                <w:color w:val="000000"/>
                <w:sz w:val="16"/>
                <w:szCs w:val="16"/>
              </w:rPr>
            </w:pPr>
            <w:r w:rsidRPr="00481D2D">
              <w:rPr>
                <w:rFonts w:cs="Arial"/>
                <w:color w:val="000000"/>
                <w:sz w:val="16"/>
                <w:szCs w:val="16"/>
              </w:rPr>
              <w:t>NP-21</w:t>
            </w:r>
          </w:p>
        </w:tc>
        <w:tc>
          <w:tcPr>
            <w:tcW w:w="930" w:type="dxa"/>
            <w:shd w:val="solid" w:color="FFFFFF" w:fill="auto"/>
          </w:tcPr>
          <w:p w14:paraId="56CA200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18</w:t>
            </w:r>
          </w:p>
        </w:tc>
        <w:tc>
          <w:tcPr>
            <w:tcW w:w="512" w:type="dxa"/>
            <w:shd w:val="solid" w:color="FFFFFF" w:fill="auto"/>
          </w:tcPr>
          <w:p w14:paraId="233B080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65</w:t>
            </w:r>
          </w:p>
        </w:tc>
        <w:tc>
          <w:tcPr>
            <w:tcW w:w="462" w:type="dxa"/>
            <w:shd w:val="solid" w:color="FFFFFF" w:fill="auto"/>
          </w:tcPr>
          <w:p w14:paraId="2AB0C95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5B28062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Alignment with TS for policy control over Gq interface</w:t>
            </w:r>
          </w:p>
        </w:tc>
        <w:tc>
          <w:tcPr>
            <w:tcW w:w="748" w:type="dxa"/>
            <w:shd w:val="solid" w:color="FFFFFF" w:fill="auto"/>
          </w:tcPr>
          <w:p w14:paraId="298135A7" w14:textId="77777777" w:rsidR="00897956" w:rsidRPr="00481D2D" w:rsidRDefault="00897956">
            <w:pPr>
              <w:pStyle w:val="TAL"/>
              <w:rPr>
                <w:rFonts w:cs="Arial"/>
                <w:color w:val="000000"/>
                <w:sz w:val="16"/>
                <w:szCs w:val="16"/>
              </w:rPr>
            </w:pPr>
            <w:r w:rsidRPr="00481D2D">
              <w:rPr>
                <w:rFonts w:cs="Arial"/>
                <w:color w:val="000000"/>
                <w:sz w:val="16"/>
                <w:szCs w:val="16"/>
              </w:rPr>
              <w:t>5.6.0</w:t>
            </w:r>
          </w:p>
        </w:tc>
        <w:tc>
          <w:tcPr>
            <w:tcW w:w="748" w:type="dxa"/>
            <w:shd w:val="solid" w:color="FFFFFF" w:fill="auto"/>
          </w:tcPr>
          <w:p w14:paraId="5CF40A94" w14:textId="77777777" w:rsidR="00897956" w:rsidRPr="00481D2D" w:rsidRDefault="00897956">
            <w:pPr>
              <w:pStyle w:val="TAL"/>
              <w:rPr>
                <w:rFonts w:cs="Arial"/>
                <w:color w:val="000000"/>
                <w:sz w:val="16"/>
                <w:szCs w:val="16"/>
              </w:rPr>
            </w:pPr>
            <w:r w:rsidRPr="00481D2D">
              <w:rPr>
                <w:rFonts w:cs="Arial"/>
                <w:color w:val="000000"/>
                <w:sz w:val="16"/>
                <w:szCs w:val="16"/>
              </w:rPr>
              <w:t>6.0.0</w:t>
            </w:r>
          </w:p>
        </w:tc>
        <w:tc>
          <w:tcPr>
            <w:tcW w:w="879" w:type="dxa"/>
            <w:shd w:val="solid" w:color="FFFFFF" w:fill="auto"/>
          </w:tcPr>
          <w:p w14:paraId="1946B17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267</w:t>
            </w:r>
          </w:p>
        </w:tc>
      </w:tr>
      <w:tr w:rsidR="00897956" w:rsidRPr="00481D2D" w14:paraId="105BDC58" w14:textId="77777777" w:rsidTr="008E646D">
        <w:tc>
          <w:tcPr>
            <w:tcW w:w="761" w:type="dxa"/>
            <w:shd w:val="solid" w:color="FFFFFF" w:fill="auto"/>
          </w:tcPr>
          <w:p w14:paraId="260D9518" w14:textId="77777777" w:rsidR="00897956" w:rsidRPr="00481D2D" w:rsidRDefault="00897956">
            <w:pPr>
              <w:pStyle w:val="TAL"/>
              <w:rPr>
                <w:rFonts w:cs="Arial"/>
                <w:color w:val="000000"/>
                <w:sz w:val="16"/>
                <w:szCs w:val="16"/>
              </w:rPr>
            </w:pPr>
            <w:r w:rsidRPr="00481D2D">
              <w:rPr>
                <w:rFonts w:cs="Arial"/>
                <w:color w:val="000000"/>
                <w:sz w:val="16"/>
                <w:szCs w:val="16"/>
              </w:rPr>
              <w:t>2003-09</w:t>
            </w:r>
          </w:p>
        </w:tc>
        <w:tc>
          <w:tcPr>
            <w:tcW w:w="621" w:type="dxa"/>
            <w:shd w:val="solid" w:color="FFFFFF" w:fill="auto"/>
          </w:tcPr>
          <w:p w14:paraId="721D88EA" w14:textId="77777777" w:rsidR="00897956" w:rsidRPr="00481D2D" w:rsidRDefault="00897956">
            <w:pPr>
              <w:pStyle w:val="TAL"/>
              <w:rPr>
                <w:rFonts w:cs="Arial"/>
                <w:color w:val="000000"/>
                <w:sz w:val="16"/>
                <w:szCs w:val="16"/>
              </w:rPr>
            </w:pPr>
            <w:r w:rsidRPr="00481D2D">
              <w:rPr>
                <w:rFonts w:cs="Arial"/>
                <w:color w:val="000000"/>
                <w:sz w:val="16"/>
                <w:szCs w:val="16"/>
              </w:rPr>
              <w:t>NP-21</w:t>
            </w:r>
          </w:p>
        </w:tc>
        <w:tc>
          <w:tcPr>
            <w:tcW w:w="930" w:type="dxa"/>
            <w:shd w:val="solid" w:color="FFFFFF" w:fill="auto"/>
          </w:tcPr>
          <w:p w14:paraId="721A78F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18</w:t>
            </w:r>
          </w:p>
        </w:tc>
        <w:tc>
          <w:tcPr>
            <w:tcW w:w="512" w:type="dxa"/>
            <w:shd w:val="solid" w:color="FFFFFF" w:fill="auto"/>
          </w:tcPr>
          <w:p w14:paraId="7CA03EA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72</w:t>
            </w:r>
          </w:p>
        </w:tc>
        <w:tc>
          <w:tcPr>
            <w:tcW w:w="462" w:type="dxa"/>
            <w:shd w:val="solid" w:color="FFFFFF" w:fill="auto"/>
          </w:tcPr>
          <w:p w14:paraId="2A9158A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2503B8F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I-CSCF procedures for openness</w:t>
            </w:r>
          </w:p>
        </w:tc>
        <w:tc>
          <w:tcPr>
            <w:tcW w:w="748" w:type="dxa"/>
            <w:shd w:val="solid" w:color="FFFFFF" w:fill="auto"/>
          </w:tcPr>
          <w:p w14:paraId="1ADCC171" w14:textId="77777777" w:rsidR="00897956" w:rsidRPr="00481D2D" w:rsidRDefault="00897956">
            <w:pPr>
              <w:pStyle w:val="TAL"/>
              <w:rPr>
                <w:rFonts w:cs="Arial"/>
                <w:color w:val="000000"/>
                <w:sz w:val="16"/>
                <w:szCs w:val="16"/>
              </w:rPr>
            </w:pPr>
            <w:r w:rsidRPr="00481D2D">
              <w:rPr>
                <w:rFonts w:cs="Arial"/>
                <w:color w:val="000000"/>
                <w:sz w:val="16"/>
                <w:szCs w:val="16"/>
              </w:rPr>
              <w:t>5.6.0</w:t>
            </w:r>
          </w:p>
        </w:tc>
        <w:tc>
          <w:tcPr>
            <w:tcW w:w="748" w:type="dxa"/>
            <w:shd w:val="solid" w:color="FFFFFF" w:fill="auto"/>
          </w:tcPr>
          <w:p w14:paraId="21F5C560" w14:textId="77777777" w:rsidR="00897956" w:rsidRPr="00481D2D" w:rsidRDefault="00897956">
            <w:pPr>
              <w:pStyle w:val="TAL"/>
              <w:rPr>
                <w:rFonts w:cs="Arial"/>
                <w:color w:val="000000"/>
                <w:sz w:val="16"/>
                <w:szCs w:val="16"/>
              </w:rPr>
            </w:pPr>
            <w:r w:rsidRPr="00481D2D">
              <w:rPr>
                <w:rFonts w:cs="Arial"/>
                <w:color w:val="000000"/>
                <w:sz w:val="16"/>
                <w:szCs w:val="16"/>
              </w:rPr>
              <w:t>6.0.0</w:t>
            </w:r>
          </w:p>
        </w:tc>
        <w:tc>
          <w:tcPr>
            <w:tcW w:w="879" w:type="dxa"/>
            <w:shd w:val="solid" w:color="FFFFFF" w:fill="auto"/>
          </w:tcPr>
          <w:p w14:paraId="6CA1A5A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304</w:t>
            </w:r>
          </w:p>
        </w:tc>
      </w:tr>
      <w:tr w:rsidR="00897956" w:rsidRPr="00481D2D" w14:paraId="1C55CF8A" w14:textId="77777777" w:rsidTr="008E646D">
        <w:tc>
          <w:tcPr>
            <w:tcW w:w="761" w:type="dxa"/>
            <w:shd w:val="solid" w:color="FFFFFF" w:fill="auto"/>
          </w:tcPr>
          <w:p w14:paraId="2F20E121" w14:textId="77777777" w:rsidR="00897956" w:rsidRPr="00481D2D" w:rsidRDefault="00897956">
            <w:pPr>
              <w:pStyle w:val="TAL"/>
              <w:rPr>
                <w:rFonts w:cs="Arial"/>
                <w:color w:val="000000"/>
                <w:sz w:val="16"/>
                <w:szCs w:val="16"/>
              </w:rPr>
            </w:pPr>
            <w:r w:rsidRPr="00481D2D">
              <w:rPr>
                <w:rFonts w:cs="Arial"/>
                <w:color w:val="000000"/>
                <w:sz w:val="16"/>
                <w:szCs w:val="16"/>
              </w:rPr>
              <w:t>2003-09</w:t>
            </w:r>
          </w:p>
        </w:tc>
        <w:tc>
          <w:tcPr>
            <w:tcW w:w="621" w:type="dxa"/>
            <w:shd w:val="solid" w:color="FFFFFF" w:fill="auto"/>
          </w:tcPr>
          <w:p w14:paraId="1B697B91" w14:textId="77777777" w:rsidR="00897956" w:rsidRPr="00481D2D" w:rsidRDefault="00897956">
            <w:pPr>
              <w:pStyle w:val="TAL"/>
              <w:rPr>
                <w:rFonts w:cs="Arial"/>
                <w:color w:val="000000"/>
                <w:sz w:val="16"/>
                <w:szCs w:val="16"/>
              </w:rPr>
            </w:pPr>
            <w:r w:rsidRPr="00481D2D">
              <w:rPr>
                <w:rFonts w:cs="Arial"/>
                <w:color w:val="000000"/>
                <w:sz w:val="16"/>
                <w:szCs w:val="16"/>
              </w:rPr>
              <w:t>NP-21</w:t>
            </w:r>
          </w:p>
        </w:tc>
        <w:tc>
          <w:tcPr>
            <w:tcW w:w="930" w:type="dxa"/>
            <w:shd w:val="solid" w:color="FFFFFF" w:fill="auto"/>
          </w:tcPr>
          <w:p w14:paraId="38B6359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33</w:t>
            </w:r>
          </w:p>
        </w:tc>
        <w:tc>
          <w:tcPr>
            <w:tcW w:w="512" w:type="dxa"/>
            <w:shd w:val="solid" w:color="FFFFFF" w:fill="auto"/>
          </w:tcPr>
          <w:p w14:paraId="413248A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73</w:t>
            </w:r>
          </w:p>
        </w:tc>
        <w:tc>
          <w:tcPr>
            <w:tcW w:w="462" w:type="dxa"/>
            <w:shd w:val="solid" w:color="FFFFFF" w:fill="auto"/>
          </w:tcPr>
          <w:p w14:paraId="411B13D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w:t>
            </w:r>
          </w:p>
        </w:tc>
        <w:tc>
          <w:tcPr>
            <w:tcW w:w="3535" w:type="dxa"/>
            <w:shd w:val="solid" w:color="FFFFFF" w:fill="auto"/>
          </w:tcPr>
          <w:p w14:paraId="46D5677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Registration from multiple terminals and forking</w:t>
            </w:r>
          </w:p>
        </w:tc>
        <w:tc>
          <w:tcPr>
            <w:tcW w:w="748" w:type="dxa"/>
            <w:shd w:val="solid" w:color="FFFFFF" w:fill="auto"/>
          </w:tcPr>
          <w:p w14:paraId="03EF0ED6" w14:textId="77777777" w:rsidR="00897956" w:rsidRPr="00481D2D" w:rsidRDefault="00897956">
            <w:pPr>
              <w:pStyle w:val="TAL"/>
              <w:rPr>
                <w:rFonts w:cs="Arial"/>
                <w:color w:val="000000"/>
                <w:sz w:val="16"/>
                <w:szCs w:val="16"/>
              </w:rPr>
            </w:pPr>
            <w:r w:rsidRPr="00481D2D">
              <w:rPr>
                <w:rFonts w:cs="Arial"/>
                <w:color w:val="000000"/>
                <w:sz w:val="16"/>
                <w:szCs w:val="16"/>
              </w:rPr>
              <w:t>5.6.0</w:t>
            </w:r>
          </w:p>
        </w:tc>
        <w:tc>
          <w:tcPr>
            <w:tcW w:w="748" w:type="dxa"/>
            <w:shd w:val="solid" w:color="FFFFFF" w:fill="auto"/>
          </w:tcPr>
          <w:p w14:paraId="0518C99D" w14:textId="77777777" w:rsidR="00897956" w:rsidRPr="00481D2D" w:rsidRDefault="00897956">
            <w:pPr>
              <w:pStyle w:val="TAL"/>
              <w:rPr>
                <w:rFonts w:cs="Arial"/>
                <w:color w:val="000000"/>
                <w:sz w:val="16"/>
                <w:szCs w:val="16"/>
              </w:rPr>
            </w:pPr>
            <w:r w:rsidRPr="00481D2D">
              <w:rPr>
                <w:rFonts w:cs="Arial"/>
                <w:color w:val="000000"/>
                <w:sz w:val="16"/>
                <w:szCs w:val="16"/>
              </w:rPr>
              <w:t>6.0.0</w:t>
            </w:r>
          </w:p>
        </w:tc>
        <w:tc>
          <w:tcPr>
            <w:tcW w:w="879" w:type="dxa"/>
            <w:shd w:val="solid" w:color="FFFFFF" w:fill="auto"/>
          </w:tcPr>
          <w:p w14:paraId="22FB4369" w14:textId="77777777" w:rsidR="00897956" w:rsidRPr="00481D2D" w:rsidRDefault="00897956">
            <w:pPr>
              <w:widowControl w:val="0"/>
              <w:rPr>
                <w:rFonts w:ascii="Arial" w:hAnsi="Arial" w:cs="Arial"/>
                <w:color w:val="000000"/>
                <w:sz w:val="16"/>
                <w:szCs w:val="16"/>
              </w:rPr>
            </w:pPr>
          </w:p>
        </w:tc>
      </w:tr>
      <w:tr w:rsidR="00897956" w:rsidRPr="00481D2D" w14:paraId="32B5CEF0" w14:textId="77777777" w:rsidTr="008E646D">
        <w:tc>
          <w:tcPr>
            <w:tcW w:w="761" w:type="dxa"/>
            <w:shd w:val="solid" w:color="FFFFFF" w:fill="auto"/>
          </w:tcPr>
          <w:p w14:paraId="2307A40C" w14:textId="77777777" w:rsidR="00897956" w:rsidRPr="00481D2D" w:rsidRDefault="00897956">
            <w:pPr>
              <w:pStyle w:val="TAL"/>
              <w:rPr>
                <w:rFonts w:cs="Arial"/>
                <w:color w:val="000000"/>
                <w:sz w:val="16"/>
                <w:szCs w:val="16"/>
              </w:rPr>
            </w:pPr>
            <w:r w:rsidRPr="00481D2D">
              <w:rPr>
                <w:rFonts w:cs="Arial"/>
                <w:color w:val="000000"/>
                <w:sz w:val="16"/>
                <w:szCs w:val="16"/>
              </w:rPr>
              <w:t>2003-09</w:t>
            </w:r>
          </w:p>
        </w:tc>
        <w:tc>
          <w:tcPr>
            <w:tcW w:w="621" w:type="dxa"/>
            <w:shd w:val="solid" w:color="FFFFFF" w:fill="auto"/>
          </w:tcPr>
          <w:p w14:paraId="772D1BB3" w14:textId="77777777" w:rsidR="00897956" w:rsidRPr="00481D2D" w:rsidRDefault="00897956">
            <w:pPr>
              <w:pStyle w:val="TAL"/>
              <w:rPr>
                <w:rFonts w:cs="Arial"/>
                <w:color w:val="000000"/>
                <w:sz w:val="16"/>
                <w:szCs w:val="16"/>
              </w:rPr>
            </w:pPr>
            <w:r w:rsidRPr="00481D2D">
              <w:rPr>
                <w:rFonts w:cs="Arial"/>
                <w:color w:val="000000"/>
                <w:sz w:val="16"/>
                <w:szCs w:val="16"/>
              </w:rPr>
              <w:t>NP-21</w:t>
            </w:r>
          </w:p>
        </w:tc>
        <w:tc>
          <w:tcPr>
            <w:tcW w:w="930" w:type="dxa"/>
            <w:shd w:val="solid" w:color="FFFFFF" w:fill="auto"/>
          </w:tcPr>
          <w:p w14:paraId="188C9CD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19</w:t>
            </w:r>
          </w:p>
        </w:tc>
        <w:tc>
          <w:tcPr>
            <w:tcW w:w="512" w:type="dxa"/>
            <w:shd w:val="solid" w:color="FFFFFF" w:fill="auto"/>
          </w:tcPr>
          <w:p w14:paraId="65698C7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80</w:t>
            </w:r>
          </w:p>
        </w:tc>
        <w:tc>
          <w:tcPr>
            <w:tcW w:w="462" w:type="dxa"/>
            <w:shd w:val="solid" w:color="FFFFFF" w:fill="auto"/>
          </w:tcPr>
          <w:p w14:paraId="1D3F93F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w:t>
            </w:r>
          </w:p>
        </w:tc>
        <w:tc>
          <w:tcPr>
            <w:tcW w:w="3535" w:type="dxa"/>
            <w:shd w:val="solid" w:color="FFFFFF" w:fill="auto"/>
          </w:tcPr>
          <w:p w14:paraId="2B1B5A0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Access Independent IMS</w:t>
            </w:r>
          </w:p>
        </w:tc>
        <w:tc>
          <w:tcPr>
            <w:tcW w:w="748" w:type="dxa"/>
            <w:shd w:val="solid" w:color="FFFFFF" w:fill="auto"/>
          </w:tcPr>
          <w:p w14:paraId="535A3B80" w14:textId="77777777" w:rsidR="00897956" w:rsidRPr="00481D2D" w:rsidRDefault="00897956">
            <w:pPr>
              <w:pStyle w:val="TAL"/>
              <w:rPr>
                <w:rFonts w:cs="Arial"/>
                <w:color w:val="000000"/>
                <w:sz w:val="16"/>
                <w:szCs w:val="16"/>
              </w:rPr>
            </w:pPr>
            <w:r w:rsidRPr="00481D2D">
              <w:rPr>
                <w:rFonts w:cs="Arial"/>
                <w:color w:val="000000"/>
                <w:sz w:val="16"/>
                <w:szCs w:val="16"/>
              </w:rPr>
              <w:t>5.6.0</w:t>
            </w:r>
          </w:p>
        </w:tc>
        <w:tc>
          <w:tcPr>
            <w:tcW w:w="748" w:type="dxa"/>
            <w:shd w:val="solid" w:color="FFFFFF" w:fill="auto"/>
          </w:tcPr>
          <w:p w14:paraId="47A97FBB" w14:textId="77777777" w:rsidR="00897956" w:rsidRPr="00481D2D" w:rsidRDefault="00897956">
            <w:pPr>
              <w:pStyle w:val="TAL"/>
              <w:rPr>
                <w:rFonts w:cs="Arial"/>
                <w:color w:val="000000"/>
                <w:sz w:val="16"/>
                <w:szCs w:val="16"/>
              </w:rPr>
            </w:pPr>
            <w:r w:rsidRPr="00481D2D">
              <w:rPr>
                <w:rFonts w:cs="Arial"/>
                <w:color w:val="000000"/>
                <w:sz w:val="16"/>
                <w:szCs w:val="16"/>
              </w:rPr>
              <w:t>6.0.0</w:t>
            </w:r>
          </w:p>
        </w:tc>
        <w:tc>
          <w:tcPr>
            <w:tcW w:w="879" w:type="dxa"/>
            <w:shd w:val="solid" w:color="FFFFFF" w:fill="auto"/>
          </w:tcPr>
          <w:p w14:paraId="4C9607C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333</w:t>
            </w:r>
          </w:p>
        </w:tc>
      </w:tr>
      <w:tr w:rsidR="00897956" w:rsidRPr="00481D2D" w14:paraId="6C507BBD" w14:textId="77777777" w:rsidTr="008E646D">
        <w:tc>
          <w:tcPr>
            <w:tcW w:w="761" w:type="dxa"/>
            <w:shd w:val="solid" w:color="FFFFFF" w:fill="auto"/>
          </w:tcPr>
          <w:p w14:paraId="03D09F03" w14:textId="77777777" w:rsidR="00897956" w:rsidRPr="00481D2D" w:rsidRDefault="00897956">
            <w:pPr>
              <w:pStyle w:val="TAL"/>
              <w:rPr>
                <w:rFonts w:cs="Arial"/>
                <w:color w:val="000000"/>
                <w:sz w:val="16"/>
                <w:szCs w:val="16"/>
              </w:rPr>
            </w:pPr>
            <w:r w:rsidRPr="00481D2D">
              <w:rPr>
                <w:rFonts w:cs="Arial"/>
                <w:color w:val="000000"/>
                <w:sz w:val="16"/>
                <w:szCs w:val="16"/>
              </w:rPr>
              <w:t>2003-12</w:t>
            </w:r>
          </w:p>
        </w:tc>
        <w:tc>
          <w:tcPr>
            <w:tcW w:w="621" w:type="dxa"/>
            <w:shd w:val="solid" w:color="FFFFFF" w:fill="auto"/>
          </w:tcPr>
          <w:p w14:paraId="7570F70D" w14:textId="77777777" w:rsidR="00897956" w:rsidRPr="00481D2D" w:rsidRDefault="00897956">
            <w:pPr>
              <w:pStyle w:val="TAL"/>
              <w:rPr>
                <w:rFonts w:cs="Arial"/>
                <w:color w:val="000000"/>
                <w:sz w:val="16"/>
                <w:szCs w:val="16"/>
              </w:rPr>
            </w:pPr>
            <w:r w:rsidRPr="00481D2D">
              <w:rPr>
                <w:rFonts w:cs="Arial"/>
                <w:color w:val="000000"/>
                <w:sz w:val="16"/>
                <w:szCs w:val="16"/>
              </w:rPr>
              <w:t>NP-22</w:t>
            </w:r>
          </w:p>
        </w:tc>
        <w:tc>
          <w:tcPr>
            <w:tcW w:w="930" w:type="dxa"/>
            <w:shd w:val="solid" w:color="FFFFFF" w:fill="auto"/>
          </w:tcPr>
          <w:p w14:paraId="09C29A1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82</w:t>
            </w:r>
          </w:p>
        </w:tc>
        <w:tc>
          <w:tcPr>
            <w:tcW w:w="512" w:type="dxa"/>
            <w:shd w:val="solid" w:color="FFFFFF" w:fill="auto"/>
          </w:tcPr>
          <w:p w14:paraId="099D713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87</w:t>
            </w:r>
          </w:p>
        </w:tc>
        <w:tc>
          <w:tcPr>
            <w:tcW w:w="462" w:type="dxa"/>
            <w:shd w:val="solid" w:color="FFFFFF" w:fill="auto"/>
          </w:tcPr>
          <w:p w14:paraId="780C37A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07C0974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Registration amendments in profile</w:t>
            </w:r>
          </w:p>
        </w:tc>
        <w:tc>
          <w:tcPr>
            <w:tcW w:w="748" w:type="dxa"/>
            <w:shd w:val="solid" w:color="FFFFFF" w:fill="auto"/>
          </w:tcPr>
          <w:p w14:paraId="027857E3" w14:textId="77777777" w:rsidR="00897956" w:rsidRPr="00481D2D" w:rsidRDefault="00897956">
            <w:pPr>
              <w:pStyle w:val="TAL"/>
              <w:rPr>
                <w:rFonts w:cs="Arial"/>
                <w:color w:val="000000"/>
                <w:sz w:val="16"/>
                <w:szCs w:val="16"/>
              </w:rPr>
            </w:pPr>
            <w:r w:rsidRPr="00481D2D">
              <w:rPr>
                <w:rFonts w:cs="Arial"/>
                <w:color w:val="000000"/>
                <w:sz w:val="16"/>
                <w:szCs w:val="16"/>
              </w:rPr>
              <w:t>6.0.0</w:t>
            </w:r>
          </w:p>
        </w:tc>
        <w:tc>
          <w:tcPr>
            <w:tcW w:w="748" w:type="dxa"/>
            <w:shd w:val="solid" w:color="FFFFFF" w:fill="auto"/>
          </w:tcPr>
          <w:p w14:paraId="5DD051D1"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879" w:type="dxa"/>
            <w:shd w:val="solid" w:color="FFFFFF" w:fill="auto"/>
          </w:tcPr>
          <w:p w14:paraId="1BDF9B2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627</w:t>
            </w:r>
          </w:p>
        </w:tc>
      </w:tr>
      <w:tr w:rsidR="00897956" w:rsidRPr="00481D2D" w14:paraId="632E14F0" w14:textId="77777777" w:rsidTr="008E646D">
        <w:tc>
          <w:tcPr>
            <w:tcW w:w="761" w:type="dxa"/>
            <w:shd w:val="solid" w:color="FFFFFF" w:fill="auto"/>
          </w:tcPr>
          <w:p w14:paraId="66A7E790" w14:textId="77777777" w:rsidR="00897956" w:rsidRPr="00481D2D" w:rsidRDefault="00897956">
            <w:pPr>
              <w:pStyle w:val="TAL"/>
              <w:rPr>
                <w:rFonts w:cs="Arial"/>
                <w:color w:val="000000"/>
                <w:sz w:val="16"/>
                <w:szCs w:val="16"/>
              </w:rPr>
            </w:pPr>
            <w:r w:rsidRPr="00481D2D">
              <w:rPr>
                <w:rFonts w:cs="Arial"/>
                <w:color w:val="000000"/>
                <w:sz w:val="16"/>
                <w:szCs w:val="16"/>
              </w:rPr>
              <w:t>2003-12</w:t>
            </w:r>
          </w:p>
        </w:tc>
        <w:tc>
          <w:tcPr>
            <w:tcW w:w="621" w:type="dxa"/>
            <w:shd w:val="solid" w:color="FFFFFF" w:fill="auto"/>
          </w:tcPr>
          <w:p w14:paraId="526B5A59" w14:textId="77777777" w:rsidR="00897956" w:rsidRPr="00481D2D" w:rsidRDefault="00897956">
            <w:pPr>
              <w:pStyle w:val="TAL"/>
              <w:rPr>
                <w:rFonts w:cs="Arial"/>
                <w:color w:val="000000"/>
                <w:sz w:val="16"/>
                <w:szCs w:val="16"/>
              </w:rPr>
            </w:pPr>
            <w:r w:rsidRPr="00481D2D">
              <w:rPr>
                <w:rFonts w:cs="Arial"/>
                <w:color w:val="000000"/>
                <w:sz w:val="16"/>
                <w:szCs w:val="16"/>
              </w:rPr>
              <w:t>NP-22</w:t>
            </w:r>
          </w:p>
        </w:tc>
        <w:tc>
          <w:tcPr>
            <w:tcW w:w="930" w:type="dxa"/>
            <w:shd w:val="solid" w:color="FFFFFF" w:fill="auto"/>
          </w:tcPr>
          <w:p w14:paraId="7B75FCC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82</w:t>
            </w:r>
          </w:p>
        </w:tc>
        <w:tc>
          <w:tcPr>
            <w:tcW w:w="512" w:type="dxa"/>
            <w:shd w:val="solid" w:color="FFFFFF" w:fill="auto"/>
          </w:tcPr>
          <w:p w14:paraId="786EF5B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89</w:t>
            </w:r>
          </w:p>
        </w:tc>
        <w:tc>
          <w:tcPr>
            <w:tcW w:w="462" w:type="dxa"/>
            <w:shd w:val="solid" w:color="FFFFFF" w:fill="auto"/>
          </w:tcPr>
          <w:p w14:paraId="53D674AE"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65471E6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Privacy considerations for the UE</w:t>
            </w:r>
          </w:p>
        </w:tc>
        <w:tc>
          <w:tcPr>
            <w:tcW w:w="748" w:type="dxa"/>
            <w:shd w:val="solid" w:color="FFFFFF" w:fill="auto"/>
          </w:tcPr>
          <w:p w14:paraId="74659A5F" w14:textId="77777777" w:rsidR="00897956" w:rsidRPr="00481D2D" w:rsidRDefault="00897956">
            <w:pPr>
              <w:pStyle w:val="TAL"/>
              <w:rPr>
                <w:rFonts w:cs="Arial"/>
                <w:color w:val="000000"/>
                <w:sz w:val="16"/>
                <w:szCs w:val="16"/>
              </w:rPr>
            </w:pPr>
            <w:r w:rsidRPr="00481D2D">
              <w:rPr>
                <w:rFonts w:cs="Arial"/>
                <w:color w:val="000000"/>
                <w:sz w:val="16"/>
                <w:szCs w:val="16"/>
              </w:rPr>
              <w:t>6.0.0</w:t>
            </w:r>
          </w:p>
        </w:tc>
        <w:tc>
          <w:tcPr>
            <w:tcW w:w="748" w:type="dxa"/>
            <w:shd w:val="solid" w:color="FFFFFF" w:fill="auto"/>
          </w:tcPr>
          <w:p w14:paraId="78E0299E"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879" w:type="dxa"/>
            <w:shd w:val="solid" w:color="FFFFFF" w:fill="auto"/>
          </w:tcPr>
          <w:p w14:paraId="4AA97D0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351</w:t>
            </w:r>
          </w:p>
        </w:tc>
      </w:tr>
      <w:tr w:rsidR="00897956" w:rsidRPr="00481D2D" w14:paraId="0AC85C2B" w14:textId="77777777" w:rsidTr="008E646D">
        <w:tc>
          <w:tcPr>
            <w:tcW w:w="761" w:type="dxa"/>
            <w:shd w:val="solid" w:color="FFFFFF" w:fill="auto"/>
          </w:tcPr>
          <w:p w14:paraId="79E61925" w14:textId="77777777" w:rsidR="00897956" w:rsidRPr="00481D2D" w:rsidRDefault="00897956">
            <w:pPr>
              <w:pStyle w:val="TAL"/>
              <w:rPr>
                <w:rFonts w:cs="Arial"/>
                <w:color w:val="000000"/>
                <w:sz w:val="16"/>
                <w:szCs w:val="16"/>
              </w:rPr>
            </w:pPr>
            <w:r w:rsidRPr="00481D2D">
              <w:rPr>
                <w:rFonts w:cs="Arial"/>
                <w:color w:val="000000"/>
                <w:sz w:val="16"/>
                <w:szCs w:val="16"/>
              </w:rPr>
              <w:t>2003-12</w:t>
            </w:r>
          </w:p>
        </w:tc>
        <w:tc>
          <w:tcPr>
            <w:tcW w:w="621" w:type="dxa"/>
            <w:shd w:val="solid" w:color="FFFFFF" w:fill="auto"/>
          </w:tcPr>
          <w:p w14:paraId="0B5F981B" w14:textId="77777777" w:rsidR="00897956" w:rsidRPr="00481D2D" w:rsidRDefault="00897956">
            <w:pPr>
              <w:pStyle w:val="TAL"/>
              <w:rPr>
                <w:rFonts w:cs="Arial"/>
                <w:color w:val="000000"/>
                <w:sz w:val="16"/>
                <w:szCs w:val="16"/>
              </w:rPr>
            </w:pPr>
            <w:r w:rsidRPr="00481D2D">
              <w:rPr>
                <w:rFonts w:cs="Arial"/>
                <w:color w:val="000000"/>
                <w:sz w:val="16"/>
                <w:szCs w:val="16"/>
              </w:rPr>
              <w:t>NP-22</w:t>
            </w:r>
          </w:p>
        </w:tc>
        <w:tc>
          <w:tcPr>
            <w:tcW w:w="930" w:type="dxa"/>
            <w:shd w:val="solid" w:color="FFFFFF" w:fill="auto"/>
          </w:tcPr>
          <w:p w14:paraId="6D5AFA6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76</w:t>
            </w:r>
          </w:p>
        </w:tc>
        <w:tc>
          <w:tcPr>
            <w:tcW w:w="512" w:type="dxa"/>
            <w:shd w:val="solid" w:color="FFFFFF" w:fill="auto"/>
          </w:tcPr>
          <w:p w14:paraId="564637C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93</w:t>
            </w:r>
          </w:p>
        </w:tc>
        <w:tc>
          <w:tcPr>
            <w:tcW w:w="462" w:type="dxa"/>
            <w:shd w:val="solid" w:color="FFFFFF" w:fill="auto"/>
          </w:tcPr>
          <w:p w14:paraId="5ED5F999"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51D5408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INVITE dialog amendments in profile</w:t>
            </w:r>
          </w:p>
        </w:tc>
        <w:tc>
          <w:tcPr>
            <w:tcW w:w="748" w:type="dxa"/>
            <w:shd w:val="solid" w:color="FFFFFF" w:fill="auto"/>
          </w:tcPr>
          <w:p w14:paraId="7D19E5CA" w14:textId="77777777" w:rsidR="00897956" w:rsidRPr="00481D2D" w:rsidRDefault="00897956">
            <w:pPr>
              <w:pStyle w:val="TAL"/>
              <w:rPr>
                <w:rFonts w:cs="Arial"/>
                <w:color w:val="000000"/>
                <w:sz w:val="16"/>
                <w:szCs w:val="16"/>
              </w:rPr>
            </w:pPr>
            <w:r w:rsidRPr="00481D2D">
              <w:rPr>
                <w:rFonts w:cs="Arial"/>
                <w:color w:val="000000"/>
                <w:sz w:val="16"/>
                <w:szCs w:val="16"/>
              </w:rPr>
              <w:t>6.0.0</w:t>
            </w:r>
          </w:p>
        </w:tc>
        <w:tc>
          <w:tcPr>
            <w:tcW w:w="748" w:type="dxa"/>
            <w:shd w:val="solid" w:color="FFFFFF" w:fill="auto"/>
          </w:tcPr>
          <w:p w14:paraId="659179A8"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879" w:type="dxa"/>
            <w:shd w:val="solid" w:color="FFFFFF" w:fill="auto"/>
          </w:tcPr>
          <w:p w14:paraId="18F504D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359</w:t>
            </w:r>
          </w:p>
        </w:tc>
      </w:tr>
      <w:tr w:rsidR="00897956" w:rsidRPr="00481D2D" w14:paraId="348BF0B2" w14:textId="77777777" w:rsidTr="008E646D">
        <w:tc>
          <w:tcPr>
            <w:tcW w:w="761" w:type="dxa"/>
            <w:shd w:val="solid" w:color="FFFFFF" w:fill="auto"/>
          </w:tcPr>
          <w:p w14:paraId="438494D8" w14:textId="77777777" w:rsidR="00897956" w:rsidRPr="00481D2D" w:rsidRDefault="00897956">
            <w:pPr>
              <w:pStyle w:val="TAL"/>
              <w:rPr>
                <w:rFonts w:cs="Arial"/>
                <w:color w:val="000000"/>
                <w:sz w:val="16"/>
                <w:szCs w:val="16"/>
              </w:rPr>
            </w:pPr>
            <w:r w:rsidRPr="00481D2D">
              <w:rPr>
                <w:rFonts w:cs="Arial"/>
                <w:color w:val="000000"/>
                <w:sz w:val="16"/>
                <w:szCs w:val="16"/>
              </w:rPr>
              <w:t>2003-12</w:t>
            </w:r>
          </w:p>
        </w:tc>
        <w:tc>
          <w:tcPr>
            <w:tcW w:w="621" w:type="dxa"/>
            <w:shd w:val="solid" w:color="FFFFFF" w:fill="auto"/>
          </w:tcPr>
          <w:p w14:paraId="504EF749" w14:textId="77777777" w:rsidR="00897956" w:rsidRPr="00481D2D" w:rsidRDefault="00897956">
            <w:pPr>
              <w:pStyle w:val="TAL"/>
              <w:rPr>
                <w:rFonts w:cs="Arial"/>
                <w:color w:val="000000"/>
                <w:sz w:val="16"/>
                <w:szCs w:val="16"/>
              </w:rPr>
            </w:pPr>
            <w:r w:rsidRPr="00481D2D">
              <w:rPr>
                <w:rFonts w:cs="Arial"/>
                <w:color w:val="000000"/>
                <w:sz w:val="16"/>
                <w:szCs w:val="16"/>
              </w:rPr>
              <w:t>NP-22</w:t>
            </w:r>
          </w:p>
        </w:tc>
        <w:tc>
          <w:tcPr>
            <w:tcW w:w="930" w:type="dxa"/>
            <w:shd w:val="solid" w:color="FFFFFF" w:fill="auto"/>
          </w:tcPr>
          <w:p w14:paraId="00719D0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82</w:t>
            </w:r>
          </w:p>
        </w:tc>
        <w:tc>
          <w:tcPr>
            <w:tcW w:w="512" w:type="dxa"/>
            <w:shd w:val="solid" w:color="FFFFFF" w:fill="auto"/>
          </w:tcPr>
          <w:p w14:paraId="21A2433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94</w:t>
            </w:r>
          </w:p>
        </w:tc>
        <w:tc>
          <w:tcPr>
            <w:tcW w:w="462" w:type="dxa"/>
            <w:shd w:val="solid" w:color="FFFFFF" w:fill="auto"/>
          </w:tcPr>
          <w:p w14:paraId="68F9E38F"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559BC1F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orrection of I-CSCF handling of multiple private user identities with same public user identity</w:t>
            </w:r>
          </w:p>
        </w:tc>
        <w:tc>
          <w:tcPr>
            <w:tcW w:w="748" w:type="dxa"/>
            <w:shd w:val="solid" w:color="FFFFFF" w:fill="auto"/>
          </w:tcPr>
          <w:p w14:paraId="536D4785" w14:textId="77777777" w:rsidR="00897956" w:rsidRPr="00481D2D" w:rsidRDefault="00897956">
            <w:pPr>
              <w:pStyle w:val="TAL"/>
              <w:rPr>
                <w:rFonts w:cs="Arial"/>
                <w:color w:val="000000"/>
                <w:sz w:val="16"/>
                <w:szCs w:val="16"/>
              </w:rPr>
            </w:pPr>
            <w:r w:rsidRPr="00481D2D">
              <w:rPr>
                <w:rFonts w:cs="Arial"/>
                <w:color w:val="000000"/>
                <w:sz w:val="16"/>
                <w:szCs w:val="16"/>
              </w:rPr>
              <w:t>6.0.0</w:t>
            </w:r>
          </w:p>
        </w:tc>
        <w:tc>
          <w:tcPr>
            <w:tcW w:w="748" w:type="dxa"/>
            <w:shd w:val="solid" w:color="FFFFFF" w:fill="auto"/>
          </w:tcPr>
          <w:p w14:paraId="225D9FE5"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879" w:type="dxa"/>
            <w:shd w:val="solid" w:color="FFFFFF" w:fill="auto"/>
          </w:tcPr>
          <w:p w14:paraId="7CCBE13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375</w:t>
            </w:r>
          </w:p>
        </w:tc>
      </w:tr>
      <w:tr w:rsidR="00897956" w:rsidRPr="00481D2D" w14:paraId="4B61079A" w14:textId="77777777" w:rsidTr="008E646D">
        <w:tc>
          <w:tcPr>
            <w:tcW w:w="761" w:type="dxa"/>
            <w:shd w:val="solid" w:color="FFFFFF" w:fill="auto"/>
          </w:tcPr>
          <w:p w14:paraId="779D9DEC" w14:textId="77777777" w:rsidR="00897956" w:rsidRPr="00481D2D" w:rsidRDefault="00897956">
            <w:pPr>
              <w:pStyle w:val="TAL"/>
              <w:rPr>
                <w:rFonts w:cs="Arial"/>
                <w:color w:val="000000"/>
                <w:sz w:val="16"/>
                <w:szCs w:val="16"/>
              </w:rPr>
            </w:pPr>
            <w:r w:rsidRPr="00481D2D">
              <w:rPr>
                <w:rFonts w:cs="Arial"/>
                <w:color w:val="000000"/>
                <w:sz w:val="16"/>
                <w:szCs w:val="16"/>
              </w:rPr>
              <w:t>2003-12</w:t>
            </w:r>
          </w:p>
        </w:tc>
        <w:tc>
          <w:tcPr>
            <w:tcW w:w="621" w:type="dxa"/>
            <w:shd w:val="solid" w:color="FFFFFF" w:fill="auto"/>
          </w:tcPr>
          <w:p w14:paraId="74C06EF3" w14:textId="77777777" w:rsidR="00897956" w:rsidRPr="00481D2D" w:rsidRDefault="00897956">
            <w:pPr>
              <w:pStyle w:val="TAL"/>
              <w:rPr>
                <w:rFonts w:cs="Arial"/>
                <w:color w:val="000000"/>
                <w:sz w:val="16"/>
                <w:szCs w:val="16"/>
              </w:rPr>
            </w:pPr>
            <w:r w:rsidRPr="00481D2D">
              <w:rPr>
                <w:rFonts w:cs="Arial"/>
                <w:color w:val="000000"/>
                <w:sz w:val="16"/>
                <w:szCs w:val="16"/>
              </w:rPr>
              <w:t>NP-22</w:t>
            </w:r>
          </w:p>
        </w:tc>
        <w:tc>
          <w:tcPr>
            <w:tcW w:w="930" w:type="dxa"/>
            <w:shd w:val="solid" w:color="FFFFFF" w:fill="auto"/>
          </w:tcPr>
          <w:p w14:paraId="156D692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76</w:t>
            </w:r>
          </w:p>
        </w:tc>
        <w:tc>
          <w:tcPr>
            <w:tcW w:w="512" w:type="dxa"/>
            <w:shd w:val="solid" w:color="FFFFFF" w:fill="auto"/>
          </w:tcPr>
          <w:p w14:paraId="2168916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96</w:t>
            </w:r>
          </w:p>
        </w:tc>
        <w:tc>
          <w:tcPr>
            <w:tcW w:w="462" w:type="dxa"/>
            <w:shd w:val="solid" w:color="FFFFFF" w:fill="auto"/>
          </w:tcPr>
          <w:p w14:paraId="439FF7A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6AEBF76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P-Asserted-Identity in SUBSCRIBE requests</w:t>
            </w:r>
          </w:p>
        </w:tc>
        <w:tc>
          <w:tcPr>
            <w:tcW w:w="748" w:type="dxa"/>
            <w:shd w:val="solid" w:color="FFFFFF" w:fill="auto"/>
          </w:tcPr>
          <w:p w14:paraId="797F771E" w14:textId="77777777" w:rsidR="00897956" w:rsidRPr="00481D2D" w:rsidRDefault="00897956">
            <w:pPr>
              <w:pStyle w:val="TAL"/>
              <w:rPr>
                <w:rFonts w:cs="Arial"/>
                <w:color w:val="000000"/>
                <w:sz w:val="16"/>
                <w:szCs w:val="16"/>
              </w:rPr>
            </w:pPr>
            <w:r w:rsidRPr="00481D2D">
              <w:rPr>
                <w:rFonts w:cs="Arial"/>
                <w:color w:val="000000"/>
                <w:sz w:val="16"/>
                <w:szCs w:val="16"/>
              </w:rPr>
              <w:t>6.0.0</w:t>
            </w:r>
          </w:p>
        </w:tc>
        <w:tc>
          <w:tcPr>
            <w:tcW w:w="748" w:type="dxa"/>
            <w:shd w:val="solid" w:color="FFFFFF" w:fill="auto"/>
          </w:tcPr>
          <w:p w14:paraId="2A09C365"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879" w:type="dxa"/>
            <w:shd w:val="solid" w:color="FFFFFF" w:fill="auto"/>
          </w:tcPr>
          <w:p w14:paraId="5399B92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632</w:t>
            </w:r>
          </w:p>
        </w:tc>
      </w:tr>
      <w:tr w:rsidR="00897956" w:rsidRPr="00481D2D" w14:paraId="7CBA05D8" w14:textId="77777777" w:rsidTr="008E646D">
        <w:tc>
          <w:tcPr>
            <w:tcW w:w="761" w:type="dxa"/>
            <w:shd w:val="solid" w:color="FFFFFF" w:fill="auto"/>
          </w:tcPr>
          <w:p w14:paraId="646D7124" w14:textId="77777777" w:rsidR="00897956" w:rsidRPr="00481D2D" w:rsidRDefault="00897956">
            <w:pPr>
              <w:pStyle w:val="TAL"/>
              <w:rPr>
                <w:rFonts w:cs="Arial"/>
                <w:color w:val="000000"/>
                <w:sz w:val="16"/>
                <w:szCs w:val="16"/>
              </w:rPr>
            </w:pPr>
            <w:r w:rsidRPr="00481D2D">
              <w:rPr>
                <w:rFonts w:cs="Arial"/>
                <w:color w:val="000000"/>
                <w:sz w:val="16"/>
                <w:szCs w:val="16"/>
              </w:rPr>
              <w:t>2003-12</w:t>
            </w:r>
          </w:p>
        </w:tc>
        <w:tc>
          <w:tcPr>
            <w:tcW w:w="621" w:type="dxa"/>
            <w:shd w:val="solid" w:color="FFFFFF" w:fill="auto"/>
          </w:tcPr>
          <w:p w14:paraId="559A55E2" w14:textId="77777777" w:rsidR="00897956" w:rsidRPr="00481D2D" w:rsidRDefault="00897956">
            <w:pPr>
              <w:pStyle w:val="TAL"/>
              <w:rPr>
                <w:rFonts w:cs="Arial"/>
                <w:color w:val="000000"/>
                <w:sz w:val="16"/>
                <w:szCs w:val="16"/>
              </w:rPr>
            </w:pPr>
            <w:r w:rsidRPr="00481D2D">
              <w:rPr>
                <w:rFonts w:cs="Arial"/>
                <w:color w:val="000000"/>
                <w:sz w:val="16"/>
                <w:szCs w:val="16"/>
              </w:rPr>
              <w:t>NP-22</w:t>
            </w:r>
          </w:p>
        </w:tc>
        <w:tc>
          <w:tcPr>
            <w:tcW w:w="930" w:type="dxa"/>
            <w:shd w:val="solid" w:color="FFFFFF" w:fill="auto"/>
          </w:tcPr>
          <w:p w14:paraId="1CDD96D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82</w:t>
            </w:r>
          </w:p>
        </w:tc>
        <w:tc>
          <w:tcPr>
            <w:tcW w:w="512" w:type="dxa"/>
            <w:shd w:val="solid" w:color="FFFFFF" w:fill="auto"/>
          </w:tcPr>
          <w:p w14:paraId="7BF0AAD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97</w:t>
            </w:r>
          </w:p>
        </w:tc>
        <w:tc>
          <w:tcPr>
            <w:tcW w:w="462" w:type="dxa"/>
            <w:shd w:val="solid" w:color="FFFFFF" w:fill="auto"/>
          </w:tcPr>
          <w:p w14:paraId="5AD6FA28"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0447BAB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Addition of reference to Gq interface</w:t>
            </w:r>
          </w:p>
        </w:tc>
        <w:tc>
          <w:tcPr>
            <w:tcW w:w="748" w:type="dxa"/>
            <w:shd w:val="solid" w:color="FFFFFF" w:fill="auto"/>
          </w:tcPr>
          <w:p w14:paraId="4ED273FD" w14:textId="77777777" w:rsidR="00897956" w:rsidRPr="00481D2D" w:rsidRDefault="00897956">
            <w:pPr>
              <w:pStyle w:val="TAL"/>
              <w:rPr>
                <w:rFonts w:cs="Arial"/>
                <w:color w:val="000000"/>
                <w:sz w:val="16"/>
                <w:szCs w:val="16"/>
              </w:rPr>
            </w:pPr>
            <w:r w:rsidRPr="00481D2D">
              <w:rPr>
                <w:rFonts w:cs="Arial"/>
                <w:color w:val="000000"/>
                <w:sz w:val="16"/>
                <w:szCs w:val="16"/>
              </w:rPr>
              <w:t>6.0.0</w:t>
            </w:r>
          </w:p>
        </w:tc>
        <w:tc>
          <w:tcPr>
            <w:tcW w:w="748" w:type="dxa"/>
            <w:shd w:val="solid" w:color="FFFFFF" w:fill="auto"/>
          </w:tcPr>
          <w:p w14:paraId="7AB8A0A0"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879" w:type="dxa"/>
            <w:shd w:val="solid" w:color="FFFFFF" w:fill="auto"/>
          </w:tcPr>
          <w:p w14:paraId="17F713A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378</w:t>
            </w:r>
          </w:p>
        </w:tc>
      </w:tr>
      <w:tr w:rsidR="00897956" w:rsidRPr="00481D2D" w14:paraId="5801A153" w14:textId="77777777" w:rsidTr="008E646D">
        <w:tc>
          <w:tcPr>
            <w:tcW w:w="761" w:type="dxa"/>
            <w:shd w:val="solid" w:color="FFFFFF" w:fill="auto"/>
          </w:tcPr>
          <w:p w14:paraId="077F2C4E" w14:textId="77777777" w:rsidR="00897956" w:rsidRPr="00481D2D" w:rsidRDefault="00897956">
            <w:pPr>
              <w:pStyle w:val="TAL"/>
              <w:rPr>
                <w:rFonts w:cs="Arial"/>
                <w:color w:val="000000"/>
                <w:sz w:val="16"/>
                <w:szCs w:val="16"/>
              </w:rPr>
            </w:pPr>
            <w:r w:rsidRPr="00481D2D">
              <w:rPr>
                <w:rFonts w:cs="Arial"/>
                <w:color w:val="000000"/>
                <w:sz w:val="16"/>
                <w:szCs w:val="16"/>
              </w:rPr>
              <w:t>2003-12</w:t>
            </w:r>
          </w:p>
        </w:tc>
        <w:tc>
          <w:tcPr>
            <w:tcW w:w="621" w:type="dxa"/>
            <w:shd w:val="solid" w:color="FFFFFF" w:fill="auto"/>
          </w:tcPr>
          <w:p w14:paraId="34D35120" w14:textId="77777777" w:rsidR="00897956" w:rsidRPr="00481D2D" w:rsidRDefault="00897956">
            <w:pPr>
              <w:pStyle w:val="TAL"/>
              <w:rPr>
                <w:rFonts w:cs="Arial"/>
                <w:color w:val="000000"/>
                <w:sz w:val="16"/>
                <w:szCs w:val="16"/>
              </w:rPr>
            </w:pPr>
            <w:r w:rsidRPr="00481D2D">
              <w:rPr>
                <w:rFonts w:cs="Arial"/>
                <w:color w:val="000000"/>
                <w:sz w:val="16"/>
                <w:szCs w:val="16"/>
              </w:rPr>
              <w:t>NP-22</w:t>
            </w:r>
          </w:p>
        </w:tc>
        <w:tc>
          <w:tcPr>
            <w:tcW w:w="930" w:type="dxa"/>
            <w:shd w:val="solid" w:color="FFFFFF" w:fill="auto"/>
          </w:tcPr>
          <w:p w14:paraId="29DC199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76</w:t>
            </w:r>
          </w:p>
        </w:tc>
        <w:tc>
          <w:tcPr>
            <w:tcW w:w="512" w:type="dxa"/>
            <w:shd w:val="solid" w:color="FFFFFF" w:fill="auto"/>
          </w:tcPr>
          <w:p w14:paraId="7BCE449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03</w:t>
            </w:r>
          </w:p>
        </w:tc>
        <w:tc>
          <w:tcPr>
            <w:tcW w:w="462" w:type="dxa"/>
            <w:shd w:val="solid" w:color="FFFFFF" w:fill="auto"/>
          </w:tcPr>
          <w:p w14:paraId="332B32E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1B4D533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Update of HSS information at deregistration</w:t>
            </w:r>
          </w:p>
        </w:tc>
        <w:tc>
          <w:tcPr>
            <w:tcW w:w="748" w:type="dxa"/>
            <w:shd w:val="solid" w:color="FFFFFF" w:fill="auto"/>
          </w:tcPr>
          <w:p w14:paraId="007D2EE9" w14:textId="77777777" w:rsidR="00897956" w:rsidRPr="00481D2D" w:rsidRDefault="00897956">
            <w:pPr>
              <w:pStyle w:val="TAL"/>
              <w:rPr>
                <w:rFonts w:cs="Arial"/>
                <w:color w:val="000000"/>
                <w:sz w:val="16"/>
                <w:szCs w:val="16"/>
              </w:rPr>
            </w:pPr>
            <w:r w:rsidRPr="00481D2D">
              <w:rPr>
                <w:rFonts w:cs="Arial"/>
                <w:color w:val="000000"/>
                <w:sz w:val="16"/>
                <w:szCs w:val="16"/>
              </w:rPr>
              <w:t>6.0.0</w:t>
            </w:r>
          </w:p>
        </w:tc>
        <w:tc>
          <w:tcPr>
            <w:tcW w:w="748" w:type="dxa"/>
            <w:shd w:val="solid" w:color="FFFFFF" w:fill="auto"/>
          </w:tcPr>
          <w:p w14:paraId="5D7D4548"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879" w:type="dxa"/>
            <w:shd w:val="solid" w:color="FFFFFF" w:fill="auto"/>
          </w:tcPr>
          <w:p w14:paraId="29D7D48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720</w:t>
            </w:r>
          </w:p>
        </w:tc>
      </w:tr>
      <w:tr w:rsidR="00897956" w:rsidRPr="00481D2D" w14:paraId="32C385DD" w14:textId="77777777" w:rsidTr="008E646D">
        <w:tc>
          <w:tcPr>
            <w:tcW w:w="761" w:type="dxa"/>
            <w:shd w:val="solid" w:color="FFFFFF" w:fill="auto"/>
          </w:tcPr>
          <w:p w14:paraId="5196DC45" w14:textId="77777777" w:rsidR="00897956" w:rsidRPr="00481D2D" w:rsidRDefault="00897956">
            <w:pPr>
              <w:pStyle w:val="TAL"/>
              <w:rPr>
                <w:rFonts w:cs="Arial"/>
                <w:color w:val="000000"/>
                <w:sz w:val="16"/>
                <w:szCs w:val="16"/>
              </w:rPr>
            </w:pPr>
            <w:r w:rsidRPr="00481D2D">
              <w:rPr>
                <w:rFonts w:cs="Arial"/>
                <w:color w:val="000000"/>
                <w:sz w:val="16"/>
                <w:szCs w:val="16"/>
              </w:rPr>
              <w:t>2003-12</w:t>
            </w:r>
          </w:p>
        </w:tc>
        <w:tc>
          <w:tcPr>
            <w:tcW w:w="621" w:type="dxa"/>
            <w:shd w:val="solid" w:color="FFFFFF" w:fill="auto"/>
          </w:tcPr>
          <w:p w14:paraId="238D2B38" w14:textId="77777777" w:rsidR="00897956" w:rsidRPr="00481D2D" w:rsidRDefault="00897956">
            <w:pPr>
              <w:pStyle w:val="TAL"/>
              <w:rPr>
                <w:rFonts w:cs="Arial"/>
                <w:color w:val="000000"/>
                <w:sz w:val="16"/>
                <w:szCs w:val="16"/>
              </w:rPr>
            </w:pPr>
            <w:r w:rsidRPr="00481D2D">
              <w:rPr>
                <w:rFonts w:cs="Arial"/>
                <w:color w:val="000000"/>
                <w:sz w:val="16"/>
                <w:szCs w:val="16"/>
              </w:rPr>
              <w:t>NP-22</w:t>
            </w:r>
          </w:p>
        </w:tc>
        <w:tc>
          <w:tcPr>
            <w:tcW w:w="930" w:type="dxa"/>
            <w:shd w:val="solid" w:color="FFFFFF" w:fill="auto"/>
          </w:tcPr>
          <w:p w14:paraId="79BFC94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82</w:t>
            </w:r>
          </w:p>
        </w:tc>
        <w:tc>
          <w:tcPr>
            <w:tcW w:w="512" w:type="dxa"/>
            <w:shd w:val="solid" w:color="FFFFFF" w:fill="auto"/>
          </w:tcPr>
          <w:p w14:paraId="4D98882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07</w:t>
            </w:r>
          </w:p>
        </w:tc>
        <w:tc>
          <w:tcPr>
            <w:tcW w:w="462" w:type="dxa"/>
            <w:shd w:val="solid" w:color="FFFFFF" w:fill="auto"/>
          </w:tcPr>
          <w:p w14:paraId="6FABE2DB"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302AEF9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Unavailable definitions</w:t>
            </w:r>
          </w:p>
        </w:tc>
        <w:tc>
          <w:tcPr>
            <w:tcW w:w="748" w:type="dxa"/>
            <w:shd w:val="solid" w:color="FFFFFF" w:fill="auto"/>
          </w:tcPr>
          <w:p w14:paraId="7A360310" w14:textId="77777777" w:rsidR="00897956" w:rsidRPr="00481D2D" w:rsidRDefault="00897956">
            <w:pPr>
              <w:pStyle w:val="TAL"/>
              <w:rPr>
                <w:rFonts w:cs="Arial"/>
                <w:color w:val="000000"/>
                <w:sz w:val="16"/>
                <w:szCs w:val="16"/>
              </w:rPr>
            </w:pPr>
            <w:r w:rsidRPr="00481D2D">
              <w:rPr>
                <w:rFonts w:cs="Arial"/>
                <w:color w:val="000000"/>
                <w:sz w:val="16"/>
                <w:szCs w:val="16"/>
              </w:rPr>
              <w:t>6.0.0</w:t>
            </w:r>
          </w:p>
        </w:tc>
        <w:tc>
          <w:tcPr>
            <w:tcW w:w="748" w:type="dxa"/>
            <w:shd w:val="solid" w:color="FFFFFF" w:fill="auto"/>
          </w:tcPr>
          <w:p w14:paraId="05207826"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879" w:type="dxa"/>
            <w:shd w:val="solid" w:color="FFFFFF" w:fill="auto"/>
          </w:tcPr>
          <w:p w14:paraId="49ADFCA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392</w:t>
            </w:r>
          </w:p>
        </w:tc>
      </w:tr>
      <w:tr w:rsidR="00897956" w:rsidRPr="00481D2D" w14:paraId="14BBBC39" w14:textId="77777777" w:rsidTr="008E646D">
        <w:tc>
          <w:tcPr>
            <w:tcW w:w="761" w:type="dxa"/>
            <w:shd w:val="solid" w:color="FFFFFF" w:fill="auto"/>
          </w:tcPr>
          <w:p w14:paraId="11F34348" w14:textId="77777777" w:rsidR="00897956" w:rsidRPr="00481D2D" w:rsidRDefault="00897956">
            <w:pPr>
              <w:pStyle w:val="TAL"/>
              <w:rPr>
                <w:rFonts w:cs="Arial"/>
                <w:color w:val="000000"/>
                <w:sz w:val="16"/>
                <w:szCs w:val="16"/>
              </w:rPr>
            </w:pPr>
            <w:r w:rsidRPr="00481D2D">
              <w:rPr>
                <w:rFonts w:cs="Arial"/>
                <w:color w:val="000000"/>
                <w:sz w:val="16"/>
                <w:szCs w:val="16"/>
              </w:rPr>
              <w:t>2003-12</w:t>
            </w:r>
          </w:p>
        </w:tc>
        <w:tc>
          <w:tcPr>
            <w:tcW w:w="621" w:type="dxa"/>
            <w:shd w:val="solid" w:color="FFFFFF" w:fill="auto"/>
          </w:tcPr>
          <w:p w14:paraId="3C68EC63" w14:textId="77777777" w:rsidR="00897956" w:rsidRPr="00481D2D" w:rsidRDefault="00897956">
            <w:pPr>
              <w:pStyle w:val="TAL"/>
              <w:rPr>
                <w:rFonts w:cs="Arial"/>
                <w:color w:val="000000"/>
                <w:sz w:val="16"/>
                <w:szCs w:val="16"/>
              </w:rPr>
            </w:pPr>
            <w:r w:rsidRPr="00481D2D">
              <w:rPr>
                <w:rFonts w:cs="Arial"/>
                <w:color w:val="000000"/>
                <w:sz w:val="16"/>
                <w:szCs w:val="16"/>
              </w:rPr>
              <w:t>NP-22</w:t>
            </w:r>
          </w:p>
        </w:tc>
        <w:tc>
          <w:tcPr>
            <w:tcW w:w="930" w:type="dxa"/>
            <w:shd w:val="solid" w:color="FFFFFF" w:fill="auto"/>
          </w:tcPr>
          <w:p w14:paraId="2041538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76</w:t>
            </w:r>
          </w:p>
        </w:tc>
        <w:tc>
          <w:tcPr>
            <w:tcW w:w="512" w:type="dxa"/>
            <w:shd w:val="solid" w:color="FFFFFF" w:fill="auto"/>
          </w:tcPr>
          <w:p w14:paraId="052E396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09</w:t>
            </w:r>
          </w:p>
        </w:tc>
        <w:tc>
          <w:tcPr>
            <w:tcW w:w="462" w:type="dxa"/>
            <w:shd w:val="solid" w:color="FFFFFF" w:fill="auto"/>
          </w:tcPr>
          <w:p w14:paraId="595D430A"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69E1C4E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Reference corrections</w:t>
            </w:r>
          </w:p>
        </w:tc>
        <w:tc>
          <w:tcPr>
            <w:tcW w:w="748" w:type="dxa"/>
            <w:shd w:val="solid" w:color="FFFFFF" w:fill="auto"/>
          </w:tcPr>
          <w:p w14:paraId="154CA053" w14:textId="77777777" w:rsidR="00897956" w:rsidRPr="00481D2D" w:rsidRDefault="00897956">
            <w:pPr>
              <w:pStyle w:val="TAL"/>
              <w:rPr>
                <w:rFonts w:cs="Arial"/>
                <w:color w:val="000000"/>
                <w:sz w:val="16"/>
                <w:szCs w:val="16"/>
              </w:rPr>
            </w:pPr>
            <w:r w:rsidRPr="00481D2D">
              <w:rPr>
                <w:rFonts w:cs="Arial"/>
                <w:color w:val="000000"/>
                <w:sz w:val="16"/>
                <w:szCs w:val="16"/>
              </w:rPr>
              <w:t>6.0.0</w:t>
            </w:r>
          </w:p>
        </w:tc>
        <w:tc>
          <w:tcPr>
            <w:tcW w:w="748" w:type="dxa"/>
            <w:shd w:val="solid" w:color="FFFFFF" w:fill="auto"/>
          </w:tcPr>
          <w:p w14:paraId="37AF5D08"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879" w:type="dxa"/>
            <w:shd w:val="solid" w:color="FFFFFF" w:fill="auto"/>
          </w:tcPr>
          <w:p w14:paraId="5D90BD5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394</w:t>
            </w:r>
          </w:p>
        </w:tc>
      </w:tr>
      <w:tr w:rsidR="00897956" w:rsidRPr="00481D2D" w14:paraId="73CCFEC8" w14:textId="77777777" w:rsidTr="008E646D">
        <w:tc>
          <w:tcPr>
            <w:tcW w:w="761" w:type="dxa"/>
            <w:shd w:val="solid" w:color="FFFFFF" w:fill="auto"/>
          </w:tcPr>
          <w:p w14:paraId="01308A7D" w14:textId="77777777" w:rsidR="00897956" w:rsidRPr="00481D2D" w:rsidRDefault="00897956">
            <w:pPr>
              <w:pStyle w:val="TAL"/>
              <w:rPr>
                <w:rFonts w:cs="Arial"/>
                <w:color w:val="000000"/>
                <w:sz w:val="16"/>
                <w:szCs w:val="16"/>
              </w:rPr>
            </w:pPr>
            <w:r w:rsidRPr="00481D2D">
              <w:rPr>
                <w:rFonts w:cs="Arial"/>
                <w:color w:val="000000"/>
                <w:sz w:val="16"/>
                <w:szCs w:val="16"/>
              </w:rPr>
              <w:t>2003-12</w:t>
            </w:r>
          </w:p>
        </w:tc>
        <w:tc>
          <w:tcPr>
            <w:tcW w:w="621" w:type="dxa"/>
            <w:shd w:val="solid" w:color="FFFFFF" w:fill="auto"/>
          </w:tcPr>
          <w:p w14:paraId="3E3D7E3B" w14:textId="77777777" w:rsidR="00897956" w:rsidRPr="00481D2D" w:rsidRDefault="00897956">
            <w:pPr>
              <w:pStyle w:val="TAL"/>
              <w:rPr>
                <w:rFonts w:cs="Arial"/>
                <w:color w:val="000000"/>
                <w:sz w:val="16"/>
                <w:szCs w:val="16"/>
              </w:rPr>
            </w:pPr>
            <w:r w:rsidRPr="00481D2D">
              <w:rPr>
                <w:rFonts w:cs="Arial"/>
                <w:color w:val="000000"/>
                <w:sz w:val="16"/>
                <w:szCs w:val="16"/>
              </w:rPr>
              <w:t>NP-22</w:t>
            </w:r>
          </w:p>
        </w:tc>
        <w:tc>
          <w:tcPr>
            <w:tcW w:w="930" w:type="dxa"/>
            <w:shd w:val="solid" w:color="FFFFFF" w:fill="auto"/>
          </w:tcPr>
          <w:p w14:paraId="5820665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84</w:t>
            </w:r>
          </w:p>
        </w:tc>
        <w:tc>
          <w:tcPr>
            <w:tcW w:w="512" w:type="dxa"/>
            <w:shd w:val="solid" w:color="FFFFFF" w:fill="auto"/>
          </w:tcPr>
          <w:p w14:paraId="6E02F2C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10</w:t>
            </w:r>
          </w:p>
        </w:tc>
        <w:tc>
          <w:tcPr>
            <w:tcW w:w="462" w:type="dxa"/>
            <w:shd w:val="solid" w:color="FFFFFF" w:fill="auto"/>
          </w:tcPr>
          <w:p w14:paraId="022931C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0166BB6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UICC related changes for IMS commonality and interoperability</w:t>
            </w:r>
          </w:p>
        </w:tc>
        <w:tc>
          <w:tcPr>
            <w:tcW w:w="748" w:type="dxa"/>
            <w:shd w:val="solid" w:color="FFFFFF" w:fill="auto"/>
          </w:tcPr>
          <w:p w14:paraId="5D30A67A" w14:textId="77777777" w:rsidR="00897956" w:rsidRPr="00481D2D" w:rsidRDefault="00897956">
            <w:pPr>
              <w:pStyle w:val="TAL"/>
              <w:rPr>
                <w:rFonts w:cs="Arial"/>
                <w:color w:val="000000"/>
                <w:sz w:val="16"/>
                <w:szCs w:val="16"/>
              </w:rPr>
            </w:pPr>
            <w:r w:rsidRPr="00481D2D">
              <w:rPr>
                <w:rFonts w:cs="Arial"/>
                <w:color w:val="000000"/>
                <w:sz w:val="16"/>
                <w:szCs w:val="16"/>
              </w:rPr>
              <w:t>6.0.0</w:t>
            </w:r>
          </w:p>
        </w:tc>
        <w:tc>
          <w:tcPr>
            <w:tcW w:w="748" w:type="dxa"/>
            <w:shd w:val="solid" w:color="FFFFFF" w:fill="auto"/>
          </w:tcPr>
          <w:p w14:paraId="2E6F8669"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879" w:type="dxa"/>
            <w:shd w:val="solid" w:color="FFFFFF" w:fill="auto"/>
          </w:tcPr>
          <w:p w14:paraId="078426B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682</w:t>
            </w:r>
          </w:p>
        </w:tc>
      </w:tr>
      <w:tr w:rsidR="00897956" w:rsidRPr="00481D2D" w14:paraId="78F48D97" w14:textId="77777777" w:rsidTr="008E646D">
        <w:tc>
          <w:tcPr>
            <w:tcW w:w="761" w:type="dxa"/>
            <w:shd w:val="solid" w:color="FFFFFF" w:fill="auto"/>
          </w:tcPr>
          <w:p w14:paraId="1A573E7D" w14:textId="77777777" w:rsidR="00897956" w:rsidRPr="00481D2D" w:rsidRDefault="00897956">
            <w:pPr>
              <w:pStyle w:val="TAL"/>
              <w:rPr>
                <w:rFonts w:cs="Arial"/>
                <w:color w:val="000000"/>
                <w:sz w:val="16"/>
                <w:szCs w:val="16"/>
              </w:rPr>
            </w:pPr>
            <w:r w:rsidRPr="00481D2D">
              <w:rPr>
                <w:rFonts w:cs="Arial"/>
                <w:color w:val="000000"/>
                <w:sz w:val="16"/>
                <w:szCs w:val="16"/>
              </w:rPr>
              <w:t>2003-12</w:t>
            </w:r>
          </w:p>
        </w:tc>
        <w:tc>
          <w:tcPr>
            <w:tcW w:w="621" w:type="dxa"/>
            <w:shd w:val="solid" w:color="FFFFFF" w:fill="auto"/>
          </w:tcPr>
          <w:p w14:paraId="2004F064" w14:textId="77777777" w:rsidR="00897956" w:rsidRPr="00481D2D" w:rsidRDefault="00897956">
            <w:pPr>
              <w:pStyle w:val="TAL"/>
              <w:rPr>
                <w:rFonts w:cs="Arial"/>
                <w:color w:val="000000"/>
                <w:sz w:val="16"/>
                <w:szCs w:val="16"/>
              </w:rPr>
            </w:pPr>
            <w:r w:rsidRPr="00481D2D">
              <w:rPr>
                <w:rFonts w:cs="Arial"/>
                <w:color w:val="000000"/>
                <w:sz w:val="16"/>
                <w:szCs w:val="16"/>
              </w:rPr>
              <w:t>NP-22</w:t>
            </w:r>
          </w:p>
        </w:tc>
        <w:tc>
          <w:tcPr>
            <w:tcW w:w="930" w:type="dxa"/>
            <w:shd w:val="solid" w:color="FFFFFF" w:fill="auto"/>
          </w:tcPr>
          <w:p w14:paraId="788701E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84</w:t>
            </w:r>
          </w:p>
        </w:tc>
        <w:tc>
          <w:tcPr>
            <w:tcW w:w="512" w:type="dxa"/>
            <w:shd w:val="solid" w:color="FFFFFF" w:fill="auto"/>
          </w:tcPr>
          <w:p w14:paraId="6E6098A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11</w:t>
            </w:r>
          </w:p>
        </w:tc>
        <w:tc>
          <w:tcPr>
            <w:tcW w:w="462" w:type="dxa"/>
            <w:shd w:val="solid" w:color="FFFFFF" w:fill="auto"/>
          </w:tcPr>
          <w:p w14:paraId="0ACD8FF2"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0B17F6D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Interoperability and commonality; definition of scope</w:t>
            </w:r>
          </w:p>
        </w:tc>
        <w:tc>
          <w:tcPr>
            <w:tcW w:w="748" w:type="dxa"/>
            <w:shd w:val="solid" w:color="FFFFFF" w:fill="auto"/>
          </w:tcPr>
          <w:p w14:paraId="3164FA88" w14:textId="77777777" w:rsidR="00897956" w:rsidRPr="00481D2D" w:rsidRDefault="00897956">
            <w:pPr>
              <w:pStyle w:val="TAL"/>
              <w:rPr>
                <w:rFonts w:cs="Arial"/>
                <w:color w:val="000000"/>
                <w:sz w:val="16"/>
                <w:szCs w:val="16"/>
              </w:rPr>
            </w:pPr>
            <w:r w:rsidRPr="00481D2D">
              <w:rPr>
                <w:rFonts w:cs="Arial"/>
                <w:color w:val="000000"/>
                <w:sz w:val="16"/>
                <w:szCs w:val="16"/>
              </w:rPr>
              <w:t>6.0.0</w:t>
            </w:r>
          </w:p>
        </w:tc>
        <w:tc>
          <w:tcPr>
            <w:tcW w:w="748" w:type="dxa"/>
            <w:shd w:val="solid" w:color="FFFFFF" w:fill="auto"/>
          </w:tcPr>
          <w:p w14:paraId="09EC133E"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879" w:type="dxa"/>
            <w:shd w:val="solid" w:color="FFFFFF" w:fill="auto"/>
          </w:tcPr>
          <w:p w14:paraId="40AAF13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427</w:t>
            </w:r>
          </w:p>
        </w:tc>
      </w:tr>
      <w:tr w:rsidR="00897956" w:rsidRPr="00481D2D" w14:paraId="375E81FC" w14:textId="77777777" w:rsidTr="008E646D">
        <w:tc>
          <w:tcPr>
            <w:tcW w:w="761" w:type="dxa"/>
            <w:shd w:val="solid" w:color="FFFFFF" w:fill="auto"/>
          </w:tcPr>
          <w:p w14:paraId="58E8C60D" w14:textId="77777777" w:rsidR="00897956" w:rsidRPr="00481D2D" w:rsidRDefault="00897956">
            <w:pPr>
              <w:pStyle w:val="TAL"/>
              <w:rPr>
                <w:rFonts w:cs="Arial"/>
                <w:color w:val="000000"/>
                <w:sz w:val="16"/>
                <w:szCs w:val="16"/>
              </w:rPr>
            </w:pPr>
            <w:r w:rsidRPr="00481D2D">
              <w:rPr>
                <w:rFonts w:cs="Arial"/>
                <w:color w:val="000000"/>
                <w:sz w:val="16"/>
                <w:szCs w:val="16"/>
              </w:rPr>
              <w:t>2003-12</w:t>
            </w:r>
          </w:p>
        </w:tc>
        <w:tc>
          <w:tcPr>
            <w:tcW w:w="621" w:type="dxa"/>
            <w:shd w:val="solid" w:color="FFFFFF" w:fill="auto"/>
          </w:tcPr>
          <w:p w14:paraId="7502C5A6" w14:textId="77777777" w:rsidR="00897956" w:rsidRPr="00481D2D" w:rsidRDefault="00897956">
            <w:pPr>
              <w:pStyle w:val="TAL"/>
              <w:rPr>
                <w:rFonts w:cs="Arial"/>
                <w:color w:val="000000"/>
                <w:sz w:val="16"/>
                <w:szCs w:val="16"/>
              </w:rPr>
            </w:pPr>
            <w:r w:rsidRPr="00481D2D">
              <w:rPr>
                <w:rFonts w:cs="Arial"/>
                <w:color w:val="000000"/>
                <w:sz w:val="16"/>
                <w:szCs w:val="16"/>
              </w:rPr>
              <w:t>NP-22</w:t>
            </w:r>
          </w:p>
        </w:tc>
        <w:tc>
          <w:tcPr>
            <w:tcW w:w="930" w:type="dxa"/>
            <w:shd w:val="solid" w:color="FFFFFF" w:fill="auto"/>
          </w:tcPr>
          <w:p w14:paraId="066564D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84</w:t>
            </w:r>
          </w:p>
        </w:tc>
        <w:tc>
          <w:tcPr>
            <w:tcW w:w="512" w:type="dxa"/>
            <w:shd w:val="solid" w:color="FFFFFF" w:fill="auto"/>
          </w:tcPr>
          <w:p w14:paraId="7ADA8FE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12</w:t>
            </w:r>
          </w:p>
        </w:tc>
        <w:tc>
          <w:tcPr>
            <w:tcW w:w="462" w:type="dxa"/>
            <w:shd w:val="solid" w:color="FFFFFF" w:fill="auto"/>
          </w:tcPr>
          <w:p w14:paraId="2DCF7E2A"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0C27E4C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Interoperability and commonality; addition of terminology</w:t>
            </w:r>
          </w:p>
        </w:tc>
        <w:tc>
          <w:tcPr>
            <w:tcW w:w="748" w:type="dxa"/>
            <w:shd w:val="solid" w:color="FFFFFF" w:fill="auto"/>
          </w:tcPr>
          <w:p w14:paraId="71817A9D" w14:textId="77777777" w:rsidR="00897956" w:rsidRPr="00481D2D" w:rsidRDefault="00897956">
            <w:pPr>
              <w:pStyle w:val="TAL"/>
              <w:rPr>
                <w:rFonts w:cs="Arial"/>
                <w:color w:val="000000"/>
                <w:sz w:val="16"/>
                <w:szCs w:val="16"/>
              </w:rPr>
            </w:pPr>
            <w:r w:rsidRPr="00481D2D">
              <w:rPr>
                <w:rFonts w:cs="Arial"/>
                <w:color w:val="000000"/>
                <w:sz w:val="16"/>
                <w:szCs w:val="16"/>
              </w:rPr>
              <w:t>6.0.0</w:t>
            </w:r>
          </w:p>
        </w:tc>
        <w:tc>
          <w:tcPr>
            <w:tcW w:w="748" w:type="dxa"/>
            <w:shd w:val="solid" w:color="FFFFFF" w:fill="auto"/>
          </w:tcPr>
          <w:p w14:paraId="0F49D9B1"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879" w:type="dxa"/>
            <w:shd w:val="solid" w:color="FFFFFF" w:fill="auto"/>
          </w:tcPr>
          <w:p w14:paraId="1F310A2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428</w:t>
            </w:r>
          </w:p>
        </w:tc>
      </w:tr>
      <w:tr w:rsidR="00897956" w:rsidRPr="00481D2D" w14:paraId="2287D999" w14:textId="77777777" w:rsidTr="008E646D">
        <w:tc>
          <w:tcPr>
            <w:tcW w:w="761" w:type="dxa"/>
            <w:shd w:val="solid" w:color="FFFFFF" w:fill="auto"/>
          </w:tcPr>
          <w:p w14:paraId="3FAD6CE6" w14:textId="77777777" w:rsidR="00897956" w:rsidRPr="00481D2D" w:rsidRDefault="00897956">
            <w:pPr>
              <w:pStyle w:val="TAL"/>
              <w:rPr>
                <w:rFonts w:cs="Arial"/>
                <w:color w:val="000000"/>
                <w:sz w:val="16"/>
                <w:szCs w:val="16"/>
              </w:rPr>
            </w:pPr>
            <w:r w:rsidRPr="00481D2D">
              <w:rPr>
                <w:rFonts w:cs="Arial"/>
                <w:color w:val="000000"/>
                <w:sz w:val="16"/>
                <w:szCs w:val="16"/>
              </w:rPr>
              <w:t>2003-12</w:t>
            </w:r>
          </w:p>
        </w:tc>
        <w:tc>
          <w:tcPr>
            <w:tcW w:w="621" w:type="dxa"/>
            <w:shd w:val="solid" w:color="FFFFFF" w:fill="auto"/>
          </w:tcPr>
          <w:p w14:paraId="7B3790E9" w14:textId="77777777" w:rsidR="00897956" w:rsidRPr="00481D2D" w:rsidRDefault="00897956">
            <w:pPr>
              <w:pStyle w:val="TAL"/>
              <w:rPr>
                <w:rFonts w:cs="Arial"/>
                <w:color w:val="000000"/>
                <w:sz w:val="16"/>
                <w:szCs w:val="16"/>
              </w:rPr>
            </w:pPr>
            <w:r w:rsidRPr="00481D2D">
              <w:rPr>
                <w:rFonts w:cs="Arial"/>
                <w:color w:val="000000"/>
                <w:sz w:val="16"/>
                <w:szCs w:val="16"/>
              </w:rPr>
              <w:t>NP-22</w:t>
            </w:r>
          </w:p>
        </w:tc>
        <w:tc>
          <w:tcPr>
            <w:tcW w:w="930" w:type="dxa"/>
            <w:shd w:val="solid" w:color="FFFFFF" w:fill="auto"/>
          </w:tcPr>
          <w:p w14:paraId="1DBF474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84</w:t>
            </w:r>
          </w:p>
        </w:tc>
        <w:tc>
          <w:tcPr>
            <w:tcW w:w="512" w:type="dxa"/>
            <w:shd w:val="solid" w:color="FFFFFF" w:fill="auto"/>
          </w:tcPr>
          <w:p w14:paraId="4E1E931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13</w:t>
            </w:r>
          </w:p>
        </w:tc>
        <w:tc>
          <w:tcPr>
            <w:tcW w:w="462" w:type="dxa"/>
            <w:shd w:val="solid" w:color="FFFFFF" w:fill="auto"/>
          </w:tcPr>
          <w:p w14:paraId="05FE7FFA"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0F80556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Interoperability and commonality; media grouping</w:t>
            </w:r>
          </w:p>
        </w:tc>
        <w:tc>
          <w:tcPr>
            <w:tcW w:w="748" w:type="dxa"/>
            <w:shd w:val="solid" w:color="FFFFFF" w:fill="auto"/>
          </w:tcPr>
          <w:p w14:paraId="4958A050" w14:textId="77777777" w:rsidR="00897956" w:rsidRPr="00481D2D" w:rsidRDefault="00897956">
            <w:pPr>
              <w:pStyle w:val="TAL"/>
              <w:rPr>
                <w:rFonts w:cs="Arial"/>
                <w:color w:val="000000"/>
                <w:sz w:val="16"/>
                <w:szCs w:val="16"/>
              </w:rPr>
            </w:pPr>
            <w:r w:rsidRPr="00481D2D">
              <w:rPr>
                <w:rFonts w:cs="Arial"/>
                <w:color w:val="000000"/>
                <w:sz w:val="16"/>
                <w:szCs w:val="16"/>
              </w:rPr>
              <w:t>6.0.0</w:t>
            </w:r>
          </w:p>
        </w:tc>
        <w:tc>
          <w:tcPr>
            <w:tcW w:w="748" w:type="dxa"/>
            <w:shd w:val="solid" w:color="FFFFFF" w:fill="auto"/>
          </w:tcPr>
          <w:p w14:paraId="680B05BC"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879" w:type="dxa"/>
            <w:shd w:val="solid" w:color="FFFFFF" w:fill="auto"/>
          </w:tcPr>
          <w:p w14:paraId="09E7F3F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429</w:t>
            </w:r>
          </w:p>
        </w:tc>
      </w:tr>
      <w:tr w:rsidR="00897956" w:rsidRPr="00481D2D" w14:paraId="5712BF81" w14:textId="77777777" w:rsidTr="008E646D">
        <w:tc>
          <w:tcPr>
            <w:tcW w:w="761" w:type="dxa"/>
            <w:shd w:val="solid" w:color="FFFFFF" w:fill="auto"/>
          </w:tcPr>
          <w:p w14:paraId="50B38E42" w14:textId="77777777" w:rsidR="00897956" w:rsidRPr="00481D2D" w:rsidRDefault="00897956">
            <w:pPr>
              <w:pStyle w:val="TAL"/>
              <w:rPr>
                <w:rFonts w:cs="Arial"/>
                <w:color w:val="000000"/>
                <w:sz w:val="16"/>
                <w:szCs w:val="16"/>
              </w:rPr>
            </w:pPr>
            <w:r w:rsidRPr="00481D2D">
              <w:rPr>
                <w:rFonts w:cs="Arial"/>
                <w:color w:val="000000"/>
                <w:sz w:val="16"/>
                <w:szCs w:val="16"/>
              </w:rPr>
              <w:t>2003-12</w:t>
            </w:r>
          </w:p>
        </w:tc>
        <w:tc>
          <w:tcPr>
            <w:tcW w:w="621" w:type="dxa"/>
            <w:shd w:val="solid" w:color="FFFFFF" w:fill="auto"/>
          </w:tcPr>
          <w:p w14:paraId="1365655A" w14:textId="77777777" w:rsidR="00897956" w:rsidRPr="00481D2D" w:rsidRDefault="00897956">
            <w:pPr>
              <w:pStyle w:val="TAL"/>
              <w:rPr>
                <w:rFonts w:cs="Arial"/>
                <w:color w:val="000000"/>
                <w:sz w:val="16"/>
                <w:szCs w:val="16"/>
              </w:rPr>
            </w:pPr>
            <w:r w:rsidRPr="00481D2D">
              <w:rPr>
                <w:rFonts w:cs="Arial"/>
                <w:color w:val="000000"/>
                <w:sz w:val="16"/>
                <w:szCs w:val="16"/>
              </w:rPr>
              <w:t>NP-22</w:t>
            </w:r>
          </w:p>
        </w:tc>
        <w:tc>
          <w:tcPr>
            <w:tcW w:w="930" w:type="dxa"/>
            <w:shd w:val="solid" w:color="FFFFFF" w:fill="auto"/>
          </w:tcPr>
          <w:p w14:paraId="33EDEC5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84</w:t>
            </w:r>
          </w:p>
        </w:tc>
        <w:tc>
          <w:tcPr>
            <w:tcW w:w="512" w:type="dxa"/>
            <w:shd w:val="solid" w:color="FFFFFF" w:fill="auto"/>
          </w:tcPr>
          <w:p w14:paraId="4990736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15</w:t>
            </w:r>
          </w:p>
        </w:tc>
        <w:tc>
          <w:tcPr>
            <w:tcW w:w="462" w:type="dxa"/>
            <w:shd w:val="solid" w:color="FFFFFF" w:fill="auto"/>
          </w:tcPr>
          <w:p w14:paraId="45A77621"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446BAFA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Interoperability and commonality; charging information</w:t>
            </w:r>
          </w:p>
        </w:tc>
        <w:tc>
          <w:tcPr>
            <w:tcW w:w="748" w:type="dxa"/>
            <w:shd w:val="solid" w:color="FFFFFF" w:fill="auto"/>
          </w:tcPr>
          <w:p w14:paraId="723F3199" w14:textId="77777777" w:rsidR="00897956" w:rsidRPr="00481D2D" w:rsidRDefault="00897956">
            <w:pPr>
              <w:pStyle w:val="TAL"/>
              <w:rPr>
                <w:rFonts w:cs="Arial"/>
                <w:color w:val="000000"/>
                <w:sz w:val="16"/>
                <w:szCs w:val="16"/>
              </w:rPr>
            </w:pPr>
            <w:r w:rsidRPr="00481D2D">
              <w:rPr>
                <w:rFonts w:cs="Arial"/>
                <w:color w:val="000000"/>
                <w:sz w:val="16"/>
                <w:szCs w:val="16"/>
              </w:rPr>
              <w:t>6.0.0</w:t>
            </w:r>
          </w:p>
        </w:tc>
        <w:tc>
          <w:tcPr>
            <w:tcW w:w="748" w:type="dxa"/>
            <w:shd w:val="solid" w:color="FFFFFF" w:fill="auto"/>
          </w:tcPr>
          <w:p w14:paraId="7D5EABCC"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879" w:type="dxa"/>
            <w:shd w:val="solid" w:color="FFFFFF" w:fill="auto"/>
          </w:tcPr>
          <w:p w14:paraId="33F19CA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431</w:t>
            </w:r>
          </w:p>
        </w:tc>
      </w:tr>
      <w:tr w:rsidR="00897956" w:rsidRPr="00481D2D" w14:paraId="50D65442" w14:textId="77777777" w:rsidTr="008E646D">
        <w:tc>
          <w:tcPr>
            <w:tcW w:w="761" w:type="dxa"/>
            <w:shd w:val="solid" w:color="FFFFFF" w:fill="auto"/>
          </w:tcPr>
          <w:p w14:paraId="05498ABD" w14:textId="77777777" w:rsidR="00897956" w:rsidRPr="00481D2D" w:rsidRDefault="00897956">
            <w:pPr>
              <w:pStyle w:val="TAL"/>
              <w:rPr>
                <w:rFonts w:cs="Arial"/>
                <w:color w:val="000000"/>
                <w:sz w:val="16"/>
                <w:szCs w:val="16"/>
              </w:rPr>
            </w:pPr>
            <w:r w:rsidRPr="00481D2D">
              <w:rPr>
                <w:rFonts w:cs="Arial"/>
                <w:color w:val="000000"/>
                <w:sz w:val="16"/>
                <w:szCs w:val="16"/>
              </w:rPr>
              <w:t>2003-12</w:t>
            </w:r>
          </w:p>
        </w:tc>
        <w:tc>
          <w:tcPr>
            <w:tcW w:w="621" w:type="dxa"/>
            <w:shd w:val="solid" w:color="FFFFFF" w:fill="auto"/>
          </w:tcPr>
          <w:p w14:paraId="715C2416" w14:textId="77777777" w:rsidR="00897956" w:rsidRPr="00481D2D" w:rsidRDefault="00897956">
            <w:pPr>
              <w:pStyle w:val="TAL"/>
              <w:rPr>
                <w:rFonts w:cs="Arial"/>
                <w:color w:val="000000"/>
                <w:sz w:val="16"/>
                <w:szCs w:val="16"/>
              </w:rPr>
            </w:pPr>
            <w:r w:rsidRPr="00481D2D">
              <w:rPr>
                <w:rFonts w:cs="Arial"/>
                <w:color w:val="000000"/>
                <w:sz w:val="16"/>
                <w:szCs w:val="16"/>
              </w:rPr>
              <w:t>NP-22</w:t>
            </w:r>
          </w:p>
        </w:tc>
        <w:tc>
          <w:tcPr>
            <w:tcW w:w="930" w:type="dxa"/>
            <w:shd w:val="solid" w:color="FFFFFF" w:fill="auto"/>
          </w:tcPr>
          <w:p w14:paraId="76E15F5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82</w:t>
            </w:r>
          </w:p>
        </w:tc>
        <w:tc>
          <w:tcPr>
            <w:tcW w:w="512" w:type="dxa"/>
            <w:shd w:val="solid" w:color="FFFFFF" w:fill="auto"/>
          </w:tcPr>
          <w:p w14:paraId="3F14914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18</w:t>
            </w:r>
          </w:p>
        </w:tc>
        <w:tc>
          <w:tcPr>
            <w:tcW w:w="462" w:type="dxa"/>
            <w:shd w:val="solid" w:color="FFFFFF" w:fill="auto"/>
          </w:tcPr>
          <w:p w14:paraId="1315716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38AC9A3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Profile support of RFC 3326: The Reason Header Field for the Session Initiation Protocol</w:t>
            </w:r>
          </w:p>
        </w:tc>
        <w:tc>
          <w:tcPr>
            <w:tcW w:w="748" w:type="dxa"/>
            <w:shd w:val="solid" w:color="FFFFFF" w:fill="auto"/>
          </w:tcPr>
          <w:p w14:paraId="50A51E59" w14:textId="77777777" w:rsidR="00897956" w:rsidRPr="00481D2D" w:rsidRDefault="00897956">
            <w:pPr>
              <w:pStyle w:val="TAL"/>
              <w:rPr>
                <w:rFonts w:cs="Arial"/>
                <w:color w:val="000000"/>
                <w:sz w:val="16"/>
                <w:szCs w:val="16"/>
              </w:rPr>
            </w:pPr>
            <w:r w:rsidRPr="00481D2D">
              <w:rPr>
                <w:rFonts w:cs="Arial"/>
                <w:color w:val="000000"/>
                <w:sz w:val="16"/>
                <w:szCs w:val="16"/>
              </w:rPr>
              <w:t>6.0.0</w:t>
            </w:r>
          </w:p>
        </w:tc>
        <w:tc>
          <w:tcPr>
            <w:tcW w:w="748" w:type="dxa"/>
            <w:shd w:val="solid" w:color="FFFFFF" w:fill="auto"/>
          </w:tcPr>
          <w:p w14:paraId="698A2B86"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879" w:type="dxa"/>
            <w:shd w:val="solid" w:color="FFFFFF" w:fill="auto"/>
          </w:tcPr>
          <w:p w14:paraId="74B4A2C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681</w:t>
            </w:r>
          </w:p>
        </w:tc>
      </w:tr>
      <w:tr w:rsidR="00897956" w:rsidRPr="00481D2D" w14:paraId="2D3AA5A1" w14:textId="77777777" w:rsidTr="008E646D">
        <w:tc>
          <w:tcPr>
            <w:tcW w:w="761" w:type="dxa"/>
            <w:shd w:val="solid" w:color="FFFFFF" w:fill="auto"/>
          </w:tcPr>
          <w:p w14:paraId="496B5466" w14:textId="77777777" w:rsidR="00897956" w:rsidRPr="00481D2D" w:rsidRDefault="00897956">
            <w:pPr>
              <w:pStyle w:val="TAL"/>
              <w:rPr>
                <w:rFonts w:cs="Arial"/>
                <w:color w:val="000000"/>
                <w:sz w:val="16"/>
                <w:szCs w:val="16"/>
              </w:rPr>
            </w:pPr>
            <w:r w:rsidRPr="00481D2D">
              <w:rPr>
                <w:rFonts w:cs="Arial"/>
                <w:color w:val="000000"/>
                <w:sz w:val="16"/>
                <w:szCs w:val="16"/>
              </w:rPr>
              <w:t>2003-12</w:t>
            </w:r>
          </w:p>
        </w:tc>
        <w:tc>
          <w:tcPr>
            <w:tcW w:w="621" w:type="dxa"/>
            <w:shd w:val="solid" w:color="FFFFFF" w:fill="auto"/>
          </w:tcPr>
          <w:p w14:paraId="3591A087" w14:textId="77777777" w:rsidR="00897956" w:rsidRPr="00481D2D" w:rsidRDefault="00897956">
            <w:pPr>
              <w:pStyle w:val="TAL"/>
              <w:rPr>
                <w:rFonts w:cs="Arial"/>
                <w:color w:val="000000"/>
                <w:sz w:val="16"/>
                <w:szCs w:val="16"/>
              </w:rPr>
            </w:pPr>
            <w:r w:rsidRPr="00481D2D">
              <w:rPr>
                <w:rFonts w:cs="Arial"/>
                <w:color w:val="000000"/>
                <w:sz w:val="16"/>
                <w:szCs w:val="16"/>
              </w:rPr>
              <w:t>NP-22</w:t>
            </w:r>
          </w:p>
        </w:tc>
        <w:tc>
          <w:tcPr>
            <w:tcW w:w="930" w:type="dxa"/>
            <w:shd w:val="solid" w:color="FFFFFF" w:fill="auto"/>
          </w:tcPr>
          <w:p w14:paraId="2EC81BD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82</w:t>
            </w:r>
          </w:p>
        </w:tc>
        <w:tc>
          <w:tcPr>
            <w:tcW w:w="512" w:type="dxa"/>
            <w:shd w:val="solid" w:color="FFFFFF" w:fill="auto"/>
          </w:tcPr>
          <w:p w14:paraId="4DE17EF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19</w:t>
            </w:r>
          </w:p>
        </w:tc>
        <w:tc>
          <w:tcPr>
            <w:tcW w:w="462" w:type="dxa"/>
            <w:shd w:val="solid" w:color="FFFFFF" w:fill="auto"/>
          </w:tcPr>
          <w:p w14:paraId="5ED0C4D6"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0A1C304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Profile support of RFC 3581: An Extension to the Session Initiation Protocol (SIP) for Symmetric Response Routing</w:t>
            </w:r>
          </w:p>
        </w:tc>
        <w:tc>
          <w:tcPr>
            <w:tcW w:w="748" w:type="dxa"/>
            <w:shd w:val="solid" w:color="FFFFFF" w:fill="auto"/>
          </w:tcPr>
          <w:p w14:paraId="76756BF5" w14:textId="77777777" w:rsidR="00897956" w:rsidRPr="00481D2D" w:rsidRDefault="00897956">
            <w:pPr>
              <w:pStyle w:val="TAL"/>
              <w:rPr>
                <w:rFonts w:cs="Arial"/>
                <w:color w:val="000000"/>
                <w:sz w:val="16"/>
                <w:szCs w:val="16"/>
              </w:rPr>
            </w:pPr>
            <w:r w:rsidRPr="00481D2D">
              <w:rPr>
                <w:rFonts w:cs="Arial"/>
                <w:color w:val="000000"/>
                <w:sz w:val="16"/>
                <w:szCs w:val="16"/>
              </w:rPr>
              <w:t>6.0.0</w:t>
            </w:r>
          </w:p>
        </w:tc>
        <w:tc>
          <w:tcPr>
            <w:tcW w:w="748" w:type="dxa"/>
            <w:shd w:val="solid" w:color="FFFFFF" w:fill="auto"/>
          </w:tcPr>
          <w:p w14:paraId="11BB977C"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879" w:type="dxa"/>
            <w:shd w:val="solid" w:color="FFFFFF" w:fill="auto"/>
          </w:tcPr>
          <w:p w14:paraId="64AF1EB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439</w:t>
            </w:r>
          </w:p>
        </w:tc>
      </w:tr>
      <w:tr w:rsidR="00897956" w:rsidRPr="00481D2D" w14:paraId="79FD4A6A" w14:textId="77777777" w:rsidTr="008E646D">
        <w:tc>
          <w:tcPr>
            <w:tcW w:w="761" w:type="dxa"/>
            <w:shd w:val="solid" w:color="FFFFFF" w:fill="auto"/>
          </w:tcPr>
          <w:p w14:paraId="3DF0E615" w14:textId="77777777" w:rsidR="00897956" w:rsidRPr="00481D2D" w:rsidRDefault="00897956">
            <w:pPr>
              <w:pStyle w:val="TAL"/>
              <w:rPr>
                <w:rFonts w:cs="Arial"/>
                <w:color w:val="000000"/>
                <w:sz w:val="16"/>
                <w:szCs w:val="16"/>
              </w:rPr>
            </w:pPr>
            <w:r w:rsidRPr="00481D2D">
              <w:rPr>
                <w:rFonts w:cs="Arial"/>
                <w:color w:val="000000"/>
                <w:sz w:val="16"/>
                <w:szCs w:val="16"/>
              </w:rPr>
              <w:t>2003-12</w:t>
            </w:r>
          </w:p>
        </w:tc>
        <w:tc>
          <w:tcPr>
            <w:tcW w:w="621" w:type="dxa"/>
            <w:shd w:val="solid" w:color="FFFFFF" w:fill="auto"/>
          </w:tcPr>
          <w:p w14:paraId="5DB7903D" w14:textId="77777777" w:rsidR="00897956" w:rsidRPr="00481D2D" w:rsidRDefault="00897956">
            <w:pPr>
              <w:pStyle w:val="TAL"/>
              <w:rPr>
                <w:rFonts w:cs="Arial"/>
                <w:color w:val="000000"/>
                <w:sz w:val="16"/>
                <w:szCs w:val="16"/>
              </w:rPr>
            </w:pPr>
            <w:r w:rsidRPr="00481D2D">
              <w:rPr>
                <w:rFonts w:cs="Arial"/>
                <w:color w:val="000000"/>
                <w:sz w:val="16"/>
                <w:szCs w:val="16"/>
              </w:rPr>
              <w:t>NP-22</w:t>
            </w:r>
          </w:p>
        </w:tc>
        <w:tc>
          <w:tcPr>
            <w:tcW w:w="930" w:type="dxa"/>
            <w:shd w:val="solid" w:color="FFFFFF" w:fill="auto"/>
          </w:tcPr>
          <w:p w14:paraId="6625617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84</w:t>
            </w:r>
          </w:p>
        </w:tc>
        <w:tc>
          <w:tcPr>
            <w:tcW w:w="512" w:type="dxa"/>
            <w:shd w:val="solid" w:color="FFFFFF" w:fill="auto"/>
          </w:tcPr>
          <w:p w14:paraId="4319860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22</w:t>
            </w:r>
          </w:p>
        </w:tc>
        <w:tc>
          <w:tcPr>
            <w:tcW w:w="462" w:type="dxa"/>
            <w:shd w:val="solid" w:color="FFFFFF" w:fill="auto"/>
          </w:tcPr>
          <w:p w14:paraId="4538567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1D59365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lause 9 restructuring</w:t>
            </w:r>
          </w:p>
        </w:tc>
        <w:tc>
          <w:tcPr>
            <w:tcW w:w="748" w:type="dxa"/>
            <w:shd w:val="solid" w:color="FFFFFF" w:fill="auto"/>
          </w:tcPr>
          <w:p w14:paraId="0285B8A4" w14:textId="77777777" w:rsidR="00897956" w:rsidRPr="00481D2D" w:rsidRDefault="00897956">
            <w:pPr>
              <w:pStyle w:val="TAL"/>
              <w:rPr>
                <w:rFonts w:cs="Arial"/>
                <w:color w:val="000000"/>
                <w:sz w:val="16"/>
                <w:szCs w:val="16"/>
              </w:rPr>
            </w:pPr>
            <w:r w:rsidRPr="00481D2D">
              <w:rPr>
                <w:rFonts w:cs="Arial"/>
                <w:color w:val="000000"/>
                <w:sz w:val="16"/>
                <w:szCs w:val="16"/>
              </w:rPr>
              <w:t>6.0.0</w:t>
            </w:r>
          </w:p>
        </w:tc>
        <w:tc>
          <w:tcPr>
            <w:tcW w:w="748" w:type="dxa"/>
            <w:shd w:val="solid" w:color="FFFFFF" w:fill="auto"/>
          </w:tcPr>
          <w:p w14:paraId="5F091EAD"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879" w:type="dxa"/>
            <w:shd w:val="solid" w:color="FFFFFF" w:fill="auto"/>
          </w:tcPr>
          <w:p w14:paraId="7BEACE6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684</w:t>
            </w:r>
          </w:p>
        </w:tc>
      </w:tr>
      <w:tr w:rsidR="00897956" w:rsidRPr="00481D2D" w14:paraId="5711B8B7" w14:textId="77777777" w:rsidTr="008E646D">
        <w:tc>
          <w:tcPr>
            <w:tcW w:w="761" w:type="dxa"/>
            <w:shd w:val="solid" w:color="FFFFFF" w:fill="auto"/>
          </w:tcPr>
          <w:p w14:paraId="051CAE3C" w14:textId="77777777" w:rsidR="00897956" w:rsidRPr="00481D2D" w:rsidRDefault="00897956">
            <w:pPr>
              <w:pStyle w:val="TAL"/>
              <w:rPr>
                <w:rFonts w:cs="Arial"/>
                <w:color w:val="000000"/>
                <w:sz w:val="16"/>
                <w:szCs w:val="16"/>
              </w:rPr>
            </w:pPr>
            <w:r w:rsidRPr="00481D2D">
              <w:rPr>
                <w:rFonts w:cs="Arial"/>
                <w:color w:val="000000"/>
                <w:sz w:val="16"/>
                <w:szCs w:val="16"/>
              </w:rPr>
              <w:t>2003-12</w:t>
            </w:r>
          </w:p>
        </w:tc>
        <w:tc>
          <w:tcPr>
            <w:tcW w:w="621" w:type="dxa"/>
            <w:shd w:val="solid" w:color="FFFFFF" w:fill="auto"/>
          </w:tcPr>
          <w:p w14:paraId="3854F2AA" w14:textId="77777777" w:rsidR="00897956" w:rsidRPr="00481D2D" w:rsidRDefault="00897956">
            <w:pPr>
              <w:pStyle w:val="TAL"/>
              <w:rPr>
                <w:rFonts w:cs="Arial"/>
                <w:color w:val="000000"/>
                <w:sz w:val="16"/>
                <w:szCs w:val="16"/>
              </w:rPr>
            </w:pPr>
            <w:r w:rsidRPr="00481D2D">
              <w:rPr>
                <w:rFonts w:cs="Arial"/>
                <w:color w:val="000000"/>
                <w:sz w:val="16"/>
                <w:szCs w:val="16"/>
              </w:rPr>
              <w:t>NP-22</w:t>
            </w:r>
          </w:p>
        </w:tc>
        <w:tc>
          <w:tcPr>
            <w:tcW w:w="930" w:type="dxa"/>
            <w:shd w:val="solid" w:color="FFFFFF" w:fill="auto"/>
          </w:tcPr>
          <w:p w14:paraId="2DEE267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77</w:t>
            </w:r>
          </w:p>
        </w:tc>
        <w:tc>
          <w:tcPr>
            <w:tcW w:w="512" w:type="dxa"/>
            <w:shd w:val="solid" w:color="FFFFFF" w:fill="auto"/>
          </w:tcPr>
          <w:p w14:paraId="2445B03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24</w:t>
            </w:r>
          </w:p>
        </w:tc>
        <w:tc>
          <w:tcPr>
            <w:tcW w:w="462" w:type="dxa"/>
            <w:shd w:val="solid" w:color="FFFFFF" w:fill="auto"/>
          </w:tcPr>
          <w:p w14:paraId="20860EC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51F228E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 xml:space="preserve">Correct use of </w:t>
            </w:r>
            <w:smartTag w:uri="urn:schemas-microsoft-com:office:smarttags" w:element="stockticker">
              <w:r w:rsidRPr="00481D2D">
                <w:rPr>
                  <w:rFonts w:ascii="Arial" w:hAnsi="Arial" w:cs="Arial"/>
                  <w:color w:val="000000"/>
                  <w:sz w:val="16"/>
                  <w:szCs w:val="16"/>
                </w:rPr>
                <w:t>RAND</w:t>
              </w:r>
            </w:smartTag>
            <w:r w:rsidRPr="00481D2D">
              <w:rPr>
                <w:rFonts w:ascii="Arial" w:hAnsi="Arial" w:cs="Arial"/>
                <w:color w:val="000000"/>
                <w:sz w:val="16"/>
                <w:szCs w:val="16"/>
              </w:rPr>
              <w:t xml:space="preserve"> during re-synchronisation failures</w:t>
            </w:r>
          </w:p>
        </w:tc>
        <w:tc>
          <w:tcPr>
            <w:tcW w:w="748" w:type="dxa"/>
            <w:shd w:val="solid" w:color="FFFFFF" w:fill="auto"/>
          </w:tcPr>
          <w:p w14:paraId="52193296" w14:textId="77777777" w:rsidR="00897956" w:rsidRPr="00481D2D" w:rsidRDefault="00897956">
            <w:pPr>
              <w:pStyle w:val="TAL"/>
              <w:rPr>
                <w:rFonts w:cs="Arial"/>
                <w:color w:val="000000"/>
                <w:sz w:val="16"/>
                <w:szCs w:val="16"/>
              </w:rPr>
            </w:pPr>
            <w:r w:rsidRPr="00481D2D">
              <w:rPr>
                <w:rFonts w:cs="Arial"/>
                <w:color w:val="000000"/>
                <w:sz w:val="16"/>
                <w:szCs w:val="16"/>
              </w:rPr>
              <w:t>6.0.0</w:t>
            </w:r>
          </w:p>
        </w:tc>
        <w:tc>
          <w:tcPr>
            <w:tcW w:w="748" w:type="dxa"/>
            <w:shd w:val="solid" w:color="FFFFFF" w:fill="auto"/>
          </w:tcPr>
          <w:p w14:paraId="2BB6958F"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879" w:type="dxa"/>
            <w:shd w:val="solid" w:color="FFFFFF" w:fill="auto"/>
          </w:tcPr>
          <w:p w14:paraId="16946C7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712</w:t>
            </w:r>
          </w:p>
        </w:tc>
      </w:tr>
      <w:tr w:rsidR="00897956" w:rsidRPr="00481D2D" w14:paraId="6E040A67" w14:textId="77777777" w:rsidTr="008E646D">
        <w:tc>
          <w:tcPr>
            <w:tcW w:w="761" w:type="dxa"/>
            <w:shd w:val="solid" w:color="FFFFFF" w:fill="auto"/>
          </w:tcPr>
          <w:p w14:paraId="5DE83A1E" w14:textId="77777777" w:rsidR="00897956" w:rsidRPr="00481D2D" w:rsidRDefault="00897956">
            <w:pPr>
              <w:pStyle w:val="TAL"/>
              <w:rPr>
                <w:rFonts w:cs="Arial"/>
                <w:color w:val="000000"/>
                <w:sz w:val="16"/>
                <w:szCs w:val="16"/>
              </w:rPr>
            </w:pPr>
            <w:r w:rsidRPr="00481D2D">
              <w:rPr>
                <w:rFonts w:cs="Arial"/>
                <w:color w:val="000000"/>
                <w:sz w:val="16"/>
                <w:szCs w:val="16"/>
              </w:rPr>
              <w:t>2003-12</w:t>
            </w:r>
          </w:p>
        </w:tc>
        <w:tc>
          <w:tcPr>
            <w:tcW w:w="621" w:type="dxa"/>
            <w:shd w:val="solid" w:color="FFFFFF" w:fill="auto"/>
          </w:tcPr>
          <w:p w14:paraId="310A717B" w14:textId="77777777" w:rsidR="00897956" w:rsidRPr="00481D2D" w:rsidRDefault="00897956">
            <w:pPr>
              <w:pStyle w:val="TAL"/>
              <w:rPr>
                <w:rFonts w:cs="Arial"/>
                <w:color w:val="000000"/>
                <w:sz w:val="16"/>
                <w:szCs w:val="16"/>
              </w:rPr>
            </w:pPr>
            <w:r w:rsidRPr="00481D2D">
              <w:rPr>
                <w:rFonts w:cs="Arial"/>
                <w:color w:val="000000"/>
                <w:sz w:val="16"/>
                <w:szCs w:val="16"/>
              </w:rPr>
              <w:t>NP-22</w:t>
            </w:r>
          </w:p>
        </w:tc>
        <w:tc>
          <w:tcPr>
            <w:tcW w:w="930" w:type="dxa"/>
            <w:shd w:val="solid" w:color="FFFFFF" w:fill="auto"/>
          </w:tcPr>
          <w:p w14:paraId="78B05AB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78</w:t>
            </w:r>
          </w:p>
        </w:tc>
        <w:tc>
          <w:tcPr>
            <w:tcW w:w="512" w:type="dxa"/>
            <w:shd w:val="solid" w:color="FFFFFF" w:fill="auto"/>
          </w:tcPr>
          <w:p w14:paraId="20941E6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26</w:t>
            </w:r>
          </w:p>
        </w:tc>
        <w:tc>
          <w:tcPr>
            <w:tcW w:w="462" w:type="dxa"/>
            <w:shd w:val="solid" w:color="FFFFFF" w:fill="auto"/>
          </w:tcPr>
          <w:p w14:paraId="6D602B9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1D76151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 xml:space="preserve">Correction to description or </w:t>
            </w:r>
            <w:smartTag w:uri="urn:schemas-microsoft-com:office:smarttags" w:element="stockticker">
              <w:r w:rsidRPr="00481D2D">
                <w:rPr>
                  <w:rFonts w:ascii="Arial" w:hAnsi="Arial" w:cs="Arial"/>
                  <w:color w:val="000000"/>
                  <w:sz w:val="16"/>
                  <w:szCs w:val="16"/>
                </w:rPr>
                <w:t>RES</w:t>
              </w:r>
            </w:smartTag>
            <w:r w:rsidRPr="00481D2D">
              <w:rPr>
                <w:rFonts w:ascii="Arial" w:hAnsi="Arial" w:cs="Arial"/>
                <w:color w:val="000000"/>
                <w:sz w:val="16"/>
                <w:szCs w:val="16"/>
              </w:rPr>
              <w:t>/XRES usage</w:t>
            </w:r>
          </w:p>
        </w:tc>
        <w:tc>
          <w:tcPr>
            <w:tcW w:w="748" w:type="dxa"/>
            <w:shd w:val="solid" w:color="FFFFFF" w:fill="auto"/>
          </w:tcPr>
          <w:p w14:paraId="56138199" w14:textId="77777777" w:rsidR="00897956" w:rsidRPr="00481D2D" w:rsidRDefault="00897956">
            <w:pPr>
              <w:pStyle w:val="TAL"/>
              <w:rPr>
                <w:rFonts w:cs="Arial"/>
                <w:color w:val="000000"/>
                <w:sz w:val="16"/>
                <w:szCs w:val="16"/>
              </w:rPr>
            </w:pPr>
            <w:r w:rsidRPr="00481D2D">
              <w:rPr>
                <w:rFonts w:cs="Arial"/>
                <w:color w:val="000000"/>
                <w:sz w:val="16"/>
                <w:szCs w:val="16"/>
              </w:rPr>
              <w:t>6.0.0</w:t>
            </w:r>
          </w:p>
        </w:tc>
        <w:tc>
          <w:tcPr>
            <w:tcW w:w="748" w:type="dxa"/>
            <w:shd w:val="solid" w:color="FFFFFF" w:fill="auto"/>
          </w:tcPr>
          <w:p w14:paraId="455FA28C"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879" w:type="dxa"/>
            <w:shd w:val="solid" w:color="FFFFFF" w:fill="auto"/>
          </w:tcPr>
          <w:p w14:paraId="00EBB82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617</w:t>
            </w:r>
          </w:p>
        </w:tc>
      </w:tr>
      <w:tr w:rsidR="00897956" w:rsidRPr="00481D2D" w14:paraId="6CC017C4" w14:textId="77777777" w:rsidTr="008E646D">
        <w:tc>
          <w:tcPr>
            <w:tcW w:w="761" w:type="dxa"/>
            <w:shd w:val="solid" w:color="FFFFFF" w:fill="auto"/>
          </w:tcPr>
          <w:p w14:paraId="2C0FFCA5" w14:textId="77777777" w:rsidR="00897956" w:rsidRPr="00481D2D" w:rsidRDefault="00897956">
            <w:pPr>
              <w:pStyle w:val="TAL"/>
              <w:rPr>
                <w:rFonts w:cs="Arial"/>
                <w:color w:val="000000"/>
                <w:sz w:val="16"/>
                <w:szCs w:val="16"/>
              </w:rPr>
            </w:pPr>
            <w:r w:rsidRPr="00481D2D">
              <w:rPr>
                <w:rFonts w:cs="Arial"/>
                <w:color w:val="000000"/>
                <w:sz w:val="16"/>
                <w:szCs w:val="16"/>
              </w:rPr>
              <w:t>2003-12</w:t>
            </w:r>
          </w:p>
        </w:tc>
        <w:tc>
          <w:tcPr>
            <w:tcW w:w="621" w:type="dxa"/>
            <w:shd w:val="solid" w:color="FFFFFF" w:fill="auto"/>
          </w:tcPr>
          <w:p w14:paraId="7C5C0241" w14:textId="77777777" w:rsidR="00897956" w:rsidRPr="00481D2D" w:rsidRDefault="00897956">
            <w:pPr>
              <w:pStyle w:val="TAL"/>
              <w:rPr>
                <w:rFonts w:cs="Arial"/>
                <w:color w:val="000000"/>
                <w:sz w:val="16"/>
                <w:szCs w:val="16"/>
              </w:rPr>
            </w:pPr>
            <w:r w:rsidRPr="00481D2D">
              <w:rPr>
                <w:rFonts w:cs="Arial"/>
                <w:color w:val="000000"/>
                <w:sz w:val="16"/>
                <w:szCs w:val="16"/>
              </w:rPr>
              <w:t>NP-22</w:t>
            </w:r>
          </w:p>
        </w:tc>
        <w:tc>
          <w:tcPr>
            <w:tcW w:w="930" w:type="dxa"/>
            <w:shd w:val="solid" w:color="FFFFFF" w:fill="auto"/>
          </w:tcPr>
          <w:p w14:paraId="70CF804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83</w:t>
            </w:r>
          </w:p>
        </w:tc>
        <w:tc>
          <w:tcPr>
            <w:tcW w:w="512" w:type="dxa"/>
            <w:shd w:val="solid" w:color="FFFFFF" w:fill="auto"/>
          </w:tcPr>
          <w:p w14:paraId="63792FF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 xml:space="preserve">529 </w:t>
            </w:r>
          </w:p>
        </w:tc>
        <w:tc>
          <w:tcPr>
            <w:tcW w:w="462" w:type="dxa"/>
            <w:shd w:val="solid" w:color="FFFFFF" w:fill="auto"/>
          </w:tcPr>
          <w:p w14:paraId="3B32AAB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 xml:space="preserve"> </w:t>
            </w:r>
          </w:p>
        </w:tc>
        <w:tc>
          <w:tcPr>
            <w:tcW w:w="3535" w:type="dxa"/>
            <w:shd w:val="solid" w:color="FFFFFF" w:fill="auto"/>
          </w:tcPr>
          <w:p w14:paraId="21CB217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orrections on charging specification number</w:t>
            </w:r>
          </w:p>
        </w:tc>
        <w:tc>
          <w:tcPr>
            <w:tcW w:w="748" w:type="dxa"/>
            <w:shd w:val="solid" w:color="FFFFFF" w:fill="auto"/>
          </w:tcPr>
          <w:p w14:paraId="08CFB1EB" w14:textId="77777777" w:rsidR="00897956" w:rsidRPr="00481D2D" w:rsidRDefault="00897956">
            <w:pPr>
              <w:pStyle w:val="TAL"/>
              <w:rPr>
                <w:rFonts w:cs="Arial"/>
                <w:color w:val="000000"/>
                <w:sz w:val="16"/>
                <w:szCs w:val="16"/>
              </w:rPr>
            </w:pPr>
            <w:r w:rsidRPr="00481D2D">
              <w:rPr>
                <w:rFonts w:cs="Arial"/>
                <w:color w:val="000000"/>
                <w:sz w:val="16"/>
                <w:szCs w:val="16"/>
              </w:rPr>
              <w:t>6.0.0</w:t>
            </w:r>
          </w:p>
        </w:tc>
        <w:tc>
          <w:tcPr>
            <w:tcW w:w="748" w:type="dxa"/>
            <w:shd w:val="solid" w:color="FFFFFF" w:fill="auto"/>
          </w:tcPr>
          <w:p w14:paraId="22E93620"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879" w:type="dxa"/>
            <w:shd w:val="solid" w:color="FFFFFF" w:fill="auto"/>
          </w:tcPr>
          <w:p w14:paraId="67CE347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469</w:t>
            </w:r>
          </w:p>
        </w:tc>
      </w:tr>
      <w:tr w:rsidR="00897956" w:rsidRPr="00481D2D" w14:paraId="3F370E5A" w14:textId="77777777" w:rsidTr="008E646D">
        <w:tc>
          <w:tcPr>
            <w:tcW w:w="761" w:type="dxa"/>
            <w:shd w:val="solid" w:color="FFFFFF" w:fill="auto"/>
          </w:tcPr>
          <w:p w14:paraId="205CA62D" w14:textId="77777777" w:rsidR="00897956" w:rsidRPr="00481D2D" w:rsidRDefault="00897956">
            <w:pPr>
              <w:pStyle w:val="TAL"/>
              <w:rPr>
                <w:rFonts w:cs="Arial"/>
                <w:color w:val="000000"/>
                <w:sz w:val="16"/>
                <w:szCs w:val="16"/>
              </w:rPr>
            </w:pPr>
            <w:r w:rsidRPr="00481D2D">
              <w:rPr>
                <w:rFonts w:cs="Arial"/>
                <w:color w:val="000000"/>
                <w:sz w:val="16"/>
                <w:szCs w:val="16"/>
              </w:rPr>
              <w:t>2003-12</w:t>
            </w:r>
          </w:p>
        </w:tc>
        <w:tc>
          <w:tcPr>
            <w:tcW w:w="621" w:type="dxa"/>
            <w:shd w:val="solid" w:color="FFFFFF" w:fill="auto"/>
          </w:tcPr>
          <w:p w14:paraId="1D5FDC73" w14:textId="77777777" w:rsidR="00897956" w:rsidRPr="00481D2D" w:rsidRDefault="00897956">
            <w:pPr>
              <w:pStyle w:val="TAL"/>
              <w:rPr>
                <w:rFonts w:cs="Arial"/>
                <w:color w:val="000000"/>
                <w:sz w:val="16"/>
                <w:szCs w:val="16"/>
              </w:rPr>
            </w:pPr>
            <w:r w:rsidRPr="00481D2D">
              <w:rPr>
                <w:rFonts w:cs="Arial"/>
                <w:color w:val="000000"/>
                <w:sz w:val="16"/>
                <w:szCs w:val="16"/>
              </w:rPr>
              <w:t>NP-22</w:t>
            </w:r>
          </w:p>
        </w:tc>
        <w:tc>
          <w:tcPr>
            <w:tcW w:w="930" w:type="dxa"/>
            <w:shd w:val="solid" w:color="FFFFFF" w:fill="auto"/>
          </w:tcPr>
          <w:p w14:paraId="0198E1E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581</w:t>
            </w:r>
          </w:p>
        </w:tc>
        <w:tc>
          <w:tcPr>
            <w:tcW w:w="512" w:type="dxa"/>
            <w:shd w:val="solid" w:color="FFFFFF" w:fill="auto"/>
          </w:tcPr>
          <w:p w14:paraId="611FF2C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31</w:t>
            </w:r>
          </w:p>
        </w:tc>
        <w:tc>
          <w:tcPr>
            <w:tcW w:w="462" w:type="dxa"/>
            <w:shd w:val="solid" w:color="FFFFFF" w:fill="auto"/>
          </w:tcPr>
          <w:p w14:paraId="21B1802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w:t>
            </w:r>
          </w:p>
        </w:tc>
        <w:tc>
          <w:tcPr>
            <w:tcW w:w="3535" w:type="dxa"/>
            <w:shd w:val="solid" w:color="FFFFFF" w:fill="auto"/>
          </w:tcPr>
          <w:p w14:paraId="318F396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orrections on ICID for REGISTER</w:t>
            </w:r>
          </w:p>
        </w:tc>
        <w:tc>
          <w:tcPr>
            <w:tcW w:w="748" w:type="dxa"/>
            <w:shd w:val="solid" w:color="FFFFFF" w:fill="auto"/>
          </w:tcPr>
          <w:p w14:paraId="5E9921D1" w14:textId="77777777" w:rsidR="00897956" w:rsidRPr="00481D2D" w:rsidRDefault="00897956">
            <w:pPr>
              <w:pStyle w:val="TAL"/>
              <w:rPr>
                <w:rFonts w:cs="Arial"/>
                <w:color w:val="000000"/>
                <w:sz w:val="16"/>
                <w:szCs w:val="16"/>
              </w:rPr>
            </w:pPr>
            <w:r w:rsidRPr="00481D2D">
              <w:rPr>
                <w:rFonts w:cs="Arial"/>
                <w:color w:val="000000"/>
                <w:sz w:val="16"/>
                <w:szCs w:val="16"/>
              </w:rPr>
              <w:t>6.0.0</w:t>
            </w:r>
          </w:p>
        </w:tc>
        <w:tc>
          <w:tcPr>
            <w:tcW w:w="748" w:type="dxa"/>
            <w:shd w:val="solid" w:color="FFFFFF" w:fill="auto"/>
          </w:tcPr>
          <w:p w14:paraId="33B33820"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879" w:type="dxa"/>
            <w:shd w:val="solid" w:color="FFFFFF" w:fill="auto"/>
          </w:tcPr>
          <w:p w14:paraId="7D7CFE5C" w14:textId="77777777" w:rsidR="00897956" w:rsidRPr="00481D2D" w:rsidRDefault="00897956">
            <w:pPr>
              <w:widowControl w:val="0"/>
              <w:rPr>
                <w:rFonts w:ascii="Arial" w:hAnsi="Arial" w:cs="Arial"/>
                <w:color w:val="000000"/>
                <w:sz w:val="16"/>
                <w:szCs w:val="16"/>
              </w:rPr>
            </w:pPr>
          </w:p>
        </w:tc>
      </w:tr>
      <w:tr w:rsidR="00897956" w:rsidRPr="00481D2D" w14:paraId="625C4362" w14:textId="77777777" w:rsidTr="008E646D">
        <w:tc>
          <w:tcPr>
            <w:tcW w:w="761" w:type="dxa"/>
            <w:shd w:val="solid" w:color="FFFFFF" w:fill="auto"/>
          </w:tcPr>
          <w:p w14:paraId="3E2E6125" w14:textId="77777777" w:rsidR="00897956" w:rsidRPr="00481D2D" w:rsidRDefault="00897956">
            <w:pPr>
              <w:pStyle w:val="TAL"/>
              <w:rPr>
                <w:rFonts w:cs="Arial"/>
                <w:color w:val="000000"/>
                <w:sz w:val="16"/>
                <w:szCs w:val="16"/>
              </w:rPr>
            </w:pPr>
            <w:r w:rsidRPr="00481D2D">
              <w:rPr>
                <w:rFonts w:cs="Arial"/>
                <w:color w:val="000000"/>
                <w:sz w:val="16"/>
                <w:szCs w:val="16"/>
              </w:rPr>
              <w:t>2003-12</w:t>
            </w:r>
          </w:p>
        </w:tc>
        <w:tc>
          <w:tcPr>
            <w:tcW w:w="621" w:type="dxa"/>
            <w:shd w:val="solid" w:color="FFFFFF" w:fill="auto"/>
          </w:tcPr>
          <w:p w14:paraId="1451A91A" w14:textId="77777777" w:rsidR="00897956" w:rsidRPr="00481D2D" w:rsidRDefault="00897956">
            <w:pPr>
              <w:pStyle w:val="TAL"/>
              <w:rPr>
                <w:rFonts w:cs="Arial"/>
                <w:color w:val="000000"/>
                <w:sz w:val="16"/>
                <w:szCs w:val="16"/>
              </w:rPr>
            </w:pPr>
            <w:r w:rsidRPr="00481D2D">
              <w:rPr>
                <w:rFonts w:cs="Arial"/>
                <w:color w:val="000000"/>
                <w:sz w:val="16"/>
                <w:szCs w:val="16"/>
              </w:rPr>
              <w:t>NP-22</w:t>
            </w:r>
          </w:p>
        </w:tc>
        <w:tc>
          <w:tcPr>
            <w:tcW w:w="930" w:type="dxa"/>
            <w:shd w:val="solid" w:color="FFFFFF" w:fill="auto"/>
          </w:tcPr>
          <w:p w14:paraId="1BD10A1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78</w:t>
            </w:r>
          </w:p>
        </w:tc>
        <w:tc>
          <w:tcPr>
            <w:tcW w:w="512" w:type="dxa"/>
            <w:shd w:val="solid" w:color="FFFFFF" w:fill="auto"/>
          </w:tcPr>
          <w:p w14:paraId="3D7BC37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43</w:t>
            </w:r>
          </w:p>
        </w:tc>
        <w:tc>
          <w:tcPr>
            <w:tcW w:w="462" w:type="dxa"/>
            <w:shd w:val="solid" w:color="FFFFFF" w:fill="auto"/>
          </w:tcPr>
          <w:p w14:paraId="5006297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1771520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orrection of user initiated re-registration</w:t>
            </w:r>
          </w:p>
        </w:tc>
        <w:tc>
          <w:tcPr>
            <w:tcW w:w="748" w:type="dxa"/>
            <w:shd w:val="solid" w:color="FFFFFF" w:fill="auto"/>
          </w:tcPr>
          <w:p w14:paraId="7165DA25" w14:textId="77777777" w:rsidR="00897956" w:rsidRPr="00481D2D" w:rsidRDefault="00897956">
            <w:pPr>
              <w:pStyle w:val="TAL"/>
              <w:rPr>
                <w:rFonts w:cs="Arial"/>
                <w:color w:val="000000"/>
                <w:sz w:val="16"/>
                <w:szCs w:val="16"/>
              </w:rPr>
            </w:pPr>
            <w:r w:rsidRPr="00481D2D">
              <w:rPr>
                <w:rFonts w:cs="Arial"/>
                <w:color w:val="000000"/>
                <w:sz w:val="16"/>
                <w:szCs w:val="16"/>
              </w:rPr>
              <w:t>6.0.0</w:t>
            </w:r>
          </w:p>
        </w:tc>
        <w:tc>
          <w:tcPr>
            <w:tcW w:w="748" w:type="dxa"/>
            <w:shd w:val="solid" w:color="FFFFFF" w:fill="auto"/>
          </w:tcPr>
          <w:p w14:paraId="6B6EAF55"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879" w:type="dxa"/>
            <w:shd w:val="solid" w:color="FFFFFF" w:fill="auto"/>
          </w:tcPr>
          <w:p w14:paraId="10492D5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619</w:t>
            </w:r>
          </w:p>
        </w:tc>
      </w:tr>
      <w:tr w:rsidR="00897956" w:rsidRPr="00481D2D" w14:paraId="609FDE29" w14:textId="77777777" w:rsidTr="008E646D">
        <w:tc>
          <w:tcPr>
            <w:tcW w:w="761" w:type="dxa"/>
            <w:shd w:val="solid" w:color="FFFFFF" w:fill="auto"/>
          </w:tcPr>
          <w:p w14:paraId="0891E0F8" w14:textId="77777777" w:rsidR="00897956" w:rsidRPr="00481D2D" w:rsidRDefault="00897956">
            <w:pPr>
              <w:pStyle w:val="TAL"/>
              <w:rPr>
                <w:rFonts w:cs="Arial"/>
                <w:color w:val="000000"/>
                <w:sz w:val="16"/>
                <w:szCs w:val="16"/>
              </w:rPr>
            </w:pPr>
            <w:r w:rsidRPr="00481D2D">
              <w:rPr>
                <w:rFonts w:cs="Arial"/>
                <w:color w:val="000000"/>
                <w:sz w:val="16"/>
                <w:szCs w:val="16"/>
              </w:rPr>
              <w:t>2003-12</w:t>
            </w:r>
          </w:p>
        </w:tc>
        <w:tc>
          <w:tcPr>
            <w:tcW w:w="621" w:type="dxa"/>
            <w:shd w:val="solid" w:color="FFFFFF" w:fill="auto"/>
          </w:tcPr>
          <w:p w14:paraId="5F703FD1" w14:textId="77777777" w:rsidR="00897956" w:rsidRPr="00481D2D" w:rsidRDefault="00897956">
            <w:pPr>
              <w:pStyle w:val="TAL"/>
              <w:rPr>
                <w:rFonts w:cs="Arial"/>
                <w:color w:val="000000"/>
                <w:sz w:val="16"/>
                <w:szCs w:val="16"/>
              </w:rPr>
            </w:pPr>
            <w:r w:rsidRPr="00481D2D">
              <w:rPr>
                <w:rFonts w:cs="Arial"/>
                <w:color w:val="000000"/>
                <w:sz w:val="16"/>
                <w:szCs w:val="16"/>
              </w:rPr>
              <w:t>NP-22</w:t>
            </w:r>
          </w:p>
        </w:tc>
        <w:tc>
          <w:tcPr>
            <w:tcW w:w="930" w:type="dxa"/>
            <w:shd w:val="solid" w:color="FFFFFF" w:fill="auto"/>
          </w:tcPr>
          <w:p w14:paraId="704D17D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83</w:t>
            </w:r>
          </w:p>
        </w:tc>
        <w:tc>
          <w:tcPr>
            <w:tcW w:w="512" w:type="dxa"/>
            <w:shd w:val="solid" w:color="FFFFFF" w:fill="auto"/>
          </w:tcPr>
          <w:p w14:paraId="5898173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51</w:t>
            </w:r>
          </w:p>
        </w:tc>
        <w:tc>
          <w:tcPr>
            <w:tcW w:w="462" w:type="dxa"/>
            <w:shd w:val="solid" w:color="FFFFFF" w:fill="auto"/>
          </w:tcPr>
          <w:p w14:paraId="5DBFE59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25D86DD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IMS trust domain in Rel 6</w:t>
            </w:r>
          </w:p>
        </w:tc>
        <w:tc>
          <w:tcPr>
            <w:tcW w:w="748" w:type="dxa"/>
            <w:shd w:val="solid" w:color="FFFFFF" w:fill="auto"/>
          </w:tcPr>
          <w:p w14:paraId="7AFA6E40" w14:textId="77777777" w:rsidR="00897956" w:rsidRPr="00481D2D" w:rsidRDefault="00897956">
            <w:pPr>
              <w:pStyle w:val="TAL"/>
              <w:rPr>
                <w:rFonts w:cs="Arial"/>
                <w:color w:val="000000"/>
                <w:sz w:val="16"/>
                <w:szCs w:val="16"/>
              </w:rPr>
            </w:pPr>
            <w:r w:rsidRPr="00481D2D">
              <w:rPr>
                <w:rFonts w:cs="Arial"/>
                <w:color w:val="000000"/>
                <w:sz w:val="16"/>
                <w:szCs w:val="16"/>
              </w:rPr>
              <w:t>6.0.0</w:t>
            </w:r>
          </w:p>
        </w:tc>
        <w:tc>
          <w:tcPr>
            <w:tcW w:w="748" w:type="dxa"/>
            <w:shd w:val="solid" w:color="FFFFFF" w:fill="auto"/>
          </w:tcPr>
          <w:p w14:paraId="74648056"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879" w:type="dxa"/>
            <w:shd w:val="solid" w:color="FFFFFF" w:fill="auto"/>
          </w:tcPr>
          <w:p w14:paraId="4E9C637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622</w:t>
            </w:r>
          </w:p>
        </w:tc>
      </w:tr>
      <w:tr w:rsidR="00897956" w:rsidRPr="00481D2D" w14:paraId="34C68EC2" w14:textId="77777777" w:rsidTr="008E646D">
        <w:tc>
          <w:tcPr>
            <w:tcW w:w="761" w:type="dxa"/>
            <w:shd w:val="solid" w:color="FFFFFF" w:fill="auto"/>
          </w:tcPr>
          <w:p w14:paraId="701AAB40" w14:textId="77777777" w:rsidR="00897956" w:rsidRPr="00481D2D" w:rsidRDefault="00897956">
            <w:pPr>
              <w:pStyle w:val="TAL"/>
              <w:rPr>
                <w:rFonts w:cs="Arial"/>
                <w:color w:val="000000"/>
                <w:sz w:val="16"/>
                <w:szCs w:val="16"/>
              </w:rPr>
            </w:pPr>
            <w:r w:rsidRPr="00481D2D">
              <w:rPr>
                <w:rFonts w:cs="Arial"/>
                <w:color w:val="000000"/>
                <w:sz w:val="16"/>
                <w:szCs w:val="16"/>
              </w:rPr>
              <w:t>2003-12</w:t>
            </w:r>
          </w:p>
        </w:tc>
        <w:tc>
          <w:tcPr>
            <w:tcW w:w="621" w:type="dxa"/>
            <w:shd w:val="solid" w:color="FFFFFF" w:fill="auto"/>
          </w:tcPr>
          <w:p w14:paraId="4A28A6B8" w14:textId="77777777" w:rsidR="00897956" w:rsidRPr="00481D2D" w:rsidRDefault="00897956">
            <w:pPr>
              <w:pStyle w:val="TAL"/>
              <w:rPr>
                <w:rFonts w:cs="Arial"/>
                <w:color w:val="000000"/>
                <w:sz w:val="16"/>
                <w:szCs w:val="16"/>
              </w:rPr>
            </w:pPr>
            <w:r w:rsidRPr="00481D2D">
              <w:rPr>
                <w:rFonts w:cs="Arial"/>
                <w:color w:val="000000"/>
                <w:sz w:val="16"/>
                <w:szCs w:val="16"/>
              </w:rPr>
              <w:t>NP-22</w:t>
            </w:r>
          </w:p>
        </w:tc>
        <w:tc>
          <w:tcPr>
            <w:tcW w:w="930" w:type="dxa"/>
            <w:shd w:val="solid" w:color="FFFFFF" w:fill="auto"/>
          </w:tcPr>
          <w:p w14:paraId="1490AD0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78</w:t>
            </w:r>
          </w:p>
        </w:tc>
        <w:tc>
          <w:tcPr>
            <w:tcW w:w="512" w:type="dxa"/>
            <w:shd w:val="solid" w:color="FFFFFF" w:fill="auto"/>
          </w:tcPr>
          <w:p w14:paraId="0D4B74C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56</w:t>
            </w:r>
          </w:p>
        </w:tc>
        <w:tc>
          <w:tcPr>
            <w:tcW w:w="462" w:type="dxa"/>
            <w:shd w:val="solid" w:color="FFFFFF" w:fill="auto"/>
          </w:tcPr>
          <w:p w14:paraId="22CC0B2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08D5941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P-CSCF and UE handling of Security Associations</w:t>
            </w:r>
          </w:p>
        </w:tc>
        <w:tc>
          <w:tcPr>
            <w:tcW w:w="748" w:type="dxa"/>
            <w:shd w:val="solid" w:color="FFFFFF" w:fill="auto"/>
          </w:tcPr>
          <w:p w14:paraId="04A0036A" w14:textId="77777777" w:rsidR="00897956" w:rsidRPr="00481D2D" w:rsidRDefault="00897956">
            <w:pPr>
              <w:pStyle w:val="TAL"/>
              <w:rPr>
                <w:rFonts w:cs="Arial"/>
                <w:color w:val="000000"/>
                <w:sz w:val="16"/>
                <w:szCs w:val="16"/>
              </w:rPr>
            </w:pPr>
            <w:r w:rsidRPr="00481D2D">
              <w:rPr>
                <w:rFonts w:cs="Arial"/>
                <w:color w:val="000000"/>
                <w:sz w:val="16"/>
                <w:szCs w:val="16"/>
              </w:rPr>
              <w:t>6.0.0</w:t>
            </w:r>
          </w:p>
        </w:tc>
        <w:tc>
          <w:tcPr>
            <w:tcW w:w="748" w:type="dxa"/>
            <w:shd w:val="solid" w:color="FFFFFF" w:fill="auto"/>
          </w:tcPr>
          <w:p w14:paraId="09AFBC0C"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879" w:type="dxa"/>
            <w:shd w:val="solid" w:color="FFFFFF" w:fill="auto"/>
          </w:tcPr>
          <w:p w14:paraId="35CDD73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624</w:t>
            </w:r>
          </w:p>
        </w:tc>
      </w:tr>
      <w:tr w:rsidR="00897956" w:rsidRPr="00481D2D" w14:paraId="51F71381" w14:textId="77777777" w:rsidTr="008E646D">
        <w:tc>
          <w:tcPr>
            <w:tcW w:w="761" w:type="dxa"/>
            <w:shd w:val="solid" w:color="FFFFFF" w:fill="auto"/>
          </w:tcPr>
          <w:p w14:paraId="405F7547" w14:textId="77777777" w:rsidR="00897956" w:rsidRPr="00481D2D" w:rsidRDefault="00897956">
            <w:pPr>
              <w:pStyle w:val="TAL"/>
              <w:rPr>
                <w:rFonts w:cs="Arial"/>
                <w:color w:val="000000"/>
                <w:sz w:val="16"/>
                <w:szCs w:val="16"/>
              </w:rPr>
            </w:pPr>
            <w:r w:rsidRPr="00481D2D">
              <w:rPr>
                <w:rFonts w:cs="Arial"/>
                <w:color w:val="000000"/>
                <w:sz w:val="16"/>
                <w:szCs w:val="16"/>
              </w:rPr>
              <w:t>2003-12</w:t>
            </w:r>
          </w:p>
        </w:tc>
        <w:tc>
          <w:tcPr>
            <w:tcW w:w="621" w:type="dxa"/>
            <w:shd w:val="solid" w:color="FFFFFF" w:fill="auto"/>
          </w:tcPr>
          <w:p w14:paraId="2923059A" w14:textId="77777777" w:rsidR="00897956" w:rsidRPr="00481D2D" w:rsidRDefault="00897956">
            <w:pPr>
              <w:pStyle w:val="TAL"/>
              <w:rPr>
                <w:rFonts w:cs="Arial"/>
                <w:color w:val="000000"/>
                <w:sz w:val="16"/>
                <w:szCs w:val="16"/>
              </w:rPr>
            </w:pPr>
            <w:r w:rsidRPr="00481D2D">
              <w:rPr>
                <w:rFonts w:cs="Arial"/>
                <w:color w:val="000000"/>
                <w:sz w:val="16"/>
                <w:szCs w:val="16"/>
              </w:rPr>
              <w:t>NP-22</w:t>
            </w:r>
          </w:p>
        </w:tc>
        <w:tc>
          <w:tcPr>
            <w:tcW w:w="930" w:type="dxa"/>
            <w:shd w:val="solid" w:color="FFFFFF" w:fill="auto"/>
          </w:tcPr>
          <w:p w14:paraId="3F9AB27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83</w:t>
            </w:r>
          </w:p>
        </w:tc>
        <w:tc>
          <w:tcPr>
            <w:tcW w:w="512" w:type="dxa"/>
            <w:shd w:val="solid" w:color="FFFFFF" w:fill="auto"/>
          </w:tcPr>
          <w:p w14:paraId="2CBE8BE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60</w:t>
            </w:r>
          </w:p>
        </w:tc>
        <w:tc>
          <w:tcPr>
            <w:tcW w:w="462" w:type="dxa"/>
            <w:shd w:val="solid" w:color="FFFFFF" w:fill="auto"/>
          </w:tcPr>
          <w:p w14:paraId="2509E7A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08079C4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DP offer handling in SIP responses in S-CSCF and P-CSCF</w:t>
            </w:r>
          </w:p>
        </w:tc>
        <w:tc>
          <w:tcPr>
            <w:tcW w:w="748" w:type="dxa"/>
            <w:shd w:val="solid" w:color="FFFFFF" w:fill="auto"/>
          </w:tcPr>
          <w:p w14:paraId="2702F748" w14:textId="77777777" w:rsidR="00897956" w:rsidRPr="00481D2D" w:rsidRDefault="00897956">
            <w:pPr>
              <w:pStyle w:val="TAL"/>
              <w:rPr>
                <w:rFonts w:cs="Arial"/>
                <w:color w:val="000000"/>
                <w:sz w:val="16"/>
                <w:szCs w:val="16"/>
              </w:rPr>
            </w:pPr>
            <w:r w:rsidRPr="00481D2D">
              <w:rPr>
                <w:rFonts w:cs="Arial"/>
                <w:color w:val="000000"/>
                <w:sz w:val="16"/>
                <w:szCs w:val="16"/>
              </w:rPr>
              <w:t>6.0.0</w:t>
            </w:r>
          </w:p>
        </w:tc>
        <w:tc>
          <w:tcPr>
            <w:tcW w:w="748" w:type="dxa"/>
            <w:shd w:val="solid" w:color="FFFFFF" w:fill="auto"/>
          </w:tcPr>
          <w:p w14:paraId="37D5546E"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879" w:type="dxa"/>
            <w:shd w:val="solid" w:color="FFFFFF" w:fill="auto"/>
          </w:tcPr>
          <w:p w14:paraId="0E14E08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727</w:t>
            </w:r>
          </w:p>
        </w:tc>
      </w:tr>
      <w:tr w:rsidR="00897956" w:rsidRPr="00481D2D" w14:paraId="0B7ACB8A" w14:textId="77777777" w:rsidTr="008E646D">
        <w:tc>
          <w:tcPr>
            <w:tcW w:w="761" w:type="dxa"/>
            <w:shd w:val="solid" w:color="FFFFFF" w:fill="auto"/>
          </w:tcPr>
          <w:p w14:paraId="0EB421FE" w14:textId="77777777" w:rsidR="00897956" w:rsidRPr="00481D2D" w:rsidRDefault="00897956">
            <w:pPr>
              <w:pStyle w:val="TAL"/>
              <w:rPr>
                <w:rFonts w:cs="Arial"/>
                <w:color w:val="000000"/>
                <w:sz w:val="16"/>
                <w:szCs w:val="16"/>
              </w:rPr>
            </w:pPr>
            <w:r w:rsidRPr="00481D2D">
              <w:rPr>
                <w:rFonts w:cs="Arial"/>
                <w:color w:val="000000"/>
                <w:sz w:val="16"/>
                <w:szCs w:val="16"/>
              </w:rPr>
              <w:t>2003-12</w:t>
            </w:r>
          </w:p>
        </w:tc>
        <w:tc>
          <w:tcPr>
            <w:tcW w:w="621" w:type="dxa"/>
            <w:shd w:val="solid" w:color="FFFFFF" w:fill="auto"/>
          </w:tcPr>
          <w:p w14:paraId="2F88D6DB" w14:textId="77777777" w:rsidR="00897956" w:rsidRPr="00481D2D" w:rsidRDefault="00897956">
            <w:pPr>
              <w:pStyle w:val="TAL"/>
              <w:rPr>
                <w:rFonts w:cs="Arial"/>
                <w:color w:val="000000"/>
                <w:sz w:val="16"/>
                <w:szCs w:val="16"/>
              </w:rPr>
            </w:pPr>
            <w:r w:rsidRPr="00481D2D">
              <w:rPr>
                <w:rFonts w:cs="Arial"/>
                <w:color w:val="000000"/>
                <w:sz w:val="16"/>
                <w:szCs w:val="16"/>
              </w:rPr>
              <w:t>NP-22</w:t>
            </w:r>
          </w:p>
        </w:tc>
        <w:tc>
          <w:tcPr>
            <w:tcW w:w="930" w:type="dxa"/>
            <w:shd w:val="solid" w:color="FFFFFF" w:fill="auto"/>
          </w:tcPr>
          <w:p w14:paraId="2FA7514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83</w:t>
            </w:r>
          </w:p>
        </w:tc>
        <w:tc>
          <w:tcPr>
            <w:tcW w:w="512" w:type="dxa"/>
            <w:shd w:val="solid" w:color="FFFFFF" w:fill="auto"/>
          </w:tcPr>
          <w:p w14:paraId="40E5A95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64</w:t>
            </w:r>
          </w:p>
        </w:tc>
        <w:tc>
          <w:tcPr>
            <w:tcW w:w="462" w:type="dxa"/>
            <w:shd w:val="solid" w:color="FFFFFF" w:fill="auto"/>
          </w:tcPr>
          <w:p w14:paraId="459F6B2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0FDF194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IP compression</w:t>
            </w:r>
          </w:p>
        </w:tc>
        <w:tc>
          <w:tcPr>
            <w:tcW w:w="748" w:type="dxa"/>
            <w:shd w:val="solid" w:color="FFFFFF" w:fill="auto"/>
          </w:tcPr>
          <w:p w14:paraId="7CDA8027" w14:textId="77777777" w:rsidR="00897956" w:rsidRPr="00481D2D" w:rsidRDefault="00897956">
            <w:pPr>
              <w:pStyle w:val="TAL"/>
              <w:rPr>
                <w:rFonts w:cs="Arial"/>
                <w:color w:val="000000"/>
                <w:sz w:val="16"/>
                <w:szCs w:val="16"/>
              </w:rPr>
            </w:pPr>
            <w:r w:rsidRPr="00481D2D">
              <w:rPr>
                <w:rFonts w:cs="Arial"/>
                <w:color w:val="000000"/>
                <w:sz w:val="16"/>
                <w:szCs w:val="16"/>
              </w:rPr>
              <w:t>6.0.0</w:t>
            </w:r>
          </w:p>
        </w:tc>
        <w:tc>
          <w:tcPr>
            <w:tcW w:w="748" w:type="dxa"/>
            <w:shd w:val="solid" w:color="FFFFFF" w:fill="auto"/>
          </w:tcPr>
          <w:p w14:paraId="6573488F"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879" w:type="dxa"/>
            <w:shd w:val="solid" w:color="FFFFFF" w:fill="auto"/>
          </w:tcPr>
          <w:p w14:paraId="12B3817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705</w:t>
            </w:r>
          </w:p>
        </w:tc>
      </w:tr>
      <w:tr w:rsidR="00897956" w:rsidRPr="00481D2D" w14:paraId="66D1AB45" w14:textId="77777777" w:rsidTr="008E646D">
        <w:tc>
          <w:tcPr>
            <w:tcW w:w="761" w:type="dxa"/>
            <w:shd w:val="solid" w:color="FFFFFF" w:fill="auto"/>
          </w:tcPr>
          <w:p w14:paraId="00DF12AD" w14:textId="77777777" w:rsidR="00897956" w:rsidRPr="00481D2D" w:rsidRDefault="00897956">
            <w:pPr>
              <w:pStyle w:val="TAL"/>
              <w:rPr>
                <w:rFonts w:cs="Arial"/>
                <w:color w:val="000000"/>
                <w:sz w:val="16"/>
                <w:szCs w:val="16"/>
              </w:rPr>
            </w:pPr>
            <w:r w:rsidRPr="00481D2D">
              <w:rPr>
                <w:rFonts w:cs="Arial"/>
                <w:color w:val="000000"/>
                <w:sz w:val="16"/>
                <w:szCs w:val="16"/>
              </w:rPr>
              <w:t>2003-12</w:t>
            </w:r>
          </w:p>
        </w:tc>
        <w:tc>
          <w:tcPr>
            <w:tcW w:w="621" w:type="dxa"/>
            <w:shd w:val="solid" w:color="FFFFFF" w:fill="auto"/>
          </w:tcPr>
          <w:p w14:paraId="08DC2A67" w14:textId="77777777" w:rsidR="00897956" w:rsidRPr="00481D2D" w:rsidRDefault="00897956">
            <w:pPr>
              <w:pStyle w:val="TAL"/>
              <w:rPr>
                <w:rFonts w:cs="Arial"/>
                <w:color w:val="000000"/>
                <w:sz w:val="16"/>
                <w:szCs w:val="16"/>
              </w:rPr>
            </w:pPr>
            <w:r w:rsidRPr="00481D2D">
              <w:rPr>
                <w:rFonts w:cs="Arial"/>
                <w:color w:val="000000"/>
                <w:sz w:val="16"/>
                <w:szCs w:val="16"/>
              </w:rPr>
              <w:t>NP-22</w:t>
            </w:r>
          </w:p>
        </w:tc>
        <w:tc>
          <w:tcPr>
            <w:tcW w:w="930" w:type="dxa"/>
            <w:shd w:val="solid" w:color="FFFFFF" w:fill="auto"/>
          </w:tcPr>
          <w:p w14:paraId="015363B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78</w:t>
            </w:r>
          </w:p>
        </w:tc>
        <w:tc>
          <w:tcPr>
            <w:tcW w:w="512" w:type="dxa"/>
            <w:shd w:val="solid" w:color="FFFFFF" w:fill="auto"/>
          </w:tcPr>
          <w:p w14:paraId="7724846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66</w:t>
            </w:r>
          </w:p>
        </w:tc>
        <w:tc>
          <w:tcPr>
            <w:tcW w:w="462" w:type="dxa"/>
            <w:shd w:val="solid" w:color="FFFFFF" w:fill="auto"/>
          </w:tcPr>
          <w:p w14:paraId="4EF97393"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52D3A28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ending challenge</w:t>
            </w:r>
          </w:p>
        </w:tc>
        <w:tc>
          <w:tcPr>
            <w:tcW w:w="748" w:type="dxa"/>
            <w:shd w:val="solid" w:color="FFFFFF" w:fill="auto"/>
          </w:tcPr>
          <w:p w14:paraId="1C0FAE07" w14:textId="77777777" w:rsidR="00897956" w:rsidRPr="00481D2D" w:rsidRDefault="00897956">
            <w:pPr>
              <w:pStyle w:val="TAL"/>
              <w:rPr>
                <w:rFonts w:cs="Arial"/>
                <w:color w:val="000000"/>
                <w:sz w:val="16"/>
                <w:szCs w:val="16"/>
              </w:rPr>
            </w:pPr>
            <w:r w:rsidRPr="00481D2D">
              <w:rPr>
                <w:rFonts w:cs="Arial"/>
                <w:color w:val="000000"/>
                <w:sz w:val="16"/>
                <w:szCs w:val="16"/>
              </w:rPr>
              <w:t>6.0.0</w:t>
            </w:r>
          </w:p>
        </w:tc>
        <w:tc>
          <w:tcPr>
            <w:tcW w:w="748" w:type="dxa"/>
            <w:shd w:val="solid" w:color="FFFFFF" w:fill="auto"/>
          </w:tcPr>
          <w:p w14:paraId="2093FBDE"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879" w:type="dxa"/>
            <w:shd w:val="solid" w:color="FFFFFF" w:fill="auto"/>
          </w:tcPr>
          <w:p w14:paraId="6832256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580</w:t>
            </w:r>
          </w:p>
        </w:tc>
      </w:tr>
      <w:tr w:rsidR="00897956" w:rsidRPr="00481D2D" w14:paraId="06A5C95E" w14:textId="77777777" w:rsidTr="008E646D">
        <w:tc>
          <w:tcPr>
            <w:tcW w:w="761" w:type="dxa"/>
            <w:shd w:val="solid" w:color="FFFFFF" w:fill="auto"/>
          </w:tcPr>
          <w:p w14:paraId="14A46184" w14:textId="77777777" w:rsidR="00897956" w:rsidRPr="00481D2D" w:rsidRDefault="00897956">
            <w:pPr>
              <w:pStyle w:val="TAL"/>
              <w:rPr>
                <w:rFonts w:cs="Arial"/>
                <w:color w:val="000000"/>
                <w:sz w:val="16"/>
                <w:szCs w:val="16"/>
              </w:rPr>
            </w:pPr>
            <w:r w:rsidRPr="00481D2D">
              <w:rPr>
                <w:rFonts w:cs="Arial"/>
                <w:color w:val="000000"/>
                <w:sz w:val="16"/>
                <w:szCs w:val="16"/>
              </w:rPr>
              <w:t>2003-12</w:t>
            </w:r>
          </w:p>
        </w:tc>
        <w:tc>
          <w:tcPr>
            <w:tcW w:w="621" w:type="dxa"/>
            <w:shd w:val="solid" w:color="FFFFFF" w:fill="auto"/>
          </w:tcPr>
          <w:p w14:paraId="013DCA91" w14:textId="77777777" w:rsidR="00897956" w:rsidRPr="00481D2D" w:rsidRDefault="00897956">
            <w:pPr>
              <w:pStyle w:val="TAL"/>
              <w:rPr>
                <w:rFonts w:cs="Arial"/>
                <w:color w:val="000000"/>
                <w:sz w:val="16"/>
                <w:szCs w:val="16"/>
              </w:rPr>
            </w:pPr>
            <w:r w:rsidRPr="00481D2D">
              <w:rPr>
                <w:rFonts w:cs="Arial"/>
                <w:color w:val="000000"/>
                <w:sz w:val="16"/>
                <w:szCs w:val="16"/>
              </w:rPr>
              <w:t>NP-22</w:t>
            </w:r>
          </w:p>
        </w:tc>
        <w:tc>
          <w:tcPr>
            <w:tcW w:w="930" w:type="dxa"/>
            <w:shd w:val="solid" w:color="FFFFFF" w:fill="auto"/>
          </w:tcPr>
          <w:p w14:paraId="3A90C65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80</w:t>
            </w:r>
          </w:p>
        </w:tc>
        <w:tc>
          <w:tcPr>
            <w:tcW w:w="512" w:type="dxa"/>
            <w:shd w:val="solid" w:color="FFFFFF" w:fill="auto"/>
          </w:tcPr>
          <w:p w14:paraId="5F15AAC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68</w:t>
            </w:r>
          </w:p>
        </w:tc>
        <w:tc>
          <w:tcPr>
            <w:tcW w:w="462" w:type="dxa"/>
            <w:shd w:val="solid" w:color="FFFFFF" w:fill="auto"/>
          </w:tcPr>
          <w:p w14:paraId="5D45A24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536F860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Reg-await-auth timer value</w:t>
            </w:r>
          </w:p>
        </w:tc>
        <w:tc>
          <w:tcPr>
            <w:tcW w:w="748" w:type="dxa"/>
            <w:shd w:val="solid" w:color="FFFFFF" w:fill="auto"/>
          </w:tcPr>
          <w:p w14:paraId="78750378" w14:textId="77777777" w:rsidR="00897956" w:rsidRPr="00481D2D" w:rsidRDefault="00897956">
            <w:pPr>
              <w:pStyle w:val="TAL"/>
              <w:rPr>
                <w:rFonts w:cs="Arial"/>
                <w:color w:val="000000"/>
                <w:sz w:val="16"/>
                <w:szCs w:val="16"/>
              </w:rPr>
            </w:pPr>
            <w:r w:rsidRPr="00481D2D">
              <w:rPr>
                <w:rFonts w:cs="Arial"/>
                <w:color w:val="000000"/>
                <w:sz w:val="16"/>
                <w:szCs w:val="16"/>
              </w:rPr>
              <w:t>6.0.0</w:t>
            </w:r>
          </w:p>
        </w:tc>
        <w:tc>
          <w:tcPr>
            <w:tcW w:w="748" w:type="dxa"/>
            <w:shd w:val="solid" w:color="FFFFFF" w:fill="auto"/>
          </w:tcPr>
          <w:p w14:paraId="3C12FF64"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879" w:type="dxa"/>
            <w:shd w:val="solid" w:color="FFFFFF" w:fill="auto"/>
          </w:tcPr>
          <w:p w14:paraId="3FDC6F4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716</w:t>
            </w:r>
          </w:p>
        </w:tc>
      </w:tr>
      <w:tr w:rsidR="00897956" w:rsidRPr="00481D2D" w14:paraId="220D25F7" w14:textId="77777777" w:rsidTr="008E646D">
        <w:tc>
          <w:tcPr>
            <w:tcW w:w="761" w:type="dxa"/>
            <w:shd w:val="solid" w:color="FFFFFF" w:fill="auto"/>
          </w:tcPr>
          <w:p w14:paraId="212AD512" w14:textId="77777777" w:rsidR="00897956" w:rsidRPr="00481D2D" w:rsidRDefault="00897956">
            <w:pPr>
              <w:pStyle w:val="TAL"/>
              <w:rPr>
                <w:rFonts w:cs="Arial"/>
                <w:color w:val="000000"/>
                <w:sz w:val="16"/>
                <w:szCs w:val="16"/>
              </w:rPr>
            </w:pPr>
            <w:r w:rsidRPr="00481D2D">
              <w:rPr>
                <w:rFonts w:cs="Arial"/>
                <w:color w:val="000000"/>
                <w:sz w:val="16"/>
                <w:szCs w:val="16"/>
              </w:rPr>
              <w:t>2003-12</w:t>
            </w:r>
          </w:p>
        </w:tc>
        <w:tc>
          <w:tcPr>
            <w:tcW w:w="621" w:type="dxa"/>
            <w:shd w:val="solid" w:color="FFFFFF" w:fill="auto"/>
          </w:tcPr>
          <w:p w14:paraId="033CD6AE" w14:textId="77777777" w:rsidR="00897956" w:rsidRPr="00481D2D" w:rsidRDefault="00897956">
            <w:pPr>
              <w:pStyle w:val="TAL"/>
              <w:rPr>
                <w:rFonts w:cs="Arial"/>
                <w:color w:val="000000"/>
                <w:sz w:val="16"/>
                <w:szCs w:val="16"/>
              </w:rPr>
            </w:pPr>
            <w:r w:rsidRPr="00481D2D">
              <w:rPr>
                <w:rFonts w:cs="Arial"/>
                <w:color w:val="000000"/>
                <w:sz w:val="16"/>
                <w:szCs w:val="16"/>
              </w:rPr>
              <w:t>NP-22</w:t>
            </w:r>
          </w:p>
        </w:tc>
        <w:tc>
          <w:tcPr>
            <w:tcW w:w="930" w:type="dxa"/>
            <w:shd w:val="solid" w:color="FFFFFF" w:fill="auto"/>
          </w:tcPr>
          <w:p w14:paraId="50047B1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80</w:t>
            </w:r>
          </w:p>
        </w:tc>
        <w:tc>
          <w:tcPr>
            <w:tcW w:w="512" w:type="dxa"/>
            <w:shd w:val="solid" w:color="FFFFFF" w:fill="auto"/>
          </w:tcPr>
          <w:p w14:paraId="56F3362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71</w:t>
            </w:r>
          </w:p>
        </w:tc>
        <w:tc>
          <w:tcPr>
            <w:tcW w:w="462" w:type="dxa"/>
            <w:shd w:val="solid" w:color="FFFFFF" w:fill="auto"/>
          </w:tcPr>
          <w:p w14:paraId="4B71D00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6847B16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etwork initiated deregistration</w:t>
            </w:r>
          </w:p>
        </w:tc>
        <w:tc>
          <w:tcPr>
            <w:tcW w:w="748" w:type="dxa"/>
            <w:shd w:val="solid" w:color="FFFFFF" w:fill="auto"/>
          </w:tcPr>
          <w:p w14:paraId="216CBF97" w14:textId="77777777" w:rsidR="00897956" w:rsidRPr="00481D2D" w:rsidRDefault="00897956">
            <w:pPr>
              <w:pStyle w:val="TAL"/>
              <w:rPr>
                <w:rFonts w:cs="Arial"/>
                <w:color w:val="000000"/>
                <w:sz w:val="16"/>
                <w:szCs w:val="16"/>
              </w:rPr>
            </w:pPr>
            <w:r w:rsidRPr="00481D2D">
              <w:rPr>
                <w:rFonts w:cs="Arial"/>
                <w:color w:val="000000"/>
                <w:sz w:val="16"/>
                <w:szCs w:val="16"/>
              </w:rPr>
              <w:t>6.0.0</w:t>
            </w:r>
          </w:p>
        </w:tc>
        <w:tc>
          <w:tcPr>
            <w:tcW w:w="748" w:type="dxa"/>
            <w:shd w:val="solid" w:color="FFFFFF" w:fill="auto"/>
          </w:tcPr>
          <w:p w14:paraId="63FEC62A"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879" w:type="dxa"/>
            <w:shd w:val="solid" w:color="FFFFFF" w:fill="auto"/>
          </w:tcPr>
          <w:p w14:paraId="40052FF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707</w:t>
            </w:r>
          </w:p>
        </w:tc>
      </w:tr>
      <w:tr w:rsidR="00897956" w:rsidRPr="00481D2D" w14:paraId="7F7A2964" w14:textId="77777777" w:rsidTr="008E646D">
        <w:tc>
          <w:tcPr>
            <w:tcW w:w="761" w:type="dxa"/>
            <w:shd w:val="solid" w:color="FFFFFF" w:fill="auto"/>
          </w:tcPr>
          <w:p w14:paraId="6D764068" w14:textId="77777777" w:rsidR="00897956" w:rsidRPr="00481D2D" w:rsidRDefault="00897956">
            <w:pPr>
              <w:pStyle w:val="TAL"/>
              <w:rPr>
                <w:rFonts w:cs="Arial"/>
                <w:color w:val="000000"/>
                <w:sz w:val="16"/>
                <w:szCs w:val="16"/>
              </w:rPr>
            </w:pPr>
            <w:r w:rsidRPr="00481D2D">
              <w:rPr>
                <w:rFonts w:cs="Arial"/>
                <w:color w:val="000000"/>
                <w:sz w:val="16"/>
                <w:szCs w:val="16"/>
              </w:rPr>
              <w:t>2003-12</w:t>
            </w:r>
          </w:p>
        </w:tc>
        <w:tc>
          <w:tcPr>
            <w:tcW w:w="621" w:type="dxa"/>
            <w:shd w:val="solid" w:color="FFFFFF" w:fill="auto"/>
          </w:tcPr>
          <w:p w14:paraId="6C91C127" w14:textId="77777777" w:rsidR="00897956" w:rsidRPr="00481D2D" w:rsidRDefault="00897956">
            <w:pPr>
              <w:pStyle w:val="TAL"/>
              <w:rPr>
                <w:rFonts w:cs="Arial"/>
                <w:color w:val="000000"/>
                <w:sz w:val="16"/>
                <w:szCs w:val="16"/>
              </w:rPr>
            </w:pPr>
            <w:r w:rsidRPr="00481D2D">
              <w:rPr>
                <w:rFonts w:cs="Arial"/>
                <w:color w:val="000000"/>
                <w:sz w:val="16"/>
                <w:szCs w:val="16"/>
              </w:rPr>
              <w:t>NP-22</w:t>
            </w:r>
          </w:p>
        </w:tc>
        <w:tc>
          <w:tcPr>
            <w:tcW w:w="930" w:type="dxa"/>
            <w:shd w:val="solid" w:color="FFFFFF" w:fill="auto"/>
          </w:tcPr>
          <w:p w14:paraId="2EABDA3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83</w:t>
            </w:r>
          </w:p>
        </w:tc>
        <w:tc>
          <w:tcPr>
            <w:tcW w:w="512" w:type="dxa"/>
            <w:shd w:val="solid" w:color="FFFFFF" w:fill="auto"/>
          </w:tcPr>
          <w:p w14:paraId="11E07E1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72</w:t>
            </w:r>
          </w:p>
        </w:tc>
        <w:tc>
          <w:tcPr>
            <w:tcW w:w="462" w:type="dxa"/>
            <w:shd w:val="solid" w:color="FFFFFF" w:fill="auto"/>
          </w:tcPr>
          <w:p w14:paraId="6C517AE9"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0CE53EF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Text harmonisation with 3GPP2</w:t>
            </w:r>
          </w:p>
        </w:tc>
        <w:tc>
          <w:tcPr>
            <w:tcW w:w="748" w:type="dxa"/>
            <w:shd w:val="solid" w:color="FFFFFF" w:fill="auto"/>
          </w:tcPr>
          <w:p w14:paraId="51AC9EF5" w14:textId="77777777" w:rsidR="00897956" w:rsidRPr="00481D2D" w:rsidRDefault="00897956">
            <w:pPr>
              <w:pStyle w:val="TAL"/>
              <w:rPr>
                <w:rFonts w:cs="Arial"/>
                <w:color w:val="000000"/>
                <w:sz w:val="16"/>
                <w:szCs w:val="16"/>
              </w:rPr>
            </w:pPr>
            <w:r w:rsidRPr="00481D2D">
              <w:rPr>
                <w:rFonts w:cs="Arial"/>
                <w:color w:val="000000"/>
                <w:sz w:val="16"/>
                <w:szCs w:val="16"/>
              </w:rPr>
              <w:t>6.0.0</w:t>
            </w:r>
          </w:p>
        </w:tc>
        <w:tc>
          <w:tcPr>
            <w:tcW w:w="748" w:type="dxa"/>
            <w:shd w:val="solid" w:color="FFFFFF" w:fill="auto"/>
          </w:tcPr>
          <w:p w14:paraId="665AFD0F"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879" w:type="dxa"/>
            <w:shd w:val="solid" w:color="FFFFFF" w:fill="auto"/>
          </w:tcPr>
          <w:p w14:paraId="4BAB236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589</w:t>
            </w:r>
          </w:p>
        </w:tc>
      </w:tr>
      <w:tr w:rsidR="00897956" w:rsidRPr="00481D2D" w14:paraId="68C33241" w14:textId="77777777" w:rsidTr="008E646D">
        <w:tc>
          <w:tcPr>
            <w:tcW w:w="761" w:type="dxa"/>
            <w:shd w:val="solid" w:color="FFFFFF" w:fill="auto"/>
          </w:tcPr>
          <w:p w14:paraId="0C92CEA7" w14:textId="77777777" w:rsidR="00897956" w:rsidRPr="00481D2D" w:rsidRDefault="00897956">
            <w:pPr>
              <w:pStyle w:val="TAL"/>
              <w:rPr>
                <w:rFonts w:cs="Arial"/>
                <w:color w:val="000000"/>
                <w:sz w:val="16"/>
                <w:szCs w:val="16"/>
              </w:rPr>
            </w:pPr>
            <w:r w:rsidRPr="00481D2D">
              <w:rPr>
                <w:rFonts w:cs="Arial"/>
                <w:color w:val="000000"/>
                <w:sz w:val="16"/>
                <w:szCs w:val="16"/>
              </w:rPr>
              <w:t>2003-12</w:t>
            </w:r>
          </w:p>
        </w:tc>
        <w:tc>
          <w:tcPr>
            <w:tcW w:w="621" w:type="dxa"/>
            <w:shd w:val="solid" w:color="FFFFFF" w:fill="auto"/>
          </w:tcPr>
          <w:p w14:paraId="770E90BD" w14:textId="77777777" w:rsidR="00897956" w:rsidRPr="00481D2D" w:rsidRDefault="00897956">
            <w:pPr>
              <w:pStyle w:val="TAL"/>
              <w:rPr>
                <w:rFonts w:cs="Arial"/>
                <w:color w:val="000000"/>
                <w:sz w:val="16"/>
                <w:szCs w:val="16"/>
              </w:rPr>
            </w:pPr>
            <w:r w:rsidRPr="00481D2D">
              <w:rPr>
                <w:rFonts w:cs="Arial"/>
                <w:color w:val="000000"/>
                <w:sz w:val="16"/>
                <w:szCs w:val="16"/>
              </w:rPr>
              <w:t>NP-22</w:t>
            </w:r>
          </w:p>
        </w:tc>
        <w:tc>
          <w:tcPr>
            <w:tcW w:w="930" w:type="dxa"/>
            <w:shd w:val="solid" w:color="FFFFFF" w:fill="auto"/>
          </w:tcPr>
          <w:p w14:paraId="04D3AC1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83</w:t>
            </w:r>
          </w:p>
        </w:tc>
        <w:tc>
          <w:tcPr>
            <w:tcW w:w="512" w:type="dxa"/>
            <w:shd w:val="solid" w:color="FFFFFF" w:fill="auto"/>
          </w:tcPr>
          <w:p w14:paraId="477D5A3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73</w:t>
            </w:r>
          </w:p>
        </w:tc>
        <w:tc>
          <w:tcPr>
            <w:tcW w:w="462" w:type="dxa"/>
            <w:shd w:val="solid" w:color="FFFFFF" w:fill="auto"/>
          </w:tcPr>
          <w:p w14:paraId="2EFA35B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4FEA6EA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Procedures in the absence of UICC</w:t>
            </w:r>
          </w:p>
        </w:tc>
        <w:tc>
          <w:tcPr>
            <w:tcW w:w="748" w:type="dxa"/>
            <w:shd w:val="solid" w:color="FFFFFF" w:fill="auto"/>
          </w:tcPr>
          <w:p w14:paraId="6FA34AEA" w14:textId="77777777" w:rsidR="00897956" w:rsidRPr="00481D2D" w:rsidRDefault="00897956">
            <w:pPr>
              <w:pStyle w:val="TAL"/>
              <w:rPr>
                <w:rFonts w:cs="Arial"/>
                <w:color w:val="000000"/>
                <w:sz w:val="16"/>
                <w:szCs w:val="16"/>
              </w:rPr>
            </w:pPr>
            <w:r w:rsidRPr="00481D2D">
              <w:rPr>
                <w:rFonts w:cs="Arial"/>
                <w:color w:val="000000"/>
                <w:sz w:val="16"/>
                <w:szCs w:val="16"/>
              </w:rPr>
              <w:t>6.0.0</w:t>
            </w:r>
          </w:p>
        </w:tc>
        <w:tc>
          <w:tcPr>
            <w:tcW w:w="748" w:type="dxa"/>
            <w:shd w:val="solid" w:color="FFFFFF" w:fill="auto"/>
          </w:tcPr>
          <w:p w14:paraId="667DDBD5"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879" w:type="dxa"/>
            <w:shd w:val="solid" w:color="FFFFFF" w:fill="auto"/>
          </w:tcPr>
          <w:p w14:paraId="056758B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680</w:t>
            </w:r>
          </w:p>
        </w:tc>
      </w:tr>
      <w:tr w:rsidR="00897956" w:rsidRPr="00481D2D" w14:paraId="1B5976A3" w14:textId="77777777" w:rsidTr="008E646D">
        <w:tc>
          <w:tcPr>
            <w:tcW w:w="761" w:type="dxa"/>
            <w:shd w:val="solid" w:color="FFFFFF" w:fill="auto"/>
          </w:tcPr>
          <w:p w14:paraId="236BD649" w14:textId="77777777" w:rsidR="00897956" w:rsidRPr="00481D2D" w:rsidRDefault="00897956">
            <w:pPr>
              <w:pStyle w:val="TAL"/>
              <w:rPr>
                <w:rFonts w:cs="Arial"/>
                <w:color w:val="000000"/>
                <w:sz w:val="16"/>
                <w:szCs w:val="16"/>
              </w:rPr>
            </w:pPr>
            <w:r w:rsidRPr="00481D2D">
              <w:rPr>
                <w:rFonts w:cs="Arial"/>
                <w:color w:val="000000"/>
                <w:sz w:val="16"/>
                <w:szCs w:val="16"/>
              </w:rPr>
              <w:t>2003-12</w:t>
            </w:r>
          </w:p>
        </w:tc>
        <w:tc>
          <w:tcPr>
            <w:tcW w:w="621" w:type="dxa"/>
            <w:shd w:val="solid" w:color="FFFFFF" w:fill="auto"/>
          </w:tcPr>
          <w:p w14:paraId="7B086CDB" w14:textId="77777777" w:rsidR="00897956" w:rsidRPr="00481D2D" w:rsidRDefault="00897956">
            <w:pPr>
              <w:pStyle w:val="TAL"/>
              <w:rPr>
                <w:rFonts w:cs="Arial"/>
                <w:color w:val="000000"/>
                <w:sz w:val="16"/>
                <w:szCs w:val="16"/>
              </w:rPr>
            </w:pPr>
            <w:r w:rsidRPr="00481D2D">
              <w:rPr>
                <w:rFonts w:cs="Arial"/>
                <w:color w:val="000000"/>
                <w:sz w:val="16"/>
                <w:szCs w:val="16"/>
              </w:rPr>
              <w:t>NP-22</w:t>
            </w:r>
          </w:p>
        </w:tc>
        <w:tc>
          <w:tcPr>
            <w:tcW w:w="930" w:type="dxa"/>
            <w:shd w:val="solid" w:color="FFFFFF" w:fill="auto"/>
          </w:tcPr>
          <w:p w14:paraId="0D45128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83</w:t>
            </w:r>
          </w:p>
        </w:tc>
        <w:tc>
          <w:tcPr>
            <w:tcW w:w="512" w:type="dxa"/>
            <w:shd w:val="solid" w:color="FFFFFF" w:fill="auto"/>
          </w:tcPr>
          <w:p w14:paraId="2DE5BB5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75</w:t>
            </w:r>
          </w:p>
        </w:tc>
        <w:tc>
          <w:tcPr>
            <w:tcW w:w="462" w:type="dxa"/>
            <w:shd w:val="solid" w:color="FFFFFF" w:fill="auto"/>
          </w:tcPr>
          <w:p w14:paraId="614FAAD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485A4F4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P-Access-Network-Info changes</w:t>
            </w:r>
          </w:p>
        </w:tc>
        <w:tc>
          <w:tcPr>
            <w:tcW w:w="748" w:type="dxa"/>
            <w:shd w:val="solid" w:color="FFFFFF" w:fill="auto"/>
          </w:tcPr>
          <w:p w14:paraId="4BA027B7" w14:textId="77777777" w:rsidR="00897956" w:rsidRPr="00481D2D" w:rsidRDefault="00897956">
            <w:pPr>
              <w:pStyle w:val="TAL"/>
              <w:rPr>
                <w:rFonts w:cs="Arial"/>
                <w:color w:val="000000"/>
                <w:sz w:val="16"/>
                <w:szCs w:val="16"/>
              </w:rPr>
            </w:pPr>
            <w:r w:rsidRPr="00481D2D">
              <w:rPr>
                <w:rFonts w:cs="Arial"/>
                <w:color w:val="000000"/>
                <w:sz w:val="16"/>
                <w:szCs w:val="16"/>
              </w:rPr>
              <w:t>6.0.0</w:t>
            </w:r>
          </w:p>
        </w:tc>
        <w:tc>
          <w:tcPr>
            <w:tcW w:w="748" w:type="dxa"/>
            <w:shd w:val="solid" w:color="FFFFFF" w:fill="auto"/>
          </w:tcPr>
          <w:p w14:paraId="5A2077E9"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879" w:type="dxa"/>
            <w:shd w:val="solid" w:color="FFFFFF" w:fill="auto"/>
          </w:tcPr>
          <w:p w14:paraId="2AA51D1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683</w:t>
            </w:r>
          </w:p>
        </w:tc>
      </w:tr>
      <w:tr w:rsidR="00897956" w:rsidRPr="00481D2D" w14:paraId="6E696C97" w14:textId="77777777" w:rsidTr="008E646D">
        <w:tc>
          <w:tcPr>
            <w:tcW w:w="761" w:type="dxa"/>
            <w:shd w:val="solid" w:color="FFFFFF" w:fill="auto"/>
          </w:tcPr>
          <w:p w14:paraId="5229140B" w14:textId="77777777" w:rsidR="00897956" w:rsidRPr="00481D2D" w:rsidRDefault="00897956">
            <w:pPr>
              <w:pStyle w:val="TAL"/>
              <w:rPr>
                <w:rFonts w:cs="Arial"/>
                <w:color w:val="000000"/>
                <w:sz w:val="16"/>
                <w:szCs w:val="16"/>
              </w:rPr>
            </w:pPr>
            <w:r w:rsidRPr="00481D2D">
              <w:rPr>
                <w:rFonts w:cs="Arial"/>
                <w:color w:val="000000"/>
                <w:sz w:val="16"/>
                <w:szCs w:val="16"/>
              </w:rPr>
              <w:t>2004-03</w:t>
            </w:r>
          </w:p>
        </w:tc>
        <w:tc>
          <w:tcPr>
            <w:tcW w:w="621" w:type="dxa"/>
            <w:shd w:val="solid" w:color="FFFFFF" w:fill="auto"/>
          </w:tcPr>
          <w:p w14:paraId="0CF2D91E" w14:textId="77777777" w:rsidR="00897956" w:rsidRPr="00481D2D" w:rsidRDefault="00897956">
            <w:pPr>
              <w:pStyle w:val="TAL"/>
              <w:rPr>
                <w:rFonts w:cs="Arial"/>
                <w:color w:val="000000"/>
                <w:sz w:val="16"/>
                <w:szCs w:val="16"/>
              </w:rPr>
            </w:pPr>
            <w:r w:rsidRPr="00481D2D">
              <w:rPr>
                <w:rFonts w:cs="Arial"/>
                <w:color w:val="000000"/>
                <w:sz w:val="16"/>
                <w:szCs w:val="16"/>
              </w:rPr>
              <w:t>NP-23</w:t>
            </w:r>
          </w:p>
        </w:tc>
        <w:tc>
          <w:tcPr>
            <w:tcW w:w="930" w:type="dxa"/>
            <w:shd w:val="solid" w:color="FFFFFF" w:fill="auto"/>
          </w:tcPr>
          <w:p w14:paraId="5B8015A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027</w:t>
            </w:r>
          </w:p>
        </w:tc>
        <w:tc>
          <w:tcPr>
            <w:tcW w:w="512" w:type="dxa"/>
            <w:shd w:val="solid" w:color="FFFFFF" w:fill="auto"/>
          </w:tcPr>
          <w:p w14:paraId="5BCCC6D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88</w:t>
            </w:r>
          </w:p>
        </w:tc>
        <w:tc>
          <w:tcPr>
            <w:tcW w:w="462" w:type="dxa"/>
            <w:shd w:val="solid" w:color="FFFFFF" w:fill="auto"/>
          </w:tcPr>
          <w:p w14:paraId="59F5385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w:t>
            </w:r>
          </w:p>
        </w:tc>
        <w:tc>
          <w:tcPr>
            <w:tcW w:w="3535" w:type="dxa"/>
            <w:shd w:val="solid" w:color="FFFFFF" w:fill="auto"/>
          </w:tcPr>
          <w:p w14:paraId="2F80373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ompletion of major capabilities table in respect of privacy</w:t>
            </w:r>
          </w:p>
        </w:tc>
        <w:tc>
          <w:tcPr>
            <w:tcW w:w="748" w:type="dxa"/>
            <w:shd w:val="solid" w:color="FFFFFF" w:fill="auto"/>
          </w:tcPr>
          <w:p w14:paraId="64D2A38D"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748" w:type="dxa"/>
            <w:shd w:val="solid" w:color="FFFFFF" w:fill="auto"/>
          </w:tcPr>
          <w:p w14:paraId="7FD93402" w14:textId="77777777" w:rsidR="00897956" w:rsidRPr="00481D2D" w:rsidRDefault="00897956">
            <w:pPr>
              <w:pStyle w:val="TAL"/>
              <w:rPr>
                <w:rFonts w:cs="Arial"/>
                <w:color w:val="000000"/>
                <w:sz w:val="16"/>
                <w:szCs w:val="16"/>
              </w:rPr>
            </w:pPr>
            <w:r w:rsidRPr="00481D2D">
              <w:rPr>
                <w:rFonts w:cs="Arial"/>
                <w:color w:val="000000"/>
                <w:sz w:val="16"/>
                <w:szCs w:val="16"/>
              </w:rPr>
              <w:t>6.2.0</w:t>
            </w:r>
          </w:p>
        </w:tc>
        <w:tc>
          <w:tcPr>
            <w:tcW w:w="879" w:type="dxa"/>
            <w:shd w:val="solid" w:color="FFFFFF" w:fill="auto"/>
          </w:tcPr>
          <w:p w14:paraId="4AAD1E1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0406</w:t>
            </w:r>
          </w:p>
        </w:tc>
      </w:tr>
      <w:tr w:rsidR="00897956" w:rsidRPr="00481D2D" w14:paraId="2B9AD47E" w14:textId="77777777" w:rsidTr="008E646D">
        <w:tc>
          <w:tcPr>
            <w:tcW w:w="761" w:type="dxa"/>
            <w:shd w:val="solid" w:color="FFFFFF" w:fill="auto"/>
          </w:tcPr>
          <w:p w14:paraId="5D77DB2F" w14:textId="77777777" w:rsidR="00897956" w:rsidRPr="00481D2D" w:rsidRDefault="00897956">
            <w:pPr>
              <w:pStyle w:val="TAL"/>
              <w:rPr>
                <w:rFonts w:cs="Arial"/>
                <w:color w:val="000000"/>
                <w:sz w:val="16"/>
                <w:szCs w:val="16"/>
              </w:rPr>
            </w:pPr>
            <w:r w:rsidRPr="00481D2D">
              <w:rPr>
                <w:rFonts w:cs="Arial"/>
                <w:color w:val="000000"/>
                <w:sz w:val="16"/>
                <w:szCs w:val="16"/>
              </w:rPr>
              <w:t>2004-03</w:t>
            </w:r>
          </w:p>
        </w:tc>
        <w:tc>
          <w:tcPr>
            <w:tcW w:w="621" w:type="dxa"/>
            <w:shd w:val="solid" w:color="FFFFFF" w:fill="auto"/>
          </w:tcPr>
          <w:p w14:paraId="5A207D81" w14:textId="77777777" w:rsidR="00897956" w:rsidRPr="00481D2D" w:rsidRDefault="00897956">
            <w:pPr>
              <w:pStyle w:val="TAL"/>
              <w:rPr>
                <w:rFonts w:cs="Arial"/>
                <w:color w:val="000000"/>
                <w:sz w:val="16"/>
                <w:szCs w:val="16"/>
              </w:rPr>
            </w:pPr>
            <w:r w:rsidRPr="00481D2D">
              <w:rPr>
                <w:rFonts w:cs="Arial"/>
                <w:color w:val="000000"/>
                <w:sz w:val="16"/>
                <w:szCs w:val="16"/>
              </w:rPr>
              <w:t>NP-23</w:t>
            </w:r>
          </w:p>
        </w:tc>
        <w:tc>
          <w:tcPr>
            <w:tcW w:w="930" w:type="dxa"/>
            <w:shd w:val="solid" w:color="FFFFFF" w:fill="auto"/>
          </w:tcPr>
          <w:p w14:paraId="2B7B992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027</w:t>
            </w:r>
          </w:p>
        </w:tc>
        <w:tc>
          <w:tcPr>
            <w:tcW w:w="512" w:type="dxa"/>
            <w:shd w:val="solid" w:color="FFFFFF" w:fill="auto"/>
          </w:tcPr>
          <w:p w14:paraId="3FAE439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99</w:t>
            </w:r>
          </w:p>
        </w:tc>
        <w:tc>
          <w:tcPr>
            <w:tcW w:w="462" w:type="dxa"/>
            <w:shd w:val="solid" w:color="FFFFFF" w:fill="auto"/>
          </w:tcPr>
          <w:p w14:paraId="1B64692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w:t>
            </w:r>
          </w:p>
        </w:tc>
        <w:tc>
          <w:tcPr>
            <w:tcW w:w="3535" w:type="dxa"/>
            <w:shd w:val="solid" w:color="FFFFFF" w:fill="auto"/>
          </w:tcPr>
          <w:p w14:paraId="7621C5F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P-CSCF integrity protection</w:t>
            </w:r>
          </w:p>
        </w:tc>
        <w:tc>
          <w:tcPr>
            <w:tcW w:w="748" w:type="dxa"/>
            <w:shd w:val="solid" w:color="FFFFFF" w:fill="auto"/>
          </w:tcPr>
          <w:p w14:paraId="08B490AA"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748" w:type="dxa"/>
            <w:shd w:val="solid" w:color="FFFFFF" w:fill="auto"/>
          </w:tcPr>
          <w:p w14:paraId="121E8E05" w14:textId="77777777" w:rsidR="00897956" w:rsidRPr="00481D2D" w:rsidRDefault="00897956">
            <w:pPr>
              <w:pStyle w:val="TAL"/>
              <w:rPr>
                <w:rFonts w:cs="Arial"/>
                <w:color w:val="000000"/>
                <w:sz w:val="16"/>
                <w:szCs w:val="16"/>
              </w:rPr>
            </w:pPr>
            <w:r w:rsidRPr="00481D2D">
              <w:rPr>
                <w:rFonts w:cs="Arial"/>
                <w:color w:val="000000"/>
                <w:sz w:val="16"/>
                <w:szCs w:val="16"/>
              </w:rPr>
              <w:t>6.2.0</w:t>
            </w:r>
          </w:p>
        </w:tc>
        <w:tc>
          <w:tcPr>
            <w:tcW w:w="879" w:type="dxa"/>
            <w:shd w:val="solid" w:color="FFFFFF" w:fill="auto"/>
          </w:tcPr>
          <w:p w14:paraId="393B1B8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0500</w:t>
            </w:r>
          </w:p>
        </w:tc>
      </w:tr>
      <w:tr w:rsidR="00897956" w:rsidRPr="00481D2D" w14:paraId="3FA5A936" w14:textId="77777777" w:rsidTr="008E646D">
        <w:tc>
          <w:tcPr>
            <w:tcW w:w="761" w:type="dxa"/>
            <w:shd w:val="solid" w:color="FFFFFF" w:fill="auto"/>
          </w:tcPr>
          <w:p w14:paraId="6DD6BB30" w14:textId="77777777" w:rsidR="00897956" w:rsidRPr="00481D2D" w:rsidRDefault="00897956">
            <w:pPr>
              <w:pStyle w:val="TAL"/>
              <w:rPr>
                <w:rFonts w:cs="Arial"/>
                <w:color w:val="000000"/>
                <w:sz w:val="16"/>
                <w:szCs w:val="16"/>
              </w:rPr>
            </w:pPr>
            <w:r w:rsidRPr="00481D2D">
              <w:rPr>
                <w:rFonts w:cs="Arial"/>
                <w:color w:val="000000"/>
                <w:sz w:val="16"/>
                <w:szCs w:val="16"/>
              </w:rPr>
              <w:t>2004-03</w:t>
            </w:r>
          </w:p>
        </w:tc>
        <w:tc>
          <w:tcPr>
            <w:tcW w:w="621" w:type="dxa"/>
            <w:shd w:val="solid" w:color="FFFFFF" w:fill="auto"/>
          </w:tcPr>
          <w:p w14:paraId="61D82356" w14:textId="77777777" w:rsidR="00897956" w:rsidRPr="00481D2D" w:rsidRDefault="00897956">
            <w:pPr>
              <w:pStyle w:val="TAL"/>
              <w:rPr>
                <w:rFonts w:cs="Arial"/>
                <w:color w:val="000000"/>
                <w:sz w:val="16"/>
                <w:szCs w:val="16"/>
              </w:rPr>
            </w:pPr>
            <w:r w:rsidRPr="00481D2D">
              <w:rPr>
                <w:rFonts w:cs="Arial"/>
                <w:color w:val="000000"/>
                <w:sz w:val="16"/>
                <w:szCs w:val="16"/>
              </w:rPr>
              <w:t>NP-23</w:t>
            </w:r>
          </w:p>
        </w:tc>
        <w:tc>
          <w:tcPr>
            <w:tcW w:w="930" w:type="dxa"/>
            <w:shd w:val="solid" w:color="FFFFFF" w:fill="auto"/>
          </w:tcPr>
          <w:p w14:paraId="3BD080A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032</w:t>
            </w:r>
          </w:p>
        </w:tc>
        <w:tc>
          <w:tcPr>
            <w:tcW w:w="512" w:type="dxa"/>
            <w:shd w:val="solid" w:color="FFFFFF" w:fill="auto"/>
          </w:tcPr>
          <w:p w14:paraId="48E5059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78</w:t>
            </w:r>
          </w:p>
        </w:tc>
        <w:tc>
          <w:tcPr>
            <w:tcW w:w="462" w:type="dxa"/>
            <w:shd w:val="solid" w:color="FFFFFF" w:fill="auto"/>
          </w:tcPr>
          <w:p w14:paraId="1513AFF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2F538A1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UE requesting no-fork</w:t>
            </w:r>
          </w:p>
        </w:tc>
        <w:tc>
          <w:tcPr>
            <w:tcW w:w="748" w:type="dxa"/>
            <w:shd w:val="solid" w:color="FFFFFF" w:fill="auto"/>
          </w:tcPr>
          <w:p w14:paraId="32E4DCD6"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748" w:type="dxa"/>
            <w:shd w:val="solid" w:color="FFFFFF" w:fill="auto"/>
          </w:tcPr>
          <w:p w14:paraId="10F8C0BB" w14:textId="77777777" w:rsidR="00897956" w:rsidRPr="00481D2D" w:rsidRDefault="00897956">
            <w:pPr>
              <w:pStyle w:val="TAL"/>
              <w:rPr>
                <w:rFonts w:cs="Arial"/>
                <w:color w:val="000000"/>
                <w:sz w:val="16"/>
                <w:szCs w:val="16"/>
              </w:rPr>
            </w:pPr>
            <w:r w:rsidRPr="00481D2D">
              <w:rPr>
                <w:rFonts w:cs="Arial"/>
                <w:color w:val="000000"/>
                <w:sz w:val="16"/>
                <w:szCs w:val="16"/>
              </w:rPr>
              <w:t>6.2.0</w:t>
            </w:r>
          </w:p>
        </w:tc>
        <w:tc>
          <w:tcPr>
            <w:tcW w:w="879" w:type="dxa"/>
            <w:shd w:val="solid" w:color="FFFFFF" w:fill="auto"/>
          </w:tcPr>
          <w:p w14:paraId="3206883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0184</w:t>
            </w:r>
          </w:p>
        </w:tc>
      </w:tr>
      <w:tr w:rsidR="00897956" w:rsidRPr="00481D2D" w14:paraId="6236FF58" w14:textId="77777777" w:rsidTr="008E646D">
        <w:tc>
          <w:tcPr>
            <w:tcW w:w="761" w:type="dxa"/>
            <w:shd w:val="solid" w:color="FFFFFF" w:fill="auto"/>
          </w:tcPr>
          <w:p w14:paraId="51594BAA" w14:textId="77777777" w:rsidR="00897956" w:rsidRPr="00481D2D" w:rsidRDefault="00897956">
            <w:pPr>
              <w:pStyle w:val="TAL"/>
              <w:rPr>
                <w:rFonts w:cs="Arial"/>
                <w:color w:val="000000"/>
                <w:sz w:val="16"/>
                <w:szCs w:val="16"/>
              </w:rPr>
            </w:pPr>
            <w:r w:rsidRPr="00481D2D">
              <w:rPr>
                <w:rFonts w:cs="Arial"/>
                <w:color w:val="000000"/>
                <w:sz w:val="16"/>
                <w:szCs w:val="16"/>
              </w:rPr>
              <w:t>2004-03</w:t>
            </w:r>
          </w:p>
        </w:tc>
        <w:tc>
          <w:tcPr>
            <w:tcW w:w="621" w:type="dxa"/>
            <w:shd w:val="solid" w:color="FFFFFF" w:fill="auto"/>
          </w:tcPr>
          <w:p w14:paraId="69B8AACC" w14:textId="77777777" w:rsidR="00897956" w:rsidRPr="00481D2D" w:rsidRDefault="00897956">
            <w:pPr>
              <w:pStyle w:val="TAL"/>
              <w:rPr>
                <w:rFonts w:cs="Arial"/>
                <w:color w:val="000000"/>
                <w:sz w:val="16"/>
                <w:szCs w:val="16"/>
              </w:rPr>
            </w:pPr>
            <w:r w:rsidRPr="00481D2D">
              <w:rPr>
                <w:rFonts w:cs="Arial"/>
                <w:color w:val="000000"/>
                <w:sz w:val="16"/>
                <w:szCs w:val="16"/>
              </w:rPr>
              <w:t>NP-23</w:t>
            </w:r>
          </w:p>
        </w:tc>
        <w:tc>
          <w:tcPr>
            <w:tcW w:w="930" w:type="dxa"/>
            <w:shd w:val="solid" w:color="FFFFFF" w:fill="auto"/>
          </w:tcPr>
          <w:p w14:paraId="6C7D3F7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032</w:t>
            </w:r>
          </w:p>
        </w:tc>
        <w:tc>
          <w:tcPr>
            <w:tcW w:w="512" w:type="dxa"/>
            <w:shd w:val="solid" w:color="FFFFFF" w:fill="auto"/>
          </w:tcPr>
          <w:p w14:paraId="1BF936B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79</w:t>
            </w:r>
          </w:p>
        </w:tc>
        <w:tc>
          <w:tcPr>
            <w:tcW w:w="462" w:type="dxa"/>
            <w:shd w:val="solid" w:color="FFFFFF" w:fill="auto"/>
          </w:tcPr>
          <w:p w14:paraId="42B3D21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078F48C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Inclusion of caller preferences into profile</w:t>
            </w:r>
          </w:p>
        </w:tc>
        <w:tc>
          <w:tcPr>
            <w:tcW w:w="748" w:type="dxa"/>
            <w:shd w:val="solid" w:color="FFFFFF" w:fill="auto"/>
          </w:tcPr>
          <w:p w14:paraId="1EE8736F"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748" w:type="dxa"/>
            <w:shd w:val="solid" w:color="FFFFFF" w:fill="auto"/>
          </w:tcPr>
          <w:p w14:paraId="56A11B13" w14:textId="77777777" w:rsidR="00897956" w:rsidRPr="00481D2D" w:rsidRDefault="00897956">
            <w:pPr>
              <w:pStyle w:val="TAL"/>
              <w:rPr>
                <w:rFonts w:cs="Arial"/>
                <w:color w:val="000000"/>
                <w:sz w:val="16"/>
                <w:szCs w:val="16"/>
              </w:rPr>
            </w:pPr>
            <w:r w:rsidRPr="00481D2D">
              <w:rPr>
                <w:rFonts w:cs="Arial"/>
                <w:color w:val="000000"/>
                <w:sz w:val="16"/>
                <w:szCs w:val="16"/>
              </w:rPr>
              <w:t>6.2.0</w:t>
            </w:r>
          </w:p>
        </w:tc>
        <w:tc>
          <w:tcPr>
            <w:tcW w:w="879" w:type="dxa"/>
            <w:shd w:val="solid" w:color="FFFFFF" w:fill="auto"/>
          </w:tcPr>
          <w:p w14:paraId="7D98991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0284</w:t>
            </w:r>
          </w:p>
        </w:tc>
      </w:tr>
      <w:tr w:rsidR="00897956" w:rsidRPr="00481D2D" w14:paraId="6606DB98" w14:textId="77777777" w:rsidTr="008E646D">
        <w:tc>
          <w:tcPr>
            <w:tcW w:w="761" w:type="dxa"/>
            <w:shd w:val="solid" w:color="FFFFFF" w:fill="auto"/>
          </w:tcPr>
          <w:p w14:paraId="72EEBF16" w14:textId="77777777" w:rsidR="00897956" w:rsidRPr="00481D2D" w:rsidRDefault="00897956">
            <w:pPr>
              <w:pStyle w:val="TAL"/>
              <w:rPr>
                <w:rFonts w:cs="Arial"/>
                <w:color w:val="000000"/>
                <w:sz w:val="16"/>
                <w:szCs w:val="16"/>
              </w:rPr>
            </w:pPr>
            <w:r w:rsidRPr="00481D2D">
              <w:rPr>
                <w:rFonts w:cs="Arial"/>
                <w:color w:val="000000"/>
                <w:sz w:val="16"/>
                <w:szCs w:val="16"/>
              </w:rPr>
              <w:t>2004-03</w:t>
            </w:r>
          </w:p>
        </w:tc>
        <w:tc>
          <w:tcPr>
            <w:tcW w:w="621" w:type="dxa"/>
            <w:shd w:val="solid" w:color="FFFFFF" w:fill="auto"/>
          </w:tcPr>
          <w:p w14:paraId="4C25B351" w14:textId="77777777" w:rsidR="00897956" w:rsidRPr="00481D2D" w:rsidRDefault="00897956">
            <w:pPr>
              <w:pStyle w:val="TAL"/>
              <w:rPr>
                <w:rFonts w:cs="Arial"/>
                <w:color w:val="000000"/>
                <w:sz w:val="16"/>
                <w:szCs w:val="16"/>
              </w:rPr>
            </w:pPr>
            <w:r w:rsidRPr="00481D2D">
              <w:rPr>
                <w:rFonts w:cs="Arial"/>
                <w:color w:val="000000"/>
                <w:sz w:val="16"/>
                <w:szCs w:val="16"/>
              </w:rPr>
              <w:t>NP-23</w:t>
            </w:r>
          </w:p>
        </w:tc>
        <w:tc>
          <w:tcPr>
            <w:tcW w:w="930" w:type="dxa"/>
            <w:shd w:val="solid" w:color="FFFFFF" w:fill="auto"/>
          </w:tcPr>
          <w:p w14:paraId="5D5CFBD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027</w:t>
            </w:r>
          </w:p>
        </w:tc>
        <w:tc>
          <w:tcPr>
            <w:tcW w:w="512" w:type="dxa"/>
            <w:shd w:val="solid" w:color="FFFFFF" w:fill="auto"/>
          </w:tcPr>
          <w:p w14:paraId="533784D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86</w:t>
            </w:r>
          </w:p>
        </w:tc>
        <w:tc>
          <w:tcPr>
            <w:tcW w:w="462" w:type="dxa"/>
            <w:shd w:val="solid" w:color="FFFFFF" w:fill="auto"/>
          </w:tcPr>
          <w:p w14:paraId="13F0C68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16FC5A3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etwork-initiated re-authentication</w:t>
            </w:r>
          </w:p>
        </w:tc>
        <w:tc>
          <w:tcPr>
            <w:tcW w:w="748" w:type="dxa"/>
            <w:shd w:val="solid" w:color="FFFFFF" w:fill="auto"/>
          </w:tcPr>
          <w:p w14:paraId="6A1DECE2"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748" w:type="dxa"/>
            <w:shd w:val="solid" w:color="FFFFFF" w:fill="auto"/>
          </w:tcPr>
          <w:p w14:paraId="19159270" w14:textId="77777777" w:rsidR="00897956" w:rsidRPr="00481D2D" w:rsidRDefault="00897956">
            <w:pPr>
              <w:pStyle w:val="TAL"/>
              <w:rPr>
                <w:rFonts w:cs="Arial"/>
                <w:color w:val="000000"/>
                <w:sz w:val="16"/>
                <w:szCs w:val="16"/>
              </w:rPr>
            </w:pPr>
            <w:r w:rsidRPr="00481D2D">
              <w:rPr>
                <w:rFonts w:cs="Arial"/>
                <w:color w:val="000000"/>
                <w:sz w:val="16"/>
                <w:szCs w:val="16"/>
              </w:rPr>
              <w:t>6.2.0</w:t>
            </w:r>
          </w:p>
        </w:tc>
        <w:tc>
          <w:tcPr>
            <w:tcW w:w="879" w:type="dxa"/>
            <w:shd w:val="solid" w:color="FFFFFF" w:fill="auto"/>
          </w:tcPr>
          <w:p w14:paraId="6B9FA19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0391</w:t>
            </w:r>
          </w:p>
        </w:tc>
      </w:tr>
      <w:tr w:rsidR="00897956" w:rsidRPr="00481D2D" w14:paraId="2DE5F612" w14:textId="77777777" w:rsidTr="008E646D">
        <w:tc>
          <w:tcPr>
            <w:tcW w:w="761" w:type="dxa"/>
            <w:shd w:val="solid" w:color="FFFFFF" w:fill="auto"/>
          </w:tcPr>
          <w:p w14:paraId="302349D6" w14:textId="77777777" w:rsidR="00897956" w:rsidRPr="00481D2D" w:rsidRDefault="00897956">
            <w:pPr>
              <w:pStyle w:val="TAL"/>
              <w:rPr>
                <w:rFonts w:cs="Arial"/>
                <w:color w:val="000000"/>
                <w:sz w:val="16"/>
                <w:szCs w:val="16"/>
              </w:rPr>
            </w:pPr>
            <w:r w:rsidRPr="00481D2D">
              <w:rPr>
                <w:rFonts w:cs="Arial"/>
                <w:color w:val="000000"/>
                <w:sz w:val="16"/>
                <w:szCs w:val="16"/>
              </w:rPr>
              <w:t>2004-03</w:t>
            </w:r>
          </w:p>
        </w:tc>
        <w:tc>
          <w:tcPr>
            <w:tcW w:w="621" w:type="dxa"/>
            <w:shd w:val="solid" w:color="FFFFFF" w:fill="auto"/>
          </w:tcPr>
          <w:p w14:paraId="54D454A2" w14:textId="77777777" w:rsidR="00897956" w:rsidRPr="00481D2D" w:rsidRDefault="00897956">
            <w:pPr>
              <w:pStyle w:val="TAL"/>
              <w:rPr>
                <w:rFonts w:cs="Arial"/>
                <w:color w:val="000000"/>
                <w:sz w:val="16"/>
                <w:szCs w:val="16"/>
              </w:rPr>
            </w:pPr>
            <w:r w:rsidRPr="00481D2D">
              <w:rPr>
                <w:rFonts w:cs="Arial"/>
                <w:color w:val="000000"/>
                <w:sz w:val="16"/>
                <w:szCs w:val="16"/>
              </w:rPr>
              <w:t>NP-23</w:t>
            </w:r>
          </w:p>
        </w:tc>
        <w:tc>
          <w:tcPr>
            <w:tcW w:w="930" w:type="dxa"/>
            <w:shd w:val="solid" w:color="FFFFFF" w:fill="auto"/>
          </w:tcPr>
          <w:p w14:paraId="70BFA60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032</w:t>
            </w:r>
          </w:p>
        </w:tc>
        <w:tc>
          <w:tcPr>
            <w:tcW w:w="512" w:type="dxa"/>
            <w:shd w:val="solid" w:color="FFFFFF" w:fill="auto"/>
          </w:tcPr>
          <w:p w14:paraId="0351A9A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88</w:t>
            </w:r>
          </w:p>
        </w:tc>
        <w:tc>
          <w:tcPr>
            <w:tcW w:w="462" w:type="dxa"/>
            <w:shd w:val="solid" w:color="FFFFFF" w:fill="auto"/>
          </w:tcPr>
          <w:p w14:paraId="6EE5FAE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07D65EB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Re-authentication - Abnormal cases</w:t>
            </w:r>
          </w:p>
        </w:tc>
        <w:tc>
          <w:tcPr>
            <w:tcW w:w="748" w:type="dxa"/>
            <w:shd w:val="solid" w:color="FFFFFF" w:fill="auto"/>
          </w:tcPr>
          <w:p w14:paraId="45FC35EC"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748" w:type="dxa"/>
            <w:shd w:val="solid" w:color="FFFFFF" w:fill="auto"/>
          </w:tcPr>
          <w:p w14:paraId="77AD7559" w14:textId="77777777" w:rsidR="00897956" w:rsidRPr="00481D2D" w:rsidRDefault="00897956">
            <w:pPr>
              <w:pStyle w:val="TAL"/>
              <w:rPr>
                <w:rFonts w:cs="Arial"/>
                <w:color w:val="000000"/>
                <w:sz w:val="16"/>
                <w:szCs w:val="16"/>
              </w:rPr>
            </w:pPr>
            <w:r w:rsidRPr="00481D2D">
              <w:rPr>
                <w:rFonts w:cs="Arial"/>
                <w:color w:val="000000"/>
                <w:sz w:val="16"/>
                <w:szCs w:val="16"/>
              </w:rPr>
              <w:t>6.2.0</w:t>
            </w:r>
          </w:p>
        </w:tc>
        <w:tc>
          <w:tcPr>
            <w:tcW w:w="879" w:type="dxa"/>
            <w:shd w:val="solid" w:color="FFFFFF" w:fill="auto"/>
          </w:tcPr>
          <w:p w14:paraId="547BD6A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0393</w:t>
            </w:r>
          </w:p>
        </w:tc>
      </w:tr>
      <w:tr w:rsidR="00897956" w:rsidRPr="00481D2D" w14:paraId="763BCD16" w14:textId="77777777" w:rsidTr="008E646D">
        <w:tc>
          <w:tcPr>
            <w:tcW w:w="761" w:type="dxa"/>
            <w:shd w:val="solid" w:color="FFFFFF" w:fill="auto"/>
          </w:tcPr>
          <w:p w14:paraId="6A1DD59F" w14:textId="77777777" w:rsidR="00897956" w:rsidRPr="00481D2D" w:rsidRDefault="00897956">
            <w:pPr>
              <w:pStyle w:val="TAL"/>
              <w:rPr>
                <w:rFonts w:cs="Arial"/>
                <w:color w:val="000000"/>
                <w:sz w:val="16"/>
                <w:szCs w:val="16"/>
              </w:rPr>
            </w:pPr>
            <w:r w:rsidRPr="00481D2D">
              <w:rPr>
                <w:rFonts w:cs="Arial"/>
                <w:color w:val="000000"/>
                <w:sz w:val="16"/>
                <w:szCs w:val="16"/>
              </w:rPr>
              <w:t>2004-03</w:t>
            </w:r>
          </w:p>
        </w:tc>
        <w:tc>
          <w:tcPr>
            <w:tcW w:w="621" w:type="dxa"/>
            <w:shd w:val="solid" w:color="FFFFFF" w:fill="auto"/>
          </w:tcPr>
          <w:p w14:paraId="159920BC" w14:textId="77777777" w:rsidR="00897956" w:rsidRPr="00481D2D" w:rsidRDefault="00897956">
            <w:pPr>
              <w:pStyle w:val="TAL"/>
              <w:rPr>
                <w:rFonts w:cs="Arial"/>
                <w:color w:val="000000"/>
                <w:sz w:val="16"/>
                <w:szCs w:val="16"/>
              </w:rPr>
            </w:pPr>
            <w:r w:rsidRPr="00481D2D">
              <w:rPr>
                <w:rFonts w:cs="Arial"/>
                <w:color w:val="000000"/>
                <w:sz w:val="16"/>
                <w:szCs w:val="16"/>
              </w:rPr>
              <w:t>NP-23</w:t>
            </w:r>
          </w:p>
        </w:tc>
        <w:tc>
          <w:tcPr>
            <w:tcW w:w="930" w:type="dxa"/>
            <w:shd w:val="solid" w:color="FFFFFF" w:fill="auto"/>
          </w:tcPr>
          <w:p w14:paraId="2E899C5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027</w:t>
            </w:r>
          </w:p>
        </w:tc>
        <w:tc>
          <w:tcPr>
            <w:tcW w:w="512" w:type="dxa"/>
            <w:shd w:val="solid" w:color="FFFFFF" w:fill="auto"/>
          </w:tcPr>
          <w:p w14:paraId="703ECF5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92</w:t>
            </w:r>
          </w:p>
        </w:tc>
        <w:tc>
          <w:tcPr>
            <w:tcW w:w="462" w:type="dxa"/>
            <w:shd w:val="solid" w:color="FFFFFF" w:fill="auto"/>
          </w:tcPr>
          <w:p w14:paraId="34A4A5A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2B74C7D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Integrity protected correction</w:t>
            </w:r>
          </w:p>
        </w:tc>
        <w:tc>
          <w:tcPr>
            <w:tcW w:w="748" w:type="dxa"/>
            <w:shd w:val="solid" w:color="FFFFFF" w:fill="auto"/>
          </w:tcPr>
          <w:p w14:paraId="3A2490AD"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748" w:type="dxa"/>
            <w:shd w:val="solid" w:color="FFFFFF" w:fill="auto"/>
          </w:tcPr>
          <w:p w14:paraId="27CF0E72" w14:textId="77777777" w:rsidR="00897956" w:rsidRPr="00481D2D" w:rsidRDefault="00897956">
            <w:pPr>
              <w:pStyle w:val="TAL"/>
              <w:rPr>
                <w:rFonts w:cs="Arial"/>
                <w:color w:val="000000"/>
                <w:sz w:val="16"/>
                <w:szCs w:val="16"/>
              </w:rPr>
            </w:pPr>
            <w:r w:rsidRPr="00481D2D">
              <w:rPr>
                <w:rFonts w:cs="Arial"/>
                <w:color w:val="000000"/>
                <w:sz w:val="16"/>
                <w:szCs w:val="16"/>
              </w:rPr>
              <w:t>6.2.0</w:t>
            </w:r>
          </w:p>
        </w:tc>
        <w:tc>
          <w:tcPr>
            <w:tcW w:w="879" w:type="dxa"/>
            <w:shd w:val="solid" w:color="FFFFFF" w:fill="auto"/>
          </w:tcPr>
          <w:p w14:paraId="4D69FDD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0398</w:t>
            </w:r>
          </w:p>
        </w:tc>
      </w:tr>
      <w:tr w:rsidR="00897956" w:rsidRPr="00481D2D" w14:paraId="7B72E8B0" w14:textId="77777777" w:rsidTr="008E646D">
        <w:tc>
          <w:tcPr>
            <w:tcW w:w="761" w:type="dxa"/>
            <w:shd w:val="solid" w:color="FFFFFF" w:fill="auto"/>
          </w:tcPr>
          <w:p w14:paraId="6F37B6BB" w14:textId="77777777" w:rsidR="00897956" w:rsidRPr="00481D2D" w:rsidRDefault="00897956">
            <w:pPr>
              <w:pStyle w:val="TAL"/>
              <w:rPr>
                <w:rFonts w:cs="Arial"/>
                <w:color w:val="000000"/>
                <w:sz w:val="16"/>
                <w:szCs w:val="16"/>
              </w:rPr>
            </w:pPr>
            <w:r w:rsidRPr="00481D2D">
              <w:rPr>
                <w:rFonts w:cs="Arial"/>
                <w:color w:val="000000"/>
                <w:sz w:val="16"/>
                <w:szCs w:val="16"/>
              </w:rPr>
              <w:t>2004-03</w:t>
            </w:r>
          </w:p>
        </w:tc>
        <w:tc>
          <w:tcPr>
            <w:tcW w:w="621" w:type="dxa"/>
            <w:shd w:val="solid" w:color="FFFFFF" w:fill="auto"/>
          </w:tcPr>
          <w:p w14:paraId="476A19F2" w14:textId="77777777" w:rsidR="00897956" w:rsidRPr="00481D2D" w:rsidRDefault="00897956">
            <w:pPr>
              <w:pStyle w:val="TAL"/>
              <w:rPr>
                <w:rFonts w:cs="Arial"/>
                <w:color w:val="000000"/>
                <w:sz w:val="16"/>
                <w:szCs w:val="16"/>
              </w:rPr>
            </w:pPr>
            <w:r w:rsidRPr="00481D2D">
              <w:rPr>
                <w:rFonts w:cs="Arial"/>
                <w:color w:val="000000"/>
                <w:sz w:val="16"/>
                <w:szCs w:val="16"/>
              </w:rPr>
              <w:t>NP-23</w:t>
            </w:r>
          </w:p>
        </w:tc>
        <w:tc>
          <w:tcPr>
            <w:tcW w:w="930" w:type="dxa"/>
            <w:shd w:val="solid" w:color="FFFFFF" w:fill="auto"/>
          </w:tcPr>
          <w:p w14:paraId="4C72360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032</w:t>
            </w:r>
          </w:p>
        </w:tc>
        <w:tc>
          <w:tcPr>
            <w:tcW w:w="512" w:type="dxa"/>
            <w:shd w:val="solid" w:color="FFFFFF" w:fill="auto"/>
          </w:tcPr>
          <w:p w14:paraId="5490621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96</w:t>
            </w:r>
          </w:p>
        </w:tc>
        <w:tc>
          <w:tcPr>
            <w:tcW w:w="462" w:type="dxa"/>
            <w:shd w:val="solid" w:color="FFFFFF" w:fill="auto"/>
          </w:tcPr>
          <w:p w14:paraId="4210169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7E3FCA4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ec-agree parameter in "Proxy-Require" header</w:t>
            </w:r>
          </w:p>
        </w:tc>
        <w:tc>
          <w:tcPr>
            <w:tcW w:w="748" w:type="dxa"/>
            <w:shd w:val="solid" w:color="FFFFFF" w:fill="auto"/>
          </w:tcPr>
          <w:p w14:paraId="7040697F"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748" w:type="dxa"/>
            <w:shd w:val="solid" w:color="FFFFFF" w:fill="auto"/>
          </w:tcPr>
          <w:p w14:paraId="721C2DA3" w14:textId="77777777" w:rsidR="00897956" w:rsidRPr="00481D2D" w:rsidRDefault="00897956">
            <w:pPr>
              <w:pStyle w:val="TAL"/>
              <w:rPr>
                <w:rFonts w:cs="Arial"/>
                <w:color w:val="000000"/>
                <w:sz w:val="16"/>
                <w:szCs w:val="16"/>
              </w:rPr>
            </w:pPr>
            <w:r w:rsidRPr="00481D2D">
              <w:rPr>
                <w:rFonts w:cs="Arial"/>
                <w:color w:val="000000"/>
                <w:sz w:val="16"/>
                <w:szCs w:val="16"/>
              </w:rPr>
              <w:t>6.2.0</w:t>
            </w:r>
          </w:p>
        </w:tc>
        <w:tc>
          <w:tcPr>
            <w:tcW w:w="879" w:type="dxa"/>
            <w:shd w:val="solid" w:color="FFFFFF" w:fill="auto"/>
          </w:tcPr>
          <w:p w14:paraId="3E0FB3D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0400</w:t>
            </w:r>
          </w:p>
        </w:tc>
      </w:tr>
      <w:tr w:rsidR="00897956" w:rsidRPr="00481D2D" w14:paraId="4144EF4D" w14:textId="77777777" w:rsidTr="008E646D">
        <w:tc>
          <w:tcPr>
            <w:tcW w:w="761" w:type="dxa"/>
            <w:shd w:val="solid" w:color="FFFFFF" w:fill="auto"/>
          </w:tcPr>
          <w:p w14:paraId="0255A0E0" w14:textId="77777777" w:rsidR="00897956" w:rsidRPr="00481D2D" w:rsidRDefault="00897956">
            <w:pPr>
              <w:pStyle w:val="TAL"/>
              <w:rPr>
                <w:rFonts w:cs="Arial"/>
                <w:color w:val="000000"/>
                <w:sz w:val="16"/>
                <w:szCs w:val="16"/>
              </w:rPr>
            </w:pPr>
            <w:r w:rsidRPr="00481D2D">
              <w:rPr>
                <w:rFonts w:cs="Arial"/>
                <w:color w:val="000000"/>
                <w:sz w:val="16"/>
                <w:szCs w:val="16"/>
              </w:rPr>
              <w:t>2004-03</w:t>
            </w:r>
          </w:p>
        </w:tc>
        <w:tc>
          <w:tcPr>
            <w:tcW w:w="621" w:type="dxa"/>
            <w:shd w:val="solid" w:color="FFFFFF" w:fill="auto"/>
          </w:tcPr>
          <w:p w14:paraId="2A096B72" w14:textId="77777777" w:rsidR="00897956" w:rsidRPr="00481D2D" w:rsidRDefault="00897956">
            <w:pPr>
              <w:pStyle w:val="TAL"/>
              <w:rPr>
                <w:rFonts w:cs="Arial"/>
                <w:color w:val="000000"/>
                <w:sz w:val="16"/>
                <w:szCs w:val="16"/>
              </w:rPr>
            </w:pPr>
            <w:r w:rsidRPr="00481D2D">
              <w:rPr>
                <w:rFonts w:cs="Arial"/>
                <w:color w:val="000000"/>
                <w:sz w:val="16"/>
                <w:szCs w:val="16"/>
              </w:rPr>
              <w:t>NP-23</w:t>
            </w:r>
          </w:p>
        </w:tc>
        <w:tc>
          <w:tcPr>
            <w:tcW w:w="930" w:type="dxa"/>
            <w:shd w:val="solid" w:color="FFFFFF" w:fill="auto"/>
          </w:tcPr>
          <w:p w14:paraId="466BC57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027</w:t>
            </w:r>
          </w:p>
        </w:tc>
        <w:tc>
          <w:tcPr>
            <w:tcW w:w="512" w:type="dxa"/>
            <w:shd w:val="solid" w:color="FFFFFF" w:fill="auto"/>
          </w:tcPr>
          <w:p w14:paraId="2F842B6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00</w:t>
            </w:r>
          </w:p>
        </w:tc>
        <w:tc>
          <w:tcPr>
            <w:tcW w:w="462" w:type="dxa"/>
            <w:shd w:val="solid" w:color="FFFFFF" w:fill="auto"/>
          </w:tcPr>
          <w:p w14:paraId="7C828DF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378E5F9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Handling of record-route in target refresh and subsequent request</w:t>
            </w:r>
          </w:p>
        </w:tc>
        <w:tc>
          <w:tcPr>
            <w:tcW w:w="748" w:type="dxa"/>
            <w:shd w:val="solid" w:color="FFFFFF" w:fill="auto"/>
          </w:tcPr>
          <w:p w14:paraId="6BF598FD"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748" w:type="dxa"/>
            <w:shd w:val="solid" w:color="FFFFFF" w:fill="auto"/>
          </w:tcPr>
          <w:p w14:paraId="47FB1526" w14:textId="77777777" w:rsidR="00897956" w:rsidRPr="00481D2D" w:rsidRDefault="00897956">
            <w:pPr>
              <w:pStyle w:val="TAL"/>
              <w:rPr>
                <w:rFonts w:cs="Arial"/>
                <w:color w:val="000000"/>
                <w:sz w:val="16"/>
                <w:szCs w:val="16"/>
              </w:rPr>
            </w:pPr>
            <w:r w:rsidRPr="00481D2D">
              <w:rPr>
                <w:rFonts w:cs="Arial"/>
                <w:color w:val="000000"/>
                <w:sz w:val="16"/>
                <w:szCs w:val="16"/>
              </w:rPr>
              <w:t>6.2.0</w:t>
            </w:r>
          </w:p>
        </w:tc>
        <w:tc>
          <w:tcPr>
            <w:tcW w:w="879" w:type="dxa"/>
            <w:shd w:val="solid" w:color="FFFFFF" w:fill="auto"/>
          </w:tcPr>
          <w:p w14:paraId="06673AB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0481</w:t>
            </w:r>
          </w:p>
        </w:tc>
      </w:tr>
      <w:tr w:rsidR="00897956" w:rsidRPr="00481D2D" w14:paraId="23FBC55E" w14:textId="77777777" w:rsidTr="008E646D">
        <w:tc>
          <w:tcPr>
            <w:tcW w:w="761" w:type="dxa"/>
            <w:shd w:val="solid" w:color="FFFFFF" w:fill="auto"/>
          </w:tcPr>
          <w:p w14:paraId="0C9D2EDF" w14:textId="77777777" w:rsidR="00897956" w:rsidRPr="00481D2D" w:rsidRDefault="00897956">
            <w:pPr>
              <w:pStyle w:val="TAL"/>
              <w:rPr>
                <w:rFonts w:cs="Arial"/>
                <w:color w:val="000000"/>
                <w:sz w:val="16"/>
                <w:szCs w:val="16"/>
              </w:rPr>
            </w:pPr>
            <w:r w:rsidRPr="00481D2D">
              <w:rPr>
                <w:rFonts w:cs="Arial"/>
                <w:color w:val="000000"/>
                <w:sz w:val="16"/>
                <w:szCs w:val="16"/>
              </w:rPr>
              <w:t>2004-03</w:t>
            </w:r>
          </w:p>
        </w:tc>
        <w:tc>
          <w:tcPr>
            <w:tcW w:w="621" w:type="dxa"/>
            <w:shd w:val="solid" w:color="FFFFFF" w:fill="auto"/>
          </w:tcPr>
          <w:p w14:paraId="051BE8F2" w14:textId="77777777" w:rsidR="00897956" w:rsidRPr="00481D2D" w:rsidRDefault="00897956">
            <w:pPr>
              <w:pStyle w:val="TAL"/>
              <w:rPr>
                <w:rFonts w:cs="Arial"/>
                <w:color w:val="000000"/>
                <w:sz w:val="16"/>
                <w:szCs w:val="16"/>
              </w:rPr>
            </w:pPr>
            <w:r w:rsidRPr="00481D2D">
              <w:rPr>
                <w:rFonts w:cs="Arial"/>
                <w:color w:val="000000"/>
                <w:sz w:val="16"/>
                <w:szCs w:val="16"/>
              </w:rPr>
              <w:t>NP-23</w:t>
            </w:r>
          </w:p>
        </w:tc>
        <w:tc>
          <w:tcPr>
            <w:tcW w:w="930" w:type="dxa"/>
            <w:shd w:val="solid" w:color="FFFFFF" w:fill="auto"/>
          </w:tcPr>
          <w:p w14:paraId="1AC44DC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035</w:t>
            </w:r>
          </w:p>
        </w:tc>
        <w:tc>
          <w:tcPr>
            <w:tcW w:w="512" w:type="dxa"/>
            <w:shd w:val="solid" w:color="FFFFFF" w:fill="auto"/>
          </w:tcPr>
          <w:p w14:paraId="77E8982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03</w:t>
            </w:r>
          </w:p>
        </w:tc>
        <w:tc>
          <w:tcPr>
            <w:tcW w:w="462" w:type="dxa"/>
            <w:shd w:val="solid" w:color="FFFFFF" w:fill="auto"/>
          </w:tcPr>
          <w:p w14:paraId="31229166"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1630BF9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leanup for IP-CAN and GPRS</w:t>
            </w:r>
          </w:p>
        </w:tc>
        <w:tc>
          <w:tcPr>
            <w:tcW w:w="748" w:type="dxa"/>
            <w:shd w:val="solid" w:color="FFFFFF" w:fill="auto"/>
          </w:tcPr>
          <w:p w14:paraId="6731B20E"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748" w:type="dxa"/>
            <w:shd w:val="solid" w:color="FFFFFF" w:fill="auto"/>
          </w:tcPr>
          <w:p w14:paraId="7888AC8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2.0</w:t>
            </w:r>
          </w:p>
        </w:tc>
        <w:tc>
          <w:tcPr>
            <w:tcW w:w="879" w:type="dxa"/>
            <w:shd w:val="solid" w:color="FFFFFF" w:fill="auto"/>
          </w:tcPr>
          <w:p w14:paraId="2E4EE6D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0304</w:t>
            </w:r>
          </w:p>
        </w:tc>
      </w:tr>
      <w:tr w:rsidR="00897956" w:rsidRPr="00481D2D" w14:paraId="67CD790D" w14:textId="77777777" w:rsidTr="008E646D">
        <w:tc>
          <w:tcPr>
            <w:tcW w:w="761" w:type="dxa"/>
            <w:shd w:val="solid" w:color="FFFFFF" w:fill="auto"/>
          </w:tcPr>
          <w:p w14:paraId="0CCF5E26" w14:textId="77777777" w:rsidR="00897956" w:rsidRPr="00481D2D" w:rsidRDefault="00897956">
            <w:pPr>
              <w:pStyle w:val="TAL"/>
              <w:rPr>
                <w:rFonts w:cs="Arial"/>
                <w:color w:val="000000"/>
                <w:sz w:val="16"/>
                <w:szCs w:val="16"/>
              </w:rPr>
            </w:pPr>
            <w:r w:rsidRPr="00481D2D">
              <w:rPr>
                <w:rFonts w:cs="Arial"/>
                <w:color w:val="000000"/>
                <w:sz w:val="16"/>
                <w:szCs w:val="16"/>
              </w:rPr>
              <w:t>2004-03</w:t>
            </w:r>
          </w:p>
        </w:tc>
        <w:tc>
          <w:tcPr>
            <w:tcW w:w="621" w:type="dxa"/>
            <w:shd w:val="solid" w:color="FFFFFF" w:fill="auto"/>
          </w:tcPr>
          <w:p w14:paraId="0A5B97B9" w14:textId="77777777" w:rsidR="00897956" w:rsidRPr="00481D2D" w:rsidRDefault="00897956">
            <w:pPr>
              <w:pStyle w:val="TAL"/>
              <w:rPr>
                <w:rFonts w:cs="Arial"/>
                <w:color w:val="000000"/>
                <w:sz w:val="16"/>
                <w:szCs w:val="16"/>
              </w:rPr>
            </w:pPr>
            <w:r w:rsidRPr="00481D2D">
              <w:rPr>
                <w:rFonts w:cs="Arial"/>
                <w:color w:val="000000"/>
                <w:sz w:val="16"/>
                <w:szCs w:val="16"/>
              </w:rPr>
              <w:t>NP-23</w:t>
            </w:r>
          </w:p>
        </w:tc>
        <w:tc>
          <w:tcPr>
            <w:tcW w:w="930" w:type="dxa"/>
            <w:shd w:val="solid" w:color="FFFFFF" w:fill="auto"/>
          </w:tcPr>
          <w:p w14:paraId="76D8455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032</w:t>
            </w:r>
          </w:p>
        </w:tc>
        <w:tc>
          <w:tcPr>
            <w:tcW w:w="512" w:type="dxa"/>
            <w:shd w:val="solid" w:color="FFFFFF" w:fill="auto"/>
          </w:tcPr>
          <w:p w14:paraId="61E9BA4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04</w:t>
            </w:r>
          </w:p>
        </w:tc>
        <w:tc>
          <w:tcPr>
            <w:tcW w:w="462" w:type="dxa"/>
            <w:shd w:val="solid" w:color="FFFFFF" w:fill="auto"/>
          </w:tcPr>
          <w:p w14:paraId="5E9B35BD"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0369839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Forking in S-CSCF</w:t>
            </w:r>
          </w:p>
        </w:tc>
        <w:tc>
          <w:tcPr>
            <w:tcW w:w="748" w:type="dxa"/>
            <w:shd w:val="solid" w:color="FFFFFF" w:fill="auto"/>
          </w:tcPr>
          <w:p w14:paraId="01EA9306"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748" w:type="dxa"/>
            <w:shd w:val="solid" w:color="FFFFFF" w:fill="auto"/>
          </w:tcPr>
          <w:p w14:paraId="1F170C1F" w14:textId="77777777" w:rsidR="00897956" w:rsidRPr="00481D2D" w:rsidRDefault="00897956">
            <w:pPr>
              <w:pStyle w:val="TAL"/>
              <w:rPr>
                <w:rFonts w:cs="Arial"/>
                <w:color w:val="000000"/>
                <w:sz w:val="16"/>
                <w:szCs w:val="16"/>
              </w:rPr>
            </w:pPr>
            <w:r w:rsidRPr="00481D2D">
              <w:rPr>
                <w:rFonts w:cs="Arial"/>
                <w:color w:val="000000"/>
                <w:sz w:val="16"/>
                <w:szCs w:val="16"/>
              </w:rPr>
              <w:t>6.2.0</w:t>
            </w:r>
          </w:p>
        </w:tc>
        <w:tc>
          <w:tcPr>
            <w:tcW w:w="879" w:type="dxa"/>
            <w:shd w:val="solid" w:color="FFFFFF" w:fill="auto"/>
          </w:tcPr>
          <w:p w14:paraId="5238CAE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0325</w:t>
            </w:r>
          </w:p>
        </w:tc>
      </w:tr>
      <w:tr w:rsidR="00897956" w:rsidRPr="00481D2D" w14:paraId="6B453CAA" w14:textId="77777777" w:rsidTr="008E646D">
        <w:tc>
          <w:tcPr>
            <w:tcW w:w="761" w:type="dxa"/>
            <w:shd w:val="solid" w:color="FFFFFF" w:fill="auto"/>
          </w:tcPr>
          <w:p w14:paraId="50A9E633" w14:textId="77777777" w:rsidR="00897956" w:rsidRPr="00481D2D" w:rsidRDefault="00897956">
            <w:pPr>
              <w:pStyle w:val="TAL"/>
              <w:rPr>
                <w:rFonts w:cs="Arial"/>
                <w:color w:val="000000"/>
                <w:sz w:val="16"/>
                <w:szCs w:val="16"/>
              </w:rPr>
            </w:pPr>
            <w:r w:rsidRPr="00481D2D">
              <w:rPr>
                <w:rFonts w:cs="Arial"/>
                <w:color w:val="000000"/>
                <w:sz w:val="16"/>
                <w:szCs w:val="16"/>
              </w:rPr>
              <w:t>2004-03</w:t>
            </w:r>
          </w:p>
        </w:tc>
        <w:tc>
          <w:tcPr>
            <w:tcW w:w="621" w:type="dxa"/>
            <w:shd w:val="solid" w:color="FFFFFF" w:fill="auto"/>
          </w:tcPr>
          <w:p w14:paraId="20F123BF" w14:textId="77777777" w:rsidR="00897956" w:rsidRPr="00481D2D" w:rsidRDefault="00897956">
            <w:pPr>
              <w:pStyle w:val="TAL"/>
              <w:rPr>
                <w:rFonts w:cs="Arial"/>
                <w:color w:val="000000"/>
                <w:sz w:val="16"/>
                <w:szCs w:val="16"/>
              </w:rPr>
            </w:pPr>
            <w:r w:rsidRPr="00481D2D">
              <w:rPr>
                <w:rFonts w:cs="Arial"/>
                <w:color w:val="000000"/>
                <w:sz w:val="16"/>
                <w:szCs w:val="16"/>
              </w:rPr>
              <w:t>NP-23</w:t>
            </w:r>
          </w:p>
        </w:tc>
        <w:tc>
          <w:tcPr>
            <w:tcW w:w="930" w:type="dxa"/>
            <w:shd w:val="solid" w:color="FFFFFF" w:fill="auto"/>
          </w:tcPr>
          <w:p w14:paraId="5DF51B7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108</w:t>
            </w:r>
          </w:p>
        </w:tc>
        <w:tc>
          <w:tcPr>
            <w:tcW w:w="512" w:type="dxa"/>
            <w:shd w:val="solid" w:color="FFFFFF" w:fill="auto"/>
          </w:tcPr>
          <w:p w14:paraId="1F2BB69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05</w:t>
            </w:r>
          </w:p>
        </w:tc>
        <w:tc>
          <w:tcPr>
            <w:tcW w:w="462" w:type="dxa"/>
            <w:shd w:val="solid" w:color="FFFFFF" w:fill="auto"/>
          </w:tcPr>
          <w:p w14:paraId="6B07A8B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w:t>
            </w:r>
          </w:p>
        </w:tc>
        <w:tc>
          <w:tcPr>
            <w:tcW w:w="3535" w:type="dxa"/>
            <w:shd w:val="solid" w:color="FFFFFF" w:fill="auto"/>
          </w:tcPr>
          <w:p w14:paraId="1FDFB49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Determination of S-CSCF role</w:t>
            </w:r>
          </w:p>
        </w:tc>
        <w:tc>
          <w:tcPr>
            <w:tcW w:w="748" w:type="dxa"/>
            <w:shd w:val="solid" w:color="FFFFFF" w:fill="auto"/>
          </w:tcPr>
          <w:p w14:paraId="641EFAE9"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748" w:type="dxa"/>
            <w:shd w:val="solid" w:color="FFFFFF" w:fill="auto"/>
          </w:tcPr>
          <w:p w14:paraId="138CAD7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2.0</w:t>
            </w:r>
          </w:p>
        </w:tc>
        <w:tc>
          <w:tcPr>
            <w:tcW w:w="879" w:type="dxa"/>
            <w:shd w:val="solid" w:color="FFFFFF" w:fill="auto"/>
          </w:tcPr>
          <w:p w14:paraId="16E85D05" w14:textId="77777777" w:rsidR="00897956" w:rsidRPr="00481D2D" w:rsidRDefault="00897956">
            <w:pPr>
              <w:widowControl w:val="0"/>
              <w:rPr>
                <w:rFonts w:ascii="Arial" w:hAnsi="Arial" w:cs="Arial"/>
                <w:color w:val="000000"/>
                <w:sz w:val="16"/>
                <w:szCs w:val="16"/>
              </w:rPr>
            </w:pPr>
          </w:p>
        </w:tc>
      </w:tr>
      <w:tr w:rsidR="00897956" w:rsidRPr="00481D2D" w14:paraId="4BBF7364" w14:textId="77777777" w:rsidTr="008E646D">
        <w:tc>
          <w:tcPr>
            <w:tcW w:w="761" w:type="dxa"/>
            <w:shd w:val="solid" w:color="FFFFFF" w:fill="auto"/>
          </w:tcPr>
          <w:p w14:paraId="5A353A45" w14:textId="77777777" w:rsidR="00897956" w:rsidRPr="00481D2D" w:rsidRDefault="00897956">
            <w:pPr>
              <w:pStyle w:val="TAL"/>
              <w:rPr>
                <w:rFonts w:cs="Arial"/>
                <w:color w:val="000000"/>
                <w:sz w:val="16"/>
                <w:szCs w:val="16"/>
              </w:rPr>
            </w:pPr>
            <w:r w:rsidRPr="00481D2D">
              <w:rPr>
                <w:rFonts w:cs="Arial"/>
                <w:color w:val="000000"/>
                <w:sz w:val="16"/>
                <w:szCs w:val="16"/>
              </w:rPr>
              <w:t>2004-03</w:t>
            </w:r>
          </w:p>
        </w:tc>
        <w:tc>
          <w:tcPr>
            <w:tcW w:w="621" w:type="dxa"/>
            <w:shd w:val="solid" w:color="FFFFFF" w:fill="auto"/>
          </w:tcPr>
          <w:p w14:paraId="4709544A" w14:textId="77777777" w:rsidR="00897956" w:rsidRPr="00481D2D" w:rsidRDefault="00897956">
            <w:pPr>
              <w:pStyle w:val="TAL"/>
              <w:rPr>
                <w:rFonts w:cs="Arial"/>
                <w:color w:val="000000"/>
                <w:sz w:val="16"/>
                <w:szCs w:val="16"/>
              </w:rPr>
            </w:pPr>
            <w:r w:rsidRPr="00481D2D">
              <w:rPr>
                <w:rFonts w:cs="Arial"/>
                <w:color w:val="000000"/>
                <w:sz w:val="16"/>
                <w:szCs w:val="16"/>
              </w:rPr>
              <w:t>NP-23</w:t>
            </w:r>
          </w:p>
        </w:tc>
        <w:tc>
          <w:tcPr>
            <w:tcW w:w="930" w:type="dxa"/>
            <w:shd w:val="solid" w:color="FFFFFF" w:fill="auto"/>
          </w:tcPr>
          <w:p w14:paraId="4BF371F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134</w:t>
            </w:r>
          </w:p>
        </w:tc>
        <w:tc>
          <w:tcPr>
            <w:tcW w:w="512" w:type="dxa"/>
            <w:shd w:val="solid" w:color="FFFFFF" w:fill="auto"/>
          </w:tcPr>
          <w:p w14:paraId="556753A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08</w:t>
            </w:r>
          </w:p>
        </w:tc>
        <w:tc>
          <w:tcPr>
            <w:tcW w:w="462" w:type="dxa"/>
            <w:shd w:val="solid" w:color="FFFFFF" w:fill="auto"/>
          </w:tcPr>
          <w:p w14:paraId="7801792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w:t>
            </w:r>
          </w:p>
        </w:tc>
        <w:tc>
          <w:tcPr>
            <w:tcW w:w="3535" w:type="dxa"/>
            <w:shd w:val="solid" w:color="FFFFFF" w:fill="auto"/>
          </w:tcPr>
          <w:p w14:paraId="6B9273B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Unprotected deregistration</w:t>
            </w:r>
          </w:p>
        </w:tc>
        <w:tc>
          <w:tcPr>
            <w:tcW w:w="748" w:type="dxa"/>
            <w:shd w:val="solid" w:color="FFFFFF" w:fill="auto"/>
          </w:tcPr>
          <w:p w14:paraId="6C6DE827"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748" w:type="dxa"/>
            <w:shd w:val="solid" w:color="FFFFFF" w:fill="auto"/>
          </w:tcPr>
          <w:p w14:paraId="4F7014AE" w14:textId="77777777" w:rsidR="00897956" w:rsidRPr="00481D2D" w:rsidRDefault="00897956">
            <w:pPr>
              <w:pStyle w:val="TAL"/>
              <w:rPr>
                <w:rFonts w:cs="Arial"/>
                <w:color w:val="000000"/>
                <w:sz w:val="16"/>
                <w:szCs w:val="16"/>
              </w:rPr>
            </w:pPr>
            <w:r w:rsidRPr="00481D2D">
              <w:rPr>
                <w:rFonts w:cs="Arial"/>
                <w:color w:val="000000"/>
                <w:sz w:val="16"/>
                <w:szCs w:val="16"/>
              </w:rPr>
              <w:t>6.2.0</w:t>
            </w:r>
          </w:p>
        </w:tc>
        <w:tc>
          <w:tcPr>
            <w:tcW w:w="879" w:type="dxa"/>
            <w:shd w:val="solid" w:color="FFFFFF" w:fill="auto"/>
          </w:tcPr>
          <w:p w14:paraId="19D64270" w14:textId="77777777" w:rsidR="00897956" w:rsidRPr="00481D2D" w:rsidRDefault="00897956">
            <w:pPr>
              <w:widowControl w:val="0"/>
              <w:rPr>
                <w:rFonts w:ascii="Arial" w:hAnsi="Arial" w:cs="Arial"/>
                <w:color w:val="000000"/>
                <w:sz w:val="16"/>
                <w:szCs w:val="16"/>
              </w:rPr>
            </w:pPr>
          </w:p>
        </w:tc>
      </w:tr>
      <w:tr w:rsidR="00897956" w:rsidRPr="00481D2D" w14:paraId="2FD8C2D6" w14:textId="77777777" w:rsidTr="008E646D">
        <w:tc>
          <w:tcPr>
            <w:tcW w:w="761" w:type="dxa"/>
            <w:shd w:val="solid" w:color="FFFFFF" w:fill="auto"/>
          </w:tcPr>
          <w:p w14:paraId="0ABA9FB8" w14:textId="77777777" w:rsidR="00897956" w:rsidRPr="00481D2D" w:rsidRDefault="00897956">
            <w:pPr>
              <w:pStyle w:val="TAL"/>
              <w:rPr>
                <w:rFonts w:cs="Arial"/>
                <w:color w:val="000000"/>
                <w:sz w:val="16"/>
                <w:szCs w:val="16"/>
              </w:rPr>
            </w:pPr>
            <w:r w:rsidRPr="00481D2D">
              <w:rPr>
                <w:rFonts w:cs="Arial"/>
                <w:color w:val="000000"/>
                <w:sz w:val="16"/>
                <w:szCs w:val="16"/>
              </w:rPr>
              <w:t>2004-03</w:t>
            </w:r>
          </w:p>
        </w:tc>
        <w:tc>
          <w:tcPr>
            <w:tcW w:w="621" w:type="dxa"/>
            <w:shd w:val="solid" w:color="FFFFFF" w:fill="auto"/>
          </w:tcPr>
          <w:p w14:paraId="348E07E6" w14:textId="77777777" w:rsidR="00897956" w:rsidRPr="00481D2D" w:rsidRDefault="00897956">
            <w:pPr>
              <w:pStyle w:val="TAL"/>
              <w:rPr>
                <w:rFonts w:cs="Arial"/>
                <w:color w:val="000000"/>
                <w:sz w:val="16"/>
                <w:szCs w:val="16"/>
              </w:rPr>
            </w:pPr>
            <w:r w:rsidRPr="00481D2D">
              <w:rPr>
                <w:rFonts w:cs="Arial"/>
                <w:color w:val="000000"/>
                <w:sz w:val="16"/>
                <w:szCs w:val="16"/>
              </w:rPr>
              <w:t>NP-23</w:t>
            </w:r>
          </w:p>
        </w:tc>
        <w:tc>
          <w:tcPr>
            <w:tcW w:w="930" w:type="dxa"/>
            <w:shd w:val="solid" w:color="FFFFFF" w:fill="auto"/>
          </w:tcPr>
          <w:p w14:paraId="47D1C2E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029</w:t>
            </w:r>
          </w:p>
        </w:tc>
        <w:tc>
          <w:tcPr>
            <w:tcW w:w="512" w:type="dxa"/>
            <w:shd w:val="solid" w:color="FFFFFF" w:fill="auto"/>
          </w:tcPr>
          <w:p w14:paraId="552F8C5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10</w:t>
            </w:r>
          </w:p>
        </w:tc>
        <w:tc>
          <w:tcPr>
            <w:tcW w:w="462" w:type="dxa"/>
            <w:shd w:val="solid" w:color="FFFFFF" w:fill="auto"/>
          </w:tcPr>
          <w:p w14:paraId="1C27865A"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3359ECA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ending authentication challenge</w:t>
            </w:r>
          </w:p>
        </w:tc>
        <w:tc>
          <w:tcPr>
            <w:tcW w:w="748" w:type="dxa"/>
            <w:shd w:val="solid" w:color="FFFFFF" w:fill="auto"/>
          </w:tcPr>
          <w:p w14:paraId="1BD7D6B3"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748" w:type="dxa"/>
            <w:shd w:val="solid" w:color="FFFFFF" w:fill="auto"/>
          </w:tcPr>
          <w:p w14:paraId="42544E52" w14:textId="77777777" w:rsidR="00897956" w:rsidRPr="00481D2D" w:rsidRDefault="00897956">
            <w:pPr>
              <w:pStyle w:val="TAL"/>
              <w:rPr>
                <w:rFonts w:cs="Arial"/>
                <w:color w:val="000000"/>
                <w:sz w:val="16"/>
                <w:szCs w:val="16"/>
              </w:rPr>
            </w:pPr>
            <w:r w:rsidRPr="00481D2D">
              <w:rPr>
                <w:rFonts w:cs="Arial"/>
                <w:color w:val="000000"/>
                <w:sz w:val="16"/>
                <w:szCs w:val="16"/>
              </w:rPr>
              <w:t>6.2.0</w:t>
            </w:r>
          </w:p>
        </w:tc>
        <w:tc>
          <w:tcPr>
            <w:tcW w:w="879" w:type="dxa"/>
            <w:shd w:val="solid" w:color="FFFFFF" w:fill="auto"/>
          </w:tcPr>
          <w:p w14:paraId="374D699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0331</w:t>
            </w:r>
          </w:p>
        </w:tc>
      </w:tr>
      <w:tr w:rsidR="00897956" w:rsidRPr="00481D2D" w14:paraId="77E9A7DF" w14:textId="77777777" w:rsidTr="008E646D">
        <w:tc>
          <w:tcPr>
            <w:tcW w:w="761" w:type="dxa"/>
            <w:shd w:val="solid" w:color="FFFFFF" w:fill="auto"/>
          </w:tcPr>
          <w:p w14:paraId="29B764AF" w14:textId="77777777" w:rsidR="00897956" w:rsidRPr="00481D2D" w:rsidRDefault="00897956">
            <w:pPr>
              <w:pStyle w:val="TAL"/>
              <w:rPr>
                <w:rFonts w:cs="Arial"/>
                <w:color w:val="000000"/>
                <w:sz w:val="16"/>
                <w:szCs w:val="16"/>
              </w:rPr>
            </w:pPr>
            <w:r w:rsidRPr="00481D2D">
              <w:rPr>
                <w:rFonts w:cs="Arial"/>
                <w:color w:val="000000"/>
                <w:sz w:val="16"/>
                <w:szCs w:val="16"/>
              </w:rPr>
              <w:t>2004-03</w:t>
            </w:r>
          </w:p>
        </w:tc>
        <w:tc>
          <w:tcPr>
            <w:tcW w:w="621" w:type="dxa"/>
            <w:shd w:val="solid" w:color="FFFFFF" w:fill="auto"/>
          </w:tcPr>
          <w:p w14:paraId="7B9E5859" w14:textId="77777777" w:rsidR="00897956" w:rsidRPr="00481D2D" w:rsidRDefault="00897956">
            <w:pPr>
              <w:pStyle w:val="TAL"/>
              <w:rPr>
                <w:rFonts w:cs="Arial"/>
                <w:color w:val="000000"/>
                <w:sz w:val="16"/>
                <w:szCs w:val="16"/>
              </w:rPr>
            </w:pPr>
            <w:r w:rsidRPr="00481D2D">
              <w:rPr>
                <w:rFonts w:cs="Arial"/>
                <w:color w:val="000000"/>
                <w:sz w:val="16"/>
                <w:szCs w:val="16"/>
              </w:rPr>
              <w:t>NP-23</w:t>
            </w:r>
          </w:p>
        </w:tc>
        <w:tc>
          <w:tcPr>
            <w:tcW w:w="930" w:type="dxa"/>
            <w:shd w:val="solid" w:color="FFFFFF" w:fill="auto"/>
          </w:tcPr>
          <w:p w14:paraId="04B0592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033</w:t>
            </w:r>
          </w:p>
        </w:tc>
        <w:tc>
          <w:tcPr>
            <w:tcW w:w="512" w:type="dxa"/>
            <w:shd w:val="solid" w:color="FFFFFF" w:fill="auto"/>
          </w:tcPr>
          <w:p w14:paraId="7C59DD2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13</w:t>
            </w:r>
          </w:p>
        </w:tc>
        <w:tc>
          <w:tcPr>
            <w:tcW w:w="462" w:type="dxa"/>
            <w:shd w:val="solid" w:color="FFFFFF" w:fill="auto"/>
          </w:tcPr>
          <w:p w14:paraId="1E85F7CA"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147FB2F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Reference to PDF operation</w:t>
            </w:r>
          </w:p>
        </w:tc>
        <w:tc>
          <w:tcPr>
            <w:tcW w:w="748" w:type="dxa"/>
            <w:shd w:val="solid" w:color="FFFFFF" w:fill="auto"/>
          </w:tcPr>
          <w:p w14:paraId="02015226"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748" w:type="dxa"/>
            <w:shd w:val="solid" w:color="FFFFFF" w:fill="auto"/>
          </w:tcPr>
          <w:p w14:paraId="07B939E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2.0</w:t>
            </w:r>
          </w:p>
        </w:tc>
        <w:tc>
          <w:tcPr>
            <w:tcW w:w="879" w:type="dxa"/>
            <w:shd w:val="solid" w:color="FFFFFF" w:fill="auto"/>
          </w:tcPr>
          <w:p w14:paraId="67EFDC7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0334</w:t>
            </w:r>
          </w:p>
        </w:tc>
      </w:tr>
      <w:tr w:rsidR="00897956" w:rsidRPr="00481D2D" w14:paraId="02F2CD78" w14:textId="77777777" w:rsidTr="008E646D">
        <w:tc>
          <w:tcPr>
            <w:tcW w:w="761" w:type="dxa"/>
            <w:shd w:val="solid" w:color="FFFFFF" w:fill="auto"/>
          </w:tcPr>
          <w:p w14:paraId="59DA0115" w14:textId="77777777" w:rsidR="00897956" w:rsidRPr="00481D2D" w:rsidRDefault="00897956">
            <w:pPr>
              <w:pStyle w:val="TAL"/>
              <w:rPr>
                <w:rFonts w:cs="Arial"/>
                <w:color w:val="000000"/>
                <w:sz w:val="16"/>
                <w:szCs w:val="16"/>
              </w:rPr>
            </w:pPr>
            <w:r w:rsidRPr="00481D2D">
              <w:rPr>
                <w:rFonts w:cs="Arial"/>
                <w:color w:val="000000"/>
                <w:sz w:val="16"/>
                <w:szCs w:val="16"/>
              </w:rPr>
              <w:t>2004-03</w:t>
            </w:r>
          </w:p>
        </w:tc>
        <w:tc>
          <w:tcPr>
            <w:tcW w:w="621" w:type="dxa"/>
            <w:shd w:val="solid" w:color="FFFFFF" w:fill="auto"/>
          </w:tcPr>
          <w:p w14:paraId="1B687233" w14:textId="77777777" w:rsidR="00897956" w:rsidRPr="00481D2D" w:rsidRDefault="00897956">
            <w:pPr>
              <w:pStyle w:val="TAL"/>
              <w:rPr>
                <w:rFonts w:cs="Arial"/>
                <w:color w:val="000000"/>
                <w:sz w:val="16"/>
                <w:szCs w:val="16"/>
              </w:rPr>
            </w:pPr>
            <w:r w:rsidRPr="00481D2D">
              <w:rPr>
                <w:rFonts w:cs="Arial"/>
                <w:color w:val="000000"/>
                <w:sz w:val="16"/>
                <w:szCs w:val="16"/>
              </w:rPr>
              <w:t>NP-23</w:t>
            </w:r>
          </w:p>
        </w:tc>
        <w:tc>
          <w:tcPr>
            <w:tcW w:w="930" w:type="dxa"/>
            <w:shd w:val="solid" w:color="FFFFFF" w:fill="auto"/>
          </w:tcPr>
          <w:p w14:paraId="10F1D3C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029</w:t>
            </w:r>
          </w:p>
        </w:tc>
        <w:tc>
          <w:tcPr>
            <w:tcW w:w="512" w:type="dxa"/>
            <w:shd w:val="solid" w:color="FFFFFF" w:fill="auto"/>
          </w:tcPr>
          <w:p w14:paraId="2855B36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15</w:t>
            </w:r>
          </w:p>
        </w:tc>
        <w:tc>
          <w:tcPr>
            <w:tcW w:w="462" w:type="dxa"/>
            <w:shd w:val="solid" w:color="FFFFFF" w:fill="auto"/>
          </w:tcPr>
          <w:p w14:paraId="7ACFA4B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0AF00DA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upport of MESSAGE (Profile Tables)</w:t>
            </w:r>
          </w:p>
        </w:tc>
        <w:tc>
          <w:tcPr>
            <w:tcW w:w="748" w:type="dxa"/>
            <w:shd w:val="solid" w:color="FFFFFF" w:fill="auto"/>
          </w:tcPr>
          <w:p w14:paraId="36497B0B"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748" w:type="dxa"/>
            <w:shd w:val="solid" w:color="FFFFFF" w:fill="auto"/>
          </w:tcPr>
          <w:p w14:paraId="3C021CA1" w14:textId="77777777" w:rsidR="00897956" w:rsidRPr="00481D2D" w:rsidRDefault="00897956">
            <w:pPr>
              <w:pStyle w:val="TAL"/>
              <w:rPr>
                <w:rFonts w:cs="Arial"/>
                <w:color w:val="000000"/>
                <w:sz w:val="16"/>
                <w:szCs w:val="16"/>
              </w:rPr>
            </w:pPr>
            <w:r w:rsidRPr="00481D2D">
              <w:rPr>
                <w:rFonts w:cs="Arial"/>
                <w:color w:val="000000"/>
                <w:sz w:val="16"/>
                <w:szCs w:val="16"/>
              </w:rPr>
              <w:t>6.2.0</w:t>
            </w:r>
          </w:p>
        </w:tc>
        <w:tc>
          <w:tcPr>
            <w:tcW w:w="879" w:type="dxa"/>
            <w:shd w:val="solid" w:color="FFFFFF" w:fill="auto"/>
          </w:tcPr>
          <w:p w14:paraId="381118D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0466</w:t>
            </w:r>
          </w:p>
        </w:tc>
      </w:tr>
      <w:tr w:rsidR="00897956" w:rsidRPr="00481D2D" w14:paraId="6C38CEC1" w14:textId="77777777" w:rsidTr="008E646D">
        <w:tc>
          <w:tcPr>
            <w:tcW w:w="761" w:type="dxa"/>
            <w:shd w:val="solid" w:color="FFFFFF" w:fill="auto"/>
          </w:tcPr>
          <w:p w14:paraId="37C13482" w14:textId="77777777" w:rsidR="00897956" w:rsidRPr="00481D2D" w:rsidRDefault="00897956">
            <w:pPr>
              <w:pStyle w:val="TAL"/>
              <w:rPr>
                <w:rFonts w:cs="Arial"/>
                <w:color w:val="000000"/>
                <w:sz w:val="16"/>
                <w:szCs w:val="16"/>
              </w:rPr>
            </w:pPr>
            <w:r w:rsidRPr="00481D2D">
              <w:rPr>
                <w:rFonts w:cs="Arial"/>
                <w:color w:val="000000"/>
                <w:sz w:val="16"/>
                <w:szCs w:val="16"/>
              </w:rPr>
              <w:t>2004-03</w:t>
            </w:r>
          </w:p>
        </w:tc>
        <w:tc>
          <w:tcPr>
            <w:tcW w:w="621" w:type="dxa"/>
            <w:shd w:val="solid" w:color="FFFFFF" w:fill="auto"/>
          </w:tcPr>
          <w:p w14:paraId="0A0836C0" w14:textId="77777777" w:rsidR="00897956" w:rsidRPr="00481D2D" w:rsidRDefault="00897956">
            <w:pPr>
              <w:pStyle w:val="TAL"/>
              <w:rPr>
                <w:rFonts w:cs="Arial"/>
                <w:color w:val="000000"/>
                <w:sz w:val="16"/>
                <w:szCs w:val="16"/>
              </w:rPr>
            </w:pPr>
            <w:r w:rsidRPr="00481D2D">
              <w:rPr>
                <w:rFonts w:cs="Arial"/>
                <w:color w:val="000000"/>
                <w:sz w:val="16"/>
                <w:szCs w:val="16"/>
              </w:rPr>
              <w:t>NP-23</w:t>
            </w:r>
          </w:p>
        </w:tc>
        <w:tc>
          <w:tcPr>
            <w:tcW w:w="930" w:type="dxa"/>
            <w:shd w:val="solid" w:color="FFFFFF" w:fill="auto"/>
          </w:tcPr>
          <w:p w14:paraId="78290DD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033</w:t>
            </w:r>
          </w:p>
        </w:tc>
        <w:tc>
          <w:tcPr>
            <w:tcW w:w="512" w:type="dxa"/>
            <w:shd w:val="solid" w:color="FFFFFF" w:fill="auto"/>
          </w:tcPr>
          <w:p w14:paraId="5A058DE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16</w:t>
            </w:r>
          </w:p>
        </w:tc>
        <w:tc>
          <w:tcPr>
            <w:tcW w:w="462" w:type="dxa"/>
            <w:shd w:val="solid" w:color="FFFFFF" w:fill="auto"/>
          </w:tcPr>
          <w:p w14:paraId="2221E72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09ADB64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Introduction of PSI Routing to 24.229</w:t>
            </w:r>
          </w:p>
        </w:tc>
        <w:tc>
          <w:tcPr>
            <w:tcW w:w="748" w:type="dxa"/>
            <w:shd w:val="solid" w:color="FFFFFF" w:fill="auto"/>
          </w:tcPr>
          <w:p w14:paraId="6835DBD0"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748" w:type="dxa"/>
            <w:shd w:val="solid" w:color="FFFFFF" w:fill="auto"/>
          </w:tcPr>
          <w:p w14:paraId="753EB29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2.0</w:t>
            </w:r>
          </w:p>
        </w:tc>
        <w:tc>
          <w:tcPr>
            <w:tcW w:w="879" w:type="dxa"/>
            <w:shd w:val="solid" w:color="FFFFFF" w:fill="auto"/>
          </w:tcPr>
          <w:p w14:paraId="015670F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0487</w:t>
            </w:r>
          </w:p>
        </w:tc>
      </w:tr>
      <w:tr w:rsidR="00897956" w:rsidRPr="00481D2D" w14:paraId="3B4C89E0" w14:textId="77777777" w:rsidTr="008E646D">
        <w:tc>
          <w:tcPr>
            <w:tcW w:w="761" w:type="dxa"/>
            <w:shd w:val="solid" w:color="FFFFFF" w:fill="auto"/>
          </w:tcPr>
          <w:p w14:paraId="5A60BB33" w14:textId="77777777" w:rsidR="00897956" w:rsidRPr="00481D2D" w:rsidRDefault="00897956">
            <w:pPr>
              <w:pStyle w:val="TAL"/>
              <w:rPr>
                <w:rFonts w:cs="Arial"/>
                <w:color w:val="000000"/>
                <w:sz w:val="16"/>
                <w:szCs w:val="16"/>
              </w:rPr>
            </w:pPr>
            <w:r w:rsidRPr="00481D2D">
              <w:rPr>
                <w:rFonts w:cs="Arial"/>
                <w:color w:val="000000"/>
                <w:sz w:val="16"/>
                <w:szCs w:val="16"/>
              </w:rPr>
              <w:t>2004-03</w:t>
            </w:r>
          </w:p>
        </w:tc>
        <w:tc>
          <w:tcPr>
            <w:tcW w:w="621" w:type="dxa"/>
            <w:shd w:val="solid" w:color="FFFFFF" w:fill="auto"/>
          </w:tcPr>
          <w:p w14:paraId="4BFA66EC" w14:textId="77777777" w:rsidR="00897956" w:rsidRPr="00481D2D" w:rsidRDefault="00897956">
            <w:pPr>
              <w:pStyle w:val="TAL"/>
              <w:rPr>
                <w:rFonts w:cs="Arial"/>
                <w:color w:val="000000"/>
                <w:sz w:val="16"/>
                <w:szCs w:val="16"/>
              </w:rPr>
            </w:pPr>
            <w:r w:rsidRPr="00481D2D">
              <w:rPr>
                <w:rFonts w:cs="Arial"/>
                <w:color w:val="000000"/>
                <w:sz w:val="16"/>
                <w:szCs w:val="16"/>
              </w:rPr>
              <w:t>NP-23</w:t>
            </w:r>
          </w:p>
        </w:tc>
        <w:tc>
          <w:tcPr>
            <w:tcW w:w="930" w:type="dxa"/>
            <w:shd w:val="solid" w:color="FFFFFF" w:fill="auto"/>
          </w:tcPr>
          <w:p w14:paraId="604B4BF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033</w:t>
            </w:r>
          </w:p>
        </w:tc>
        <w:tc>
          <w:tcPr>
            <w:tcW w:w="512" w:type="dxa"/>
            <w:shd w:val="solid" w:color="FFFFFF" w:fill="auto"/>
          </w:tcPr>
          <w:p w14:paraId="43AD3F1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17</w:t>
            </w:r>
          </w:p>
        </w:tc>
        <w:tc>
          <w:tcPr>
            <w:tcW w:w="462" w:type="dxa"/>
            <w:shd w:val="solid" w:color="FFFFFF" w:fill="auto"/>
          </w:tcPr>
          <w:p w14:paraId="6859DCF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5A8010B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P-CSCF Re-selection</w:t>
            </w:r>
          </w:p>
        </w:tc>
        <w:tc>
          <w:tcPr>
            <w:tcW w:w="748" w:type="dxa"/>
            <w:shd w:val="solid" w:color="FFFFFF" w:fill="auto"/>
          </w:tcPr>
          <w:p w14:paraId="7E0DC312"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748" w:type="dxa"/>
            <w:shd w:val="solid" w:color="FFFFFF" w:fill="auto"/>
          </w:tcPr>
          <w:p w14:paraId="7101892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2.0</w:t>
            </w:r>
          </w:p>
        </w:tc>
        <w:tc>
          <w:tcPr>
            <w:tcW w:w="879" w:type="dxa"/>
            <w:shd w:val="solid" w:color="FFFFFF" w:fill="auto"/>
          </w:tcPr>
          <w:p w14:paraId="62F710C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0463</w:t>
            </w:r>
          </w:p>
        </w:tc>
      </w:tr>
      <w:tr w:rsidR="00897956" w:rsidRPr="00481D2D" w14:paraId="21D9FA34" w14:textId="77777777" w:rsidTr="008E646D">
        <w:tc>
          <w:tcPr>
            <w:tcW w:w="761" w:type="dxa"/>
            <w:shd w:val="solid" w:color="FFFFFF" w:fill="auto"/>
          </w:tcPr>
          <w:p w14:paraId="02522474" w14:textId="77777777" w:rsidR="00897956" w:rsidRPr="00481D2D" w:rsidRDefault="00897956">
            <w:pPr>
              <w:pStyle w:val="TAL"/>
              <w:rPr>
                <w:rFonts w:cs="Arial"/>
                <w:color w:val="000000"/>
                <w:sz w:val="16"/>
                <w:szCs w:val="16"/>
              </w:rPr>
            </w:pPr>
            <w:r w:rsidRPr="00481D2D">
              <w:rPr>
                <w:rFonts w:cs="Arial"/>
                <w:color w:val="000000"/>
                <w:sz w:val="16"/>
                <w:szCs w:val="16"/>
              </w:rPr>
              <w:t>2004-03</w:t>
            </w:r>
          </w:p>
        </w:tc>
        <w:tc>
          <w:tcPr>
            <w:tcW w:w="621" w:type="dxa"/>
            <w:shd w:val="solid" w:color="FFFFFF" w:fill="auto"/>
          </w:tcPr>
          <w:p w14:paraId="244D33F5" w14:textId="77777777" w:rsidR="00897956" w:rsidRPr="00481D2D" w:rsidRDefault="00897956">
            <w:pPr>
              <w:pStyle w:val="TAL"/>
              <w:rPr>
                <w:rFonts w:cs="Arial"/>
                <w:color w:val="000000"/>
                <w:sz w:val="16"/>
                <w:szCs w:val="16"/>
              </w:rPr>
            </w:pPr>
            <w:r w:rsidRPr="00481D2D">
              <w:rPr>
                <w:rFonts w:cs="Arial"/>
                <w:color w:val="000000"/>
                <w:sz w:val="16"/>
                <w:szCs w:val="16"/>
              </w:rPr>
              <w:t>NP-23</w:t>
            </w:r>
          </w:p>
        </w:tc>
        <w:tc>
          <w:tcPr>
            <w:tcW w:w="930" w:type="dxa"/>
            <w:shd w:val="solid" w:color="FFFFFF" w:fill="auto"/>
          </w:tcPr>
          <w:p w14:paraId="40CF123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033</w:t>
            </w:r>
          </w:p>
        </w:tc>
        <w:tc>
          <w:tcPr>
            <w:tcW w:w="512" w:type="dxa"/>
            <w:shd w:val="solid" w:color="FFFFFF" w:fill="auto"/>
          </w:tcPr>
          <w:p w14:paraId="62FB0BD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18</w:t>
            </w:r>
          </w:p>
        </w:tc>
        <w:tc>
          <w:tcPr>
            <w:tcW w:w="462" w:type="dxa"/>
            <w:shd w:val="solid" w:color="FFFFFF" w:fill="auto"/>
          </w:tcPr>
          <w:p w14:paraId="54022FF7"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72F6F00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I-CSCF does not re-select S-CSCF during re-registration</w:t>
            </w:r>
          </w:p>
        </w:tc>
        <w:tc>
          <w:tcPr>
            <w:tcW w:w="748" w:type="dxa"/>
            <w:shd w:val="solid" w:color="FFFFFF" w:fill="auto"/>
          </w:tcPr>
          <w:p w14:paraId="0663C39F"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748" w:type="dxa"/>
            <w:shd w:val="solid" w:color="FFFFFF" w:fill="auto"/>
          </w:tcPr>
          <w:p w14:paraId="3C54545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2.0</w:t>
            </w:r>
          </w:p>
        </w:tc>
        <w:tc>
          <w:tcPr>
            <w:tcW w:w="879" w:type="dxa"/>
            <w:shd w:val="solid" w:color="FFFFFF" w:fill="auto"/>
          </w:tcPr>
          <w:p w14:paraId="0A34ACE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0344</w:t>
            </w:r>
          </w:p>
        </w:tc>
      </w:tr>
      <w:tr w:rsidR="00897956" w:rsidRPr="00481D2D" w14:paraId="35D951F0" w14:textId="77777777" w:rsidTr="008E646D">
        <w:tc>
          <w:tcPr>
            <w:tcW w:w="761" w:type="dxa"/>
            <w:shd w:val="solid" w:color="FFFFFF" w:fill="auto"/>
          </w:tcPr>
          <w:p w14:paraId="42606007" w14:textId="77777777" w:rsidR="00897956" w:rsidRPr="00481D2D" w:rsidRDefault="00897956">
            <w:pPr>
              <w:pStyle w:val="TAL"/>
              <w:rPr>
                <w:rFonts w:cs="Arial"/>
                <w:color w:val="000000"/>
                <w:sz w:val="16"/>
                <w:szCs w:val="16"/>
              </w:rPr>
            </w:pPr>
            <w:r w:rsidRPr="00481D2D">
              <w:rPr>
                <w:rFonts w:cs="Arial"/>
                <w:color w:val="000000"/>
                <w:sz w:val="16"/>
                <w:szCs w:val="16"/>
              </w:rPr>
              <w:t>2004-03</w:t>
            </w:r>
          </w:p>
        </w:tc>
        <w:tc>
          <w:tcPr>
            <w:tcW w:w="621" w:type="dxa"/>
            <w:shd w:val="solid" w:color="FFFFFF" w:fill="auto"/>
          </w:tcPr>
          <w:p w14:paraId="0650BCCC" w14:textId="77777777" w:rsidR="00897956" w:rsidRPr="00481D2D" w:rsidRDefault="00897956">
            <w:pPr>
              <w:pStyle w:val="TAL"/>
              <w:rPr>
                <w:rFonts w:cs="Arial"/>
                <w:color w:val="000000"/>
                <w:sz w:val="16"/>
                <w:szCs w:val="16"/>
              </w:rPr>
            </w:pPr>
            <w:r w:rsidRPr="00481D2D">
              <w:rPr>
                <w:rFonts w:cs="Arial"/>
                <w:color w:val="000000"/>
                <w:sz w:val="16"/>
                <w:szCs w:val="16"/>
              </w:rPr>
              <w:t>NP-23</w:t>
            </w:r>
          </w:p>
        </w:tc>
        <w:tc>
          <w:tcPr>
            <w:tcW w:w="930" w:type="dxa"/>
            <w:shd w:val="solid" w:color="FFFFFF" w:fill="auto"/>
          </w:tcPr>
          <w:p w14:paraId="62677FD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033</w:t>
            </w:r>
          </w:p>
        </w:tc>
        <w:tc>
          <w:tcPr>
            <w:tcW w:w="512" w:type="dxa"/>
            <w:shd w:val="solid" w:color="FFFFFF" w:fill="auto"/>
          </w:tcPr>
          <w:p w14:paraId="379FB7D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20</w:t>
            </w:r>
          </w:p>
        </w:tc>
        <w:tc>
          <w:tcPr>
            <w:tcW w:w="462" w:type="dxa"/>
            <w:shd w:val="solid" w:color="FFFFFF" w:fill="auto"/>
          </w:tcPr>
          <w:p w14:paraId="055B919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24EC037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Handling of media authorization token due to messaging</w:t>
            </w:r>
          </w:p>
        </w:tc>
        <w:tc>
          <w:tcPr>
            <w:tcW w:w="748" w:type="dxa"/>
            <w:shd w:val="solid" w:color="FFFFFF" w:fill="auto"/>
          </w:tcPr>
          <w:p w14:paraId="0D4E21B6"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748" w:type="dxa"/>
            <w:shd w:val="solid" w:color="FFFFFF" w:fill="auto"/>
          </w:tcPr>
          <w:p w14:paraId="096FF40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2.0</w:t>
            </w:r>
          </w:p>
        </w:tc>
        <w:tc>
          <w:tcPr>
            <w:tcW w:w="879" w:type="dxa"/>
            <w:shd w:val="solid" w:color="FFFFFF" w:fill="auto"/>
          </w:tcPr>
          <w:p w14:paraId="26F23B4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0430</w:t>
            </w:r>
          </w:p>
        </w:tc>
      </w:tr>
      <w:tr w:rsidR="00897956" w:rsidRPr="00481D2D" w14:paraId="0248B3E2" w14:textId="77777777" w:rsidTr="008E646D">
        <w:tc>
          <w:tcPr>
            <w:tcW w:w="761" w:type="dxa"/>
            <w:shd w:val="solid" w:color="FFFFFF" w:fill="auto"/>
          </w:tcPr>
          <w:p w14:paraId="6D2925AC" w14:textId="77777777" w:rsidR="00897956" w:rsidRPr="00481D2D" w:rsidRDefault="00897956">
            <w:pPr>
              <w:pStyle w:val="TAL"/>
              <w:rPr>
                <w:rFonts w:cs="Arial"/>
                <w:color w:val="000000"/>
                <w:sz w:val="16"/>
                <w:szCs w:val="16"/>
              </w:rPr>
            </w:pPr>
            <w:r w:rsidRPr="00481D2D">
              <w:rPr>
                <w:rFonts w:cs="Arial"/>
                <w:color w:val="000000"/>
                <w:sz w:val="16"/>
                <w:szCs w:val="16"/>
              </w:rPr>
              <w:t>2004-06</w:t>
            </w:r>
          </w:p>
        </w:tc>
        <w:tc>
          <w:tcPr>
            <w:tcW w:w="621" w:type="dxa"/>
            <w:shd w:val="solid" w:color="FFFFFF" w:fill="auto"/>
          </w:tcPr>
          <w:p w14:paraId="5E972E3F" w14:textId="77777777" w:rsidR="00897956" w:rsidRPr="00481D2D" w:rsidRDefault="00897956">
            <w:pPr>
              <w:pStyle w:val="TAL"/>
              <w:rPr>
                <w:rFonts w:cs="Arial"/>
                <w:color w:val="000000"/>
                <w:sz w:val="16"/>
                <w:szCs w:val="16"/>
              </w:rPr>
            </w:pPr>
            <w:r w:rsidRPr="00481D2D">
              <w:rPr>
                <w:rFonts w:cs="Arial"/>
                <w:color w:val="000000"/>
                <w:sz w:val="16"/>
                <w:szCs w:val="16"/>
              </w:rPr>
              <w:t>NP-24</w:t>
            </w:r>
          </w:p>
        </w:tc>
        <w:tc>
          <w:tcPr>
            <w:tcW w:w="930" w:type="dxa"/>
            <w:shd w:val="solid" w:color="FFFFFF" w:fill="auto"/>
          </w:tcPr>
          <w:p w14:paraId="68D5FCF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191</w:t>
            </w:r>
          </w:p>
        </w:tc>
        <w:tc>
          <w:tcPr>
            <w:tcW w:w="512" w:type="dxa"/>
            <w:shd w:val="solid" w:color="FFFFFF" w:fill="auto"/>
          </w:tcPr>
          <w:p w14:paraId="7456F7B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21</w:t>
            </w:r>
          </w:p>
        </w:tc>
        <w:tc>
          <w:tcPr>
            <w:tcW w:w="462" w:type="dxa"/>
            <w:shd w:val="solid" w:color="FFFFFF" w:fill="auto"/>
          </w:tcPr>
          <w:p w14:paraId="4769C26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3F52E52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Forking requests terminating at the served user</w:t>
            </w:r>
          </w:p>
        </w:tc>
        <w:tc>
          <w:tcPr>
            <w:tcW w:w="748" w:type="dxa"/>
            <w:shd w:val="solid" w:color="FFFFFF" w:fill="auto"/>
          </w:tcPr>
          <w:p w14:paraId="6A2E8BF8" w14:textId="77777777" w:rsidR="00897956" w:rsidRPr="00481D2D" w:rsidRDefault="00897956">
            <w:pPr>
              <w:pStyle w:val="TAL"/>
              <w:rPr>
                <w:rFonts w:cs="Arial"/>
                <w:color w:val="000000"/>
                <w:sz w:val="16"/>
                <w:szCs w:val="16"/>
              </w:rPr>
            </w:pPr>
            <w:r w:rsidRPr="00481D2D">
              <w:rPr>
                <w:rFonts w:cs="Arial"/>
                <w:color w:val="000000"/>
                <w:sz w:val="16"/>
                <w:szCs w:val="16"/>
              </w:rPr>
              <w:t>6.2.0</w:t>
            </w:r>
          </w:p>
        </w:tc>
        <w:tc>
          <w:tcPr>
            <w:tcW w:w="748" w:type="dxa"/>
            <w:shd w:val="solid" w:color="FFFFFF" w:fill="auto"/>
          </w:tcPr>
          <w:p w14:paraId="16BC91C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3.0</w:t>
            </w:r>
          </w:p>
        </w:tc>
        <w:tc>
          <w:tcPr>
            <w:tcW w:w="879" w:type="dxa"/>
            <w:shd w:val="solid" w:color="FFFFFF" w:fill="auto"/>
          </w:tcPr>
          <w:p w14:paraId="5B3102E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0739</w:t>
            </w:r>
          </w:p>
        </w:tc>
      </w:tr>
      <w:tr w:rsidR="00897956" w:rsidRPr="00481D2D" w14:paraId="42EDDE39" w14:textId="77777777" w:rsidTr="008E646D">
        <w:tc>
          <w:tcPr>
            <w:tcW w:w="761" w:type="dxa"/>
            <w:shd w:val="solid" w:color="FFFFFF" w:fill="auto"/>
          </w:tcPr>
          <w:p w14:paraId="3A298A6B" w14:textId="77777777" w:rsidR="00897956" w:rsidRPr="00481D2D" w:rsidRDefault="00897956">
            <w:pPr>
              <w:pStyle w:val="TAL"/>
              <w:rPr>
                <w:rFonts w:cs="Arial"/>
                <w:color w:val="000000"/>
                <w:sz w:val="16"/>
                <w:szCs w:val="16"/>
              </w:rPr>
            </w:pPr>
            <w:r w:rsidRPr="00481D2D">
              <w:rPr>
                <w:rFonts w:cs="Arial"/>
                <w:color w:val="000000"/>
                <w:sz w:val="16"/>
                <w:szCs w:val="16"/>
              </w:rPr>
              <w:t>2004-06</w:t>
            </w:r>
          </w:p>
        </w:tc>
        <w:tc>
          <w:tcPr>
            <w:tcW w:w="621" w:type="dxa"/>
            <w:shd w:val="solid" w:color="FFFFFF" w:fill="auto"/>
          </w:tcPr>
          <w:p w14:paraId="66AFEFE1" w14:textId="77777777" w:rsidR="00897956" w:rsidRPr="00481D2D" w:rsidRDefault="00897956">
            <w:pPr>
              <w:pStyle w:val="TAL"/>
              <w:rPr>
                <w:rFonts w:cs="Arial"/>
                <w:color w:val="000000"/>
                <w:sz w:val="16"/>
                <w:szCs w:val="16"/>
              </w:rPr>
            </w:pPr>
            <w:r w:rsidRPr="00481D2D">
              <w:rPr>
                <w:rFonts w:cs="Arial"/>
                <w:color w:val="000000"/>
                <w:sz w:val="16"/>
                <w:szCs w:val="16"/>
              </w:rPr>
              <w:t>NP-24</w:t>
            </w:r>
          </w:p>
        </w:tc>
        <w:tc>
          <w:tcPr>
            <w:tcW w:w="930" w:type="dxa"/>
            <w:shd w:val="solid" w:color="FFFFFF" w:fill="auto"/>
          </w:tcPr>
          <w:p w14:paraId="069286C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191</w:t>
            </w:r>
          </w:p>
        </w:tc>
        <w:tc>
          <w:tcPr>
            <w:tcW w:w="512" w:type="dxa"/>
            <w:shd w:val="solid" w:color="FFFFFF" w:fill="auto"/>
          </w:tcPr>
          <w:p w14:paraId="3E48187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24</w:t>
            </w:r>
          </w:p>
        </w:tc>
        <w:tc>
          <w:tcPr>
            <w:tcW w:w="462" w:type="dxa"/>
            <w:shd w:val="solid" w:color="FFFFFF" w:fill="auto"/>
          </w:tcPr>
          <w:p w14:paraId="6EDF673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0B87AEF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Abbreviations</w:t>
            </w:r>
          </w:p>
        </w:tc>
        <w:tc>
          <w:tcPr>
            <w:tcW w:w="748" w:type="dxa"/>
            <w:shd w:val="solid" w:color="FFFFFF" w:fill="auto"/>
          </w:tcPr>
          <w:p w14:paraId="6F4F97C9" w14:textId="77777777" w:rsidR="00897956" w:rsidRPr="00481D2D" w:rsidRDefault="00897956">
            <w:pPr>
              <w:pStyle w:val="TAL"/>
              <w:rPr>
                <w:rFonts w:cs="Arial"/>
                <w:color w:val="000000"/>
                <w:sz w:val="16"/>
                <w:szCs w:val="16"/>
              </w:rPr>
            </w:pPr>
            <w:r w:rsidRPr="00481D2D">
              <w:rPr>
                <w:rFonts w:cs="Arial"/>
                <w:color w:val="000000"/>
                <w:sz w:val="16"/>
                <w:szCs w:val="16"/>
              </w:rPr>
              <w:t>6.2.0</w:t>
            </w:r>
          </w:p>
        </w:tc>
        <w:tc>
          <w:tcPr>
            <w:tcW w:w="748" w:type="dxa"/>
            <w:shd w:val="solid" w:color="FFFFFF" w:fill="auto"/>
          </w:tcPr>
          <w:p w14:paraId="5B7EEF5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3.0</w:t>
            </w:r>
          </w:p>
        </w:tc>
        <w:tc>
          <w:tcPr>
            <w:tcW w:w="879" w:type="dxa"/>
            <w:shd w:val="solid" w:color="FFFFFF" w:fill="auto"/>
          </w:tcPr>
          <w:p w14:paraId="2FB1614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0691</w:t>
            </w:r>
          </w:p>
        </w:tc>
      </w:tr>
      <w:tr w:rsidR="00897956" w:rsidRPr="00481D2D" w14:paraId="4DD7835A" w14:textId="77777777" w:rsidTr="008E646D">
        <w:tc>
          <w:tcPr>
            <w:tcW w:w="761" w:type="dxa"/>
            <w:shd w:val="solid" w:color="FFFFFF" w:fill="auto"/>
          </w:tcPr>
          <w:p w14:paraId="3A730D18" w14:textId="77777777" w:rsidR="00897956" w:rsidRPr="00481D2D" w:rsidRDefault="00897956">
            <w:pPr>
              <w:pStyle w:val="TAL"/>
              <w:rPr>
                <w:rFonts w:cs="Arial"/>
                <w:color w:val="000000"/>
                <w:sz w:val="16"/>
                <w:szCs w:val="16"/>
              </w:rPr>
            </w:pPr>
            <w:r w:rsidRPr="00481D2D">
              <w:rPr>
                <w:rFonts w:cs="Arial"/>
                <w:color w:val="000000"/>
                <w:sz w:val="16"/>
                <w:szCs w:val="16"/>
              </w:rPr>
              <w:t>2004-06</w:t>
            </w:r>
          </w:p>
        </w:tc>
        <w:tc>
          <w:tcPr>
            <w:tcW w:w="621" w:type="dxa"/>
            <w:shd w:val="solid" w:color="FFFFFF" w:fill="auto"/>
          </w:tcPr>
          <w:p w14:paraId="6ACA2A22" w14:textId="77777777" w:rsidR="00897956" w:rsidRPr="00481D2D" w:rsidRDefault="00897956">
            <w:pPr>
              <w:pStyle w:val="TAL"/>
              <w:rPr>
                <w:rFonts w:cs="Arial"/>
                <w:color w:val="000000"/>
                <w:sz w:val="16"/>
                <w:szCs w:val="16"/>
              </w:rPr>
            </w:pPr>
            <w:r w:rsidRPr="00481D2D">
              <w:rPr>
                <w:rFonts w:cs="Arial"/>
                <w:color w:val="000000"/>
                <w:sz w:val="16"/>
                <w:szCs w:val="16"/>
              </w:rPr>
              <w:t>NP-24</w:t>
            </w:r>
          </w:p>
        </w:tc>
        <w:tc>
          <w:tcPr>
            <w:tcW w:w="930" w:type="dxa"/>
            <w:shd w:val="solid" w:color="FFFFFF" w:fill="auto"/>
          </w:tcPr>
          <w:p w14:paraId="68BF411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191</w:t>
            </w:r>
          </w:p>
        </w:tc>
        <w:tc>
          <w:tcPr>
            <w:tcW w:w="512" w:type="dxa"/>
            <w:shd w:val="solid" w:color="FFFFFF" w:fill="auto"/>
          </w:tcPr>
          <w:p w14:paraId="0C30774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25</w:t>
            </w:r>
          </w:p>
        </w:tc>
        <w:tc>
          <w:tcPr>
            <w:tcW w:w="462" w:type="dxa"/>
            <w:shd w:val="solid" w:color="FFFFFF" w:fill="auto"/>
          </w:tcPr>
          <w:p w14:paraId="3A5DB96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w:t>
            </w:r>
          </w:p>
        </w:tc>
        <w:tc>
          <w:tcPr>
            <w:tcW w:w="3535" w:type="dxa"/>
            <w:shd w:val="solid" w:color="FFFFFF" w:fill="auto"/>
          </w:tcPr>
          <w:p w14:paraId="389ED55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Removal of restriction for multiple SIP sessions on a single PDP context</w:t>
            </w:r>
          </w:p>
        </w:tc>
        <w:tc>
          <w:tcPr>
            <w:tcW w:w="748" w:type="dxa"/>
            <w:shd w:val="solid" w:color="FFFFFF" w:fill="auto"/>
          </w:tcPr>
          <w:p w14:paraId="406AA55F" w14:textId="77777777" w:rsidR="00897956" w:rsidRPr="00481D2D" w:rsidRDefault="00897956">
            <w:pPr>
              <w:pStyle w:val="TAL"/>
              <w:rPr>
                <w:rFonts w:cs="Arial"/>
                <w:color w:val="000000"/>
                <w:sz w:val="16"/>
                <w:szCs w:val="16"/>
              </w:rPr>
            </w:pPr>
            <w:r w:rsidRPr="00481D2D">
              <w:rPr>
                <w:rFonts w:cs="Arial"/>
                <w:color w:val="000000"/>
                <w:sz w:val="16"/>
                <w:szCs w:val="16"/>
              </w:rPr>
              <w:t>6.2.0</w:t>
            </w:r>
          </w:p>
        </w:tc>
        <w:tc>
          <w:tcPr>
            <w:tcW w:w="748" w:type="dxa"/>
            <w:shd w:val="solid" w:color="FFFFFF" w:fill="auto"/>
          </w:tcPr>
          <w:p w14:paraId="56570DA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3.0</w:t>
            </w:r>
          </w:p>
        </w:tc>
        <w:tc>
          <w:tcPr>
            <w:tcW w:w="879" w:type="dxa"/>
            <w:shd w:val="solid" w:color="FFFFFF" w:fill="auto"/>
          </w:tcPr>
          <w:p w14:paraId="64B34E8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1053</w:t>
            </w:r>
          </w:p>
        </w:tc>
      </w:tr>
      <w:tr w:rsidR="00897956" w:rsidRPr="00481D2D" w14:paraId="50B44F10" w14:textId="77777777" w:rsidTr="008E646D">
        <w:tc>
          <w:tcPr>
            <w:tcW w:w="761" w:type="dxa"/>
            <w:shd w:val="solid" w:color="FFFFFF" w:fill="auto"/>
          </w:tcPr>
          <w:p w14:paraId="5FD70164" w14:textId="77777777" w:rsidR="00897956" w:rsidRPr="00481D2D" w:rsidRDefault="00897956">
            <w:pPr>
              <w:pStyle w:val="TAL"/>
              <w:rPr>
                <w:rFonts w:cs="Arial"/>
                <w:color w:val="000000"/>
                <w:sz w:val="16"/>
                <w:szCs w:val="16"/>
              </w:rPr>
            </w:pPr>
            <w:r w:rsidRPr="00481D2D">
              <w:rPr>
                <w:rFonts w:cs="Arial"/>
                <w:color w:val="000000"/>
                <w:sz w:val="16"/>
                <w:szCs w:val="16"/>
              </w:rPr>
              <w:t>2004-06</w:t>
            </w:r>
          </w:p>
        </w:tc>
        <w:tc>
          <w:tcPr>
            <w:tcW w:w="621" w:type="dxa"/>
            <w:shd w:val="solid" w:color="FFFFFF" w:fill="auto"/>
          </w:tcPr>
          <w:p w14:paraId="565D302B" w14:textId="77777777" w:rsidR="00897956" w:rsidRPr="00481D2D" w:rsidRDefault="00897956">
            <w:pPr>
              <w:pStyle w:val="TAL"/>
              <w:rPr>
                <w:rFonts w:cs="Arial"/>
                <w:color w:val="000000"/>
                <w:sz w:val="16"/>
                <w:szCs w:val="16"/>
              </w:rPr>
            </w:pPr>
            <w:r w:rsidRPr="00481D2D">
              <w:rPr>
                <w:rFonts w:cs="Arial"/>
                <w:color w:val="000000"/>
                <w:sz w:val="16"/>
                <w:szCs w:val="16"/>
              </w:rPr>
              <w:t>NP-24</w:t>
            </w:r>
          </w:p>
        </w:tc>
        <w:tc>
          <w:tcPr>
            <w:tcW w:w="930" w:type="dxa"/>
            <w:shd w:val="solid" w:color="FFFFFF" w:fill="auto"/>
          </w:tcPr>
          <w:p w14:paraId="500DCF7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191</w:t>
            </w:r>
          </w:p>
        </w:tc>
        <w:tc>
          <w:tcPr>
            <w:tcW w:w="512" w:type="dxa"/>
            <w:shd w:val="solid" w:color="FFFFFF" w:fill="auto"/>
          </w:tcPr>
          <w:p w14:paraId="3CDCED0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26</w:t>
            </w:r>
          </w:p>
        </w:tc>
        <w:tc>
          <w:tcPr>
            <w:tcW w:w="462" w:type="dxa"/>
            <w:shd w:val="solid" w:color="FFFFFF" w:fill="auto"/>
          </w:tcPr>
          <w:p w14:paraId="027D4B5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w:t>
            </w:r>
          </w:p>
        </w:tc>
        <w:tc>
          <w:tcPr>
            <w:tcW w:w="3535" w:type="dxa"/>
            <w:shd w:val="solid" w:color="FFFFFF" w:fill="auto"/>
          </w:tcPr>
          <w:p w14:paraId="1BBFBB0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Record route in S-CSCF</w:t>
            </w:r>
          </w:p>
        </w:tc>
        <w:tc>
          <w:tcPr>
            <w:tcW w:w="748" w:type="dxa"/>
            <w:shd w:val="solid" w:color="FFFFFF" w:fill="auto"/>
          </w:tcPr>
          <w:p w14:paraId="2577738F" w14:textId="77777777" w:rsidR="00897956" w:rsidRPr="00481D2D" w:rsidRDefault="00897956">
            <w:pPr>
              <w:pStyle w:val="TAL"/>
              <w:rPr>
                <w:rFonts w:cs="Arial"/>
                <w:color w:val="000000"/>
                <w:sz w:val="16"/>
                <w:szCs w:val="16"/>
              </w:rPr>
            </w:pPr>
            <w:r w:rsidRPr="00481D2D">
              <w:rPr>
                <w:rFonts w:cs="Arial"/>
                <w:color w:val="000000"/>
                <w:sz w:val="16"/>
                <w:szCs w:val="16"/>
              </w:rPr>
              <w:t>6.2.0</w:t>
            </w:r>
          </w:p>
        </w:tc>
        <w:tc>
          <w:tcPr>
            <w:tcW w:w="748" w:type="dxa"/>
            <w:shd w:val="solid" w:color="FFFFFF" w:fill="auto"/>
          </w:tcPr>
          <w:p w14:paraId="7299084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3.0</w:t>
            </w:r>
          </w:p>
        </w:tc>
        <w:tc>
          <w:tcPr>
            <w:tcW w:w="879" w:type="dxa"/>
            <w:shd w:val="solid" w:color="FFFFFF" w:fill="auto"/>
          </w:tcPr>
          <w:p w14:paraId="73DF184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1061</w:t>
            </w:r>
          </w:p>
        </w:tc>
      </w:tr>
      <w:tr w:rsidR="00897956" w:rsidRPr="00481D2D" w14:paraId="0176BFD4" w14:textId="77777777" w:rsidTr="008E646D">
        <w:tc>
          <w:tcPr>
            <w:tcW w:w="761" w:type="dxa"/>
            <w:shd w:val="solid" w:color="FFFFFF" w:fill="auto"/>
          </w:tcPr>
          <w:p w14:paraId="3049F3DA" w14:textId="77777777" w:rsidR="00897956" w:rsidRPr="00481D2D" w:rsidRDefault="00897956">
            <w:pPr>
              <w:pStyle w:val="TAL"/>
              <w:rPr>
                <w:rFonts w:cs="Arial"/>
                <w:color w:val="000000"/>
                <w:sz w:val="16"/>
                <w:szCs w:val="16"/>
              </w:rPr>
            </w:pPr>
            <w:r w:rsidRPr="00481D2D">
              <w:rPr>
                <w:rFonts w:cs="Arial"/>
                <w:color w:val="000000"/>
                <w:sz w:val="16"/>
                <w:szCs w:val="16"/>
              </w:rPr>
              <w:t>2004-06</w:t>
            </w:r>
          </w:p>
        </w:tc>
        <w:tc>
          <w:tcPr>
            <w:tcW w:w="621" w:type="dxa"/>
            <w:shd w:val="solid" w:color="FFFFFF" w:fill="auto"/>
          </w:tcPr>
          <w:p w14:paraId="201CC046" w14:textId="77777777" w:rsidR="00897956" w:rsidRPr="00481D2D" w:rsidRDefault="00897956">
            <w:pPr>
              <w:pStyle w:val="TAL"/>
              <w:rPr>
                <w:rFonts w:cs="Arial"/>
                <w:color w:val="000000"/>
                <w:sz w:val="16"/>
                <w:szCs w:val="16"/>
              </w:rPr>
            </w:pPr>
            <w:r w:rsidRPr="00481D2D">
              <w:rPr>
                <w:rFonts w:cs="Arial"/>
                <w:color w:val="000000"/>
                <w:sz w:val="16"/>
                <w:szCs w:val="16"/>
              </w:rPr>
              <w:t>NP-24</w:t>
            </w:r>
          </w:p>
        </w:tc>
        <w:tc>
          <w:tcPr>
            <w:tcW w:w="930" w:type="dxa"/>
            <w:shd w:val="solid" w:color="FFFFFF" w:fill="auto"/>
          </w:tcPr>
          <w:p w14:paraId="0A08FB4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189</w:t>
            </w:r>
          </w:p>
        </w:tc>
        <w:tc>
          <w:tcPr>
            <w:tcW w:w="512" w:type="dxa"/>
            <w:shd w:val="solid" w:color="FFFFFF" w:fill="auto"/>
          </w:tcPr>
          <w:p w14:paraId="159B741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27</w:t>
            </w:r>
          </w:p>
        </w:tc>
        <w:tc>
          <w:tcPr>
            <w:tcW w:w="462" w:type="dxa"/>
            <w:shd w:val="solid" w:color="FFFFFF" w:fill="auto"/>
          </w:tcPr>
          <w:p w14:paraId="07C20FF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w:t>
            </w:r>
          </w:p>
        </w:tc>
        <w:tc>
          <w:tcPr>
            <w:tcW w:w="3535" w:type="dxa"/>
            <w:shd w:val="solid" w:color="FFFFFF" w:fill="auto"/>
          </w:tcPr>
          <w:p w14:paraId="3AEA6C1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orrection of reception of media authorization token</w:t>
            </w:r>
          </w:p>
        </w:tc>
        <w:tc>
          <w:tcPr>
            <w:tcW w:w="748" w:type="dxa"/>
            <w:shd w:val="solid" w:color="FFFFFF" w:fill="auto"/>
          </w:tcPr>
          <w:p w14:paraId="4E426D06" w14:textId="77777777" w:rsidR="00897956" w:rsidRPr="00481D2D" w:rsidRDefault="00897956">
            <w:pPr>
              <w:pStyle w:val="TAL"/>
              <w:rPr>
                <w:rFonts w:cs="Arial"/>
                <w:color w:val="000000"/>
                <w:sz w:val="16"/>
                <w:szCs w:val="16"/>
              </w:rPr>
            </w:pPr>
            <w:r w:rsidRPr="00481D2D">
              <w:rPr>
                <w:rFonts w:cs="Arial"/>
                <w:color w:val="000000"/>
                <w:sz w:val="16"/>
                <w:szCs w:val="16"/>
              </w:rPr>
              <w:t>6.2.0</w:t>
            </w:r>
          </w:p>
        </w:tc>
        <w:tc>
          <w:tcPr>
            <w:tcW w:w="748" w:type="dxa"/>
            <w:shd w:val="solid" w:color="FFFFFF" w:fill="auto"/>
          </w:tcPr>
          <w:p w14:paraId="655D6CD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3.0</w:t>
            </w:r>
          </w:p>
        </w:tc>
        <w:tc>
          <w:tcPr>
            <w:tcW w:w="879" w:type="dxa"/>
            <w:shd w:val="solid" w:color="FFFFFF" w:fill="auto"/>
          </w:tcPr>
          <w:p w14:paraId="4C26A43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0994</w:t>
            </w:r>
          </w:p>
        </w:tc>
      </w:tr>
      <w:tr w:rsidR="00897956" w:rsidRPr="00481D2D" w14:paraId="456A8AC0" w14:textId="77777777" w:rsidTr="008E646D">
        <w:tc>
          <w:tcPr>
            <w:tcW w:w="761" w:type="dxa"/>
            <w:shd w:val="solid" w:color="FFFFFF" w:fill="auto"/>
          </w:tcPr>
          <w:p w14:paraId="43A9E66E" w14:textId="77777777" w:rsidR="00897956" w:rsidRPr="00481D2D" w:rsidRDefault="00897956">
            <w:pPr>
              <w:pStyle w:val="TAL"/>
              <w:rPr>
                <w:rFonts w:cs="Arial"/>
                <w:color w:val="000000"/>
                <w:sz w:val="16"/>
                <w:szCs w:val="16"/>
              </w:rPr>
            </w:pPr>
            <w:r w:rsidRPr="00481D2D">
              <w:rPr>
                <w:rFonts w:cs="Arial"/>
                <w:color w:val="000000"/>
                <w:sz w:val="16"/>
                <w:szCs w:val="16"/>
              </w:rPr>
              <w:t>2004-06</w:t>
            </w:r>
          </w:p>
        </w:tc>
        <w:tc>
          <w:tcPr>
            <w:tcW w:w="621" w:type="dxa"/>
            <w:shd w:val="solid" w:color="FFFFFF" w:fill="auto"/>
          </w:tcPr>
          <w:p w14:paraId="67F9EF90" w14:textId="77777777" w:rsidR="00897956" w:rsidRPr="00481D2D" w:rsidRDefault="00897956">
            <w:pPr>
              <w:pStyle w:val="TAL"/>
              <w:rPr>
                <w:rFonts w:cs="Arial"/>
                <w:color w:val="000000"/>
                <w:sz w:val="16"/>
                <w:szCs w:val="16"/>
              </w:rPr>
            </w:pPr>
            <w:r w:rsidRPr="00481D2D">
              <w:rPr>
                <w:rFonts w:cs="Arial"/>
                <w:color w:val="000000"/>
                <w:sz w:val="16"/>
                <w:szCs w:val="16"/>
              </w:rPr>
              <w:t>NP-24</w:t>
            </w:r>
          </w:p>
        </w:tc>
        <w:tc>
          <w:tcPr>
            <w:tcW w:w="930" w:type="dxa"/>
            <w:shd w:val="solid" w:color="FFFFFF" w:fill="auto"/>
          </w:tcPr>
          <w:p w14:paraId="7A68584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191</w:t>
            </w:r>
          </w:p>
        </w:tc>
        <w:tc>
          <w:tcPr>
            <w:tcW w:w="512" w:type="dxa"/>
            <w:shd w:val="solid" w:color="FFFFFF" w:fill="auto"/>
          </w:tcPr>
          <w:p w14:paraId="10107EE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28</w:t>
            </w:r>
          </w:p>
        </w:tc>
        <w:tc>
          <w:tcPr>
            <w:tcW w:w="462" w:type="dxa"/>
            <w:shd w:val="solid" w:color="FFFFFF" w:fill="auto"/>
          </w:tcPr>
          <w:p w14:paraId="63E04FC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w:t>
            </w:r>
          </w:p>
        </w:tc>
        <w:tc>
          <w:tcPr>
            <w:tcW w:w="3535" w:type="dxa"/>
            <w:shd w:val="solid" w:color="FFFFFF" w:fill="auto"/>
          </w:tcPr>
          <w:p w14:paraId="2F61A7E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Introduction of PSI Routing to 24.229</w:t>
            </w:r>
          </w:p>
        </w:tc>
        <w:tc>
          <w:tcPr>
            <w:tcW w:w="748" w:type="dxa"/>
            <w:shd w:val="solid" w:color="FFFFFF" w:fill="auto"/>
          </w:tcPr>
          <w:p w14:paraId="50728F73" w14:textId="77777777" w:rsidR="00897956" w:rsidRPr="00481D2D" w:rsidRDefault="00897956">
            <w:pPr>
              <w:pStyle w:val="TAL"/>
              <w:rPr>
                <w:rFonts w:cs="Arial"/>
                <w:color w:val="000000"/>
                <w:sz w:val="16"/>
                <w:szCs w:val="16"/>
              </w:rPr>
            </w:pPr>
            <w:r w:rsidRPr="00481D2D">
              <w:rPr>
                <w:rFonts w:cs="Arial"/>
                <w:color w:val="000000"/>
                <w:sz w:val="16"/>
                <w:szCs w:val="16"/>
              </w:rPr>
              <w:t>6.2.0</w:t>
            </w:r>
          </w:p>
        </w:tc>
        <w:tc>
          <w:tcPr>
            <w:tcW w:w="748" w:type="dxa"/>
            <w:shd w:val="solid" w:color="FFFFFF" w:fill="auto"/>
          </w:tcPr>
          <w:p w14:paraId="55F5FC6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3.0</w:t>
            </w:r>
          </w:p>
        </w:tc>
        <w:tc>
          <w:tcPr>
            <w:tcW w:w="879" w:type="dxa"/>
            <w:shd w:val="solid" w:color="FFFFFF" w:fill="auto"/>
          </w:tcPr>
          <w:p w14:paraId="58E0DC2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1059</w:t>
            </w:r>
          </w:p>
        </w:tc>
      </w:tr>
      <w:tr w:rsidR="00897956" w:rsidRPr="00481D2D" w14:paraId="7162EB24" w14:textId="77777777" w:rsidTr="008E646D">
        <w:tc>
          <w:tcPr>
            <w:tcW w:w="761" w:type="dxa"/>
            <w:shd w:val="solid" w:color="FFFFFF" w:fill="auto"/>
          </w:tcPr>
          <w:p w14:paraId="2359C5A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004-06</w:t>
            </w:r>
          </w:p>
        </w:tc>
        <w:tc>
          <w:tcPr>
            <w:tcW w:w="621" w:type="dxa"/>
            <w:shd w:val="solid" w:color="FFFFFF" w:fill="auto"/>
          </w:tcPr>
          <w:p w14:paraId="45FFC88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24</w:t>
            </w:r>
          </w:p>
        </w:tc>
        <w:tc>
          <w:tcPr>
            <w:tcW w:w="930" w:type="dxa"/>
            <w:shd w:val="solid" w:color="FFFFFF" w:fill="auto"/>
          </w:tcPr>
          <w:p w14:paraId="00BD5D8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198</w:t>
            </w:r>
          </w:p>
        </w:tc>
        <w:tc>
          <w:tcPr>
            <w:tcW w:w="512" w:type="dxa"/>
            <w:shd w:val="solid" w:color="FFFFFF" w:fill="auto"/>
          </w:tcPr>
          <w:p w14:paraId="7BB9E67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29</w:t>
            </w:r>
          </w:p>
        </w:tc>
        <w:tc>
          <w:tcPr>
            <w:tcW w:w="462" w:type="dxa"/>
            <w:shd w:val="solid" w:color="FFFFFF" w:fill="auto"/>
          </w:tcPr>
          <w:p w14:paraId="25CC89E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32D33A5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Addition of PRESNC material</w:t>
            </w:r>
          </w:p>
        </w:tc>
        <w:tc>
          <w:tcPr>
            <w:tcW w:w="748" w:type="dxa"/>
            <w:shd w:val="solid" w:color="FFFFFF" w:fill="auto"/>
          </w:tcPr>
          <w:p w14:paraId="6C72B44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2.0</w:t>
            </w:r>
          </w:p>
        </w:tc>
        <w:tc>
          <w:tcPr>
            <w:tcW w:w="748" w:type="dxa"/>
            <w:shd w:val="solid" w:color="FFFFFF" w:fill="auto"/>
          </w:tcPr>
          <w:p w14:paraId="077B3EB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3.0</w:t>
            </w:r>
          </w:p>
        </w:tc>
        <w:tc>
          <w:tcPr>
            <w:tcW w:w="879" w:type="dxa"/>
            <w:shd w:val="solid" w:color="FFFFFF" w:fill="auto"/>
          </w:tcPr>
          <w:p w14:paraId="1E20F4F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0996</w:t>
            </w:r>
          </w:p>
        </w:tc>
      </w:tr>
      <w:tr w:rsidR="00897956" w:rsidRPr="00481D2D" w14:paraId="50C17A2B" w14:textId="77777777" w:rsidTr="008E646D">
        <w:tc>
          <w:tcPr>
            <w:tcW w:w="761" w:type="dxa"/>
            <w:shd w:val="solid" w:color="FFFFFF" w:fill="auto"/>
          </w:tcPr>
          <w:p w14:paraId="7AE3B97D" w14:textId="77777777" w:rsidR="00897956" w:rsidRPr="00481D2D" w:rsidRDefault="00897956">
            <w:pPr>
              <w:pStyle w:val="TAL"/>
              <w:rPr>
                <w:rFonts w:cs="Arial"/>
                <w:color w:val="000000"/>
                <w:sz w:val="16"/>
                <w:szCs w:val="16"/>
              </w:rPr>
            </w:pPr>
            <w:r w:rsidRPr="00481D2D">
              <w:rPr>
                <w:rFonts w:cs="Arial"/>
                <w:color w:val="000000"/>
                <w:sz w:val="16"/>
                <w:szCs w:val="16"/>
              </w:rPr>
              <w:t>2004-06</w:t>
            </w:r>
          </w:p>
        </w:tc>
        <w:tc>
          <w:tcPr>
            <w:tcW w:w="621" w:type="dxa"/>
            <w:shd w:val="solid" w:color="FFFFFF" w:fill="auto"/>
          </w:tcPr>
          <w:p w14:paraId="0D4FE288" w14:textId="77777777" w:rsidR="00897956" w:rsidRPr="00481D2D" w:rsidRDefault="00897956">
            <w:pPr>
              <w:pStyle w:val="TAL"/>
              <w:rPr>
                <w:rFonts w:cs="Arial"/>
                <w:color w:val="000000"/>
                <w:sz w:val="16"/>
                <w:szCs w:val="16"/>
              </w:rPr>
            </w:pPr>
            <w:r w:rsidRPr="00481D2D">
              <w:rPr>
                <w:rFonts w:cs="Arial"/>
                <w:color w:val="000000"/>
                <w:sz w:val="16"/>
                <w:szCs w:val="16"/>
              </w:rPr>
              <w:t>NP-24</w:t>
            </w:r>
          </w:p>
        </w:tc>
        <w:tc>
          <w:tcPr>
            <w:tcW w:w="930" w:type="dxa"/>
            <w:shd w:val="solid" w:color="FFFFFF" w:fill="auto"/>
          </w:tcPr>
          <w:p w14:paraId="4CB2211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189</w:t>
            </w:r>
          </w:p>
        </w:tc>
        <w:tc>
          <w:tcPr>
            <w:tcW w:w="512" w:type="dxa"/>
            <w:shd w:val="solid" w:color="FFFFFF" w:fill="auto"/>
          </w:tcPr>
          <w:p w14:paraId="68AC7D9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31</w:t>
            </w:r>
          </w:p>
        </w:tc>
        <w:tc>
          <w:tcPr>
            <w:tcW w:w="462" w:type="dxa"/>
            <w:shd w:val="solid" w:color="FFFFFF" w:fill="auto"/>
          </w:tcPr>
          <w:p w14:paraId="3C5A1A7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67B510B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Missing statements regarding P-Charging-Function-Addresses header</w:t>
            </w:r>
          </w:p>
        </w:tc>
        <w:tc>
          <w:tcPr>
            <w:tcW w:w="748" w:type="dxa"/>
            <w:shd w:val="solid" w:color="FFFFFF" w:fill="auto"/>
          </w:tcPr>
          <w:p w14:paraId="284EB750" w14:textId="77777777" w:rsidR="00897956" w:rsidRPr="00481D2D" w:rsidRDefault="00897956">
            <w:pPr>
              <w:pStyle w:val="TAL"/>
              <w:rPr>
                <w:rFonts w:cs="Arial"/>
                <w:color w:val="000000"/>
                <w:sz w:val="16"/>
                <w:szCs w:val="16"/>
              </w:rPr>
            </w:pPr>
            <w:r w:rsidRPr="00481D2D">
              <w:rPr>
                <w:rFonts w:cs="Arial"/>
                <w:color w:val="000000"/>
                <w:sz w:val="16"/>
                <w:szCs w:val="16"/>
              </w:rPr>
              <w:t>6.2.0</w:t>
            </w:r>
          </w:p>
        </w:tc>
        <w:tc>
          <w:tcPr>
            <w:tcW w:w="748" w:type="dxa"/>
            <w:shd w:val="solid" w:color="FFFFFF" w:fill="auto"/>
          </w:tcPr>
          <w:p w14:paraId="6EDB3D7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3.0</w:t>
            </w:r>
          </w:p>
        </w:tc>
        <w:tc>
          <w:tcPr>
            <w:tcW w:w="879" w:type="dxa"/>
            <w:shd w:val="solid" w:color="FFFFFF" w:fill="auto"/>
          </w:tcPr>
          <w:p w14:paraId="6BD11FE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0987</w:t>
            </w:r>
          </w:p>
        </w:tc>
      </w:tr>
      <w:tr w:rsidR="00897956" w:rsidRPr="00481D2D" w14:paraId="04CE6D5A" w14:textId="77777777" w:rsidTr="008E646D">
        <w:tc>
          <w:tcPr>
            <w:tcW w:w="761" w:type="dxa"/>
            <w:shd w:val="solid" w:color="FFFFFF" w:fill="auto"/>
          </w:tcPr>
          <w:p w14:paraId="2978A5B4" w14:textId="77777777" w:rsidR="00897956" w:rsidRPr="00481D2D" w:rsidRDefault="00897956">
            <w:pPr>
              <w:pStyle w:val="TAL"/>
              <w:rPr>
                <w:rFonts w:cs="Arial"/>
                <w:color w:val="000000"/>
                <w:sz w:val="16"/>
                <w:szCs w:val="16"/>
              </w:rPr>
            </w:pPr>
            <w:r w:rsidRPr="00481D2D">
              <w:rPr>
                <w:rFonts w:cs="Arial"/>
                <w:color w:val="000000"/>
                <w:sz w:val="16"/>
                <w:szCs w:val="16"/>
              </w:rPr>
              <w:t>2004-06</w:t>
            </w:r>
          </w:p>
        </w:tc>
        <w:tc>
          <w:tcPr>
            <w:tcW w:w="621" w:type="dxa"/>
            <w:shd w:val="solid" w:color="FFFFFF" w:fill="auto"/>
          </w:tcPr>
          <w:p w14:paraId="1479BB51" w14:textId="77777777" w:rsidR="00897956" w:rsidRPr="00481D2D" w:rsidRDefault="00897956">
            <w:pPr>
              <w:pStyle w:val="TAL"/>
              <w:rPr>
                <w:rFonts w:cs="Arial"/>
                <w:color w:val="000000"/>
                <w:sz w:val="16"/>
                <w:szCs w:val="16"/>
              </w:rPr>
            </w:pPr>
            <w:r w:rsidRPr="00481D2D">
              <w:rPr>
                <w:rFonts w:cs="Arial"/>
                <w:color w:val="000000"/>
                <w:sz w:val="16"/>
                <w:szCs w:val="16"/>
              </w:rPr>
              <w:t>NP-24</w:t>
            </w:r>
          </w:p>
        </w:tc>
        <w:tc>
          <w:tcPr>
            <w:tcW w:w="930" w:type="dxa"/>
            <w:shd w:val="solid" w:color="FFFFFF" w:fill="auto"/>
          </w:tcPr>
          <w:p w14:paraId="1D13CC7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191</w:t>
            </w:r>
          </w:p>
        </w:tc>
        <w:tc>
          <w:tcPr>
            <w:tcW w:w="512" w:type="dxa"/>
            <w:shd w:val="solid" w:color="FFFFFF" w:fill="auto"/>
          </w:tcPr>
          <w:p w14:paraId="1B98F53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34</w:t>
            </w:r>
          </w:p>
        </w:tc>
        <w:tc>
          <w:tcPr>
            <w:tcW w:w="462" w:type="dxa"/>
            <w:shd w:val="solid" w:color="FFFFFF" w:fill="auto"/>
          </w:tcPr>
          <w:p w14:paraId="5603E09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6DCD22F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Multiple registrations</w:t>
            </w:r>
          </w:p>
        </w:tc>
        <w:tc>
          <w:tcPr>
            <w:tcW w:w="748" w:type="dxa"/>
            <w:shd w:val="solid" w:color="FFFFFF" w:fill="auto"/>
          </w:tcPr>
          <w:p w14:paraId="71C2D9C2" w14:textId="77777777" w:rsidR="00897956" w:rsidRPr="00481D2D" w:rsidRDefault="00897956">
            <w:pPr>
              <w:pStyle w:val="TAL"/>
              <w:rPr>
                <w:rFonts w:cs="Arial"/>
                <w:color w:val="000000"/>
                <w:sz w:val="16"/>
                <w:szCs w:val="16"/>
              </w:rPr>
            </w:pPr>
            <w:r w:rsidRPr="00481D2D">
              <w:rPr>
                <w:rFonts w:cs="Arial"/>
                <w:color w:val="000000"/>
                <w:sz w:val="16"/>
                <w:szCs w:val="16"/>
              </w:rPr>
              <w:t>6.2.0</w:t>
            </w:r>
          </w:p>
        </w:tc>
        <w:tc>
          <w:tcPr>
            <w:tcW w:w="748" w:type="dxa"/>
            <w:shd w:val="solid" w:color="FFFFFF" w:fill="auto"/>
          </w:tcPr>
          <w:p w14:paraId="5B28CFB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3.0</w:t>
            </w:r>
          </w:p>
        </w:tc>
        <w:tc>
          <w:tcPr>
            <w:tcW w:w="879" w:type="dxa"/>
            <w:shd w:val="solid" w:color="FFFFFF" w:fill="auto"/>
          </w:tcPr>
          <w:p w14:paraId="47B4F95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1054</w:t>
            </w:r>
          </w:p>
        </w:tc>
      </w:tr>
      <w:tr w:rsidR="00897956" w:rsidRPr="00481D2D" w14:paraId="7EAC4E1E" w14:textId="77777777" w:rsidTr="008E646D">
        <w:tc>
          <w:tcPr>
            <w:tcW w:w="761" w:type="dxa"/>
            <w:shd w:val="solid" w:color="FFFFFF" w:fill="auto"/>
          </w:tcPr>
          <w:p w14:paraId="7E45DB00" w14:textId="77777777" w:rsidR="00897956" w:rsidRPr="00481D2D" w:rsidRDefault="00897956">
            <w:pPr>
              <w:pStyle w:val="TAL"/>
              <w:rPr>
                <w:rFonts w:cs="Arial"/>
                <w:color w:val="000000"/>
                <w:sz w:val="16"/>
                <w:szCs w:val="16"/>
              </w:rPr>
            </w:pPr>
            <w:r w:rsidRPr="00481D2D">
              <w:rPr>
                <w:rFonts w:cs="Arial"/>
                <w:color w:val="000000"/>
                <w:sz w:val="16"/>
                <w:szCs w:val="16"/>
              </w:rPr>
              <w:t>2004-06</w:t>
            </w:r>
          </w:p>
        </w:tc>
        <w:tc>
          <w:tcPr>
            <w:tcW w:w="621" w:type="dxa"/>
            <w:shd w:val="solid" w:color="FFFFFF" w:fill="auto"/>
          </w:tcPr>
          <w:p w14:paraId="58EF8FE0" w14:textId="77777777" w:rsidR="00897956" w:rsidRPr="00481D2D" w:rsidRDefault="00897956">
            <w:pPr>
              <w:pStyle w:val="TAL"/>
              <w:rPr>
                <w:rFonts w:cs="Arial"/>
                <w:color w:val="000000"/>
                <w:sz w:val="16"/>
                <w:szCs w:val="16"/>
              </w:rPr>
            </w:pPr>
            <w:r w:rsidRPr="00481D2D">
              <w:rPr>
                <w:rFonts w:cs="Arial"/>
                <w:color w:val="000000"/>
                <w:sz w:val="16"/>
                <w:szCs w:val="16"/>
              </w:rPr>
              <w:t>NP-24</w:t>
            </w:r>
          </w:p>
        </w:tc>
        <w:tc>
          <w:tcPr>
            <w:tcW w:w="930" w:type="dxa"/>
            <w:shd w:val="solid" w:color="FFFFFF" w:fill="auto"/>
          </w:tcPr>
          <w:p w14:paraId="796F6E6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192</w:t>
            </w:r>
          </w:p>
        </w:tc>
        <w:tc>
          <w:tcPr>
            <w:tcW w:w="512" w:type="dxa"/>
            <w:shd w:val="solid" w:color="FFFFFF" w:fill="auto"/>
          </w:tcPr>
          <w:p w14:paraId="42EB19B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35</w:t>
            </w:r>
          </w:p>
        </w:tc>
        <w:tc>
          <w:tcPr>
            <w:tcW w:w="462" w:type="dxa"/>
            <w:shd w:val="solid" w:color="FFFFFF" w:fill="auto"/>
          </w:tcPr>
          <w:p w14:paraId="5046799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3AB3763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etwork-initiated deregistration</w:t>
            </w:r>
          </w:p>
        </w:tc>
        <w:tc>
          <w:tcPr>
            <w:tcW w:w="748" w:type="dxa"/>
            <w:shd w:val="solid" w:color="FFFFFF" w:fill="auto"/>
          </w:tcPr>
          <w:p w14:paraId="11CAE616" w14:textId="77777777" w:rsidR="00897956" w:rsidRPr="00481D2D" w:rsidRDefault="00897956">
            <w:pPr>
              <w:pStyle w:val="TAL"/>
              <w:rPr>
                <w:rFonts w:cs="Arial"/>
                <w:color w:val="000000"/>
                <w:sz w:val="16"/>
                <w:szCs w:val="16"/>
              </w:rPr>
            </w:pPr>
            <w:r w:rsidRPr="00481D2D">
              <w:rPr>
                <w:rFonts w:cs="Arial"/>
                <w:color w:val="000000"/>
                <w:sz w:val="16"/>
                <w:szCs w:val="16"/>
              </w:rPr>
              <w:t>6.2.0</w:t>
            </w:r>
          </w:p>
        </w:tc>
        <w:tc>
          <w:tcPr>
            <w:tcW w:w="748" w:type="dxa"/>
            <w:shd w:val="solid" w:color="FFFFFF" w:fill="auto"/>
          </w:tcPr>
          <w:p w14:paraId="2FE9A61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3.0</w:t>
            </w:r>
          </w:p>
        </w:tc>
        <w:tc>
          <w:tcPr>
            <w:tcW w:w="879" w:type="dxa"/>
            <w:shd w:val="solid" w:color="FFFFFF" w:fill="auto"/>
          </w:tcPr>
          <w:p w14:paraId="3196BBB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1055</w:t>
            </w:r>
          </w:p>
        </w:tc>
      </w:tr>
      <w:tr w:rsidR="00897956" w:rsidRPr="00481D2D" w14:paraId="5653114D" w14:textId="77777777" w:rsidTr="008E646D">
        <w:tc>
          <w:tcPr>
            <w:tcW w:w="761" w:type="dxa"/>
            <w:shd w:val="solid" w:color="FFFFFF" w:fill="auto"/>
          </w:tcPr>
          <w:p w14:paraId="333DD1A8" w14:textId="77777777" w:rsidR="00897956" w:rsidRPr="00481D2D" w:rsidRDefault="00897956">
            <w:pPr>
              <w:pStyle w:val="TAL"/>
              <w:rPr>
                <w:rFonts w:cs="Arial"/>
                <w:color w:val="000000"/>
                <w:sz w:val="16"/>
                <w:szCs w:val="16"/>
              </w:rPr>
            </w:pPr>
            <w:r w:rsidRPr="00481D2D">
              <w:rPr>
                <w:rFonts w:cs="Arial"/>
                <w:color w:val="000000"/>
                <w:sz w:val="16"/>
                <w:szCs w:val="16"/>
              </w:rPr>
              <w:t>2004-06</w:t>
            </w:r>
          </w:p>
        </w:tc>
        <w:tc>
          <w:tcPr>
            <w:tcW w:w="621" w:type="dxa"/>
            <w:shd w:val="solid" w:color="FFFFFF" w:fill="auto"/>
          </w:tcPr>
          <w:p w14:paraId="65A0DE24" w14:textId="77777777" w:rsidR="00897956" w:rsidRPr="00481D2D" w:rsidRDefault="00897956">
            <w:pPr>
              <w:pStyle w:val="TAL"/>
              <w:rPr>
                <w:rFonts w:cs="Arial"/>
                <w:color w:val="000000"/>
                <w:sz w:val="16"/>
                <w:szCs w:val="16"/>
              </w:rPr>
            </w:pPr>
            <w:r w:rsidRPr="00481D2D">
              <w:rPr>
                <w:rFonts w:cs="Arial"/>
                <w:color w:val="000000"/>
                <w:sz w:val="16"/>
                <w:szCs w:val="16"/>
              </w:rPr>
              <w:t>NP-24</w:t>
            </w:r>
          </w:p>
        </w:tc>
        <w:tc>
          <w:tcPr>
            <w:tcW w:w="930" w:type="dxa"/>
            <w:shd w:val="solid" w:color="FFFFFF" w:fill="auto"/>
          </w:tcPr>
          <w:p w14:paraId="6776E93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192</w:t>
            </w:r>
          </w:p>
        </w:tc>
        <w:tc>
          <w:tcPr>
            <w:tcW w:w="512" w:type="dxa"/>
            <w:shd w:val="solid" w:color="FFFFFF" w:fill="auto"/>
          </w:tcPr>
          <w:p w14:paraId="57DCB5A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36</w:t>
            </w:r>
          </w:p>
        </w:tc>
        <w:tc>
          <w:tcPr>
            <w:tcW w:w="462" w:type="dxa"/>
            <w:shd w:val="solid" w:color="FFFFFF" w:fill="auto"/>
          </w:tcPr>
          <w:p w14:paraId="49325C27"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2C0627C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etwork-initiated re-authentication</w:t>
            </w:r>
          </w:p>
        </w:tc>
        <w:tc>
          <w:tcPr>
            <w:tcW w:w="748" w:type="dxa"/>
            <w:shd w:val="solid" w:color="FFFFFF" w:fill="auto"/>
          </w:tcPr>
          <w:p w14:paraId="032FB397" w14:textId="77777777" w:rsidR="00897956" w:rsidRPr="00481D2D" w:rsidRDefault="00897956">
            <w:pPr>
              <w:pStyle w:val="TAL"/>
              <w:rPr>
                <w:rFonts w:cs="Arial"/>
                <w:color w:val="000000"/>
                <w:sz w:val="16"/>
                <w:szCs w:val="16"/>
              </w:rPr>
            </w:pPr>
            <w:r w:rsidRPr="00481D2D">
              <w:rPr>
                <w:rFonts w:cs="Arial"/>
                <w:color w:val="000000"/>
                <w:sz w:val="16"/>
                <w:szCs w:val="16"/>
              </w:rPr>
              <w:t>6.2.0</w:t>
            </w:r>
          </w:p>
        </w:tc>
        <w:tc>
          <w:tcPr>
            <w:tcW w:w="748" w:type="dxa"/>
            <w:shd w:val="solid" w:color="FFFFFF" w:fill="auto"/>
          </w:tcPr>
          <w:p w14:paraId="58095C3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3.0</w:t>
            </w:r>
          </w:p>
        </w:tc>
        <w:tc>
          <w:tcPr>
            <w:tcW w:w="879" w:type="dxa"/>
            <w:shd w:val="solid" w:color="FFFFFF" w:fill="auto"/>
          </w:tcPr>
          <w:p w14:paraId="7A241BF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0778</w:t>
            </w:r>
          </w:p>
        </w:tc>
      </w:tr>
      <w:tr w:rsidR="00897956" w:rsidRPr="00481D2D" w14:paraId="17DA60DA" w14:textId="77777777" w:rsidTr="008E646D">
        <w:tc>
          <w:tcPr>
            <w:tcW w:w="761" w:type="dxa"/>
            <w:shd w:val="solid" w:color="FFFFFF" w:fill="auto"/>
          </w:tcPr>
          <w:p w14:paraId="4BCBA6FD" w14:textId="77777777" w:rsidR="00897956" w:rsidRPr="00481D2D" w:rsidRDefault="00897956">
            <w:pPr>
              <w:pStyle w:val="TAL"/>
              <w:rPr>
                <w:rFonts w:cs="Arial"/>
                <w:color w:val="000000"/>
                <w:sz w:val="16"/>
                <w:szCs w:val="16"/>
              </w:rPr>
            </w:pPr>
            <w:r w:rsidRPr="00481D2D">
              <w:rPr>
                <w:rFonts w:cs="Arial"/>
                <w:color w:val="000000"/>
                <w:sz w:val="16"/>
                <w:szCs w:val="16"/>
              </w:rPr>
              <w:t>2004-06</w:t>
            </w:r>
          </w:p>
        </w:tc>
        <w:tc>
          <w:tcPr>
            <w:tcW w:w="621" w:type="dxa"/>
            <w:shd w:val="solid" w:color="FFFFFF" w:fill="auto"/>
          </w:tcPr>
          <w:p w14:paraId="5ED226F4" w14:textId="77777777" w:rsidR="00897956" w:rsidRPr="00481D2D" w:rsidRDefault="00897956">
            <w:pPr>
              <w:pStyle w:val="TAL"/>
              <w:rPr>
                <w:rFonts w:cs="Arial"/>
                <w:color w:val="000000"/>
                <w:sz w:val="16"/>
                <w:szCs w:val="16"/>
              </w:rPr>
            </w:pPr>
            <w:r w:rsidRPr="00481D2D">
              <w:rPr>
                <w:rFonts w:cs="Arial"/>
                <w:color w:val="000000"/>
                <w:sz w:val="16"/>
                <w:szCs w:val="16"/>
              </w:rPr>
              <w:t>NP-24</w:t>
            </w:r>
          </w:p>
        </w:tc>
        <w:tc>
          <w:tcPr>
            <w:tcW w:w="930" w:type="dxa"/>
            <w:shd w:val="solid" w:color="FFFFFF" w:fill="auto"/>
          </w:tcPr>
          <w:p w14:paraId="3F2D3FD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192</w:t>
            </w:r>
          </w:p>
        </w:tc>
        <w:tc>
          <w:tcPr>
            <w:tcW w:w="512" w:type="dxa"/>
            <w:shd w:val="solid" w:color="FFFFFF" w:fill="auto"/>
          </w:tcPr>
          <w:p w14:paraId="45F64BA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37</w:t>
            </w:r>
          </w:p>
        </w:tc>
        <w:tc>
          <w:tcPr>
            <w:tcW w:w="462" w:type="dxa"/>
            <w:shd w:val="solid" w:color="FFFFFF" w:fill="auto"/>
          </w:tcPr>
          <w:p w14:paraId="14C23DB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7AC721D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Mobile-initiated deregistration</w:t>
            </w:r>
          </w:p>
        </w:tc>
        <w:tc>
          <w:tcPr>
            <w:tcW w:w="748" w:type="dxa"/>
            <w:shd w:val="solid" w:color="FFFFFF" w:fill="auto"/>
          </w:tcPr>
          <w:p w14:paraId="446B5A47" w14:textId="77777777" w:rsidR="00897956" w:rsidRPr="00481D2D" w:rsidRDefault="00897956">
            <w:pPr>
              <w:pStyle w:val="TAL"/>
              <w:rPr>
                <w:rFonts w:cs="Arial"/>
                <w:color w:val="000000"/>
                <w:sz w:val="16"/>
                <w:szCs w:val="16"/>
              </w:rPr>
            </w:pPr>
            <w:r w:rsidRPr="00481D2D">
              <w:rPr>
                <w:rFonts w:cs="Arial"/>
                <w:color w:val="000000"/>
                <w:sz w:val="16"/>
                <w:szCs w:val="16"/>
              </w:rPr>
              <w:t>6.2.0</w:t>
            </w:r>
          </w:p>
        </w:tc>
        <w:tc>
          <w:tcPr>
            <w:tcW w:w="748" w:type="dxa"/>
            <w:shd w:val="solid" w:color="FFFFFF" w:fill="auto"/>
          </w:tcPr>
          <w:p w14:paraId="65732FC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3.0</w:t>
            </w:r>
          </w:p>
        </w:tc>
        <w:tc>
          <w:tcPr>
            <w:tcW w:w="879" w:type="dxa"/>
            <w:shd w:val="solid" w:color="FFFFFF" w:fill="auto"/>
          </w:tcPr>
          <w:p w14:paraId="0EFCEB4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1056</w:t>
            </w:r>
          </w:p>
        </w:tc>
      </w:tr>
      <w:tr w:rsidR="00897956" w:rsidRPr="00481D2D" w14:paraId="0AB24B6A" w14:textId="77777777" w:rsidTr="008E646D">
        <w:tc>
          <w:tcPr>
            <w:tcW w:w="761" w:type="dxa"/>
            <w:shd w:val="solid" w:color="FFFFFF" w:fill="auto"/>
          </w:tcPr>
          <w:p w14:paraId="2FC25A2C" w14:textId="77777777" w:rsidR="00897956" w:rsidRPr="00481D2D" w:rsidRDefault="00897956">
            <w:pPr>
              <w:pStyle w:val="TAL"/>
              <w:rPr>
                <w:rFonts w:cs="Arial"/>
                <w:color w:val="000000"/>
                <w:sz w:val="16"/>
                <w:szCs w:val="16"/>
              </w:rPr>
            </w:pPr>
            <w:r w:rsidRPr="00481D2D">
              <w:rPr>
                <w:rFonts w:cs="Arial"/>
                <w:color w:val="000000"/>
                <w:sz w:val="16"/>
                <w:szCs w:val="16"/>
              </w:rPr>
              <w:t>2004-06</w:t>
            </w:r>
          </w:p>
        </w:tc>
        <w:tc>
          <w:tcPr>
            <w:tcW w:w="621" w:type="dxa"/>
            <w:shd w:val="solid" w:color="FFFFFF" w:fill="auto"/>
          </w:tcPr>
          <w:p w14:paraId="4E0A0EB1" w14:textId="77777777" w:rsidR="00897956" w:rsidRPr="00481D2D" w:rsidRDefault="00897956">
            <w:pPr>
              <w:pStyle w:val="TAL"/>
              <w:rPr>
                <w:rFonts w:cs="Arial"/>
                <w:color w:val="000000"/>
                <w:sz w:val="16"/>
                <w:szCs w:val="16"/>
              </w:rPr>
            </w:pPr>
            <w:r w:rsidRPr="00481D2D">
              <w:rPr>
                <w:rFonts w:cs="Arial"/>
                <w:color w:val="000000"/>
                <w:sz w:val="16"/>
                <w:szCs w:val="16"/>
              </w:rPr>
              <w:t>NP-24</w:t>
            </w:r>
          </w:p>
        </w:tc>
        <w:tc>
          <w:tcPr>
            <w:tcW w:w="930" w:type="dxa"/>
            <w:shd w:val="solid" w:color="FFFFFF" w:fill="auto"/>
          </w:tcPr>
          <w:p w14:paraId="72E28BC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192</w:t>
            </w:r>
          </w:p>
        </w:tc>
        <w:tc>
          <w:tcPr>
            <w:tcW w:w="512" w:type="dxa"/>
            <w:shd w:val="solid" w:color="FFFFFF" w:fill="auto"/>
          </w:tcPr>
          <w:p w14:paraId="7819CF5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38</w:t>
            </w:r>
          </w:p>
        </w:tc>
        <w:tc>
          <w:tcPr>
            <w:tcW w:w="462" w:type="dxa"/>
            <w:shd w:val="solid" w:color="FFFFFF" w:fill="auto"/>
          </w:tcPr>
          <w:p w14:paraId="11356D9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49BB14D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otification about registration state</w:t>
            </w:r>
          </w:p>
        </w:tc>
        <w:tc>
          <w:tcPr>
            <w:tcW w:w="748" w:type="dxa"/>
            <w:shd w:val="solid" w:color="FFFFFF" w:fill="auto"/>
          </w:tcPr>
          <w:p w14:paraId="291BA97E" w14:textId="77777777" w:rsidR="00897956" w:rsidRPr="00481D2D" w:rsidRDefault="00897956">
            <w:pPr>
              <w:pStyle w:val="TAL"/>
              <w:rPr>
                <w:rFonts w:cs="Arial"/>
                <w:color w:val="000000"/>
                <w:sz w:val="16"/>
                <w:szCs w:val="16"/>
              </w:rPr>
            </w:pPr>
            <w:r w:rsidRPr="00481D2D">
              <w:rPr>
                <w:rFonts w:cs="Arial"/>
                <w:color w:val="000000"/>
                <w:sz w:val="16"/>
                <w:szCs w:val="16"/>
              </w:rPr>
              <w:t>6.2.0</w:t>
            </w:r>
          </w:p>
        </w:tc>
        <w:tc>
          <w:tcPr>
            <w:tcW w:w="748" w:type="dxa"/>
            <w:shd w:val="solid" w:color="FFFFFF" w:fill="auto"/>
          </w:tcPr>
          <w:p w14:paraId="2542066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3.0</w:t>
            </w:r>
          </w:p>
        </w:tc>
        <w:tc>
          <w:tcPr>
            <w:tcW w:w="879" w:type="dxa"/>
            <w:shd w:val="solid" w:color="FFFFFF" w:fill="auto"/>
          </w:tcPr>
          <w:p w14:paraId="70FBE5F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1057</w:t>
            </w:r>
          </w:p>
        </w:tc>
      </w:tr>
      <w:tr w:rsidR="00897956" w:rsidRPr="00481D2D" w14:paraId="5C7EAA32" w14:textId="77777777" w:rsidTr="008E646D">
        <w:tc>
          <w:tcPr>
            <w:tcW w:w="761" w:type="dxa"/>
            <w:shd w:val="solid" w:color="FFFFFF" w:fill="auto"/>
          </w:tcPr>
          <w:p w14:paraId="7503DFC5" w14:textId="77777777" w:rsidR="00897956" w:rsidRPr="00481D2D" w:rsidRDefault="00897956">
            <w:pPr>
              <w:pStyle w:val="TAL"/>
              <w:rPr>
                <w:rFonts w:cs="Arial"/>
                <w:color w:val="000000"/>
                <w:sz w:val="16"/>
                <w:szCs w:val="16"/>
              </w:rPr>
            </w:pPr>
            <w:r w:rsidRPr="00481D2D">
              <w:rPr>
                <w:rFonts w:cs="Arial"/>
                <w:color w:val="000000"/>
                <w:sz w:val="16"/>
                <w:szCs w:val="16"/>
              </w:rPr>
              <w:t>2004-06</w:t>
            </w:r>
          </w:p>
        </w:tc>
        <w:tc>
          <w:tcPr>
            <w:tcW w:w="621" w:type="dxa"/>
            <w:shd w:val="solid" w:color="FFFFFF" w:fill="auto"/>
          </w:tcPr>
          <w:p w14:paraId="30AC8699" w14:textId="77777777" w:rsidR="00897956" w:rsidRPr="00481D2D" w:rsidRDefault="00897956">
            <w:pPr>
              <w:pStyle w:val="TAL"/>
              <w:rPr>
                <w:rFonts w:cs="Arial"/>
                <w:color w:val="000000"/>
                <w:sz w:val="16"/>
                <w:szCs w:val="16"/>
              </w:rPr>
            </w:pPr>
            <w:r w:rsidRPr="00481D2D">
              <w:rPr>
                <w:rFonts w:cs="Arial"/>
                <w:color w:val="000000"/>
                <w:sz w:val="16"/>
                <w:szCs w:val="16"/>
              </w:rPr>
              <w:t>NP-24</w:t>
            </w:r>
          </w:p>
        </w:tc>
        <w:tc>
          <w:tcPr>
            <w:tcW w:w="930" w:type="dxa"/>
            <w:shd w:val="solid" w:color="FFFFFF" w:fill="auto"/>
          </w:tcPr>
          <w:p w14:paraId="65B4632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189</w:t>
            </w:r>
          </w:p>
        </w:tc>
        <w:tc>
          <w:tcPr>
            <w:tcW w:w="512" w:type="dxa"/>
            <w:shd w:val="solid" w:color="FFFFFF" w:fill="auto"/>
          </w:tcPr>
          <w:p w14:paraId="544C217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42</w:t>
            </w:r>
          </w:p>
        </w:tc>
        <w:tc>
          <w:tcPr>
            <w:tcW w:w="462" w:type="dxa"/>
            <w:shd w:val="solid" w:color="FFFFFF" w:fill="auto"/>
          </w:tcPr>
          <w:p w14:paraId="07AC8D5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w:t>
            </w:r>
          </w:p>
        </w:tc>
        <w:tc>
          <w:tcPr>
            <w:tcW w:w="3535" w:type="dxa"/>
            <w:shd w:val="solid" w:color="FFFFFF" w:fill="auto"/>
          </w:tcPr>
          <w:p w14:paraId="01B7753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yntax of the extension to the P-Charging-Vector header field</w:t>
            </w:r>
          </w:p>
        </w:tc>
        <w:tc>
          <w:tcPr>
            <w:tcW w:w="748" w:type="dxa"/>
            <w:shd w:val="solid" w:color="FFFFFF" w:fill="auto"/>
          </w:tcPr>
          <w:p w14:paraId="761959D5" w14:textId="77777777" w:rsidR="00897956" w:rsidRPr="00481D2D" w:rsidRDefault="00897956">
            <w:pPr>
              <w:pStyle w:val="TAL"/>
              <w:rPr>
                <w:rFonts w:cs="Arial"/>
                <w:color w:val="000000"/>
                <w:sz w:val="16"/>
                <w:szCs w:val="16"/>
              </w:rPr>
            </w:pPr>
            <w:r w:rsidRPr="00481D2D">
              <w:rPr>
                <w:rFonts w:cs="Arial"/>
                <w:color w:val="000000"/>
                <w:sz w:val="16"/>
                <w:szCs w:val="16"/>
              </w:rPr>
              <w:t>6.2.0</w:t>
            </w:r>
          </w:p>
        </w:tc>
        <w:tc>
          <w:tcPr>
            <w:tcW w:w="748" w:type="dxa"/>
            <w:shd w:val="solid" w:color="FFFFFF" w:fill="auto"/>
          </w:tcPr>
          <w:p w14:paraId="459834D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3.0</w:t>
            </w:r>
          </w:p>
        </w:tc>
        <w:tc>
          <w:tcPr>
            <w:tcW w:w="879" w:type="dxa"/>
            <w:shd w:val="solid" w:color="FFFFFF" w:fill="auto"/>
          </w:tcPr>
          <w:p w14:paraId="7B2F312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1100</w:t>
            </w:r>
          </w:p>
        </w:tc>
      </w:tr>
      <w:tr w:rsidR="00897956" w:rsidRPr="00481D2D" w14:paraId="4CA50199" w14:textId="77777777" w:rsidTr="008E646D">
        <w:tc>
          <w:tcPr>
            <w:tcW w:w="761" w:type="dxa"/>
            <w:shd w:val="solid" w:color="FFFFFF" w:fill="auto"/>
          </w:tcPr>
          <w:p w14:paraId="02541D0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004-06</w:t>
            </w:r>
          </w:p>
        </w:tc>
        <w:tc>
          <w:tcPr>
            <w:tcW w:w="621" w:type="dxa"/>
            <w:shd w:val="solid" w:color="FFFFFF" w:fill="auto"/>
          </w:tcPr>
          <w:p w14:paraId="6FE964D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24</w:t>
            </w:r>
          </w:p>
        </w:tc>
        <w:tc>
          <w:tcPr>
            <w:tcW w:w="930" w:type="dxa"/>
            <w:shd w:val="solid" w:color="FFFFFF" w:fill="auto"/>
          </w:tcPr>
          <w:p w14:paraId="67CF404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192</w:t>
            </w:r>
          </w:p>
        </w:tc>
        <w:tc>
          <w:tcPr>
            <w:tcW w:w="512" w:type="dxa"/>
            <w:shd w:val="solid" w:color="FFFFFF" w:fill="auto"/>
          </w:tcPr>
          <w:p w14:paraId="14E224B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43</w:t>
            </w:r>
          </w:p>
        </w:tc>
        <w:tc>
          <w:tcPr>
            <w:tcW w:w="462" w:type="dxa"/>
            <w:shd w:val="solid" w:color="FFFFFF" w:fill="auto"/>
          </w:tcPr>
          <w:p w14:paraId="42A80F9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446A349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ession Timer</w:t>
            </w:r>
          </w:p>
        </w:tc>
        <w:tc>
          <w:tcPr>
            <w:tcW w:w="748" w:type="dxa"/>
            <w:shd w:val="solid" w:color="FFFFFF" w:fill="auto"/>
          </w:tcPr>
          <w:p w14:paraId="397196C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2.0</w:t>
            </w:r>
          </w:p>
        </w:tc>
        <w:tc>
          <w:tcPr>
            <w:tcW w:w="748" w:type="dxa"/>
            <w:shd w:val="solid" w:color="FFFFFF" w:fill="auto"/>
          </w:tcPr>
          <w:p w14:paraId="55B1E9B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3.0</w:t>
            </w:r>
          </w:p>
        </w:tc>
        <w:tc>
          <w:tcPr>
            <w:tcW w:w="879" w:type="dxa"/>
            <w:shd w:val="solid" w:color="FFFFFF" w:fill="auto"/>
          </w:tcPr>
          <w:p w14:paraId="255F1B3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1095</w:t>
            </w:r>
          </w:p>
        </w:tc>
      </w:tr>
      <w:tr w:rsidR="00897956" w:rsidRPr="00481D2D" w14:paraId="3CB01F12" w14:textId="77777777" w:rsidTr="008E646D">
        <w:tc>
          <w:tcPr>
            <w:tcW w:w="761" w:type="dxa"/>
            <w:shd w:val="solid" w:color="FFFFFF" w:fill="auto"/>
          </w:tcPr>
          <w:p w14:paraId="713B2FE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004-06</w:t>
            </w:r>
          </w:p>
        </w:tc>
        <w:tc>
          <w:tcPr>
            <w:tcW w:w="621" w:type="dxa"/>
            <w:shd w:val="solid" w:color="FFFFFF" w:fill="auto"/>
          </w:tcPr>
          <w:p w14:paraId="06A8E12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24</w:t>
            </w:r>
          </w:p>
        </w:tc>
        <w:tc>
          <w:tcPr>
            <w:tcW w:w="930" w:type="dxa"/>
            <w:shd w:val="solid" w:color="FFFFFF" w:fill="auto"/>
          </w:tcPr>
          <w:p w14:paraId="17D12B0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193</w:t>
            </w:r>
          </w:p>
        </w:tc>
        <w:tc>
          <w:tcPr>
            <w:tcW w:w="512" w:type="dxa"/>
            <w:shd w:val="solid" w:color="FFFFFF" w:fill="auto"/>
          </w:tcPr>
          <w:p w14:paraId="4E6C209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44</w:t>
            </w:r>
          </w:p>
        </w:tc>
        <w:tc>
          <w:tcPr>
            <w:tcW w:w="462" w:type="dxa"/>
            <w:shd w:val="solid" w:color="FFFFFF" w:fill="auto"/>
          </w:tcPr>
          <w:p w14:paraId="252BA03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w:t>
            </w:r>
          </w:p>
        </w:tc>
        <w:tc>
          <w:tcPr>
            <w:tcW w:w="3535" w:type="dxa"/>
            <w:shd w:val="solid" w:color="FFFFFF" w:fill="auto"/>
          </w:tcPr>
          <w:p w14:paraId="15AE49E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ession initiation without preconditions</w:t>
            </w:r>
          </w:p>
        </w:tc>
        <w:tc>
          <w:tcPr>
            <w:tcW w:w="748" w:type="dxa"/>
            <w:shd w:val="solid" w:color="FFFFFF" w:fill="auto"/>
          </w:tcPr>
          <w:p w14:paraId="5A5505C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2.0</w:t>
            </w:r>
          </w:p>
        </w:tc>
        <w:tc>
          <w:tcPr>
            <w:tcW w:w="748" w:type="dxa"/>
            <w:shd w:val="solid" w:color="FFFFFF" w:fill="auto"/>
          </w:tcPr>
          <w:p w14:paraId="0ACC1A6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3.0</w:t>
            </w:r>
          </w:p>
        </w:tc>
        <w:tc>
          <w:tcPr>
            <w:tcW w:w="879" w:type="dxa"/>
            <w:shd w:val="solid" w:color="FFFFFF" w:fill="auto"/>
          </w:tcPr>
          <w:p w14:paraId="531DE39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1096</w:t>
            </w:r>
          </w:p>
        </w:tc>
      </w:tr>
      <w:tr w:rsidR="00897956" w:rsidRPr="00481D2D" w14:paraId="0C18AF10" w14:textId="77777777" w:rsidTr="008E646D">
        <w:tc>
          <w:tcPr>
            <w:tcW w:w="761" w:type="dxa"/>
            <w:shd w:val="solid" w:color="FFFFFF" w:fill="auto"/>
          </w:tcPr>
          <w:p w14:paraId="4BA4D6D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004-06</w:t>
            </w:r>
          </w:p>
        </w:tc>
        <w:tc>
          <w:tcPr>
            <w:tcW w:w="621" w:type="dxa"/>
            <w:shd w:val="solid" w:color="FFFFFF" w:fill="auto"/>
          </w:tcPr>
          <w:p w14:paraId="0DD400F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24</w:t>
            </w:r>
          </w:p>
        </w:tc>
        <w:tc>
          <w:tcPr>
            <w:tcW w:w="930" w:type="dxa"/>
            <w:shd w:val="solid" w:color="FFFFFF" w:fill="auto"/>
          </w:tcPr>
          <w:p w14:paraId="19365A1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192</w:t>
            </w:r>
          </w:p>
        </w:tc>
        <w:tc>
          <w:tcPr>
            <w:tcW w:w="512" w:type="dxa"/>
            <w:shd w:val="solid" w:color="FFFFFF" w:fill="auto"/>
          </w:tcPr>
          <w:p w14:paraId="552B64C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45</w:t>
            </w:r>
          </w:p>
        </w:tc>
        <w:tc>
          <w:tcPr>
            <w:tcW w:w="462" w:type="dxa"/>
            <w:shd w:val="solid" w:color="FFFFFF" w:fill="auto"/>
          </w:tcPr>
          <w:p w14:paraId="7CC5C4C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4A1B507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IMS Conferencing: Inclusion of Profile Tables to TS 24.229</w:t>
            </w:r>
          </w:p>
        </w:tc>
        <w:tc>
          <w:tcPr>
            <w:tcW w:w="748" w:type="dxa"/>
            <w:shd w:val="solid" w:color="FFFFFF" w:fill="auto"/>
          </w:tcPr>
          <w:p w14:paraId="14EA285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2.0</w:t>
            </w:r>
          </w:p>
        </w:tc>
        <w:tc>
          <w:tcPr>
            <w:tcW w:w="748" w:type="dxa"/>
            <w:shd w:val="solid" w:color="FFFFFF" w:fill="auto"/>
          </w:tcPr>
          <w:p w14:paraId="76196B6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3.0</w:t>
            </w:r>
          </w:p>
        </w:tc>
        <w:tc>
          <w:tcPr>
            <w:tcW w:w="879" w:type="dxa"/>
            <w:shd w:val="solid" w:color="FFFFFF" w:fill="auto"/>
          </w:tcPr>
          <w:p w14:paraId="483A9FF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1015</w:t>
            </w:r>
          </w:p>
        </w:tc>
      </w:tr>
      <w:tr w:rsidR="00897956" w:rsidRPr="00481D2D" w14:paraId="34AD5D33" w14:textId="77777777" w:rsidTr="008E646D">
        <w:tc>
          <w:tcPr>
            <w:tcW w:w="761" w:type="dxa"/>
            <w:shd w:val="solid" w:color="FFFFFF" w:fill="auto"/>
          </w:tcPr>
          <w:p w14:paraId="2A00BFD9" w14:textId="77777777" w:rsidR="00897956" w:rsidRPr="00481D2D" w:rsidRDefault="00897956">
            <w:pPr>
              <w:pStyle w:val="TAL"/>
              <w:rPr>
                <w:rFonts w:cs="Arial"/>
                <w:color w:val="000000"/>
                <w:sz w:val="16"/>
                <w:szCs w:val="16"/>
              </w:rPr>
            </w:pPr>
            <w:r w:rsidRPr="00481D2D">
              <w:rPr>
                <w:rFonts w:cs="Arial"/>
                <w:color w:val="000000"/>
                <w:sz w:val="16"/>
                <w:szCs w:val="16"/>
              </w:rPr>
              <w:t>2004-06</w:t>
            </w:r>
          </w:p>
        </w:tc>
        <w:tc>
          <w:tcPr>
            <w:tcW w:w="621" w:type="dxa"/>
            <w:shd w:val="solid" w:color="FFFFFF" w:fill="auto"/>
          </w:tcPr>
          <w:p w14:paraId="79CCA2CC" w14:textId="77777777" w:rsidR="00897956" w:rsidRPr="00481D2D" w:rsidRDefault="00897956">
            <w:pPr>
              <w:pStyle w:val="TAL"/>
              <w:rPr>
                <w:rFonts w:cs="Arial"/>
                <w:color w:val="000000"/>
                <w:sz w:val="16"/>
                <w:szCs w:val="16"/>
              </w:rPr>
            </w:pPr>
            <w:r w:rsidRPr="00481D2D">
              <w:rPr>
                <w:rFonts w:cs="Arial"/>
                <w:color w:val="000000"/>
                <w:sz w:val="16"/>
                <w:szCs w:val="16"/>
              </w:rPr>
              <w:t>NP-24</w:t>
            </w:r>
          </w:p>
        </w:tc>
        <w:tc>
          <w:tcPr>
            <w:tcW w:w="930" w:type="dxa"/>
            <w:shd w:val="solid" w:color="FFFFFF" w:fill="auto"/>
          </w:tcPr>
          <w:p w14:paraId="3A8E6A7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189</w:t>
            </w:r>
          </w:p>
        </w:tc>
        <w:tc>
          <w:tcPr>
            <w:tcW w:w="512" w:type="dxa"/>
            <w:shd w:val="solid" w:color="FFFFFF" w:fill="auto"/>
          </w:tcPr>
          <w:p w14:paraId="04962E1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49</w:t>
            </w:r>
          </w:p>
        </w:tc>
        <w:tc>
          <w:tcPr>
            <w:tcW w:w="462" w:type="dxa"/>
            <w:shd w:val="solid" w:color="FFFFFF" w:fill="auto"/>
          </w:tcPr>
          <w:p w14:paraId="1074102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4F9CD7E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Revisions due to published version of draft-ietf-sipping-reg-event</w:t>
            </w:r>
          </w:p>
        </w:tc>
        <w:tc>
          <w:tcPr>
            <w:tcW w:w="748" w:type="dxa"/>
            <w:shd w:val="solid" w:color="FFFFFF" w:fill="auto"/>
          </w:tcPr>
          <w:p w14:paraId="4F128431" w14:textId="77777777" w:rsidR="00897956" w:rsidRPr="00481D2D" w:rsidRDefault="00897956">
            <w:pPr>
              <w:pStyle w:val="TAL"/>
              <w:rPr>
                <w:rFonts w:cs="Arial"/>
                <w:color w:val="000000"/>
                <w:sz w:val="16"/>
                <w:szCs w:val="16"/>
              </w:rPr>
            </w:pPr>
            <w:r w:rsidRPr="00481D2D">
              <w:rPr>
                <w:rFonts w:cs="Arial"/>
                <w:color w:val="000000"/>
                <w:sz w:val="16"/>
                <w:szCs w:val="16"/>
              </w:rPr>
              <w:t>6.2.0</w:t>
            </w:r>
          </w:p>
        </w:tc>
        <w:tc>
          <w:tcPr>
            <w:tcW w:w="748" w:type="dxa"/>
            <w:shd w:val="solid" w:color="FFFFFF" w:fill="auto"/>
          </w:tcPr>
          <w:p w14:paraId="1466212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3.0</w:t>
            </w:r>
          </w:p>
        </w:tc>
        <w:tc>
          <w:tcPr>
            <w:tcW w:w="879" w:type="dxa"/>
            <w:shd w:val="solid" w:color="FFFFFF" w:fill="auto"/>
          </w:tcPr>
          <w:p w14:paraId="2D125E0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0992</w:t>
            </w:r>
          </w:p>
        </w:tc>
      </w:tr>
      <w:tr w:rsidR="00897956" w:rsidRPr="00481D2D" w14:paraId="5E143198" w14:textId="77777777" w:rsidTr="008E646D">
        <w:tc>
          <w:tcPr>
            <w:tcW w:w="761" w:type="dxa"/>
            <w:shd w:val="solid" w:color="FFFFFF" w:fill="auto"/>
          </w:tcPr>
          <w:p w14:paraId="79DD4BA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004-06</w:t>
            </w:r>
          </w:p>
        </w:tc>
        <w:tc>
          <w:tcPr>
            <w:tcW w:w="621" w:type="dxa"/>
            <w:shd w:val="solid" w:color="FFFFFF" w:fill="auto"/>
          </w:tcPr>
          <w:p w14:paraId="39AB8B7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24</w:t>
            </w:r>
          </w:p>
        </w:tc>
        <w:tc>
          <w:tcPr>
            <w:tcW w:w="930" w:type="dxa"/>
            <w:shd w:val="solid" w:color="FFFFFF" w:fill="auto"/>
          </w:tcPr>
          <w:p w14:paraId="05118F8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198</w:t>
            </w:r>
          </w:p>
        </w:tc>
        <w:tc>
          <w:tcPr>
            <w:tcW w:w="512" w:type="dxa"/>
            <w:shd w:val="solid" w:color="FFFFFF" w:fill="auto"/>
          </w:tcPr>
          <w:p w14:paraId="0DBBCBD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52</w:t>
            </w:r>
          </w:p>
        </w:tc>
        <w:tc>
          <w:tcPr>
            <w:tcW w:w="462" w:type="dxa"/>
            <w:shd w:val="solid" w:color="FFFFFF" w:fill="auto"/>
          </w:tcPr>
          <w:p w14:paraId="7888C25C"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319544E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reation of separate event package table for UA role</w:t>
            </w:r>
          </w:p>
        </w:tc>
        <w:tc>
          <w:tcPr>
            <w:tcW w:w="748" w:type="dxa"/>
            <w:shd w:val="solid" w:color="FFFFFF" w:fill="auto"/>
          </w:tcPr>
          <w:p w14:paraId="4681009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2.0</w:t>
            </w:r>
          </w:p>
        </w:tc>
        <w:tc>
          <w:tcPr>
            <w:tcW w:w="748" w:type="dxa"/>
            <w:shd w:val="solid" w:color="FFFFFF" w:fill="auto"/>
          </w:tcPr>
          <w:p w14:paraId="5E00CDA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3.0</w:t>
            </w:r>
          </w:p>
        </w:tc>
        <w:tc>
          <w:tcPr>
            <w:tcW w:w="879" w:type="dxa"/>
            <w:shd w:val="solid" w:color="FFFFFF" w:fill="auto"/>
          </w:tcPr>
          <w:p w14:paraId="5FDDE12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1066</w:t>
            </w:r>
          </w:p>
        </w:tc>
      </w:tr>
      <w:tr w:rsidR="00897956" w:rsidRPr="00481D2D" w14:paraId="6810A5AE" w14:textId="77777777" w:rsidTr="008E646D">
        <w:tc>
          <w:tcPr>
            <w:tcW w:w="761" w:type="dxa"/>
            <w:shd w:val="solid" w:color="FFFFFF" w:fill="auto"/>
          </w:tcPr>
          <w:p w14:paraId="47BF818A" w14:textId="77777777" w:rsidR="00897956" w:rsidRPr="00481D2D" w:rsidRDefault="00897956">
            <w:pPr>
              <w:rPr>
                <w:rFonts w:ascii="Arial" w:hAnsi="Arial" w:cs="Arial"/>
                <w:sz w:val="16"/>
                <w:szCs w:val="16"/>
              </w:rPr>
            </w:pPr>
            <w:r w:rsidRPr="00481D2D">
              <w:rPr>
                <w:rFonts w:ascii="Arial" w:hAnsi="Arial" w:cs="Arial"/>
                <w:sz w:val="16"/>
                <w:szCs w:val="16"/>
              </w:rPr>
              <w:t>2004-09</w:t>
            </w:r>
          </w:p>
        </w:tc>
        <w:tc>
          <w:tcPr>
            <w:tcW w:w="621" w:type="dxa"/>
            <w:shd w:val="solid" w:color="FFFFFF" w:fill="auto"/>
          </w:tcPr>
          <w:p w14:paraId="18D96580" w14:textId="77777777" w:rsidR="00897956" w:rsidRPr="00481D2D" w:rsidRDefault="00897956">
            <w:pPr>
              <w:rPr>
                <w:rFonts w:ascii="Arial" w:hAnsi="Arial" w:cs="Arial"/>
                <w:sz w:val="16"/>
                <w:szCs w:val="16"/>
              </w:rPr>
            </w:pPr>
            <w:r w:rsidRPr="00481D2D">
              <w:rPr>
                <w:rFonts w:ascii="Arial" w:hAnsi="Arial" w:cs="Arial"/>
                <w:sz w:val="16"/>
                <w:szCs w:val="16"/>
              </w:rPr>
              <w:t>NP-25</w:t>
            </w:r>
          </w:p>
        </w:tc>
        <w:tc>
          <w:tcPr>
            <w:tcW w:w="930" w:type="dxa"/>
            <w:shd w:val="solid" w:color="FFFFFF" w:fill="auto"/>
          </w:tcPr>
          <w:p w14:paraId="67179539" w14:textId="77777777" w:rsidR="00897956" w:rsidRPr="00481D2D" w:rsidRDefault="00897956">
            <w:pPr>
              <w:rPr>
                <w:rFonts w:ascii="Arial" w:hAnsi="Arial" w:cs="Arial"/>
                <w:sz w:val="16"/>
                <w:szCs w:val="16"/>
              </w:rPr>
            </w:pPr>
            <w:r w:rsidRPr="00481D2D">
              <w:rPr>
                <w:rFonts w:ascii="Arial" w:hAnsi="Arial" w:cs="Arial"/>
                <w:sz w:val="16"/>
                <w:szCs w:val="16"/>
              </w:rPr>
              <w:t>NP-040380</w:t>
            </w:r>
          </w:p>
        </w:tc>
        <w:tc>
          <w:tcPr>
            <w:tcW w:w="512" w:type="dxa"/>
            <w:shd w:val="solid" w:color="FFFFFF" w:fill="auto"/>
            <w:vAlign w:val="bottom"/>
          </w:tcPr>
          <w:p w14:paraId="0EC48E9E" w14:textId="77777777" w:rsidR="00897956" w:rsidRPr="00481D2D" w:rsidRDefault="00897956">
            <w:pPr>
              <w:rPr>
                <w:rFonts w:ascii="Arial" w:hAnsi="Arial" w:cs="Arial"/>
                <w:sz w:val="16"/>
                <w:szCs w:val="16"/>
              </w:rPr>
            </w:pPr>
            <w:r w:rsidRPr="00481D2D">
              <w:rPr>
                <w:rFonts w:ascii="Arial" w:hAnsi="Arial" w:cs="Arial"/>
                <w:sz w:val="16"/>
                <w:szCs w:val="16"/>
              </w:rPr>
              <w:t>658</w:t>
            </w:r>
          </w:p>
        </w:tc>
        <w:tc>
          <w:tcPr>
            <w:tcW w:w="462" w:type="dxa"/>
            <w:shd w:val="solid" w:color="FFFFFF" w:fill="auto"/>
            <w:vAlign w:val="bottom"/>
          </w:tcPr>
          <w:p w14:paraId="259FEDE2" w14:textId="77777777" w:rsidR="00897956" w:rsidRPr="00481D2D" w:rsidRDefault="00897956">
            <w:pPr>
              <w:rPr>
                <w:rFonts w:ascii="Arial" w:hAnsi="Arial" w:cs="Arial"/>
                <w:sz w:val="16"/>
                <w:szCs w:val="16"/>
              </w:rPr>
            </w:pPr>
          </w:p>
        </w:tc>
        <w:tc>
          <w:tcPr>
            <w:tcW w:w="3535" w:type="dxa"/>
            <w:shd w:val="solid" w:color="FFFFFF" w:fill="auto"/>
            <w:vAlign w:val="bottom"/>
          </w:tcPr>
          <w:p w14:paraId="0375D092" w14:textId="77777777" w:rsidR="00897956" w:rsidRPr="00481D2D" w:rsidRDefault="00897956">
            <w:pPr>
              <w:rPr>
                <w:rFonts w:ascii="Arial" w:hAnsi="Arial" w:cs="Arial"/>
                <w:sz w:val="16"/>
                <w:szCs w:val="16"/>
              </w:rPr>
            </w:pPr>
            <w:r w:rsidRPr="00481D2D">
              <w:rPr>
                <w:rFonts w:ascii="Arial" w:hAnsi="Arial" w:cs="Arial"/>
                <w:sz w:val="16"/>
                <w:szCs w:val="16"/>
              </w:rPr>
              <w:t>Correction of User identity verification at the AS</w:t>
            </w:r>
          </w:p>
        </w:tc>
        <w:tc>
          <w:tcPr>
            <w:tcW w:w="748" w:type="dxa"/>
            <w:shd w:val="solid" w:color="FFFFFF" w:fill="auto"/>
          </w:tcPr>
          <w:p w14:paraId="59CF1FDE" w14:textId="77777777" w:rsidR="00897956" w:rsidRPr="00481D2D" w:rsidRDefault="00897956">
            <w:pPr>
              <w:rPr>
                <w:rFonts w:ascii="Arial" w:hAnsi="Arial" w:cs="Arial"/>
                <w:sz w:val="16"/>
                <w:szCs w:val="16"/>
              </w:rPr>
            </w:pPr>
            <w:r w:rsidRPr="00481D2D">
              <w:rPr>
                <w:rFonts w:ascii="Arial" w:hAnsi="Arial" w:cs="Arial"/>
                <w:color w:val="000000"/>
                <w:sz w:val="16"/>
                <w:szCs w:val="16"/>
              </w:rPr>
              <w:t>6.3.0</w:t>
            </w:r>
          </w:p>
        </w:tc>
        <w:tc>
          <w:tcPr>
            <w:tcW w:w="748" w:type="dxa"/>
            <w:shd w:val="solid" w:color="FFFFFF" w:fill="auto"/>
          </w:tcPr>
          <w:p w14:paraId="7A0675A4" w14:textId="77777777" w:rsidR="00897956" w:rsidRPr="00481D2D" w:rsidRDefault="00897956">
            <w:pPr>
              <w:rPr>
                <w:rFonts w:ascii="Arial" w:hAnsi="Arial" w:cs="Arial"/>
                <w:sz w:val="16"/>
                <w:szCs w:val="16"/>
              </w:rPr>
            </w:pPr>
            <w:r w:rsidRPr="00481D2D">
              <w:rPr>
                <w:rFonts w:ascii="Arial" w:hAnsi="Arial" w:cs="Arial"/>
                <w:sz w:val="16"/>
                <w:szCs w:val="16"/>
              </w:rPr>
              <w:t>6.4.0</w:t>
            </w:r>
          </w:p>
        </w:tc>
        <w:tc>
          <w:tcPr>
            <w:tcW w:w="879" w:type="dxa"/>
            <w:shd w:val="solid" w:color="FFFFFF" w:fill="auto"/>
            <w:vAlign w:val="bottom"/>
          </w:tcPr>
          <w:p w14:paraId="64DC074B" w14:textId="77777777" w:rsidR="00897956" w:rsidRPr="00481D2D" w:rsidRDefault="00897956">
            <w:pPr>
              <w:rPr>
                <w:rFonts w:ascii="Arial" w:hAnsi="Arial" w:cs="Arial"/>
                <w:sz w:val="16"/>
                <w:szCs w:val="16"/>
              </w:rPr>
            </w:pPr>
            <w:r w:rsidRPr="00481D2D">
              <w:rPr>
                <w:rFonts w:ascii="Arial" w:hAnsi="Arial" w:cs="Arial"/>
                <w:sz w:val="16"/>
                <w:szCs w:val="16"/>
              </w:rPr>
              <w:t>N1-041344</w:t>
            </w:r>
          </w:p>
        </w:tc>
      </w:tr>
      <w:tr w:rsidR="00897956" w:rsidRPr="00481D2D" w14:paraId="2601584E" w14:textId="77777777" w:rsidTr="008E646D">
        <w:tc>
          <w:tcPr>
            <w:tcW w:w="761" w:type="dxa"/>
            <w:shd w:val="solid" w:color="FFFFFF" w:fill="auto"/>
          </w:tcPr>
          <w:p w14:paraId="61B0F174" w14:textId="77777777" w:rsidR="00897956" w:rsidRPr="00481D2D" w:rsidRDefault="00897956">
            <w:pPr>
              <w:rPr>
                <w:rFonts w:ascii="Arial" w:hAnsi="Arial" w:cs="Arial"/>
                <w:sz w:val="16"/>
                <w:szCs w:val="16"/>
              </w:rPr>
            </w:pPr>
            <w:r w:rsidRPr="00481D2D">
              <w:rPr>
                <w:rFonts w:ascii="Arial" w:hAnsi="Arial" w:cs="Arial"/>
                <w:sz w:val="16"/>
                <w:szCs w:val="16"/>
              </w:rPr>
              <w:t>2004-09</w:t>
            </w:r>
          </w:p>
        </w:tc>
        <w:tc>
          <w:tcPr>
            <w:tcW w:w="621" w:type="dxa"/>
            <w:shd w:val="solid" w:color="FFFFFF" w:fill="auto"/>
          </w:tcPr>
          <w:p w14:paraId="5C2BE8E6" w14:textId="77777777" w:rsidR="00897956" w:rsidRPr="00481D2D" w:rsidRDefault="00897956">
            <w:pPr>
              <w:rPr>
                <w:rFonts w:ascii="Arial" w:hAnsi="Arial" w:cs="Arial"/>
                <w:sz w:val="16"/>
                <w:szCs w:val="16"/>
              </w:rPr>
            </w:pPr>
            <w:r w:rsidRPr="00481D2D">
              <w:rPr>
                <w:rFonts w:ascii="Arial" w:hAnsi="Arial" w:cs="Arial"/>
                <w:sz w:val="16"/>
                <w:szCs w:val="16"/>
              </w:rPr>
              <w:t>NP-25</w:t>
            </w:r>
          </w:p>
        </w:tc>
        <w:tc>
          <w:tcPr>
            <w:tcW w:w="930" w:type="dxa"/>
            <w:shd w:val="solid" w:color="FFFFFF" w:fill="auto"/>
          </w:tcPr>
          <w:p w14:paraId="1B929FC4" w14:textId="77777777" w:rsidR="00897956" w:rsidRPr="00481D2D" w:rsidRDefault="00897956">
            <w:pPr>
              <w:rPr>
                <w:rFonts w:ascii="Arial" w:hAnsi="Arial" w:cs="Arial"/>
                <w:sz w:val="16"/>
                <w:szCs w:val="16"/>
              </w:rPr>
            </w:pPr>
            <w:r w:rsidRPr="00481D2D">
              <w:rPr>
                <w:rFonts w:ascii="Arial" w:hAnsi="Arial" w:cs="Arial"/>
                <w:sz w:val="16"/>
                <w:szCs w:val="16"/>
              </w:rPr>
              <w:t>NP-040381</w:t>
            </w:r>
          </w:p>
        </w:tc>
        <w:tc>
          <w:tcPr>
            <w:tcW w:w="512" w:type="dxa"/>
            <w:shd w:val="solid" w:color="FFFFFF" w:fill="auto"/>
            <w:vAlign w:val="bottom"/>
          </w:tcPr>
          <w:p w14:paraId="6307DE5E" w14:textId="77777777" w:rsidR="00897956" w:rsidRPr="00481D2D" w:rsidRDefault="00897956">
            <w:pPr>
              <w:rPr>
                <w:rFonts w:ascii="Arial" w:hAnsi="Arial" w:cs="Arial"/>
                <w:sz w:val="16"/>
                <w:szCs w:val="16"/>
              </w:rPr>
            </w:pPr>
            <w:r w:rsidRPr="00481D2D">
              <w:rPr>
                <w:rFonts w:ascii="Arial" w:hAnsi="Arial" w:cs="Arial"/>
                <w:sz w:val="16"/>
                <w:szCs w:val="16"/>
              </w:rPr>
              <w:t>666</w:t>
            </w:r>
          </w:p>
        </w:tc>
        <w:tc>
          <w:tcPr>
            <w:tcW w:w="462" w:type="dxa"/>
            <w:shd w:val="solid" w:color="FFFFFF" w:fill="auto"/>
            <w:vAlign w:val="bottom"/>
          </w:tcPr>
          <w:p w14:paraId="3FEAB6E2" w14:textId="77777777" w:rsidR="00897956" w:rsidRPr="00481D2D" w:rsidRDefault="00897956">
            <w:pPr>
              <w:rPr>
                <w:rFonts w:ascii="Arial" w:hAnsi="Arial" w:cs="Arial"/>
                <w:sz w:val="16"/>
                <w:szCs w:val="16"/>
              </w:rPr>
            </w:pPr>
            <w:r w:rsidRPr="00481D2D">
              <w:rPr>
                <w:rFonts w:ascii="Arial" w:hAnsi="Arial" w:cs="Arial"/>
                <w:sz w:val="16"/>
                <w:szCs w:val="16"/>
              </w:rPr>
              <w:t>1</w:t>
            </w:r>
          </w:p>
        </w:tc>
        <w:tc>
          <w:tcPr>
            <w:tcW w:w="3535" w:type="dxa"/>
            <w:shd w:val="solid" w:color="FFFFFF" w:fill="auto"/>
            <w:vAlign w:val="bottom"/>
          </w:tcPr>
          <w:p w14:paraId="2A76C3CF" w14:textId="77777777" w:rsidR="00897956" w:rsidRPr="00481D2D" w:rsidRDefault="00897956">
            <w:pPr>
              <w:rPr>
                <w:rFonts w:ascii="Arial" w:hAnsi="Arial" w:cs="Arial"/>
                <w:sz w:val="16"/>
                <w:szCs w:val="16"/>
              </w:rPr>
            </w:pPr>
            <w:r w:rsidRPr="00481D2D">
              <w:rPr>
                <w:rFonts w:ascii="Arial" w:hAnsi="Arial" w:cs="Arial"/>
                <w:sz w:val="16"/>
                <w:szCs w:val="16"/>
              </w:rPr>
              <w:t>NOTIFY requests</w:t>
            </w:r>
          </w:p>
        </w:tc>
        <w:tc>
          <w:tcPr>
            <w:tcW w:w="748" w:type="dxa"/>
            <w:shd w:val="solid" w:color="FFFFFF" w:fill="auto"/>
          </w:tcPr>
          <w:p w14:paraId="2942AF85" w14:textId="77777777" w:rsidR="00897956" w:rsidRPr="00481D2D" w:rsidRDefault="00897956">
            <w:pPr>
              <w:rPr>
                <w:rFonts w:ascii="Arial" w:hAnsi="Arial" w:cs="Arial"/>
                <w:sz w:val="16"/>
                <w:szCs w:val="16"/>
              </w:rPr>
            </w:pPr>
            <w:r w:rsidRPr="00481D2D">
              <w:rPr>
                <w:rFonts w:ascii="Arial" w:hAnsi="Arial" w:cs="Arial"/>
                <w:color w:val="000000"/>
                <w:sz w:val="16"/>
                <w:szCs w:val="16"/>
              </w:rPr>
              <w:t>6.3.0</w:t>
            </w:r>
          </w:p>
        </w:tc>
        <w:tc>
          <w:tcPr>
            <w:tcW w:w="748" w:type="dxa"/>
            <w:shd w:val="solid" w:color="FFFFFF" w:fill="auto"/>
          </w:tcPr>
          <w:p w14:paraId="7E545A8D" w14:textId="77777777" w:rsidR="00897956" w:rsidRPr="00481D2D" w:rsidRDefault="00897956">
            <w:pPr>
              <w:rPr>
                <w:rFonts w:ascii="Arial" w:hAnsi="Arial" w:cs="Arial"/>
                <w:sz w:val="16"/>
                <w:szCs w:val="16"/>
              </w:rPr>
            </w:pPr>
            <w:r w:rsidRPr="00481D2D">
              <w:rPr>
                <w:rFonts w:ascii="Arial" w:hAnsi="Arial" w:cs="Arial"/>
                <w:sz w:val="16"/>
                <w:szCs w:val="16"/>
              </w:rPr>
              <w:t>6.4.0</w:t>
            </w:r>
          </w:p>
        </w:tc>
        <w:tc>
          <w:tcPr>
            <w:tcW w:w="879" w:type="dxa"/>
            <w:shd w:val="solid" w:color="FFFFFF" w:fill="auto"/>
            <w:vAlign w:val="bottom"/>
          </w:tcPr>
          <w:p w14:paraId="0522E03E" w14:textId="77777777" w:rsidR="00897956" w:rsidRPr="00481D2D" w:rsidRDefault="00897956">
            <w:pPr>
              <w:rPr>
                <w:rFonts w:ascii="Arial" w:hAnsi="Arial" w:cs="Arial"/>
                <w:sz w:val="16"/>
                <w:szCs w:val="16"/>
              </w:rPr>
            </w:pPr>
            <w:r w:rsidRPr="00481D2D">
              <w:rPr>
                <w:rFonts w:ascii="Arial" w:hAnsi="Arial" w:cs="Arial"/>
                <w:sz w:val="16"/>
                <w:szCs w:val="16"/>
              </w:rPr>
              <w:t>N1-041586</w:t>
            </w:r>
          </w:p>
        </w:tc>
      </w:tr>
      <w:tr w:rsidR="00897956" w:rsidRPr="00481D2D" w14:paraId="7CBC6B4F" w14:textId="77777777" w:rsidTr="008E646D">
        <w:tc>
          <w:tcPr>
            <w:tcW w:w="761" w:type="dxa"/>
            <w:shd w:val="solid" w:color="FFFFFF" w:fill="auto"/>
          </w:tcPr>
          <w:p w14:paraId="1CA58181" w14:textId="77777777" w:rsidR="00897956" w:rsidRPr="00481D2D" w:rsidRDefault="00897956">
            <w:pPr>
              <w:rPr>
                <w:rFonts w:ascii="Arial" w:hAnsi="Arial" w:cs="Arial"/>
                <w:sz w:val="16"/>
                <w:szCs w:val="16"/>
              </w:rPr>
            </w:pPr>
            <w:r w:rsidRPr="00481D2D">
              <w:rPr>
                <w:rFonts w:ascii="Arial" w:hAnsi="Arial" w:cs="Arial"/>
                <w:sz w:val="16"/>
                <w:szCs w:val="16"/>
              </w:rPr>
              <w:t>2004-09</w:t>
            </w:r>
          </w:p>
        </w:tc>
        <w:tc>
          <w:tcPr>
            <w:tcW w:w="621" w:type="dxa"/>
            <w:shd w:val="solid" w:color="FFFFFF" w:fill="auto"/>
          </w:tcPr>
          <w:p w14:paraId="1465EB30" w14:textId="77777777" w:rsidR="00897956" w:rsidRPr="00481D2D" w:rsidRDefault="00897956">
            <w:pPr>
              <w:rPr>
                <w:rFonts w:ascii="Arial" w:hAnsi="Arial" w:cs="Arial"/>
                <w:sz w:val="16"/>
                <w:szCs w:val="16"/>
              </w:rPr>
            </w:pPr>
            <w:r w:rsidRPr="00481D2D">
              <w:rPr>
                <w:rFonts w:ascii="Arial" w:hAnsi="Arial" w:cs="Arial"/>
                <w:sz w:val="16"/>
                <w:szCs w:val="16"/>
              </w:rPr>
              <w:t>NP-25</w:t>
            </w:r>
          </w:p>
        </w:tc>
        <w:tc>
          <w:tcPr>
            <w:tcW w:w="930" w:type="dxa"/>
            <w:shd w:val="solid" w:color="FFFFFF" w:fill="auto"/>
          </w:tcPr>
          <w:p w14:paraId="24FC4231" w14:textId="77777777" w:rsidR="00897956" w:rsidRPr="00481D2D" w:rsidRDefault="00897956">
            <w:pPr>
              <w:rPr>
                <w:rFonts w:ascii="Arial" w:hAnsi="Arial" w:cs="Arial"/>
                <w:sz w:val="16"/>
                <w:szCs w:val="16"/>
              </w:rPr>
            </w:pPr>
            <w:r w:rsidRPr="00481D2D">
              <w:rPr>
                <w:rFonts w:ascii="Arial" w:hAnsi="Arial" w:cs="Arial"/>
                <w:sz w:val="16"/>
                <w:szCs w:val="16"/>
              </w:rPr>
              <w:t>NP-040381</w:t>
            </w:r>
          </w:p>
        </w:tc>
        <w:tc>
          <w:tcPr>
            <w:tcW w:w="512" w:type="dxa"/>
            <w:shd w:val="solid" w:color="FFFFFF" w:fill="auto"/>
            <w:vAlign w:val="bottom"/>
          </w:tcPr>
          <w:p w14:paraId="7C841CA7" w14:textId="77777777" w:rsidR="00897956" w:rsidRPr="00481D2D" w:rsidRDefault="00897956">
            <w:pPr>
              <w:rPr>
                <w:rFonts w:ascii="Arial" w:hAnsi="Arial" w:cs="Arial"/>
                <w:sz w:val="16"/>
                <w:szCs w:val="16"/>
              </w:rPr>
            </w:pPr>
            <w:r w:rsidRPr="00481D2D">
              <w:rPr>
                <w:rFonts w:ascii="Arial" w:hAnsi="Arial" w:cs="Arial"/>
                <w:sz w:val="16"/>
                <w:szCs w:val="16"/>
              </w:rPr>
              <w:t>654</w:t>
            </w:r>
          </w:p>
        </w:tc>
        <w:tc>
          <w:tcPr>
            <w:tcW w:w="462" w:type="dxa"/>
            <w:shd w:val="solid" w:color="FFFFFF" w:fill="auto"/>
            <w:vAlign w:val="bottom"/>
          </w:tcPr>
          <w:p w14:paraId="734C1E1D" w14:textId="77777777" w:rsidR="00897956" w:rsidRPr="00481D2D" w:rsidRDefault="00897956">
            <w:pPr>
              <w:rPr>
                <w:rFonts w:ascii="Arial" w:hAnsi="Arial" w:cs="Arial"/>
                <w:sz w:val="16"/>
                <w:szCs w:val="16"/>
              </w:rPr>
            </w:pPr>
            <w:r w:rsidRPr="00481D2D">
              <w:rPr>
                <w:rFonts w:ascii="Arial" w:hAnsi="Arial" w:cs="Arial"/>
                <w:sz w:val="16"/>
                <w:szCs w:val="16"/>
              </w:rPr>
              <w:t>4</w:t>
            </w:r>
          </w:p>
        </w:tc>
        <w:tc>
          <w:tcPr>
            <w:tcW w:w="3535" w:type="dxa"/>
            <w:shd w:val="solid" w:color="FFFFFF" w:fill="auto"/>
            <w:vAlign w:val="bottom"/>
          </w:tcPr>
          <w:p w14:paraId="4A2C2AA8" w14:textId="77777777" w:rsidR="00897956" w:rsidRPr="00481D2D" w:rsidRDefault="00897956">
            <w:pPr>
              <w:rPr>
                <w:rFonts w:ascii="Arial" w:hAnsi="Arial" w:cs="Arial"/>
                <w:sz w:val="16"/>
                <w:szCs w:val="16"/>
              </w:rPr>
            </w:pPr>
            <w:r w:rsidRPr="00481D2D">
              <w:rPr>
                <w:rFonts w:ascii="Arial" w:hAnsi="Arial" w:cs="Arial"/>
                <w:sz w:val="16"/>
                <w:szCs w:val="16"/>
              </w:rPr>
              <w:t>Callee capabilities and Registration</w:t>
            </w:r>
          </w:p>
        </w:tc>
        <w:tc>
          <w:tcPr>
            <w:tcW w:w="748" w:type="dxa"/>
            <w:shd w:val="solid" w:color="FFFFFF" w:fill="auto"/>
          </w:tcPr>
          <w:p w14:paraId="1B6D4D12" w14:textId="77777777" w:rsidR="00897956" w:rsidRPr="00481D2D" w:rsidRDefault="00897956">
            <w:pPr>
              <w:rPr>
                <w:rFonts w:ascii="Arial" w:hAnsi="Arial" w:cs="Arial"/>
                <w:sz w:val="16"/>
                <w:szCs w:val="16"/>
              </w:rPr>
            </w:pPr>
            <w:r w:rsidRPr="00481D2D">
              <w:rPr>
                <w:rFonts w:ascii="Arial" w:hAnsi="Arial" w:cs="Arial"/>
                <w:color w:val="000000"/>
                <w:sz w:val="16"/>
                <w:szCs w:val="16"/>
              </w:rPr>
              <w:t>6.3.0</w:t>
            </w:r>
          </w:p>
        </w:tc>
        <w:tc>
          <w:tcPr>
            <w:tcW w:w="748" w:type="dxa"/>
            <w:shd w:val="solid" w:color="FFFFFF" w:fill="auto"/>
          </w:tcPr>
          <w:p w14:paraId="4B325D71" w14:textId="77777777" w:rsidR="00897956" w:rsidRPr="00481D2D" w:rsidRDefault="00897956">
            <w:pPr>
              <w:rPr>
                <w:rFonts w:ascii="Arial" w:hAnsi="Arial" w:cs="Arial"/>
                <w:sz w:val="16"/>
                <w:szCs w:val="16"/>
              </w:rPr>
            </w:pPr>
            <w:r w:rsidRPr="00481D2D">
              <w:rPr>
                <w:rFonts w:ascii="Arial" w:hAnsi="Arial" w:cs="Arial"/>
                <w:sz w:val="16"/>
                <w:szCs w:val="16"/>
              </w:rPr>
              <w:t>6.4.0</w:t>
            </w:r>
          </w:p>
        </w:tc>
        <w:tc>
          <w:tcPr>
            <w:tcW w:w="879" w:type="dxa"/>
            <w:shd w:val="solid" w:color="FFFFFF" w:fill="auto"/>
            <w:vAlign w:val="bottom"/>
          </w:tcPr>
          <w:p w14:paraId="663790D7" w14:textId="77777777" w:rsidR="00897956" w:rsidRPr="00481D2D" w:rsidRDefault="00897956">
            <w:pPr>
              <w:rPr>
                <w:rFonts w:ascii="Arial" w:hAnsi="Arial" w:cs="Arial"/>
                <w:sz w:val="16"/>
                <w:szCs w:val="16"/>
              </w:rPr>
            </w:pPr>
            <w:r w:rsidRPr="00481D2D">
              <w:rPr>
                <w:rFonts w:ascii="Arial" w:hAnsi="Arial" w:cs="Arial"/>
                <w:sz w:val="16"/>
                <w:szCs w:val="16"/>
              </w:rPr>
              <w:t>N1-041315</w:t>
            </w:r>
          </w:p>
        </w:tc>
      </w:tr>
      <w:tr w:rsidR="00897956" w:rsidRPr="00481D2D" w14:paraId="2F2908F8" w14:textId="77777777" w:rsidTr="008E646D">
        <w:tc>
          <w:tcPr>
            <w:tcW w:w="761" w:type="dxa"/>
            <w:shd w:val="solid" w:color="FFFFFF" w:fill="auto"/>
          </w:tcPr>
          <w:p w14:paraId="636DA26B" w14:textId="77777777" w:rsidR="00897956" w:rsidRPr="00481D2D" w:rsidRDefault="00897956">
            <w:pPr>
              <w:rPr>
                <w:rFonts w:ascii="Arial" w:hAnsi="Arial" w:cs="Arial"/>
                <w:sz w:val="16"/>
                <w:szCs w:val="16"/>
              </w:rPr>
            </w:pPr>
            <w:r w:rsidRPr="00481D2D">
              <w:rPr>
                <w:rFonts w:ascii="Arial" w:hAnsi="Arial" w:cs="Arial"/>
                <w:sz w:val="16"/>
                <w:szCs w:val="16"/>
              </w:rPr>
              <w:t>2004-09</w:t>
            </w:r>
          </w:p>
        </w:tc>
        <w:tc>
          <w:tcPr>
            <w:tcW w:w="621" w:type="dxa"/>
            <w:shd w:val="solid" w:color="FFFFFF" w:fill="auto"/>
          </w:tcPr>
          <w:p w14:paraId="7FFCD249" w14:textId="77777777" w:rsidR="00897956" w:rsidRPr="00481D2D" w:rsidRDefault="00897956">
            <w:pPr>
              <w:rPr>
                <w:rFonts w:ascii="Arial" w:hAnsi="Arial" w:cs="Arial"/>
                <w:sz w:val="16"/>
                <w:szCs w:val="16"/>
              </w:rPr>
            </w:pPr>
            <w:r w:rsidRPr="00481D2D">
              <w:rPr>
                <w:rFonts w:ascii="Arial" w:hAnsi="Arial" w:cs="Arial"/>
                <w:sz w:val="16"/>
                <w:szCs w:val="16"/>
              </w:rPr>
              <w:t>NP-25</w:t>
            </w:r>
          </w:p>
        </w:tc>
        <w:tc>
          <w:tcPr>
            <w:tcW w:w="930" w:type="dxa"/>
            <w:shd w:val="solid" w:color="FFFFFF" w:fill="auto"/>
          </w:tcPr>
          <w:p w14:paraId="211C3E8C" w14:textId="77777777" w:rsidR="00897956" w:rsidRPr="00481D2D" w:rsidRDefault="00897956">
            <w:pPr>
              <w:rPr>
                <w:rFonts w:ascii="Arial" w:hAnsi="Arial" w:cs="Arial"/>
                <w:sz w:val="16"/>
                <w:szCs w:val="16"/>
              </w:rPr>
            </w:pPr>
            <w:r w:rsidRPr="00481D2D">
              <w:rPr>
                <w:rFonts w:ascii="Arial" w:hAnsi="Arial" w:cs="Arial"/>
                <w:sz w:val="16"/>
                <w:szCs w:val="16"/>
              </w:rPr>
              <w:t>NP-040381</w:t>
            </w:r>
          </w:p>
        </w:tc>
        <w:tc>
          <w:tcPr>
            <w:tcW w:w="512" w:type="dxa"/>
            <w:shd w:val="solid" w:color="FFFFFF" w:fill="auto"/>
            <w:vAlign w:val="bottom"/>
          </w:tcPr>
          <w:p w14:paraId="5398366F" w14:textId="77777777" w:rsidR="00897956" w:rsidRPr="00481D2D" w:rsidRDefault="00897956">
            <w:pPr>
              <w:rPr>
                <w:rFonts w:ascii="Arial" w:hAnsi="Arial" w:cs="Arial"/>
                <w:sz w:val="16"/>
                <w:szCs w:val="16"/>
              </w:rPr>
            </w:pPr>
            <w:r w:rsidRPr="00481D2D">
              <w:rPr>
                <w:rFonts w:ascii="Arial" w:hAnsi="Arial" w:cs="Arial"/>
                <w:sz w:val="16"/>
                <w:szCs w:val="16"/>
              </w:rPr>
              <w:t>668</w:t>
            </w:r>
          </w:p>
        </w:tc>
        <w:tc>
          <w:tcPr>
            <w:tcW w:w="462" w:type="dxa"/>
            <w:shd w:val="solid" w:color="FFFFFF" w:fill="auto"/>
            <w:vAlign w:val="bottom"/>
          </w:tcPr>
          <w:p w14:paraId="116D154C" w14:textId="77777777" w:rsidR="00897956" w:rsidRPr="00481D2D" w:rsidRDefault="00897956">
            <w:pPr>
              <w:rPr>
                <w:rFonts w:ascii="Arial" w:hAnsi="Arial" w:cs="Arial"/>
                <w:sz w:val="16"/>
                <w:szCs w:val="16"/>
              </w:rPr>
            </w:pPr>
            <w:r w:rsidRPr="00481D2D">
              <w:rPr>
                <w:rFonts w:ascii="Arial" w:hAnsi="Arial" w:cs="Arial"/>
                <w:sz w:val="16"/>
                <w:szCs w:val="16"/>
              </w:rPr>
              <w:t>2</w:t>
            </w:r>
          </w:p>
        </w:tc>
        <w:tc>
          <w:tcPr>
            <w:tcW w:w="3535" w:type="dxa"/>
            <w:shd w:val="solid" w:color="FFFFFF" w:fill="auto"/>
            <w:vAlign w:val="bottom"/>
          </w:tcPr>
          <w:p w14:paraId="20D6B757" w14:textId="77777777" w:rsidR="00897956" w:rsidRPr="00481D2D" w:rsidRDefault="00897956">
            <w:pPr>
              <w:rPr>
                <w:rFonts w:ascii="Arial" w:hAnsi="Arial" w:cs="Arial"/>
                <w:sz w:val="16"/>
                <w:szCs w:val="16"/>
              </w:rPr>
            </w:pPr>
            <w:r w:rsidRPr="00481D2D">
              <w:rPr>
                <w:rFonts w:ascii="Arial" w:hAnsi="Arial" w:cs="Arial"/>
                <w:sz w:val="16"/>
                <w:szCs w:val="16"/>
              </w:rPr>
              <w:t>Network deregistration</w:t>
            </w:r>
          </w:p>
        </w:tc>
        <w:tc>
          <w:tcPr>
            <w:tcW w:w="748" w:type="dxa"/>
            <w:shd w:val="solid" w:color="FFFFFF" w:fill="auto"/>
          </w:tcPr>
          <w:p w14:paraId="684436F5" w14:textId="77777777" w:rsidR="00897956" w:rsidRPr="00481D2D" w:rsidRDefault="00897956">
            <w:pPr>
              <w:rPr>
                <w:rFonts w:ascii="Arial" w:hAnsi="Arial" w:cs="Arial"/>
                <w:sz w:val="16"/>
                <w:szCs w:val="16"/>
              </w:rPr>
            </w:pPr>
            <w:r w:rsidRPr="00481D2D">
              <w:rPr>
                <w:rFonts w:ascii="Arial" w:hAnsi="Arial" w:cs="Arial"/>
                <w:color w:val="000000"/>
                <w:sz w:val="16"/>
                <w:szCs w:val="16"/>
              </w:rPr>
              <w:t>6.3.0</w:t>
            </w:r>
          </w:p>
        </w:tc>
        <w:tc>
          <w:tcPr>
            <w:tcW w:w="748" w:type="dxa"/>
            <w:shd w:val="solid" w:color="FFFFFF" w:fill="auto"/>
          </w:tcPr>
          <w:p w14:paraId="1BFD313E" w14:textId="77777777" w:rsidR="00897956" w:rsidRPr="00481D2D" w:rsidRDefault="00897956">
            <w:pPr>
              <w:rPr>
                <w:rFonts w:ascii="Arial" w:hAnsi="Arial" w:cs="Arial"/>
                <w:sz w:val="16"/>
                <w:szCs w:val="16"/>
              </w:rPr>
            </w:pPr>
            <w:r w:rsidRPr="00481D2D">
              <w:rPr>
                <w:rFonts w:ascii="Arial" w:hAnsi="Arial" w:cs="Arial"/>
                <w:sz w:val="16"/>
                <w:szCs w:val="16"/>
              </w:rPr>
              <w:t>6.4.0</w:t>
            </w:r>
          </w:p>
        </w:tc>
        <w:tc>
          <w:tcPr>
            <w:tcW w:w="879" w:type="dxa"/>
            <w:shd w:val="solid" w:color="FFFFFF" w:fill="auto"/>
            <w:vAlign w:val="bottom"/>
          </w:tcPr>
          <w:p w14:paraId="5B56E200" w14:textId="77777777" w:rsidR="00897956" w:rsidRPr="00481D2D" w:rsidRDefault="00897956">
            <w:pPr>
              <w:rPr>
                <w:rFonts w:ascii="Arial" w:hAnsi="Arial" w:cs="Arial"/>
                <w:sz w:val="16"/>
                <w:szCs w:val="16"/>
              </w:rPr>
            </w:pPr>
            <w:r w:rsidRPr="00481D2D">
              <w:rPr>
                <w:rFonts w:ascii="Arial" w:hAnsi="Arial" w:cs="Arial"/>
                <w:sz w:val="16"/>
                <w:szCs w:val="16"/>
              </w:rPr>
              <w:t>N1-041614</w:t>
            </w:r>
          </w:p>
        </w:tc>
      </w:tr>
      <w:tr w:rsidR="00897956" w:rsidRPr="00481D2D" w14:paraId="0A23890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449EC4E" w14:textId="77777777" w:rsidR="00897956" w:rsidRPr="00481D2D" w:rsidRDefault="00897956">
            <w:pPr>
              <w:rPr>
                <w:rFonts w:ascii="Arial" w:hAnsi="Arial" w:cs="Arial"/>
                <w:sz w:val="16"/>
                <w:szCs w:val="16"/>
              </w:rPr>
            </w:pPr>
            <w:r w:rsidRPr="00481D2D">
              <w:rPr>
                <w:rFonts w:ascii="Arial" w:hAnsi="Arial" w:cs="Arial"/>
                <w:sz w:val="16"/>
                <w:szCs w:val="16"/>
              </w:rPr>
              <w:t>2004-09</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32FB60DA" w14:textId="77777777" w:rsidR="00897956" w:rsidRPr="00481D2D" w:rsidRDefault="00897956">
            <w:pPr>
              <w:rPr>
                <w:rFonts w:ascii="Arial" w:hAnsi="Arial" w:cs="Arial"/>
                <w:sz w:val="16"/>
                <w:szCs w:val="16"/>
              </w:rPr>
            </w:pPr>
            <w:r w:rsidRPr="00481D2D">
              <w:rPr>
                <w:rFonts w:ascii="Arial" w:hAnsi="Arial" w:cs="Arial"/>
                <w:sz w:val="16"/>
                <w:szCs w:val="16"/>
              </w:rPr>
              <w:t>NP-2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0BF4FFA" w14:textId="77777777" w:rsidR="00897956" w:rsidRPr="00481D2D" w:rsidRDefault="00897956">
            <w:pPr>
              <w:rPr>
                <w:rFonts w:ascii="Arial" w:hAnsi="Arial" w:cs="Arial"/>
                <w:sz w:val="16"/>
                <w:szCs w:val="16"/>
              </w:rPr>
            </w:pPr>
            <w:r w:rsidRPr="00481D2D">
              <w:rPr>
                <w:rFonts w:ascii="Arial" w:hAnsi="Arial" w:cs="Arial"/>
                <w:sz w:val="16"/>
                <w:szCs w:val="16"/>
              </w:rPr>
              <w:t>NP-04038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66C2047" w14:textId="77777777" w:rsidR="00897956" w:rsidRPr="00481D2D" w:rsidRDefault="00897956">
            <w:pPr>
              <w:rPr>
                <w:rFonts w:ascii="Arial" w:hAnsi="Arial" w:cs="Arial"/>
                <w:sz w:val="16"/>
                <w:szCs w:val="16"/>
              </w:rPr>
            </w:pPr>
            <w:r w:rsidRPr="00481D2D">
              <w:rPr>
                <w:rFonts w:ascii="Arial" w:hAnsi="Arial" w:cs="Arial"/>
                <w:sz w:val="16"/>
                <w:szCs w:val="16"/>
              </w:rPr>
              <w:t>68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D1F4ABE" w14:textId="77777777" w:rsidR="00897956" w:rsidRPr="00481D2D" w:rsidRDefault="00897956">
            <w:pPr>
              <w:rPr>
                <w:rFonts w:ascii="Arial" w:hAnsi="Arial" w:cs="Arial"/>
                <w:sz w:val="16"/>
                <w:szCs w:val="16"/>
              </w:rPr>
            </w:pPr>
            <w:r w:rsidRPr="00481D2D">
              <w:rPr>
                <w:rFonts w:ascii="Arial" w:hAnsi="Arial" w:cs="Arial"/>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48313BF" w14:textId="77777777" w:rsidR="00897956" w:rsidRPr="00481D2D" w:rsidRDefault="00897956">
            <w:pPr>
              <w:rPr>
                <w:rFonts w:ascii="Arial" w:hAnsi="Arial" w:cs="Arial"/>
                <w:sz w:val="16"/>
                <w:szCs w:val="16"/>
              </w:rPr>
            </w:pPr>
            <w:r w:rsidRPr="00481D2D">
              <w:rPr>
                <w:rFonts w:ascii="Arial" w:hAnsi="Arial" w:cs="Arial"/>
                <w:sz w:val="16"/>
                <w:szCs w:val="16"/>
              </w:rPr>
              <w:t>SDP parameters received by the S-CSCF and the P-CSCF in the 200 OK messag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3994D1E" w14:textId="77777777" w:rsidR="00897956" w:rsidRPr="00481D2D" w:rsidRDefault="00897956">
            <w:pPr>
              <w:rPr>
                <w:rFonts w:ascii="Arial" w:hAnsi="Arial" w:cs="Arial"/>
                <w:sz w:val="16"/>
                <w:szCs w:val="16"/>
              </w:rPr>
            </w:pPr>
            <w:r w:rsidRPr="00481D2D">
              <w:rPr>
                <w:rFonts w:ascii="Arial" w:hAnsi="Arial" w:cs="Arial"/>
                <w:color w:val="000000"/>
                <w:sz w:val="16"/>
                <w:szCs w:val="16"/>
              </w:rPr>
              <w:t>6.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B3063B9" w14:textId="77777777" w:rsidR="00897956" w:rsidRPr="00481D2D" w:rsidRDefault="00897956">
            <w:pPr>
              <w:rPr>
                <w:rFonts w:ascii="Arial" w:hAnsi="Arial" w:cs="Arial"/>
                <w:sz w:val="16"/>
                <w:szCs w:val="16"/>
              </w:rPr>
            </w:pPr>
            <w:r w:rsidRPr="00481D2D">
              <w:rPr>
                <w:rFonts w:ascii="Arial" w:hAnsi="Arial" w:cs="Arial"/>
                <w:sz w:val="16"/>
                <w:szCs w:val="16"/>
              </w:rPr>
              <w:t>6.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A6E724B" w14:textId="77777777" w:rsidR="00897956" w:rsidRPr="00481D2D" w:rsidRDefault="00897956">
            <w:pPr>
              <w:rPr>
                <w:rFonts w:ascii="Arial" w:hAnsi="Arial" w:cs="Arial"/>
                <w:sz w:val="16"/>
                <w:szCs w:val="16"/>
              </w:rPr>
            </w:pPr>
            <w:r w:rsidRPr="00481D2D">
              <w:rPr>
                <w:rFonts w:ascii="Arial" w:hAnsi="Arial" w:cs="Arial"/>
                <w:sz w:val="16"/>
                <w:szCs w:val="16"/>
              </w:rPr>
              <w:t>N1-041592</w:t>
            </w:r>
          </w:p>
        </w:tc>
      </w:tr>
      <w:tr w:rsidR="00897956" w:rsidRPr="00481D2D" w14:paraId="530DF98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04CACF5" w14:textId="77777777" w:rsidR="00897956" w:rsidRPr="00481D2D" w:rsidRDefault="00897956">
            <w:pPr>
              <w:rPr>
                <w:rFonts w:ascii="Arial" w:hAnsi="Arial" w:cs="Arial"/>
                <w:sz w:val="16"/>
                <w:szCs w:val="16"/>
              </w:rPr>
            </w:pPr>
            <w:r w:rsidRPr="00481D2D">
              <w:rPr>
                <w:rFonts w:ascii="Arial" w:hAnsi="Arial" w:cs="Arial"/>
                <w:sz w:val="16"/>
                <w:szCs w:val="16"/>
              </w:rPr>
              <w:t>2004-09</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6893FD8E" w14:textId="77777777" w:rsidR="00897956" w:rsidRPr="00481D2D" w:rsidRDefault="00897956">
            <w:pPr>
              <w:rPr>
                <w:rFonts w:ascii="Arial" w:hAnsi="Arial" w:cs="Arial"/>
                <w:sz w:val="16"/>
                <w:szCs w:val="16"/>
              </w:rPr>
            </w:pPr>
            <w:r w:rsidRPr="00481D2D">
              <w:rPr>
                <w:rFonts w:ascii="Arial" w:hAnsi="Arial" w:cs="Arial"/>
                <w:sz w:val="16"/>
                <w:szCs w:val="16"/>
              </w:rPr>
              <w:t>NP-2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0732687" w14:textId="77777777" w:rsidR="00897956" w:rsidRPr="00481D2D" w:rsidRDefault="00897956">
            <w:pPr>
              <w:rPr>
                <w:rFonts w:ascii="Arial" w:hAnsi="Arial" w:cs="Arial"/>
                <w:sz w:val="16"/>
                <w:szCs w:val="16"/>
              </w:rPr>
            </w:pPr>
            <w:r w:rsidRPr="00481D2D">
              <w:rPr>
                <w:rFonts w:ascii="Arial" w:hAnsi="Arial" w:cs="Arial"/>
                <w:sz w:val="16"/>
                <w:szCs w:val="16"/>
              </w:rPr>
              <w:t>NP-04038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C99B8C6" w14:textId="77777777" w:rsidR="00897956" w:rsidRPr="00481D2D" w:rsidRDefault="00897956">
            <w:pPr>
              <w:rPr>
                <w:rFonts w:ascii="Arial" w:hAnsi="Arial" w:cs="Arial"/>
                <w:sz w:val="16"/>
                <w:szCs w:val="16"/>
              </w:rPr>
            </w:pPr>
            <w:r w:rsidRPr="00481D2D">
              <w:rPr>
                <w:rFonts w:ascii="Arial" w:hAnsi="Arial" w:cs="Arial"/>
                <w:sz w:val="16"/>
                <w:szCs w:val="16"/>
              </w:rPr>
              <w:t>66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0525275" w14:textId="77777777" w:rsidR="00897956" w:rsidRPr="00481D2D" w:rsidRDefault="00897956">
            <w:pPr>
              <w:rPr>
                <w:rFonts w:ascii="Arial" w:hAnsi="Arial" w:cs="Arial"/>
                <w:sz w:val="16"/>
                <w:szCs w:val="16"/>
              </w:rPr>
            </w:pPr>
            <w:r w:rsidRPr="00481D2D">
              <w:rPr>
                <w:rFonts w:ascii="Arial" w:hAnsi="Arial" w:cs="Arial"/>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13213C5" w14:textId="77777777" w:rsidR="00897956" w:rsidRPr="00481D2D" w:rsidRDefault="00897956">
            <w:pPr>
              <w:rPr>
                <w:rFonts w:ascii="Arial" w:hAnsi="Arial" w:cs="Arial"/>
                <w:sz w:val="16"/>
                <w:szCs w:val="16"/>
              </w:rPr>
            </w:pPr>
            <w:r w:rsidRPr="00481D2D">
              <w:rPr>
                <w:rFonts w:ascii="Arial" w:hAnsi="Arial" w:cs="Arial"/>
                <w:sz w:val="16"/>
                <w:szCs w:val="16"/>
              </w:rPr>
              <w:t>Call Relea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92D280F" w14:textId="77777777" w:rsidR="00897956" w:rsidRPr="00481D2D" w:rsidRDefault="00897956">
            <w:pPr>
              <w:rPr>
                <w:rFonts w:ascii="Arial" w:hAnsi="Arial" w:cs="Arial"/>
                <w:sz w:val="16"/>
                <w:szCs w:val="16"/>
              </w:rPr>
            </w:pPr>
            <w:r w:rsidRPr="00481D2D">
              <w:rPr>
                <w:rFonts w:ascii="Arial" w:hAnsi="Arial" w:cs="Arial"/>
                <w:color w:val="000000"/>
                <w:sz w:val="16"/>
                <w:szCs w:val="16"/>
              </w:rPr>
              <w:t>6.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466A9D4" w14:textId="77777777" w:rsidR="00897956" w:rsidRPr="00481D2D" w:rsidRDefault="00897956">
            <w:pPr>
              <w:rPr>
                <w:rFonts w:ascii="Arial" w:hAnsi="Arial" w:cs="Arial"/>
                <w:sz w:val="16"/>
                <w:szCs w:val="16"/>
              </w:rPr>
            </w:pPr>
            <w:r w:rsidRPr="00481D2D">
              <w:rPr>
                <w:rFonts w:ascii="Arial" w:hAnsi="Arial" w:cs="Arial"/>
                <w:sz w:val="16"/>
                <w:szCs w:val="16"/>
              </w:rPr>
              <w:t>6.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18E16D0" w14:textId="77777777" w:rsidR="00897956" w:rsidRPr="00481D2D" w:rsidRDefault="00897956">
            <w:pPr>
              <w:rPr>
                <w:rFonts w:ascii="Arial" w:hAnsi="Arial" w:cs="Arial"/>
                <w:sz w:val="16"/>
                <w:szCs w:val="16"/>
              </w:rPr>
            </w:pPr>
            <w:r w:rsidRPr="00481D2D">
              <w:rPr>
                <w:rFonts w:ascii="Arial" w:hAnsi="Arial" w:cs="Arial"/>
                <w:sz w:val="16"/>
                <w:szCs w:val="16"/>
              </w:rPr>
              <w:t>N1-041589</w:t>
            </w:r>
          </w:p>
        </w:tc>
      </w:tr>
      <w:tr w:rsidR="00897956" w:rsidRPr="00481D2D" w14:paraId="37901EF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A29E929" w14:textId="77777777" w:rsidR="00897956" w:rsidRPr="00481D2D" w:rsidRDefault="00897956">
            <w:pPr>
              <w:rPr>
                <w:rFonts w:ascii="Arial" w:hAnsi="Arial" w:cs="Arial"/>
                <w:sz w:val="16"/>
                <w:szCs w:val="16"/>
              </w:rPr>
            </w:pPr>
            <w:r w:rsidRPr="00481D2D">
              <w:rPr>
                <w:rFonts w:ascii="Arial" w:hAnsi="Arial" w:cs="Arial"/>
                <w:sz w:val="16"/>
                <w:szCs w:val="16"/>
              </w:rPr>
              <w:t>2004-09</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14E2AA2E" w14:textId="77777777" w:rsidR="00897956" w:rsidRPr="00481D2D" w:rsidRDefault="00897956">
            <w:pPr>
              <w:rPr>
                <w:rFonts w:ascii="Arial" w:hAnsi="Arial" w:cs="Arial"/>
                <w:sz w:val="16"/>
                <w:szCs w:val="16"/>
              </w:rPr>
            </w:pPr>
            <w:r w:rsidRPr="00481D2D">
              <w:rPr>
                <w:rFonts w:ascii="Arial" w:hAnsi="Arial" w:cs="Arial"/>
                <w:sz w:val="16"/>
                <w:szCs w:val="16"/>
              </w:rPr>
              <w:t>NP-2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6A769D8" w14:textId="77777777" w:rsidR="00897956" w:rsidRPr="00481D2D" w:rsidRDefault="00897956">
            <w:pPr>
              <w:rPr>
                <w:rFonts w:ascii="Arial" w:hAnsi="Arial" w:cs="Arial"/>
                <w:sz w:val="16"/>
                <w:szCs w:val="16"/>
              </w:rPr>
            </w:pPr>
            <w:r w:rsidRPr="00481D2D">
              <w:rPr>
                <w:rFonts w:ascii="Arial" w:hAnsi="Arial" w:cs="Arial"/>
                <w:sz w:val="16"/>
                <w:szCs w:val="16"/>
              </w:rPr>
              <w:t>NP-04038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F947A14" w14:textId="77777777" w:rsidR="00897956" w:rsidRPr="00481D2D" w:rsidRDefault="00897956">
            <w:pPr>
              <w:rPr>
                <w:rFonts w:ascii="Arial" w:hAnsi="Arial" w:cs="Arial"/>
                <w:sz w:val="16"/>
                <w:szCs w:val="16"/>
              </w:rPr>
            </w:pPr>
            <w:r w:rsidRPr="00481D2D">
              <w:rPr>
                <w:rFonts w:ascii="Arial" w:hAnsi="Arial" w:cs="Arial"/>
                <w:sz w:val="16"/>
                <w:szCs w:val="16"/>
              </w:rPr>
              <w:t>65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E1C3FB6" w14:textId="77777777" w:rsidR="00897956" w:rsidRPr="00481D2D" w:rsidRDefault="00897956">
            <w:pPr>
              <w:rPr>
                <w:rFonts w:ascii="Arial" w:hAnsi="Arial" w:cs="Arial"/>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CC4F912" w14:textId="77777777" w:rsidR="00897956" w:rsidRPr="00481D2D" w:rsidRDefault="00897956">
            <w:pPr>
              <w:rPr>
                <w:rFonts w:ascii="Arial" w:hAnsi="Arial" w:cs="Arial"/>
                <w:sz w:val="16"/>
                <w:szCs w:val="16"/>
              </w:rPr>
            </w:pPr>
            <w:r w:rsidRPr="00481D2D">
              <w:rPr>
                <w:rFonts w:ascii="Arial" w:hAnsi="Arial" w:cs="Arial"/>
                <w:sz w:val="16"/>
                <w:szCs w:val="16"/>
              </w:rPr>
              <w:t>Multiple public ID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B93D3BE" w14:textId="77777777" w:rsidR="00897956" w:rsidRPr="00481D2D" w:rsidRDefault="00897956">
            <w:pPr>
              <w:rPr>
                <w:rFonts w:ascii="Arial" w:hAnsi="Arial" w:cs="Arial"/>
                <w:sz w:val="16"/>
                <w:szCs w:val="16"/>
              </w:rPr>
            </w:pPr>
            <w:r w:rsidRPr="00481D2D">
              <w:rPr>
                <w:rFonts w:ascii="Arial" w:hAnsi="Arial" w:cs="Arial"/>
                <w:color w:val="000000"/>
                <w:sz w:val="16"/>
                <w:szCs w:val="16"/>
              </w:rPr>
              <w:t>6.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12F26AB" w14:textId="77777777" w:rsidR="00897956" w:rsidRPr="00481D2D" w:rsidRDefault="00897956">
            <w:pPr>
              <w:rPr>
                <w:rFonts w:ascii="Arial" w:hAnsi="Arial" w:cs="Arial"/>
                <w:sz w:val="16"/>
                <w:szCs w:val="16"/>
              </w:rPr>
            </w:pPr>
            <w:r w:rsidRPr="00481D2D">
              <w:rPr>
                <w:rFonts w:ascii="Arial" w:hAnsi="Arial" w:cs="Arial"/>
                <w:sz w:val="16"/>
                <w:szCs w:val="16"/>
              </w:rPr>
              <w:t>6.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8EB57B2" w14:textId="77777777" w:rsidR="00897956" w:rsidRPr="00481D2D" w:rsidRDefault="00897956">
            <w:pPr>
              <w:rPr>
                <w:rFonts w:ascii="Arial" w:hAnsi="Arial" w:cs="Arial"/>
                <w:sz w:val="16"/>
                <w:szCs w:val="16"/>
              </w:rPr>
            </w:pPr>
            <w:r w:rsidRPr="00481D2D">
              <w:rPr>
                <w:rFonts w:ascii="Arial" w:hAnsi="Arial" w:cs="Arial"/>
                <w:sz w:val="16"/>
                <w:szCs w:val="16"/>
              </w:rPr>
              <w:t>N1-041350</w:t>
            </w:r>
          </w:p>
        </w:tc>
      </w:tr>
      <w:tr w:rsidR="00897956" w:rsidRPr="00481D2D" w14:paraId="5D54A98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F0067EF" w14:textId="77777777" w:rsidR="00897956" w:rsidRPr="00481D2D" w:rsidRDefault="00897956">
            <w:pPr>
              <w:rPr>
                <w:rFonts w:ascii="Arial" w:hAnsi="Arial" w:cs="Arial"/>
                <w:sz w:val="16"/>
                <w:szCs w:val="16"/>
              </w:rPr>
            </w:pPr>
            <w:r w:rsidRPr="00481D2D">
              <w:rPr>
                <w:rFonts w:ascii="Arial" w:hAnsi="Arial" w:cs="Arial"/>
                <w:sz w:val="16"/>
                <w:szCs w:val="16"/>
              </w:rPr>
              <w:t>2004-09</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3DA007E0" w14:textId="77777777" w:rsidR="00897956" w:rsidRPr="00481D2D" w:rsidRDefault="00897956">
            <w:pPr>
              <w:rPr>
                <w:rFonts w:ascii="Arial" w:hAnsi="Arial" w:cs="Arial"/>
                <w:sz w:val="16"/>
                <w:szCs w:val="16"/>
              </w:rPr>
            </w:pPr>
            <w:r w:rsidRPr="00481D2D">
              <w:rPr>
                <w:rFonts w:ascii="Arial" w:hAnsi="Arial" w:cs="Arial"/>
                <w:sz w:val="16"/>
                <w:szCs w:val="16"/>
              </w:rPr>
              <w:t>NP-2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F5B043A" w14:textId="77777777" w:rsidR="00897956" w:rsidRPr="00481D2D" w:rsidRDefault="00897956">
            <w:pPr>
              <w:rPr>
                <w:rFonts w:ascii="Arial" w:hAnsi="Arial" w:cs="Arial"/>
                <w:sz w:val="16"/>
                <w:szCs w:val="16"/>
              </w:rPr>
            </w:pPr>
            <w:r w:rsidRPr="00481D2D">
              <w:rPr>
                <w:rFonts w:ascii="Arial" w:hAnsi="Arial" w:cs="Arial"/>
                <w:sz w:val="16"/>
                <w:szCs w:val="16"/>
              </w:rPr>
              <w:t>NP-04038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1BDF578" w14:textId="77777777" w:rsidR="00897956" w:rsidRPr="00481D2D" w:rsidRDefault="00897956">
            <w:pPr>
              <w:rPr>
                <w:rFonts w:ascii="Arial" w:hAnsi="Arial" w:cs="Arial"/>
                <w:sz w:val="16"/>
                <w:szCs w:val="16"/>
              </w:rPr>
            </w:pPr>
            <w:r w:rsidRPr="00481D2D">
              <w:rPr>
                <w:rFonts w:ascii="Arial" w:hAnsi="Arial" w:cs="Arial"/>
                <w:sz w:val="16"/>
                <w:szCs w:val="16"/>
              </w:rPr>
              <w:t>66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F7ED29D" w14:textId="77777777" w:rsidR="00897956" w:rsidRPr="00481D2D" w:rsidRDefault="00897956">
            <w:pPr>
              <w:rPr>
                <w:rFonts w:ascii="Arial" w:hAnsi="Arial" w:cs="Arial"/>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F629898" w14:textId="77777777" w:rsidR="00897956" w:rsidRPr="00481D2D" w:rsidRDefault="00897956">
            <w:pPr>
              <w:rPr>
                <w:rFonts w:ascii="Arial" w:hAnsi="Arial" w:cs="Arial"/>
                <w:sz w:val="16"/>
                <w:szCs w:val="16"/>
              </w:rPr>
            </w:pPr>
            <w:r w:rsidRPr="00481D2D">
              <w:rPr>
                <w:rFonts w:ascii="Arial" w:hAnsi="Arial" w:cs="Arial"/>
                <w:sz w:val="16"/>
                <w:szCs w:val="16"/>
              </w:rPr>
              <w:t>Standalone transac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484C49A" w14:textId="77777777" w:rsidR="00897956" w:rsidRPr="00481D2D" w:rsidRDefault="00897956">
            <w:pPr>
              <w:rPr>
                <w:rFonts w:ascii="Arial" w:hAnsi="Arial" w:cs="Arial"/>
                <w:sz w:val="16"/>
                <w:szCs w:val="16"/>
              </w:rPr>
            </w:pPr>
            <w:r w:rsidRPr="00481D2D">
              <w:rPr>
                <w:rFonts w:ascii="Arial" w:hAnsi="Arial" w:cs="Arial"/>
                <w:color w:val="000000"/>
                <w:sz w:val="16"/>
                <w:szCs w:val="16"/>
              </w:rPr>
              <w:t>6.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477296E" w14:textId="77777777" w:rsidR="00897956" w:rsidRPr="00481D2D" w:rsidRDefault="00897956">
            <w:pPr>
              <w:rPr>
                <w:rFonts w:ascii="Arial" w:hAnsi="Arial" w:cs="Arial"/>
                <w:sz w:val="16"/>
                <w:szCs w:val="16"/>
              </w:rPr>
            </w:pPr>
            <w:r w:rsidRPr="00481D2D">
              <w:rPr>
                <w:rFonts w:ascii="Arial" w:hAnsi="Arial" w:cs="Arial"/>
                <w:sz w:val="16"/>
                <w:szCs w:val="16"/>
              </w:rPr>
              <w:t>6.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A7D207F" w14:textId="77777777" w:rsidR="00897956" w:rsidRPr="00481D2D" w:rsidRDefault="00897956">
            <w:pPr>
              <w:rPr>
                <w:rFonts w:ascii="Arial" w:hAnsi="Arial" w:cs="Arial"/>
                <w:sz w:val="16"/>
                <w:szCs w:val="16"/>
              </w:rPr>
            </w:pPr>
            <w:r w:rsidRPr="00481D2D">
              <w:rPr>
                <w:rFonts w:ascii="Arial" w:hAnsi="Arial" w:cs="Arial"/>
                <w:sz w:val="16"/>
                <w:szCs w:val="16"/>
              </w:rPr>
              <w:t>N1-041351</w:t>
            </w:r>
          </w:p>
        </w:tc>
      </w:tr>
      <w:tr w:rsidR="00897956" w:rsidRPr="00481D2D" w14:paraId="1B50CBD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3F8E136" w14:textId="77777777" w:rsidR="00897956" w:rsidRPr="00481D2D" w:rsidRDefault="00897956">
            <w:pPr>
              <w:rPr>
                <w:rFonts w:ascii="Arial" w:hAnsi="Arial" w:cs="Arial"/>
                <w:sz w:val="16"/>
                <w:szCs w:val="16"/>
              </w:rPr>
            </w:pPr>
            <w:r w:rsidRPr="00481D2D">
              <w:rPr>
                <w:rFonts w:ascii="Arial" w:hAnsi="Arial" w:cs="Arial"/>
                <w:sz w:val="16"/>
                <w:szCs w:val="16"/>
              </w:rPr>
              <w:t>2004-09</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4DE4926F" w14:textId="77777777" w:rsidR="00897956" w:rsidRPr="00481D2D" w:rsidRDefault="00897956">
            <w:pPr>
              <w:rPr>
                <w:rFonts w:ascii="Arial" w:hAnsi="Arial" w:cs="Arial"/>
                <w:sz w:val="16"/>
                <w:szCs w:val="16"/>
              </w:rPr>
            </w:pPr>
            <w:r w:rsidRPr="00481D2D">
              <w:rPr>
                <w:rFonts w:ascii="Arial" w:hAnsi="Arial" w:cs="Arial"/>
                <w:sz w:val="16"/>
                <w:szCs w:val="16"/>
              </w:rPr>
              <w:t>NP-2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4D2808B" w14:textId="77777777" w:rsidR="00897956" w:rsidRPr="00481D2D" w:rsidRDefault="00897956">
            <w:pPr>
              <w:rPr>
                <w:rFonts w:ascii="Arial" w:hAnsi="Arial" w:cs="Arial"/>
                <w:sz w:val="16"/>
                <w:szCs w:val="16"/>
              </w:rPr>
            </w:pPr>
            <w:r w:rsidRPr="00481D2D">
              <w:rPr>
                <w:rFonts w:ascii="Arial" w:hAnsi="Arial" w:cs="Arial"/>
                <w:sz w:val="16"/>
                <w:szCs w:val="16"/>
              </w:rPr>
              <w:t>NP-04038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A9A34A1" w14:textId="77777777" w:rsidR="00897956" w:rsidRPr="00481D2D" w:rsidRDefault="00897956">
            <w:pPr>
              <w:rPr>
                <w:rFonts w:ascii="Arial" w:hAnsi="Arial" w:cs="Arial"/>
                <w:sz w:val="16"/>
                <w:szCs w:val="16"/>
              </w:rPr>
            </w:pPr>
            <w:r w:rsidRPr="00481D2D">
              <w:rPr>
                <w:rFonts w:ascii="Arial" w:hAnsi="Arial" w:cs="Arial"/>
                <w:sz w:val="16"/>
                <w:szCs w:val="16"/>
              </w:rPr>
              <w:t>66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8E1E00C" w14:textId="77777777" w:rsidR="00897956" w:rsidRPr="00481D2D" w:rsidRDefault="00897956">
            <w:pPr>
              <w:rPr>
                <w:rFonts w:ascii="Arial" w:hAnsi="Arial" w:cs="Arial"/>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C5D2B37" w14:textId="77777777" w:rsidR="00897956" w:rsidRPr="00481D2D" w:rsidRDefault="00897956">
            <w:pPr>
              <w:rPr>
                <w:rFonts w:ascii="Arial" w:hAnsi="Arial" w:cs="Arial"/>
                <w:sz w:val="16"/>
                <w:szCs w:val="16"/>
              </w:rPr>
            </w:pPr>
            <w:r w:rsidRPr="00481D2D">
              <w:rPr>
                <w:rFonts w:ascii="Arial" w:hAnsi="Arial" w:cs="Arial"/>
                <w:sz w:val="16"/>
                <w:szCs w:val="16"/>
              </w:rPr>
              <w:t>Unprotected REGIST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D4FA462" w14:textId="77777777" w:rsidR="00897956" w:rsidRPr="00481D2D" w:rsidRDefault="00897956">
            <w:pPr>
              <w:rPr>
                <w:rFonts w:ascii="Arial" w:hAnsi="Arial" w:cs="Arial"/>
                <w:sz w:val="16"/>
                <w:szCs w:val="16"/>
              </w:rPr>
            </w:pPr>
            <w:r w:rsidRPr="00481D2D">
              <w:rPr>
                <w:rFonts w:ascii="Arial" w:hAnsi="Arial" w:cs="Arial"/>
                <w:color w:val="000000"/>
                <w:sz w:val="16"/>
                <w:szCs w:val="16"/>
              </w:rPr>
              <w:t>6.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36247C7" w14:textId="77777777" w:rsidR="00897956" w:rsidRPr="00481D2D" w:rsidRDefault="00897956">
            <w:pPr>
              <w:rPr>
                <w:rFonts w:ascii="Arial" w:hAnsi="Arial" w:cs="Arial"/>
                <w:sz w:val="16"/>
                <w:szCs w:val="16"/>
              </w:rPr>
            </w:pPr>
            <w:r w:rsidRPr="00481D2D">
              <w:rPr>
                <w:rFonts w:ascii="Arial" w:hAnsi="Arial" w:cs="Arial"/>
                <w:sz w:val="16"/>
                <w:szCs w:val="16"/>
              </w:rPr>
              <w:t>6.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C6860A8" w14:textId="77777777" w:rsidR="00897956" w:rsidRPr="00481D2D" w:rsidRDefault="00897956">
            <w:pPr>
              <w:rPr>
                <w:rFonts w:ascii="Arial" w:hAnsi="Arial" w:cs="Arial"/>
                <w:sz w:val="16"/>
                <w:szCs w:val="16"/>
              </w:rPr>
            </w:pPr>
            <w:r w:rsidRPr="00481D2D">
              <w:rPr>
                <w:rFonts w:ascii="Arial" w:hAnsi="Arial" w:cs="Arial"/>
                <w:sz w:val="16"/>
                <w:szCs w:val="16"/>
              </w:rPr>
              <w:t>N1-041354</w:t>
            </w:r>
          </w:p>
        </w:tc>
      </w:tr>
      <w:tr w:rsidR="00897956" w:rsidRPr="00481D2D" w14:paraId="5068228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5A81960" w14:textId="77777777" w:rsidR="00897956" w:rsidRPr="00481D2D" w:rsidRDefault="00897956">
            <w:pPr>
              <w:rPr>
                <w:rFonts w:ascii="Arial" w:hAnsi="Arial" w:cs="Arial"/>
                <w:sz w:val="16"/>
                <w:szCs w:val="16"/>
              </w:rPr>
            </w:pPr>
            <w:r w:rsidRPr="00481D2D">
              <w:rPr>
                <w:rFonts w:ascii="Arial" w:hAnsi="Arial" w:cs="Arial"/>
                <w:sz w:val="16"/>
                <w:szCs w:val="16"/>
              </w:rPr>
              <w:t>2004-09</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1CE22270" w14:textId="77777777" w:rsidR="00897956" w:rsidRPr="00481D2D" w:rsidRDefault="00897956">
            <w:pPr>
              <w:rPr>
                <w:rFonts w:ascii="Arial" w:hAnsi="Arial" w:cs="Arial"/>
                <w:sz w:val="16"/>
                <w:szCs w:val="16"/>
              </w:rPr>
            </w:pPr>
            <w:r w:rsidRPr="00481D2D">
              <w:rPr>
                <w:rFonts w:ascii="Arial" w:hAnsi="Arial" w:cs="Arial"/>
                <w:sz w:val="16"/>
                <w:szCs w:val="16"/>
              </w:rPr>
              <w:t>NP-2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A4FDCC2" w14:textId="77777777" w:rsidR="00897956" w:rsidRPr="00481D2D" w:rsidRDefault="00897956">
            <w:pPr>
              <w:rPr>
                <w:rFonts w:ascii="Arial" w:hAnsi="Arial" w:cs="Arial"/>
                <w:sz w:val="16"/>
                <w:szCs w:val="16"/>
              </w:rPr>
            </w:pPr>
            <w:r w:rsidRPr="00481D2D">
              <w:rPr>
                <w:rFonts w:ascii="Arial" w:hAnsi="Arial" w:cs="Arial"/>
                <w:sz w:val="16"/>
                <w:szCs w:val="16"/>
              </w:rPr>
              <w:t>NP-04038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4D4CF8C" w14:textId="77777777" w:rsidR="00897956" w:rsidRPr="00481D2D" w:rsidRDefault="00897956">
            <w:pPr>
              <w:rPr>
                <w:rFonts w:ascii="Arial" w:hAnsi="Arial" w:cs="Arial"/>
                <w:sz w:val="16"/>
                <w:szCs w:val="16"/>
              </w:rPr>
            </w:pPr>
            <w:r w:rsidRPr="00481D2D">
              <w:rPr>
                <w:rFonts w:ascii="Arial" w:hAnsi="Arial" w:cs="Arial"/>
                <w:sz w:val="16"/>
                <w:szCs w:val="16"/>
              </w:rPr>
              <w:t>66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32B1C3C" w14:textId="77777777" w:rsidR="00897956" w:rsidRPr="00481D2D" w:rsidRDefault="00897956">
            <w:pPr>
              <w:rPr>
                <w:rFonts w:ascii="Arial" w:hAnsi="Arial" w:cs="Arial"/>
                <w:sz w:val="16"/>
                <w:szCs w:val="16"/>
              </w:rPr>
            </w:pPr>
            <w:r w:rsidRPr="00481D2D">
              <w:rPr>
                <w:rFonts w:ascii="Arial" w:hAnsi="Arial" w:cs="Arial"/>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7E6CC44" w14:textId="77777777" w:rsidR="00897956" w:rsidRPr="00481D2D" w:rsidRDefault="00897956">
            <w:pPr>
              <w:rPr>
                <w:rFonts w:ascii="Arial" w:hAnsi="Arial" w:cs="Arial"/>
                <w:sz w:val="16"/>
                <w:szCs w:val="16"/>
              </w:rPr>
            </w:pPr>
            <w:r w:rsidRPr="00481D2D">
              <w:rPr>
                <w:rFonts w:ascii="Arial" w:hAnsi="Arial" w:cs="Arial"/>
                <w:sz w:val="16"/>
                <w:szCs w:val="16"/>
              </w:rPr>
              <w:t>Session tim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C371576" w14:textId="77777777" w:rsidR="00897956" w:rsidRPr="00481D2D" w:rsidRDefault="00897956">
            <w:pPr>
              <w:rPr>
                <w:rFonts w:ascii="Arial" w:hAnsi="Arial" w:cs="Arial"/>
                <w:sz w:val="16"/>
                <w:szCs w:val="16"/>
              </w:rPr>
            </w:pPr>
            <w:r w:rsidRPr="00481D2D">
              <w:rPr>
                <w:rFonts w:ascii="Arial" w:hAnsi="Arial" w:cs="Arial"/>
                <w:color w:val="000000"/>
                <w:sz w:val="16"/>
                <w:szCs w:val="16"/>
              </w:rPr>
              <w:t>6.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83F28A8" w14:textId="77777777" w:rsidR="00897956" w:rsidRPr="00481D2D" w:rsidRDefault="00897956">
            <w:pPr>
              <w:rPr>
                <w:rFonts w:ascii="Arial" w:hAnsi="Arial" w:cs="Arial"/>
                <w:sz w:val="16"/>
                <w:szCs w:val="16"/>
              </w:rPr>
            </w:pPr>
            <w:r w:rsidRPr="00481D2D">
              <w:rPr>
                <w:rFonts w:ascii="Arial" w:hAnsi="Arial" w:cs="Arial"/>
                <w:sz w:val="16"/>
                <w:szCs w:val="16"/>
              </w:rPr>
              <w:t>6.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A07983D" w14:textId="77777777" w:rsidR="00897956" w:rsidRPr="00481D2D" w:rsidRDefault="00897956">
            <w:pPr>
              <w:rPr>
                <w:rFonts w:ascii="Arial" w:hAnsi="Arial" w:cs="Arial"/>
                <w:sz w:val="16"/>
                <w:szCs w:val="16"/>
              </w:rPr>
            </w:pPr>
            <w:r w:rsidRPr="00481D2D">
              <w:rPr>
                <w:rFonts w:ascii="Arial" w:hAnsi="Arial" w:cs="Arial"/>
                <w:sz w:val="16"/>
                <w:szCs w:val="16"/>
              </w:rPr>
              <w:t>N1-041590</w:t>
            </w:r>
          </w:p>
        </w:tc>
      </w:tr>
      <w:tr w:rsidR="00897956" w:rsidRPr="00481D2D" w14:paraId="32F8976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601114C" w14:textId="77777777" w:rsidR="00897956" w:rsidRPr="00481D2D" w:rsidRDefault="00897956">
            <w:pPr>
              <w:rPr>
                <w:rFonts w:ascii="Arial" w:hAnsi="Arial" w:cs="Arial"/>
                <w:sz w:val="16"/>
                <w:szCs w:val="16"/>
              </w:rPr>
            </w:pPr>
            <w:r w:rsidRPr="00481D2D">
              <w:rPr>
                <w:rFonts w:ascii="Arial" w:hAnsi="Arial" w:cs="Arial"/>
                <w:sz w:val="16"/>
                <w:szCs w:val="16"/>
              </w:rPr>
              <w:t>2004-09</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3201674D" w14:textId="77777777" w:rsidR="00897956" w:rsidRPr="00481D2D" w:rsidRDefault="00897956">
            <w:pPr>
              <w:rPr>
                <w:rFonts w:ascii="Arial" w:hAnsi="Arial" w:cs="Arial"/>
                <w:sz w:val="16"/>
                <w:szCs w:val="16"/>
              </w:rPr>
            </w:pPr>
            <w:r w:rsidRPr="00481D2D">
              <w:rPr>
                <w:rFonts w:ascii="Arial" w:hAnsi="Arial" w:cs="Arial"/>
                <w:sz w:val="16"/>
                <w:szCs w:val="16"/>
              </w:rPr>
              <w:t>NP-2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AE4D4E1" w14:textId="77777777" w:rsidR="00897956" w:rsidRPr="00481D2D" w:rsidRDefault="00897956">
            <w:pPr>
              <w:rPr>
                <w:rFonts w:ascii="Arial" w:hAnsi="Arial" w:cs="Arial"/>
                <w:sz w:val="16"/>
                <w:szCs w:val="16"/>
              </w:rPr>
            </w:pPr>
            <w:r w:rsidRPr="00481D2D">
              <w:rPr>
                <w:rFonts w:ascii="Arial" w:hAnsi="Arial" w:cs="Arial"/>
                <w:sz w:val="16"/>
                <w:szCs w:val="16"/>
              </w:rPr>
              <w:t>NP-04038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7C7A8C3" w14:textId="77777777" w:rsidR="00897956" w:rsidRPr="00481D2D" w:rsidRDefault="00897956">
            <w:pPr>
              <w:rPr>
                <w:rFonts w:ascii="Arial" w:hAnsi="Arial" w:cs="Arial"/>
                <w:sz w:val="16"/>
                <w:szCs w:val="16"/>
              </w:rPr>
            </w:pPr>
            <w:r w:rsidRPr="00481D2D">
              <w:rPr>
                <w:rFonts w:ascii="Arial" w:hAnsi="Arial" w:cs="Arial"/>
                <w:sz w:val="16"/>
                <w:szCs w:val="16"/>
              </w:rPr>
              <w:t>66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1A1FF69" w14:textId="77777777" w:rsidR="00897956" w:rsidRPr="00481D2D" w:rsidRDefault="00897956">
            <w:pPr>
              <w:rPr>
                <w:rFonts w:ascii="Arial" w:hAnsi="Arial" w:cs="Arial"/>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ED005F5" w14:textId="77777777" w:rsidR="00897956" w:rsidRPr="00481D2D" w:rsidRDefault="00897956">
            <w:pPr>
              <w:rPr>
                <w:rFonts w:ascii="Arial" w:hAnsi="Arial" w:cs="Arial"/>
                <w:sz w:val="16"/>
                <w:szCs w:val="16"/>
              </w:rPr>
            </w:pPr>
            <w:r w:rsidRPr="00481D2D">
              <w:rPr>
                <w:rFonts w:ascii="Arial" w:hAnsi="Arial" w:cs="Arial"/>
                <w:sz w:val="16"/>
                <w:szCs w:val="16"/>
              </w:rPr>
              <w:t>Contact in SUBSCRIBE reques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D81654A" w14:textId="77777777" w:rsidR="00897956" w:rsidRPr="00481D2D" w:rsidRDefault="00897956">
            <w:pPr>
              <w:rPr>
                <w:rFonts w:ascii="Arial" w:hAnsi="Arial" w:cs="Arial"/>
                <w:sz w:val="16"/>
                <w:szCs w:val="16"/>
              </w:rPr>
            </w:pPr>
            <w:r w:rsidRPr="00481D2D">
              <w:rPr>
                <w:rFonts w:ascii="Arial" w:hAnsi="Arial" w:cs="Arial"/>
                <w:color w:val="000000"/>
                <w:sz w:val="16"/>
                <w:szCs w:val="16"/>
              </w:rPr>
              <w:t>6.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817B2A7" w14:textId="77777777" w:rsidR="00897956" w:rsidRPr="00481D2D" w:rsidRDefault="00897956">
            <w:pPr>
              <w:rPr>
                <w:rFonts w:ascii="Arial" w:hAnsi="Arial" w:cs="Arial"/>
                <w:sz w:val="16"/>
                <w:szCs w:val="16"/>
              </w:rPr>
            </w:pPr>
            <w:r w:rsidRPr="00481D2D">
              <w:rPr>
                <w:rFonts w:ascii="Arial" w:hAnsi="Arial" w:cs="Arial"/>
                <w:sz w:val="16"/>
                <w:szCs w:val="16"/>
              </w:rPr>
              <w:t>6.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02DAAA7" w14:textId="77777777" w:rsidR="00897956" w:rsidRPr="00481D2D" w:rsidRDefault="00897956">
            <w:pPr>
              <w:rPr>
                <w:rFonts w:ascii="Arial" w:hAnsi="Arial" w:cs="Arial"/>
                <w:sz w:val="16"/>
                <w:szCs w:val="16"/>
              </w:rPr>
            </w:pPr>
            <w:r w:rsidRPr="00481D2D">
              <w:rPr>
                <w:rFonts w:ascii="Arial" w:hAnsi="Arial" w:cs="Arial"/>
                <w:sz w:val="16"/>
                <w:szCs w:val="16"/>
              </w:rPr>
              <w:t>N1-041372</w:t>
            </w:r>
          </w:p>
        </w:tc>
      </w:tr>
      <w:tr w:rsidR="00897956" w:rsidRPr="00481D2D" w14:paraId="0862C33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5D5BA0B" w14:textId="77777777" w:rsidR="00897956" w:rsidRPr="00481D2D" w:rsidRDefault="00897956">
            <w:pPr>
              <w:rPr>
                <w:rFonts w:ascii="Arial" w:hAnsi="Arial" w:cs="Arial"/>
                <w:sz w:val="16"/>
                <w:szCs w:val="16"/>
              </w:rPr>
            </w:pPr>
            <w:r w:rsidRPr="00481D2D">
              <w:rPr>
                <w:rFonts w:ascii="Arial" w:hAnsi="Arial" w:cs="Arial"/>
                <w:sz w:val="16"/>
                <w:szCs w:val="16"/>
              </w:rPr>
              <w:t>2004-09</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734EE720" w14:textId="77777777" w:rsidR="00897956" w:rsidRPr="00481D2D" w:rsidRDefault="00897956">
            <w:pPr>
              <w:rPr>
                <w:rFonts w:ascii="Arial" w:hAnsi="Arial" w:cs="Arial"/>
                <w:sz w:val="16"/>
                <w:szCs w:val="16"/>
              </w:rPr>
            </w:pPr>
            <w:r w:rsidRPr="00481D2D">
              <w:rPr>
                <w:rFonts w:ascii="Arial" w:hAnsi="Arial" w:cs="Arial"/>
                <w:sz w:val="16"/>
                <w:szCs w:val="16"/>
              </w:rPr>
              <w:t>NP-2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5059A21" w14:textId="77777777" w:rsidR="00897956" w:rsidRPr="00481D2D" w:rsidRDefault="00897956">
            <w:pPr>
              <w:rPr>
                <w:rFonts w:ascii="Arial" w:hAnsi="Arial" w:cs="Arial"/>
                <w:sz w:val="16"/>
                <w:szCs w:val="16"/>
              </w:rPr>
            </w:pPr>
            <w:r w:rsidRPr="00481D2D">
              <w:rPr>
                <w:rFonts w:ascii="Arial" w:hAnsi="Arial" w:cs="Arial"/>
                <w:sz w:val="16"/>
                <w:szCs w:val="16"/>
              </w:rPr>
              <w:t>NP-04038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2F6C638" w14:textId="77777777" w:rsidR="00897956" w:rsidRPr="00481D2D" w:rsidRDefault="00897956">
            <w:pPr>
              <w:rPr>
                <w:rFonts w:ascii="Arial" w:hAnsi="Arial" w:cs="Arial"/>
                <w:sz w:val="16"/>
                <w:szCs w:val="16"/>
              </w:rPr>
            </w:pPr>
            <w:r w:rsidRPr="00481D2D">
              <w:rPr>
                <w:rFonts w:ascii="Arial" w:hAnsi="Arial" w:cs="Arial"/>
                <w:sz w:val="16"/>
                <w:szCs w:val="16"/>
              </w:rPr>
              <w:t>65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01F3134" w14:textId="77777777" w:rsidR="00897956" w:rsidRPr="00481D2D" w:rsidRDefault="00897956">
            <w:pPr>
              <w:rPr>
                <w:rFonts w:ascii="Arial" w:hAnsi="Arial" w:cs="Arial"/>
                <w:sz w:val="16"/>
                <w:szCs w:val="16"/>
              </w:rPr>
            </w:pPr>
            <w:r w:rsidRPr="00481D2D">
              <w:rPr>
                <w:rFonts w:ascii="Arial" w:hAnsi="Arial" w:cs="Arial"/>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7AF7016" w14:textId="77777777" w:rsidR="00897956" w:rsidRPr="00481D2D" w:rsidRDefault="00897956">
            <w:pPr>
              <w:rPr>
                <w:rFonts w:ascii="Arial" w:hAnsi="Arial" w:cs="Arial"/>
                <w:sz w:val="16"/>
                <w:szCs w:val="16"/>
              </w:rPr>
            </w:pPr>
            <w:r w:rsidRPr="00481D2D">
              <w:rPr>
                <w:rFonts w:ascii="Arial" w:hAnsi="Arial" w:cs="Arial"/>
                <w:sz w:val="16"/>
                <w:szCs w:val="16"/>
              </w:rPr>
              <w:t>Support of draft-ietf-sip-replac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06BA773" w14:textId="77777777" w:rsidR="00897956" w:rsidRPr="00481D2D" w:rsidRDefault="00897956">
            <w:pPr>
              <w:rPr>
                <w:rFonts w:ascii="Arial" w:hAnsi="Arial" w:cs="Arial"/>
                <w:sz w:val="16"/>
                <w:szCs w:val="16"/>
              </w:rPr>
            </w:pPr>
            <w:r w:rsidRPr="00481D2D">
              <w:rPr>
                <w:rFonts w:ascii="Arial" w:hAnsi="Arial" w:cs="Arial"/>
                <w:color w:val="000000"/>
                <w:sz w:val="16"/>
                <w:szCs w:val="16"/>
              </w:rPr>
              <w:t>6.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D03CE1A" w14:textId="77777777" w:rsidR="00897956" w:rsidRPr="00481D2D" w:rsidRDefault="00897956">
            <w:pPr>
              <w:rPr>
                <w:rFonts w:ascii="Arial" w:hAnsi="Arial" w:cs="Arial"/>
                <w:sz w:val="16"/>
                <w:szCs w:val="16"/>
              </w:rPr>
            </w:pPr>
            <w:r w:rsidRPr="00481D2D">
              <w:rPr>
                <w:rFonts w:ascii="Arial" w:hAnsi="Arial" w:cs="Arial"/>
                <w:sz w:val="16"/>
                <w:szCs w:val="16"/>
              </w:rPr>
              <w:t>6.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606A7DE" w14:textId="77777777" w:rsidR="00897956" w:rsidRPr="00481D2D" w:rsidRDefault="00897956">
            <w:pPr>
              <w:rPr>
                <w:rFonts w:ascii="Arial" w:hAnsi="Arial" w:cs="Arial"/>
                <w:sz w:val="16"/>
                <w:szCs w:val="16"/>
              </w:rPr>
            </w:pPr>
            <w:r w:rsidRPr="00481D2D">
              <w:rPr>
                <w:rFonts w:ascii="Arial" w:hAnsi="Arial" w:cs="Arial"/>
                <w:sz w:val="16"/>
                <w:szCs w:val="16"/>
              </w:rPr>
              <w:t>N1-041391</w:t>
            </w:r>
          </w:p>
        </w:tc>
      </w:tr>
      <w:tr w:rsidR="00897956" w:rsidRPr="00481D2D" w14:paraId="32C8619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FE71CF2" w14:textId="77777777" w:rsidR="00897956" w:rsidRPr="00481D2D" w:rsidRDefault="00897956">
            <w:pPr>
              <w:rPr>
                <w:rFonts w:ascii="Arial" w:hAnsi="Arial" w:cs="Arial"/>
                <w:sz w:val="16"/>
                <w:szCs w:val="16"/>
              </w:rPr>
            </w:pPr>
            <w:r w:rsidRPr="00481D2D">
              <w:rPr>
                <w:rFonts w:ascii="Arial" w:hAnsi="Arial" w:cs="Arial"/>
                <w:sz w:val="16"/>
                <w:szCs w:val="16"/>
              </w:rPr>
              <w:t>2004-09</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704E4A33" w14:textId="77777777" w:rsidR="00897956" w:rsidRPr="00481D2D" w:rsidRDefault="00897956">
            <w:pPr>
              <w:rPr>
                <w:rFonts w:ascii="Arial" w:hAnsi="Arial" w:cs="Arial"/>
                <w:sz w:val="16"/>
                <w:szCs w:val="16"/>
              </w:rPr>
            </w:pPr>
            <w:r w:rsidRPr="00481D2D">
              <w:rPr>
                <w:rFonts w:ascii="Arial" w:hAnsi="Arial" w:cs="Arial"/>
                <w:sz w:val="16"/>
                <w:szCs w:val="16"/>
              </w:rPr>
              <w:t>NP-2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6818203" w14:textId="77777777" w:rsidR="00897956" w:rsidRPr="00481D2D" w:rsidRDefault="00897956">
            <w:pPr>
              <w:rPr>
                <w:rFonts w:ascii="Arial" w:hAnsi="Arial" w:cs="Arial"/>
                <w:sz w:val="16"/>
                <w:szCs w:val="16"/>
              </w:rPr>
            </w:pPr>
            <w:r w:rsidRPr="00481D2D">
              <w:rPr>
                <w:rFonts w:ascii="Arial" w:hAnsi="Arial" w:cs="Arial"/>
                <w:sz w:val="16"/>
                <w:szCs w:val="16"/>
              </w:rPr>
              <w:t>NP-04038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1656DC1" w14:textId="77777777" w:rsidR="00897956" w:rsidRPr="00481D2D" w:rsidRDefault="00897956">
            <w:pPr>
              <w:rPr>
                <w:rFonts w:ascii="Arial" w:hAnsi="Arial" w:cs="Arial"/>
                <w:sz w:val="16"/>
                <w:szCs w:val="16"/>
              </w:rPr>
            </w:pPr>
            <w:r w:rsidRPr="00481D2D">
              <w:rPr>
                <w:rFonts w:ascii="Arial" w:hAnsi="Arial" w:cs="Arial"/>
                <w:sz w:val="16"/>
                <w:szCs w:val="16"/>
              </w:rPr>
              <w:t>65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B305597" w14:textId="77777777" w:rsidR="00897956" w:rsidRPr="00481D2D" w:rsidRDefault="00897956">
            <w:pPr>
              <w:rPr>
                <w:rFonts w:ascii="Arial" w:hAnsi="Arial" w:cs="Arial"/>
                <w:sz w:val="16"/>
                <w:szCs w:val="16"/>
              </w:rPr>
            </w:pPr>
            <w:r w:rsidRPr="00481D2D">
              <w:rPr>
                <w:rFonts w:ascii="Arial" w:hAnsi="Arial" w:cs="Arial"/>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850387B" w14:textId="77777777" w:rsidR="00897956" w:rsidRPr="00481D2D" w:rsidRDefault="00897956">
            <w:pPr>
              <w:rPr>
                <w:rFonts w:ascii="Arial" w:hAnsi="Arial" w:cs="Arial"/>
                <w:sz w:val="16"/>
                <w:szCs w:val="16"/>
              </w:rPr>
            </w:pPr>
            <w:r w:rsidRPr="00481D2D">
              <w:rPr>
                <w:rFonts w:ascii="Arial" w:hAnsi="Arial" w:cs="Arial"/>
                <w:sz w:val="16"/>
                <w:szCs w:val="16"/>
              </w:rPr>
              <w:t>Support of draft-ietf-sip-joi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8938A1F" w14:textId="77777777" w:rsidR="00897956" w:rsidRPr="00481D2D" w:rsidRDefault="00897956">
            <w:pPr>
              <w:rPr>
                <w:rFonts w:ascii="Arial" w:hAnsi="Arial" w:cs="Arial"/>
                <w:sz w:val="16"/>
                <w:szCs w:val="16"/>
              </w:rPr>
            </w:pPr>
            <w:r w:rsidRPr="00481D2D">
              <w:rPr>
                <w:rFonts w:ascii="Arial" w:hAnsi="Arial" w:cs="Arial"/>
                <w:color w:val="000000"/>
                <w:sz w:val="16"/>
                <w:szCs w:val="16"/>
              </w:rPr>
              <w:t>6.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F268D05" w14:textId="77777777" w:rsidR="00897956" w:rsidRPr="00481D2D" w:rsidRDefault="00897956">
            <w:pPr>
              <w:rPr>
                <w:rFonts w:ascii="Arial" w:hAnsi="Arial" w:cs="Arial"/>
                <w:sz w:val="16"/>
                <w:szCs w:val="16"/>
              </w:rPr>
            </w:pPr>
            <w:r w:rsidRPr="00481D2D">
              <w:rPr>
                <w:rFonts w:ascii="Arial" w:hAnsi="Arial" w:cs="Arial"/>
                <w:sz w:val="16"/>
                <w:szCs w:val="16"/>
              </w:rPr>
              <w:t>6.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4FCD6C7" w14:textId="77777777" w:rsidR="00897956" w:rsidRPr="00481D2D" w:rsidRDefault="00897956">
            <w:pPr>
              <w:rPr>
                <w:rFonts w:ascii="Arial" w:hAnsi="Arial" w:cs="Arial"/>
                <w:sz w:val="16"/>
                <w:szCs w:val="16"/>
              </w:rPr>
            </w:pPr>
            <w:r w:rsidRPr="00481D2D">
              <w:rPr>
                <w:rFonts w:ascii="Arial" w:hAnsi="Arial" w:cs="Arial"/>
                <w:sz w:val="16"/>
                <w:szCs w:val="16"/>
              </w:rPr>
              <w:t>N1-041393</w:t>
            </w:r>
          </w:p>
        </w:tc>
      </w:tr>
      <w:tr w:rsidR="00897956" w:rsidRPr="00481D2D" w14:paraId="410DED4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C54BAC4" w14:textId="77777777" w:rsidR="00897956" w:rsidRPr="00481D2D" w:rsidRDefault="00897956">
            <w:pPr>
              <w:rPr>
                <w:rFonts w:ascii="Arial" w:hAnsi="Arial" w:cs="Arial"/>
                <w:sz w:val="16"/>
                <w:szCs w:val="16"/>
              </w:rPr>
            </w:pPr>
            <w:r w:rsidRPr="00481D2D">
              <w:rPr>
                <w:rFonts w:ascii="Arial" w:hAnsi="Arial" w:cs="Arial"/>
                <w:sz w:val="16"/>
                <w:szCs w:val="16"/>
              </w:rPr>
              <w:t>2004-09</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698DD408" w14:textId="77777777" w:rsidR="00897956" w:rsidRPr="00481D2D" w:rsidRDefault="00897956">
            <w:pPr>
              <w:rPr>
                <w:rFonts w:ascii="Arial" w:hAnsi="Arial" w:cs="Arial"/>
                <w:sz w:val="16"/>
                <w:szCs w:val="16"/>
              </w:rPr>
            </w:pPr>
            <w:r w:rsidRPr="00481D2D">
              <w:rPr>
                <w:rFonts w:ascii="Arial" w:hAnsi="Arial" w:cs="Arial"/>
                <w:sz w:val="16"/>
                <w:szCs w:val="16"/>
              </w:rPr>
              <w:t>NP-2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10C2727" w14:textId="77777777" w:rsidR="00897956" w:rsidRPr="00481D2D" w:rsidRDefault="00897956">
            <w:pPr>
              <w:rPr>
                <w:rFonts w:ascii="Arial" w:hAnsi="Arial" w:cs="Arial"/>
                <w:sz w:val="16"/>
                <w:szCs w:val="16"/>
              </w:rPr>
            </w:pPr>
            <w:r w:rsidRPr="00481D2D">
              <w:rPr>
                <w:rFonts w:ascii="Arial" w:hAnsi="Arial" w:cs="Arial"/>
                <w:sz w:val="16"/>
                <w:szCs w:val="16"/>
              </w:rPr>
              <w:t>NP-04038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A46BA64" w14:textId="77777777" w:rsidR="00897956" w:rsidRPr="00481D2D" w:rsidRDefault="00897956">
            <w:pPr>
              <w:rPr>
                <w:rFonts w:ascii="Arial" w:hAnsi="Arial" w:cs="Arial"/>
                <w:sz w:val="16"/>
                <w:szCs w:val="16"/>
              </w:rPr>
            </w:pPr>
            <w:r w:rsidRPr="00481D2D">
              <w:rPr>
                <w:rFonts w:ascii="Arial" w:hAnsi="Arial" w:cs="Arial"/>
                <w:sz w:val="16"/>
                <w:szCs w:val="16"/>
              </w:rPr>
              <w:t>65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6696327" w14:textId="77777777" w:rsidR="00897956" w:rsidRPr="00481D2D" w:rsidRDefault="00897956">
            <w:pPr>
              <w:rPr>
                <w:rFonts w:ascii="Arial" w:hAnsi="Arial" w:cs="Arial"/>
                <w:sz w:val="16"/>
                <w:szCs w:val="16"/>
              </w:rPr>
            </w:pPr>
            <w:r w:rsidRPr="00481D2D">
              <w:rPr>
                <w:rFonts w:ascii="Arial" w:hAnsi="Arial" w:cs="Arial"/>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40D7F6B" w14:textId="77777777" w:rsidR="00897956" w:rsidRPr="00481D2D" w:rsidRDefault="00897956">
            <w:pPr>
              <w:rPr>
                <w:rFonts w:ascii="Arial" w:hAnsi="Arial" w:cs="Arial"/>
                <w:sz w:val="16"/>
                <w:szCs w:val="16"/>
              </w:rPr>
            </w:pPr>
            <w:r w:rsidRPr="00481D2D">
              <w:rPr>
                <w:rFonts w:ascii="Arial" w:hAnsi="Arial" w:cs="Arial"/>
                <w:sz w:val="16"/>
                <w:szCs w:val="16"/>
              </w:rPr>
              <w:t>Support of draft-ietf-sip-referredb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4DE2B2C" w14:textId="77777777" w:rsidR="00897956" w:rsidRPr="00481D2D" w:rsidRDefault="00897956">
            <w:pPr>
              <w:rPr>
                <w:rFonts w:ascii="Arial" w:hAnsi="Arial" w:cs="Arial"/>
                <w:sz w:val="16"/>
                <w:szCs w:val="16"/>
              </w:rPr>
            </w:pPr>
            <w:r w:rsidRPr="00481D2D">
              <w:rPr>
                <w:rFonts w:ascii="Arial" w:hAnsi="Arial" w:cs="Arial"/>
                <w:color w:val="000000"/>
                <w:sz w:val="16"/>
                <w:szCs w:val="16"/>
              </w:rPr>
              <w:t>6.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A2B2821" w14:textId="77777777" w:rsidR="00897956" w:rsidRPr="00481D2D" w:rsidRDefault="00897956">
            <w:pPr>
              <w:rPr>
                <w:rFonts w:ascii="Arial" w:hAnsi="Arial" w:cs="Arial"/>
                <w:sz w:val="16"/>
                <w:szCs w:val="16"/>
              </w:rPr>
            </w:pPr>
            <w:r w:rsidRPr="00481D2D">
              <w:rPr>
                <w:rFonts w:ascii="Arial" w:hAnsi="Arial" w:cs="Arial"/>
                <w:sz w:val="16"/>
                <w:szCs w:val="16"/>
              </w:rPr>
              <w:t>6.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4AF3841" w14:textId="77777777" w:rsidR="00897956" w:rsidRPr="00481D2D" w:rsidRDefault="00897956">
            <w:pPr>
              <w:rPr>
                <w:rFonts w:ascii="Arial" w:hAnsi="Arial" w:cs="Arial"/>
                <w:sz w:val="16"/>
                <w:szCs w:val="16"/>
              </w:rPr>
            </w:pPr>
            <w:r w:rsidRPr="00481D2D">
              <w:rPr>
                <w:rFonts w:ascii="Arial" w:hAnsi="Arial" w:cs="Arial"/>
                <w:sz w:val="16"/>
                <w:szCs w:val="16"/>
              </w:rPr>
              <w:t>N1-041263</w:t>
            </w:r>
          </w:p>
        </w:tc>
      </w:tr>
      <w:tr w:rsidR="00897956" w:rsidRPr="00481D2D" w14:paraId="7E810E0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E54AA90" w14:textId="77777777" w:rsidR="00897956" w:rsidRPr="00481D2D" w:rsidRDefault="00897956">
            <w:pPr>
              <w:rPr>
                <w:rFonts w:ascii="Arial" w:hAnsi="Arial" w:cs="Arial"/>
                <w:sz w:val="16"/>
                <w:szCs w:val="16"/>
              </w:rPr>
            </w:pPr>
            <w:r w:rsidRPr="00481D2D">
              <w:rPr>
                <w:rFonts w:ascii="Arial" w:hAnsi="Arial" w:cs="Arial"/>
                <w:sz w:val="16"/>
                <w:szCs w:val="16"/>
              </w:rPr>
              <w:t>2004-09</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21203420" w14:textId="77777777" w:rsidR="00897956" w:rsidRPr="00481D2D" w:rsidRDefault="00897956">
            <w:pPr>
              <w:rPr>
                <w:rFonts w:ascii="Arial" w:hAnsi="Arial" w:cs="Arial"/>
                <w:sz w:val="16"/>
                <w:szCs w:val="16"/>
              </w:rPr>
            </w:pPr>
            <w:r w:rsidRPr="00481D2D">
              <w:rPr>
                <w:rFonts w:ascii="Arial" w:hAnsi="Arial" w:cs="Arial"/>
                <w:sz w:val="16"/>
                <w:szCs w:val="16"/>
              </w:rPr>
              <w:t>NP-2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B7C72FC" w14:textId="77777777" w:rsidR="00897956" w:rsidRPr="00481D2D" w:rsidRDefault="00897956">
            <w:pPr>
              <w:rPr>
                <w:rFonts w:ascii="Arial" w:hAnsi="Arial" w:cs="Arial"/>
                <w:sz w:val="16"/>
                <w:szCs w:val="16"/>
              </w:rPr>
            </w:pPr>
            <w:r w:rsidRPr="00481D2D">
              <w:rPr>
                <w:rFonts w:ascii="Arial" w:hAnsi="Arial" w:cs="Arial"/>
                <w:sz w:val="16"/>
                <w:szCs w:val="16"/>
              </w:rPr>
              <w:t>NP-04038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05412B4" w14:textId="77777777" w:rsidR="00897956" w:rsidRPr="00481D2D" w:rsidRDefault="00897956">
            <w:pPr>
              <w:rPr>
                <w:rFonts w:ascii="Arial" w:hAnsi="Arial" w:cs="Arial"/>
                <w:sz w:val="16"/>
                <w:szCs w:val="16"/>
              </w:rPr>
            </w:pPr>
            <w:r w:rsidRPr="00481D2D">
              <w:rPr>
                <w:rFonts w:ascii="Arial" w:hAnsi="Arial" w:cs="Arial"/>
                <w:sz w:val="16"/>
                <w:szCs w:val="16"/>
              </w:rPr>
              <w:t>67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45E3F42" w14:textId="77777777" w:rsidR="00897956" w:rsidRPr="00481D2D" w:rsidRDefault="00897956">
            <w:pPr>
              <w:rPr>
                <w:rFonts w:ascii="Arial" w:hAnsi="Arial" w:cs="Arial"/>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EADA5D6" w14:textId="77777777" w:rsidR="00897956" w:rsidRPr="00481D2D" w:rsidRDefault="00897956">
            <w:pPr>
              <w:rPr>
                <w:rFonts w:ascii="Arial" w:hAnsi="Arial" w:cs="Arial"/>
                <w:sz w:val="16"/>
                <w:szCs w:val="16"/>
              </w:rPr>
            </w:pPr>
            <w:r w:rsidRPr="00481D2D">
              <w:rPr>
                <w:rFonts w:ascii="Arial" w:hAnsi="Arial" w:cs="Arial"/>
                <w:sz w:val="16"/>
                <w:szCs w:val="16"/>
              </w:rPr>
              <w:t xml:space="preserve">Support of </w:t>
            </w:r>
            <w:smartTag w:uri="urn:schemas-microsoft-com:office:smarttags" w:element="stockticker">
              <w:r w:rsidRPr="00481D2D">
                <w:rPr>
                  <w:rFonts w:ascii="Arial" w:hAnsi="Arial" w:cs="Arial"/>
                  <w:sz w:val="16"/>
                  <w:szCs w:val="16"/>
                </w:rPr>
                <w:t>TLS</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6BFDAEF" w14:textId="77777777" w:rsidR="00897956" w:rsidRPr="00481D2D" w:rsidRDefault="00897956">
            <w:pPr>
              <w:rPr>
                <w:rFonts w:ascii="Arial" w:hAnsi="Arial" w:cs="Arial"/>
                <w:sz w:val="16"/>
                <w:szCs w:val="16"/>
              </w:rPr>
            </w:pPr>
            <w:r w:rsidRPr="00481D2D">
              <w:rPr>
                <w:rFonts w:ascii="Arial" w:hAnsi="Arial" w:cs="Arial"/>
                <w:color w:val="000000"/>
                <w:sz w:val="16"/>
                <w:szCs w:val="16"/>
              </w:rPr>
              <w:t>6.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93ED4A6" w14:textId="77777777" w:rsidR="00897956" w:rsidRPr="00481D2D" w:rsidRDefault="00897956">
            <w:pPr>
              <w:rPr>
                <w:rFonts w:ascii="Arial" w:hAnsi="Arial" w:cs="Arial"/>
                <w:sz w:val="16"/>
                <w:szCs w:val="16"/>
              </w:rPr>
            </w:pPr>
            <w:r w:rsidRPr="00481D2D">
              <w:rPr>
                <w:rFonts w:ascii="Arial" w:hAnsi="Arial" w:cs="Arial"/>
                <w:sz w:val="16"/>
                <w:szCs w:val="16"/>
              </w:rPr>
              <w:t>6.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A70A544" w14:textId="77777777" w:rsidR="00897956" w:rsidRPr="00481D2D" w:rsidRDefault="00897956">
            <w:pPr>
              <w:rPr>
                <w:rFonts w:ascii="Arial" w:hAnsi="Arial" w:cs="Arial"/>
                <w:sz w:val="16"/>
                <w:szCs w:val="16"/>
              </w:rPr>
            </w:pPr>
            <w:r w:rsidRPr="00481D2D">
              <w:rPr>
                <w:rFonts w:ascii="Arial" w:hAnsi="Arial" w:cs="Arial"/>
                <w:sz w:val="16"/>
                <w:szCs w:val="16"/>
              </w:rPr>
              <w:t>N1-041462</w:t>
            </w:r>
          </w:p>
        </w:tc>
      </w:tr>
      <w:tr w:rsidR="00897956" w:rsidRPr="00481D2D" w14:paraId="50BF2E2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804D53A" w14:textId="77777777" w:rsidR="00897956" w:rsidRPr="00481D2D" w:rsidRDefault="00897956">
            <w:pPr>
              <w:rPr>
                <w:rFonts w:ascii="Arial" w:hAnsi="Arial" w:cs="Arial"/>
                <w:sz w:val="16"/>
                <w:szCs w:val="16"/>
              </w:rPr>
            </w:pPr>
            <w:r w:rsidRPr="00481D2D">
              <w:rPr>
                <w:rFonts w:ascii="Arial" w:hAnsi="Arial" w:cs="Arial"/>
                <w:sz w:val="16"/>
                <w:szCs w:val="16"/>
              </w:rPr>
              <w:t>2004-09</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2C74D715" w14:textId="77777777" w:rsidR="00897956" w:rsidRPr="00481D2D" w:rsidRDefault="00897956">
            <w:pPr>
              <w:rPr>
                <w:rFonts w:ascii="Arial" w:hAnsi="Arial" w:cs="Arial"/>
                <w:sz w:val="16"/>
                <w:szCs w:val="16"/>
              </w:rPr>
            </w:pPr>
            <w:r w:rsidRPr="00481D2D">
              <w:rPr>
                <w:rFonts w:ascii="Arial" w:hAnsi="Arial" w:cs="Arial"/>
                <w:sz w:val="16"/>
                <w:szCs w:val="16"/>
              </w:rPr>
              <w:t>NP-2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96BFF46" w14:textId="77777777" w:rsidR="00897956" w:rsidRPr="00481D2D" w:rsidRDefault="00897956">
            <w:pPr>
              <w:rPr>
                <w:rFonts w:ascii="Arial" w:hAnsi="Arial" w:cs="Arial"/>
                <w:sz w:val="16"/>
                <w:szCs w:val="16"/>
              </w:rPr>
            </w:pPr>
            <w:r w:rsidRPr="00481D2D">
              <w:rPr>
                <w:rFonts w:ascii="Arial" w:hAnsi="Arial" w:cs="Arial"/>
                <w:sz w:val="16"/>
                <w:szCs w:val="16"/>
              </w:rPr>
              <w:t>NP-04038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F2CCE36" w14:textId="77777777" w:rsidR="00897956" w:rsidRPr="00481D2D" w:rsidRDefault="00897956">
            <w:pPr>
              <w:rPr>
                <w:rFonts w:ascii="Arial" w:hAnsi="Arial" w:cs="Arial"/>
                <w:sz w:val="16"/>
                <w:szCs w:val="16"/>
              </w:rPr>
            </w:pPr>
            <w:r w:rsidRPr="00481D2D">
              <w:rPr>
                <w:rFonts w:ascii="Arial" w:hAnsi="Arial" w:cs="Arial"/>
                <w:sz w:val="16"/>
                <w:szCs w:val="16"/>
              </w:rPr>
              <w:t>68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4EFC6C8" w14:textId="77777777" w:rsidR="00897956" w:rsidRPr="00481D2D" w:rsidRDefault="00897956">
            <w:pPr>
              <w:rPr>
                <w:rFonts w:ascii="Arial" w:hAnsi="Arial" w:cs="Arial"/>
                <w:sz w:val="16"/>
                <w:szCs w:val="16"/>
              </w:rPr>
            </w:pPr>
            <w:r w:rsidRPr="00481D2D">
              <w:rPr>
                <w:rFonts w:ascii="Arial" w:hAnsi="Arial" w:cs="Arial"/>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DA9C658" w14:textId="77777777" w:rsidR="00897956" w:rsidRPr="00481D2D" w:rsidRDefault="00897956">
            <w:pPr>
              <w:rPr>
                <w:rFonts w:ascii="Arial" w:hAnsi="Arial" w:cs="Arial"/>
                <w:sz w:val="16"/>
                <w:szCs w:val="16"/>
              </w:rPr>
            </w:pPr>
            <w:r w:rsidRPr="00481D2D">
              <w:rPr>
                <w:rFonts w:ascii="Arial" w:hAnsi="Arial" w:cs="Arial"/>
                <w:sz w:val="16"/>
                <w:szCs w:val="16"/>
              </w:rPr>
              <w:t>Filtering of the P-Access-Network-Info header by the S-CSCF and privacy rul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52ACFB9" w14:textId="77777777" w:rsidR="00897956" w:rsidRPr="00481D2D" w:rsidRDefault="00897956">
            <w:pPr>
              <w:rPr>
                <w:rFonts w:ascii="Arial" w:hAnsi="Arial" w:cs="Arial"/>
                <w:sz w:val="16"/>
                <w:szCs w:val="16"/>
              </w:rPr>
            </w:pPr>
            <w:r w:rsidRPr="00481D2D">
              <w:rPr>
                <w:rFonts w:ascii="Arial" w:hAnsi="Arial" w:cs="Arial"/>
                <w:color w:val="000000"/>
                <w:sz w:val="16"/>
                <w:szCs w:val="16"/>
              </w:rPr>
              <w:t>6.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66FB710" w14:textId="77777777" w:rsidR="00897956" w:rsidRPr="00481D2D" w:rsidRDefault="00897956">
            <w:pPr>
              <w:rPr>
                <w:rFonts w:ascii="Arial" w:hAnsi="Arial" w:cs="Arial"/>
                <w:sz w:val="16"/>
                <w:szCs w:val="16"/>
              </w:rPr>
            </w:pPr>
            <w:r w:rsidRPr="00481D2D">
              <w:rPr>
                <w:rFonts w:ascii="Arial" w:hAnsi="Arial" w:cs="Arial"/>
                <w:sz w:val="16"/>
                <w:szCs w:val="16"/>
              </w:rPr>
              <w:t>6.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6CEA5E5" w14:textId="77777777" w:rsidR="00897956" w:rsidRPr="00481D2D" w:rsidRDefault="00897956">
            <w:pPr>
              <w:rPr>
                <w:rFonts w:ascii="Arial" w:hAnsi="Arial" w:cs="Arial"/>
                <w:sz w:val="16"/>
                <w:szCs w:val="16"/>
              </w:rPr>
            </w:pPr>
            <w:r w:rsidRPr="00481D2D">
              <w:rPr>
                <w:rFonts w:ascii="Arial" w:hAnsi="Arial" w:cs="Arial"/>
                <w:sz w:val="16"/>
                <w:szCs w:val="16"/>
              </w:rPr>
              <w:t>N1-041641</w:t>
            </w:r>
          </w:p>
        </w:tc>
      </w:tr>
      <w:tr w:rsidR="00897956" w:rsidRPr="00481D2D" w14:paraId="5137D5C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15AD148" w14:textId="77777777" w:rsidR="00897956" w:rsidRPr="00481D2D" w:rsidRDefault="00897956">
            <w:pPr>
              <w:rPr>
                <w:rFonts w:ascii="Arial" w:hAnsi="Arial" w:cs="Arial"/>
                <w:sz w:val="16"/>
                <w:szCs w:val="16"/>
              </w:rPr>
            </w:pPr>
            <w:r w:rsidRPr="00481D2D">
              <w:rPr>
                <w:rFonts w:ascii="Arial" w:hAnsi="Arial" w:cs="Arial"/>
                <w:sz w:val="16"/>
                <w:szCs w:val="16"/>
              </w:rPr>
              <w:t>2004-09</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241B90B3" w14:textId="77777777" w:rsidR="00897956" w:rsidRPr="00481D2D" w:rsidRDefault="00897956">
            <w:pPr>
              <w:rPr>
                <w:rFonts w:ascii="Arial" w:hAnsi="Arial" w:cs="Arial"/>
                <w:sz w:val="16"/>
                <w:szCs w:val="16"/>
              </w:rPr>
            </w:pPr>
            <w:r w:rsidRPr="00481D2D">
              <w:rPr>
                <w:rFonts w:ascii="Arial" w:hAnsi="Arial" w:cs="Arial"/>
                <w:sz w:val="16"/>
                <w:szCs w:val="16"/>
              </w:rPr>
              <w:t>NP-2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08AD8D3" w14:textId="77777777" w:rsidR="00897956" w:rsidRPr="00481D2D" w:rsidRDefault="00897956">
            <w:pPr>
              <w:rPr>
                <w:rFonts w:ascii="Arial" w:hAnsi="Arial" w:cs="Arial"/>
                <w:sz w:val="16"/>
                <w:szCs w:val="16"/>
              </w:rPr>
            </w:pPr>
            <w:r w:rsidRPr="00481D2D">
              <w:rPr>
                <w:rFonts w:ascii="Arial" w:hAnsi="Arial" w:cs="Arial"/>
                <w:sz w:val="16"/>
                <w:szCs w:val="16"/>
              </w:rPr>
              <w:t>NP-04038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9AD0086" w14:textId="77777777" w:rsidR="00897956" w:rsidRPr="00481D2D" w:rsidRDefault="00897956">
            <w:pPr>
              <w:rPr>
                <w:rFonts w:ascii="Arial" w:hAnsi="Arial" w:cs="Arial"/>
                <w:sz w:val="16"/>
                <w:szCs w:val="16"/>
              </w:rPr>
            </w:pPr>
            <w:r w:rsidRPr="00481D2D">
              <w:rPr>
                <w:rFonts w:ascii="Arial" w:hAnsi="Arial" w:cs="Arial"/>
                <w:sz w:val="16"/>
                <w:szCs w:val="16"/>
              </w:rPr>
              <w:t>69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CFA07C4" w14:textId="77777777" w:rsidR="00897956" w:rsidRPr="00481D2D" w:rsidRDefault="00897956">
            <w:pPr>
              <w:rPr>
                <w:rFonts w:ascii="Arial" w:hAnsi="Arial" w:cs="Arial"/>
                <w:sz w:val="16"/>
                <w:szCs w:val="16"/>
              </w:rPr>
            </w:pPr>
            <w:r w:rsidRPr="00481D2D">
              <w:rPr>
                <w:rFonts w:ascii="Arial" w:hAnsi="Arial" w:cs="Arial"/>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F08EA68" w14:textId="77777777" w:rsidR="00897956" w:rsidRPr="00481D2D" w:rsidRDefault="00897956">
            <w:pPr>
              <w:rPr>
                <w:rFonts w:ascii="Arial" w:hAnsi="Arial" w:cs="Arial"/>
                <w:sz w:val="16"/>
                <w:szCs w:val="16"/>
              </w:rPr>
            </w:pPr>
            <w:r w:rsidRPr="00481D2D">
              <w:rPr>
                <w:rFonts w:ascii="Arial" w:hAnsi="Arial" w:cs="Arial"/>
                <w:sz w:val="16"/>
                <w:szCs w:val="16"/>
              </w:rPr>
              <w:t>Ipv6 IPv4 interwork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4156987" w14:textId="77777777" w:rsidR="00897956" w:rsidRPr="00481D2D" w:rsidRDefault="00897956">
            <w:pPr>
              <w:rPr>
                <w:rFonts w:ascii="Arial" w:hAnsi="Arial" w:cs="Arial"/>
                <w:sz w:val="16"/>
                <w:szCs w:val="16"/>
              </w:rPr>
            </w:pPr>
            <w:r w:rsidRPr="00481D2D">
              <w:rPr>
                <w:rFonts w:ascii="Arial" w:hAnsi="Arial" w:cs="Arial"/>
                <w:color w:val="000000"/>
                <w:sz w:val="16"/>
                <w:szCs w:val="16"/>
              </w:rPr>
              <w:t>6.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47E4067" w14:textId="77777777" w:rsidR="00897956" w:rsidRPr="00481D2D" w:rsidRDefault="00897956">
            <w:pPr>
              <w:rPr>
                <w:rFonts w:ascii="Arial" w:hAnsi="Arial" w:cs="Arial"/>
                <w:sz w:val="16"/>
                <w:szCs w:val="16"/>
              </w:rPr>
            </w:pPr>
            <w:r w:rsidRPr="00481D2D">
              <w:rPr>
                <w:rFonts w:ascii="Arial" w:hAnsi="Arial" w:cs="Arial"/>
                <w:sz w:val="16"/>
                <w:szCs w:val="16"/>
              </w:rPr>
              <w:t>6.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A797985" w14:textId="77777777" w:rsidR="00897956" w:rsidRPr="00481D2D" w:rsidRDefault="00897956">
            <w:pPr>
              <w:rPr>
                <w:rFonts w:ascii="Arial" w:hAnsi="Arial" w:cs="Arial"/>
                <w:sz w:val="16"/>
                <w:szCs w:val="16"/>
              </w:rPr>
            </w:pPr>
            <w:r w:rsidRPr="00481D2D">
              <w:rPr>
                <w:rFonts w:ascii="Arial" w:hAnsi="Arial" w:cs="Arial"/>
                <w:sz w:val="16"/>
                <w:szCs w:val="16"/>
              </w:rPr>
              <w:t>N1-041630</w:t>
            </w:r>
          </w:p>
        </w:tc>
      </w:tr>
      <w:tr w:rsidR="00897956" w:rsidRPr="00481D2D" w14:paraId="5DCA3B5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6122EA7" w14:textId="77777777" w:rsidR="00897956" w:rsidRPr="00481D2D" w:rsidRDefault="00897956">
            <w:pPr>
              <w:rPr>
                <w:rFonts w:ascii="Arial" w:hAnsi="Arial" w:cs="Arial"/>
                <w:sz w:val="16"/>
                <w:szCs w:val="16"/>
              </w:rPr>
            </w:pPr>
            <w:r w:rsidRPr="00481D2D">
              <w:rPr>
                <w:rFonts w:ascii="Arial" w:hAnsi="Arial" w:cs="Arial"/>
                <w:sz w:val="16"/>
                <w:szCs w:val="16"/>
              </w:rPr>
              <w:t>2004-09</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6294AF4E" w14:textId="77777777" w:rsidR="00897956" w:rsidRPr="00481D2D" w:rsidRDefault="00897956">
            <w:pPr>
              <w:rPr>
                <w:rFonts w:ascii="Arial" w:hAnsi="Arial" w:cs="Arial"/>
                <w:sz w:val="16"/>
                <w:szCs w:val="16"/>
              </w:rPr>
            </w:pPr>
            <w:r w:rsidRPr="00481D2D">
              <w:rPr>
                <w:rFonts w:ascii="Arial" w:hAnsi="Arial" w:cs="Arial"/>
                <w:sz w:val="16"/>
                <w:szCs w:val="16"/>
              </w:rPr>
              <w:t>NP-2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D164017" w14:textId="77777777" w:rsidR="00897956" w:rsidRPr="00481D2D" w:rsidRDefault="00897956">
            <w:pPr>
              <w:rPr>
                <w:rFonts w:ascii="Arial" w:hAnsi="Arial" w:cs="Arial"/>
                <w:sz w:val="16"/>
                <w:szCs w:val="16"/>
              </w:rPr>
            </w:pPr>
            <w:r w:rsidRPr="00481D2D">
              <w:rPr>
                <w:rFonts w:ascii="Arial" w:hAnsi="Arial" w:cs="Arial"/>
                <w:sz w:val="16"/>
                <w:szCs w:val="16"/>
              </w:rPr>
              <w:t>NP-04038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9A59CC1" w14:textId="77777777" w:rsidR="00897956" w:rsidRPr="00481D2D" w:rsidRDefault="00897956">
            <w:pPr>
              <w:rPr>
                <w:rFonts w:ascii="Arial" w:hAnsi="Arial" w:cs="Arial"/>
                <w:sz w:val="16"/>
                <w:szCs w:val="16"/>
              </w:rPr>
            </w:pPr>
            <w:r w:rsidRPr="00481D2D">
              <w:rPr>
                <w:rFonts w:ascii="Arial" w:hAnsi="Arial" w:cs="Arial"/>
                <w:sz w:val="16"/>
                <w:szCs w:val="16"/>
              </w:rPr>
              <w:t>68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17B6F41" w14:textId="77777777" w:rsidR="00897956" w:rsidRPr="00481D2D" w:rsidRDefault="00897956">
            <w:pPr>
              <w:rPr>
                <w:rFonts w:ascii="Arial" w:hAnsi="Arial" w:cs="Arial"/>
                <w:sz w:val="16"/>
                <w:szCs w:val="16"/>
              </w:rPr>
            </w:pPr>
            <w:r w:rsidRPr="00481D2D">
              <w:rPr>
                <w:rFonts w:ascii="Arial" w:hAnsi="Arial" w:cs="Arial"/>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767F3F8" w14:textId="77777777" w:rsidR="00897956" w:rsidRPr="00481D2D" w:rsidRDefault="00897956">
            <w:pPr>
              <w:rPr>
                <w:rFonts w:ascii="Arial" w:hAnsi="Arial" w:cs="Arial"/>
                <w:sz w:val="16"/>
                <w:szCs w:val="16"/>
              </w:rPr>
            </w:pPr>
            <w:r w:rsidRPr="00481D2D">
              <w:rPr>
                <w:rFonts w:ascii="Arial" w:hAnsi="Arial" w:cs="Arial"/>
                <w:sz w:val="16"/>
                <w:szCs w:val="16"/>
              </w:rPr>
              <w:t xml:space="preserve">Addition of session set-up not requiring preconditions and reliable transport of provisional responses.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A074564" w14:textId="77777777" w:rsidR="00897956" w:rsidRPr="00481D2D" w:rsidRDefault="00897956">
            <w:pPr>
              <w:rPr>
                <w:rFonts w:ascii="Arial" w:hAnsi="Arial" w:cs="Arial"/>
                <w:sz w:val="16"/>
                <w:szCs w:val="16"/>
              </w:rPr>
            </w:pPr>
            <w:r w:rsidRPr="00481D2D">
              <w:rPr>
                <w:rFonts w:ascii="Arial" w:hAnsi="Arial" w:cs="Arial"/>
                <w:color w:val="000000"/>
                <w:sz w:val="16"/>
                <w:szCs w:val="16"/>
              </w:rPr>
              <w:t>6.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3FDCE10" w14:textId="77777777" w:rsidR="00897956" w:rsidRPr="00481D2D" w:rsidRDefault="00897956">
            <w:pPr>
              <w:rPr>
                <w:rFonts w:ascii="Arial" w:hAnsi="Arial" w:cs="Arial"/>
                <w:sz w:val="16"/>
                <w:szCs w:val="16"/>
              </w:rPr>
            </w:pPr>
            <w:r w:rsidRPr="00481D2D">
              <w:rPr>
                <w:rFonts w:ascii="Arial" w:hAnsi="Arial" w:cs="Arial"/>
                <w:sz w:val="16"/>
                <w:szCs w:val="16"/>
              </w:rPr>
              <w:t>6.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AD7399D" w14:textId="77777777" w:rsidR="00897956" w:rsidRPr="00481D2D" w:rsidRDefault="00897956">
            <w:pPr>
              <w:rPr>
                <w:rFonts w:ascii="Arial" w:hAnsi="Arial" w:cs="Arial"/>
                <w:sz w:val="16"/>
                <w:szCs w:val="16"/>
              </w:rPr>
            </w:pPr>
            <w:r w:rsidRPr="00481D2D">
              <w:rPr>
                <w:rFonts w:ascii="Arial" w:hAnsi="Arial" w:cs="Arial"/>
                <w:sz w:val="16"/>
                <w:szCs w:val="16"/>
              </w:rPr>
              <w:t>N1-041632</w:t>
            </w:r>
          </w:p>
        </w:tc>
      </w:tr>
      <w:tr w:rsidR="00897956" w:rsidRPr="00481D2D" w14:paraId="786F874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2534376" w14:textId="77777777" w:rsidR="00897956" w:rsidRPr="00481D2D" w:rsidRDefault="00897956">
            <w:pPr>
              <w:rPr>
                <w:rFonts w:ascii="Arial" w:hAnsi="Arial" w:cs="Arial"/>
                <w:sz w:val="16"/>
                <w:szCs w:val="16"/>
              </w:rPr>
            </w:pPr>
            <w:r w:rsidRPr="00481D2D">
              <w:rPr>
                <w:rFonts w:ascii="Arial" w:hAnsi="Arial" w:cs="Arial"/>
                <w:sz w:val="16"/>
                <w:szCs w:val="16"/>
              </w:rPr>
              <w:t>2004-09</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3F4FCAF4" w14:textId="77777777" w:rsidR="00897956" w:rsidRPr="00481D2D" w:rsidRDefault="00897956">
            <w:pPr>
              <w:rPr>
                <w:rFonts w:ascii="Arial" w:hAnsi="Arial" w:cs="Arial"/>
                <w:sz w:val="16"/>
                <w:szCs w:val="16"/>
              </w:rPr>
            </w:pPr>
            <w:r w:rsidRPr="00481D2D">
              <w:rPr>
                <w:rFonts w:ascii="Arial" w:hAnsi="Arial" w:cs="Arial"/>
                <w:sz w:val="16"/>
                <w:szCs w:val="16"/>
              </w:rPr>
              <w:t>NP-2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329B83F" w14:textId="77777777" w:rsidR="00897956" w:rsidRPr="00481D2D" w:rsidRDefault="00897956">
            <w:pPr>
              <w:rPr>
                <w:rFonts w:ascii="Arial" w:hAnsi="Arial" w:cs="Arial"/>
                <w:sz w:val="16"/>
                <w:szCs w:val="16"/>
              </w:rPr>
            </w:pPr>
            <w:r w:rsidRPr="00481D2D">
              <w:rPr>
                <w:rFonts w:ascii="Arial" w:hAnsi="Arial" w:cs="Arial"/>
                <w:sz w:val="16"/>
                <w:szCs w:val="16"/>
              </w:rPr>
              <w:t>NP-04038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28E3F47" w14:textId="77777777" w:rsidR="00897956" w:rsidRPr="00481D2D" w:rsidRDefault="00897956">
            <w:pPr>
              <w:rPr>
                <w:rFonts w:ascii="Arial" w:hAnsi="Arial" w:cs="Arial"/>
                <w:sz w:val="16"/>
                <w:szCs w:val="16"/>
              </w:rPr>
            </w:pPr>
            <w:r w:rsidRPr="00481D2D">
              <w:rPr>
                <w:rFonts w:ascii="Arial" w:hAnsi="Arial" w:cs="Arial"/>
                <w:sz w:val="16"/>
                <w:szCs w:val="16"/>
              </w:rPr>
              <w:t>69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61E39F8" w14:textId="77777777" w:rsidR="00897956" w:rsidRPr="00481D2D" w:rsidRDefault="00897956">
            <w:pPr>
              <w:rPr>
                <w:rFonts w:ascii="Arial" w:hAnsi="Arial" w:cs="Arial"/>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0A2BB42" w14:textId="77777777" w:rsidR="00897956" w:rsidRPr="00481D2D" w:rsidRDefault="00897956">
            <w:pPr>
              <w:rPr>
                <w:rFonts w:ascii="Arial" w:hAnsi="Arial" w:cs="Arial"/>
                <w:sz w:val="16"/>
                <w:szCs w:val="16"/>
              </w:rPr>
            </w:pPr>
            <w:r w:rsidRPr="00481D2D">
              <w:rPr>
                <w:rFonts w:ascii="Arial" w:hAnsi="Arial" w:cs="Arial"/>
                <w:sz w:val="16"/>
                <w:szCs w:val="16"/>
              </w:rPr>
              <w:t>Missing value for the event attribute within the &lt;contact&gt; element of NOTIFY bod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DF6967D" w14:textId="77777777" w:rsidR="00897956" w:rsidRPr="00481D2D" w:rsidRDefault="00897956">
            <w:pPr>
              <w:rPr>
                <w:rFonts w:ascii="Arial" w:hAnsi="Arial" w:cs="Arial"/>
                <w:sz w:val="16"/>
                <w:szCs w:val="16"/>
              </w:rPr>
            </w:pPr>
            <w:r w:rsidRPr="00481D2D">
              <w:rPr>
                <w:rFonts w:ascii="Arial" w:hAnsi="Arial" w:cs="Arial"/>
                <w:color w:val="000000"/>
                <w:sz w:val="16"/>
                <w:szCs w:val="16"/>
              </w:rPr>
              <w:t>6.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7F80624" w14:textId="77777777" w:rsidR="00897956" w:rsidRPr="00481D2D" w:rsidRDefault="00897956">
            <w:pPr>
              <w:rPr>
                <w:rFonts w:ascii="Arial" w:hAnsi="Arial" w:cs="Arial"/>
                <w:sz w:val="16"/>
                <w:szCs w:val="16"/>
              </w:rPr>
            </w:pPr>
            <w:r w:rsidRPr="00481D2D">
              <w:rPr>
                <w:rFonts w:ascii="Arial" w:hAnsi="Arial" w:cs="Arial"/>
                <w:sz w:val="16"/>
                <w:szCs w:val="16"/>
              </w:rPr>
              <w:t>6.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110468E" w14:textId="77777777" w:rsidR="00897956" w:rsidRPr="00481D2D" w:rsidRDefault="00897956">
            <w:pPr>
              <w:rPr>
                <w:rFonts w:ascii="Arial" w:hAnsi="Arial" w:cs="Arial"/>
                <w:sz w:val="16"/>
                <w:szCs w:val="16"/>
              </w:rPr>
            </w:pPr>
            <w:r w:rsidRPr="00481D2D">
              <w:rPr>
                <w:rFonts w:ascii="Arial" w:hAnsi="Arial" w:cs="Arial"/>
                <w:sz w:val="16"/>
                <w:szCs w:val="16"/>
              </w:rPr>
              <w:t>N1-041540</w:t>
            </w:r>
          </w:p>
        </w:tc>
      </w:tr>
      <w:tr w:rsidR="00897956" w:rsidRPr="00481D2D" w14:paraId="22C195D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9A4C85D" w14:textId="77777777" w:rsidR="00897956" w:rsidRPr="00481D2D" w:rsidRDefault="00897956">
            <w:pPr>
              <w:rPr>
                <w:rFonts w:ascii="Arial" w:hAnsi="Arial" w:cs="Arial"/>
                <w:sz w:val="16"/>
                <w:szCs w:val="16"/>
              </w:rPr>
            </w:pPr>
            <w:r w:rsidRPr="00481D2D">
              <w:rPr>
                <w:rFonts w:ascii="Arial" w:hAnsi="Arial" w:cs="Arial"/>
                <w:sz w:val="16"/>
                <w:szCs w:val="16"/>
              </w:rPr>
              <w:t>2004-09</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71A78C72" w14:textId="77777777" w:rsidR="00897956" w:rsidRPr="00481D2D" w:rsidRDefault="00897956">
            <w:pPr>
              <w:rPr>
                <w:rFonts w:ascii="Arial" w:hAnsi="Arial" w:cs="Arial"/>
                <w:sz w:val="16"/>
                <w:szCs w:val="16"/>
              </w:rPr>
            </w:pPr>
            <w:r w:rsidRPr="00481D2D">
              <w:rPr>
                <w:rFonts w:ascii="Arial" w:hAnsi="Arial" w:cs="Arial"/>
                <w:sz w:val="16"/>
                <w:szCs w:val="16"/>
              </w:rPr>
              <w:t>NP-2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3C3EA80" w14:textId="77777777" w:rsidR="00897956" w:rsidRPr="00481D2D" w:rsidRDefault="00897956">
            <w:pPr>
              <w:rPr>
                <w:rFonts w:ascii="Arial" w:hAnsi="Arial" w:cs="Arial"/>
                <w:sz w:val="16"/>
                <w:szCs w:val="16"/>
              </w:rPr>
            </w:pPr>
            <w:r w:rsidRPr="00481D2D">
              <w:rPr>
                <w:rFonts w:ascii="Arial" w:hAnsi="Arial" w:cs="Arial"/>
                <w:sz w:val="16"/>
                <w:szCs w:val="16"/>
              </w:rPr>
              <w:t>NP-04038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E07F85B" w14:textId="77777777" w:rsidR="00897956" w:rsidRPr="00481D2D" w:rsidRDefault="00897956">
            <w:pPr>
              <w:rPr>
                <w:rFonts w:ascii="Arial" w:hAnsi="Arial" w:cs="Arial"/>
                <w:sz w:val="16"/>
                <w:szCs w:val="16"/>
              </w:rPr>
            </w:pPr>
            <w:r w:rsidRPr="00481D2D">
              <w:rPr>
                <w:rFonts w:ascii="Arial" w:hAnsi="Arial" w:cs="Arial"/>
                <w:sz w:val="16"/>
                <w:szCs w:val="16"/>
              </w:rPr>
              <w:t>69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2CF9C51" w14:textId="77777777" w:rsidR="00897956" w:rsidRPr="00481D2D" w:rsidRDefault="00897956">
            <w:pPr>
              <w:rPr>
                <w:rFonts w:ascii="Arial" w:hAnsi="Arial" w:cs="Arial"/>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1ACA06D" w14:textId="77777777" w:rsidR="00897956" w:rsidRPr="00481D2D" w:rsidRDefault="00897956">
            <w:pPr>
              <w:rPr>
                <w:rFonts w:ascii="Arial" w:hAnsi="Arial" w:cs="Arial"/>
                <w:sz w:val="16"/>
                <w:szCs w:val="16"/>
              </w:rPr>
            </w:pPr>
            <w:r w:rsidRPr="00481D2D">
              <w:rPr>
                <w:rFonts w:ascii="Arial" w:hAnsi="Arial" w:cs="Arial"/>
                <w:sz w:val="16"/>
                <w:szCs w:val="16"/>
              </w:rPr>
              <w:t>HSS initiated de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69336A3" w14:textId="77777777" w:rsidR="00897956" w:rsidRPr="00481D2D" w:rsidRDefault="00897956">
            <w:pPr>
              <w:rPr>
                <w:rFonts w:ascii="Arial" w:hAnsi="Arial" w:cs="Arial"/>
                <w:sz w:val="16"/>
                <w:szCs w:val="16"/>
              </w:rPr>
            </w:pPr>
            <w:r w:rsidRPr="00481D2D">
              <w:rPr>
                <w:rFonts w:ascii="Arial" w:hAnsi="Arial" w:cs="Arial"/>
                <w:color w:val="000000"/>
                <w:sz w:val="16"/>
                <w:szCs w:val="16"/>
              </w:rPr>
              <w:t>6.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8A3D82A" w14:textId="77777777" w:rsidR="00897956" w:rsidRPr="00481D2D" w:rsidRDefault="00897956">
            <w:pPr>
              <w:rPr>
                <w:rFonts w:ascii="Arial" w:hAnsi="Arial" w:cs="Arial"/>
                <w:sz w:val="16"/>
                <w:szCs w:val="16"/>
              </w:rPr>
            </w:pPr>
            <w:r w:rsidRPr="00481D2D">
              <w:rPr>
                <w:rFonts w:ascii="Arial" w:hAnsi="Arial" w:cs="Arial"/>
                <w:sz w:val="16"/>
                <w:szCs w:val="16"/>
              </w:rPr>
              <w:t>6.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0A8B201" w14:textId="77777777" w:rsidR="00897956" w:rsidRPr="00481D2D" w:rsidRDefault="00897956">
            <w:pPr>
              <w:rPr>
                <w:rFonts w:ascii="Arial" w:hAnsi="Arial" w:cs="Arial"/>
                <w:sz w:val="16"/>
                <w:szCs w:val="16"/>
              </w:rPr>
            </w:pPr>
            <w:r w:rsidRPr="00481D2D">
              <w:rPr>
                <w:rFonts w:ascii="Arial" w:hAnsi="Arial" w:cs="Arial"/>
                <w:sz w:val="16"/>
                <w:szCs w:val="16"/>
              </w:rPr>
              <w:t>N1-041549</w:t>
            </w:r>
          </w:p>
        </w:tc>
      </w:tr>
      <w:tr w:rsidR="00897956" w:rsidRPr="00481D2D" w14:paraId="29A4255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79D81BC" w14:textId="77777777" w:rsidR="00897956" w:rsidRPr="00481D2D" w:rsidRDefault="00897956">
            <w:pPr>
              <w:rPr>
                <w:rFonts w:ascii="Arial" w:hAnsi="Arial" w:cs="Arial"/>
                <w:sz w:val="16"/>
                <w:szCs w:val="16"/>
              </w:rPr>
            </w:pPr>
            <w:r w:rsidRPr="00481D2D">
              <w:rPr>
                <w:rFonts w:ascii="Arial" w:hAnsi="Arial" w:cs="Arial"/>
                <w:sz w:val="16"/>
                <w:szCs w:val="16"/>
              </w:rPr>
              <w:t>2004-09</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70871170" w14:textId="77777777" w:rsidR="00897956" w:rsidRPr="00481D2D" w:rsidRDefault="00897956">
            <w:pPr>
              <w:rPr>
                <w:rFonts w:ascii="Arial" w:hAnsi="Arial" w:cs="Arial"/>
                <w:sz w:val="16"/>
                <w:szCs w:val="16"/>
              </w:rPr>
            </w:pPr>
            <w:r w:rsidRPr="00481D2D">
              <w:rPr>
                <w:rFonts w:ascii="Arial" w:hAnsi="Arial" w:cs="Arial"/>
                <w:sz w:val="16"/>
                <w:szCs w:val="16"/>
              </w:rPr>
              <w:t>NP-2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8B4F78B" w14:textId="77777777" w:rsidR="00897956" w:rsidRPr="00481D2D" w:rsidRDefault="00897956">
            <w:pPr>
              <w:rPr>
                <w:rFonts w:ascii="Arial" w:hAnsi="Arial" w:cs="Arial"/>
                <w:sz w:val="16"/>
                <w:szCs w:val="16"/>
              </w:rPr>
            </w:pPr>
            <w:r w:rsidRPr="00481D2D">
              <w:rPr>
                <w:rFonts w:ascii="Arial" w:hAnsi="Arial" w:cs="Arial"/>
                <w:sz w:val="16"/>
                <w:szCs w:val="16"/>
              </w:rPr>
              <w:t>NP-04038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1893ABB" w14:textId="77777777" w:rsidR="00897956" w:rsidRPr="00481D2D" w:rsidRDefault="00897956">
            <w:pPr>
              <w:rPr>
                <w:rFonts w:ascii="Arial" w:hAnsi="Arial" w:cs="Arial"/>
                <w:sz w:val="16"/>
                <w:szCs w:val="16"/>
              </w:rPr>
            </w:pPr>
            <w:r w:rsidRPr="00481D2D">
              <w:rPr>
                <w:rFonts w:ascii="Arial" w:hAnsi="Arial" w:cs="Arial"/>
                <w:sz w:val="16"/>
                <w:szCs w:val="16"/>
              </w:rPr>
              <w:t>67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89EEA5B" w14:textId="77777777" w:rsidR="00897956" w:rsidRPr="00481D2D" w:rsidRDefault="00897956">
            <w:pPr>
              <w:rPr>
                <w:rFonts w:ascii="Arial" w:hAnsi="Arial" w:cs="Arial"/>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3917767" w14:textId="77777777" w:rsidR="00897956" w:rsidRPr="00481D2D" w:rsidRDefault="00897956">
            <w:pPr>
              <w:rPr>
                <w:rFonts w:ascii="Arial" w:hAnsi="Arial" w:cs="Arial"/>
                <w:sz w:val="16"/>
                <w:szCs w:val="16"/>
              </w:rPr>
            </w:pPr>
            <w:r w:rsidRPr="00481D2D">
              <w:rPr>
                <w:rFonts w:ascii="Arial" w:hAnsi="Arial" w:cs="Arial"/>
                <w:sz w:val="16"/>
                <w:szCs w:val="16"/>
              </w:rPr>
              <w:t>Syntax correction for the P-Charging-Vector head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E9E9C29" w14:textId="77777777" w:rsidR="00897956" w:rsidRPr="00481D2D" w:rsidRDefault="00897956">
            <w:pPr>
              <w:rPr>
                <w:rFonts w:ascii="Arial" w:hAnsi="Arial" w:cs="Arial"/>
                <w:sz w:val="16"/>
                <w:szCs w:val="16"/>
              </w:rPr>
            </w:pPr>
            <w:r w:rsidRPr="00481D2D">
              <w:rPr>
                <w:rFonts w:ascii="Arial" w:hAnsi="Arial" w:cs="Arial"/>
                <w:color w:val="000000"/>
                <w:sz w:val="16"/>
                <w:szCs w:val="16"/>
              </w:rPr>
              <w:t>6.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5D9A08C" w14:textId="77777777" w:rsidR="00897956" w:rsidRPr="00481D2D" w:rsidRDefault="00897956">
            <w:pPr>
              <w:rPr>
                <w:rFonts w:ascii="Arial" w:hAnsi="Arial" w:cs="Arial"/>
                <w:sz w:val="16"/>
                <w:szCs w:val="16"/>
              </w:rPr>
            </w:pPr>
            <w:r w:rsidRPr="00481D2D">
              <w:rPr>
                <w:rFonts w:ascii="Arial" w:hAnsi="Arial" w:cs="Arial"/>
                <w:sz w:val="16"/>
                <w:szCs w:val="16"/>
              </w:rPr>
              <w:t>6.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8F0D18E" w14:textId="77777777" w:rsidR="00897956" w:rsidRPr="00481D2D" w:rsidRDefault="00897956">
            <w:pPr>
              <w:rPr>
                <w:rFonts w:ascii="Arial" w:hAnsi="Arial" w:cs="Arial"/>
                <w:sz w:val="16"/>
                <w:szCs w:val="16"/>
              </w:rPr>
            </w:pPr>
            <w:r w:rsidRPr="00481D2D">
              <w:rPr>
                <w:rFonts w:ascii="Arial" w:hAnsi="Arial" w:cs="Arial"/>
                <w:sz w:val="16"/>
                <w:szCs w:val="16"/>
              </w:rPr>
              <w:t>N1-041434</w:t>
            </w:r>
          </w:p>
        </w:tc>
      </w:tr>
      <w:tr w:rsidR="00897956" w:rsidRPr="00481D2D" w14:paraId="052988B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939D5B3" w14:textId="77777777" w:rsidR="00897956" w:rsidRPr="00481D2D" w:rsidRDefault="00897956">
            <w:pPr>
              <w:rPr>
                <w:rFonts w:ascii="Arial" w:hAnsi="Arial" w:cs="Arial"/>
                <w:sz w:val="16"/>
                <w:szCs w:val="16"/>
              </w:rPr>
            </w:pPr>
            <w:r w:rsidRPr="00481D2D">
              <w:rPr>
                <w:rFonts w:ascii="Arial" w:hAnsi="Arial" w:cs="Arial"/>
                <w:sz w:val="16"/>
                <w:szCs w:val="16"/>
              </w:rPr>
              <w:t>2004-09</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5AC7EBFF" w14:textId="77777777" w:rsidR="00897956" w:rsidRPr="00481D2D" w:rsidRDefault="00897956">
            <w:pPr>
              <w:rPr>
                <w:rFonts w:ascii="Arial" w:hAnsi="Arial" w:cs="Arial"/>
                <w:sz w:val="16"/>
                <w:szCs w:val="16"/>
              </w:rPr>
            </w:pPr>
            <w:r w:rsidRPr="00481D2D">
              <w:rPr>
                <w:rFonts w:ascii="Arial" w:hAnsi="Arial" w:cs="Arial"/>
                <w:sz w:val="16"/>
                <w:szCs w:val="16"/>
              </w:rPr>
              <w:t>NP-2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2B589C7" w14:textId="77777777" w:rsidR="00897956" w:rsidRPr="00481D2D" w:rsidRDefault="00897956">
            <w:pPr>
              <w:rPr>
                <w:rFonts w:ascii="Arial" w:hAnsi="Arial" w:cs="Arial"/>
                <w:sz w:val="16"/>
                <w:szCs w:val="16"/>
              </w:rPr>
            </w:pPr>
            <w:r w:rsidRPr="00481D2D">
              <w:rPr>
                <w:rFonts w:ascii="Arial" w:hAnsi="Arial" w:cs="Arial"/>
                <w:sz w:val="16"/>
                <w:szCs w:val="16"/>
              </w:rPr>
              <w:t>NP-04038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9735F99" w14:textId="77777777" w:rsidR="00897956" w:rsidRPr="00481D2D" w:rsidRDefault="00897956">
            <w:pPr>
              <w:rPr>
                <w:rFonts w:ascii="Arial" w:hAnsi="Arial" w:cs="Arial"/>
                <w:sz w:val="16"/>
                <w:szCs w:val="16"/>
              </w:rPr>
            </w:pPr>
            <w:r w:rsidRPr="00481D2D">
              <w:rPr>
                <w:rFonts w:ascii="Arial" w:hAnsi="Arial" w:cs="Arial"/>
                <w:sz w:val="16"/>
                <w:szCs w:val="16"/>
              </w:rPr>
              <w:t>69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A275549" w14:textId="77777777" w:rsidR="00897956" w:rsidRPr="00481D2D" w:rsidRDefault="00897956">
            <w:pPr>
              <w:rPr>
                <w:rFonts w:ascii="Arial" w:hAnsi="Arial" w:cs="Arial"/>
                <w:sz w:val="16"/>
                <w:szCs w:val="16"/>
              </w:rPr>
            </w:pPr>
            <w:r w:rsidRPr="00481D2D">
              <w:rPr>
                <w:rFonts w:ascii="Arial" w:hAnsi="Arial" w:cs="Arial"/>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1FFB028" w14:textId="77777777" w:rsidR="00897956" w:rsidRPr="00481D2D" w:rsidRDefault="00897956">
            <w:pPr>
              <w:rPr>
                <w:rFonts w:ascii="Arial" w:hAnsi="Arial" w:cs="Arial"/>
                <w:sz w:val="16"/>
                <w:szCs w:val="16"/>
              </w:rPr>
            </w:pPr>
            <w:r w:rsidRPr="00481D2D">
              <w:rPr>
                <w:rFonts w:ascii="Arial" w:hAnsi="Arial" w:cs="Arial"/>
                <w:sz w:val="16"/>
                <w:szCs w:val="16"/>
              </w:rPr>
              <w:t>Network initiated deregistration upon UE roaming and registration to a new network</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915B1D1" w14:textId="77777777" w:rsidR="00897956" w:rsidRPr="00481D2D" w:rsidRDefault="00897956">
            <w:pPr>
              <w:rPr>
                <w:rFonts w:ascii="Arial" w:hAnsi="Arial" w:cs="Arial"/>
                <w:sz w:val="16"/>
                <w:szCs w:val="16"/>
              </w:rPr>
            </w:pPr>
            <w:r w:rsidRPr="00481D2D">
              <w:rPr>
                <w:rFonts w:ascii="Arial" w:hAnsi="Arial" w:cs="Arial"/>
                <w:color w:val="000000"/>
                <w:sz w:val="16"/>
                <w:szCs w:val="16"/>
              </w:rPr>
              <w:t>6.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0537D1D" w14:textId="77777777" w:rsidR="00897956" w:rsidRPr="00481D2D" w:rsidRDefault="00897956">
            <w:pPr>
              <w:rPr>
                <w:rFonts w:ascii="Arial" w:hAnsi="Arial" w:cs="Arial"/>
                <w:sz w:val="16"/>
                <w:szCs w:val="16"/>
              </w:rPr>
            </w:pPr>
            <w:r w:rsidRPr="00481D2D">
              <w:rPr>
                <w:rFonts w:ascii="Arial" w:hAnsi="Arial" w:cs="Arial"/>
                <w:sz w:val="16"/>
                <w:szCs w:val="16"/>
              </w:rPr>
              <w:t>6.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DF39860" w14:textId="77777777" w:rsidR="00897956" w:rsidRPr="00481D2D" w:rsidRDefault="00897956">
            <w:pPr>
              <w:rPr>
                <w:rFonts w:ascii="Arial" w:hAnsi="Arial" w:cs="Arial"/>
                <w:sz w:val="16"/>
                <w:szCs w:val="16"/>
              </w:rPr>
            </w:pPr>
            <w:r w:rsidRPr="00481D2D">
              <w:rPr>
                <w:rFonts w:ascii="Arial" w:hAnsi="Arial" w:cs="Arial"/>
                <w:sz w:val="16"/>
                <w:szCs w:val="16"/>
              </w:rPr>
              <w:t>N1-041629</w:t>
            </w:r>
          </w:p>
        </w:tc>
      </w:tr>
      <w:tr w:rsidR="00897956" w:rsidRPr="00481D2D" w14:paraId="22F9ACA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56EDFC6" w14:textId="77777777" w:rsidR="00897956" w:rsidRPr="00481D2D" w:rsidRDefault="00897956">
            <w:pPr>
              <w:rPr>
                <w:rFonts w:ascii="Arial" w:hAnsi="Arial" w:cs="Arial"/>
                <w:sz w:val="16"/>
                <w:szCs w:val="16"/>
              </w:rPr>
            </w:pPr>
            <w:r w:rsidRPr="00481D2D">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298B7C1C" w14:textId="77777777" w:rsidR="00897956" w:rsidRPr="00481D2D" w:rsidRDefault="00897956">
            <w:pPr>
              <w:rPr>
                <w:rFonts w:ascii="Arial" w:hAnsi="Arial" w:cs="Arial"/>
                <w:sz w:val="16"/>
                <w:szCs w:val="16"/>
              </w:rPr>
            </w:pPr>
            <w:r w:rsidRPr="00481D2D">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724F51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4050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FDB790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5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1BEDD2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2380D2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Downloading the user profile based on User-Data-Request-Typ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B5E145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33F591F" w14:textId="77777777" w:rsidR="00897956" w:rsidRPr="00481D2D" w:rsidRDefault="00897956">
            <w:pPr>
              <w:rPr>
                <w:rFonts w:ascii="Arial" w:hAnsi="Arial" w:cs="Arial"/>
                <w:sz w:val="16"/>
                <w:szCs w:val="16"/>
              </w:rPr>
            </w:pPr>
            <w:r w:rsidRPr="00481D2D">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04ADC7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42031</w:t>
            </w:r>
          </w:p>
        </w:tc>
      </w:tr>
      <w:tr w:rsidR="00897956" w:rsidRPr="00481D2D" w14:paraId="4297E27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F609B0A" w14:textId="77777777" w:rsidR="00897956" w:rsidRPr="00481D2D" w:rsidRDefault="00897956">
            <w:pPr>
              <w:rPr>
                <w:rFonts w:ascii="Arial" w:hAnsi="Arial" w:cs="Arial"/>
                <w:sz w:val="16"/>
                <w:szCs w:val="16"/>
              </w:rPr>
            </w:pPr>
            <w:r w:rsidRPr="00481D2D">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1828C6D2" w14:textId="77777777" w:rsidR="00897956" w:rsidRPr="00481D2D" w:rsidRDefault="00897956">
            <w:pPr>
              <w:rPr>
                <w:rFonts w:ascii="Arial" w:hAnsi="Arial" w:cs="Arial"/>
                <w:sz w:val="16"/>
                <w:szCs w:val="16"/>
              </w:rPr>
            </w:pPr>
            <w:r w:rsidRPr="00481D2D">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F60274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4050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6CEAE9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0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20CF03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56900A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SDP Encryp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84B75E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1F76B06" w14:textId="77777777" w:rsidR="00897956" w:rsidRPr="00481D2D" w:rsidRDefault="00897956">
            <w:pPr>
              <w:rPr>
                <w:rFonts w:ascii="Arial" w:hAnsi="Arial" w:cs="Arial"/>
                <w:sz w:val="16"/>
                <w:szCs w:val="16"/>
              </w:rPr>
            </w:pPr>
            <w:r w:rsidRPr="00481D2D">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BD196E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42095</w:t>
            </w:r>
          </w:p>
        </w:tc>
      </w:tr>
      <w:tr w:rsidR="00897956" w:rsidRPr="00481D2D" w14:paraId="0F1F92D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7D76C9B" w14:textId="77777777" w:rsidR="00897956" w:rsidRPr="00481D2D" w:rsidRDefault="00897956">
            <w:pPr>
              <w:rPr>
                <w:rFonts w:ascii="Arial" w:hAnsi="Arial" w:cs="Arial"/>
                <w:sz w:val="16"/>
                <w:szCs w:val="16"/>
              </w:rPr>
            </w:pPr>
            <w:r w:rsidRPr="00481D2D">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7E6E68CC" w14:textId="77777777" w:rsidR="00897956" w:rsidRPr="00481D2D" w:rsidRDefault="00897956">
            <w:pPr>
              <w:rPr>
                <w:rFonts w:ascii="Arial" w:hAnsi="Arial" w:cs="Arial"/>
                <w:sz w:val="16"/>
                <w:szCs w:val="16"/>
              </w:rPr>
            </w:pPr>
            <w:r w:rsidRPr="00481D2D">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CB748E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4050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E759ED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0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15A6F0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56119E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RTCP stream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92AC68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90DD658" w14:textId="77777777" w:rsidR="00897956" w:rsidRPr="00481D2D" w:rsidRDefault="00897956">
            <w:pPr>
              <w:rPr>
                <w:rFonts w:ascii="Arial" w:hAnsi="Arial" w:cs="Arial"/>
                <w:sz w:val="16"/>
                <w:szCs w:val="16"/>
              </w:rPr>
            </w:pPr>
            <w:r w:rsidRPr="00481D2D">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2E4D08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42019</w:t>
            </w:r>
          </w:p>
        </w:tc>
      </w:tr>
      <w:tr w:rsidR="00897956" w:rsidRPr="00481D2D" w14:paraId="004BBA3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9523CB8" w14:textId="77777777" w:rsidR="00897956" w:rsidRPr="00481D2D" w:rsidRDefault="00897956">
            <w:pPr>
              <w:rPr>
                <w:rFonts w:ascii="Arial" w:hAnsi="Arial" w:cs="Arial"/>
                <w:sz w:val="16"/>
                <w:szCs w:val="16"/>
              </w:rPr>
            </w:pPr>
            <w:r w:rsidRPr="00481D2D">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72F03229" w14:textId="77777777" w:rsidR="00897956" w:rsidRPr="00481D2D" w:rsidRDefault="00897956">
            <w:pPr>
              <w:rPr>
                <w:rFonts w:ascii="Arial" w:hAnsi="Arial" w:cs="Arial"/>
                <w:sz w:val="16"/>
                <w:szCs w:val="16"/>
              </w:rPr>
            </w:pPr>
            <w:r w:rsidRPr="00481D2D">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3C14E8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4050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9ED44D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0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E77AD4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03E375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ontact in 200(OK) respon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DDE865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CD54B45" w14:textId="77777777" w:rsidR="00897956" w:rsidRPr="00481D2D" w:rsidRDefault="00897956">
            <w:pPr>
              <w:rPr>
                <w:rFonts w:ascii="Arial" w:hAnsi="Arial" w:cs="Arial"/>
                <w:sz w:val="16"/>
                <w:szCs w:val="16"/>
              </w:rPr>
            </w:pPr>
            <w:r w:rsidRPr="00481D2D">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DB5535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41725</w:t>
            </w:r>
          </w:p>
        </w:tc>
      </w:tr>
      <w:tr w:rsidR="00897956" w:rsidRPr="00481D2D" w14:paraId="3B63D02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43419AF" w14:textId="77777777" w:rsidR="00897956" w:rsidRPr="00481D2D" w:rsidRDefault="00897956">
            <w:pPr>
              <w:rPr>
                <w:rFonts w:ascii="Arial" w:hAnsi="Arial" w:cs="Arial"/>
                <w:sz w:val="16"/>
                <w:szCs w:val="16"/>
              </w:rPr>
            </w:pPr>
            <w:r w:rsidRPr="00481D2D">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0DCA4DE2" w14:textId="77777777" w:rsidR="00897956" w:rsidRPr="00481D2D" w:rsidRDefault="00897956">
            <w:pPr>
              <w:rPr>
                <w:rFonts w:ascii="Arial" w:hAnsi="Arial" w:cs="Arial"/>
                <w:sz w:val="16"/>
                <w:szCs w:val="16"/>
              </w:rPr>
            </w:pPr>
            <w:r w:rsidRPr="00481D2D">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51A89F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4050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62C227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6334FF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98F0ED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P-Access-Network-Info head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03A429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618D8C5" w14:textId="77777777" w:rsidR="00897956" w:rsidRPr="00481D2D" w:rsidRDefault="00897956">
            <w:pPr>
              <w:rPr>
                <w:rFonts w:ascii="Arial" w:hAnsi="Arial" w:cs="Arial"/>
                <w:sz w:val="16"/>
                <w:szCs w:val="16"/>
              </w:rPr>
            </w:pPr>
            <w:r w:rsidRPr="00481D2D">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240CF7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42020</w:t>
            </w:r>
          </w:p>
        </w:tc>
      </w:tr>
      <w:tr w:rsidR="00897956" w:rsidRPr="00481D2D" w14:paraId="1E171B5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F359D1E" w14:textId="77777777" w:rsidR="00897956" w:rsidRPr="00481D2D" w:rsidRDefault="00897956">
            <w:pPr>
              <w:rPr>
                <w:rFonts w:ascii="Arial" w:hAnsi="Arial" w:cs="Arial"/>
                <w:sz w:val="16"/>
                <w:szCs w:val="16"/>
              </w:rPr>
            </w:pPr>
            <w:r w:rsidRPr="00481D2D">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46D97B23" w14:textId="77777777" w:rsidR="00897956" w:rsidRPr="00481D2D" w:rsidRDefault="00897956">
            <w:pPr>
              <w:rPr>
                <w:rFonts w:ascii="Arial" w:hAnsi="Arial" w:cs="Arial"/>
                <w:sz w:val="16"/>
                <w:szCs w:val="16"/>
              </w:rPr>
            </w:pPr>
            <w:r w:rsidRPr="00481D2D">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055D5A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4050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7F1CBF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229D4D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9D5F77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P-Called-Party-ID head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08484F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6EF1DE1" w14:textId="77777777" w:rsidR="00897956" w:rsidRPr="00481D2D" w:rsidRDefault="00897956">
            <w:pPr>
              <w:rPr>
                <w:rFonts w:ascii="Arial" w:hAnsi="Arial" w:cs="Arial"/>
                <w:sz w:val="16"/>
                <w:szCs w:val="16"/>
              </w:rPr>
            </w:pPr>
            <w:r w:rsidRPr="00481D2D">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E5A024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41954</w:t>
            </w:r>
          </w:p>
        </w:tc>
      </w:tr>
      <w:tr w:rsidR="00897956" w:rsidRPr="00481D2D" w14:paraId="7B523BA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780AA80" w14:textId="77777777" w:rsidR="00897956" w:rsidRPr="00481D2D" w:rsidRDefault="00897956">
            <w:pPr>
              <w:rPr>
                <w:rFonts w:ascii="Arial" w:hAnsi="Arial" w:cs="Arial"/>
                <w:sz w:val="16"/>
                <w:szCs w:val="16"/>
              </w:rPr>
            </w:pPr>
            <w:r w:rsidRPr="00481D2D">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1E19DECC" w14:textId="77777777" w:rsidR="00897956" w:rsidRPr="00481D2D" w:rsidRDefault="00897956">
            <w:pPr>
              <w:rPr>
                <w:rFonts w:ascii="Arial" w:hAnsi="Arial" w:cs="Arial"/>
                <w:sz w:val="16"/>
                <w:szCs w:val="16"/>
              </w:rPr>
            </w:pPr>
            <w:r w:rsidRPr="00481D2D">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184F9F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4050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576925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0D8AEA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3B12C7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IMS-</w:t>
            </w:r>
            <w:smartTag w:uri="urn:schemas-microsoft-com:office:smarttags" w:element="stockticker">
              <w:r w:rsidRPr="00481D2D">
                <w:rPr>
                  <w:rFonts w:ascii="Arial" w:hAnsi="Arial" w:cs="Arial"/>
                  <w:color w:val="000000"/>
                  <w:sz w:val="16"/>
                  <w:szCs w:val="16"/>
                </w:rPr>
                <w:t>ALG</w:t>
              </w:r>
            </w:smartTag>
            <w:r w:rsidRPr="00481D2D">
              <w:rPr>
                <w:rFonts w:ascii="Arial" w:hAnsi="Arial" w:cs="Arial"/>
                <w:color w:val="000000"/>
                <w:sz w:val="16"/>
                <w:szCs w:val="16"/>
              </w:rPr>
              <w:t xml:space="preserve"> rout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F03850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51264E9" w14:textId="77777777" w:rsidR="00897956" w:rsidRPr="00481D2D" w:rsidRDefault="00897956">
            <w:pPr>
              <w:rPr>
                <w:rFonts w:ascii="Arial" w:hAnsi="Arial" w:cs="Arial"/>
                <w:sz w:val="16"/>
                <w:szCs w:val="16"/>
              </w:rPr>
            </w:pPr>
            <w:r w:rsidRPr="00481D2D">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DB607B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42021</w:t>
            </w:r>
          </w:p>
        </w:tc>
      </w:tr>
      <w:tr w:rsidR="00897956" w:rsidRPr="00481D2D" w14:paraId="51EF2B9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CC8AAE1" w14:textId="77777777" w:rsidR="00897956" w:rsidRPr="00481D2D" w:rsidRDefault="00897956">
            <w:pPr>
              <w:rPr>
                <w:rFonts w:ascii="Arial" w:hAnsi="Arial" w:cs="Arial"/>
                <w:sz w:val="16"/>
                <w:szCs w:val="16"/>
              </w:rPr>
            </w:pPr>
            <w:r w:rsidRPr="00481D2D">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5950286B" w14:textId="77777777" w:rsidR="00897956" w:rsidRPr="00481D2D" w:rsidRDefault="00897956">
            <w:pPr>
              <w:rPr>
                <w:rFonts w:ascii="Arial" w:hAnsi="Arial" w:cs="Arial"/>
                <w:sz w:val="16"/>
                <w:szCs w:val="16"/>
              </w:rPr>
            </w:pPr>
            <w:r w:rsidRPr="00481D2D">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32B70E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4050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4982F0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D5208C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F2761D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Public User Identit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4E1E4C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91368F0" w14:textId="77777777" w:rsidR="00897956" w:rsidRPr="00481D2D" w:rsidRDefault="00897956">
            <w:pPr>
              <w:rPr>
                <w:rFonts w:ascii="Arial" w:hAnsi="Arial" w:cs="Arial"/>
                <w:sz w:val="16"/>
                <w:szCs w:val="16"/>
              </w:rPr>
            </w:pPr>
            <w:r w:rsidRPr="00481D2D">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8AD785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42022</w:t>
            </w:r>
          </w:p>
        </w:tc>
      </w:tr>
      <w:tr w:rsidR="00897956" w:rsidRPr="00481D2D" w14:paraId="20E547C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F68860A" w14:textId="77777777" w:rsidR="00897956" w:rsidRPr="00481D2D" w:rsidRDefault="00897956">
            <w:pPr>
              <w:rPr>
                <w:rFonts w:ascii="Arial" w:hAnsi="Arial" w:cs="Arial"/>
                <w:sz w:val="16"/>
                <w:szCs w:val="16"/>
              </w:rPr>
            </w:pPr>
            <w:r w:rsidRPr="00481D2D">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47EB1855" w14:textId="77777777" w:rsidR="00897956" w:rsidRPr="00481D2D" w:rsidRDefault="00897956">
            <w:pPr>
              <w:rPr>
                <w:rFonts w:ascii="Arial" w:hAnsi="Arial" w:cs="Arial"/>
                <w:sz w:val="16"/>
                <w:szCs w:val="16"/>
              </w:rPr>
            </w:pPr>
            <w:r w:rsidRPr="00481D2D">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111418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4050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E0BD14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668669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E34618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Pres" and "im" URI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A8D89F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2F2F5D1" w14:textId="77777777" w:rsidR="00897956" w:rsidRPr="00481D2D" w:rsidRDefault="00897956">
            <w:pPr>
              <w:rPr>
                <w:rFonts w:ascii="Arial" w:hAnsi="Arial" w:cs="Arial"/>
                <w:sz w:val="16"/>
                <w:szCs w:val="16"/>
              </w:rPr>
            </w:pPr>
            <w:r w:rsidRPr="00481D2D">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DCD1D2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42023</w:t>
            </w:r>
          </w:p>
        </w:tc>
      </w:tr>
      <w:tr w:rsidR="00897956" w:rsidRPr="00481D2D" w14:paraId="39EA85B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6FF5D82" w14:textId="77777777" w:rsidR="00897956" w:rsidRPr="00481D2D" w:rsidRDefault="00897956">
            <w:pPr>
              <w:rPr>
                <w:rFonts w:ascii="Arial" w:hAnsi="Arial" w:cs="Arial"/>
                <w:sz w:val="16"/>
                <w:szCs w:val="16"/>
              </w:rPr>
            </w:pPr>
            <w:r w:rsidRPr="00481D2D">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5DB31140" w14:textId="77777777" w:rsidR="00897956" w:rsidRPr="00481D2D" w:rsidRDefault="00897956">
            <w:pPr>
              <w:rPr>
                <w:rFonts w:ascii="Arial" w:hAnsi="Arial" w:cs="Arial"/>
                <w:sz w:val="16"/>
                <w:szCs w:val="16"/>
              </w:rPr>
            </w:pPr>
            <w:r w:rsidRPr="00481D2D">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9A9B9F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4050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F4FF9E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A33874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5D8D57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orrection Term IOI handl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A8295B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EB76D7E" w14:textId="77777777" w:rsidR="00897956" w:rsidRPr="00481D2D" w:rsidRDefault="00897956">
            <w:pPr>
              <w:rPr>
                <w:rFonts w:ascii="Arial" w:hAnsi="Arial" w:cs="Arial"/>
                <w:sz w:val="16"/>
                <w:szCs w:val="16"/>
              </w:rPr>
            </w:pPr>
            <w:r w:rsidRPr="00481D2D">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DF061F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41956</w:t>
            </w:r>
          </w:p>
        </w:tc>
      </w:tr>
      <w:tr w:rsidR="00897956" w:rsidRPr="00481D2D" w14:paraId="3F8D495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51785AE" w14:textId="77777777" w:rsidR="00897956" w:rsidRPr="00481D2D" w:rsidRDefault="00897956">
            <w:pPr>
              <w:rPr>
                <w:rFonts w:ascii="Arial" w:hAnsi="Arial" w:cs="Arial"/>
                <w:sz w:val="16"/>
                <w:szCs w:val="16"/>
              </w:rPr>
            </w:pPr>
            <w:r w:rsidRPr="00481D2D">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22704EC3" w14:textId="77777777" w:rsidR="00897956" w:rsidRPr="00481D2D" w:rsidRDefault="00897956">
            <w:pPr>
              <w:rPr>
                <w:rFonts w:ascii="Arial" w:hAnsi="Arial" w:cs="Arial"/>
                <w:sz w:val="16"/>
                <w:szCs w:val="16"/>
              </w:rPr>
            </w:pPr>
            <w:r w:rsidRPr="00481D2D">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98A4DB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4050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9D3DB7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F964AD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3C26E0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Request handling in S-CSCF originating ca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502E9E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BD48FC6" w14:textId="77777777" w:rsidR="00897956" w:rsidRPr="00481D2D" w:rsidRDefault="00897956">
            <w:pPr>
              <w:rPr>
                <w:rFonts w:ascii="Arial" w:hAnsi="Arial" w:cs="Arial"/>
                <w:sz w:val="16"/>
                <w:szCs w:val="16"/>
              </w:rPr>
            </w:pPr>
            <w:r w:rsidRPr="00481D2D">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49C69A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41958</w:t>
            </w:r>
          </w:p>
        </w:tc>
      </w:tr>
      <w:tr w:rsidR="00897956" w:rsidRPr="00481D2D" w14:paraId="5DEE56A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A4442A3" w14:textId="77777777" w:rsidR="00897956" w:rsidRPr="00481D2D" w:rsidRDefault="00897956">
            <w:pPr>
              <w:rPr>
                <w:rFonts w:ascii="Arial" w:hAnsi="Arial" w:cs="Arial"/>
                <w:sz w:val="16"/>
                <w:szCs w:val="16"/>
              </w:rPr>
            </w:pPr>
            <w:r w:rsidRPr="00481D2D">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17BD367E" w14:textId="77777777" w:rsidR="00897956" w:rsidRPr="00481D2D" w:rsidRDefault="00897956">
            <w:pPr>
              <w:rPr>
                <w:rFonts w:ascii="Arial" w:hAnsi="Arial" w:cs="Arial"/>
                <w:sz w:val="16"/>
                <w:szCs w:val="16"/>
              </w:rPr>
            </w:pPr>
            <w:r w:rsidRPr="00481D2D">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0E039F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4050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51DA44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D34444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92C6E1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Request handling in S-CSCF - terminating ca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8889D2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C01ECE8" w14:textId="77777777" w:rsidR="00897956" w:rsidRPr="00481D2D" w:rsidRDefault="00897956">
            <w:pPr>
              <w:rPr>
                <w:rFonts w:ascii="Arial" w:hAnsi="Arial" w:cs="Arial"/>
                <w:sz w:val="16"/>
                <w:szCs w:val="16"/>
              </w:rPr>
            </w:pPr>
            <w:r w:rsidRPr="00481D2D">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0EA774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41960</w:t>
            </w:r>
          </w:p>
        </w:tc>
      </w:tr>
      <w:tr w:rsidR="00897956" w:rsidRPr="00481D2D" w14:paraId="20A6E71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B7E19AF" w14:textId="77777777" w:rsidR="00897956" w:rsidRPr="00481D2D" w:rsidRDefault="00897956">
            <w:pPr>
              <w:rPr>
                <w:rFonts w:ascii="Arial" w:hAnsi="Arial" w:cs="Arial"/>
                <w:sz w:val="16"/>
                <w:szCs w:val="16"/>
              </w:rPr>
            </w:pPr>
            <w:r w:rsidRPr="00481D2D">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4FAC1515" w14:textId="77777777" w:rsidR="00897956" w:rsidRPr="00481D2D" w:rsidRDefault="00897956">
            <w:pPr>
              <w:rPr>
                <w:rFonts w:ascii="Arial" w:hAnsi="Arial" w:cs="Arial"/>
                <w:sz w:val="16"/>
                <w:szCs w:val="16"/>
              </w:rPr>
            </w:pPr>
            <w:r w:rsidRPr="00481D2D">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7B19D8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4050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3F5D25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892015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44AE60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SBLP and non-realtime PDP context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867C94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0A172BF" w14:textId="77777777" w:rsidR="00897956" w:rsidRPr="00481D2D" w:rsidRDefault="00897956">
            <w:pPr>
              <w:rPr>
                <w:rFonts w:ascii="Arial" w:hAnsi="Arial" w:cs="Arial"/>
                <w:sz w:val="16"/>
                <w:szCs w:val="16"/>
              </w:rPr>
            </w:pPr>
            <w:r w:rsidRPr="00481D2D">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CBBEE0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41797</w:t>
            </w:r>
          </w:p>
        </w:tc>
      </w:tr>
      <w:tr w:rsidR="00897956" w:rsidRPr="00481D2D" w14:paraId="6369FD9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DFD57AB" w14:textId="77777777" w:rsidR="00897956" w:rsidRPr="00481D2D" w:rsidRDefault="00897956">
            <w:pPr>
              <w:rPr>
                <w:rFonts w:ascii="Arial" w:hAnsi="Arial" w:cs="Arial"/>
                <w:sz w:val="16"/>
                <w:szCs w:val="16"/>
              </w:rPr>
            </w:pPr>
            <w:r w:rsidRPr="00481D2D">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3B1918EF" w14:textId="77777777" w:rsidR="00897956" w:rsidRPr="00481D2D" w:rsidRDefault="00897956">
            <w:pPr>
              <w:rPr>
                <w:rFonts w:ascii="Arial" w:hAnsi="Arial" w:cs="Arial"/>
                <w:sz w:val="16"/>
                <w:szCs w:val="16"/>
              </w:rPr>
            </w:pPr>
            <w:r w:rsidRPr="00481D2D">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CDE4C2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4059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71D8C3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3996F2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049FC1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Reference updat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158DEC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967BC75" w14:textId="77777777" w:rsidR="00897956" w:rsidRPr="00481D2D" w:rsidRDefault="00897956">
            <w:pPr>
              <w:rPr>
                <w:rFonts w:ascii="Arial" w:hAnsi="Arial" w:cs="Arial"/>
                <w:sz w:val="16"/>
                <w:szCs w:val="16"/>
              </w:rPr>
            </w:pPr>
            <w:r w:rsidRPr="00481D2D">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BB5AAE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42085</w:t>
            </w:r>
          </w:p>
        </w:tc>
      </w:tr>
      <w:tr w:rsidR="00897956" w:rsidRPr="00481D2D" w14:paraId="11474B5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43260FF" w14:textId="77777777" w:rsidR="00897956" w:rsidRPr="00481D2D" w:rsidRDefault="00897956">
            <w:pPr>
              <w:rPr>
                <w:rFonts w:ascii="Arial" w:hAnsi="Arial" w:cs="Arial"/>
                <w:sz w:val="16"/>
                <w:szCs w:val="16"/>
              </w:rPr>
            </w:pPr>
            <w:r w:rsidRPr="00481D2D">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4BBFF9FE" w14:textId="77777777" w:rsidR="00897956" w:rsidRPr="00481D2D" w:rsidRDefault="00897956">
            <w:pPr>
              <w:rPr>
                <w:rFonts w:ascii="Arial" w:hAnsi="Arial" w:cs="Arial"/>
                <w:sz w:val="16"/>
                <w:szCs w:val="16"/>
              </w:rPr>
            </w:pPr>
            <w:r w:rsidRPr="00481D2D">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EE659B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4059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60CB68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0C2DB8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E6C309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xml:space="preserve">Support for extended SigComp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7900DC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C6E7D97" w14:textId="77777777" w:rsidR="00897956" w:rsidRPr="00481D2D" w:rsidRDefault="00897956">
            <w:pPr>
              <w:rPr>
                <w:rFonts w:ascii="Arial" w:hAnsi="Arial" w:cs="Arial"/>
                <w:sz w:val="16"/>
                <w:szCs w:val="16"/>
              </w:rPr>
            </w:pPr>
            <w:r w:rsidRPr="00481D2D">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5D4D6F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42117</w:t>
            </w:r>
          </w:p>
        </w:tc>
      </w:tr>
      <w:tr w:rsidR="00897956" w:rsidRPr="00481D2D" w14:paraId="3EABABF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7216C37" w14:textId="77777777" w:rsidR="00897956" w:rsidRPr="00481D2D" w:rsidRDefault="00897956">
            <w:pPr>
              <w:rPr>
                <w:rFonts w:ascii="Arial" w:hAnsi="Arial" w:cs="Arial"/>
                <w:sz w:val="16"/>
                <w:szCs w:val="16"/>
              </w:rPr>
            </w:pPr>
            <w:r w:rsidRPr="00481D2D">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58417B9B" w14:textId="77777777" w:rsidR="00897956" w:rsidRPr="00481D2D" w:rsidRDefault="00897956">
            <w:pPr>
              <w:rPr>
                <w:rFonts w:ascii="Arial" w:hAnsi="Arial" w:cs="Arial"/>
                <w:sz w:val="16"/>
                <w:szCs w:val="16"/>
              </w:rPr>
            </w:pPr>
            <w:r w:rsidRPr="00481D2D">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32FCC7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4059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BC2CA7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ADD1E2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FDA947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orrection to subclause 5.1.3 of TS 24,229</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F7F3C7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F3FEF96" w14:textId="77777777" w:rsidR="00897956" w:rsidRPr="00481D2D" w:rsidRDefault="00897956">
            <w:pPr>
              <w:rPr>
                <w:rFonts w:ascii="Arial" w:hAnsi="Arial" w:cs="Arial"/>
                <w:sz w:val="16"/>
                <w:szCs w:val="16"/>
              </w:rPr>
            </w:pPr>
            <w:r w:rsidRPr="00481D2D">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2D70A1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42120</w:t>
            </w:r>
          </w:p>
        </w:tc>
      </w:tr>
      <w:tr w:rsidR="00897956" w:rsidRPr="00481D2D" w14:paraId="5B981FF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AF1DE41" w14:textId="77777777" w:rsidR="00897956" w:rsidRPr="00481D2D" w:rsidRDefault="00897956">
            <w:pPr>
              <w:rPr>
                <w:rFonts w:ascii="Arial" w:hAnsi="Arial" w:cs="Arial"/>
                <w:sz w:val="16"/>
                <w:szCs w:val="16"/>
              </w:rPr>
            </w:pPr>
            <w:r w:rsidRPr="00481D2D">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0BE8392F" w14:textId="77777777" w:rsidR="00897956" w:rsidRPr="00481D2D" w:rsidRDefault="00897956">
            <w:pPr>
              <w:rPr>
                <w:rFonts w:ascii="Arial" w:hAnsi="Arial" w:cs="Arial"/>
                <w:sz w:val="16"/>
                <w:szCs w:val="16"/>
              </w:rPr>
            </w:pPr>
            <w:r w:rsidRPr="00481D2D">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6E6842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4059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469DD2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C57334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858325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orrection to subclause 5.1.4.1.2.3 of TS 24,.229</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A9123B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D147FC4" w14:textId="77777777" w:rsidR="00897956" w:rsidRPr="00481D2D" w:rsidRDefault="00897956">
            <w:pPr>
              <w:rPr>
                <w:rFonts w:ascii="Arial" w:hAnsi="Arial" w:cs="Arial"/>
                <w:sz w:val="16"/>
                <w:szCs w:val="16"/>
              </w:rPr>
            </w:pPr>
            <w:r w:rsidRPr="00481D2D">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676834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42084</w:t>
            </w:r>
          </w:p>
        </w:tc>
      </w:tr>
      <w:tr w:rsidR="00897956" w:rsidRPr="00481D2D" w14:paraId="0B18BA1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60F8F16" w14:textId="77777777" w:rsidR="00897956" w:rsidRPr="00481D2D" w:rsidRDefault="00897956">
            <w:pPr>
              <w:rPr>
                <w:rFonts w:ascii="Arial" w:hAnsi="Arial" w:cs="Arial"/>
                <w:sz w:val="16"/>
                <w:szCs w:val="16"/>
              </w:rPr>
            </w:pPr>
            <w:r w:rsidRPr="00481D2D">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4DF133F4" w14:textId="77777777" w:rsidR="00897956" w:rsidRPr="00481D2D" w:rsidRDefault="00897956">
            <w:pPr>
              <w:rPr>
                <w:rFonts w:ascii="Arial" w:hAnsi="Arial" w:cs="Arial"/>
                <w:sz w:val="16"/>
                <w:szCs w:val="16"/>
              </w:rPr>
            </w:pPr>
            <w:r w:rsidRPr="00481D2D">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963064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4050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6F5E96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307F30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304236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Population of Via header when using REGISTER metho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0CDD1B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2F27FDE" w14:textId="77777777" w:rsidR="00897956" w:rsidRPr="00481D2D" w:rsidRDefault="00897956">
            <w:pPr>
              <w:rPr>
                <w:rFonts w:ascii="Arial" w:hAnsi="Arial" w:cs="Arial"/>
                <w:sz w:val="16"/>
                <w:szCs w:val="16"/>
              </w:rPr>
            </w:pPr>
            <w:r w:rsidRPr="00481D2D">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C20383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41962</w:t>
            </w:r>
          </w:p>
        </w:tc>
      </w:tr>
      <w:tr w:rsidR="00897956" w:rsidRPr="00481D2D" w14:paraId="2AC6C7F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EA8F693" w14:textId="77777777" w:rsidR="00897956" w:rsidRPr="00481D2D" w:rsidRDefault="00897956">
            <w:pPr>
              <w:rPr>
                <w:rFonts w:ascii="Arial" w:hAnsi="Arial" w:cs="Arial"/>
                <w:sz w:val="16"/>
                <w:szCs w:val="16"/>
              </w:rPr>
            </w:pPr>
            <w:r w:rsidRPr="00481D2D">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430851E6" w14:textId="77777777" w:rsidR="00897956" w:rsidRPr="00481D2D" w:rsidRDefault="00897956">
            <w:pPr>
              <w:rPr>
                <w:rFonts w:ascii="Arial" w:hAnsi="Arial" w:cs="Arial"/>
                <w:sz w:val="16"/>
                <w:szCs w:val="16"/>
              </w:rPr>
            </w:pPr>
            <w:r w:rsidRPr="00481D2D">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13ABEF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4059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5BDF95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412EA4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4B35D3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Tel-</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related reference updat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00B1D1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5687BD5" w14:textId="77777777" w:rsidR="00897956" w:rsidRPr="00481D2D" w:rsidRDefault="00897956">
            <w:pPr>
              <w:rPr>
                <w:rFonts w:ascii="Arial" w:hAnsi="Arial" w:cs="Arial"/>
                <w:sz w:val="16"/>
                <w:szCs w:val="16"/>
              </w:rPr>
            </w:pPr>
            <w:r w:rsidRPr="00481D2D">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463913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41869</w:t>
            </w:r>
          </w:p>
        </w:tc>
      </w:tr>
      <w:tr w:rsidR="00897956" w:rsidRPr="00481D2D" w14:paraId="27A151D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6F2389B" w14:textId="77777777" w:rsidR="00897956" w:rsidRPr="00481D2D" w:rsidRDefault="00897956">
            <w:pPr>
              <w:rPr>
                <w:rFonts w:ascii="Arial" w:hAnsi="Arial" w:cs="Arial"/>
                <w:sz w:val="16"/>
                <w:szCs w:val="16"/>
              </w:rPr>
            </w:pPr>
            <w:r w:rsidRPr="00481D2D">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35725F09" w14:textId="77777777" w:rsidR="00897956" w:rsidRPr="00481D2D" w:rsidRDefault="00897956">
            <w:pPr>
              <w:rPr>
                <w:rFonts w:ascii="Arial" w:hAnsi="Arial" w:cs="Arial"/>
                <w:sz w:val="16"/>
                <w:szCs w:val="16"/>
              </w:rPr>
            </w:pPr>
            <w:r w:rsidRPr="00481D2D">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FB4B61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4059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2BB21D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4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00E350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C1469E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Throttl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62F137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70B7D26" w14:textId="77777777" w:rsidR="00897956" w:rsidRPr="00481D2D" w:rsidRDefault="00897956">
            <w:pPr>
              <w:rPr>
                <w:rFonts w:ascii="Arial" w:hAnsi="Arial" w:cs="Arial"/>
                <w:sz w:val="16"/>
                <w:szCs w:val="16"/>
              </w:rPr>
            </w:pPr>
            <w:r w:rsidRPr="00481D2D">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ECCF35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42086</w:t>
            </w:r>
          </w:p>
        </w:tc>
      </w:tr>
      <w:tr w:rsidR="00897956" w:rsidRPr="00481D2D" w14:paraId="430B24C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2CC6B48" w14:textId="77777777" w:rsidR="00897956" w:rsidRPr="00481D2D" w:rsidRDefault="00897956">
            <w:pPr>
              <w:rPr>
                <w:rFonts w:ascii="Arial" w:hAnsi="Arial" w:cs="Arial"/>
                <w:sz w:val="16"/>
                <w:szCs w:val="16"/>
              </w:rPr>
            </w:pPr>
            <w:r w:rsidRPr="00481D2D">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273C9761" w14:textId="77777777" w:rsidR="00897956" w:rsidRPr="00481D2D" w:rsidRDefault="00897956">
            <w:pPr>
              <w:rPr>
                <w:rFonts w:ascii="Arial" w:hAnsi="Arial" w:cs="Arial"/>
                <w:sz w:val="16"/>
                <w:szCs w:val="16"/>
              </w:rPr>
            </w:pPr>
            <w:r w:rsidRPr="00481D2D">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A881F3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4059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3220C3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4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C3BA3A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700FE7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Editorial correction resulting from CR665</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C2E6D0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C187010" w14:textId="77777777" w:rsidR="00897956" w:rsidRPr="00481D2D" w:rsidRDefault="00897956">
            <w:pPr>
              <w:rPr>
                <w:rFonts w:ascii="Arial" w:hAnsi="Arial" w:cs="Arial"/>
                <w:sz w:val="16"/>
                <w:szCs w:val="16"/>
              </w:rPr>
            </w:pPr>
            <w:r w:rsidRPr="00481D2D">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090189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41881</w:t>
            </w:r>
          </w:p>
        </w:tc>
      </w:tr>
      <w:tr w:rsidR="00897956" w:rsidRPr="00481D2D" w14:paraId="37F8B3B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D8FBA2C" w14:textId="77777777" w:rsidR="00897956" w:rsidRPr="00481D2D" w:rsidRDefault="00897956">
            <w:pPr>
              <w:rPr>
                <w:rFonts w:ascii="Arial" w:hAnsi="Arial" w:cs="Arial"/>
                <w:sz w:val="16"/>
                <w:szCs w:val="16"/>
              </w:rPr>
            </w:pPr>
            <w:r w:rsidRPr="00481D2D">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2DE5DA77" w14:textId="77777777" w:rsidR="00897956" w:rsidRPr="00481D2D" w:rsidRDefault="00897956">
            <w:pPr>
              <w:rPr>
                <w:rFonts w:ascii="Arial" w:hAnsi="Arial" w:cs="Arial"/>
                <w:sz w:val="16"/>
                <w:szCs w:val="16"/>
              </w:rPr>
            </w:pPr>
            <w:r w:rsidRPr="00481D2D">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5FACEB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4059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1D900E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4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D0436C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5B6EF4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Unprotected REGISTER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6062EF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6458297" w14:textId="77777777" w:rsidR="00897956" w:rsidRPr="00481D2D" w:rsidRDefault="00897956">
            <w:pPr>
              <w:rPr>
                <w:rFonts w:ascii="Arial" w:hAnsi="Arial" w:cs="Arial"/>
                <w:sz w:val="16"/>
                <w:szCs w:val="16"/>
              </w:rPr>
            </w:pPr>
            <w:r w:rsidRPr="00481D2D">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3AFBD2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41882</w:t>
            </w:r>
          </w:p>
        </w:tc>
      </w:tr>
      <w:tr w:rsidR="00897956" w:rsidRPr="00481D2D" w14:paraId="7F0BCFC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B13945A" w14:textId="77777777" w:rsidR="00897956" w:rsidRPr="00481D2D" w:rsidRDefault="00897956">
            <w:pPr>
              <w:rPr>
                <w:rFonts w:ascii="Arial" w:hAnsi="Arial" w:cs="Arial"/>
                <w:sz w:val="16"/>
                <w:szCs w:val="16"/>
              </w:rPr>
            </w:pPr>
            <w:r w:rsidRPr="00481D2D">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192F19DD" w14:textId="77777777" w:rsidR="00897956" w:rsidRPr="00481D2D" w:rsidRDefault="00897956">
            <w:pPr>
              <w:rPr>
                <w:rFonts w:ascii="Arial" w:hAnsi="Arial" w:cs="Arial"/>
                <w:sz w:val="16"/>
                <w:szCs w:val="16"/>
              </w:rPr>
            </w:pPr>
            <w:r w:rsidRPr="00481D2D">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EFFEC9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4059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B24CE6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4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E0FF67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56E854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orrections to receiving SDP offer in 200 (OK) respon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BFCA78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6B4981F" w14:textId="77777777" w:rsidR="00897956" w:rsidRPr="00481D2D" w:rsidRDefault="00897956">
            <w:pPr>
              <w:rPr>
                <w:rFonts w:ascii="Arial" w:hAnsi="Arial" w:cs="Arial"/>
                <w:sz w:val="16"/>
                <w:szCs w:val="16"/>
              </w:rPr>
            </w:pPr>
            <w:r w:rsidRPr="00481D2D">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93CDD8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42087</w:t>
            </w:r>
          </w:p>
        </w:tc>
      </w:tr>
      <w:tr w:rsidR="00897956" w:rsidRPr="00481D2D" w14:paraId="13532DE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32EB434" w14:textId="77777777" w:rsidR="00897956" w:rsidRPr="00481D2D" w:rsidRDefault="00897956">
            <w:pPr>
              <w:rPr>
                <w:rFonts w:ascii="Arial" w:hAnsi="Arial" w:cs="Arial"/>
                <w:sz w:val="16"/>
                <w:szCs w:val="16"/>
              </w:rPr>
            </w:pPr>
            <w:r w:rsidRPr="00481D2D">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31C3D747" w14:textId="77777777" w:rsidR="00897956" w:rsidRPr="00481D2D" w:rsidRDefault="00897956">
            <w:pPr>
              <w:rPr>
                <w:rFonts w:ascii="Arial" w:hAnsi="Arial" w:cs="Arial"/>
                <w:sz w:val="16"/>
                <w:szCs w:val="16"/>
              </w:rPr>
            </w:pPr>
            <w:r w:rsidRPr="00481D2D">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12694F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4059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02D8DD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4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EA831B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588694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Privacy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D3B1C8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FC19A03" w14:textId="77777777" w:rsidR="00897956" w:rsidRPr="00481D2D" w:rsidRDefault="00897956">
            <w:pPr>
              <w:rPr>
                <w:rFonts w:ascii="Arial" w:hAnsi="Arial" w:cs="Arial"/>
                <w:sz w:val="16"/>
                <w:szCs w:val="16"/>
              </w:rPr>
            </w:pPr>
            <w:r w:rsidRPr="00481D2D">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13E6FC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42085</w:t>
            </w:r>
          </w:p>
        </w:tc>
      </w:tr>
      <w:tr w:rsidR="00897956" w:rsidRPr="00481D2D" w14:paraId="3443D68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9143C52" w14:textId="77777777" w:rsidR="00897956" w:rsidRPr="00481D2D" w:rsidRDefault="00897956">
            <w:pPr>
              <w:rPr>
                <w:rFonts w:ascii="Arial" w:hAnsi="Arial" w:cs="Arial"/>
                <w:sz w:val="16"/>
                <w:szCs w:val="16"/>
              </w:rPr>
            </w:pPr>
            <w:r w:rsidRPr="00481D2D">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185B1458" w14:textId="77777777" w:rsidR="00897956" w:rsidRPr="00481D2D" w:rsidRDefault="00897956">
            <w:pPr>
              <w:rPr>
                <w:rFonts w:ascii="Arial" w:hAnsi="Arial" w:cs="Arial"/>
                <w:sz w:val="16"/>
                <w:szCs w:val="16"/>
              </w:rPr>
            </w:pPr>
            <w:r w:rsidRPr="00481D2D">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92845D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4059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90D1D9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4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7349EF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8C4432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Syntax of the P-Charging-Vecto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C50F09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82A4D90" w14:textId="77777777" w:rsidR="00897956" w:rsidRPr="00481D2D" w:rsidRDefault="00897956">
            <w:pPr>
              <w:rPr>
                <w:rFonts w:ascii="Arial" w:hAnsi="Arial" w:cs="Arial"/>
                <w:sz w:val="16"/>
                <w:szCs w:val="16"/>
              </w:rPr>
            </w:pPr>
            <w:r w:rsidRPr="00481D2D">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9EE411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42105</w:t>
            </w:r>
          </w:p>
        </w:tc>
      </w:tr>
      <w:tr w:rsidR="00897956" w:rsidRPr="00481D2D" w14:paraId="5596D3D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98A350A" w14:textId="77777777" w:rsidR="00897956" w:rsidRPr="00481D2D" w:rsidRDefault="00897956">
            <w:pPr>
              <w:rPr>
                <w:rFonts w:ascii="Arial" w:hAnsi="Arial" w:cs="Arial"/>
                <w:sz w:val="16"/>
                <w:szCs w:val="16"/>
              </w:rPr>
            </w:pPr>
            <w:r w:rsidRPr="00481D2D">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3621905C" w14:textId="77777777" w:rsidR="00897956" w:rsidRPr="00481D2D" w:rsidRDefault="00897956">
            <w:pPr>
              <w:rPr>
                <w:rFonts w:ascii="Arial" w:hAnsi="Arial" w:cs="Arial"/>
                <w:sz w:val="16"/>
                <w:szCs w:val="16"/>
              </w:rPr>
            </w:pPr>
            <w:r w:rsidRPr="00481D2D">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0ABD71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4059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B6753A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5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6007C9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BB887A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Unavailability of the access-network-charging-info when the session is established without SBL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1398AA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7891937" w14:textId="77777777" w:rsidR="00897956" w:rsidRPr="00481D2D" w:rsidRDefault="00897956">
            <w:pPr>
              <w:rPr>
                <w:rFonts w:ascii="Arial" w:hAnsi="Arial" w:cs="Arial"/>
                <w:sz w:val="16"/>
                <w:szCs w:val="16"/>
              </w:rPr>
            </w:pPr>
            <w:r w:rsidRPr="00481D2D">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198FFB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42106</w:t>
            </w:r>
          </w:p>
        </w:tc>
      </w:tr>
      <w:tr w:rsidR="00897956" w:rsidRPr="00481D2D" w14:paraId="3041E74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648C595" w14:textId="77777777" w:rsidR="00897956" w:rsidRPr="00481D2D" w:rsidRDefault="00897956">
            <w:pPr>
              <w:rPr>
                <w:rFonts w:ascii="Arial" w:hAnsi="Arial" w:cs="Arial"/>
                <w:sz w:val="16"/>
                <w:szCs w:val="16"/>
              </w:rPr>
            </w:pPr>
            <w:r w:rsidRPr="00481D2D">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00D091A4" w14:textId="77777777" w:rsidR="00897956" w:rsidRPr="00481D2D" w:rsidRDefault="00897956">
            <w:pPr>
              <w:rPr>
                <w:rFonts w:ascii="Arial" w:hAnsi="Arial" w:cs="Arial"/>
                <w:sz w:val="16"/>
                <w:szCs w:val="16"/>
              </w:rPr>
            </w:pPr>
            <w:r w:rsidRPr="00481D2D">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C6FF00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4059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D5755B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5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A81373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A30D12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SIP messages carrying the access-network-charging-info for sessions without precondi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DD40B7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AC9000A" w14:textId="77777777" w:rsidR="00897956" w:rsidRPr="00481D2D" w:rsidRDefault="00897956">
            <w:pPr>
              <w:rPr>
                <w:rFonts w:ascii="Arial" w:hAnsi="Arial" w:cs="Arial"/>
                <w:sz w:val="16"/>
                <w:szCs w:val="16"/>
              </w:rPr>
            </w:pPr>
            <w:r w:rsidRPr="00481D2D">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C136CC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42089</w:t>
            </w:r>
          </w:p>
        </w:tc>
      </w:tr>
      <w:tr w:rsidR="00897956" w:rsidRPr="00481D2D" w14:paraId="61E0FA9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B51D9AB" w14:textId="77777777" w:rsidR="00897956" w:rsidRPr="00481D2D" w:rsidRDefault="00897956">
            <w:pPr>
              <w:rPr>
                <w:rFonts w:ascii="Arial" w:hAnsi="Arial" w:cs="Arial"/>
                <w:sz w:val="16"/>
                <w:szCs w:val="16"/>
              </w:rPr>
            </w:pPr>
            <w:r w:rsidRPr="00481D2D">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3E185747" w14:textId="77777777" w:rsidR="00897956" w:rsidRPr="00481D2D" w:rsidRDefault="00897956">
            <w:pPr>
              <w:rPr>
                <w:rFonts w:ascii="Arial" w:hAnsi="Arial" w:cs="Arial"/>
                <w:sz w:val="16"/>
                <w:szCs w:val="16"/>
              </w:rPr>
            </w:pPr>
            <w:r w:rsidRPr="00481D2D">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6D916D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4059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14DD3A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5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1BC90B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A07C1E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etwork-initiated deregistration for multiple UEs sharing the same user public identity and for the old contact information of a roaming UE registered in a new network</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6A6681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8F47539" w14:textId="77777777" w:rsidR="00897956" w:rsidRPr="00481D2D" w:rsidRDefault="00897956">
            <w:pPr>
              <w:rPr>
                <w:rFonts w:ascii="Arial" w:hAnsi="Arial" w:cs="Arial"/>
                <w:sz w:val="16"/>
                <w:szCs w:val="16"/>
              </w:rPr>
            </w:pPr>
            <w:r w:rsidRPr="00481D2D">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5420C5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42090</w:t>
            </w:r>
          </w:p>
        </w:tc>
      </w:tr>
      <w:tr w:rsidR="00897956" w:rsidRPr="00481D2D" w14:paraId="0A93E7C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EFB4709" w14:textId="77777777" w:rsidR="00897956" w:rsidRPr="00481D2D" w:rsidRDefault="00897956">
            <w:pPr>
              <w:rPr>
                <w:rFonts w:ascii="Arial" w:hAnsi="Arial" w:cs="Arial"/>
                <w:sz w:val="16"/>
                <w:szCs w:val="16"/>
              </w:rPr>
            </w:pPr>
            <w:r w:rsidRPr="00481D2D">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58E0CA42" w14:textId="77777777" w:rsidR="00897956" w:rsidRPr="00481D2D" w:rsidRDefault="00897956">
            <w:pPr>
              <w:rPr>
                <w:rFonts w:ascii="Arial" w:hAnsi="Arial" w:cs="Arial"/>
                <w:sz w:val="16"/>
                <w:szCs w:val="16"/>
              </w:rPr>
            </w:pPr>
            <w:r w:rsidRPr="00481D2D">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2BC235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4050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6A4808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6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FE345D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CFADC3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Interaction between S-CSCF and HSS in Network initiated deregistration procedur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EDEE9A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8B72E18" w14:textId="77777777" w:rsidR="00897956" w:rsidRPr="00481D2D" w:rsidRDefault="00897956">
            <w:pPr>
              <w:rPr>
                <w:rFonts w:ascii="Arial" w:hAnsi="Arial" w:cs="Arial"/>
                <w:sz w:val="16"/>
                <w:szCs w:val="16"/>
              </w:rPr>
            </w:pPr>
            <w:r w:rsidRPr="00481D2D">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6703AF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41966</w:t>
            </w:r>
          </w:p>
        </w:tc>
      </w:tr>
      <w:tr w:rsidR="00897956" w:rsidRPr="00481D2D" w14:paraId="1882011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730B941" w14:textId="77777777" w:rsidR="00897956" w:rsidRPr="00481D2D" w:rsidRDefault="00897956">
            <w:pPr>
              <w:rPr>
                <w:rFonts w:ascii="Arial" w:hAnsi="Arial" w:cs="Arial"/>
                <w:sz w:val="16"/>
                <w:szCs w:val="16"/>
              </w:rPr>
            </w:pPr>
            <w:r w:rsidRPr="00481D2D">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533FD046" w14:textId="77777777" w:rsidR="00897956" w:rsidRPr="00481D2D" w:rsidRDefault="00897956">
            <w:pPr>
              <w:rPr>
                <w:rFonts w:ascii="Arial" w:hAnsi="Arial" w:cs="Arial"/>
                <w:sz w:val="16"/>
                <w:szCs w:val="16"/>
              </w:rPr>
            </w:pPr>
            <w:r w:rsidRPr="00481D2D">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225E93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4050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370D06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6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9F6D43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D37CD3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Downloading of user profil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0C8C0A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0928773" w14:textId="77777777" w:rsidR="00897956" w:rsidRPr="00481D2D" w:rsidRDefault="00897956">
            <w:pPr>
              <w:rPr>
                <w:rFonts w:ascii="Arial" w:hAnsi="Arial" w:cs="Arial"/>
                <w:sz w:val="16"/>
                <w:szCs w:val="16"/>
              </w:rPr>
            </w:pPr>
            <w:r w:rsidRPr="00481D2D">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063320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42103</w:t>
            </w:r>
          </w:p>
        </w:tc>
      </w:tr>
      <w:tr w:rsidR="00897956" w:rsidRPr="00481D2D" w14:paraId="21DDD58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E6FC590" w14:textId="77777777" w:rsidR="00897956" w:rsidRPr="00481D2D" w:rsidRDefault="00897956">
            <w:pPr>
              <w:rPr>
                <w:rFonts w:ascii="Arial" w:hAnsi="Arial" w:cs="Arial"/>
                <w:sz w:val="16"/>
                <w:szCs w:val="16"/>
              </w:rPr>
            </w:pPr>
            <w:r w:rsidRPr="00481D2D">
              <w:rPr>
                <w:rFonts w:ascii="Arial" w:hAnsi="Arial" w:cs="Arial"/>
                <w:sz w:val="16"/>
                <w:szCs w:val="16"/>
              </w:rPr>
              <w:t>2005-01</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30FAFDBB" w14:textId="77777777" w:rsidR="00897956" w:rsidRPr="00481D2D" w:rsidRDefault="00897956">
            <w:pPr>
              <w:rPr>
                <w:rFonts w:ascii="Arial" w:hAnsi="Arial" w:cs="Arial"/>
                <w:sz w:val="16"/>
                <w:szCs w:val="16"/>
              </w:rPr>
            </w:pP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7E4AF4C" w14:textId="77777777" w:rsidR="00897956" w:rsidRPr="00481D2D" w:rsidRDefault="00897956">
            <w:pPr>
              <w:rPr>
                <w:rFonts w:ascii="Arial" w:hAnsi="Arial" w:cs="Arial"/>
                <w:color w:val="000000"/>
                <w:sz w:val="16"/>
                <w:szCs w:val="16"/>
              </w:rPr>
            </w:pP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B25D193" w14:textId="77777777" w:rsidR="00897956" w:rsidRPr="00481D2D" w:rsidRDefault="00897956">
            <w:pPr>
              <w:rPr>
                <w:rFonts w:ascii="Arial" w:hAnsi="Arial" w:cs="Arial"/>
                <w:color w:val="000000"/>
                <w:sz w:val="16"/>
                <w:szCs w:val="16"/>
              </w:rPr>
            </w:pP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4E5BB82" w14:textId="77777777" w:rsidR="00897956" w:rsidRPr="00481D2D" w:rsidRDefault="00897956">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C57528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Fix Word problem</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D05D8E2" w14:textId="77777777" w:rsidR="00897956" w:rsidRPr="00481D2D" w:rsidRDefault="00897956">
            <w:pPr>
              <w:rPr>
                <w:rFonts w:ascii="Arial" w:hAnsi="Arial" w:cs="Arial"/>
                <w:color w:val="000000"/>
                <w:sz w:val="16"/>
                <w:szCs w:val="16"/>
              </w:rPr>
            </w:pPr>
            <w:r w:rsidRPr="00481D2D">
              <w:rPr>
                <w:rFonts w:ascii="Arial" w:hAnsi="Arial" w:cs="Arial"/>
                <w:sz w:val="16"/>
                <w:szCs w:val="16"/>
              </w:rPr>
              <w:t>6.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45E601E" w14:textId="77777777" w:rsidR="00897956" w:rsidRPr="00481D2D" w:rsidRDefault="00897956">
            <w:pPr>
              <w:rPr>
                <w:rFonts w:ascii="Arial" w:hAnsi="Arial" w:cs="Arial"/>
                <w:sz w:val="16"/>
                <w:szCs w:val="16"/>
              </w:rPr>
            </w:pPr>
            <w:r w:rsidRPr="00481D2D">
              <w:rPr>
                <w:rFonts w:ascii="Arial" w:hAnsi="Arial" w:cs="Arial"/>
                <w:sz w:val="16"/>
                <w:szCs w:val="16"/>
              </w:rPr>
              <w:t>6.5.1</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39A4F38" w14:textId="77777777" w:rsidR="00897956" w:rsidRPr="00481D2D" w:rsidRDefault="00897956">
            <w:pPr>
              <w:rPr>
                <w:rFonts w:ascii="Arial" w:hAnsi="Arial" w:cs="Arial"/>
                <w:color w:val="000000"/>
                <w:sz w:val="16"/>
                <w:szCs w:val="16"/>
              </w:rPr>
            </w:pPr>
          </w:p>
        </w:tc>
      </w:tr>
      <w:tr w:rsidR="00897956" w:rsidRPr="00481D2D" w14:paraId="387F88D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655B977" w14:textId="77777777"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31B8FC1F" w14:textId="77777777"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0AD0EB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5006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A19AFE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3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67E510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6F7CCD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Filter criteria matching and generation of third-party REGISTER request for network-initiated de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B7A36A4" w14:textId="77777777" w:rsidR="00897956" w:rsidRPr="00481D2D" w:rsidRDefault="00897956">
            <w:pPr>
              <w:rPr>
                <w:rFonts w:ascii="Arial" w:hAnsi="Arial" w:cs="Arial"/>
                <w:sz w:val="16"/>
                <w:szCs w:val="16"/>
              </w:rPr>
            </w:pPr>
            <w:r w:rsidRPr="00481D2D">
              <w:rPr>
                <w:rFonts w:ascii="Arial" w:hAnsi="Arial" w:cs="Arial"/>
                <w:color w:val="000000"/>
                <w:sz w:val="16"/>
                <w:szCs w:val="16"/>
              </w:rPr>
              <w:t>5.1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A8EDF95" w14:textId="77777777" w:rsidR="00897956" w:rsidRPr="00481D2D" w:rsidRDefault="00897956">
            <w:pPr>
              <w:rPr>
                <w:rFonts w:ascii="Arial" w:hAnsi="Arial" w:cs="Arial"/>
                <w:sz w:val="16"/>
                <w:szCs w:val="16"/>
              </w:rPr>
            </w:pPr>
            <w:r w:rsidRPr="00481D2D">
              <w:rPr>
                <w:rFonts w:ascii="Arial" w:hAnsi="Arial" w:cs="Arial"/>
                <w:color w:val="000000"/>
                <w:sz w:val="16"/>
                <w:szCs w:val="16"/>
              </w:rPr>
              <w:t>5.1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624453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50220</w:t>
            </w:r>
          </w:p>
        </w:tc>
      </w:tr>
      <w:tr w:rsidR="00897956" w:rsidRPr="00481D2D" w14:paraId="1D6812D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FB1C613" w14:textId="77777777"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32088731" w14:textId="77777777"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C3736C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5006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D3DFB5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8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DDFFA2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48D1AF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Deregistration effect on active session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4512DCF" w14:textId="77777777"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9572622" w14:textId="77777777"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F5EA83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50052</w:t>
            </w:r>
          </w:p>
        </w:tc>
      </w:tr>
      <w:tr w:rsidR="00897956" w:rsidRPr="00481D2D" w14:paraId="0F4120D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CA8437C" w14:textId="77777777"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1E31C36A" w14:textId="77777777"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6228B6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5006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64ADCB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8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1021A5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8B96ED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Deregistration effect on active session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CDE3C3F" w14:textId="77777777" w:rsidR="00897956" w:rsidRPr="00481D2D" w:rsidRDefault="00897956">
            <w:pPr>
              <w:rPr>
                <w:rFonts w:ascii="Arial" w:hAnsi="Arial" w:cs="Arial"/>
                <w:sz w:val="16"/>
                <w:szCs w:val="16"/>
              </w:rPr>
            </w:pPr>
            <w:r w:rsidRPr="00481D2D">
              <w:rPr>
                <w:rFonts w:ascii="Arial" w:hAnsi="Arial" w:cs="Arial"/>
                <w:color w:val="000000"/>
                <w:sz w:val="16"/>
                <w:szCs w:val="16"/>
              </w:rPr>
              <w:t>5.1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4BA0651" w14:textId="77777777" w:rsidR="00897956" w:rsidRPr="00481D2D" w:rsidRDefault="00897956">
            <w:pPr>
              <w:rPr>
                <w:rFonts w:ascii="Arial" w:hAnsi="Arial" w:cs="Arial"/>
                <w:sz w:val="16"/>
                <w:szCs w:val="16"/>
              </w:rPr>
            </w:pPr>
            <w:r w:rsidRPr="00481D2D">
              <w:rPr>
                <w:rFonts w:ascii="Arial" w:hAnsi="Arial" w:cs="Arial"/>
                <w:color w:val="000000"/>
                <w:sz w:val="16"/>
                <w:szCs w:val="16"/>
              </w:rPr>
              <w:t>5.1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F912B9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50051</w:t>
            </w:r>
          </w:p>
        </w:tc>
      </w:tr>
      <w:tr w:rsidR="00897956" w:rsidRPr="00481D2D" w14:paraId="49E4BC0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09660D4" w14:textId="77777777"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340D74BE" w14:textId="77777777"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3445AB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5006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057FE9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0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ACE828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F7180A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IOI storage at MG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06269C1" w14:textId="77777777" w:rsidR="00897956" w:rsidRPr="00481D2D" w:rsidRDefault="00897956">
            <w:pPr>
              <w:rPr>
                <w:rFonts w:ascii="Arial" w:hAnsi="Arial" w:cs="Arial"/>
                <w:sz w:val="16"/>
                <w:szCs w:val="16"/>
              </w:rPr>
            </w:pPr>
            <w:r w:rsidRPr="00481D2D">
              <w:rPr>
                <w:rFonts w:ascii="Arial" w:hAnsi="Arial" w:cs="Arial"/>
                <w:color w:val="000000"/>
                <w:sz w:val="16"/>
                <w:szCs w:val="16"/>
              </w:rPr>
              <w:t>5.1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A7FE315" w14:textId="77777777" w:rsidR="00897956" w:rsidRPr="00481D2D" w:rsidRDefault="00897956">
            <w:pPr>
              <w:rPr>
                <w:rFonts w:ascii="Arial" w:hAnsi="Arial" w:cs="Arial"/>
                <w:sz w:val="16"/>
                <w:szCs w:val="16"/>
              </w:rPr>
            </w:pPr>
            <w:r w:rsidRPr="00481D2D">
              <w:rPr>
                <w:rFonts w:ascii="Arial" w:hAnsi="Arial" w:cs="Arial"/>
                <w:color w:val="000000"/>
                <w:sz w:val="16"/>
                <w:szCs w:val="16"/>
              </w:rPr>
              <w:t>5.1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73791E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50295</w:t>
            </w:r>
          </w:p>
        </w:tc>
      </w:tr>
      <w:tr w:rsidR="00897956" w:rsidRPr="00481D2D" w14:paraId="1F97C61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70D6CF2" w14:textId="77777777"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0919600D" w14:textId="77777777"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D8687E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5006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D19413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4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CE8156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E89E74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Filter criteria matching and generation of third-party REGISTER request for network-initiated de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B79BCE6" w14:textId="77777777"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85088EF" w14:textId="77777777"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4A240A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50221</w:t>
            </w:r>
          </w:p>
        </w:tc>
      </w:tr>
      <w:tr w:rsidR="00897956" w:rsidRPr="00481D2D" w14:paraId="49E9688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C978F17" w14:textId="77777777"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7D592F4E" w14:textId="77777777"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178CE4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5006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28D647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0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553DC5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D387E3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Use of original dialog identifier at A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B4F2647" w14:textId="77777777"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67C360E" w14:textId="77777777"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6327CC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50292</w:t>
            </w:r>
          </w:p>
        </w:tc>
      </w:tr>
      <w:tr w:rsidR="00897956" w:rsidRPr="00481D2D" w14:paraId="009E5A9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A5D0B5F" w14:textId="77777777"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7E89F1AE" w14:textId="77777777"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D09ACE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5006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73BDEB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0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EDC959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F63535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hecking Request-</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for terminating requests at the S-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0800A44" w14:textId="77777777" w:rsidR="00897956" w:rsidRPr="00481D2D" w:rsidRDefault="00897956">
            <w:pPr>
              <w:rPr>
                <w:rFonts w:ascii="Arial" w:hAnsi="Arial" w:cs="Arial"/>
                <w:sz w:val="16"/>
                <w:szCs w:val="16"/>
              </w:rPr>
            </w:pPr>
            <w:r w:rsidRPr="00481D2D">
              <w:rPr>
                <w:rFonts w:ascii="Arial" w:hAnsi="Arial" w:cs="Arial"/>
                <w:color w:val="000000"/>
                <w:sz w:val="16"/>
                <w:szCs w:val="16"/>
              </w:rPr>
              <w:t>5.1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B16A340" w14:textId="77777777" w:rsidR="00897956" w:rsidRPr="00481D2D" w:rsidRDefault="00897956">
            <w:pPr>
              <w:rPr>
                <w:rFonts w:ascii="Arial" w:hAnsi="Arial" w:cs="Arial"/>
                <w:sz w:val="16"/>
                <w:szCs w:val="16"/>
              </w:rPr>
            </w:pPr>
            <w:r w:rsidRPr="00481D2D">
              <w:rPr>
                <w:rFonts w:ascii="Arial" w:hAnsi="Arial" w:cs="Arial"/>
                <w:color w:val="000000"/>
                <w:sz w:val="16"/>
                <w:szCs w:val="16"/>
              </w:rPr>
              <w:t>5.1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E81B23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50401</w:t>
            </w:r>
          </w:p>
        </w:tc>
      </w:tr>
      <w:tr w:rsidR="00897956" w:rsidRPr="00481D2D" w14:paraId="00402B3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605593F" w14:textId="77777777"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263DA74C" w14:textId="77777777"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647D2A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5006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C68DB1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0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DA997F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E3872D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Use of original dialog identifier at A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69A8935" w14:textId="77777777" w:rsidR="00897956" w:rsidRPr="00481D2D" w:rsidRDefault="00897956">
            <w:pPr>
              <w:rPr>
                <w:rFonts w:ascii="Arial" w:hAnsi="Arial" w:cs="Arial"/>
                <w:sz w:val="16"/>
                <w:szCs w:val="16"/>
              </w:rPr>
            </w:pPr>
            <w:r w:rsidRPr="00481D2D">
              <w:rPr>
                <w:rFonts w:ascii="Arial" w:hAnsi="Arial" w:cs="Arial"/>
                <w:color w:val="000000"/>
                <w:sz w:val="16"/>
                <w:szCs w:val="16"/>
              </w:rPr>
              <w:t>5.1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18E8DB3" w14:textId="77777777" w:rsidR="00897956" w:rsidRPr="00481D2D" w:rsidRDefault="00897956">
            <w:pPr>
              <w:rPr>
                <w:rFonts w:ascii="Arial" w:hAnsi="Arial" w:cs="Arial"/>
                <w:sz w:val="16"/>
                <w:szCs w:val="16"/>
              </w:rPr>
            </w:pPr>
            <w:r w:rsidRPr="00481D2D">
              <w:rPr>
                <w:rFonts w:ascii="Arial" w:hAnsi="Arial" w:cs="Arial"/>
                <w:color w:val="000000"/>
                <w:sz w:val="16"/>
                <w:szCs w:val="16"/>
              </w:rPr>
              <w:t>5.1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4DEBE8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50291</w:t>
            </w:r>
          </w:p>
        </w:tc>
      </w:tr>
      <w:tr w:rsidR="00897956" w:rsidRPr="00481D2D" w14:paraId="707B88D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8C6D10C" w14:textId="77777777"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3E4E7AB3" w14:textId="77777777"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3C5F5E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5006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C766BD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0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613EC4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55D0D9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hecking Request-</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for terminating requests at the S-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DDFBFA9" w14:textId="77777777"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BC893C1" w14:textId="77777777"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8D9396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50402</w:t>
            </w:r>
          </w:p>
        </w:tc>
      </w:tr>
      <w:tr w:rsidR="00897956" w:rsidRPr="00481D2D" w14:paraId="7F629F4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E3DA64D" w14:textId="77777777"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2E21BE1A" w14:textId="77777777"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F86B50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5006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DDB8F4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1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B1395E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96B220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IOI storage at MG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E052F4C" w14:textId="77777777"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7F45EC3" w14:textId="77777777"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4E424B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50296</w:t>
            </w:r>
          </w:p>
        </w:tc>
      </w:tr>
      <w:tr w:rsidR="00897956" w:rsidRPr="00481D2D" w14:paraId="6E6A763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5857C94" w14:textId="77777777"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6D08F123" w14:textId="77777777"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B17AE7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5007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68D1B0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9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E52581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80A834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RFC 3966</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65B56F2" w14:textId="77777777"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9234A12" w14:textId="77777777"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9DD6B4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50080</w:t>
            </w:r>
          </w:p>
        </w:tc>
      </w:tr>
      <w:tr w:rsidR="00897956" w:rsidRPr="00481D2D" w14:paraId="6ABCA45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545DE85" w14:textId="77777777"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6476532E" w14:textId="77777777"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A61F4C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5007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AF7A9A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4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A33D96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227788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Removal of I-CSCF normative requirement on Cx interfac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F4739B8" w14:textId="77777777"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A7E128C" w14:textId="77777777"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19A625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50299</w:t>
            </w:r>
          </w:p>
        </w:tc>
      </w:tr>
      <w:tr w:rsidR="00897956" w:rsidRPr="00481D2D" w14:paraId="4AC583C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1FA530F" w14:textId="77777777"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5B514708" w14:textId="77777777"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81EDCE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5007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30DE32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4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6CF7F4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153485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Filtering of the P-Access-Network-Info header by the S-CSCF and privacy rul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30A5719" w14:textId="77777777"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EBBFD60" w14:textId="77777777"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CF4148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50225</w:t>
            </w:r>
          </w:p>
        </w:tc>
      </w:tr>
      <w:tr w:rsidR="00897956" w:rsidRPr="00481D2D" w14:paraId="0ED42B0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65D03E5" w14:textId="77777777"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096B2E2E" w14:textId="77777777"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FD740D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5007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FDFB02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1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374C00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0F77E7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Editorial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1BAB434" w14:textId="77777777"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2A0121A" w14:textId="77777777"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1E30F7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50129</w:t>
            </w:r>
          </w:p>
        </w:tc>
      </w:tr>
      <w:tr w:rsidR="00897956" w:rsidRPr="00481D2D" w14:paraId="496DEFD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C83BF99" w14:textId="77777777"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655A4DC9" w14:textId="77777777"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46705F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5007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F5BB3F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8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C12B94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55BCB3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leanups resulting from CR changes for last vers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D90BE33" w14:textId="77777777"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4DD789B" w14:textId="77777777"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F68901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50324</w:t>
            </w:r>
          </w:p>
        </w:tc>
      </w:tr>
      <w:tr w:rsidR="00897956" w:rsidRPr="00481D2D" w14:paraId="268D6BC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997119B" w14:textId="77777777"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538B1C82" w14:textId="77777777"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AD17FB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5007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21D7D2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2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057FE3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ABF655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xml:space="preserve">Handling topmost Route header at the P-CSCF </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BA03FE2" w14:textId="77777777"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DBF8343" w14:textId="77777777"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71B8A1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50297</w:t>
            </w:r>
          </w:p>
        </w:tc>
      </w:tr>
      <w:tr w:rsidR="00897956" w:rsidRPr="00481D2D" w14:paraId="34D0235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A6D49FA" w14:textId="77777777"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6DBBBFA1" w14:textId="77777777"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6B36C1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5007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C4677B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9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66B544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E8D663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Registration - Abnormal Cas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196080B" w14:textId="77777777"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3BF6835" w14:textId="77777777"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10DADC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50076</w:t>
            </w:r>
          </w:p>
        </w:tc>
      </w:tr>
      <w:tr w:rsidR="00897956" w:rsidRPr="00481D2D" w14:paraId="4848AC2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FE903F2" w14:textId="77777777"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194922FF" w14:textId="77777777"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5D0607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500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6106D5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3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F3ECB4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70AA4D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xml:space="preserve">Corrections to the tables for </w:t>
            </w:r>
            <w:r w:rsidR="006E59FF" w:rsidRPr="00481D2D">
              <w:rPr>
                <w:rFonts w:ascii="Arial" w:hAnsi="Arial" w:cs="Arial"/>
                <w:color w:val="000000"/>
                <w:sz w:val="16"/>
                <w:szCs w:val="16"/>
              </w:rPr>
              <w:t>'</w:t>
            </w:r>
            <w:r w:rsidRPr="00481D2D">
              <w:rPr>
                <w:rFonts w:ascii="Arial" w:hAnsi="Arial" w:cs="Arial"/>
                <w:color w:val="000000"/>
                <w:sz w:val="16"/>
                <w:szCs w:val="16"/>
              </w:rPr>
              <w:t>PUBLISH</w:t>
            </w:r>
            <w:r w:rsidR="006E59FF" w:rsidRPr="00481D2D">
              <w:rPr>
                <w:rFonts w:ascii="Arial" w:hAnsi="Arial" w:cs="Arial"/>
                <w:color w:val="000000"/>
                <w:sz w:val="16"/>
                <w:szCs w:val="16"/>
              </w:rPr>
              <w: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E619701" w14:textId="77777777"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0EADA3A" w14:textId="77777777"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CC2CD3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50341</w:t>
            </w:r>
          </w:p>
        </w:tc>
      </w:tr>
      <w:tr w:rsidR="00897956" w:rsidRPr="00481D2D" w14:paraId="04869B3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70010FB" w14:textId="77777777"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4898405B" w14:textId="77777777"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3E9AE5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500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6D2EE5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2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50D6CA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F0ED4C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xml:space="preserve">Corrections to the UE tables for </w:t>
            </w:r>
            <w:r w:rsidR="006E59FF" w:rsidRPr="00481D2D">
              <w:rPr>
                <w:rFonts w:ascii="Arial" w:hAnsi="Arial" w:cs="Arial"/>
                <w:color w:val="000000"/>
                <w:sz w:val="16"/>
                <w:szCs w:val="16"/>
              </w:rPr>
              <w:t>'</w:t>
            </w:r>
            <w:r w:rsidRPr="00481D2D">
              <w:rPr>
                <w:rFonts w:ascii="Arial" w:hAnsi="Arial" w:cs="Arial"/>
                <w:color w:val="000000"/>
                <w:sz w:val="16"/>
                <w:szCs w:val="16"/>
              </w:rPr>
              <w:t>major capabilities</w:t>
            </w:r>
            <w:r w:rsidR="006E59FF" w:rsidRPr="00481D2D">
              <w:rPr>
                <w:rFonts w:ascii="Arial" w:hAnsi="Arial" w:cs="Arial"/>
                <w:color w:val="000000"/>
                <w:sz w:val="16"/>
                <w:szCs w:val="16"/>
              </w:rPr>
              <w: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704DAE4" w14:textId="77777777"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04E0A15" w14:textId="77777777"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CE5BCB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50332</w:t>
            </w:r>
          </w:p>
        </w:tc>
      </w:tr>
      <w:tr w:rsidR="00897956" w:rsidRPr="00481D2D" w14:paraId="20AF4D5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AFC7C4B" w14:textId="77777777"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03392CC1" w14:textId="77777777"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376A3F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500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97DB30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2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64A9C3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756CC8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xml:space="preserve">Corrections to the UE tables for </w:t>
            </w:r>
            <w:r w:rsidR="006E59FF" w:rsidRPr="00481D2D">
              <w:rPr>
                <w:rFonts w:ascii="Arial" w:hAnsi="Arial" w:cs="Arial"/>
                <w:color w:val="000000"/>
                <w:sz w:val="16"/>
                <w:szCs w:val="16"/>
              </w:rPr>
              <w:t>'</w:t>
            </w:r>
            <w:r w:rsidRPr="00481D2D">
              <w:rPr>
                <w:rFonts w:ascii="Arial" w:hAnsi="Arial" w:cs="Arial"/>
                <w:color w:val="000000"/>
                <w:sz w:val="16"/>
                <w:szCs w:val="16"/>
              </w:rPr>
              <w:t>ACK</w:t>
            </w:r>
            <w:r w:rsidR="006E59FF" w:rsidRPr="00481D2D">
              <w:rPr>
                <w:rFonts w:ascii="Arial" w:hAnsi="Arial" w:cs="Arial"/>
                <w:color w:val="000000"/>
                <w:sz w:val="16"/>
                <w:szCs w:val="16"/>
              </w:rPr>
              <w: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7F24BBC" w14:textId="77777777"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5505792" w14:textId="77777777"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63C41A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50334</w:t>
            </w:r>
          </w:p>
        </w:tc>
      </w:tr>
      <w:tr w:rsidR="00897956" w:rsidRPr="00481D2D" w14:paraId="2C205A4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036690F" w14:textId="77777777"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42691A3F" w14:textId="77777777"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520CCC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500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65C2FF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2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9A878A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F2AB1A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xml:space="preserve">Corrections to the tables for </w:t>
            </w:r>
            <w:r w:rsidR="006E59FF" w:rsidRPr="00481D2D">
              <w:rPr>
                <w:rFonts w:ascii="Arial" w:hAnsi="Arial" w:cs="Arial"/>
                <w:color w:val="000000"/>
                <w:sz w:val="16"/>
                <w:szCs w:val="16"/>
              </w:rPr>
              <w:t>'</w:t>
            </w:r>
            <w:r w:rsidRPr="00481D2D">
              <w:rPr>
                <w:rFonts w:ascii="Arial" w:hAnsi="Arial" w:cs="Arial"/>
                <w:color w:val="000000"/>
                <w:sz w:val="16"/>
                <w:szCs w:val="16"/>
              </w:rPr>
              <w:t>CANCEL</w:t>
            </w:r>
            <w:r w:rsidR="006E59FF" w:rsidRPr="00481D2D">
              <w:rPr>
                <w:rFonts w:ascii="Arial" w:hAnsi="Arial" w:cs="Arial"/>
                <w:color w:val="000000"/>
                <w:sz w:val="16"/>
                <w:szCs w:val="16"/>
              </w:rPr>
              <w: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3ED6899" w14:textId="77777777"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5D279C5" w14:textId="77777777"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696394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50335</w:t>
            </w:r>
          </w:p>
        </w:tc>
      </w:tr>
      <w:tr w:rsidR="00897956" w:rsidRPr="00481D2D" w14:paraId="0C1EA13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033DE1B" w14:textId="77777777"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10DCB83C" w14:textId="77777777"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E94842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500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29F9CE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2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052E26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6C50BE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xml:space="preserve">Corrections to the tables for </w:t>
            </w:r>
            <w:r w:rsidR="006E59FF" w:rsidRPr="00481D2D">
              <w:rPr>
                <w:rFonts w:ascii="Arial" w:hAnsi="Arial" w:cs="Arial"/>
                <w:color w:val="000000"/>
                <w:sz w:val="16"/>
                <w:szCs w:val="16"/>
              </w:rPr>
              <w:t>'</w:t>
            </w:r>
            <w:r w:rsidRPr="00481D2D">
              <w:rPr>
                <w:rFonts w:ascii="Arial" w:hAnsi="Arial" w:cs="Arial"/>
                <w:color w:val="000000"/>
                <w:sz w:val="16"/>
                <w:szCs w:val="16"/>
              </w:rPr>
              <w:t>INVITE</w:t>
            </w:r>
            <w:r w:rsidR="006E59FF" w:rsidRPr="00481D2D">
              <w:rPr>
                <w:rFonts w:ascii="Arial" w:hAnsi="Arial" w:cs="Arial"/>
                <w:color w:val="000000"/>
                <w:sz w:val="16"/>
                <w:szCs w:val="16"/>
              </w:rPr>
              <w: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067298A" w14:textId="77777777"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0B14D95" w14:textId="77777777"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CF9F45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50336</w:t>
            </w:r>
          </w:p>
        </w:tc>
      </w:tr>
      <w:tr w:rsidR="00897956" w:rsidRPr="00481D2D" w14:paraId="398B9C3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E1AAB02" w14:textId="77777777"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301F3186" w14:textId="77777777"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7BBAFF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500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65992F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2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568112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466F5F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xml:space="preserve">Corrections to the tables for </w:t>
            </w:r>
            <w:r w:rsidR="006E59FF" w:rsidRPr="00481D2D">
              <w:rPr>
                <w:rFonts w:ascii="Arial" w:hAnsi="Arial" w:cs="Arial"/>
                <w:color w:val="000000"/>
                <w:sz w:val="16"/>
                <w:szCs w:val="16"/>
              </w:rPr>
              <w:t>'</w:t>
            </w:r>
            <w:r w:rsidRPr="00481D2D">
              <w:rPr>
                <w:rFonts w:ascii="Arial" w:hAnsi="Arial" w:cs="Arial"/>
                <w:color w:val="000000"/>
                <w:sz w:val="16"/>
                <w:szCs w:val="16"/>
              </w:rPr>
              <w:t>MESSAGE</w:t>
            </w:r>
            <w:r w:rsidR="006E59FF" w:rsidRPr="00481D2D">
              <w:rPr>
                <w:rFonts w:ascii="Arial" w:hAnsi="Arial" w:cs="Arial"/>
                <w:color w:val="000000"/>
                <w:sz w:val="16"/>
                <w:szCs w:val="16"/>
              </w:rPr>
              <w: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CF5B9D4" w14:textId="77777777"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9E6B1FD" w14:textId="77777777"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24704B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50337</w:t>
            </w:r>
          </w:p>
        </w:tc>
      </w:tr>
      <w:tr w:rsidR="00897956" w:rsidRPr="00481D2D" w14:paraId="271A1B0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BF5DB3A" w14:textId="77777777"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61E81EB4" w14:textId="77777777"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0EEC90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500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3A362D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2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E12D22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3140C8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xml:space="preserve">Corrections to the tables for </w:t>
            </w:r>
            <w:r w:rsidR="006E59FF" w:rsidRPr="00481D2D">
              <w:rPr>
                <w:rFonts w:ascii="Arial" w:hAnsi="Arial" w:cs="Arial"/>
                <w:color w:val="000000"/>
                <w:sz w:val="16"/>
                <w:szCs w:val="16"/>
              </w:rPr>
              <w:t>'</w:t>
            </w:r>
            <w:r w:rsidRPr="00481D2D">
              <w:rPr>
                <w:rFonts w:ascii="Arial" w:hAnsi="Arial" w:cs="Arial"/>
                <w:color w:val="000000"/>
                <w:sz w:val="16"/>
                <w:szCs w:val="16"/>
              </w:rPr>
              <w:t>NOTIFY</w:t>
            </w:r>
            <w:r w:rsidR="006E59FF" w:rsidRPr="00481D2D">
              <w:rPr>
                <w:rFonts w:ascii="Arial" w:hAnsi="Arial" w:cs="Arial"/>
                <w:color w:val="000000"/>
                <w:sz w:val="16"/>
                <w:szCs w:val="16"/>
              </w:rPr>
              <w: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331C7B9" w14:textId="77777777"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7C7E9E3" w14:textId="77777777"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B646F9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50338</w:t>
            </w:r>
          </w:p>
        </w:tc>
      </w:tr>
      <w:tr w:rsidR="00897956" w:rsidRPr="00481D2D" w14:paraId="138DB01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F8B71DF" w14:textId="77777777"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139C56CD" w14:textId="77777777"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FBAA15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500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5CC0FD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3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087D25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59C3DE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xml:space="preserve">Corrections to the tables for </w:t>
            </w:r>
            <w:r w:rsidR="006E59FF" w:rsidRPr="00481D2D">
              <w:rPr>
                <w:rFonts w:ascii="Arial" w:hAnsi="Arial" w:cs="Arial"/>
                <w:color w:val="000000"/>
                <w:sz w:val="16"/>
                <w:szCs w:val="16"/>
              </w:rPr>
              <w:t>'</w:t>
            </w:r>
            <w:r w:rsidRPr="00481D2D">
              <w:rPr>
                <w:rFonts w:ascii="Arial" w:hAnsi="Arial" w:cs="Arial"/>
                <w:color w:val="000000"/>
                <w:sz w:val="16"/>
                <w:szCs w:val="16"/>
              </w:rPr>
              <w:t>OPTIONS</w:t>
            </w:r>
            <w:r w:rsidR="006E59FF" w:rsidRPr="00481D2D">
              <w:rPr>
                <w:rFonts w:ascii="Arial" w:hAnsi="Arial" w:cs="Arial"/>
                <w:color w:val="000000"/>
                <w:sz w:val="16"/>
                <w:szCs w:val="16"/>
              </w:rPr>
              <w: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5FF7D8A" w14:textId="77777777"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58000EF" w14:textId="77777777"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AB0969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50339</w:t>
            </w:r>
          </w:p>
        </w:tc>
      </w:tr>
      <w:tr w:rsidR="00897956" w:rsidRPr="00481D2D" w14:paraId="3C0FE0B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DA933A7" w14:textId="77777777"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1F2F6A95" w14:textId="77777777"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918929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500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EBCC17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3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A56A99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9B55BB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xml:space="preserve">Corrections to the tables for </w:t>
            </w:r>
            <w:r w:rsidR="006E59FF" w:rsidRPr="00481D2D">
              <w:rPr>
                <w:rFonts w:ascii="Arial" w:hAnsi="Arial" w:cs="Arial"/>
                <w:color w:val="000000"/>
                <w:sz w:val="16"/>
                <w:szCs w:val="16"/>
              </w:rPr>
              <w:t>'</w:t>
            </w:r>
            <w:r w:rsidRPr="00481D2D">
              <w:rPr>
                <w:rFonts w:ascii="Arial" w:hAnsi="Arial" w:cs="Arial"/>
                <w:color w:val="000000"/>
                <w:sz w:val="16"/>
                <w:szCs w:val="16"/>
              </w:rPr>
              <w:t>REGISTER</w:t>
            </w:r>
            <w:r w:rsidR="006E59FF" w:rsidRPr="00481D2D">
              <w:rPr>
                <w:rFonts w:ascii="Arial" w:hAnsi="Arial" w:cs="Arial"/>
                <w:color w:val="000000"/>
                <w:sz w:val="16"/>
                <w:szCs w:val="16"/>
              </w:rPr>
              <w: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D8BCB4D" w14:textId="77777777"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7032AAE" w14:textId="77777777"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F8929A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50343</w:t>
            </w:r>
          </w:p>
        </w:tc>
      </w:tr>
      <w:tr w:rsidR="00897956" w:rsidRPr="00481D2D" w14:paraId="4094E87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82C4EF4" w14:textId="77777777"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66DDC041" w14:textId="77777777"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42560B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500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8FD3EC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3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65E256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4CD6A0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xml:space="preserve">Corrections to the tables for </w:t>
            </w:r>
            <w:r w:rsidR="006E59FF" w:rsidRPr="00481D2D">
              <w:rPr>
                <w:rFonts w:ascii="Arial" w:hAnsi="Arial" w:cs="Arial"/>
                <w:color w:val="000000"/>
                <w:sz w:val="16"/>
                <w:szCs w:val="16"/>
              </w:rPr>
              <w:t>'</w:t>
            </w:r>
            <w:r w:rsidRPr="00481D2D">
              <w:rPr>
                <w:rFonts w:ascii="Arial" w:hAnsi="Arial" w:cs="Arial"/>
                <w:color w:val="000000"/>
                <w:sz w:val="16"/>
                <w:szCs w:val="16"/>
              </w:rPr>
              <w:t>PRACK</w:t>
            </w:r>
            <w:r w:rsidR="006E59FF" w:rsidRPr="00481D2D">
              <w:rPr>
                <w:rFonts w:ascii="Arial" w:hAnsi="Arial" w:cs="Arial"/>
                <w:color w:val="000000"/>
                <w:sz w:val="16"/>
                <w:szCs w:val="16"/>
              </w:rPr>
              <w: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768B229" w14:textId="77777777"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68783CA" w14:textId="77777777"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7D7E5B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50340</w:t>
            </w:r>
          </w:p>
        </w:tc>
      </w:tr>
      <w:tr w:rsidR="00897956" w:rsidRPr="00481D2D" w14:paraId="52E6F2E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BA6D32E" w14:textId="77777777"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3A005D29" w14:textId="77777777"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B02B26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500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1820DD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3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55948A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D44B87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xml:space="preserve">Corrections to the tables for </w:t>
            </w:r>
            <w:r w:rsidR="006E59FF" w:rsidRPr="00481D2D">
              <w:rPr>
                <w:rFonts w:ascii="Arial" w:hAnsi="Arial" w:cs="Arial"/>
                <w:color w:val="000000"/>
                <w:sz w:val="16"/>
                <w:szCs w:val="16"/>
              </w:rPr>
              <w:t>'</w:t>
            </w:r>
            <w:r w:rsidRPr="00481D2D">
              <w:rPr>
                <w:rFonts w:ascii="Arial" w:hAnsi="Arial" w:cs="Arial"/>
                <w:color w:val="000000"/>
                <w:sz w:val="16"/>
                <w:szCs w:val="16"/>
              </w:rPr>
              <w:t>REFER</w:t>
            </w:r>
            <w:r w:rsidR="006E59FF" w:rsidRPr="00481D2D">
              <w:rPr>
                <w:rFonts w:ascii="Arial" w:hAnsi="Arial" w:cs="Arial"/>
                <w:color w:val="000000"/>
                <w:sz w:val="16"/>
                <w:szCs w:val="16"/>
              </w:rPr>
              <w: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0663F06" w14:textId="77777777"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D8C71DD" w14:textId="77777777"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FF91D5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50342</w:t>
            </w:r>
          </w:p>
        </w:tc>
      </w:tr>
      <w:tr w:rsidR="00897956" w:rsidRPr="00481D2D" w14:paraId="59B3BFA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101B4DB" w14:textId="77777777"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3983F1BA" w14:textId="77777777"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5DD40F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500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41130B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3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286F48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E5F0E2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xml:space="preserve">Corrections to the tables for </w:t>
            </w:r>
            <w:r w:rsidR="006E59FF" w:rsidRPr="00481D2D">
              <w:rPr>
                <w:rFonts w:ascii="Arial" w:hAnsi="Arial" w:cs="Arial"/>
                <w:color w:val="000000"/>
                <w:sz w:val="16"/>
                <w:szCs w:val="16"/>
              </w:rPr>
              <w:t>'</w:t>
            </w:r>
            <w:r w:rsidRPr="00481D2D">
              <w:rPr>
                <w:rFonts w:ascii="Arial" w:hAnsi="Arial" w:cs="Arial"/>
                <w:color w:val="000000"/>
                <w:sz w:val="16"/>
                <w:szCs w:val="16"/>
              </w:rPr>
              <w:t>SUBSCRIBE</w:t>
            </w:r>
            <w:r w:rsidR="006E59FF" w:rsidRPr="00481D2D">
              <w:rPr>
                <w:rFonts w:ascii="Arial" w:hAnsi="Arial" w:cs="Arial"/>
                <w:color w:val="000000"/>
                <w:sz w:val="16"/>
                <w:szCs w:val="16"/>
              </w:rPr>
              <w: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FAD8E82" w14:textId="77777777"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040FA80" w14:textId="77777777"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7D6E24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50344</w:t>
            </w:r>
          </w:p>
        </w:tc>
      </w:tr>
      <w:tr w:rsidR="00897956" w:rsidRPr="00481D2D" w14:paraId="18169F3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FCBEE76" w14:textId="77777777"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2D8816AF" w14:textId="77777777"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8DB0E0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500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6B686F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3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365DE0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603498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xml:space="preserve">Corrections to the tables for </w:t>
            </w:r>
            <w:r w:rsidR="006E59FF" w:rsidRPr="00481D2D">
              <w:rPr>
                <w:rFonts w:ascii="Arial" w:hAnsi="Arial" w:cs="Arial"/>
                <w:color w:val="000000"/>
                <w:sz w:val="16"/>
                <w:szCs w:val="16"/>
              </w:rPr>
              <w:t>'</w:t>
            </w:r>
            <w:r w:rsidRPr="00481D2D">
              <w:rPr>
                <w:rFonts w:ascii="Arial" w:hAnsi="Arial" w:cs="Arial"/>
                <w:color w:val="000000"/>
                <w:sz w:val="16"/>
                <w:szCs w:val="16"/>
              </w:rPr>
              <w:t>UPDATE</w:t>
            </w:r>
            <w:r w:rsidR="006E59FF" w:rsidRPr="00481D2D">
              <w:rPr>
                <w:rFonts w:ascii="Arial" w:hAnsi="Arial" w:cs="Arial"/>
                <w:color w:val="000000"/>
                <w:sz w:val="16"/>
                <w:szCs w:val="16"/>
              </w:rPr>
              <w: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72950A1" w14:textId="77777777"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7072980" w14:textId="77777777"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8CFD47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50345</w:t>
            </w:r>
          </w:p>
        </w:tc>
      </w:tr>
      <w:tr w:rsidR="00897956" w:rsidRPr="00481D2D" w14:paraId="54BC1AA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6E6CD7C" w14:textId="77777777"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4F65D2FB" w14:textId="77777777"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05BC53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500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BA9CD9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3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C41B27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F683C1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orrections to the tables for SDP</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CD56B43" w14:textId="77777777"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280B264" w14:textId="77777777"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E48AA5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50346</w:t>
            </w:r>
          </w:p>
        </w:tc>
      </w:tr>
      <w:tr w:rsidR="00897956" w:rsidRPr="00481D2D" w14:paraId="3B6F651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F568DD2" w14:textId="77777777"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468B8A61" w14:textId="77777777"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24883F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500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2FB03E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2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2D0994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795A1D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Removal of the UE table for 'status cod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26DCB62" w14:textId="77777777"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9203D21" w14:textId="77777777"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4D5DC4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50351</w:t>
            </w:r>
          </w:p>
        </w:tc>
      </w:tr>
      <w:tr w:rsidR="00897956" w:rsidRPr="00481D2D" w14:paraId="0BCB81E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B869F31" w14:textId="77777777"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3695E13C" w14:textId="77777777"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EEE8AB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500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04D93F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2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B31FE4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7F5200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xml:space="preserve">Corrections to the tables for </w:t>
            </w:r>
            <w:r w:rsidR="006E59FF" w:rsidRPr="00481D2D">
              <w:rPr>
                <w:rFonts w:ascii="Arial" w:hAnsi="Arial" w:cs="Arial"/>
                <w:color w:val="000000"/>
                <w:sz w:val="16"/>
                <w:szCs w:val="16"/>
              </w:rPr>
              <w:t>'</w:t>
            </w:r>
            <w:r w:rsidRPr="00481D2D">
              <w:rPr>
                <w:rFonts w:ascii="Arial" w:hAnsi="Arial" w:cs="Arial"/>
                <w:color w:val="000000"/>
                <w:sz w:val="16"/>
                <w:szCs w:val="16"/>
              </w:rPr>
              <w:t>BYE</w:t>
            </w:r>
            <w:r w:rsidR="006E59FF" w:rsidRPr="00481D2D">
              <w:rPr>
                <w:rFonts w:ascii="Arial" w:hAnsi="Arial" w:cs="Arial"/>
                <w:color w:val="000000"/>
                <w:sz w:val="16"/>
                <w:szCs w:val="16"/>
              </w:rPr>
              <w: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1DA3011" w14:textId="77777777"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A72C442" w14:textId="77777777"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FDFE7C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50333</w:t>
            </w:r>
          </w:p>
        </w:tc>
      </w:tr>
      <w:tr w:rsidR="00897956" w:rsidRPr="00481D2D" w14:paraId="231AE93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94449A0" w14:textId="77777777"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6BC94182" w14:textId="77777777"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2E315E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5007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CCB4A1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4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DE6C0D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88068B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orrection to the Registration procedur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13F3829" w14:textId="77777777"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15A4F64" w14:textId="77777777"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0A488A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50413</w:t>
            </w:r>
          </w:p>
        </w:tc>
      </w:tr>
      <w:tr w:rsidR="00897956" w:rsidRPr="00481D2D" w14:paraId="4E47E87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A711966" w14:textId="77777777"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3FE85005" w14:textId="77777777"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E52B43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5007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5D8B17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5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51D1C5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8D5F87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Addition of IMS-ALF to profile tabl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3AA07F5" w14:textId="77777777"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D001F4A" w14:textId="77777777"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8BD393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50348</w:t>
            </w:r>
          </w:p>
        </w:tc>
      </w:tr>
      <w:tr w:rsidR="00897956" w:rsidRPr="00481D2D" w14:paraId="3D362E7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7ACF026" w14:textId="77777777"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0085A505" w14:textId="77777777"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21861A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5007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C67C77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5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45B3C1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B1D0E1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Press and im URIs in incoming request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4B36945" w14:textId="77777777"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1DA43C5" w14:textId="77777777"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D66D64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50395</w:t>
            </w:r>
          </w:p>
        </w:tc>
      </w:tr>
      <w:tr w:rsidR="00897956" w:rsidRPr="00481D2D" w14:paraId="139F881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2A2580F" w14:textId="77777777"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091931D0" w14:textId="77777777"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6989D6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5007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7DC468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8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88A5A0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EAD504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MO - Calls to IPv4 SIP terminal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9ECBBE8" w14:textId="77777777"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9F19B83" w14:textId="77777777"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4E7972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50387</w:t>
            </w:r>
          </w:p>
        </w:tc>
      </w:tr>
      <w:tr w:rsidR="00897956" w:rsidRPr="00481D2D" w14:paraId="6F4716A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A34C606" w14:textId="77777777"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059DD50F" w14:textId="77777777"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303641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5007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42460D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1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2A3C35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F89B30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orrections to subclause 5.5 in TS 24.229</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0A5E5E4" w14:textId="77777777"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7713E36" w14:textId="77777777"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E6C640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50414</w:t>
            </w:r>
          </w:p>
        </w:tc>
      </w:tr>
      <w:tr w:rsidR="00897956" w:rsidRPr="00481D2D" w14:paraId="4178FC5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53D970F" w14:textId="77777777"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76D8D484" w14:textId="77777777"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75DC36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5007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31D9B7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0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1E2BAE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228844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Default handling associated with the trigger at the S-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768AF7C" w14:textId="77777777"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620D7EE" w14:textId="77777777"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5087B8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50418</w:t>
            </w:r>
          </w:p>
        </w:tc>
      </w:tr>
      <w:tr w:rsidR="00897956" w:rsidRPr="00481D2D" w14:paraId="7923091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9752B7C" w14:textId="77777777"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7F120F62" w14:textId="77777777"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2E50C8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5007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81F511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0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475DCE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8A8810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Default handling associated with the trigger for third party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36BC894" w14:textId="77777777"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8FAD586" w14:textId="77777777"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9DE1D9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50421</w:t>
            </w:r>
          </w:p>
        </w:tc>
      </w:tr>
      <w:tr w:rsidR="00897956" w:rsidRPr="00481D2D" w14:paraId="2347C90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021B21E" w14:textId="77777777"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37BB0A3B" w14:textId="77777777"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D84516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5007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833995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9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E8E459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30FB6E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Sip-profile package in major capabiliti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CE86CB2" w14:textId="77777777"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B9ECC05" w14:textId="77777777"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605B04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50306</w:t>
            </w:r>
          </w:p>
        </w:tc>
      </w:tr>
      <w:tr w:rsidR="00897956" w:rsidRPr="00481D2D" w14:paraId="0FEE2DC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3F76DA8" w14:textId="77777777"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16367949" w14:textId="77777777"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2D7A24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50127</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579B04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4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86C3A8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B0E49B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orrections to addition of session set-up not requiring preconditions and reliable transport of provisional respons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E2F21A3" w14:textId="77777777"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12A457A" w14:textId="77777777"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DB83C4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r>
      <w:tr w:rsidR="00897956" w:rsidRPr="00481D2D" w14:paraId="6DCCF3F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F5F73BA" w14:textId="77777777" w:rsidR="00897956" w:rsidRPr="00481D2D" w:rsidRDefault="00897956">
            <w:pPr>
              <w:rPr>
                <w:rFonts w:ascii="Arial" w:hAnsi="Arial" w:cs="Arial"/>
                <w:sz w:val="16"/>
                <w:szCs w:val="16"/>
              </w:rPr>
            </w:pPr>
            <w:r w:rsidRPr="00481D2D">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BE77C23" w14:textId="77777777" w:rsidR="00897956" w:rsidRPr="00481D2D" w:rsidRDefault="00897956">
            <w:pPr>
              <w:rPr>
                <w:rFonts w:ascii="Arial" w:hAnsi="Arial" w:cs="Arial"/>
                <w:sz w:val="16"/>
                <w:szCs w:val="16"/>
              </w:rPr>
            </w:pPr>
            <w:r w:rsidRPr="00481D2D">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A92353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05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60F508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7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491EA1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CCE6F6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orrection Reg-Await-Auth Tim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6940C8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8B219B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3909C6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0522</w:t>
            </w:r>
          </w:p>
        </w:tc>
      </w:tr>
      <w:tr w:rsidR="00897956" w:rsidRPr="00481D2D" w14:paraId="3DA5859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AB8D8D8" w14:textId="77777777" w:rsidR="00897956" w:rsidRPr="00481D2D" w:rsidRDefault="00897956">
            <w:pPr>
              <w:rPr>
                <w:rFonts w:ascii="Arial" w:hAnsi="Arial" w:cs="Arial"/>
                <w:sz w:val="16"/>
                <w:szCs w:val="16"/>
              </w:rPr>
            </w:pPr>
            <w:r w:rsidRPr="00481D2D">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063CFA1" w14:textId="77777777" w:rsidR="00897956" w:rsidRPr="00481D2D" w:rsidRDefault="00897956">
            <w:pPr>
              <w:rPr>
                <w:rFonts w:ascii="Arial" w:hAnsi="Arial" w:cs="Arial"/>
                <w:sz w:val="16"/>
                <w:szCs w:val="16"/>
              </w:rPr>
            </w:pPr>
            <w:r w:rsidRPr="00481D2D">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021225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05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22E343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8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19559E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9A6B06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xml:space="preserve">Security Association in P-CSCF </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ACB710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9BC308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39E5EB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0524</w:t>
            </w:r>
          </w:p>
        </w:tc>
      </w:tr>
      <w:tr w:rsidR="00897956" w:rsidRPr="00481D2D" w14:paraId="45F3026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20331FA" w14:textId="77777777" w:rsidR="00897956" w:rsidRPr="00481D2D" w:rsidRDefault="00897956">
            <w:pPr>
              <w:rPr>
                <w:rFonts w:ascii="Arial" w:hAnsi="Arial" w:cs="Arial"/>
                <w:sz w:val="16"/>
                <w:szCs w:val="16"/>
              </w:rPr>
            </w:pPr>
            <w:r w:rsidRPr="00481D2D">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FA0ECCF" w14:textId="77777777" w:rsidR="00897956" w:rsidRPr="00481D2D" w:rsidRDefault="00897956">
            <w:pPr>
              <w:rPr>
                <w:rFonts w:ascii="Arial" w:hAnsi="Arial" w:cs="Arial"/>
                <w:sz w:val="16"/>
                <w:szCs w:val="16"/>
              </w:rPr>
            </w:pPr>
            <w:r w:rsidRPr="00481D2D">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BA9826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05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0FBEAD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7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B6D93C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5CADFF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Port 50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2FE895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9E8293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A8330C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0674</w:t>
            </w:r>
          </w:p>
        </w:tc>
      </w:tr>
      <w:tr w:rsidR="00897956" w:rsidRPr="00481D2D" w14:paraId="5412B10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6B12263" w14:textId="77777777" w:rsidR="00897956" w:rsidRPr="00481D2D" w:rsidRDefault="00897956">
            <w:pPr>
              <w:rPr>
                <w:rFonts w:ascii="Arial" w:hAnsi="Arial" w:cs="Arial"/>
                <w:sz w:val="16"/>
                <w:szCs w:val="16"/>
              </w:rPr>
            </w:pPr>
            <w:r w:rsidRPr="00481D2D">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480DD13" w14:textId="77777777" w:rsidR="00897956" w:rsidRPr="00481D2D" w:rsidRDefault="00897956">
            <w:pPr>
              <w:rPr>
                <w:rFonts w:ascii="Arial" w:hAnsi="Arial" w:cs="Arial"/>
                <w:sz w:val="16"/>
                <w:szCs w:val="16"/>
              </w:rPr>
            </w:pPr>
            <w:r w:rsidRPr="00481D2D">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EADE2B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05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FDF64E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9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82E539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448F2A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SIP headers storage for P-CSCF initiated session releas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D92297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B4CAB0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74A9A6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0777</w:t>
            </w:r>
          </w:p>
        </w:tc>
      </w:tr>
      <w:tr w:rsidR="00897956" w:rsidRPr="00481D2D" w14:paraId="010039A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C1ED959" w14:textId="77777777" w:rsidR="00897956" w:rsidRPr="00481D2D" w:rsidRDefault="00897956">
            <w:pPr>
              <w:rPr>
                <w:rFonts w:ascii="Arial" w:hAnsi="Arial" w:cs="Arial"/>
                <w:sz w:val="16"/>
                <w:szCs w:val="16"/>
              </w:rPr>
            </w:pPr>
            <w:r w:rsidRPr="00481D2D">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68509D0" w14:textId="77777777" w:rsidR="00897956" w:rsidRPr="00481D2D" w:rsidRDefault="00897956">
            <w:pPr>
              <w:rPr>
                <w:rFonts w:ascii="Arial" w:hAnsi="Arial" w:cs="Arial"/>
                <w:sz w:val="16"/>
                <w:szCs w:val="16"/>
              </w:rPr>
            </w:pPr>
            <w:r w:rsidRPr="00481D2D">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8D672B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05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5FB9D9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92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0D96BC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0091E9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orrection of error in the specification of the extension to Authorization head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8E76A8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0EDED6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2B9124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0689</w:t>
            </w:r>
          </w:p>
        </w:tc>
      </w:tr>
      <w:tr w:rsidR="00897956" w:rsidRPr="00481D2D" w14:paraId="24466AE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0B0135C" w14:textId="77777777" w:rsidR="00897956" w:rsidRPr="00481D2D" w:rsidRDefault="00897956">
            <w:pPr>
              <w:rPr>
                <w:rFonts w:ascii="Arial" w:hAnsi="Arial" w:cs="Arial"/>
                <w:sz w:val="16"/>
                <w:szCs w:val="16"/>
              </w:rPr>
            </w:pPr>
            <w:r w:rsidRPr="00481D2D">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DE36E89" w14:textId="77777777" w:rsidR="00897956" w:rsidRPr="00481D2D" w:rsidRDefault="00897956">
            <w:pPr>
              <w:rPr>
                <w:rFonts w:ascii="Arial" w:hAnsi="Arial" w:cs="Arial"/>
                <w:sz w:val="16"/>
                <w:szCs w:val="16"/>
              </w:rPr>
            </w:pPr>
            <w:r w:rsidRPr="00481D2D">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914795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05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180AC3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8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05AB19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25C976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xml:space="preserve">Handling of P-Associated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head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528E2D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C9368F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E2D8B5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0783</w:t>
            </w:r>
          </w:p>
        </w:tc>
      </w:tr>
      <w:tr w:rsidR="00897956" w:rsidRPr="00481D2D" w14:paraId="0358254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C7F2C61" w14:textId="77777777" w:rsidR="00897956" w:rsidRPr="00481D2D" w:rsidRDefault="00897956">
            <w:pPr>
              <w:rPr>
                <w:rFonts w:ascii="Arial" w:hAnsi="Arial" w:cs="Arial"/>
                <w:sz w:val="16"/>
                <w:szCs w:val="16"/>
              </w:rPr>
            </w:pPr>
            <w:r w:rsidRPr="00481D2D">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5D65BA1" w14:textId="77777777" w:rsidR="00897956" w:rsidRPr="00481D2D" w:rsidRDefault="00897956">
            <w:pPr>
              <w:rPr>
                <w:rFonts w:ascii="Arial" w:hAnsi="Arial" w:cs="Arial"/>
                <w:sz w:val="16"/>
                <w:szCs w:val="16"/>
              </w:rPr>
            </w:pPr>
            <w:r w:rsidRPr="00481D2D">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B8619E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05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29BF09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90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36A4DA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032470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larification to the procedures at the I-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3DCA4D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2AC0A1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D0C139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0785</w:t>
            </w:r>
          </w:p>
        </w:tc>
      </w:tr>
      <w:tr w:rsidR="00897956" w:rsidRPr="00481D2D" w14:paraId="1880E45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79BE3A5" w14:textId="77777777" w:rsidR="00897956" w:rsidRPr="00481D2D" w:rsidRDefault="00897956">
            <w:pPr>
              <w:rPr>
                <w:rFonts w:ascii="Arial" w:hAnsi="Arial" w:cs="Arial"/>
                <w:sz w:val="16"/>
                <w:szCs w:val="16"/>
              </w:rPr>
            </w:pPr>
            <w:r w:rsidRPr="00481D2D">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27927A0" w14:textId="77777777" w:rsidR="00897956" w:rsidRPr="00481D2D" w:rsidRDefault="00897956">
            <w:pPr>
              <w:rPr>
                <w:rFonts w:ascii="Arial" w:hAnsi="Arial" w:cs="Arial"/>
                <w:sz w:val="16"/>
                <w:szCs w:val="16"/>
              </w:rPr>
            </w:pPr>
            <w:r w:rsidRPr="00481D2D">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CF21A8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06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EF0EBC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9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B934F9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D60790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Re-registration failur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9106F2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684913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6C4D73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0709</w:t>
            </w:r>
          </w:p>
        </w:tc>
      </w:tr>
      <w:tr w:rsidR="00897956" w:rsidRPr="00481D2D" w14:paraId="4EA94DF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3C5DB5E" w14:textId="77777777" w:rsidR="00897956" w:rsidRPr="00481D2D" w:rsidRDefault="00897956">
            <w:pPr>
              <w:rPr>
                <w:rFonts w:ascii="Arial" w:hAnsi="Arial" w:cs="Arial"/>
                <w:sz w:val="16"/>
                <w:szCs w:val="16"/>
              </w:rPr>
            </w:pPr>
            <w:r w:rsidRPr="00481D2D">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87D6A3B" w14:textId="77777777" w:rsidR="00897956" w:rsidRPr="00481D2D" w:rsidRDefault="00897956">
            <w:pPr>
              <w:rPr>
                <w:rFonts w:ascii="Arial" w:hAnsi="Arial" w:cs="Arial"/>
                <w:sz w:val="16"/>
                <w:szCs w:val="16"/>
              </w:rPr>
            </w:pPr>
            <w:r w:rsidRPr="00481D2D">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E61456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06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4B076E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9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0CD765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54106D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ompletion of status-code tables in SIP profil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AB1861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772A5A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448F9F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0571</w:t>
            </w:r>
          </w:p>
        </w:tc>
      </w:tr>
      <w:tr w:rsidR="00897956" w:rsidRPr="00481D2D" w14:paraId="1DF4835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020FE81" w14:textId="77777777" w:rsidR="00897956" w:rsidRPr="00481D2D" w:rsidRDefault="00897956">
            <w:pPr>
              <w:rPr>
                <w:rFonts w:ascii="Arial" w:hAnsi="Arial" w:cs="Arial"/>
                <w:sz w:val="16"/>
                <w:szCs w:val="16"/>
              </w:rPr>
            </w:pPr>
            <w:r w:rsidRPr="00481D2D">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CD08BC8" w14:textId="77777777" w:rsidR="00897956" w:rsidRPr="00481D2D" w:rsidRDefault="00897956">
            <w:pPr>
              <w:rPr>
                <w:rFonts w:ascii="Arial" w:hAnsi="Arial" w:cs="Arial"/>
                <w:sz w:val="16"/>
                <w:szCs w:val="16"/>
              </w:rPr>
            </w:pPr>
            <w:r w:rsidRPr="00481D2D">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78F473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06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EAC788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6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998A19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F7B1F4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Unsubscribe by P-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16CAED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17BDD6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7E9587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0671</w:t>
            </w:r>
          </w:p>
        </w:tc>
      </w:tr>
      <w:tr w:rsidR="00897956" w:rsidRPr="00481D2D" w14:paraId="555E06B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8603E7F" w14:textId="77777777" w:rsidR="00897956" w:rsidRPr="00481D2D" w:rsidRDefault="00897956">
            <w:pPr>
              <w:rPr>
                <w:rFonts w:ascii="Arial" w:hAnsi="Arial" w:cs="Arial"/>
                <w:sz w:val="16"/>
                <w:szCs w:val="16"/>
              </w:rPr>
            </w:pPr>
            <w:r w:rsidRPr="00481D2D">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F4A56B5" w14:textId="77777777" w:rsidR="00897956" w:rsidRPr="00481D2D" w:rsidRDefault="00897956">
            <w:pPr>
              <w:rPr>
                <w:rFonts w:ascii="Arial" w:hAnsi="Arial" w:cs="Arial"/>
                <w:sz w:val="16"/>
                <w:szCs w:val="16"/>
              </w:rPr>
            </w:pPr>
            <w:r w:rsidRPr="00481D2D">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1ED215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06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124DA4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6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DD791B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1FD055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Protected initial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2C2FD3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D786D8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00E083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0708</w:t>
            </w:r>
          </w:p>
        </w:tc>
      </w:tr>
      <w:tr w:rsidR="00897956" w:rsidRPr="00481D2D" w14:paraId="33298A8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3346111" w14:textId="77777777" w:rsidR="00897956" w:rsidRPr="00481D2D" w:rsidRDefault="00897956">
            <w:pPr>
              <w:rPr>
                <w:rFonts w:ascii="Arial" w:hAnsi="Arial" w:cs="Arial"/>
                <w:sz w:val="16"/>
                <w:szCs w:val="16"/>
              </w:rPr>
            </w:pPr>
            <w:r w:rsidRPr="00481D2D">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B7C80B2" w14:textId="77777777" w:rsidR="00897956" w:rsidRPr="00481D2D" w:rsidRDefault="00897956">
            <w:pPr>
              <w:rPr>
                <w:rFonts w:ascii="Arial" w:hAnsi="Arial" w:cs="Arial"/>
                <w:sz w:val="16"/>
                <w:szCs w:val="16"/>
              </w:rPr>
            </w:pPr>
            <w:r w:rsidRPr="00481D2D">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2621D5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06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90D0D1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91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4BC0DD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D6AB1F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larify that S-CSCF shall support Supported and Require header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13A1C8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D666CE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D6C69F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0684</w:t>
            </w:r>
          </w:p>
        </w:tc>
      </w:tr>
      <w:tr w:rsidR="00897956" w:rsidRPr="00481D2D" w14:paraId="171235C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BB47BE4" w14:textId="77777777" w:rsidR="00897956" w:rsidRPr="00481D2D" w:rsidRDefault="00897956">
            <w:pPr>
              <w:rPr>
                <w:rFonts w:ascii="Arial" w:hAnsi="Arial" w:cs="Arial"/>
                <w:sz w:val="16"/>
                <w:szCs w:val="16"/>
              </w:rPr>
            </w:pPr>
            <w:r w:rsidRPr="00481D2D">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601B6AA" w14:textId="77777777" w:rsidR="00897956" w:rsidRPr="00481D2D" w:rsidRDefault="00897956">
            <w:pPr>
              <w:rPr>
                <w:rFonts w:ascii="Arial" w:hAnsi="Arial" w:cs="Arial"/>
                <w:sz w:val="16"/>
                <w:szCs w:val="16"/>
              </w:rPr>
            </w:pPr>
            <w:r w:rsidRPr="00481D2D">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AC9739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06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D6568C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6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670DE2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30650E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Shared public user identiti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45BBC7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E59DA5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8198BB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0599</w:t>
            </w:r>
          </w:p>
        </w:tc>
      </w:tr>
      <w:tr w:rsidR="00897956" w:rsidRPr="00481D2D" w14:paraId="1A16C81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0A64A58" w14:textId="77777777" w:rsidR="00897956" w:rsidRPr="00481D2D" w:rsidRDefault="00897956">
            <w:pPr>
              <w:rPr>
                <w:rFonts w:ascii="Arial" w:hAnsi="Arial" w:cs="Arial"/>
                <w:sz w:val="16"/>
                <w:szCs w:val="16"/>
              </w:rPr>
            </w:pPr>
            <w:r w:rsidRPr="00481D2D">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67EE224" w14:textId="77777777" w:rsidR="00897956" w:rsidRPr="00481D2D" w:rsidRDefault="00897956">
            <w:pPr>
              <w:rPr>
                <w:rFonts w:ascii="Arial" w:hAnsi="Arial" w:cs="Arial"/>
                <w:sz w:val="16"/>
                <w:szCs w:val="16"/>
              </w:rPr>
            </w:pPr>
            <w:r w:rsidRPr="00481D2D">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CB6668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06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C89299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6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50D046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F6FDEE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P-CSCF - routing of REGISTER request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1C82AA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719FCF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B0BADC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0701</w:t>
            </w:r>
          </w:p>
        </w:tc>
      </w:tr>
      <w:tr w:rsidR="00897956" w:rsidRPr="00481D2D" w14:paraId="7ACFAC3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7080767" w14:textId="77777777" w:rsidR="00897956" w:rsidRPr="00481D2D" w:rsidRDefault="00897956">
            <w:pPr>
              <w:rPr>
                <w:rFonts w:ascii="Arial" w:hAnsi="Arial" w:cs="Arial"/>
                <w:sz w:val="16"/>
                <w:szCs w:val="16"/>
              </w:rPr>
            </w:pPr>
            <w:r w:rsidRPr="00481D2D">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A10F8D3" w14:textId="77777777" w:rsidR="00897956" w:rsidRPr="00481D2D" w:rsidRDefault="00897956">
            <w:pPr>
              <w:rPr>
                <w:rFonts w:ascii="Arial" w:hAnsi="Arial" w:cs="Arial"/>
                <w:sz w:val="16"/>
                <w:szCs w:val="16"/>
              </w:rPr>
            </w:pPr>
            <w:r w:rsidRPr="00481D2D">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8267A9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06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73AA93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7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07A3DB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C9F02D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orrection of table A.104A</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B3D4FD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A2BF0F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2C8577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0711</w:t>
            </w:r>
          </w:p>
        </w:tc>
      </w:tr>
      <w:tr w:rsidR="00897956" w:rsidRPr="00481D2D" w14:paraId="3FD0181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C0DD6B4" w14:textId="77777777" w:rsidR="00897956" w:rsidRPr="00481D2D" w:rsidRDefault="00897956">
            <w:pPr>
              <w:rPr>
                <w:rFonts w:ascii="Arial" w:hAnsi="Arial" w:cs="Arial"/>
                <w:sz w:val="16"/>
                <w:szCs w:val="16"/>
              </w:rPr>
            </w:pPr>
            <w:r w:rsidRPr="00481D2D">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9F27775" w14:textId="77777777" w:rsidR="00897956" w:rsidRPr="00481D2D" w:rsidRDefault="00897956">
            <w:pPr>
              <w:rPr>
                <w:rFonts w:ascii="Arial" w:hAnsi="Arial" w:cs="Arial"/>
                <w:sz w:val="16"/>
                <w:szCs w:val="16"/>
              </w:rPr>
            </w:pPr>
            <w:r w:rsidRPr="00481D2D">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5DD829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06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DE7D8D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8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275640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C8A35E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ontact address in REGISTER respons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D43D4D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E47F1E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916EEB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0716</w:t>
            </w:r>
          </w:p>
        </w:tc>
      </w:tr>
      <w:tr w:rsidR="00897956" w:rsidRPr="00481D2D" w14:paraId="3B6E9AE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D3882F2" w14:textId="77777777" w:rsidR="00897956" w:rsidRPr="00481D2D" w:rsidRDefault="00897956">
            <w:pPr>
              <w:rPr>
                <w:rFonts w:ascii="Arial" w:hAnsi="Arial" w:cs="Arial"/>
                <w:sz w:val="16"/>
                <w:szCs w:val="16"/>
              </w:rPr>
            </w:pPr>
            <w:r w:rsidRPr="00481D2D">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C0442EC" w14:textId="77777777" w:rsidR="00897956" w:rsidRPr="00481D2D" w:rsidRDefault="00897956">
            <w:pPr>
              <w:rPr>
                <w:rFonts w:ascii="Arial" w:hAnsi="Arial" w:cs="Arial"/>
                <w:sz w:val="16"/>
                <w:szCs w:val="16"/>
              </w:rPr>
            </w:pPr>
            <w:r w:rsidRPr="00481D2D">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A883CB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06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78EF2C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9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205A21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D27998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P-CSCF Record-Route processing for target refresh requests/respons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33AB09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D950F5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A7AFDF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0717</w:t>
            </w:r>
          </w:p>
        </w:tc>
      </w:tr>
      <w:tr w:rsidR="00897956" w:rsidRPr="00481D2D" w14:paraId="2B45A62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D39F234" w14:textId="77777777" w:rsidR="00897956" w:rsidRPr="00481D2D" w:rsidRDefault="00897956">
            <w:pPr>
              <w:rPr>
                <w:rFonts w:ascii="Arial" w:hAnsi="Arial" w:cs="Arial"/>
                <w:sz w:val="16"/>
                <w:szCs w:val="16"/>
              </w:rPr>
            </w:pPr>
            <w:r w:rsidRPr="00481D2D">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30D7DA5" w14:textId="77777777" w:rsidR="00897956" w:rsidRPr="00481D2D" w:rsidRDefault="00897956">
            <w:pPr>
              <w:rPr>
                <w:rFonts w:ascii="Arial" w:hAnsi="Arial" w:cs="Arial"/>
                <w:sz w:val="16"/>
                <w:szCs w:val="16"/>
              </w:rPr>
            </w:pPr>
            <w:r w:rsidRPr="00481D2D">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79A0B1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06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BA85DA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9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51CAF0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873423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AS originated requests on behalf of PSI</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8C0D57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8C9C54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FA2954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0719</w:t>
            </w:r>
          </w:p>
        </w:tc>
      </w:tr>
      <w:tr w:rsidR="00897956" w:rsidRPr="00481D2D" w14:paraId="0006C5C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A02F198" w14:textId="77777777" w:rsidR="00897956" w:rsidRPr="00481D2D" w:rsidRDefault="00897956">
            <w:pPr>
              <w:rPr>
                <w:rFonts w:ascii="Arial" w:hAnsi="Arial" w:cs="Arial"/>
                <w:sz w:val="16"/>
                <w:szCs w:val="16"/>
              </w:rPr>
            </w:pPr>
            <w:r w:rsidRPr="00481D2D">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DFB1123" w14:textId="77777777" w:rsidR="00897956" w:rsidRPr="00481D2D" w:rsidRDefault="00897956">
            <w:pPr>
              <w:rPr>
                <w:rFonts w:ascii="Arial" w:hAnsi="Arial" w:cs="Arial"/>
                <w:sz w:val="16"/>
                <w:szCs w:val="16"/>
              </w:rPr>
            </w:pPr>
            <w:r w:rsidRPr="00481D2D">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3CD390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06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3121FD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9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95CEBA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CC8358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Routing PSI at terminating sid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7B9BB0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B47FC1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39ED96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0720</w:t>
            </w:r>
          </w:p>
        </w:tc>
      </w:tr>
      <w:tr w:rsidR="00897956" w:rsidRPr="00481D2D" w14:paraId="4BBAADA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EDDD462" w14:textId="77777777" w:rsidR="00897956" w:rsidRPr="00481D2D" w:rsidRDefault="00897956">
            <w:pPr>
              <w:rPr>
                <w:rFonts w:ascii="Arial" w:hAnsi="Arial" w:cs="Arial"/>
                <w:sz w:val="16"/>
                <w:szCs w:val="16"/>
              </w:rPr>
            </w:pPr>
            <w:r w:rsidRPr="00481D2D">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F2987D3" w14:textId="77777777" w:rsidR="00897956" w:rsidRPr="00481D2D" w:rsidRDefault="00897956">
            <w:pPr>
              <w:rPr>
                <w:rFonts w:ascii="Arial" w:hAnsi="Arial" w:cs="Arial"/>
                <w:sz w:val="16"/>
                <w:szCs w:val="16"/>
              </w:rPr>
            </w:pPr>
            <w:r w:rsidRPr="00481D2D">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74C710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06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A9A2A4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5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7540FB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EEB2B2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otification about registration stat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EE465C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B21EDA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FA7998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0789</w:t>
            </w:r>
          </w:p>
        </w:tc>
      </w:tr>
      <w:tr w:rsidR="00897956" w:rsidRPr="00481D2D" w14:paraId="73B6A6F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3A4F466" w14:textId="77777777" w:rsidR="00897956" w:rsidRPr="00481D2D" w:rsidRDefault="00897956">
            <w:pPr>
              <w:rPr>
                <w:rFonts w:ascii="Arial" w:hAnsi="Arial" w:cs="Arial"/>
                <w:sz w:val="16"/>
                <w:szCs w:val="16"/>
              </w:rPr>
            </w:pPr>
            <w:r w:rsidRPr="00481D2D">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A40DC3F" w14:textId="77777777" w:rsidR="00897956" w:rsidRPr="00481D2D" w:rsidRDefault="00897956">
            <w:pPr>
              <w:rPr>
                <w:rFonts w:ascii="Arial" w:hAnsi="Arial" w:cs="Arial"/>
                <w:sz w:val="16"/>
                <w:szCs w:val="16"/>
              </w:rPr>
            </w:pPr>
            <w:r w:rsidRPr="00481D2D">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54E4C0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06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7C6AA9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6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B8B2FB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5B300B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Registration failure at U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F2F0F8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B74480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6FAEF2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0790</w:t>
            </w:r>
          </w:p>
        </w:tc>
      </w:tr>
      <w:tr w:rsidR="00897956" w:rsidRPr="00481D2D" w14:paraId="6929875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130BAE8" w14:textId="77777777" w:rsidR="00897956" w:rsidRPr="00481D2D" w:rsidRDefault="00897956">
            <w:pPr>
              <w:rPr>
                <w:rFonts w:ascii="Arial" w:hAnsi="Arial" w:cs="Arial"/>
                <w:sz w:val="16"/>
                <w:szCs w:val="16"/>
              </w:rPr>
            </w:pPr>
            <w:r w:rsidRPr="00481D2D">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57F3A50" w14:textId="77777777" w:rsidR="00897956" w:rsidRPr="00481D2D" w:rsidRDefault="00897956">
            <w:pPr>
              <w:rPr>
                <w:rFonts w:ascii="Arial" w:hAnsi="Arial" w:cs="Arial"/>
                <w:sz w:val="16"/>
                <w:szCs w:val="16"/>
              </w:rPr>
            </w:pPr>
            <w:r w:rsidRPr="00481D2D">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CECD55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06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4C1795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9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D58FFD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A5C5B0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orrection of the references for the integration of resource management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41E3AD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6C5507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AAD65D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0791</w:t>
            </w:r>
          </w:p>
        </w:tc>
      </w:tr>
      <w:tr w:rsidR="00897956" w:rsidRPr="00481D2D" w14:paraId="5BEC950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9399C9F" w14:textId="77777777" w:rsidR="00897956" w:rsidRPr="00481D2D" w:rsidRDefault="00897956">
            <w:pPr>
              <w:rPr>
                <w:rFonts w:ascii="Arial" w:hAnsi="Arial" w:cs="Arial"/>
                <w:sz w:val="16"/>
                <w:szCs w:val="16"/>
              </w:rPr>
            </w:pPr>
            <w:r w:rsidRPr="00481D2D">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23A6A50" w14:textId="77777777" w:rsidR="00897956" w:rsidRPr="00481D2D" w:rsidRDefault="00897956">
            <w:pPr>
              <w:rPr>
                <w:rFonts w:ascii="Arial" w:hAnsi="Arial" w:cs="Arial"/>
                <w:sz w:val="16"/>
                <w:szCs w:val="16"/>
              </w:rPr>
            </w:pPr>
            <w:r w:rsidRPr="00481D2D">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60D3DE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06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50D962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90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545FC9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8F8A71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larification on P-CSCF-intiated call releas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62FF77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934D08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A312F3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0792</w:t>
            </w:r>
          </w:p>
        </w:tc>
      </w:tr>
      <w:tr w:rsidR="00897956" w:rsidRPr="00481D2D" w14:paraId="214B3C2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E1E6E7C" w14:textId="77777777" w:rsidR="00897956" w:rsidRPr="00481D2D" w:rsidRDefault="00897956">
            <w:pPr>
              <w:rPr>
                <w:rFonts w:ascii="Arial" w:hAnsi="Arial" w:cs="Arial"/>
                <w:sz w:val="16"/>
                <w:szCs w:val="16"/>
              </w:rPr>
            </w:pPr>
            <w:r w:rsidRPr="00481D2D">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0815A53" w14:textId="77777777" w:rsidR="00897956" w:rsidRPr="00481D2D" w:rsidRDefault="00897956">
            <w:pPr>
              <w:rPr>
                <w:rFonts w:ascii="Arial" w:hAnsi="Arial" w:cs="Arial"/>
                <w:sz w:val="16"/>
                <w:szCs w:val="16"/>
              </w:rPr>
            </w:pPr>
            <w:r w:rsidRPr="00481D2D">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D72DC5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06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A7D078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6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9965F7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8D861F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Error handling in UE in case of RFC 3524</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034355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DEF7CA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78D42E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0793</w:t>
            </w:r>
          </w:p>
        </w:tc>
      </w:tr>
      <w:tr w:rsidR="00897956" w:rsidRPr="00481D2D" w14:paraId="15607C0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E4F8785" w14:textId="77777777" w:rsidR="00897956" w:rsidRPr="00481D2D" w:rsidRDefault="00897956">
            <w:pPr>
              <w:rPr>
                <w:rFonts w:ascii="Arial" w:hAnsi="Arial" w:cs="Arial"/>
                <w:sz w:val="16"/>
                <w:szCs w:val="16"/>
              </w:rPr>
            </w:pPr>
            <w:r w:rsidRPr="00481D2D">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C0EF3FA" w14:textId="77777777" w:rsidR="00897956" w:rsidRPr="00481D2D" w:rsidRDefault="00897956">
            <w:pPr>
              <w:rPr>
                <w:rFonts w:ascii="Arial" w:hAnsi="Arial" w:cs="Arial"/>
                <w:sz w:val="16"/>
                <w:szCs w:val="16"/>
              </w:rPr>
            </w:pPr>
            <w:r w:rsidRPr="00481D2D">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4B27E8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06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EAE0B6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9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5F7D43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F9445F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UE registration failure because the selected S-CSCF is unreachabl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64D4A0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E1EEAC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322B40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0802</w:t>
            </w:r>
          </w:p>
        </w:tc>
      </w:tr>
      <w:tr w:rsidR="00897956" w:rsidRPr="00481D2D" w14:paraId="20CE2AF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1830783" w14:textId="77777777" w:rsidR="00897956" w:rsidRPr="00481D2D" w:rsidRDefault="00897956">
            <w:pPr>
              <w:rPr>
                <w:rFonts w:ascii="Arial" w:hAnsi="Arial" w:cs="Arial"/>
                <w:sz w:val="16"/>
                <w:szCs w:val="16"/>
              </w:rPr>
            </w:pPr>
            <w:r w:rsidRPr="00481D2D">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AC406CF" w14:textId="77777777" w:rsidR="00897956" w:rsidRPr="00481D2D" w:rsidRDefault="00897956">
            <w:pPr>
              <w:rPr>
                <w:rFonts w:ascii="Arial" w:hAnsi="Arial" w:cs="Arial"/>
                <w:sz w:val="16"/>
                <w:szCs w:val="16"/>
              </w:rPr>
            </w:pPr>
            <w:r w:rsidRPr="00481D2D">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D45DAF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06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BEEE0B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8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62EDCC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ED8055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MT- SDP offer with IPv4 addres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051FF6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4BEC9C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64F070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0794</w:t>
            </w:r>
          </w:p>
        </w:tc>
      </w:tr>
      <w:tr w:rsidR="00897956" w:rsidRPr="00481D2D" w14:paraId="7F8B065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053ADEF" w14:textId="77777777" w:rsidR="00897956" w:rsidRPr="00481D2D" w:rsidRDefault="00897956">
            <w:pPr>
              <w:rPr>
                <w:rFonts w:ascii="Arial" w:hAnsi="Arial" w:cs="Arial"/>
                <w:sz w:val="16"/>
                <w:szCs w:val="16"/>
              </w:rPr>
            </w:pPr>
            <w:r w:rsidRPr="00481D2D">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5447FFE" w14:textId="77777777" w:rsidR="00897956" w:rsidRPr="00481D2D" w:rsidRDefault="00897956">
            <w:pPr>
              <w:rPr>
                <w:rFonts w:ascii="Arial" w:hAnsi="Arial" w:cs="Arial"/>
                <w:sz w:val="16"/>
                <w:szCs w:val="16"/>
              </w:rPr>
            </w:pPr>
            <w:r w:rsidRPr="00481D2D">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FEF08C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06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0302AB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5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2E343F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3B3F96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S-CSCF redirecting</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A73E2F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AD73C4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E30571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0700</w:t>
            </w:r>
          </w:p>
        </w:tc>
      </w:tr>
      <w:tr w:rsidR="00897956" w:rsidRPr="00481D2D" w14:paraId="1318DE8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37E4B43" w14:textId="77777777" w:rsidR="00897956" w:rsidRPr="00481D2D" w:rsidRDefault="00897956">
            <w:pPr>
              <w:rPr>
                <w:rFonts w:ascii="Arial" w:hAnsi="Arial" w:cs="Arial"/>
                <w:sz w:val="16"/>
                <w:szCs w:val="16"/>
              </w:rPr>
            </w:pPr>
            <w:r w:rsidRPr="00481D2D">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F1A0A4D" w14:textId="77777777" w:rsidR="00897956" w:rsidRPr="00481D2D" w:rsidRDefault="00897956">
            <w:pPr>
              <w:rPr>
                <w:rFonts w:ascii="Arial" w:hAnsi="Arial" w:cs="Arial"/>
                <w:sz w:val="16"/>
                <w:szCs w:val="16"/>
              </w:rPr>
            </w:pPr>
            <w:r w:rsidRPr="00481D2D">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50A185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06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F53CE7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7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D2397E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9880EA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I-WLAN information for IM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3A7E9C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BC126F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C0125E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0729</w:t>
            </w:r>
          </w:p>
        </w:tc>
      </w:tr>
      <w:tr w:rsidR="00897956" w:rsidRPr="00481D2D" w14:paraId="7047AEF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C1D83F6" w14:textId="77777777" w:rsidR="00897956" w:rsidRPr="00481D2D" w:rsidRDefault="00897956">
            <w:pPr>
              <w:rPr>
                <w:rFonts w:ascii="Arial" w:hAnsi="Arial" w:cs="Arial"/>
                <w:sz w:val="16"/>
                <w:szCs w:val="16"/>
              </w:rPr>
            </w:pPr>
            <w:r w:rsidRPr="00481D2D">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35C409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525F07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0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B86CD6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90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D8225B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4EE5DF5" w14:textId="77777777" w:rsidR="00897956" w:rsidRPr="00481D2D" w:rsidRDefault="00897956">
            <w:pPr>
              <w:rPr>
                <w:rFonts w:ascii="Arial" w:hAnsi="Arial" w:cs="Arial"/>
                <w:color w:val="000000"/>
                <w:sz w:val="16"/>
                <w:szCs w:val="16"/>
              </w:rPr>
            </w:pPr>
            <w:smartTag w:uri="urn:schemas-microsoft-com:office:smarttags" w:element="stockticker">
              <w:r w:rsidRPr="00481D2D">
                <w:rPr>
                  <w:rFonts w:ascii="Arial" w:hAnsi="Arial" w:cs="Arial"/>
                  <w:color w:val="000000"/>
                  <w:sz w:val="16"/>
                  <w:szCs w:val="16"/>
                </w:rPr>
                <w:t>MWI</w:t>
              </w:r>
            </w:smartTag>
            <w:r w:rsidRPr="00481D2D">
              <w:rPr>
                <w:rFonts w:ascii="Arial" w:hAnsi="Arial" w:cs="Arial"/>
                <w:color w:val="000000"/>
                <w:sz w:val="16"/>
                <w:szCs w:val="16"/>
              </w:rPr>
              <w:t xml:space="preserve"> RFC3842</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79776D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8B6F33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0.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D9E62F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0600</w:t>
            </w:r>
          </w:p>
        </w:tc>
      </w:tr>
      <w:tr w:rsidR="00897956" w:rsidRPr="00481D2D" w14:paraId="26715A0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90F2E4B" w14:textId="77777777" w:rsidR="00897956" w:rsidRPr="00481D2D" w:rsidRDefault="00897956">
            <w:pPr>
              <w:rPr>
                <w:rFonts w:ascii="Arial" w:hAnsi="Arial" w:cs="Arial"/>
                <w:sz w:val="16"/>
                <w:szCs w:val="16"/>
              </w:rPr>
            </w:pPr>
            <w:r w:rsidRPr="00481D2D">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66FA58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42DDAF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07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E356AE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90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25201F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F2264D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3xx response and non-SDP bodies handking by proxi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582FBC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D019DD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0.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21122D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0775</w:t>
            </w:r>
          </w:p>
        </w:tc>
      </w:tr>
      <w:tr w:rsidR="00897956" w:rsidRPr="00481D2D" w14:paraId="7E6928A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596CD66" w14:textId="77777777" w:rsidR="00897956" w:rsidRPr="00481D2D" w:rsidRDefault="00897956">
            <w:pPr>
              <w:rPr>
                <w:rFonts w:ascii="Arial" w:hAnsi="Arial" w:cs="Arial"/>
                <w:sz w:val="16"/>
                <w:szCs w:val="16"/>
              </w:rPr>
            </w:pPr>
            <w:r w:rsidRPr="00481D2D">
              <w:rPr>
                <w:rFonts w:ascii="Arial" w:hAnsi="Arial" w:cs="Arial"/>
                <w:sz w:val="16"/>
                <w:szCs w:val="16"/>
              </w:rPr>
              <w:t>200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552B79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2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15B020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34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B69103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98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8A01A1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115FE3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Modifications to 24.229 to allow multiple IPsec security association per IKE_Security associ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3C5276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D850AC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3FA8FB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r>
      <w:tr w:rsidR="00897956" w:rsidRPr="00481D2D" w14:paraId="0682EE8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348F365" w14:textId="77777777" w:rsidR="00897956" w:rsidRPr="00481D2D" w:rsidRDefault="00897956">
            <w:pPr>
              <w:rPr>
                <w:rFonts w:ascii="Arial" w:hAnsi="Arial" w:cs="Arial"/>
                <w:sz w:val="16"/>
                <w:szCs w:val="16"/>
              </w:rPr>
            </w:pPr>
            <w:r w:rsidRPr="00481D2D">
              <w:rPr>
                <w:rFonts w:ascii="Arial" w:hAnsi="Arial" w:cs="Arial"/>
                <w:sz w:val="16"/>
                <w:szCs w:val="16"/>
              </w:rPr>
              <w:t>200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0AE3F0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2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7B511D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35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87A293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93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18C012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3158E8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orrection Profile Table A.119</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D09F54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213DCE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F0DFBD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1061</w:t>
            </w:r>
          </w:p>
        </w:tc>
      </w:tr>
      <w:tr w:rsidR="00897956" w:rsidRPr="00481D2D" w14:paraId="4E4E67B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80563EB" w14:textId="77777777" w:rsidR="00897956" w:rsidRPr="00481D2D" w:rsidRDefault="00897956">
            <w:pPr>
              <w:rPr>
                <w:rFonts w:ascii="Arial" w:hAnsi="Arial" w:cs="Arial"/>
                <w:sz w:val="16"/>
                <w:szCs w:val="16"/>
              </w:rPr>
            </w:pPr>
            <w:r w:rsidRPr="00481D2D">
              <w:rPr>
                <w:rFonts w:ascii="Arial" w:hAnsi="Arial" w:cs="Arial"/>
                <w:sz w:val="16"/>
                <w:szCs w:val="16"/>
              </w:rPr>
              <w:t>200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1D7150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2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34E5B2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35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00C989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94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E46275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45F98E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xml:space="preserve">Public User identity in 3rd party </w:t>
            </w:r>
            <w:smartTag w:uri="urn:schemas-microsoft-com:office:smarttags" w:element="stockticker">
              <w:r w:rsidRPr="00481D2D">
                <w:rPr>
                  <w:rFonts w:ascii="Arial" w:hAnsi="Arial" w:cs="Arial"/>
                  <w:color w:val="000000"/>
                  <w:sz w:val="16"/>
                  <w:szCs w:val="16"/>
                </w:rPr>
                <w:t>REG</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278E80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369100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097E58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0906</w:t>
            </w:r>
          </w:p>
        </w:tc>
      </w:tr>
      <w:tr w:rsidR="00897956" w:rsidRPr="00481D2D" w14:paraId="2BAF4E4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0ED4C8B" w14:textId="77777777" w:rsidR="00897956" w:rsidRPr="00481D2D" w:rsidRDefault="00897956">
            <w:pPr>
              <w:rPr>
                <w:rFonts w:ascii="Arial" w:hAnsi="Arial" w:cs="Arial"/>
                <w:sz w:val="16"/>
                <w:szCs w:val="16"/>
              </w:rPr>
            </w:pPr>
            <w:r w:rsidRPr="00481D2D">
              <w:rPr>
                <w:rFonts w:ascii="Arial" w:hAnsi="Arial" w:cs="Arial"/>
                <w:sz w:val="16"/>
                <w:szCs w:val="16"/>
              </w:rPr>
              <w:t>200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A9E366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2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299F95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35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7FE617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95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4EE895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E17D0C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Removal of Access Network Charging Information by the S-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2B0698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4CC818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49322E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1081</w:t>
            </w:r>
          </w:p>
        </w:tc>
      </w:tr>
      <w:tr w:rsidR="00897956" w:rsidRPr="00481D2D" w14:paraId="45FB261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F5B3A35" w14:textId="77777777" w:rsidR="00897956" w:rsidRPr="00481D2D" w:rsidRDefault="00897956">
            <w:pPr>
              <w:rPr>
                <w:rFonts w:ascii="Arial" w:hAnsi="Arial" w:cs="Arial"/>
                <w:sz w:val="16"/>
                <w:szCs w:val="16"/>
              </w:rPr>
            </w:pPr>
            <w:r w:rsidRPr="00481D2D">
              <w:rPr>
                <w:rFonts w:ascii="Arial" w:hAnsi="Arial" w:cs="Arial"/>
                <w:sz w:val="16"/>
                <w:szCs w:val="16"/>
              </w:rPr>
              <w:t>200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9D4EE7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2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8CD957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35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1EBB33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96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A47660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020F52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Optional c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B6A9DD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435D01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F7CE8C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0986</w:t>
            </w:r>
          </w:p>
        </w:tc>
      </w:tr>
      <w:tr w:rsidR="00897956" w:rsidRPr="00481D2D" w14:paraId="2B4699E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EF1D7C3" w14:textId="77777777" w:rsidR="00897956" w:rsidRPr="00481D2D" w:rsidRDefault="00897956">
            <w:pPr>
              <w:rPr>
                <w:rFonts w:ascii="Arial" w:hAnsi="Arial" w:cs="Arial"/>
                <w:sz w:val="16"/>
                <w:szCs w:val="16"/>
              </w:rPr>
            </w:pPr>
            <w:r w:rsidRPr="00481D2D">
              <w:rPr>
                <w:rFonts w:ascii="Arial" w:hAnsi="Arial" w:cs="Arial"/>
                <w:sz w:val="16"/>
                <w:szCs w:val="16"/>
              </w:rPr>
              <w:t>200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EEF3AA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2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AA9878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35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4C06F9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96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585431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46B269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ontact header in REGISTER request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DB43DE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6B7B8F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13F7A6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1177</w:t>
            </w:r>
          </w:p>
        </w:tc>
      </w:tr>
      <w:tr w:rsidR="00897956" w:rsidRPr="00481D2D" w14:paraId="749656C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E8A20E2" w14:textId="77777777" w:rsidR="00897956" w:rsidRPr="00481D2D" w:rsidRDefault="00897956">
            <w:pPr>
              <w:rPr>
                <w:rFonts w:ascii="Arial" w:hAnsi="Arial" w:cs="Arial"/>
                <w:sz w:val="16"/>
                <w:szCs w:val="16"/>
              </w:rPr>
            </w:pPr>
            <w:r w:rsidRPr="00481D2D">
              <w:rPr>
                <w:rFonts w:ascii="Arial" w:hAnsi="Arial" w:cs="Arial"/>
                <w:sz w:val="16"/>
                <w:szCs w:val="16"/>
              </w:rPr>
              <w:t>200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41C574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2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E4CAB6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35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E57CD1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93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963697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5D27F2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SigComp-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76400F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285AD6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D59AED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0877</w:t>
            </w:r>
          </w:p>
        </w:tc>
      </w:tr>
      <w:tr w:rsidR="00897956" w:rsidRPr="00481D2D" w14:paraId="0502DF0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68D2D39" w14:textId="77777777" w:rsidR="00897956" w:rsidRPr="00481D2D" w:rsidRDefault="00897956">
            <w:pPr>
              <w:rPr>
                <w:rFonts w:ascii="Arial" w:hAnsi="Arial" w:cs="Arial"/>
                <w:sz w:val="16"/>
                <w:szCs w:val="16"/>
              </w:rPr>
            </w:pPr>
            <w:r w:rsidRPr="00481D2D">
              <w:rPr>
                <w:rFonts w:ascii="Arial" w:hAnsi="Arial" w:cs="Arial"/>
                <w:sz w:val="16"/>
                <w:szCs w:val="16"/>
              </w:rPr>
              <w:t>200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10CBE7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2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0F2F3F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35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386B27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96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17A11C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3087A6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IETF reference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74D627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EC84CC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53608F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1074</w:t>
            </w:r>
          </w:p>
        </w:tc>
      </w:tr>
      <w:tr w:rsidR="00897956" w:rsidRPr="00481D2D" w14:paraId="4934FFA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A3397BD" w14:textId="77777777" w:rsidR="00897956" w:rsidRPr="00481D2D" w:rsidRDefault="00897956">
            <w:pPr>
              <w:rPr>
                <w:rFonts w:ascii="Arial" w:hAnsi="Arial" w:cs="Arial"/>
                <w:sz w:val="16"/>
                <w:szCs w:val="16"/>
              </w:rPr>
            </w:pPr>
            <w:r w:rsidRPr="00481D2D">
              <w:rPr>
                <w:rFonts w:ascii="Arial" w:hAnsi="Arial" w:cs="Arial"/>
                <w:sz w:val="16"/>
                <w:szCs w:val="16"/>
              </w:rPr>
              <w:t>200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851195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2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A45AC6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35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DF3625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96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D10F15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E08280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AS procedure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9F41A3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49F688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2790EA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1085</w:t>
            </w:r>
          </w:p>
        </w:tc>
      </w:tr>
      <w:tr w:rsidR="00897956" w:rsidRPr="00481D2D" w14:paraId="6BF83CE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1418138" w14:textId="77777777" w:rsidR="00897956" w:rsidRPr="00481D2D" w:rsidRDefault="00897956">
            <w:pPr>
              <w:rPr>
                <w:rFonts w:ascii="Arial" w:hAnsi="Arial" w:cs="Arial"/>
                <w:sz w:val="16"/>
                <w:szCs w:val="16"/>
              </w:rPr>
            </w:pPr>
            <w:r w:rsidRPr="00481D2D">
              <w:rPr>
                <w:rFonts w:ascii="Arial" w:hAnsi="Arial" w:cs="Arial"/>
                <w:sz w:val="16"/>
                <w:szCs w:val="16"/>
              </w:rPr>
              <w:t>200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906EE0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2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9E559B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367</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EB02BB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92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789914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3961D9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Incorporation of draft-ietf-sip-history</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0F90AE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D2542B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97C98A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0838</w:t>
            </w:r>
          </w:p>
        </w:tc>
      </w:tr>
      <w:tr w:rsidR="00897956" w:rsidRPr="00481D2D" w14:paraId="5ABA96F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D44DFF4" w14:textId="77777777" w:rsidR="00897956" w:rsidRPr="00481D2D" w:rsidRDefault="00897956">
            <w:pPr>
              <w:rPr>
                <w:rFonts w:ascii="Arial" w:hAnsi="Arial" w:cs="Arial"/>
                <w:sz w:val="16"/>
                <w:szCs w:val="16"/>
              </w:rPr>
            </w:pPr>
            <w:r w:rsidRPr="00481D2D">
              <w:rPr>
                <w:rFonts w:ascii="Arial" w:hAnsi="Arial" w:cs="Arial"/>
                <w:sz w:val="16"/>
                <w:szCs w:val="16"/>
              </w:rPr>
              <w:t>200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650677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2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59EE3B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367</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B923A3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93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3CF66C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6A6DF9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ontact head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ADCBB5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10C9CE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BEC13A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0887</w:t>
            </w:r>
          </w:p>
        </w:tc>
      </w:tr>
      <w:tr w:rsidR="00897956" w:rsidRPr="00481D2D" w14:paraId="3255BCE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33DEBC7" w14:textId="77777777" w:rsidR="00897956" w:rsidRPr="00481D2D" w:rsidRDefault="00897956">
            <w:pPr>
              <w:rPr>
                <w:rFonts w:ascii="Arial" w:hAnsi="Arial" w:cs="Arial"/>
                <w:sz w:val="16"/>
                <w:szCs w:val="16"/>
              </w:rPr>
            </w:pPr>
            <w:r w:rsidRPr="00481D2D">
              <w:rPr>
                <w:rFonts w:ascii="Arial" w:hAnsi="Arial" w:cs="Arial"/>
                <w:sz w:val="16"/>
                <w:szCs w:val="16"/>
              </w:rPr>
              <w:t>200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98B02A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2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4F217A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367</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681A6E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93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6ED9C5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49402D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Reason header - loss of radio coverag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D3D92E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E3A570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F28912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1158</w:t>
            </w:r>
          </w:p>
        </w:tc>
      </w:tr>
      <w:tr w:rsidR="00897956" w:rsidRPr="00481D2D" w14:paraId="4058CD5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E3C5F5B" w14:textId="77777777" w:rsidR="00897956" w:rsidRPr="00481D2D" w:rsidRDefault="00897956">
            <w:pPr>
              <w:rPr>
                <w:rFonts w:ascii="Arial" w:hAnsi="Arial" w:cs="Arial"/>
                <w:sz w:val="16"/>
                <w:szCs w:val="16"/>
              </w:rPr>
            </w:pPr>
            <w:r w:rsidRPr="00481D2D">
              <w:rPr>
                <w:rFonts w:ascii="Arial" w:hAnsi="Arial" w:cs="Arial"/>
                <w:sz w:val="16"/>
                <w:szCs w:val="16"/>
              </w:rPr>
              <w:t>200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D22E87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2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F3C34B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367</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3BECEA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94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A0BDBA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3F570F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hanges to TS 24.229 to ease interworking with non   precondition terminal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9FBF73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247F55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D9CB85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1213</w:t>
            </w:r>
          </w:p>
        </w:tc>
      </w:tr>
      <w:tr w:rsidR="00897956" w:rsidRPr="00481D2D" w14:paraId="5D957B2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9CAD72E" w14:textId="77777777" w:rsidR="00897956" w:rsidRPr="00481D2D" w:rsidRDefault="00897956">
            <w:pPr>
              <w:rPr>
                <w:rFonts w:ascii="Arial" w:hAnsi="Arial" w:cs="Arial"/>
                <w:sz w:val="16"/>
                <w:szCs w:val="16"/>
              </w:rPr>
            </w:pPr>
            <w:r w:rsidRPr="00481D2D">
              <w:rPr>
                <w:rFonts w:ascii="Arial" w:hAnsi="Arial" w:cs="Arial"/>
                <w:sz w:val="16"/>
                <w:szCs w:val="16"/>
              </w:rPr>
              <w:t>200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5ADBF4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2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58ED54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367</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39945F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95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A1DAC3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F635B4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ontents of P-Associated-</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header in 200 (OK) response to REGIST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1B22C6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B5D60C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85770F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1206</w:t>
            </w:r>
          </w:p>
        </w:tc>
      </w:tr>
      <w:tr w:rsidR="00897956" w:rsidRPr="00481D2D" w14:paraId="417D52B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AA1CB86" w14:textId="77777777" w:rsidR="00897956" w:rsidRPr="00481D2D" w:rsidRDefault="00897956">
            <w:pPr>
              <w:rPr>
                <w:rFonts w:ascii="Arial" w:hAnsi="Arial" w:cs="Arial"/>
                <w:sz w:val="16"/>
                <w:szCs w:val="16"/>
              </w:rPr>
            </w:pPr>
            <w:r w:rsidRPr="00481D2D">
              <w:rPr>
                <w:rFonts w:ascii="Arial" w:hAnsi="Arial" w:cs="Arial"/>
                <w:sz w:val="16"/>
                <w:szCs w:val="16"/>
              </w:rPr>
              <w:t>200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C09BD6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2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CB3FD9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367</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013AC2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96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DBEF23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15DD58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onsideration on 3rd Party Service Provider in Trust Domai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7D4BAF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7150B7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D65B27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1208</w:t>
            </w:r>
          </w:p>
        </w:tc>
      </w:tr>
      <w:tr w:rsidR="00897956" w:rsidRPr="00481D2D" w14:paraId="75E6962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FDBAA5E" w14:textId="77777777" w:rsidR="00897956" w:rsidRPr="00481D2D" w:rsidRDefault="00897956">
            <w:pPr>
              <w:rPr>
                <w:rFonts w:ascii="Arial" w:hAnsi="Arial" w:cs="Arial"/>
                <w:sz w:val="16"/>
                <w:szCs w:val="16"/>
              </w:rPr>
            </w:pPr>
            <w:r w:rsidRPr="00481D2D">
              <w:rPr>
                <w:rFonts w:ascii="Arial" w:hAnsi="Arial" w:cs="Arial"/>
                <w:sz w:val="16"/>
                <w:szCs w:val="16"/>
              </w:rPr>
              <w:t>200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923E19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2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091569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367</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2B47DD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97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14C221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0C440F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orrection of requirement to insert P-Asserted-Identity head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3FD2C8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2A321D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756542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1166</w:t>
            </w:r>
          </w:p>
        </w:tc>
      </w:tr>
      <w:tr w:rsidR="00897956" w:rsidRPr="00481D2D" w14:paraId="24B0395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A1B0048" w14:textId="77777777" w:rsidR="00897956" w:rsidRPr="00481D2D" w:rsidRDefault="00897956">
            <w:pPr>
              <w:rPr>
                <w:rFonts w:ascii="Arial" w:hAnsi="Arial" w:cs="Arial"/>
                <w:sz w:val="16"/>
                <w:szCs w:val="16"/>
              </w:rPr>
            </w:pPr>
            <w:r w:rsidRPr="00481D2D">
              <w:rPr>
                <w:rFonts w:ascii="Arial" w:hAnsi="Arial" w:cs="Arial"/>
                <w:sz w:val="16"/>
                <w:szCs w:val="16"/>
              </w:rPr>
              <w:t>200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8E680E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2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DECFBD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36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785FE4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95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A7808C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9F4F21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privacy and trust rules for History head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4F725C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870441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5F009A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1199</w:t>
            </w:r>
          </w:p>
        </w:tc>
      </w:tr>
      <w:tr w:rsidR="00897956" w:rsidRPr="00481D2D" w14:paraId="0F840A5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793C1DA" w14:textId="77777777" w:rsidR="00897956" w:rsidRPr="00481D2D" w:rsidRDefault="00897956">
            <w:pPr>
              <w:rPr>
                <w:rFonts w:ascii="Arial" w:hAnsi="Arial" w:cs="Arial"/>
                <w:sz w:val="16"/>
                <w:szCs w:val="16"/>
              </w:rPr>
            </w:pPr>
            <w:r w:rsidRPr="00481D2D">
              <w:rPr>
                <w:rFonts w:ascii="Arial" w:hAnsi="Arial" w:cs="Arial"/>
                <w:sz w:val="16"/>
                <w:szCs w:val="16"/>
              </w:rPr>
              <w:t>2005-10</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A80917A" w14:textId="77777777" w:rsidR="00897956" w:rsidRPr="00481D2D" w:rsidRDefault="00897956">
            <w:pPr>
              <w:rPr>
                <w:rFonts w:ascii="Arial" w:hAnsi="Arial" w:cs="Arial"/>
                <w:color w:val="000000"/>
                <w:sz w:val="16"/>
                <w:szCs w:val="16"/>
              </w:rPr>
            </w:pP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159C186" w14:textId="77777777" w:rsidR="00897956" w:rsidRPr="00481D2D" w:rsidRDefault="00897956">
            <w:pPr>
              <w:rPr>
                <w:rFonts w:ascii="Arial" w:hAnsi="Arial" w:cs="Arial"/>
                <w:color w:val="000000"/>
                <w:sz w:val="16"/>
                <w:szCs w:val="16"/>
              </w:rPr>
            </w:pP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B62011A" w14:textId="77777777" w:rsidR="00897956" w:rsidRPr="00481D2D" w:rsidRDefault="00897956">
            <w:pPr>
              <w:rPr>
                <w:rFonts w:ascii="Arial" w:hAnsi="Arial" w:cs="Arial"/>
                <w:color w:val="000000"/>
                <w:sz w:val="16"/>
                <w:szCs w:val="16"/>
              </w:rPr>
            </w:pP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9D130F6" w14:textId="77777777" w:rsidR="00897956" w:rsidRPr="00481D2D" w:rsidRDefault="00897956">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9504A9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xml:space="preserve">missing word in subclause 5.4.1.2.2, bullet 10b) is added by </w:t>
            </w:r>
            <w:smartTag w:uri="urn:schemas-microsoft-com:office:smarttags" w:element="stockticker">
              <w:r w:rsidRPr="00481D2D">
                <w:rPr>
                  <w:rFonts w:ascii="Arial" w:hAnsi="Arial" w:cs="Arial"/>
                  <w:color w:val="000000"/>
                  <w:sz w:val="16"/>
                  <w:szCs w:val="16"/>
                </w:rPr>
                <w:t>MCC</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849B0F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E1692C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1</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308B13B" w14:textId="77777777" w:rsidR="00897956" w:rsidRPr="00481D2D" w:rsidRDefault="00897956">
            <w:pPr>
              <w:rPr>
                <w:rFonts w:ascii="Arial" w:hAnsi="Arial" w:cs="Arial"/>
                <w:color w:val="000000"/>
                <w:sz w:val="16"/>
                <w:szCs w:val="16"/>
              </w:rPr>
            </w:pPr>
          </w:p>
        </w:tc>
      </w:tr>
      <w:tr w:rsidR="00897956" w:rsidRPr="00481D2D" w14:paraId="2EFE018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78D6047" w14:textId="77777777" w:rsidR="00897956" w:rsidRPr="00481D2D" w:rsidRDefault="00897956">
            <w:pPr>
              <w:rPr>
                <w:rFonts w:ascii="Arial" w:hAnsi="Arial" w:cs="Arial"/>
                <w:sz w:val="16"/>
                <w:szCs w:val="16"/>
              </w:rPr>
            </w:pPr>
            <w:r w:rsidRPr="00481D2D">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5B3783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118539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53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D4C824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04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B2DD7B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8BA95F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xml:space="preserve">Replace </w:t>
            </w:r>
            <w:r w:rsidR="006E59FF" w:rsidRPr="00481D2D">
              <w:rPr>
                <w:rFonts w:ascii="Arial" w:hAnsi="Arial" w:cs="Arial"/>
                <w:color w:val="000000"/>
                <w:sz w:val="16"/>
                <w:szCs w:val="16"/>
              </w:rPr>
              <w:t>"</w:t>
            </w:r>
            <w:r w:rsidRPr="00481D2D">
              <w:rPr>
                <w:rFonts w:ascii="Arial" w:hAnsi="Arial" w:cs="Arial"/>
                <w:color w:val="000000"/>
                <w:sz w:val="16"/>
                <w:szCs w:val="16"/>
              </w:rPr>
              <w:t>originated</w:t>
            </w:r>
            <w:r w:rsidR="006E59FF" w:rsidRPr="00481D2D">
              <w:rPr>
                <w:rFonts w:ascii="Arial" w:hAnsi="Arial" w:cs="Arial"/>
                <w:color w:val="000000"/>
                <w:sz w:val="16"/>
                <w:szCs w:val="16"/>
              </w:rPr>
              <w:t>"</w:t>
            </w:r>
            <w:r w:rsidRPr="00481D2D">
              <w:rPr>
                <w:rFonts w:ascii="Arial" w:hAnsi="Arial" w:cs="Arial"/>
                <w:color w:val="000000"/>
                <w:sz w:val="16"/>
                <w:szCs w:val="16"/>
              </w:rPr>
              <w:t xml:space="preserve"> with </w:t>
            </w:r>
            <w:r w:rsidR="006E59FF" w:rsidRPr="00481D2D">
              <w:rPr>
                <w:rFonts w:ascii="Arial" w:hAnsi="Arial" w:cs="Arial"/>
                <w:color w:val="000000"/>
                <w:sz w:val="16"/>
                <w:szCs w:val="16"/>
              </w:rPr>
              <w:t>"</w:t>
            </w:r>
            <w:r w:rsidRPr="00481D2D">
              <w:rPr>
                <w:rFonts w:ascii="Arial" w:hAnsi="Arial" w:cs="Arial"/>
                <w:color w:val="000000"/>
                <w:sz w:val="16"/>
                <w:szCs w:val="16"/>
              </w:rPr>
              <w:t>terminated</w:t>
            </w:r>
            <w:r w:rsidR="006E59FF" w:rsidRPr="00481D2D">
              <w:rPr>
                <w:rFonts w:ascii="Arial" w:hAnsi="Arial" w:cs="Arial"/>
                <w:color w:val="000000"/>
                <w:sz w:val="16"/>
                <w:szCs w:val="16"/>
              </w:rPr>
              <w: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91763C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15B43E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548A56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1479</w:t>
            </w:r>
          </w:p>
        </w:tc>
      </w:tr>
      <w:tr w:rsidR="00897956" w:rsidRPr="00481D2D" w14:paraId="4E8FA44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18DC98C" w14:textId="77777777" w:rsidR="00897956" w:rsidRPr="00481D2D" w:rsidRDefault="00897956">
            <w:pPr>
              <w:rPr>
                <w:rFonts w:ascii="Arial" w:hAnsi="Arial" w:cs="Arial"/>
                <w:sz w:val="16"/>
                <w:szCs w:val="16"/>
              </w:rPr>
            </w:pPr>
            <w:r w:rsidRPr="00481D2D">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779E57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A64C56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53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6F5924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04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5F883E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9EA23C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Mobile originating call related request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66AFC0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15392F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E3A530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1668</w:t>
            </w:r>
          </w:p>
        </w:tc>
      </w:tr>
      <w:tr w:rsidR="00897956" w:rsidRPr="00481D2D" w14:paraId="2D0D09A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79D4FB7" w14:textId="77777777" w:rsidR="00897956" w:rsidRPr="00481D2D" w:rsidRDefault="00897956">
            <w:pPr>
              <w:rPr>
                <w:rFonts w:ascii="Arial" w:hAnsi="Arial" w:cs="Arial"/>
                <w:sz w:val="16"/>
                <w:szCs w:val="16"/>
              </w:rPr>
            </w:pPr>
            <w:r w:rsidRPr="00481D2D">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908143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5FC822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53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31B16B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01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14476E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A933E5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orrection to section 5.4.3.2 t of TS 24.229</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DCB33C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78EE8A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08157A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1563</w:t>
            </w:r>
          </w:p>
        </w:tc>
      </w:tr>
      <w:tr w:rsidR="00897956" w:rsidRPr="00481D2D" w14:paraId="754DBD2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837E691" w14:textId="77777777" w:rsidR="00897956" w:rsidRPr="00481D2D" w:rsidRDefault="00897956">
            <w:pPr>
              <w:rPr>
                <w:rFonts w:ascii="Arial" w:hAnsi="Arial" w:cs="Arial"/>
                <w:sz w:val="16"/>
                <w:szCs w:val="16"/>
              </w:rPr>
            </w:pPr>
            <w:r w:rsidRPr="00481D2D">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3952A8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C8D85C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53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C525CD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02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EBF8DE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5B29D0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Handling of P-Charging-Function-Adres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03EB01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FF5618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3AC553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1424</w:t>
            </w:r>
          </w:p>
        </w:tc>
      </w:tr>
      <w:tr w:rsidR="00897956" w:rsidRPr="00481D2D" w14:paraId="011B8D7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25F48E8" w14:textId="77777777" w:rsidR="00897956" w:rsidRPr="00481D2D" w:rsidRDefault="00897956">
            <w:pPr>
              <w:rPr>
                <w:rFonts w:ascii="Arial" w:hAnsi="Arial" w:cs="Arial"/>
                <w:sz w:val="16"/>
                <w:szCs w:val="16"/>
              </w:rPr>
            </w:pPr>
            <w:r w:rsidRPr="00481D2D">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C7CB2F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6E9860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53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7C81A3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07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2A21E4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071288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orrection Syntax P-Charging Vecto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02D3BA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25669E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828D26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1508</w:t>
            </w:r>
          </w:p>
        </w:tc>
      </w:tr>
      <w:tr w:rsidR="00897956" w:rsidRPr="00481D2D" w14:paraId="0BDE5B1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90EA084" w14:textId="77777777" w:rsidR="00897956" w:rsidRPr="00481D2D" w:rsidRDefault="00897956">
            <w:pPr>
              <w:rPr>
                <w:rFonts w:ascii="Arial" w:hAnsi="Arial" w:cs="Arial"/>
                <w:sz w:val="16"/>
                <w:szCs w:val="16"/>
              </w:rPr>
            </w:pPr>
            <w:r w:rsidRPr="00481D2D">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130A7B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29F12E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54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BA5DE6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00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552A44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E75503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Modification to the definition of Security Associ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592798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F4D61C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6ACBD1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1576</w:t>
            </w:r>
          </w:p>
        </w:tc>
      </w:tr>
      <w:tr w:rsidR="00897956" w:rsidRPr="00481D2D" w14:paraId="35EE24B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C587ADB" w14:textId="77777777" w:rsidR="00897956" w:rsidRPr="00481D2D" w:rsidRDefault="00897956">
            <w:pPr>
              <w:rPr>
                <w:rFonts w:ascii="Arial" w:hAnsi="Arial" w:cs="Arial"/>
                <w:sz w:val="16"/>
                <w:szCs w:val="16"/>
              </w:rPr>
            </w:pPr>
            <w:r w:rsidRPr="00481D2D">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96E220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11CA47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54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2DF147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098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32211B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D0F9C6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Access Type of P-Access-Network-Info head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AF041B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E14B2B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B19C02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1675</w:t>
            </w:r>
          </w:p>
        </w:tc>
      </w:tr>
      <w:tr w:rsidR="00897956" w:rsidRPr="00481D2D" w14:paraId="2DE3EB7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C0333F6" w14:textId="77777777" w:rsidR="00897956" w:rsidRPr="00481D2D" w:rsidRDefault="00897956">
            <w:pPr>
              <w:rPr>
                <w:rFonts w:ascii="Arial" w:hAnsi="Arial" w:cs="Arial"/>
                <w:sz w:val="16"/>
                <w:szCs w:val="16"/>
              </w:rPr>
            </w:pPr>
            <w:r w:rsidRPr="00481D2D">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1ED0FA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E7F393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54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1C3A77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05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9FC2C9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A4764B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xml:space="preserve">Replace </w:t>
            </w:r>
            <w:r w:rsidR="006E59FF" w:rsidRPr="00481D2D">
              <w:rPr>
                <w:rFonts w:ascii="Arial" w:hAnsi="Arial" w:cs="Arial"/>
                <w:color w:val="000000"/>
                <w:sz w:val="16"/>
                <w:szCs w:val="16"/>
              </w:rPr>
              <w:t>"</w:t>
            </w:r>
            <w:r w:rsidRPr="00481D2D">
              <w:rPr>
                <w:rFonts w:ascii="Arial" w:hAnsi="Arial" w:cs="Arial"/>
                <w:color w:val="000000"/>
                <w:sz w:val="16"/>
                <w:szCs w:val="16"/>
              </w:rPr>
              <w:t>served</w:t>
            </w:r>
            <w:r w:rsidR="006E59FF" w:rsidRPr="00481D2D">
              <w:rPr>
                <w:rFonts w:ascii="Arial" w:hAnsi="Arial" w:cs="Arial"/>
                <w:color w:val="000000"/>
                <w:sz w:val="16"/>
                <w:szCs w:val="16"/>
              </w:rPr>
              <w:t>"</w:t>
            </w:r>
            <w:r w:rsidRPr="00481D2D">
              <w:rPr>
                <w:rFonts w:ascii="Arial" w:hAnsi="Arial" w:cs="Arial"/>
                <w:color w:val="000000"/>
                <w:sz w:val="16"/>
                <w:szCs w:val="16"/>
              </w:rPr>
              <w:t xml:space="preserve"> by </w:t>
            </w:r>
            <w:r w:rsidR="006E59FF" w:rsidRPr="00481D2D">
              <w:rPr>
                <w:rFonts w:ascii="Arial" w:hAnsi="Arial" w:cs="Arial"/>
                <w:color w:val="000000"/>
                <w:sz w:val="16"/>
                <w:szCs w:val="16"/>
              </w:rPr>
              <w:t>"</w:t>
            </w:r>
            <w:r w:rsidRPr="00481D2D">
              <w:rPr>
                <w:rFonts w:ascii="Arial" w:hAnsi="Arial" w:cs="Arial"/>
                <w:color w:val="000000"/>
                <w:sz w:val="16"/>
                <w:szCs w:val="16"/>
              </w:rPr>
              <w:t>Originating</w:t>
            </w:r>
            <w:r w:rsidR="006E59FF" w:rsidRPr="00481D2D">
              <w:rPr>
                <w:rFonts w:ascii="Arial" w:hAnsi="Arial" w:cs="Arial"/>
                <w:color w:val="000000"/>
                <w:sz w:val="16"/>
                <w:szCs w:val="16"/>
              </w:rPr>
              <w:t>"</w:t>
            </w:r>
            <w:r w:rsidRPr="00481D2D">
              <w:rPr>
                <w:rFonts w:ascii="Arial" w:hAnsi="Arial" w:cs="Arial"/>
                <w:color w:val="000000"/>
                <w:sz w:val="16"/>
                <w:szCs w:val="16"/>
              </w:rPr>
              <w:t xml:space="preserve"> U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FEF7B6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15CE2E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3786C6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1489</w:t>
            </w:r>
          </w:p>
        </w:tc>
      </w:tr>
      <w:tr w:rsidR="00897956" w:rsidRPr="00481D2D" w14:paraId="203FEF9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BCCD640" w14:textId="77777777" w:rsidR="00897956" w:rsidRPr="00481D2D" w:rsidRDefault="00897956">
            <w:pPr>
              <w:rPr>
                <w:rFonts w:ascii="Arial" w:hAnsi="Arial" w:cs="Arial"/>
                <w:sz w:val="16"/>
                <w:szCs w:val="16"/>
              </w:rPr>
            </w:pPr>
            <w:r w:rsidRPr="00481D2D">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C441A9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BBBBA7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54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BED2AE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01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493479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12D5E5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orrection to subclause 5.7.5.1. of TS 24229</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4881EB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50E614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3B635F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1382</w:t>
            </w:r>
          </w:p>
        </w:tc>
      </w:tr>
      <w:tr w:rsidR="00897956" w:rsidRPr="00481D2D" w14:paraId="2CEB65E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FD623B4" w14:textId="77777777" w:rsidR="00897956" w:rsidRPr="00481D2D" w:rsidRDefault="00897956">
            <w:pPr>
              <w:rPr>
                <w:rFonts w:ascii="Arial" w:hAnsi="Arial" w:cs="Arial"/>
                <w:sz w:val="16"/>
                <w:szCs w:val="16"/>
              </w:rPr>
            </w:pPr>
            <w:r w:rsidRPr="00481D2D">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52499A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827F07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54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F40D9A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07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5EB908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91433E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Short Session Setup in IM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717185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C0E17D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3B4DF6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1656</w:t>
            </w:r>
          </w:p>
        </w:tc>
      </w:tr>
      <w:tr w:rsidR="00897956" w:rsidRPr="00481D2D" w14:paraId="7651200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DB0656B" w14:textId="77777777" w:rsidR="00897956" w:rsidRPr="00481D2D" w:rsidRDefault="00897956">
            <w:pPr>
              <w:rPr>
                <w:rFonts w:ascii="Arial" w:hAnsi="Arial" w:cs="Arial"/>
                <w:sz w:val="16"/>
                <w:szCs w:val="16"/>
              </w:rPr>
            </w:pPr>
            <w:r w:rsidRPr="00481D2D">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32F9D4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4B26E3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54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C3BD6C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05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EAB681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0C5CF8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Adjusting section reference in section 6.3</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FB6D08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36A68C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442EB7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1484</w:t>
            </w:r>
          </w:p>
        </w:tc>
      </w:tr>
      <w:tr w:rsidR="00897956" w:rsidRPr="00481D2D" w14:paraId="1F8D104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145C166" w14:textId="77777777" w:rsidR="00897956" w:rsidRPr="00481D2D" w:rsidRDefault="00897956">
            <w:pPr>
              <w:rPr>
                <w:rFonts w:ascii="Arial" w:hAnsi="Arial" w:cs="Arial"/>
                <w:sz w:val="16"/>
                <w:szCs w:val="16"/>
              </w:rPr>
            </w:pPr>
            <w:r w:rsidRPr="00481D2D">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C19236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B70B70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54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E299A3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02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D0E560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A06EB7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B2B UA AS handling</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682F79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9601AE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6F5676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41597</w:t>
            </w:r>
          </w:p>
        </w:tc>
      </w:tr>
      <w:tr w:rsidR="00897956" w:rsidRPr="00481D2D" w14:paraId="241BACE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1B5FAD7" w14:textId="77777777" w:rsidR="00897956" w:rsidRPr="00481D2D" w:rsidRDefault="00897956">
            <w:pPr>
              <w:rPr>
                <w:rFonts w:ascii="Arial" w:hAnsi="Arial" w:cs="Arial"/>
                <w:sz w:val="16"/>
                <w:szCs w:val="16"/>
              </w:rPr>
            </w:pPr>
            <w:r w:rsidRPr="00481D2D">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D64C06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D3709E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54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38336B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06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BD6B78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74AFCC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orrection to 3rd party registration procedures for SESSION_TERMINATED default handling</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2D100A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712680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82D7CD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1672</w:t>
            </w:r>
          </w:p>
        </w:tc>
      </w:tr>
      <w:tr w:rsidR="00897956" w:rsidRPr="00481D2D" w14:paraId="5992A8D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4C527D5" w14:textId="77777777" w:rsidR="00897956" w:rsidRPr="00481D2D" w:rsidRDefault="00897956">
            <w:pPr>
              <w:rPr>
                <w:rFonts w:ascii="Arial" w:hAnsi="Arial" w:cs="Arial"/>
                <w:sz w:val="16"/>
                <w:szCs w:val="16"/>
              </w:rPr>
            </w:pPr>
            <w:r w:rsidRPr="00481D2D">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A95F14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555A43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54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1894B5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099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B1B0F8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82FBB9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dma20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A3C218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FDF7FE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C399EE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1336</w:t>
            </w:r>
          </w:p>
        </w:tc>
      </w:tr>
      <w:tr w:rsidR="00897956" w:rsidRPr="00481D2D" w14:paraId="57E01C5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A630EAC" w14:textId="77777777" w:rsidR="00897956" w:rsidRPr="00481D2D" w:rsidRDefault="00897956">
            <w:pPr>
              <w:rPr>
                <w:rFonts w:ascii="Arial" w:hAnsi="Arial" w:cs="Arial"/>
                <w:sz w:val="16"/>
                <w:szCs w:val="16"/>
              </w:rPr>
            </w:pPr>
            <w:r w:rsidRPr="00481D2D">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536D7E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40525E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54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48B4A3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04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EAABDC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740468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orrection of a reference in some tables in Appendix A</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7DF6A5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0FF3A4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A6BE29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1473</w:t>
            </w:r>
          </w:p>
        </w:tc>
      </w:tr>
      <w:tr w:rsidR="00897956" w:rsidRPr="00481D2D" w14:paraId="3074DDF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BACD208" w14:textId="77777777" w:rsidR="00897956" w:rsidRPr="00481D2D" w:rsidRDefault="00897956">
            <w:pPr>
              <w:rPr>
                <w:rFonts w:ascii="Arial" w:hAnsi="Arial" w:cs="Arial"/>
                <w:sz w:val="16"/>
                <w:szCs w:val="16"/>
              </w:rPr>
            </w:pPr>
            <w:r w:rsidRPr="00481D2D">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0026A3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7B20D6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54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4BA376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00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6EC9A0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DDEB59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Refreshes of SUBSCRIBE to reg-event (Fix for Rel 7)</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3E87B8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8D6D90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551DC1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1670</w:t>
            </w:r>
          </w:p>
        </w:tc>
      </w:tr>
      <w:tr w:rsidR="00897956" w:rsidRPr="00481D2D" w14:paraId="38C34FC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E74C38C" w14:textId="77777777" w:rsidR="00897956" w:rsidRPr="00481D2D" w:rsidRDefault="00897956">
            <w:pPr>
              <w:rPr>
                <w:rFonts w:ascii="Arial" w:hAnsi="Arial" w:cs="Arial"/>
                <w:sz w:val="16"/>
                <w:szCs w:val="16"/>
              </w:rPr>
            </w:pPr>
            <w:r w:rsidRPr="00481D2D">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07E91C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2AB307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54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C6E653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06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22F07F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150823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harging terms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8A1484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E5DED9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471472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1618</w:t>
            </w:r>
          </w:p>
        </w:tc>
      </w:tr>
      <w:tr w:rsidR="00897956" w:rsidRPr="00481D2D" w14:paraId="70A6AD5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7D75596" w14:textId="77777777" w:rsidR="00897956" w:rsidRPr="00481D2D" w:rsidRDefault="00897956">
            <w:pPr>
              <w:rPr>
                <w:rFonts w:ascii="Arial" w:hAnsi="Arial" w:cs="Arial"/>
                <w:sz w:val="16"/>
                <w:szCs w:val="16"/>
              </w:rPr>
            </w:pPr>
            <w:r w:rsidRPr="00481D2D">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AFB375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2876C0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54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04958A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08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8DB23B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9F6C30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hange of originating and terminating terminal terminology</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AA5CF2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60991C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82AE52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1535</w:t>
            </w:r>
          </w:p>
        </w:tc>
      </w:tr>
      <w:tr w:rsidR="00897956" w:rsidRPr="00481D2D" w14:paraId="60A0D4D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553B838" w14:textId="77777777" w:rsidR="00897956" w:rsidRPr="00481D2D" w:rsidRDefault="00897956">
            <w:pPr>
              <w:rPr>
                <w:rFonts w:ascii="Arial" w:hAnsi="Arial" w:cs="Arial"/>
                <w:sz w:val="16"/>
                <w:szCs w:val="16"/>
              </w:rPr>
            </w:pPr>
            <w:r w:rsidRPr="00481D2D">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7CF146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E4DDDD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54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C44BD6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06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422DDA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89E233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IB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5B9BCC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18B5F2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ACD4A1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1587</w:t>
            </w:r>
          </w:p>
        </w:tc>
      </w:tr>
      <w:tr w:rsidR="00897956" w:rsidRPr="00481D2D" w14:paraId="67D0BD7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511E64B" w14:textId="77777777" w:rsidR="00897956" w:rsidRPr="00481D2D" w:rsidRDefault="00897956">
            <w:pPr>
              <w:rPr>
                <w:rFonts w:ascii="Arial" w:hAnsi="Arial" w:cs="Arial"/>
                <w:sz w:val="16"/>
                <w:szCs w:val="16"/>
              </w:rPr>
            </w:pPr>
            <w:r w:rsidRPr="00481D2D">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ABC88D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DDA5F6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55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D8B785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05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A95889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5A5C58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Editorial Chang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3986AA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9400D2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945DA3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1485</w:t>
            </w:r>
          </w:p>
        </w:tc>
      </w:tr>
      <w:tr w:rsidR="00897956" w:rsidRPr="00481D2D" w14:paraId="594860D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E01E130" w14:textId="77777777" w:rsidR="00897956" w:rsidRPr="00481D2D" w:rsidRDefault="00897956">
            <w:pPr>
              <w:rPr>
                <w:rFonts w:ascii="Arial" w:hAnsi="Arial" w:cs="Arial"/>
                <w:sz w:val="16"/>
                <w:szCs w:val="16"/>
              </w:rPr>
            </w:pPr>
            <w:r w:rsidRPr="00481D2D">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928CF8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DAEF0E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55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B5D570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099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6E000C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A8BBC4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UE initiated de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DC2906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C2A005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25B729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1649</w:t>
            </w:r>
          </w:p>
        </w:tc>
      </w:tr>
      <w:tr w:rsidR="00897956" w:rsidRPr="00481D2D" w14:paraId="02E1006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8B85C0B" w14:textId="77777777" w:rsidR="00897956" w:rsidRPr="00481D2D" w:rsidRDefault="00897956">
            <w:pPr>
              <w:rPr>
                <w:rFonts w:ascii="Arial" w:hAnsi="Arial" w:cs="Arial"/>
                <w:sz w:val="16"/>
                <w:szCs w:val="16"/>
              </w:rPr>
            </w:pPr>
            <w:r w:rsidRPr="00481D2D">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3AFEB7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EE8E30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55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75BA47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02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1C075C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F72BDA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Mobile originated Request for unregistered us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FE2037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CAB994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E237F8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1653</w:t>
            </w:r>
          </w:p>
        </w:tc>
      </w:tr>
      <w:tr w:rsidR="00897956" w:rsidRPr="00481D2D" w14:paraId="77EB82F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CD8D0B3" w14:textId="77777777" w:rsidR="00897956" w:rsidRPr="00481D2D" w:rsidRDefault="00897956">
            <w:pPr>
              <w:rPr>
                <w:rFonts w:ascii="Arial" w:hAnsi="Arial" w:cs="Arial"/>
                <w:sz w:val="16"/>
                <w:szCs w:val="16"/>
              </w:rPr>
            </w:pPr>
            <w:r w:rsidRPr="00481D2D">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4CB2AB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133589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55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9DB400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099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B3305F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F79610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Authentication related Clarific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E8CF4A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092AF1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652F77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1560</w:t>
            </w:r>
          </w:p>
        </w:tc>
      </w:tr>
      <w:tr w:rsidR="00897956" w:rsidRPr="00481D2D" w14:paraId="7E906B4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10D150E" w14:textId="77777777" w:rsidR="00897956" w:rsidRPr="00481D2D" w:rsidRDefault="00897956">
            <w:pPr>
              <w:rPr>
                <w:rFonts w:ascii="Arial" w:hAnsi="Arial" w:cs="Arial"/>
                <w:sz w:val="16"/>
                <w:szCs w:val="16"/>
              </w:rPr>
            </w:pPr>
            <w:r w:rsidRPr="00481D2D">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DED785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A2EEC5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55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52E733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01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205FC9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AB8D66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xml:space="preserve">Receipt of SIP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with user equal phone at I-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005C5D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883E88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77D577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1671</w:t>
            </w:r>
          </w:p>
        </w:tc>
      </w:tr>
      <w:tr w:rsidR="00897956" w:rsidRPr="00481D2D" w14:paraId="614600C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57186B3" w14:textId="77777777" w:rsidR="00897956" w:rsidRPr="00481D2D" w:rsidRDefault="00897956">
            <w:pPr>
              <w:rPr>
                <w:rFonts w:ascii="Arial" w:hAnsi="Arial" w:cs="Arial"/>
                <w:sz w:val="16"/>
                <w:szCs w:val="16"/>
              </w:rPr>
            </w:pPr>
            <w:r w:rsidRPr="00481D2D">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F49422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87B32F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55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9604B4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099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E340F0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E31302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Default public user ID</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011DD6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86794F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8CA3AF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1691</w:t>
            </w:r>
          </w:p>
        </w:tc>
      </w:tr>
      <w:tr w:rsidR="00897956" w:rsidRPr="00481D2D" w14:paraId="77DB9BE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597EE30" w14:textId="77777777" w:rsidR="00897956" w:rsidRPr="00481D2D" w:rsidRDefault="00897956">
            <w:pPr>
              <w:rPr>
                <w:rFonts w:ascii="Arial" w:hAnsi="Arial" w:cs="Arial"/>
                <w:sz w:val="16"/>
                <w:szCs w:val="16"/>
              </w:rPr>
            </w:pPr>
            <w:r w:rsidRPr="00481D2D">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0998DD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DE43CB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55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7FAF64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099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1C5DC0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E97C0A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P-Preferred-Identity head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EC6B00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75B724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A3BEC0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1650</w:t>
            </w:r>
          </w:p>
        </w:tc>
      </w:tr>
      <w:tr w:rsidR="00897956" w:rsidRPr="00481D2D" w14:paraId="4C1E652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EF86C9E" w14:textId="77777777" w:rsidR="00897956" w:rsidRPr="00481D2D" w:rsidRDefault="00897956">
            <w:pPr>
              <w:rPr>
                <w:rFonts w:ascii="Arial" w:hAnsi="Arial" w:cs="Arial"/>
                <w:sz w:val="16"/>
                <w:szCs w:val="16"/>
              </w:rPr>
            </w:pPr>
            <w:r w:rsidRPr="00481D2D">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B6BCDB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1C03AB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55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699C97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08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4D2902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CF2062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P-CSCF discovery</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BE3176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204BEF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B1F557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1681</w:t>
            </w:r>
          </w:p>
        </w:tc>
      </w:tr>
      <w:tr w:rsidR="00897956" w:rsidRPr="00481D2D" w14:paraId="65A725E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51AD54F" w14:textId="77777777" w:rsidR="00897956" w:rsidRPr="00481D2D" w:rsidRDefault="00897956">
            <w:pPr>
              <w:rPr>
                <w:rFonts w:ascii="Arial" w:hAnsi="Arial" w:cs="Arial"/>
                <w:sz w:val="16"/>
                <w:szCs w:val="16"/>
              </w:rPr>
            </w:pPr>
            <w:r w:rsidRPr="00481D2D">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1760DF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901B30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677</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13D597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08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99E599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ADEC4A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Incorporating of TR 24.819 fixed broadband access impacts into TS 24.229</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F2AFE4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F68D74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418C76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r>
      <w:tr w:rsidR="00897956" w:rsidRPr="00481D2D" w14:paraId="0FCCA40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8667E3D"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F05CA2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C28BB1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0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19D5BE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18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CDBC03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56A4EF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Removal of Warning header non-compliance with RFC 326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A63D75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348B8E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7EAA51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60328</w:t>
            </w:r>
          </w:p>
        </w:tc>
      </w:tr>
      <w:tr w:rsidR="00897956" w:rsidRPr="00481D2D" w14:paraId="605FDEC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8BC4767"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A0C052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A2D53C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0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7F3A0C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11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86BE7E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EAD760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IMS AKA - SQN resync clarification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F96630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761037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FCFC25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60453</w:t>
            </w:r>
          </w:p>
        </w:tc>
      </w:tr>
      <w:tr w:rsidR="00897956" w:rsidRPr="00481D2D" w14:paraId="59D2910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8F210F1"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980E48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0CC46B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0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7C0D5D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11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BD91F6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39795F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IMS AKA - content of initial authentication head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960870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72A26F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72677E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60450</w:t>
            </w:r>
          </w:p>
        </w:tc>
      </w:tr>
      <w:tr w:rsidR="00897956" w:rsidRPr="00481D2D" w14:paraId="6E5AD1E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E130857"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B33FE6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4B34E3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0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DCC98E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20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D12B89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240A7F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Syntax and operation for Security-Client, Security-Server and Security-Verify header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578752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9339C3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BFC6FD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60387</w:t>
            </w:r>
          </w:p>
        </w:tc>
      </w:tr>
      <w:tr w:rsidR="00897956" w:rsidRPr="00481D2D" w14:paraId="5F19420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D34A753"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803EB6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96A968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07</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91C7C4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14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4D95A9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175D4D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UE processing 305 (Use Proxy)</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072D82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0DA414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007321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60507</w:t>
            </w:r>
          </w:p>
        </w:tc>
      </w:tr>
      <w:tr w:rsidR="00897956" w:rsidRPr="00481D2D" w14:paraId="05380BA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70787EB"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6F6401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005F75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07</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FEEB2E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16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35209C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D4E0A8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larifications on P-CSCF discovery</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5F6EB3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CA9338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229B60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60459</w:t>
            </w:r>
          </w:p>
        </w:tc>
      </w:tr>
      <w:tr w:rsidR="00897956" w:rsidRPr="00481D2D" w14:paraId="4E1221D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222A2A2"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5C612D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ACCC05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07</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BFB3FA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16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0C54A6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BC4F4E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DHCPv6 options for Domain Name Server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DF398A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53360F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F1BF1A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60456</w:t>
            </w:r>
          </w:p>
        </w:tc>
      </w:tr>
      <w:tr w:rsidR="00897956" w:rsidRPr="00481D2D" w14:paraId="2E0BC32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8A8A885"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955BC5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928825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1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21D512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13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9BED6D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9453DF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SDP answ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0660AC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5B9933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B52AEE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60472</w:t>
            </w:r>
          </w:p>
        </w:tc>
      </w:tr>
      <w:tr w:rsidR="00897956" w:rsidRPr="00481D2D" w14:paraId="1F3D68F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44AB212"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09E1C8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CB9458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1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AAD27C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20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FDAFD8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F3D7C9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Inclusion of Ma reference poin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4E15E1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4E3328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B1567D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60392</w:t>
            </w:r>
          </w:p>
        </w:tc>
      </w:tr>
      <w:tr w:rsidR="00897956" w:rsidRPr="00481D2D" w14:paraId="55976B7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1EFA41E"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177E01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EDC163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1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C4C0EB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13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CDE910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16E72A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Preconditions required</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530C0C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A60DC9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0FBC3E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60192</w:t>
            </w:r>
          </w:p>
        </w:tc>
      </w:tr>
      <w:tr w:rsidR="00897956" w:rsidRPr="00481D2D" w14:paraId="3DFC3ED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D02289F"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6DD14C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A731F4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1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D8328A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15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BBC5EC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48D8BC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Tables Change in Appendix A</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539338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E7BA0A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7CE3CB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60478</w:t>
            </w:r>
          </w:p>
        </w:tc>
      </w:tr>
      <w:tr w:rsidR="00897956" w:rsidRPr="00481D2D" w14:paraId="56AF4EA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10318B8"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ED80C2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158298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1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E3E4B0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13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6D138B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3799C6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P-Asserted-Identity</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B7234C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75ED91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CBAD5F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60476</w:t>
            </w:r>
          </w:p>
        </w:tc>
      </w:tr>
      <w:tr w:rsidR="00897956" w:rsidRPr="00481D2D" w14:paraId="3EEAE70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E6A3D0F"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CB525B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C75B3D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1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A80A2B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21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3EED9B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D23F54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Reference Update of TS24.229, Rel7</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785D24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3DFCE3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BF6320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60483</w:t>
            </w:r>
          </w:p>
        </w:tc>
      </w:tr>
      <w:tr w:rsidR="00897956" w:rsidRPr="00481D2D" w14:paraId="560823A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4AEBEC1"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ED8D49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F5FB27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1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54D64E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11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523DEA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C22BC5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IMS Short Session Setup - Clarification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BA0042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4CB84D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EB3E29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60595</w:t>
            </w:r>
          </w:p>
        </w:tc>
      </w:tr>
      <w:tr w:rsidR="00897956" w:rsidRPr="00481D2D" w14:paraId="0909308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14BA5A4"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E1E495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AF144E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1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4EC729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18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DF5A2B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3700A5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Definition of principles for IOI exchange and storag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C4A815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151454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5DC21C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60610</w:t>
            </w:r>
          </w:p>
        </w:tc>
      </w:tr>
      <w:tr w:rsidR="00897956" w:rsidRPr="00481D2D" w14:paraId="03B3307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09790D5"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19C1F2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D63B5D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1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543EC6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12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9D1B39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CE479B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xml:space="preserve">Tel </w:t>
            </w:r>
            <w:smartTag w:uri="urn:schemas-microsoft-com:office:smarttags" w:element="stockticker">
              <w:r w:rsidRPr="00481D2D">
                <w:rPr>
                  <w:rFonts w:ascii="Arial" w:hAnsi="Arial" w:cs="Arial"/>
                  <w:color w:val="000000"/>
                  <w:sz w:val="16"/>
                  <w:szCs w:val="16"/>
                </w:rPr>
                <w:t>URI</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41DEF5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B73CDA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4A61CF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60593</w:t>
            </w:r>
          </w:p>
        </w:tc>
      </w:tr>
      <w:tr w:rsidR="00897956" w:rsidRPr="00481D2D" w14:paraId="6A4D88C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C57FAB0"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638EC2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0C8998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17</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AB7294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21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FB6B8F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FE3D75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oding of P-Access-Network-Info header for 3GPP2 IM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2C81F9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2716DB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48A578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60494</w:t>
            </w:r>
          </w:p>
        </w:tc>
      </w:tr>
      <w:tr w:rsidR="00897956" w:rsidRPr="00481D2D" w14:paraId="0AE67D5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B85EC60"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BC9F8C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E5A360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1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5D7597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10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18F5F6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44AD47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Editor</w:t>
            </w:r>
            <w:r w:rsidR="006E59FF" w:rsidRPr="00481D2D">
              <w:rPr>
                <w:rFonts w:ascii="Arial" w:hAnsi="Arial" w:cs="Arial"/>
                <w:color w:val="000000"/>
                <w:sz w:val="16"/>
                <w:szCs w:val="16"/>
              </w:rPr>
              <w:t>'</w:t>
            </w:r>
            <w:r w:rsidRPr="00481D2D">
              <w:rPr>
                <w:rFonts w:ascii="Arial" w:hAnsi="Arial" w:cs="Arial"/>
                <w:color w:val="000000"/>
                <w:sz w:val="16"/>
                <w:szCs w:val="16"/>
              </w:rPr>
              <w:t>s Note on xDSL bear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5C5DD5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2C8C24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AD1BA5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60119</w:t>
            </w:r>
          </w:p>
        </w:tc>
      </w:tr>
      <w:tr w:rsidR="00897956" w:rsidRPr="00481D2D" w14:paraId="771C9A8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7625196"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1E0B41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468E27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1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6C3E2F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09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3E6F65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E866FC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xml:space="preserve">Reference to new annexes on </w:t>
            </w:r>
            <w:smartTag w:uri="urn:schemas-microsoft-com:office:smarttags" w:element="stockticker">
              <w:r w:rsidRPr="00481D2D">
                <w:rPr>
                  <w:rFonts w:ascii="Arial" w:hAnsi="Arial" w:cs="Arial"/>
                  <w:color w:val="000000"/>
                  <w:sz w:val="16"/>
                  <w:szCs w:val="16"/>
                </w:rPr>
                <w:t>NAT</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67B1A4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BAB1E4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EB594D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60116</w:t>
            </w:r>
          </w:p>
        </w:tc>
      </w:tr>
      <w:tr w:rsidR="00897956" w:rsidRPr="00481D2D" w14:paraId="27DCDCC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F62233D"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2EE932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58F4D2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1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58EB34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10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E8128F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C0CD0E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Replaces header in Profile Tabl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2B7644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08F6F6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9B2B52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60051</w:t>
            </w:r>
          </w:p>
        </w:tc>
      </w:tr>
      <w:tr w:rsidR="00897956" w:rsidRPr="00481D2D" w14:paraId="34A7639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F0FAECA"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7B1610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AE568F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1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DF7E65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09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A4CEDD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44C9D7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P-Access-Network-Info header absence for emergency call detec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A424BC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C60FD5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FE2A38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60339</w:t>
            </w:r>
          </w:p>
        </w:tc>
      </w:tr>
      <w:tr w:rsidR="00897956" w:rsidRPr="00481D2D" w14:paraId="38D2F84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4A4FFC3"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8F4962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A307C5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1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11E848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19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ACED2A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B73756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orrection for the procedure of changing media data</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76BE7A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1A1E50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ADC19B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60518</w:t>
            </w:r>
          </w:p>
        </w:tc>
      </w:tr>
      <w:tr w:rsidR="00897956" w:rsidRPr="00481D2D" w14:paraId="3288F35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08B156F"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2C1F6C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625E82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1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747ACD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19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3BE359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31B471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Editorial Chang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881FCC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DCBB24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A82AF3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60519</w:t>
            </w:r>
          </w:p>
        </w:tc>
      </w:tr>
      <w:tr w:rsidR="00897956" w:rsidRPr="00481D2D" w14:paraId="15AF3F1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AEC8EC6"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02E1BE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3F1E5F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1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2109F5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09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2BD4ED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386EC4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Optionality of P-Access-Network-Info head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A22DC3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6664EC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DE9996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60338</w:t>
            </w:r>
          </w:p>
        </w:tc>
      </w:tr>
      <w:tr w:rsidR="00897956" w:rsidRPr="00481D2D" w14:paraId="24F278F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F13348E"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ED4336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DC5E8F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1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C86213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08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0B4451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ECC747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Addition of TISPAN supported internet-draft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49C56D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CBC4D2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EE7FD6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60337</w:t>
            </w:r>
          </w:p>
        </w:tc>
      </w:tr>
      <w:tr w:rsidR="00897956" w:rsidRPr="00481D2D" w14:paraId="0381036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5181BC4"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8EDD4D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70C180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1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601793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08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193015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FA6B3A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IBCF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946FA1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2F517D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F9FE0D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60110</w:t>
            </w:r>
          </w:p>
        </w:tc>
      </w:tr>
      <w:tr w:rsidR="00897956" w:rsidRPr="00481D2D" w14:paraId="7552FED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76D5859"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8E3097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8EE66A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1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CE5FC4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10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E0AF15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4D8E15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ompletion of IBCF routing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F494E1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A45F53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8DD1A9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60498</w:t>
            </w:r>
          </w:p>
        </w:tc>
      </w:tr>
      <w:tr w:rsidR="00897956" w:rsidRPr="00481D2D" w14:paraId="69E0651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C080123"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A204CA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42920D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1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8DED71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08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7ED68A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9D5122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IBCF enhancement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E265E8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1060EC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071D40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60603</w:t>
            </w:r>
          </w:p>
        </w:tc>
      </w:tr>
      <w:tr w:rsidR="00897956" w:rsidRPr="00481D2D" w14:paraId="5FB0F31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093EF70"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65576B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7B88BA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1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DD21D1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17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0B4027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4D008D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PacketCable Extensions to P-Charging-Vector head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BEF157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E1834E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1B2493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60512</w:t>
            </w:r>
          </w:p>
        </w:tc>
      </w:tr>
      <w:tr w:rsidR="00897956" w:rsidRPr="00481D2D" w14:paraId="7FEF876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26AA747"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0A0142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832E3D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2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35B21F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09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A33EF4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56F671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Emergency service S-CSCF impac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DD381B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6248D6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3521B5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60601</w:t>
            </w:r>
          </w:p>
        </w:tc>
      </w:tr>
      <w:tr w:rsidR="00897956" w:rsidRPr="00481D2D" w14:paraId="15356DB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32B9B53"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AF27C3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3944B9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2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B255C4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09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3525AB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96E5A5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Emergency service - P-CSCF impac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98DC41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EA81DE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28F798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60600</w:t>
            </w:r>
          </w:p>
        </w:tc>
      </w:tr>
      <w:tr w:rsidR="00897956" w:rsidRPr="00481D2D" w14:paraId="295E4DB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DBF824A"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6F6252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BFD167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2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753113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09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8C86A3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B9F5D6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Emergency service - E-CSCF impac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BD0073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6B0F8E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E48C94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60599</w:t>
            </w:r>
          </w:p>
        </w:tc>
      </w:tr>
      <w:tr w:rsidR="00897956" w:rsidRPr="00481D2D" w14:paraId="4CFB2EF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1D8EDD4"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A28B14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625299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2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ABA307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09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3E1590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7217D0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Emergency service - UE impac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AC5FEF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8D3DF0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320662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60602</w:t>
            </w:r>
          </w:p>
        </w:tc>
      </w:tr>
      <w:tr w:rsidR="00897956" w:rsidRPr="00481D2D" w14:paraId="128441D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B44D8C6"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B3CFC1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DA1031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2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50023F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18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170341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88A1D4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Transfer of Text from the Combinational Services TR 24.879 to TS 24.229</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5923A5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5D4B8C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CC090E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60311</w:t>
            </w:r>
          </w:p>
        </w:tc>
      </w:tr>
      <w:tr w:rsidR="00897956" w:rsidRPr="00481D2D" w14:paraId="62FAEFA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6DDBC79"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3946E1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0500CD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2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A09A5E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13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F2EEDF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66C864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Session termination by P-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C6858A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A1E49C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702015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60605</w:t>
            </w:r>
          </w:p>
        </w:tc>
      </w:tr>
      <w:tr w:rsidR="00897956" w:rsidRPr="00481D2D" w14:paraId="4516CFF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FC7B8B9"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C0664C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C5407E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2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EBFB67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15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BC861C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15CDC8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Support for RFC 4145</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283EAF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9DA2F7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25AEBD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60621</w:t>
            </w:r>
          </w:p>
        </w:tc>
      </w:tr>
      <w:tr w:rsidR="00897956" w:rsidRPr="00481D2D" w14:paraId="007872C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734A19B"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928623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D4DC16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2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B02A22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18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F13A27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F4D539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Registration of multiple PUIs - C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48D0BA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204847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25ACD0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60608</w:t>
            </w:r>
          </w:p>
        </w:tc>
      </w:tr>
      <w:tr w:rsidR="00897956" w:rsidRPr="00481D2D" w14:paraId="4090497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7D882C8"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81DEC8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F06D88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2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4ADBC7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13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823D9C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2676CB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Session termination by S-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4C2306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8C882D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F4F4ED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60533</w:t>
            </w:r>
          </w:p>
        </w:tc>
      </w:tr>
      <w:tr w:rsidR="00897956" w:rsidRPr="00481D2D" w14:paraId="51FBE55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A5E9538"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98F7A6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056D0F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2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D9AE1D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15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9D65CE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FB6F06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Editorial Chang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832254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6CD81C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4F9108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60539</w:t>
            </w:r>
          </w:p>
        </w:tc>
      </w:tr>
      <w:tr w:rsidR="00897956" w:rsidRPr="00481D2D" w14:paraId="6CC447E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799C2FF"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0DA97A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CF9253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2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D16259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10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5AC236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7D7570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Reference Update of TS24.229</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B325FE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695781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F2C97B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60123</w:t>
            </w:r>
          </w:p>
        </w:tc>
      </w:tr>
      <w:tr w:rsidR="00897956" w:rsidRPr="00481D2D" w14:paraId="5AF485E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1064FD7"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A31C18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1D90F8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2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F35D1E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12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EC2BB0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F8CC34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Pre-loaded Route head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62CFB5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6B35CC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9FAF0C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60183</w:t>
            </w:r>
          </w:p>
        </w:tc>
      </w:tr>
      <w:tr w:rsidR="00897956" w:rsidRPr="00481D2D" w14:paraId="74FF4DF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1C270F8"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B74C9D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A6F03C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4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FF1EE7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22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F565C5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F2255D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Transport of HSS address from I-CSCF to S-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344153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5EDA47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8CBFEE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w:t>
            </w:r>
          </w:p>
        </w:tc>
      </w:tr>
      <w:tr w:rsidR="00897956" w:rsidRPr="00481D2D" w14:paraId="7E1AD17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15FF433"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92803C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F26769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5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1A036C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22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A61511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26FF9E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Mandationof RFC 4320 fixes for issues found with the Session Initiation Protocol's (SIP) Non-INVITE Transaction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CD2EF0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327DC4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B3A13E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w:t>
            </w:r>
          </w:p>
        </w:tc>
      </w:tr>
      <w:tr w:rsidR="00897956" w:rsidRPr="00481D2D" w14:paraId="5EC2F96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5E2E44C"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C5D339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E91FF7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7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202C54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22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F58474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8B472D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Support of call forwarding at the S-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DA6BDC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0CC72E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E611DD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w:t>
            </w:r>
          </w:p>
        </w:tc>
      </w:tr>
      <w:tr w:rsidR="0078526D" w:rsidRPr="00481D2D" w14:paraId="279BC39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8E7C481"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E6A7701"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564622B"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3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716C863"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29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01263B8"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C885719"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Realm Parameter Handling</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58217F9"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ADE86A5"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5E043F5"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 </w:t>
            </w:r>
          </w:p>
        </w:tc>
      </w:tr>
      <w:tr w:rsidR="0078526D" w:rsidRPr="00481D2D" w14:paraId="0BD3237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DAAD9BD"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E6FDA63"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419E0AE"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4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FCD4F72"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24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26DB942"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668E196"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SDP answ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0A2EB58"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52B5D1F"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BA0330C"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 </w:t>
            </w:r>
          </w:p>
        </w:tc>
      </w:tr>
      <w:tr w:rsidR="0078526D" w:rsidRPr="00481D2D" w14:paraId="0D5D0AF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E042003"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F4CEB22"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4E53B3E"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6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91E5C5D"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30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CCA4762"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7214E27"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Hiding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3BFCF97"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08B87C9"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3E4D8C6"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1-061115</w:t>
            </w:r>
          </w:p>
        </w:tc>
      </w:tr>
      <w:tr w:rsidR="0078526D" w:rsidRPr="00481D2D" w14:paraId="0FEE90B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57A297A"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A960A4E"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9163C22"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6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50DD07A"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30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E038FEB"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9B4FBAA"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3rd-party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F27AC09"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FFF91BD"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A86C98B"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1-061098</w:t>
            </w:r>
          </w:p>
        </w:tc>
      </w:tr>
      <w:tr w:rsidR="0078526D" w:rsidRPr="00481D2D" w14:paraId="33772A7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E32B7A9"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ABCBFEA"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61B2E9B"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6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BD7A56E"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30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AF264D8"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013A449"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One private identity one contac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C925B10"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5BC46C9"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2F45BEB"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1-061095</w:t>
            </w:r>
          </w:p>
        </w:tc>
      </w:tr>
      <w:tr w:rsidR="0078526D" w:rsidRPr="00481D2D" w14:paraId="56BCBEA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DA55791"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B1D604B"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103F895"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6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0645614"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27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44710F6"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5628316"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Re-authentication during de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F4BB50A"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66D1681"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2050C7C"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1-061113</w:t>
            </w:r>
          </w:p>
        </w:tc>
      </w:tr>
      <w:tr w:rsidR="0078526D" w:rsidRPr="00481D2D" w14:paraId="5904B8D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1EBAD38"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96103ED"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9E078FC"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6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38E25E0"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31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F4FE368"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6D3EF3C"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I-CSCF registration procedure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B8DC490"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8BA9437"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8D4DBE5"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1-060829</w:t>
            </w:r>
          </w:p>
        </w:tc>
      </w:tr>
      <w:tr w:rsidR="0078526D" w:rsidRPr="00481D2D" w14:paraId="15B3A00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53398A6"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773E6E8"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46E1A83"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6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EFBF153"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26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265DFE9"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94BB08F"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IOI overview</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7C1194B"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5F426B2"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27D22FB"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1-060997</w:t>
            </w:r>
          </w:p>
        </w:tc>
      </w:tr>
      <w:tr w:rsidR="0078526D" w:rsidRPr="00481D2D" w14:paraId="65ABAA5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70EB96F"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AECAB17"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46C9467"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6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48627C8"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27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9B100DF"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67B1CFD"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Introduction of signalling encryp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C13F5AC"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4C48035"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17737FC"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1-060999</w:t>
            </w:r>
          </w:p>
        </w:tc>
      </w:tr>
      <w:tr w:rsidR="0078526D" w:rsidRPr="00481D2D" w14:paraId="7196361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5B3C09A"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BF08F5D"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6B8BE33"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6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8657514"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34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7497635"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8487EFB"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UE behavior after timer F expiry</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03C5813"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60B9229"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4F3371D"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1-060897</w:t>
            </w:r>
          </w:p>
        </w:tc>
      </w:tr>
      <w:tr w:rsidR="0078526D" w:rsidRPr="00481D2D" w14:paraId="7DE8169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AA4FE8C"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6C608B8"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64935BD"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6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19F64A9"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23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AE5686E"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DE43747"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P-Asserted-ID</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72972A4"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C1FBADE"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850C6D0"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1-061119</w:t>
            </w:r>
          </w:p>
        </w:tc>
      </w:tr>
      <w:tr w:rsidR="0078526D" w:rsidRPr="00481D2D" w14:paraId="2665477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BB88B4E"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1C51C5C"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1DDB3EB"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6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14BDE38"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23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698DC63"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14B9030"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Via header in the initial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AE7738D"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C48DAA4"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1F88724"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1-060975</w:t>
            </w:r>
          </w:p>
        </w:tc>
      </w:tr>
      <w:tr w:rsidR="0078526D" w:rsidRPr="00481D2D" w14:paraId="1442340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672B250"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92F6EFE"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BC1EE80"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6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9E77161"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32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EF557A6"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5306B1A"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Incorrect requirement on I-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D897839"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DD5E9E4"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27A98BB"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1-061079</w:t>
            </w:r>
          </w:p>
        </w:tc>
      </w:tr>
      <w:tr w:rsidR="0078526D" w:rsidRPr="00481D2D" w14:paraId="511EE7B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AD287D8"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9B2561E"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99E7EEA"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7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0778B74"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24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52DE70A"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D0534E3"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Emergency PUID</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BCAC288"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C959B9E"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27FEFCB"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1-061054</w:t>
            </w:r>
          </w:p>
        </w:tc>
      </w:tr>
      <w:tr w:rsidR="0078526D" w:rsidRPr="00481D2D" w14:paraId="2304125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9ACD87C"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6F9E7EF"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C43A254"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7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9B73692"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26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4B578E0"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0EAEA30"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Inclusion of draft-ietf-ecrit-service-ur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F2711D9"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8E48693"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20B9FF3"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1-061009</w:t>
            </w:r>
          </w:p>
        </w:tc>
      </w:tr>
      <w:tr w:rsidR="0078526D" w:rsidRPr="00481D2D" w14:paraId="01A25B8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E41082B"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FE35507"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F41CDAD"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7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A7C4168"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22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BE631A3"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90B01A0"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Emergency service S-CSCF impac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64A0E92"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21DE0C3"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F447DFD"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1-060642</w:t>
            </w:r>
          </w:p>
        </w:tc>
      </w:tr>
      <w:tr w:rsidR="0078526D" w:rsidRPr="00481D2D" w14:paraId="207101C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C9D42CC"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8186B45"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BD80F3B"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7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ACD2A1E"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36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BD59918"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C5ED92E"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Inclusion of E-CSCF in subclause 3.1 and subclause 4.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DBE7AAC"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F7504D6"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7472C09"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1-060923</w:t>
            </w:r>
          </w:p>
        </w:tc>
      </w:tr>
      <w:tr w:rsidR="0078526D" w:rsidRPr="00481D2D" w14:paraId="6E2298C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A5E0516"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3F5F601"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DEB7C79"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7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E130E65"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24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C1BE367"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4EFAE6D"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Emergency call releas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A03546E"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CCAC8B8"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A82FCA1"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1-061121</w:t>
            </w:r>
          </w:p>
        </w:tc>
      </w:tr>
      <w:tr w:rsidR="0078526D" w:rsidRPr="00481D2D" w14:paraId="24127A9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04B3660"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071C9EF"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85C8D1F"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7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19EBA0D"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33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1544BC1"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9EB0C71"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Adding RDF in E-CSCF procedur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9494961"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B90F1AC"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2940863"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1-061060</w:t>
            </w:r>
          </w:p>
        </w:tc>
      </w:tr>
      <w:tr w:rsidR="0078526D" w:rsidRPr="00481D2D" w14:paraId="45822CD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3F57DF1"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BED8242"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1AAF39E"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7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650E5D7"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35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88E4319"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4B0CF54"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Priority handling for emergency calls at the E-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E0E9AAA"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1503ABC"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DEA0301"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1-061017</w:t>
            </w:r>
          </w:p>
        </w:tc>
      </w:tr>
      <w:tr w:rsidR="0078526D" w:rsidRPr="00481D2D" w14:paraId="1575465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DFFB230"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563B31B"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CDADA38"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7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2F24DCB"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35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49F281B"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8D278F7"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Priority handling for emergency calls at the S-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D775799"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6686771"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E55323E"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1-061015</w:t>
            </w:r>
          </w:p>
        </w:tc>
      </w:tr>
      <w:tr w:rsidR="0078526D" w:rsidRPr="00481D2D" w14:paraId="6665452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F18854B"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ABE7A97"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871E5B8"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7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486AF37"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35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DFCB60E"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2E1388F"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Priority handling for emergency calls at the P-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543C15A"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35DA01E"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9D473A4"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1-061013</w:t>
            </w:r>
          </w:p>
        </w:tc>
      </w:tr>
      <w:tr w:rsidR="0078526D" w:rsidRPr="00481D2D" w14:paraId="76E17D0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619C1DA"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52EB13F"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B528AB0"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7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89F62C0"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35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59C06EF"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DC2FEF4"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Inclusion of session timer procedures at the E-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CBBA158"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5298A7B"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5B25E89"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1-060917</w:t>
            </w:r>
          </w:p>
        </w:tc>
      </w:tr>
      <w:tr w:rsidR="0078526D" w:rsidRPr="00481D2D" w14:paraId="3FDE2DF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386EF94"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AA1DFDA"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F1574EE"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7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53393EC"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34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6BE86D1"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6470813"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 xml:space="preserve">TEL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associated with emergency IMPU</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E0D7606"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575BC11"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0BCA3A0"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1-061120</w:t>
            </w:r>
          </w:p>
        </w:tc>
      </w:tr>
      <w:tr w:rsidR="0078526D" w:rsidRPr="00481D2D" w14:paraId="69719D0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995DB02"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4FFAEC0"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FDFB91E"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7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4CD84AC"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33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B678CFB"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E98527F"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Getting local emergency number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4A1BFC3"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C46455A"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EDF594C"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1-061010</w:t>
            </w:r>
          </w:p>
        </w:tc>
      </w:tr>
      <w:tr w:rsidR="0078526D" w:rsidRPr="00481D2D" w14:paraId="12E0D42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6A16537"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8B4C2C0"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9A01C71"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7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E6FC29D"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33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089D748"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3149B41"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Some corrections in IMS emergency call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894EC00"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42E83B5"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77F8A14"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1-061059</w:t>
            </w:r>
          </w:p>
        </w:tc>
      </w:tr>
      <w:tr w:rsidR="0078526D" w:rsidRPr="00481D2D" w14:paraId="304E0CE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6374FBB"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2FA8CEE"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0FD51B1"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7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133B4DE"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25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7AE59A8"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6B23911"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UDP encapsulation of IPSec</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E4417C1"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5502FB6"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04348D7"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1-061019</w:t>
            </w:r>
          </w:p>
        </w:tc>
      </w:tr>
      <w:tr w:rsidR="0078526D" w:rsidRPr="00481D2D" w14:paraId="118A299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D523850"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6472BFB"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36F0AA2"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7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5F7C983"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31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DFA6634"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A2FBAE5"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Extensions to P-Access-Network-Info header for DOCSIS Acces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421D382"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0BC06C7"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85CF75B"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1-061025</w:t>
            </w:r>
          </w:p>
        </w:tc>
      </w:tr>
      <w:tr w:rsidR="0078526D" w:rsidRPr="00481D2D" w14:paraId="32C37BD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C6A3CED"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2B03D59"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E2E2C84"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7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C6E8BBD"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31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7F38596"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458A09D"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PRACK</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71667B3"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1950E80"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E5A217D"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1-061026</w:t>
            </w:r>
          </w:p>
        </w:tc>
      </w:tr>
      <w:tr w:rsidR="0078526D" w:rsidRPr="00481D2D" w14:paraId="2654E99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072F998"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5DDF3D1"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EDF6A39"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7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BFAE99E"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26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3E1353B"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1C3E263"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IBCF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2D0D486"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075C303"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0C73BFA"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1-061022</w:t>
            </w:r>
          </w:p>
        </w:tc>
      </w:tr>
      <w:tr w:rsidR="0078526D" w:rsidRPr="00481D2D" w14:paraId="06D9D21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2933FB9"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6005036"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511DD57"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7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9653583"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25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AC2B370"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A6AA928"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IBCF initiated call releas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8E8125D"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A15416B"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C7B7239"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1-061021</w:t>
            </w:r>
          </w:p>
        </w:tc>
      </w:tr>
      <w:tr w:rsidR="0078526D" w:rsidRPr="00481D2D" w14:paraId="54953D8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D5CBC73"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9B685A9"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A325DDE"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7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947CD56"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34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29D4537"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6753B2D"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orrection of the reference documen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A6C1247"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F05FAF8"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379D961"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1-061082</w:t>
            </w:r>
          </w:p>
        </w:tc>
      </w:tr>
      <w:tr w:rsidR="0078526D" w:rsidRPr="00481D2D" w14:paraId="0DB6026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C66FF7E"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6648A99"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A25D2F2"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81A4CB5"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23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3FD7778"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DDD2DE1"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Final NOTIFY</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935F12D"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571F60E"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FF96575"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1-060989</w:t>
            </w:r>
          </w:p>
        </w:tc>
      </w:tr>
      <w:tr w:rsidR="0078526D" w:rsidRPr="00481D2D" w14:paraId="7AC1DEB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A8745DF"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29039AD"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2018E7F"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0C46027"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25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8A96C9E"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6B8DFEF"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Full notific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D73BB4D"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BE54CF8"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6C69153"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1-060686</w:t>
            </w:r>
          </w:p>
        </w:tc>
      </w:tr>
      <w:tr w:rsidR="0078526D" w:rsidRPr="00481D2D" w14:paraId="6B41858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A89E9D8"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7DCFBE2"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3B7BCAF"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ACE462A"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26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66682C4"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5B353F2"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Reg event package parameters in notific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BA85457"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3B856E2"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1EA0EAA"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1-060704</w:t>
            </w:r>
          </w:p>
        </w:tc>
      </w:tr>
      <w:tr w:rsidR="0078526D" w:rsidRPr="00481D2D" w14:paraId="16463E7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BAD1404"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9E5B44B"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C428F18"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0784A22"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26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1C0DFF4"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F5C792A"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Subscription refreshing</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9A1452E"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AE7D88A"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B6B1660"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1-060705</w:t>
            </w:r>
          </w:p>
        </w:tc>
      </w:tr>
      <w:tr w:rsidR="0078526D" w:rsidRPr="00481D2D" w14:paraId="7EDC773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FD709B0"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79B7018"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1280350"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713EF8D"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21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2D9C5BF"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783FBD7"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Definition of B2BUA</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D613D93"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683FB69"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05097CE"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1-061074</w:t>
            </w:r>
          </w:p>
        </w:tc>
      </w:tr>
      <w:tr w:rsidR="0078526D" w:rsidRPr="00481D2D" w14:paraId="7133455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AD5D6A9"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8990A68"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230F8BF"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BC37D5E"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27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5AD7204"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9FBC876"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Usage of associated public user identiti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B463BE0"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073AE29"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0ED0DB3"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1-060964</w:t>
            </w:r>
          </w:p>
        </w:tc>
      </w:tr>
      <w:tr w:rsidR="0078526D" w:rsidRPr="00481D2D" w14:paraId="1C3402A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6F83F72"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CA6E9A2"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A5DB0EF"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759ACCB"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32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646DE35"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7C777D7"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Verification by I-CSCF of trust domain origin for incoming request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A4D2BC1"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D944AE0"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D096351"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1-060844</w:t>
            </w:r>
          </w:p>
        </w:tc>
      </w:tr>
      <w:tr w:rsidR="0078526D" w:rsidRPr="00481D2D" w14:paraId="6D8D946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2568D9F"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D83D525"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594B1C0"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473ED44"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32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E620D5D"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2A78373"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Miscellaneous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F6AA45F"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930C94C"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FA73AF5"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1-060845</w:t>
            </w:r>
          </w:p>
        </w:tc>
      </w:tr>
      <w:tr w:rsidR="0078526D" w:rsidRPr="00481D2D" w14:paraId="6EBF990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B824319"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F550BA4"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CAC92A1"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38214AA"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32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05F8012"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AC102DC"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Resilience to registration and authentication error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997A756"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9FB59EC"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AB577BF"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1-061080</w:t>
            </w:r>
          </w:p>
        </w:tc>
      </w:tr>
      <w:tr w:rsidR="0078526D" w:rsidRPr="00481D2D" w14:paraId="3C54F53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75E75B0"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DD5BA2E"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B543700"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8CECEFF"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33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0E7D7DD"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9512137"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The Correction on the description for the information of registration statu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873EBFB"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230F471"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B1E8158"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1-060986</w:t>
            </w:r>
          </w:p>
        </w:tc>
      </w:tr>
      <w:tr w:rsidR="0078526D" w:rsidRPr="00481D2D" w14:paraId="1CF733E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24F4C0B"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7250368"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2009C93"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C838D8B"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36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DD9D4AD"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8C0E01E"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Reference updat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A62AE9F"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6D1EDCB"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E9C4B08"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1-060924</w:t>
            </w:r>
          </w:p>
        </w:tc>
      </w:tr>
      <w:tr w:rsidR="0078526D" w:rsidRPr="00481D2D" w14:paraId="4B97193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28F992F"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9F47F9B"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3D04DD9"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8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947774A"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36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5B83C94"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7F8ECC9"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Emergency service – UE impac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3A08787"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07C1BD7"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444B9C2"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 </w:t>
            </w:r>
          </w:p>
        </w:tc>
      </w:tr>
      <w:tr w:rsidR="0078526D" w:rsidRPr="00481D2D" w14:paraId="2BCAF37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EAF8B90"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F8A1264"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EF06290"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8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7021F28"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36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7720A23"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CFBBAEE"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Emergency service- E-CSCF impac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03F0A9C"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D86EDD2"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C5E6163"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 </w:t>
            </w:r>
          </w:p>
        </w:tc>
      </w:tr>
      <w:tr w:rsidR="0078526D" w:rsidRPr="00481D2D" w14:paraId="6ECFE6F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3EB4100"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32960E3"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576ADAC"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33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4F164B8"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23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BB1BA63"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C48561C"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Handling of P-Charging-Address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E1C4A77"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E6165FC"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9925B93"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 </w:t>
            </w:r>
          </w:p>
        </w:tc>
      </w:tr>
      <w:tr w:rsidR="0078526D" w:rsidRPr="00481D2D" w14:paraId="5BA25D1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8DBDC3C"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59CA942"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6164369"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34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F24E557"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36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57F1E69"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8BE79E3"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Registration of several unrelated public user identiti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E56C7D7"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23D5CCB"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71DC1D8"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 </w:t>
            </w:r>
          </w:p>
        </w:tc>
      </w:tr>
      <w:tr w:rsidR="0078526D" w:rsidRPr="00481D2D" w14:paraId="61061AE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EDA7BEB"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ED0DF88"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E1C334E"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35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AE91B71"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22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BCE8B4D"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DC2ED3A"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 xml:space="preserve">Emergency service P-CSCF-impact </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A13A542"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EB7B0FC"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80DB5DA"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1-061134</w:t>
            </w:r>
          </w:p>
        </w:tc>
      </w:tr>
      <w:tr w:rsidR="00E05102" w:rsidRPr="00481D2D" w14:paraId="6D804BF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241E36F" w14:textId="77777777" w:rsidR="00E05102" w:rsidRPr="00481D2D" w:rsidRDefault="00E05102">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4BEEDEA"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BBA2CFB"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45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05C8682"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46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8A0DD3A"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E53D628"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orrection of Realm Parameter Handling for S-CSCF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14B9F70"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D305C89"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35ACD3C"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732</w:t>
            </w:r>
          </w:p>
        </w:tc>
      </w:tr>
      <w:tr w:rsidR="00E05102" w:rsidRPr="00481D2D" w14:paraId="4537353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DF016E7" w14:textId="77777777" w:rsidR="00E05102" w:rsidRPr="00481D2D" w:rsidRDefault="00E05102">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EAB8EA2"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68BBA4A"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45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9766FC4"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46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FAA859A"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BD41ECB"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SDP reference revis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3AE0DEA"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7589E61"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DC0B6F1"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657</w:t>
            </w:r>
          </w:p>
        </w:tc>
      </w:tr>
      <w:tr w:rsidR="00E05102" w:rsidRPr="00481D2D" w14:paraId="63471A6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2021809" w14:textId="77777777" w:rsidR="00E05102" w:rsidRPr="00481D2D" w:rsidRDefault="00E05102">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560F7EC"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413ECE2"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45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B734CE8"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47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15A199A"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895010F"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Response" value in unprotected Register request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7568DAA"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E859E34"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7131CDC"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845</w:t>
            </w:r>
          </w:p>
        </w:tc>
      </w:tr>
      <w:tr w:rsidR="00E05102" w:rsidRPr="00481D2D" w14:paraId="3588545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9CC021C" w14:textId="77777777" w:rsidR="00E05102" w:rsidRPr="00481D2D" w:rsidRDefault="00E05102">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279C436"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46935DD"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3444EDB"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35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E91ECDD"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F38DB29"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Treatment of emergency requests other than INVITE requests at the P-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33CB4FE"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AF87346"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86B4023"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357</w:t>
            </w:r>
          </w:p>
        </w:tc>
      </w:tr>
      <w:tr w:rsidR="00E05102" w:rsidRPr="00481D2D" w14:paraId="324888B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A191880" w14:textId="77777777" w:rsidR="00E05102" w:rsidRPr="00481D2D" w:rsidRDefault="00E05102">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FCDC07D"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35E5B05"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5D69FF6"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35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5C395B4"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B530576"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Treatment of emergency requests other than INVITE requests at the E-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B056F6F"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A90E0FF"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314713A"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358</w:t>
            </w:r>
          </w:p>
        </w:tc>
      </w:tr>
      <w:tr w:rsidR="00E05102" w:rsidRPr="00481D2D" w14:paraId="16DD078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3B11192" w14:textId="77777777" w:rsidR="00E05102" w:rsidRPr="00481D2D" w:rsidRDefault="00E05102">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AFBE002"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BCDA1FE"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ACC4B03"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36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A66A5B4"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EEFCEB9"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UE emergency de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0DA4B01"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17C16E3"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0870524"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304</w:t>
            </w:r>
          </w:p>
        </w:tc>
      </w:tr>
      <w:tr w:rsidR="00E05102" w:rsidRPr="00481D2D" w14:paraId="5D7BF28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8768A87" w14:textId="77777777" w:rsidR="00E05102" w:rsidRPr="00481D2D" w:rsidRDefault="00E05102">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6AD37A2"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E3C0C7B"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0B7A13A"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37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FB1000B"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45B74E6"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Emergency subscrip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3A0594C"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98E85DD"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BB22D2D"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305</w:t>
            </w:r>
          </w:p>
        </w:tc>
      </w:tr>
      <w:tr w:rsidR="00E05102" w:rsidRPr="00481D2D" w14:paraId="6B95B6A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7144DC7" w14:textId="77777777" w:rsidR="00E05102" w:rsidRPr="00481D2D" w:rsidRDefault="00E05102">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0F8CD97"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3F41543"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5E08B67"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37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2509CA7"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99668EB"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P-CSCF emergency subscrip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A43C654"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51C5EE0"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C70B9D3"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306</w:t>
            </w:r>
          </w:p>
        </w:tc>
      </w:tr>
      <w:tr w:rsidR="00E05102" w:rsidRPr="00481D2D" w14:paraId="308B4C0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98C3CAA" w14:textId="77777777" w:rsidR="00E05102" w:rsidRPr="00481D2D" w:rsidRDefault="00E05102">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4004177"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8DC47CC"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5BB4796"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37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CB5FD3D"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CC0EC64"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S-CSCF emergency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039B35D"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0A2B428"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CE60CF1"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350</w:t>
            </w:r>
          </w:p>
        </w:tc>
      </w:tr>
      <w:tr w:rsidR="00E05102" w:rsidRPr="00481D2D" w14:paraId="4EB8052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AF141AC" w14:textId="77777777" w:rsidR="00E05102" w:rsidRPr="00481D2D" w:rsidRDefault="00E05102">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471511B"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A4148C2"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5910D0C"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37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8AE65A4"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57E2E15"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Handling of Emergency registration in S-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4BA8583"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2A0E10A"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0E5E612"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349</w:t>
            </w:r>
          </w:p>
        </w:tc>
      </w:tr>
      <w:tr w:rsidR="00E05102" w:rsidRPr="00481D2D" w14:paraId="189D6B4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4AB5183" w14:textId="77777777" w:rsidR="00E05102" w:rsidRPr="00481D2D" w:rsidRDefault="00E05102">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B62D0FA"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8F7DE1C"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810C977"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37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70DA648"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1B10001"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Handling of emergency registration at the U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E5A1D46"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221EA62"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A299748"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351</w:t>
            </w:r>
          </w:p>
        </w:tc>
      </w:tr>
      <w:tr w:rsidR="00E05102" w:rsidRPr="00481D2D" w14:paraId="66089E3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A29D052" w14:textId="77777777" w:rsidR="00E05102" w:rsidRPr="00481D2D" w:rsidRDefault="00E05102">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129BCD8"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93E8941"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F2453D7"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37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FB10EAE"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68D3687"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Location handling E-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271A2B3"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C7B75B5"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75F81F0"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913</w:t>
            </w:r>
          </w:p>
        </w:tc>
      </w:tr>
      <w:tr w:rsidR="00E05102" w:rsidRPr="00481D2D" w14:paraId="0DB95E9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3AA8F80" w14:textId="77777777"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1501470"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82CFF1B"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143705F"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38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33AC3E0"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07960A3"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larification of Emergency Session Setup without prior IMS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B7D1539"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8A3F48A"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4E91AE3"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311</w:t>
            </w:r>
          </w:p>
        </w:tc>
      </w:tr>
      <w:tr w:rsidR="00E05102" w:rsidRPr="00481D2D" w14:paraId="147EAD1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B6F994F" w14:textId="77777777"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359313C"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FC293DA"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6AEEFDB"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38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0348059"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92C9D5D"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larifications to subclause 5.1.6.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F9DDA1E"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5C588DC"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6206991"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313</w:t>
            </w:r>
          </w:p>
        </w:tc>
      </w:tr>
      <w:tr w:rsidR="00E05102" w:rsidRPr="00481D2D" w14:paraId="1BF3776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AC2A417" w14:textId="77777777"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81DFFA9"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1E5F985"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EA2385C"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38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059017C"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19AA047"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Non-INVITE request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403A067"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A2D7CBC"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E173906"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314</w:t>
            </w:r>
          </w:p>
        </w:tc>
      </w:tr>
      <w:tr w:rsidR="00E05102" w:rsidRPr="00481D2D" w14:paraId="5FF808F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6390E59" w14:textId="77777777"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5E85B4D"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E037330"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566C696"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38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2DD53A3"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FDE8AAD"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IP-CAN for emergency call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77AEF5A"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23D4E19"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4E9FF68"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355</w:t>
            </w:r>
          </w:p>
        </w:tc>
      </w:tr>
      <w:tr w:rsidR="00E05102" w:rsidRPr="00481D2D" w14:paraId="21CB92B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97C601E" w14:textId="77777777"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38032D1"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82A668D"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DACF4E7"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39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F3C3F45"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55435EC"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Adoption of terminology from draft-ietf-ecrit-requirement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AA58251"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A852055"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03664F2"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315</w:t>
            </w:r>
          </w:p>
        </w:tc>
      </w:tr>
      <w:tr w:rsidR="00E05102" w:rsidRPr="00481D2D" w14:paraId="37E820B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9C891E2" w14:textId="77777777"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E915A4D"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9421596"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742FEA0"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39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02EFF84"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60D380E"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 xml:space="preserve">Minor corrections to </w:t>
            </w:r>
            <w:smartTag w:uri="urn:schemas-microsoft-com:office:smarttags" w:element="stockticker">
              <w:r w:rsidRPr="00481D2D">
                <w:rPr>
                  <w:rFonts w:ascii="Arial" w:hAnsi="Arial" w:cs="Arial"/>
                  <w:color w:val="000000"/>
                  <w:sz w:val="16"/>
                  <w:szCs w:val="16"/>
                </w:rPr>
                <w:t>EMC</w:t>
              </w:r>
            </w:smartTag>
            <w:r w:rsidRPr="00481D2D">
              <w:rPr>
                <w:rFonts w:ascii="Arial" w:hAnsi="Arial" w:cs="Arial"/>
                <w:color w:val="000000"/>
                <w:sz w:val="16"/>
                <w:szCs w:val="16"/>
              </w:rPr>
              <w:t>1 text from previous CR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42C4768"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1BC1DDA"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8D1E918"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367</w:t>
            </w:r>
          </w:p>
        </w:tc>
      </w:tr>
      <w:tr w:rsidR="00E05102" w:rsidRPr="00481D2D" w14:paraId="5A1D761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F3B4AD7" w14:textId="77777777"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0B315D1"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158A221"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050B676"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41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374B697"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F8DA416"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Handling of loacation information at E-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7DCA2AE"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659BA02"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B41E5E5"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860</w:t>
            </w:r>
          </w:p>
        </w:tc>
      </w:tr>
      <w:tr w:rsidR="00E05102" w:rsidRPr="00481D2D" w14:paraId="76872CE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748C3A6" w14:textId="77777777"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D8688F9"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D41B836"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D44BDEB"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44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136B317"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A816794"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P-Asserted-Identity in P-CSCF handling</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16F53A9"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6E94B64"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EFE22BA"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861</w:t>
            </w:r>
          </w:p>
        </w:tc>
      </w:tr>
      <w:tr w:rsidR="00E05102" w:rsidRPr="00481D2D" w14:paraId="1339D44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AD1C8EC" w14:textId="77777777"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D15D217"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929735A"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63B29F8"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44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6C60CF9"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6EC8C4B"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Handling of PSAP address mapping result at E-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BCED8F0"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96531CD"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A344B4F"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919</w:t>
            </w:r>
          </w:p>
        </w:tc>
      </w:tr>
      <w:tr w:rsidR="00E05102" w:rsidRPr="00481D2D" w14:paraId="60B6DA1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C9101E1" w14:textId="77777777"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201F206"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FAEAF7D"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B8F2A0C"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41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E4CEDD2"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84C5481"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Miscellaneous Corrections in Annex 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35289B7"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07A1BCE"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7897E16"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826</w:t>
            </w:r>
          </w:p>
        </w:tc>
      </w:tr>
      <w:tr w:rsidR="00E05102" w:rsidRPr="00481D2D" w14:paraId="3940538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1D8DAB3" w14:textId="77777777"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74AF006"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0E6FEB4"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8C62823"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42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4FEC486"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CC5FB2F"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Transit IM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241FDE3"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8B5AFB3"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D2255BF"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827</w:t>
            </w:r>
          </w:p>
        </w:tc>
      </w:tr>
      <w:tr w:rsidR="00E05102" w:rsidRPr="00481D2D" w14:paraId="13B4658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3D26040" w14:textId="77777777"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8C36624"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B326CB0"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8806E35"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42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210D208"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A562A29"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P-CSCF procedures for session release when QoS resources are unavailabl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69C5C03"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782A5E6"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A2334FB"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830</w:t>
            </w:r>
          </w:p>
        </w:tc>
      </w:tr>
      <w:tr w:rsidR="00E05102" w:rsidRPr="00481D2D" w14:paraId="69A7FF2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AA734C0" w14:textId="77777777"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B9F5B47"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B7D8F1B"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AE7D041"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42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A2D3877"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3DBE176"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Make SDP bandwidth modifiers optional for standard RTCP usag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5651022"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128BEE5"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330292B"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832</w:t>
            </w:r>
          </w:p>
        </w:tc>
      </w:tr>
      <w:tr w:rsidR="00E05102" w:rsidRPr="00481D2D" w14:paraId="7F5020A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CF485A3" w14:textId="77777777"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BB7A277"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EE0B0EE"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CF0847D"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43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21763B6"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6590EB6"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Addition of the cpc parameter to TS24.229</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19654E8"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F43F443"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CFEA014"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882</w:t>
            </w:r>
          </w:p>
        </w:tc>
      </w:tr>
      <w:tr w:rsidR="00E05102" w:rsidRPr="00481D2D" w14:paraId="4C5F6D5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0020E46" w14:textId="77777777"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9EA584A"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E49E5F4"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40777AB"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38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D868D2B"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DE2B7B6"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Introduction of GRUU in 24.229</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DAE9C27"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EA9789B"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684B6A4"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858</w:t>
            </w:r>
          </w:p>
        </w:tc>
      </w:tr>
      <w:tr w:rsidR="00E05102" w:rsidRPr="00481D2D" w14:paraId="3E439F4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3F3AD68" w14:textId="77777777"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65024BB"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B9DEB62"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45BD316"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38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1BDCD95"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98497C2"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S-SCSF procedures to support GRUU</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EBEC404"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772C5C9"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91AA548"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915</w:t>
            </w:r>
          </w:p>
        </w:tc>
      </w:tr>
      <w:tr w:rsidR="00E05102" w:rsidRPr="00481D2D" w14:paraId="47AC164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3419A97" w14:textId="77777777"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6D4771C"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FEA485C"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9E6CD6F"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40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663F742"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4119A50"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Original dialog identifi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259A1CA"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3A09B19"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36AEA51"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408</w:t>
            </w:r>
          </w:p>
        </w:tc>
      </w:tr>
      <w:tr w:rsidR="00E05102" w:rsidRPr="00481D2D" w14:paraId="3470469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FDF1DAC" w14:textId="77777777"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D8229B3"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586862E"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4D6577F"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40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DE7733D"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33CA54E"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No-fork</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89E7960"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2A3421F"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C2C8ED4"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409</w:t>
            </w:r>
          </w:p>
        </w:tc>
      </w:tr>
      <w:tr w:rsidR="00E05102" w:rsidRPr="00481D2D" w14:paraId="1A66401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251C894" w14:textId="77777777"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688C3E9"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7D09BEE"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8FAF4F1"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40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E93A893"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1B7063D"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onnection addres - zero</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5772F25"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858883E"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76F7848"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412</w:t>
            </w:r>
          </w:p>
        </w:tc>
      </w:tr>
      <w:tr w:rsidR="00E05102" w:rsidRPr="00481D2D" w14:paraId="0E56232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FB69032" w14:textId="77777777"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9C6AB12"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59DDABB"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3DD2841"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41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65E03CD"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FC4C689"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Reference for populating the "Anonymous" From head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B014160"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A35BDEA"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AC3A323"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439</w:t>
            </w:r>
          </w:p>
        </w:tc>
      </w:tr>
      <w:tr w:rsidR="00E05102" w:rsidRPr="00481D2D" w14:paraId="689EB77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98E38F3" w14:textId="77777777"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02B9035"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247F123"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CFA81D1"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43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152F654"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6C0F8B1"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Usage of P-Associated-</w:t>
            </w:r>
            <w:smartTag w:uri="urn:schemas-microsoft-com:office:smarttags" w:element="stockticker">
              <w:r w:rsidRPr="00481D2D">
                <w:rPr>
                  <w:rFonts w:ascii="Arial" w:hAnsi="Arial" w:cs="Arial"/>
                  <w:color w:val="000000"/>
                  <w:sz w:val="16"/>
                  <w:szCs w:val="16"/>
                </w:rPr>
                <w:t>URI</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41161AA"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9DC758D"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9965DF2"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759</w:t>
            </w:r>
          </w:p>
        </w:tc>
      </w:tr>
      <w:tr w:rsidR="00E05102" w:rsidRPr="00481D2D" w14:paraId="7B81977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BF17D64" w14:textId="77777777"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A643666"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187D56D"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3137F6D"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45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E0C67B7"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CF3BFB5"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larification of network initiated deregistration to match reginfo forma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E0E4FA1"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611BB44"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149E922"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585</w:t>
            </w:r>
          </w:p>
        </w:tc>
      </w:tr>
      <w:tr w:rsidR="00E05102" w:rsidRPr="00481D2D" w14:paraId="4DC32DA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59D83F5" w14:textId="77777777"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6DC170E"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46D781B"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6A5A61C"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45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BE25537"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4EBFF09"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Authentication between UA and UA</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CA3F73B"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95048C1"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8040866"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851</w:t>
            </w:r>
          </w:p>
        </w:tc>
      </w:tr>
      <w:tr w:rsidR="00E05102" w:rsidRPr="00481D2D" w14:paraId="40DF411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3BB88EE" w14:textId="77777777"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C80F8D0"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AD6220C"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3E50212"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45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38D52F7"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FB4B32F"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Treatment by S-CSCF of profile changes for registered PUI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24AE9AB"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EF3058F"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C2920E2"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853</w:t>
            </w:r>
          </w:p>
        </w:tc>
      </w:tr>
      <w:tr w:rsidR="00E05102" w:rsidRPr="00481D2D" w14:paraId="536F9AB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FD0D1AB" w14:textId="77777777"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9085D72"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0F5AD76"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C0C79E9"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45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5ADA4CE"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1983F6A"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ompletionof RFC 4320 fixes for 100 Trying responses Non-INVITE Transactions RFC 4320 fixes for 100 Trying responses Non-INVITE Transactions tr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8C5916A"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E68430E"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0E16F17"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765</w:t>
            </w:r>
          </w:p>
        </w:tc>
      </w:tr>
      <w:tr w:rsidR="00E05102" w:rsidRPr="00481D2D" w14:paraId="6ED77D4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B8E9A98" w14:textId="77777777"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8CDA3B2"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40D9B7C"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912CA40"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46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0E5C9CC"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A7B7B10"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orrection to S-CSCF procedures for UE-originated request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E2CFAA4"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E9839A7"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0E86781"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646</w:t>
            </w:r>
          </w:p>
        </w:tc>
      </w:tr>
      <w:tr w:rsidR="00E05102" w:rsidRPr="00481D2D" w14:paraId="20118F0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BEEF114" w14:textId="77777777"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8A36640"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F96AB39"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2337ADB"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46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BFCF288"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1F1367B"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SCTP transpor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DC3D5D0"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CEE7131"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2793C78"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766</w:t>
            </w:r>
          </w:p>
        </w:tc>
      </w:tr>
      <w:tr w:rsidR="00E05102" w:rsidRPr="00481D2D" w14:paraId="132FD15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CA7D0CF" w14:textId="77777777"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D027EED"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3CC08E3"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50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57DCE8C"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25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D705617"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9A3816D"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SDP usage at MG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0A920F8"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36292ED"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7AB56DA"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847</w:t>
            </w:r>
          </w:p>
        </w:tc>
      </w:tr>
      <w:tr w:rsidR="00E05102" w:rsidRPr="00481D2D" w14:paraId="0D033CB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C7F093E" w14:textId="77777777"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092550F"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8D5E982"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50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16BD786"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41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1380B78"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E1CC1A1"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Type 3 orig-ioi in I-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03CF876"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E147878"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25E76DF"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744</w:t>
            </w:r>
          </w:p>
        </w:tc>
      </w:tr>
      <w:tr w:rsidR="00E05102" w:rsidRPr="00481D2D" w14:paraId="08A4776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03C8A40" w14:textId="77777777"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D909051"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DFD4FCF"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50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9EBB6FB"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46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2D77B8C"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FAB84D3"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SDP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21359C2"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B674FC8"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56C5923"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659</w:t>
            </w:r>
          </w:p>
        </w:tc>
      </w:tr>
      <w:tr w:rsidR="00E05102" w:rsidRPr="00481D2D" w14:paraId="14BD500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8844151" w14:textId="77777777"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4CA970A"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B1159F0"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50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3B4170B"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47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EE4C615"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98FD93D"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SDP comple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E8DC92F"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06BE99D"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6EE0833"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661</w:t>
            </w:r>
          </w:p>
        </w:tc>
      </w:tr>
      <w:tr w:rsidR="00E05102" w:rsidRPr="00481D2D" w14:paraId="7E87E58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DB45C5C" w14:textId="77777777"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B480F43"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67E4F03"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50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6A9FF7A"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47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2BADFE8"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62CB965"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Updates to Profile Tables UE Major Capabiliti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CD14A08"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411F5C9"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00F1AE7"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754</w:t>
            </w:r>
          </w:p>
        </w:tc>
      </w:tr>
      <w:tr w:rsidR="00E05102" w:rsidRPr="00481D2D" w14:paraId="5BF3A4A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E7E9064" w14:textId="77777777"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8762678"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7AE90C8"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50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EF4EB33"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48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4EFD341"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F882248"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Removal of Editor's notes in 24.229, rel-6</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497EA70"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309B311"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627479F"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745</w:t>
            </w:r>
          </w:p>
        </w:tc>
      </w:tr>
      <w:tr w:rsidR="00E05102" w:rsidRPr="00481D2D" w14:paraId="0E362C1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D00B1A6" w14:textId="77777777"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EAC075F"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8A387B9"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50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49AB799"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48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E8237EF"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4A88D03"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Final codec selec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13686FA"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3E50B54"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4F03537"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850</w:t>
            </w:r>
          </w:p>
        </w:tc>
      </w:tr>
      <w:tr w:rsidR="00E05102" w:rsidRPr="00481D2D" w14:paraId="47FB041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F462F2B" w14:textId="77777777"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28C6308"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EBFFEA6"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52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69910DA"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41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928606C"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D07F849"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Originating requests on behalf of an unregistered us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5CCD553"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E208B99"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1983A23"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758</w:t>
            </w:r>
          </w:p>
        </w:tc>
      </w:tr>
      <w:tr w:rsidR="008B449D" w:rsidRPr="00481D2D" w14:paraId="213E32B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3D9BD9B" w14:textId="77777777" w:rsidR="008B449D" w:rsidRPr="00481D2D" w:rsidRDefault="008B449D"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34BA5EB" w14:textId="77777777" w:rsidR="008B449D" w:rsidRPr="00481D2D" w:rsidRDefault="008B449D" w:rsidP="00A54655">
            <w:pPr>
              <w:rPr>
                <w:rFonts w:ascii="Arial" w:hAnsi="Arial" w:cs="Arial"/>
                <w:color w:val="000000"/>
                <w:sz w:val="16"/>
                <w:szCs w:val="16"/>
              </w:rPr>
            </w:pP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8291492" w14:textId="77777777" w:rsidR="008B449D" w:rsidRPr="00481D2D" w:rsidRDefault="008B449D">
            <w:pPr>
              <w:rPr>
                <w:rFonts w:ascii="Arial" w:hAnsi="Arial" w:cs="Arial"/>
                <w:color w:val="000000"/>
                <w:sz w:val="16"/>
                <w:szCs w:val="16"/>
              </w:rPr>
            </w:pP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B06E39A" w14:textId="77777777" w:rsidR="008B449D" w:rsidRPr="00481D2D" w:rsidRDefault="008B449D">
            <w:pPr>
              <w:rPr>
                <w:rFonts w:ascii="Arial" w:hAnsi="Arial" w:cs="Arial"/>
                <w:color w:val="000000"/>
                <w:sz w:val="16"/>
                <w:szCs w:val="16"/>
              </w:rPr>
            </w:pP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2567E7C" w14:textId="77777777" w:rsidR="008B449D" w:rsidRPr="00481D2D" w:rsidRDefault="008B449D">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B3F387B" w14:textId="77777777" w:rsidR="008B449D" w:rsidRPr="00481D2D" w:rsidRDefault="008B449D">
            <w:pPr>
              <w:rPr>
                <w:rFonts w:ascii="Arial" w:hAnsi="Arial" w:cs="Arial"/>
                <w:color w:val="000000"/>
                <w:sz w:val="16"/>
                <w:szCs w:val="16"/>
              </w:rPr>
            </w:pPr>
            <w:r w:rsidRPr="00481D2D">
              <w:rPr>
                <w:rFonts w:ascii="Arial" w:hAnsi="Arial" w:cs="Arial"/>
                <w:color w:val="000000"/>
                <w:sz w:val="16"/>
                <w:szCs w:val="16"/>
              </w:rPr>
              <w:t xml:space="preserve">Version 7.5.1 created by </w:t>
            </w:r>
            <w:smartTag w:uri="urn:schemas-microsoft-com:office:smarttags" w:element="stockticker">
              <w:r w:rsidRPr="00481D2D">
                <w:rPr>
                  <w:rFonts w:ascii="Arial" w:hAnsi="Arial" w:cs="Arial"/>
                  <w:color w:val="000000"/>
                  <w:sz w:val="16"/>
                  <w:szCs w:val="16"/>
                </w:rPr>
                <w:t>MCC</w:t>
              </w:r>
            </w:smartTag>
            <w:r w:rsidRPr="00481D2D">
              <w:rPr>
                <w:rFonts w:ascii="Arial" w:hAnsi="Arial" w:cs="Arial"/>
                <w:color w:val="000000"/>
                <w:sz w:val="16"/>
                <w:szCs w:val="16"/>
              </w:rPr>
              <w:t xml:space="preserve"> to correct styl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366B3EE" w14:textId="77777777" w:rsidR="008B449D" w:rsidRPr="00481D2D" w:rsidRDefault="008B449D" w:rsidP="00A54655">
            <w:pPr>
              <w:rPr>
                <w:rFonts w:ascii="Arial" w:hAnsi="Arial" w:cs="Arial"/>
                <w:color w:val="000000"/>
                <w:sz w:val="16"/>
                <w:szCs w:val="16"/>
              </w:rPr>
            </w:pPr>
            <w:r w:rsidRPr="00481D2D">
              <w:rPr>
                <w:rFonts w:ascii="Arial" w:hAnsi="Arial" w:cs="Arial"/>
                <w:color w:val="000000"/>
                <w:sz w:val="16"/>
                <w:szCs w:val="16"/>
              </w:rPr>
              <w:t>7.5.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61184DB" w14:textId="77777777" w:rsidR="008B449D" w:rsidRPr="00481D2D" w:rsidRDefault="008B449D" w:rsidP="00A54655">
            <w:pPr>
              <w:rPr>
                <w:rFonts w:ascii="Arial" w:hAnsi="Arial" w:cs="Arial"/>
                <w:color w:val="000000"/>
                <w:sz w:val="16"/>
                <w:szCs w:val="16"/>
              </w:rPr>
            </w:pPr>
            <w:r w:rsidRPr="00481D2D">
              <w:rPr>
                <w:rFonts w:ascii="Arial" w:hAnsi="Arial" w:cs="Arial"/>
                <w:color w:val="000000"/>
                <w:sz w:val="16"/>
                <w:szCs w:val="16"/>
              </w:rPr>
              <w:t>7.5.1</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922A5C4" w14:textId="77777777" w:rsidR="008B449D" w:rsidRPr="00481D2D" w:rsidRDefault="008B449D">
            <w:pPr>
              <w:rPr>
                <w:rFonts w:ascii="Arial" w:hAnsi="Arial" w:cs="Arial"/>
                <w:color w:val="000000"/>
                <w:sz w:val="16"/>
                <w:szCs w:val="16"/>
              </w:rPr>
            </w:pPr>
          </w:p>
        </w:tc>
      </w:tr>
      <w:tr w:rsidR="005D3149" w:rsidRPr="00481D2D" w14:paraId="1B239F4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A2D2AAA" w14:textId="77777777" w:rsidR="005D3149" w:rsidRPr="00481D2D" w:rsidRDefault="005D3149" w:rsidP="00A54655">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1CAA9D3" w14:textId="77777777" w:rsidR="005D3149" w:rsidRPr="00481D2D" w:rsidRDefault="005D3149" w:rsidP="00A54655">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6E1FD56"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P-06065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6C0A57C"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50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7994655"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E2C253C"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RFC reference updat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E9D6077"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68A7DC3"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A077516"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1-061977</w:t>
            </w:r>
          </w:p>
        </w:tc>
      </w:tr>
      <w:tr w:rsidR="005D3149" w:rsidRPr="00481D2D" w14:paraId="2FDA895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0A1B81D" w14:textId="77777777"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7210428" w14:textId="77777777"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8A94147"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P-06065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03A3D53"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50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54F6EA6"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3549373"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SDP group attribute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EA95EA4"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2A0BECD"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BC496D1"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1-061981</w:t>
            </w:r>
          </w:p>
        </w:tc>
      </w:tr>
      <w:tr w:rsidR="005D3149" w:rsidRPr="00481D2D" w14:paraId="30EB942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DD2EDDF" w14:textId="77777777"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FFC711B" w14:textId="77777777"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28C04A2"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P-06065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09A7CF0"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50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1B7E4F7"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6D7D995"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Addressing editor's notes relating to trust domain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1C2FABB"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01983FF"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DE9799E"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1-062304</w:t>
            </w:r>
          </w:p>
        </w:tc>
      </w:tr>
      <w:tr w:rsidR="005D3149" w:rsidRPr="00481D2D" w14:paraId="58654F6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89F065D" w14:textId="77777777"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7C3FD18" w14:textId="77777777"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4D15D5B"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P-06065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EF74B84"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54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018F088"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7D04242"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Join header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B8AC84D"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6330FC8"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FF15562"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1-062205</w:t>
            </w:r>
          </w:p>
        </w:tc>
      </w:tr>
      <w:tr w:rsidR="005D3149" w:rsidRPr="00481D2D" w14:paraId="033B1D0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1A39169" w14:textId="77777777"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B0E3A11" w14:textId="77777777"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BD67E9C"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P-06065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EC3F7BE"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50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F042265"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CA84585"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Processing the successful response at S-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E7FEE6F"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CEB008C"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E80EE1A"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1-062434</w:t>
            </w:r>
          </w:p>
        </w:tc>
      </w:tr>
      <w:tr w:rsidR="005D3149" w:rsidRPr="00481D2D" w14:paraId="1CA82A2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DD4AD19" w14:textId="77777777"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301439E" w14:textId="77777777"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28BE355"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P-06065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B9D1309"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44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3F03456"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1148895"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orrection of S-CSCF construction and UE interpretation of registration event notific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BC87E98"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5AD451E"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34156B5"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1-062317</w:t>
            </w:r>
          </w:p>
        </w:tc>
      </w:tr>
      <w:tr w:rsidR="005D3149" w:rsidRPr="00481D2D" w14:paraId="32AC03B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A670B09" w14:textId="77777777"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E1F60CA" w14:textId="77777777"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4D0FD6C"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P-06065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097027C"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51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C471868"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E7FFA97"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Removal of more Editor's notes in 24.229, rel-6</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EBD3E29"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D06736D"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B86EFD7"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1-062310</w:t>
            </w:r>
          </w:p>
        </w:tc>
      </w:tr>
      <w:tr w:rsidR="005D3149" w:rsidRPr="00481D2D" w14:paraId="744D66A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C185496" w14:textId="77777777"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C71B9B0" w14:textId="77777777"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1ED5B72"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P-06065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9D9FB55"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49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A8BBA54"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D78092C"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Location handling for emergency</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104C2F6"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EB8395F"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C7DE1D5"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1-062437</w:t>
            </w:r>
          </w:p>
        </w:tc>
      </w:tr>
      <w:tr w:rsidR="005D3149" w:rsidRPr="00481D2D" w14:paraId="5332B52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8679F9B" w14:textId="77777777"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A62EB3B" w14:textId="77777777"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FE6FBD1"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P-06065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B576268"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52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26715B0"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7B7B59C"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Location information for IMS emergency</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DBF161D"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6C01459"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1D994EA"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1-062293</w:t>
            </w:r>
          </w:p>
        </w:tc>
      </w:tr>
      <w:tr w:rsidR="005D3149" w:rsidRPr="00481D2D" w14:paraId="2D7C744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B5C01A4" w14:textId="77777777"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3B7C911" w14:textId="77777777"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CA97EDE"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P-06065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D7507DB"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52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DBB241D"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F655849"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Emergency re-registration due to mobility</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DF8A3A4"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6AA8A1F"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7817BF0"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1-062436</w:t>
            </w:r>
          </w:p>
        </w:tc>
      </w:tr>
      <w:tr w:rsidR="005D3149" w:rsidRPr="00481D2D" w14:paraId="353B4BA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A851286" w14:textId="77777777"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E244C88" w14:textId="77777777"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19903E7"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P-06065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637908D"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51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CB1770B"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F30CAB8"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Removal of Editor's notes on emergency call in clause 4</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DDDDA00"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300EDB7"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5AC7CC4"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1-062292</w:t>
            </w:r>
          </w:p>
        </w:tc>
      </w:tr>
      <w:tr w:rsidR="005D3149" w:rsidRPr="00481D2D" w14:paraId="49AAA5E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ED17D4A" w14:textId="77777777"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5C047E5" w14:textId="77777777"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C92BEA9"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P-06065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4A92226"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48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78FF3F4"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88EC3E9"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orrections to emergency call procedures for P-Asserted-Identity head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7FEAD8B"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054768E"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354DCE2"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1-062289</w:t>
            </w:r>
          </w:p>
        </w:tc>
      </w:tr>
      <w:tr w:rsidR="005D3149" w:rsidRPr="00481D2D" w14:paraId="268D55D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2AAE2DC" w14:textId="77777777"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0CDF341" w14:textId="77777777"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7F9DC94"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P-06065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78FFD0C"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54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9EB82AF"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B015ECC"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Next hop is the BG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E9E8F2D"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3E78DBB"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5353DB6"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1-062181</w:t>
            </w:r>
          </w:p>
        </w:tc>
      </w:tr>
      <w:tr w:rsidR="005D3149" w:rsidRPr="00481D2D" w14:paraId="2110421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7231A6F" w14:textId="77777777"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8B9DB6F" w14:textId="77777777"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D23F343"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P-06065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738252E"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53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FF75FBB"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02052E4"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Editorial corrections to emergency call tex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318B305"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5989784"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9F96E7B"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1-062142</w:t>
            </w:r>
          </w:p>
        </w:tc>
      </w:tr>
      <w:tr w:rsidR="005D3149" w:rsidRPr="00481D2D" w14:paraId="0C698C3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7C56626" w14:textId="77777777"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AEC6CD6" w14:textId="77777777"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B182DF4"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P-06065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9A7A5D0"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54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F90CA91"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0B80ABE"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 xml:space="preserve">minor correction to </w:t>
            </w:r>
            <w:smartTag w:uri="urn:schemas-microsoft-com:office:smarttags" w:element="stockticker">
              <w:r w:rsidRPr="00481D2D">
                <w:rPr>
                  <w:rFonts w:ascii="Arial" w:hAnsi="Arial" w:cs="Arial"/>
                  <w:color w:val="000000"/>
                  <w:sz w:val="16"/>
                  <w:szCs w:val="16"/>
                </w:rPr>
                <w:t>EMC</w:t>
              </w:r>
            </w:smartTag>
            <w:r w:rsidRPr="00481D2D">
              <w:rPr>
                <w:rFonts w:ascii="Arial" w:hAnsi="Arial" w:cs="Arial"/>
                <w:color w:val="000000"/>
                <w:sz w:val="16"/>
                <w:szCs w:val="16"/>
              </w:rPr>
              <w:t xml:space="preserve"> of UE and P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F8114C8"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6071CF0"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9EE0CB1"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1-062299</w:t>
            </w:r>
          </w:p>
        </w:tc>
      </w:tr>
      <w:tr w:rsidR="005D3149" w:rsidRPr="00481D2D" w14:paraId="42991DA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833D585" w14:textId="77777777"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7931F1E" w14:textId="77777777"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21D8689"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P-06065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1BEF7EF"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49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63A4E37"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5D744EA"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Emergency call on existing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E7B6993"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F8DF874"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48161FF"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1-062435</w:t>
            </w:r>
          </w:p>
        </w:tc>
      </w:tr>
      <w:tr w:rsidR="005D3149" w:rsidRPr="00481D2D" w14:paraId="1313E1B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7142581" w14:textId="77777777"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AEF8D6C" w14:textId="77777777"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3112D9E"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P-06066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50FE7E2"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48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E3F88A4"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669D69D"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Introduction of communication service concept in TS 24229</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55B3979"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7B8BB4A"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4F5C1AC"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1-062451</w:t>
            </w:r>
          </w:p>
        </w:tc>
      </w:tr>
      <w:tr w:rsidR="005D3149" w:rsidRPr="00481D2D" w14:paraId="3A16402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CC7EC0B" w14:textId="77777777"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CB760C7" w14:textId="77777777"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20872A8"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P-06066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92371FE"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49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FD90ABE"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47E0354"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 xml:space="preserve">Tel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transl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1525AFF"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F79CC4A"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E9F2332"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1-062325</w:t>
            </w:r>
          </w:p>
        </w:tc>
      </w:tr>
      <w:tr w:rsidR="005D3149" w:rsidRPr="00481D2D" w14:paraId="6EB506F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2A81647" w14:textId="77777777"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56B49CF" w14:textId="77777777"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FFB3D86"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P-06066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4743EC5"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52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A98FB48"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9ECF2B1"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I-CSCF procedur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2273B9A"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62671D7"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BEA185A"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1-062333</w:t>
            </w:r>
          </w:p>
        </w:tc>
      </w:tr>
      <w:tr w:rsidR="005D3149" w:rsidRPr="00481D2D" w14:paraId="5671646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1D91C81" w14:textId="77777777"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127548E" w14:textId="77777777"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CE3C7AC"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P-06066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96FBD2C"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54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EB8F07D"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7EECB65"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larification of UEs initial SDP off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EFDAF65"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53E7707"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869305E"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1-062189</w:t>
            </w:r>
          </w:p>
        </w:tc>
      </w:tr>
      <w:tr w:rsidR="005D3149" w:rsidRPr="00481D2D" w14:paraId="514E53F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725D6F3" w14:textId="77777777"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1B41B11" w14:textId="77777777"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57F3F81"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P-06066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DB41A06"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49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15709B5"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31C4112"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 xml:space="preserve">Alias </w:t>
            </w:r>
            <w:smartTag w:uri="urn:schemas-microsoft-com:office:smarttags" w:element="stockticker">
              <w:r w:rsidRPr="00481D2D">
                <w:rPr>
                  <w:rFonts w:ascii="Arial" w:hAnsi="Arial" w:cs="Arial"/>
                  <w:color w:val="000000"/>
                  <w:sz w:val="16"/>
                  <w:szCs w:val="16"/>
                </w:rPr>
                <w:t>URI</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DF8FAA0"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3B3909D"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ABF8B42"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1-062324</w:t>
            </w:r>
          </w:p>
        </w:tc>
      </w:tr>
      <w:tr w:rsidR="005D3149" w:rsidRPr="00481D2D" w14:paraId="1102119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4F827A3" w14:textId="77777777"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F156A2F" w14:textId="77777777"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3978256"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P-06066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670016D"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52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1F36087"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0CB0225"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larification of iFC execution for UE-terminated requests at S-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71E1CE3"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946E2F7"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F7E07E8"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1-062334</w:t>
            </w:r>
          </w:p>
        </w:tc>
      </w:tr>
      <w:tr w:rsidR="005D3149" w:rsidRPr="00481D2D" w14:paraId="61FB699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769C48B" w14:textId="77777777"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FA5D78B" w14:textId="77777777"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84AE18A"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P-06066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BBB3024"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53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732BA15"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0198BC6"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SIP response code to unknown method</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F140418"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DEDEC68"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B930389"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1-062336</w:t>
            </w:r>
          </w:p>
        </w:tc>
      </w:tr>
      <w:tr w:rsidR="005D3149" w:rsidRPr="00481D2D" w14:paraId="40C64D9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50FE436" w14:textId="77777777"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DB2B13A" w14:textId="77777777"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B45CE18"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P-06066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0004843"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53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5E0E823"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0367096"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Originating requests on behalf of an unregistered us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38A1D96"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49DB6F9"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18119C4"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1-062143</w:t>
            </w:r>
          </w:p>
        </w:tc>
      </w:tr>
      <w:tr w:rsidR="005D3149" w:rsidRPr="00481D2D" w14:paraId="75CCD75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29B8E72" w14:textId="77777777"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4B4772A" w14:textId="77777777"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A4C7899"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P-06066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2BB669D"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53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A5C777E"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860EA52"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Treatment by S-CSCF of profile changes for registered PUI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90A4BEA"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B0F4113"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340536A"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1-062144</w:t>
            </w:r>
          </w:p>
        </w:tc>
      </w:tr>
      <w:tr w:rsidR="005D3149" w:rsidRPr="00481D2D" w14:paraId="75F42FF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E6EB3B2" w14:textId="77777777"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7F09466" w14:textId="77777777"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379D3A3"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P-06066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3B8F219"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54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92C99C6"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F1421F6"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 xml:space="preserve"> Corrections to Profile table for RFC 4320 compliance </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267BCD2"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0C3B80D"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F78BCEA"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1-062210</w:t>
            </w:r>
          </w:p>
        </w:tc>
      </w:tr>
      <w:tr w:rsidR="005D3149" w:rsidRPr="00481D2D" w14:paraId="57FB93D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3E08067" w14:textId="77777777"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6AAC476" w14:textId="77777777"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03FC2ED"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P-06066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925D2B1"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53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B10ACE9"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9C653F7"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Miscellaneous editorial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8900519"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82045CE"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922D2BE"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1-062145</w:t>
            </w:r>
          </w:p>
        </w:tc>
      </w:tr>
      <w:tr w:rsidR="005D3149" w:rsidRPr="00481D2D" w14:paraId="06E2AFE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964AB79" w14:textId="77777777"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6133C83" w14:textId="77777777"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B055B96"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P-06066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79755D8"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50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3C51CD4"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BEFD74C"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No-forking at A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B232FC3"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FEC2BAC"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2544B89"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1-062329</w:t>
            </w:r>
          </w:p>
        </w:tc>
      </w:tr>
      <w:tr w:rsidR="005D3149" w:rsidRPr="00481D2D" w14:paraId="6B990BF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182B7F6" w14:textId="77777777"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ED8350E" w14:textId="77777777"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7782803"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P-06066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7A3D155"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52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2A28658"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00896FD"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P-Visited-Network-ID on ISC interfac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4954A83"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E58854B"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4FE51E8"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1-062442</w:t>
            </w:r>
          </w:p>
        </w:tc>
      </w:tr>
      <w:tr w:rsidR="005D3149" w:rsidRPr="00481D2D" w14:paraId="523D509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96C1482" w14:textId="77777777"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25BB815" w14:textId="77777777"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3B1FD4F"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P-06066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E4F86F5"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48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BF934E0"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26E6757"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Introduction of P-Profile Key in TS 24.229</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07F5915"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0896AB8"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2D00ADC"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1-062322</w:t>
            </w:r>
          </w:p>
        </w:tc>
      </w:tr>
      <w:tr w:rsidR="005D3149" w:rsidRPr="00481D2D" w14:paraId="068BA95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54AAE2B" w14:textId="77777777"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D086941" w14:textId="77777777"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6BAE74F"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P-06066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B48B5E9"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52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F77A15C"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B7607B0"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Local numbering</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A11A66F"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22AAC58"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A227267"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1-062338</w:t>
            </w:r>
          </w:p>
        </w:tc>
      </w:tr>
      <w:tr w:rsidR="005D3149" w:rsidRPr="00481D2D" w14:paraId="1B1220B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6ED4DB8" w14:textId="77777777"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8CB6C20" w14:textId="77777777"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EFFF120"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P-06066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BD228DF"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49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876E175"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3B41575"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BGCF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EA7D5B5"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7BE8767"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35D3DA1"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1-062440</w:t>
            </w:r>
          </w:p>
        </w:tc>
      </w:tr>
      <w:tr w:rsidR="005D3149" w:rsidRPr="00481D2D" w14:paraId="5877591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17D83B7" w14:textId="77777777"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732D3A7" w14:textId="77777777"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3EE9525"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P-06066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2DC805D"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49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035340C"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41A760C"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AS acting as PSI</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62F5AFE"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1C27154"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B82800C"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1-062441</w:t>
            </w:r>
          </w:p>
        </w:tc>
      </w:tr>
      <w:tr w:rsidR="005D3149" w:rsidRPr="00481D2D" w14:paraId="391464B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5A10C89" w14:textId="77777777"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E6ACD6B" w14:textId="77777777"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2576035"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P-06066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D129F08"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52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E6BBE37"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66D0253"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 xml:space="preserve">Clarification of the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in UE-terminating requests at the P-CSCF </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EFEE26D"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34132E2"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749E64A"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1-062061</w:t>
            </w:r>
          </w:p>
        </w:tc>
      </w:tr>
      <w:tr w:rsidR="005D3149" w:rsidRPr="00481D2D" w14:paraId="0FA7FAB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E68DDC1" w14:textId="77777777"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8101911" w14:textId="77777777"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C9E86DB"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P-06066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8A845C5"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54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A89519C"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10CAC9B"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ore Network Service Authorizatr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E469578"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4E0EA4C"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38926F3"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1-062339</w:t>
            </w:r>
          </w:p>
        </w:tc>
      </w:tr>
      <w:tr w:rsidR="005D3149" w:rsidRPr="00481D2D" w14:paraId="424D096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A4B02EC" w14:textId="77777777"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ABBDE8A" w14:textId="77777777"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45546EC"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P-06066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68EB011"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52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B0537F7"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240FCFD"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Align with GRUU IETF draft 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2362BEF"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340483D"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42032E3"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1-062512</w:t>
            </w:r>
          </w:p>
        </w:tc>
      </w:tr>
      <w:tr w:rsidR="005D3149" w:rsidRPr="00481D2D" w14:paraId="55D7F6C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06F8812" w14:textId="77777777"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1C3DC79" w14:textId="77777777"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1EE082B"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P-06066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3BC16FD"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49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1CAB8B0"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91BFB12"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I-CSCF processing GRUU</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17BD828"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7202F41"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8C19759"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1-062340</w:t>
            </w:r>
          </w:p>
        </w:tc>
      </w:tr>
      <w:tr w:rsidR="005D3149" w:rsidRPr="00481D2D" w14:paraId="146EF21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9238BD5" w14:textId="77777777"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3B84C29" w14:textId="77777777"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04E9C4F"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P-06066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2CF4D41"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49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5D38630"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ECFB588"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S-CSCF processing GRUU</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173F0EE"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7EEC217"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D98A7EC"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1-062341</w:t>
            </w:r>
          </w:p>
        </w:tc>
      </w:tr>
      <w:tr w:rsidR="005D3149" w:rsidRPr="00481D2D" w14:paraId="2BD3AD3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F49F873" w14:textId="77777777"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3CD5866" w14:textId="77777777"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7C52E61"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P-06066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290F33D"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42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DD0473E"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A4A1ECB"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GRUU processing by non-UE User Agent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88C2298"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317FAAF"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9F8E0C5"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1-062343</w:t>
            </w:r>
          </w:p>
        </w:tc>
      </w:tr>
      <w:tr w:rsidR="005D3149" w:rsidRPr="00481D2D" w14:paraId="36C3BA0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2A849E0" w14:textId="77777777"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D271A19" w14:textId="77777777"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0211783"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P-060667</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08FBBAE"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42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51FD9CE"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1F37447"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Allowing an asserted display name to be conveyed with a Public Identity</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3C0835C"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B7C49C6"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A270A52"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1-062427</w:t>
            </w:r>
          </w:p>
        </w:tc>
      </w:tr>
      <w:tr w:rsidR="005D3149" w:rsidRPr="00481D2D" w14:paraId="5A0848E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DC3F736" w14:textId="77777777"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1EF783B" w14:textId="77777777"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AE45051"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P-060667</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3EA07F2"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42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43FA48F"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898CD08"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 xml:space="preserve">Update to </w:t>
            </w:r>
            <w:smartTag w:uri="urn:schemas-microsoft-com:office:smarttags" w:element="stockticker">
              <w:r w:rsidRPr="00481D2D">
                <w:rPr>
                  <w:rFonts w:ascii="Arial" w:hAnsi="Arial" w:cs="Arial"/>
                  <w:color w:val="000000"/>
                  <w:sz w:val="16"/>
                  <w:szCs w:val="16"/>
                </w:rPr>
                <w:t>NAT</w:t>
              </w:r>
            </w:smartTag>
            <w:r w:rsidRPr="00481D2D">
              <w:rPr>
                <w:rFonts w:ascii="Arial" w:hAnsi="Arial" w:cs="Arial"/>
                <w:color w:val="000000"/>
                <w:sz w:val="16"/>
                <w:szCs w:val="16"/>
              </w:rPr>
              <w:t xml:space="preserve"> Traversal procedures in support of Outbound and IC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8FE5F88"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1A3C405"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2A39E9B"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1-062515</w:t>
            </w:r>
          </w:p>
        </w:tc>
      </w:tr>
      <w:tr w:rsidR="005D3149" w:rsidRPr="00481D2D" w14:paraId="00ECE33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AE255F2" w14:textId="77777777"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807E5BB" w14:textId="77777777"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204EEFB"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P-060667</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250E7EE"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54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4DE59A6"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121F405"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Annex I (Transit IMS) improvement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E9B3EED"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4CA0582"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54205FE"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1-062516</w:t>
            </w:r>
          </w:p>
        </w:tc>
      </w:tr>
      <w:tr w:rsidR="004B02B8" w:rsidRPr="00481D2D" w14:paraId="761C7BE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AD4F42C"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6A7EAE3"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2EB06EE"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D75AF74"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56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6D8CA90"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5DFAC7D"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Session Establishment Interworking with Rel-5 U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0E8F766"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467E28A"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06AA3D8"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052</w:t>
            </w:r>
          </w:p>
        </w:tc>
      </w:tr>
      <w:tr w:rsidR="004B02B8" w:rsidRPr="00481D2D" w14:paraId="0EAF66D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DC9E5A5"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57BC2B0"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7E881F2"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DCE20F8"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63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7D38DE7"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9F7BF84"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Inclusion of draft-ietf-sip-uri-list-message in SIP profil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07B1AAB"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DBB0BA7"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BBAF756"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266</w:t>
            </w:r>
          </w:p>
        </w:tc>
      </w:tr>
      <w:tr w:rsidR="004B02B8" w:rsidRPr="00481D2D" w14:paraId="53FD2FF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A096D0B"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6A93382"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429ED73"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7872BD8"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61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7A9D9DB"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A177EFA"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larifications on resource reserv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26EFD2F"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6F3CF09"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25A79BE"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180</w:t>
            </w:r>
          </w:p>
        </w:tc>
      </w:tr>
      <w:tr w:rsidR="004B02B8" w:rsidRPr="00481D2D" w14:paraId="0E9979E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325C437"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AE52F45"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5535A3C"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9B98669"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62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D666972"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CE82BA2"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Routeing B2BUA handling of Replaces head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1DEAAF0"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6507ECC"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91D2823"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439</w:t>
            </w:r>
          </w:p>
        </w:tc>
      </w:tr>
      <w:tr w:rsidR="004B02B8" w:rsidRPr="00481D2D" w14:paraId="528583E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0E5FBFE"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20102CA"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BD4A5BE"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7E76A3B"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60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3E31BBE"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AAC3EB5"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Establishing an emergency sess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CEE9B2A"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8C38C4D"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0EA2B22"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147</w:t>
            </w:r>
          </w:p>
        </w:tc>
      </w:tr>
      <w:tr w:rsidR="004B02B8" w:rsidRPr="00481D2D" w14:paraId="3A8E7E3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7230D5C"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6C482B3"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BD6E5AA"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E35A663"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57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B3D1913"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1F7EA83"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Deletion of editors note in subclause 5.1.6.5</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EEC59C3"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C3C7432"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6425A4A"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068</w:t>
            </w:r>
          </w:p>
        </w:tc>
      </w:tr>
      <w:tr w:rsidR="004B02B8" w:rsidRPr="00481D2D" w14:paraId="0FC351B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78D83DD"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B087460"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E655E77"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1E5E208"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63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B1D2ED7"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99AB118"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Identification of emergency call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E88A807"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BA30B3B"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8F2A57B"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276</w:t>
            </w:r>
          </w:p>
        </w:tc>
      </w:tr>
      <w:tr w:rsidR="004B02B8" w:rsidRPr="00481D2D" w14:paraId="5901D21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32311BA"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36BFF84"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136107E"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2238BAF"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59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8B2B794"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B397E1C"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Limitation on Emergency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7A7CDBD"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B8CB623"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0341476"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424</w:t>
            </w:r>
          </w:p>
        </w:tc>
      </w:tr>
      <w:tr w:rsidR="004B02B8" w:rsidRPr="00481D2D" w14:paraId="0899188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5E6041D"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438B01D"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DC931BD"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A85D409"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58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B2435D7"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732210C"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Tidyup UE claus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92A75B8"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CF2DBB3"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BE34348"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418</w:t>
            </w:r>
          </w:p>
        </w:tc>
      </w:tr>
      <w:tr w:rsidR="004B02B8" w:rsidRPr="00481D2D" w14:paraId="614E23A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44E676D"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EE2BAE1"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B28345C"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06D998B"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65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7A84774"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DCA24CE"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Double reference removal</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EF2A976"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E5BD74D"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45F9119"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381</w:t>
            </w:r>
          </w:p>
        </w:tc>
      </w:tr>
      <w:tr w:rsidR="004B02B8" w:rsidRPr="00481D2D" w14:paraId="4AA7D8F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DBB9B83"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149A723"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19DCC8C"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DBCE0D1"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60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209701E"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F1EFF98"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Emergency PUID</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3405C1C"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71A7B9C"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E04D68D"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419</w:t>
            </w:r>
          </w:p>
        </w:tc>
      </w:tr>
      <w:tr w:rsidR="004B02B8" w:rsidRPr="00481D2D" w14:paraId="15B5B68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43BF578"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B44BFBB"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77C3930"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3AA8828"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56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0363656"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ACF1F84"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Handling of parallel emergency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6F8CD1E"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1E1C8AD"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DDC40FB"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413</w:t>
            </w:r>
          </w:p>
        </w:tc>
      </w:tr>
      <w:tr w:rsidR="004B02B8" w:rsidRPr="00481D2D" w14:paraId="6296C86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7272AC2"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4A041A6"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30349CF"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0334F22"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57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B6FA964"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5C22A3C"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Deletion of editors note in subclause 5.1.6.2</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4DB0F85"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2EF4559"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0442D9D"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414</w:t>
            </w:r>
          </w:p>
        </w:tc>
      </w:tr>
      <w:tr w:rsidR="004B02B8" w:rsidRPr="00481D2D" w14:paraId="10CE9AE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D933EF5"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4E31C8A"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7CAA450"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40E6428"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56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7253D3A"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AAACD16"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 xml:space="preserve">Connecting to an Emergency </w:t>
            </w:r>
            <w:smartTag w:uri="urn:schemas-microsoft-com:office:smarttags" w:element="stockticker">
              <w:r w:rsidRPr="00481D2D">
                <w:rPr>
                  <w:rFonts w:ascii="Arial" w:hAnsi="Arial" w:cs="Arial"/>
                  <w:color w:val="000000"/>
                  <w:sz w:val="16"/>
                  <w:szCs w:val="16"/>
                </w:rPr>
                <w:t>APN</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58A97DD"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0F0CF14"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1450B48"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409</w:t>
            </w:r>
          </w:p>
        </w:tc>
      </w:tr>
      <w:tr w:rsidR="004B02B8" w:rsidRPr="00481D2D" w14:paraId="699C349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1197046"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7F51DE6"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188CCB0"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8211E07"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58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989E530"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A2A1E02"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Deletion of Editor' s notes in 5.2.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CCDF5B7"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4582FCA"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62E4F11"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416</w:t>
            </w:r>
          </w:p>
        </w:tc>
      </w:tr>
      <w:tr w:rsidR="004B02B8" w:rsidRPr="00481D2D" w14:paraId="0D74183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89A509C"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3133CA6"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40A8D30"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3D73EF5"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64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39712A5"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5B33562"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orrection of service-ur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713CA97"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D4FE278"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CAFC061"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278</w:t>
            </w:r>
          </w:p>
        </w:tc>
      </w:tr>
      <w:tr w:rsidR="004B02B8" w:rsidRPr="00481D2D" w14:paraId="0A5C402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9D1BAB1"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DF3E16E"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01C1D97"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1A80185"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58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54F3917"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B4DDECD"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orrection of CR#1484r1 implementation error (subclause 5.1.6.8.3)</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5694833"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3038B52"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A048482"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111</w:t>
            </w:r>
          </w:p>
        </w:tc>
      </w:tr>
      <w:tr w:rsidR="004B02B8" w:rsidRPr="00481D2D" w14:paraId="74586FF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015D23E"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02F3F3C"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F99A8CE"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4EDAFAA"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61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D78FBE1"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563A886"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Emergency session-no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B4508F4"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2753E3F"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6E1ED47"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148</w:t>
            </w:r>
          </w:p>
        </w:tc>
      </w:tr>
      <w:tr w:rsidR="004B02B8" w:rsidRPr="00481D2D" w14:paraId="733B708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FCC5941"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D88FCA3"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B50D3F3"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6E01035"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61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CDA8FB5"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7C7CD0C"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Emergency treatment at P-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7122B57"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F15643F"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2B3B534"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563</w:t>
            </w:r>
          </w:p>
        </w:tc>
      </w:tr>
      <w:tr w:rsidR="004B02B8" w:rsidRPr="00481D2D" w14:paraId="5EB6289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A58760F"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EB5EBE6"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427B736"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2AC7898"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63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D9B413A"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8221807"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Remove the term ESRP</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F0082BB"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1A43700"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3DEA03E"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430</w:t>
            </w:r>
          </w:p>
        </w:tc>
      </w:tr>
      <w:tr w:rsidR="004B02B8" w:rsidRPr="00481D2D" w14:paraId="47912C9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D3F10F1"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779A9A5"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16DEC58"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110B7CD"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60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967E00E"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10B55D9"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Emergency call at P-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AE93ABA"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07EC3B2"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A263A24"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443</w:t>
            </w:r>
          </w:p>
        </w:tc>
      </w:tr>
      <w:tr w:rsidR="004B02B8" w:rsidRPr="00481D2D" w14:paraId="2C4AA85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7680345"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C523399"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8926400"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31331AA"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63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264FC2F"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72B5E1C"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Backward compatibility for using 380 respons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5C62A24"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E4B9C56"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5B999B6"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429</w:t>
            </w:r>
          </w:p>
        </w:tc>
      </w:tr>
      <w:tr w:rsidR="004B02B8" w:rsidRPr="00481D2D" w14:paraId="4F1DF97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72A0267"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1AB049B"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8DC8A53"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FB347BB"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65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BD37F89"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BD0AA39"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Location for emergency</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F1F257E"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8EE5C57"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B596254"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618</w:t>
            </w:r>
          </w:p>
        </w:tc>
      </w:tr>
      <w:tr w:rsidR="004B02B8" w:rsidRPr="00481D2D" w14:paraId="1951882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BF953D4"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711CBED"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0C909C1"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B8815F7"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62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EBF914E"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6361875"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Handling of re-registration when user redial emergency numb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455000B"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BEF8109"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E360459"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426</w:t>
            </w:r>
          </w:p>
        </w:tc>
      </w:tr>
      <w:tr w:rsidR="004B02B8" w:rsidRPr="00481D2D" w14:paraId="67115C9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7E0EE06"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B183C50"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BCEA4A0"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18E669E"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58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F0382BB"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4BB16C8"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Deletion of editors notes in 5.11 and 5.4.8</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86597C7"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C7C6BB6"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C3CE45C"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615</w:t>
            </w:r>
          </w:p>
        </w:tc>
      </w:tr>
      <w:tr w:rsidR="004B02B8" w:rsidRPr="00481D2D" w14:paraId="079A865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019C50E"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7A96668"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8CA5FB9"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6C72208"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56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0718758"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E61E6CE"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Home Network Indication for Emergency Call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CE02A48"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EC2C909"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1A73B4C"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640</w:t>
            </w:r>
          </w:p>
        </w:tc>
      </w:tr>
      <w:tr w:rsidR="004B02B8" w:rsidRPr="00481D2D" w14:paraId="2442AD5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E20DB36"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D869044"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E595EE4"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59A10AC"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63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27E40AB"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083C413"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orrection to emergency call procedure with non-emergency registration for P-Asserted-Identity head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A05F294"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1380444"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D0858C7"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617</w:t>
            </w:r>
          </w:p>
        </w:tc>
      </w:tr>
      <w:tr w:rsidR="004B02B8" w:rsidRPr="00481D2D" w14:paraId="5307D56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D011995"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E3F3256"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97AD279"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7</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7E965DD"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63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FF5BD81"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173DF33"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Profile definition for CSI application serv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5465920"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6D62A45"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1206679"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469</w:t>
            </w:r>
          </w:p>
        </w:tc>
      </w:tr>
      <w:tr w:rsidR="004B02B8" w:rsidRPr="00481D2D" w14:paraId="02BCF03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E93632E"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750C3F0"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0799B23"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4417C76"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66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F50802D"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E5218DC"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Format of dsl-loc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E9099F3"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C6EB393"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DEC065D"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552</w:t>
            </w:r>
          </w:p>
        </w:tc>
      </w:tr>
      <w:tr w:rsidR="004B02B8" w:rsidRPr="00481D2D" w14:paraId="1D22AF6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557F39A"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A292654"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7B024A7"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B7B0717"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59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9CBD0D3"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B1715D3"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Deletion of EN's in clause 5.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FAD446D"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526DE57"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F2C9A27"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547</w:t>
            </w:r>
          </w:p>
        </w:tc>
      </w:tr>
      <w:tr w:rsidR="004B02B8" w:rsidRPr="00481D2D" w14:paraId="71AFF26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6AF9ED1"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A6C8BB2"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138085A"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DA5329E"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59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593D401"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33906E6"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Deletion of EN's in Annex G</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DCA8BE8"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E6621C3"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F2A37EA"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132</w:t>
            </w:r>
          </w:p>
        </w:tc>
      </w:tr>
      <w:tr w:rsidR="004B02B8" w:rsidRPr="00481D2D" w14:paraId="773CA06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5F471C8"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DBDB70A"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223A2A5"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C236DA1"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61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631A397"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95D931F"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 xml:space="preserve">Annex K </w:t>
            </w:r>
            <w:smartTag w:uri="urn:schemas-microsoft-com:office:smarttags" w:element="stockticker">
              <w:r w:rsidRPr="00481D2D">
                <w:rPr>
                  <w:rFonts w:ascii="Arial" w:hAnsi="Arial" w:cs="Arial"/>
                  <w:color w:val="000000"/>
                  <w:sz w:val="16"/>
                  <w:szCs w:val="16"/>
                </w:rPr>
                <w:t>NAT</w:t>
              </w:r>
            </w:smartTag>
            <w:r w:rsidRPr="00481D2D">
              <w:rPr>
                <w:rFonts w:ascii="Arial" w:hAnsi="Arial" w:cs="Arial"/>
                <w:color w:val="000000"/>
                <w:sz w:val="16"/>
                <w:szCs w:val="16"/>
              </w:rPr>
              <w:t xml:space="preserve"> Traversal Procedural and References Updat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5E20019"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A2AB83D"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3EAF16C"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626</w:t>
            </w:r>
          </w:p>
        </w:tc>
      </w:tr>
      <w:tr w:rsidR="004B02B8" w:rsidRPr="00481D2D" w14:paraId="48D9CC1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BE2D6BA"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8547DB3"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C673E07"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FC37213"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61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7FC3373"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14E6FA8"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 xml:space="preserve">Routing of SIP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user=phone" when domain doesn't own target us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91E78AA"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107FCAE"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A7580C5"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551</w:t>
            </w:r>
          </w:p>
        </w:tc>
      </w:tr>
      <w:tr w:rsidR="004B02B8" w:rsidRPr="00481D2D" w14:paraId="0C7B1FF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676CBD1"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67605BC"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8C70452"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5FD7D8D"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61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8C67A2B"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149857C"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 xml:space="preserve">Annex A updates for Annex K </w:t>
            </w:r>
            <w:smartTag w:uri="urn:schemas-microsoft-com:office:smarttags" w:element="stockticker">
              <w:r w:rsidRPr="00481D2D">
                <w:rPr>
                  <w:rFonts w:ascii="Arial" w:hAnsi="Arial" w:cs="Arial"/>
                  <w:color w:val="000000"/>
                  <w:sz w:val="16"/>
                  <w:szCs w:val="16"/>
                </w:rPr>
                <w:t>NAT</w:t>
              </w:r>
            </w:smartTag>
            <w:r w:rsidRPr="00481D2D">
              <w:rPr>
                <w:rFonts w:ascii="Arial" w:hAnsi="Arial" w:cs="Arial"/>
                <w:color w:val="000000"/>
                <w:sz w:val="16"/>
                <w:szCs w:val="16"/>
              </w:rPr>
              <w:t xml:space="preserve"> Traversal Procedural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C92B2EC"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2E6EF83"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07F3E05"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550</w:t>
            </w:r>
          </w:p>
        </w:tc>
      </w:tr>
      <w:tr w:rsidR="004B02B8" w:rsidRPr="00481D2D" w14:paraId="67FED18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A85C12F"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8511758"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9F95AB1"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4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E191C54"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59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460AF2A"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C2CA06C"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Forked MESSAGE reques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713119F"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197D80E"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9485C03"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451</w:t>
            </w:r>
          </w:p>
        </w:tc>
      </w:tr>
      <w:tr w:rsidR="004B02B8" w:rsidRPr="00481D2D" w14:paraId="723E78E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5B829CA"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52801BF"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AD7F4A6"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4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9D14C4F"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55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D6961E5"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EDD56F2"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Removal of notes for screening functionality</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C5D6A11"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6BAD43B"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86CD545"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441</w:t>
            </w:r>
          </w:p>
        </w:tc>
      </w:tr>
      <w:tr w:rsidR="004B02B8" w:rsidRPr="00481D2D" w14:paraId="718E3AF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1B02E25"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EE73C8D"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80AB168"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4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D44C7DC"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55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2B41E09"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2F11450"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Handling of special characters in the local service numb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5A5211F"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AF476DC"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F808C2C"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458</w:t>
            </w:r>
          </w:p>
        </w:tc>
      </w:tr>
      <w:tr w:rsidR="004B02B8" w:rsidRPr="00481D2D" w14:paraId="736C1A1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87809E9"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021323F"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4916572"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4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8ED6FA0"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65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7E02338"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CB3E9DE"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Forwarding a request by transit functions in the S-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D1FD145"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8AC4C49"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4F76F0E"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586</w:t>
            </w:r>
          </w:p>
        </w:tc>
      </w:tr>
      <w:tr w:rsidR="004B02B8" w:rsidRPr="00481D2D" w14:paraId="563FBA8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531D26E"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36272FE"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2E25A7B"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4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0B60337"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58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1A6295B"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E8D2966"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Terminating case in S-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87A27BD"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153625D"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6F1686B"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449</w:t>
            </w:r>
          </w:p>
        </w:tc>
      </w:tr>
      <w:tr w:rsidR="004B02B8" w:rsidRPr="00481D2D" w14:paraId="5F76B78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5E35E80"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EAD3AB3"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6B1DBF0"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4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04F6A24"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55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1A7CCC1"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D66F49B"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ompletion of SIP timers functionality</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1C2DF1C"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BF6184D"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B0F27CE"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039</w:t>
            </w:r>
          </w:p>
        </w:tc>
      </w:tr>
      <w:tr w:rsidR="004B02B8" w:rsidRPr="00481D2D" w14:paraId="07181B2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86C21B1"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755671C"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2614E8D"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4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A0F4599"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58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6EDD846"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D8EB92B"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P-User-Databas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76261E4"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452354E"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0D3C421"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450</w:t>
            </w:r>
          </w:p>
        </w:tc>
      </w:tr>
      <w:tr w:rsidR="004B02B8" w:rsidRPr="00481D2D" w14:paraId="69FFFC8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2D76A7C"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D1CE86B"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90D34C0"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4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AAD8876"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56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E58E11E"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2C13C54"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Removal of notes for SIGCOMP functionality</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A3422E1"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D2AECB3"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2C77C7F"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442</w:t>
            </w:r>
          </w:p>
        </w:tc>
      </w:tr>
      <w:tr w:rsidR="004B02B8" w:rsidRPr="00481D2D" w14:paraId="20B5740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C87087B"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35D16D4"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54162B6"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4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874B396"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55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01A68AC"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02E4687"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Removal of normative statements in NOT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A54A426"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C2A305A"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98DD1C7"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037</w:t>
            </w:r>
          </w:p>
        </w:tc>
      </w:tr>
      <w:tr w:rsidR="004B02B8" w:rsidRPr="00481D2D" w14:paraId="322184B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C319F0A"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6AF22B1"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7D2B50B"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4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978518A"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60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7DD2694"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A1DB098"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Forwarding P-Charging-Vector outside the home network</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00C6CDF"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7B95C95"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D21BB77"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453</w:t>
            </w:r>
          </w:p>
        </w:tc>
      </w:tr>
      <w:tr w:rsidR="004B02B8" w:rsidRPr="00481D2D" w14:paraId="4C5CB22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AEE55EC"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46323F7"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A677D6A"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4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F433EAC"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55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1C82D4A"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77E63CC"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Removal of Editor's notes for message bodi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6C762E0"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A28F614"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0753AC7"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440</w:t>
            </w:r>
          </w:p>
        </w:tc>
      </w:tr>
      <w:tr w:rsidR="004B02B8" w:rsidRPr="00481D2D" w14:paraId="693FEBC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B2B04B8"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C60C110"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6DB61D3"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4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9449B6B"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65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80B2173"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E0F20DA"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orrection for local number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56C307F"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28D6828"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5E18F35"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341</w:t>
            </w:r>
          </w:p>
        </w:tc>
      </w:tr>
      <w:tr w:rsidR="004B02B8" w:rsidRPr="00481D2D" w14:paraId="1BAEECE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445E193"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7EBB6E5"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8D437A6"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4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067A796"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60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394D585"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FD039B7"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 xml:space="preserve">Tel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transl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242F89F"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E48CF1E"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A3E8632"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139</w:t>
            </w:r>
          </w:p>
        </w:tc>
      </w:tr>
      <w:tr w:rsidR="004B02B8" w:rsidRPr="00481D2D" w14:paraId="509AFB5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0C3315D"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B496F49"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B3F2DB1"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4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1C8C7FA"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64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EAC9225"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D6F647D"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 xml:space="preserve">Align definition of Alias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with the description in 23.228</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56F0174"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E978426"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5B58ACE"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455</w:t>
            </w:r>
          </w:p>
        </w:tc>
      </w:tr>
      <w:tr w:rsidR="004B02B8" w:rsidRPr="00481D2D" w14:paraId="59616D5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4A93835"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ADE2FE8"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8E0AB47"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4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E178E05"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60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8B03DBF"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C3D7977"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Dual IP address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D69A319"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8A2B9E4"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5C2486E"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584</w:t>
            </w:r>
          </w:p>
        </w:tc>
      </w:tr>
      <w:tr w:rsidR="004B02B8" w:rsidRPr="00481D2D" w14:paraId="29E58C2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9AB8F9A"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5B0ABE3"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5BEEBFF"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4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87068E1"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64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B747860"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E3ABF70"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 xml:space="preserve">SIP extensions covering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list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ECEE6E1"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27C329B"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1AE61AA"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279</w:t>
            </w:r>
          </w:p>
        </w:tc>
      </w:tr>
      <w:tr w:rsidR="004B02B8" w:rsidRPr="00481D2D" w14:paraId="1355BB1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63F76E2"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BC0A275"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8251AA1"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4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27B47D6"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56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E7FC32C"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66F2E12"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Network Initiated / Modified Media PDP Context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247667F"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833D6A7"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7BE8734"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447</w:t>
            </w:r>
          </w:p>
        </w:tc>
      </w:tr>
      <w:tr w:rsidR="004B02B8" w:rsidRPr="00481D2D" w14:paraId="6B1BB87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AF856F2"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42C7515"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8946113"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4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F5CE374"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64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98EB2E8"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27238FD"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SDP usage in association with BFCP (additions to SDP profil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300F90F"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75F824D"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616933F"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282</w:t>
            </w:r>
          </w:p>
        </w:tc>
      </w:tr>
      <w:tr w:rsidR="004B02B8" w:rsidRPr="00481D2D" w14:paraId="0FDCB57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180B29B"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150A412"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DB3367B"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5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F3DF4C3"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64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6E39BDA"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4DEF12E"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S-CSCF inserts P-Called-Party-ID before forwarding request towards served us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7D75CA3"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C09947D"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6922685"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588</w:t>
            </w:r>
          </w:p>
        </w:tc>
      </w:tr>
      <w:tr w:rsidR="004B02B8" w:rsidRPr="00481D2D" w14:paraId="7E2A04D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12AD826"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3B2E095"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05E5F24"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5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F74A598"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59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90196ED"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D08011A"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Instance ID</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71F17CA"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EE075F4"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419D5C0"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461</w:t>
            </w:r>
          </w:p>
        </w:tc>
      </w:tr>
      <w:tr w:rsidR="004B02B8" w:rsidRPr="00481D2D" w14:paraId="17E094E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D094B28"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8951246"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9EAF1FA"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5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551E8E5"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61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2609AAA"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F1A672B"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Signal</w:t>
            </w:r>
            <w:r w:rsidR="00917E7F" w:rsidRPr="00481D2D">
              <w:rPr>
                <w:rFonts w:ascii="Arial" w:hAnsi="Arial" w:cs="Arial"/>
                <w:color w:val="000000"/>
                <w:sz w:val="16"/>
                <w:szCs w:val="16"/>
              </w:rPr>
              <w:t>l</w:t>
            </w:r>
            <w:r w:rsidRPr="00481D2D">
              <w:rPr>
                <w:rFonts w:ascii="Arial" w:hAnsi="Arial" w:cs="Arial"/>
                <w:color w:val="000000"/>
                <w:sz w:val="16"/>
                <w:szCs w:val="16"/>
              </w:rPr>
              <w:t xml:space="preserve">ing Public User Identity to AS when request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is Temp-GRUU</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2F49651"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C377606"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6B77A6E"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463</w:t>
            </w:r>
          </w:p>
        </w:tc>
      </w:tr>
      <w:tr w:rsidR="004B02B8" w:rsidRPr="00481D2D" w14:paraId="45A25A4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DBDD5BD"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6BD6963"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B80B781"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21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40CC714"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64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93DFD71"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A30B436"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Location conveyance revision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97E657D"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1085F80"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9448B57" w14:textId="77777777" w:rsidR="004B02B8" w:rsidRPr="00481D2D" w:rsidRDefault="004B02B8">
            <w:pPr>
              <w:rPr>
                <w:rFonts w:ascii="Arial" w:hAnsi="Arial" w:cs="Arial"/>
                <w:color w:val="000000"/>
                <w:sz w:val="16"/>
                <w:szCs w:val="16"/>
              </w:rPr>
            </w:pPr>
          </w:p>
        </w:tc>
      </w:tr>
      <w:tr w:rsidR="004B02B8" w:rsidRPr="00481D2D" w14:paraId="1D75A39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06E2F30"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E14EC4D"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3BA11BA"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24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446E40D"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57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EA78FE4"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D47F2C3"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Deletion of editors notes in subclauses 5.1.6.8.2, 5.1.6.8.3, 5.1.6.8.4</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C38E543"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DC0294C"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FFD24B3" w14:textId="77777777" w:rsidR="004B02B8" w:rsidRPr="00481D2D" w:rsidRDefault="004B02B8">
            <w:pPr>
              <w:rPr>
                <w:rFonts w:ascii="Arial" w:hAnsi="Arial" w:cs="Arial"/>
                <w:color w:val="000000"/>
                <w:sz w:val="16"/>
                <w:szCs w:val="16"/>
              </w:rPr>
            </w:pPr>
          </w:p>
        </w:tc>
      </w:tr>
      <w:tr w:rsidR="004B02B8" w:rsidRPr="00481D2D" w14:paraId="15038EA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510E8E3"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4C325EE"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D92F0A8"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25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92724AA"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65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DB65A1B"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7ABC188"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Profile for IB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32C64D5"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92524D6"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102D71E" w14:textId="77777777" w:rsidR="004B02B8" w:rsidRPr="00481D2D" w:rsidRDefault="004B02B8">
            <w:pPr>
              <w:rPr>
                <w:rFonts w:ascii="Arial" w:hAnsi="Arial" w:cs="Arial"/>
                <w:color w:val="000000"/>
                <w:sz w:val="16"/>
                <w:szCs w:val="16"/>
              </w:rPr>
            </w:pPr>
          </w:p>
        </w:tc>
      </w:tr>
      <w:tr w:rsidR="004B02B8" w:rsidRPr="00481D2D" w14:paraId="442209F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483DD0E"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1C433C3"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F0272DE"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25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BFD7CE1"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58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6AC6921"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F49E2F7" w14:textId="77777777" w:rsidR="004B02B8" w:rsidRPr="00481D2D" w:rsidRDefault="004B02B8">
            <w:pPr>
              <w:rPr>
                <w:rFonts w:ascii="Arial" w:hAnsi="Arial" w:cs="Arial"/>
                <w:color w:val="000000"/>
                <w:sz w:val="16"/>
                <w:szCs w:val="16"/>
              </w:rPr>
            </w:pPr>
            <w:smartTag w:uri="urn:schemas-microsoft-com:office:smarttags" w:element="stockticker">
              <w:r w:rsidRPr="00481D2D">
                <w:rPr>
                  <w:rFonts w:ascii="Arial" w:hAnsi="Arial" w:cs="Arial"/>
                  <w:color w:val="000000"/>
                  <w:sz w:val="16"/>
                  <w:szCs w:val="16"/>
                </w:rPr>
                <w:t>PCC</w:t>
              </w:r>
            </w:smartTag>
            <w:r w:rsidRPr="00481D2D">
              <w:rPr>
                <w:rFonts w:ascii="Arial" w:hAnsi="Arial" w:cs="Arial"/>
                <w:color w:val="000000"/>
                <w:sz w:val="16"/>
                <w:szCs w:val="16"/>
              </w:rPr>
              <w:t xml:space="preserve"> introduction to TS 24.229</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094FE9E"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EF8A1A0"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35D7A1A" w14:textId="77777777" w:rsidR="004B02B8" w:rsidRPr="00481D2D" w:rsidRDefault="004B02B8">
            <w:pPr>
              <w:rPr>
                <w:rFonts w:ascii="Arial" w:hAnsi="Arial" w:cs="Arial"/>
                <w:color w:val="000000"/>
                <w:sz w:val="16"/>
                <w:szCs w:val="16"/>
              </w:rPr>
            </w:pPr>
          </w:p>
        </w:tc>
      </w:tr>
      <w:tr w:rsidR="004B02B8" w:rsidRPr="00481D2D" w14:paraId="15B49A2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8E43BDD"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6D97AE8"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04CE628"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25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1265823"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63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70FF4C2"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A2D793E"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orrections for the handling of target refresh requests at the S-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D90ECEF"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BDE4327"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8C2D6BA" w14:textId="77777777" w:rsidR="004B02B8" w:rsidRPr="00481D2D" w:rsidRDefault="004B02B8">
            <w:pPr>
              <w:rPr>
                <w:rFonts w:ascii="Arial" w:hAnsi="Arial" w:cs="Arial"/>
                <w:color w:val="000000"/>
                <w:sz w:val="16"/>
                <w:szCs w:val="16"/>
              </w:rPr>
            </w:pPr>
          </w:p>
        </w:tc>
      </w:tr>
      <w:tr w:rsidR="004B02B8" w:rsidRPr="00481D2D" w14:paraId="20ABF17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C8B8CCF"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0A5C096"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1D9F6BD"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27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1DB65A2"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62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8D6E1CE"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6A14951"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Further alignment with phonebcp draf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4868C14"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8B8CB70"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46137F2" w14:textId="77777777" w:rsidR="004B02B8" w:rsidRPr="00481D2D" w:rsidRDefault="004B02B8">
            <w:pPr>
              <w:rPr>
                <w:rFonts w:ascii="Arial" w:hAnsi="Arial" w:cs="Arial"/>
                <w:color w:val="000000"/>
                <w:sz w:val="16"/>
                <w:szCs w:val="16"/>
              </w:rPr>
            </w:pPr>
          </w:p>
        </w:tc>
      </w:tr>
      <w:tr w:rsidR="00646522" w:rsidRPr="00481D2D" w14:paraId="448C8C9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F5C398C"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018BAB4"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FBF5533"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A3435C9"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4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0001299"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DD6425C"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orrection of coding rules of P-Access-Network-Info head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FBCA7E6"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38212BA"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01519D4"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435</w:t>
            </w:r>
          </w:p>
        </w:tc>
      </w:tr>
      <w:tr w:rsidR="00646522" w:rsidRPr="00481D2D" w14:paraId="5197F49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EFA6DFF"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85AC1C1"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CC7D517"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946B43C"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68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87D5CAE"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C5954DA"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Inclusion of "addressing an amplification vulnerability in session initiation protocol forking proxies" (draft-ietf-sip-fork-loop-fix) in the SIP profil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A1920A3"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105E75A"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A89553E"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409</w:t>
            </w:r>
          </w:p>
        </w:tc>
      </w:tr>
      <w:tr w:rsidR="00646522" w:rsidRPr="00481D2D" w14:paraId="01AB33D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D8EAF6D"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5ECC462"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736D100"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CFCA7F8"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66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3C4AD0F"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B2FFBBA"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Protocol between E-CSCF and LR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AD90255"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23B6912"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C3AAA7C"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040</w:t>
            </w:r>
          </w:p>
        </w:tc>
      </w:tr>
      <w:tr w:rsidR="00646522" w:rsidRPr="00481D2D" w14:paraId="3038734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FEF6118"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D6CA7D8"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C6FD6F3"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995D4B6"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69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40E18F1"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BDFB2AF"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Further alignment with phonebcp draf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FD6DB4E"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0A849BA"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321514C"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0779</w:t>
            </w:r>
          </w:p>
        </w:tc>
      </w:tr>
      <w:tr w:rsidR="00646522" w:rsidRPr="00481D2D" w14:paraId="3921C75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0AC2EA4"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885EFA4"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5474AE8"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B1193E7"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6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C63D4DD"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CEA1B39"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Emergency registration clarific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C2313C6"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8BA8A5D"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75B0028"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441</w:t>
            </w:r>
          </w:p>
        </w:tc>
      </w:tr>
      <w:tr w:rsidR="00646522" w:rsidRPr="00481D2D" w14:paraId="0AC74A6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FEA038A"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F96AD49"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2828F6E"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5C5347F"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66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97BB532"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9E2F676"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Definition of identities used for emergency call</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315E8A7"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A8B3C11"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A8C1326"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0957</w:t>
            </w:r>
          </w:p>
        </w:tc>
      </w:tr>
      <w:tr w:rsidR="00646522" w:rsidRPr="00481D2D" w14:paraId="5F9AFB5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A7E5B10"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C784223"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C8E23F0"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4058554"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1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2D8CADF"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1EBA14F"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Alignment of layout of access technology specific annex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7981471"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054E421"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3C09EDB"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032</w:t>
            </w:r>
          </w:p>
        </w:tc>
      </w:tr>
      <w:tr w:rsidR="00646522" w:rsidRPr="00481D2D" w14:paraId="5AE5DBA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7AA2DBF"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6A9E81B"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F3A26FB"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4F6367C"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1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49521F1"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843EDCB"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GPRS IP-CAN change of normative requirement out of scope to informativ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1067D61"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104DD29"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2A54F74"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033</w:t>
            </w:r>
          </w:p>
        </w:tc>
      </w:tr>
      <w:tr w:rsidR="00646522" w:rsidRPr="00481D2D" w14:paraId="139FB0F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F284639"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71AC729"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9572A31"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FFA596B"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3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2451984"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FF0A6E7"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larification on iFC execu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E3FF6D6"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6ED4098"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6D3BA52"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460</w:t>
            </w:r>
          </w:p>
        </w:tc>
      </w:tr>
      <w:tr w:rsidR="00646522" w:rsidRPr="00481D2D" w14:paraId="4E91413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0557B2D"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A636011"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169233F"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97A1521"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2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B898CE6"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6EF1B56"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UE un-subscribing to reg-even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DF88C89"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3341287"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FB785B5"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419</w:t>
            </w:r>
          </w:p>
        </w:tc>
      </w:tr>
      <w:tr w:rsidR="00646522" w:rsidRPr="00481D2D" w14:paraId="4E36B56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5802B0F"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100A1E3"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04F4739"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C6C33AA"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2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E06F86B"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C74FDC9"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MO Record-Route at P-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F38C47D"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FD6B94A"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B8F2978"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051</w:t>
            </w:r>
          </w:p>
        </w:tc>
      </w:tr>
      <w:tr w:rsidR="00646522" w:rsidRPr="00481D2D" w14:paraId="2C84DF7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3DA6EAA"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DD42A5B"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F699A2F"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14CCE99"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2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A9E8F08"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FE222BC"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MT Record-Route at P-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15B77AB"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D0A87C8"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807C107"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420</w:t>
            </w:r>
          </w:p>
        </w:tc>
      </w:tr>
      <w:tr w:rsidR="00646522" w:rsidRPr="00481D2D" w14:paraId="51DBB54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07D464A"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0FE383F"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3C0A34B"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04525C6"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2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7C6F93D"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75490F9"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Double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24A64F1"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B0F4C25"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4E8CBB4"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422</w:t>
            </w:r>
          </w:p>
        </w:tc>
      </w:tr>
      <w:tr w:rsidR="00646522" w:rsidRPr="00481D2D" w14:paraId="5076A9E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4C6F694"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FEE8108"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BD8CDB9"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759066D"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3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D5863BC"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2F6D880"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Inclusion of new mandatory elements of SigComp</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2DC58A1"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A40DFD1"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5D75222"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423</w:t>
            </w:r>
          </w:p>
        </w:tc>
      </w:tr>
      <w:tr w:rsidR="00646522" w:rsidRPr="00481D2D" w14:paraId="0E4E8FA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3611506"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E708F06"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F2BBF28"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C51439C"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3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49BAF08"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396AD61"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Use of a presence specific dictionary in SigComp</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6865C85"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B9844F1"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B99974F"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424</w:t>
            </w:r>
          </w:p>
        </w:tc>
      </w:tr>
      <w:tr w:rsidR="00646522" w:rsidRPr="00481D2D" w14:paraId="3BE77B2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6EA17B0"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D9BBE37"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ADD0073"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B6705A7"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2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A50DB9E"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B06114B"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Registration and de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2D23C5E"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662BEFD"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545A568"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418</w:t>
            </w:r>
          </w:p>
        </w:tc>
      </w:tr>
      <w:tr w:rsidR="00646522" w:rsidRPr="00481D2D" w14:paraId="1410302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A6C17A7"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FD43A02"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BC23E7C"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5E3FA22"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4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5FFB128"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D3C3E53"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orrection to P-CSCF procedures for cancellation of a session currently being established</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B2FB41F"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01DC50E"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11D81F9"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431</w:t>
            </w:r>
          </w:p>
        </w:tc>
      </w:tr>
      <w:tr w:rsidR="00646522" w:rsidRPr="00481D2D" w14:paraId="6B93E95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C1359CC"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D68D1F6"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94B7E97"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04457D9"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6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8EAF660"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8FA92DA"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Originating a terminating request in an A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FE05DBC"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D78B30A"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A7953E3"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433</w:t>
            </w:r>
          </w:p>
        </w:tc>
      </w:tr>
      <w:tr w:rsidR="00646522" w:rsidRPr="00481D2D" w14:paraId="603EB85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46C2340"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39103F9"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D524A5D"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8FBA2A1"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6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89AFA52"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C81CA9F"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larification to Original Dialog Identifi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A46FD64"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073D80B"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733FB5C"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463</w:t>
            </w:r>
          </w:p>
        </w:tc>
      </w:tr>
      <w:tr w:rsidR="00646522" w:rsidRPr="00481D2D" w14:paraId="2F88558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13292C2"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C34FC4F"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7C048C0"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6B3D6E0"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6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C472325"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01C1F21"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Local numbering clarific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1E302EB"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CF3A140"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97DF0B6"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196</w:t>
            </w:r>
          </w:p>
        </w:tc>
      </w:tr>
      <w:tr w:rsidR="00646522" w:rsidRPr="00481D2D" w14:paraId="225419E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C44F21C"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C08D126"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94C6265"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2676A06"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6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45B3DE5"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B627299"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PANI related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AD353E4"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846127D"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3403C40"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437</w:t>
            </w:r>
          </w:p>
        </w:tc>
      </w:tr>
      <w:tr w:rsidR="00646522" w:rsidRPr="00481D2D" w14:paraId="28DC159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F7169D0"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CF51653"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16625C0"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6C3080C"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4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3189145"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089E6E6"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The precondition mechanism may be required in subsequent SDP offer/answer exchang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56BCF83"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40492C7"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E7FD35B"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430</w:t>
            </w:r>
          </w:p>
        </w:tc>
      </w:tr>
      <w:tr w:rsidR="00646522" w:rsidRPr="00481D2D" w14:paraId="0B598E0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E34F8EE"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13E8957"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727C85E"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C3E7812"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7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3910DAD"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EC67619"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Minor miscellaneous clean-up</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EAD6529"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D0ECC0F"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BB72029"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231</w:t>
            </w:r>
          </w:p>
        </w:tc>
      </w:tr>
      <w:tr w:rsidR="00646522" w:rsidRPr="00481D2D" w14:paraId="0390400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5AA60D0"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450BCDD"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86A580E"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2C0EEFA"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3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E9C90C9"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76B500F"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P-CSCF processing of P-Early-Media</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AEAFC2F"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3D95B68"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49497CB"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428</w:t>
            </w:r>
          </w:p>
        </w:tc>
      </w:tr>
      <w:tr w:rsidR="00646522" w:rsidRPr="00481D2D" w14:paraId="28D8DD6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FF635EC"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37F7A99"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C8F0D95"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708EA57"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3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C12E3F3"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BBF9AAC"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Originating UE sending of P-Early-Media</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09D9792"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8CC82C6"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8C1AB64"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462</w:t>
            </w:r>
          </w:p>
        </w:tc>
      </w:tr>
      <w:tr w:rsidR="00646522" w:rsidRPr="00481D2D" w14:paraId="524A739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2B30D4B"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A11AB4C"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2E54D2A"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1CE13D5"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3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9DBA878"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ADAF87C"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Originating UE processing of P-Early-Media</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D7B6E50"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343AE8E"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68C5FF8"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461</w:t>
            </w:r>
          </w:p>
        </w:tc>
      </w:tr>
      <w:tr w:rsidR="00646522" w:rsidRPr="00481D2D" w14:paraId="5071CC4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D41B1DE"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C5139BD"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320C1F4"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ABD939E"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69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5D4F668"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5FDBDBC"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Profile support for a session initiation protocol event package and data format for various settings in support for the push-to-talk over cellular service (RFC4354)</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264B9DA"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D3AB0E4"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FA10CB8"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0781</w:t>
            </w:r>
          </w:p>
        </w:tc>
      </w:tr>
      <w:tr w:rsidR="00646522" w:rsidRPr="00481D2D" w14:paraId="7755736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8B6AD0A"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3192C07"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7BAE8C1"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87FF048"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56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F31CE86"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4CCD8C0"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ompletion of Phone-context parameter in rel-7</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1A41113"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E2FB8C8"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7D090F2"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009</w:t>
            </w:r>
          </w:p>
        </w:tc>
      </w:tr>
      <w:tr w:rsidR="00646522" w:rsidRPr="00481D2D" w14:paraId="4595DBD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4395D0F"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7B3E117"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ACF049F"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2F13CB9"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0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BB373CE"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E6E5D34"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Translation of non-international format number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AFA9D02"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B663F27"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C918487"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0810</w:t>
            </w:r>
          </w:p>
        </w:tc>
      </w:tr>
      <w:tr w:rsidR="00646522" w:rsidRPr="00481D2D" w14:paraId="282CA87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1200580"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47FC807"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529AE28"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B0AE070"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68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B511375"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0646990"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 xml:space="preserve">Outgoing Request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pres or IM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processing clarification and misc clean-up</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7328F1B"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9A8D7D2"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D6C8B66"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0705</w:t>
            </w:r>
          </w:p>
        </w:tc>
      </w:tr>
      <w:tr w:rsidR="00646522" w:rsidRPr="00481D2D" w14:paraId="013CA94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448947B"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F75210D"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B81DEEA"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051A620"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69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75F01C6"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2D3F534"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Profile support for the P-Answer-State header extension to the session initiation protocol for the open mobile alliance push to talk over cellular (draft-allen-sipping-poc-p-answer-state-head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872916C"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E41CBA7"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D2EA353"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0987</w:t>
            </w:r>
          </w:p>
        </w:tc>
      </w:tr>
      <w:tr w:rsidR="00646522" w:rsidRPr="00481D2D" w14:paraId="75FF76B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F37DC72"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D10C35A"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723330B"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C69F90C"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67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8842935"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12DCD04"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Qvalu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51EE879"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DC93183"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A7D5A56"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0984</w:t>
            </w:r>
          </w:p>
        </w:tc>
      </w:tr>
      <w:tr w:rsidR="00646522" w:rsidRPr="00481D2D" w14:paraId="4EC6401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47A7D1C"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A1E7636"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DA9C3B2"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4C5417B"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0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E6DDFE7"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833810D"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Minor miscellaneous clean-up</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AEAAB49"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7B9E803"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206826D"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0824</w:t>
            </w:r>
          </w:p>
        </w:tc>
      </w:tr>
      <w:tr w:rsidR="00646522" w:rsidRPr="00481D2D" w14:paraId="74AEA88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69506C0"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E30C92B"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0A25328"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E5D0BE3"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0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29DBBBC"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83804F3"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Filter criteria evaluation when the AS changes the P-Asserted-Identity</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8229641"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1EAE307"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B144BDA"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0823</w:t>
            </w:r>
          </w:p>
        </w:tc>
      </w:tr>
      <w:tr w:rsidR="00646522" w:rsidRPr="00481D2D" w14:paraId="38FB942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B846E67"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28C4F24"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BC4FD4E"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F368262"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1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934DCEA"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C0BEBD4"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 xml:space="preserve">Addition to network initiated PDP context </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062F04A"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EA943A3"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E94AE9D"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346</w:t>
            </w:r>
          </w:p>
        </w:tc>
      </w:tr>
      <w:tr w:rsidR="00646522" w:rsidRPr="00481D2D" w14:paraId="3DD5285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67065B4"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0FA7EAF"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4DAE6AC"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8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CD0524A"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67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EF1B9C0"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A6FBE90"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leanup of Signal</w:t>
            </w:r>
            <w:r w:rsidR="00917E7F" w:rsidRPr="00481D2D">
              <w:rPr>
                <w:rFonts w:ascii="Arial" w:hAnsi="Arial" w:cs="Arial"/>
                <w:color w:val="000000"/>
                <w:sz w:val="16"/>
                <w:szCs w:val="16"/>
              </w:rPr>
              <w:t>l</w:t>
            </w:r>
            <w:r w:rsidRPr="00481D2D">
              <w:rPr>
                <w:rFonts w:ascii="Arial" w:hAnsi="Arial" w:cs="Arial"/>
                <w:color w:val="000000"/>
                <w:sz w:val="16"/>
                <w:szCs w:val="16"/>
              </w:rPr>
              <w:t>ing Public GRUU to A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BEE5C8C"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2615694"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B433F02"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0704</w:t>
            </w:r>
          </w:p>
        </w:tc>
      </w:tr>
      <w:tr w:rsidR="00646522" w:rsidRPr="00481D2D" w14:paraId="34B3AF8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57A3C32"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D641DC9"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4D776C4"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8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8F439BD"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66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C57B6F1"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C1206A0"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 xml:space="preserve">Provide GRUU functionality in case of hosted </w:t>
            </w:r>
            <w:smartTag w:uri="urn:schemas-microsoft-com:office:smarttags" w:element="stockticker">
              <w:r w:rsidRPr="00481D2D">
                <w:rPr>
                  <w:rFonts w:ascii="Arial" w:hAnsi="Arial" w:cs="Arial"/>
                  <w:color w:val="000000"/>
                  <w:sz w:val="16"/>
                  <w:szCs w:val="16"/>
                </w:rPr>
                <w:t>NAT</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A95287B"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73EB002"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AF2EE7A"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0663</w:t>
            </w:r>
          </w:p>
        </w:tc>
      </w:tr>
      <w:tr w:rsidR="00646522" w:rsidRPr="00481D2D" w14:paraId="0FE570A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C620637"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79557F5"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75BFBBE"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8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ED5622A"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5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B23E3AA"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AE1B4B7"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GRUU Alignment with stage 2</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FDEC704"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085CC14"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7F2FD20"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456</w:t>
            </w:r>
          </w:p>
        </w:tc>
      </w:tr>
      <w:tr w:rsidR="00646522" w:rsidRPr="00481D2D" w14:paraId="43FDBB6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01F305F"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78FA2D2"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C664B4C"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8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B6389EF"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68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4AF822C"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C219E7D"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Alternate GRUU for AS acting on behalf of Public User Identity</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0C9E659"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C969C00"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8EBAAA1"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010</w:t>
            </w:r>
          </w:p>
        </w:tc>
      </w:tr>
      <w:tr w:rsidR="00646522" w:rsidRPr="00481D2D" w14:paraId="4F2E717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80C35BC"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7767825"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6EBC6E1"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8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E39A2B7"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1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42445CA"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E95FADF"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 xml:space="preserve">Cleanup of GRUU </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AC62875"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F0AFC9F"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38A6415"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238</w:t>
            </w:r>
          </w:p>
        </w:tc>
      </w:tr>
      <w:tr w:rsidR="00646522" w:rsidRPr="00481D2D" w14:paraId="675981A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3C2C089"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161225C"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66FEE0D"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8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F0C3F44"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6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3E3E5AE"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8EEECBF"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Management of GRUU</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0FD3F7D"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E799206"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8E3D46F"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457</w:t>
            </w:r>
          </w:p>
        </w:tc>
      </w:tr>
      <w:tr w:rsidR="00646522" w:rsidRPr="00481D2D" w14:paraId="2F035B1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FD01A57"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D8F75AB"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3A1D08E"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8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1CA8A3E"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1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22617E9"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A6FFFA4"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Use of GRUU for Emergency Session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5AF00AF"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5BA05B4"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C7992DA"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458</w:t>
            </w:r>
          </w:p>
        </w:tc>
      </w:tr>
      <w:tr w:rsidR="00646522" w:rsidRPr="00481D2D" w14:paraId="434C5ED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ECB1791"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053D9B6"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BD3F242"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8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D01B155"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7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4FCDE54"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3E9E4D3"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IMS Communication Service ID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EFC6836"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436DFAB"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82F8D4C"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234</w:t>
            </w:r>
          </w:p>
        </w:tc>
      </w:tr>
      <w:tr w:rsidR="00646522" w:rsidRPr="00481D2D" w14:paraId="6275ABA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3DF742F"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E79289C"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917B3F9"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8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D604659"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64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177BDF0"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6</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9BE98E6"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IMS Communication Service ID 24.229</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FFC7B02"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407D231"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B17932B"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475</w:t>
            </w:r>
          </w:p>
        </w:tc>
      </w:tr>
      <w:tr w:rsidR="00646522" w:rsidRPr="00481D2D" w14:paraId="5EB77C1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746964E"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A012579"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9076574"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8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BCBEC75"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3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93B0BC2"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93F07B6"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 xml:space="preserve">Correction on the handlng of </w:t>
            </w:r>
            <w:smartTag w:uri="urn:schemas-microsoft-com:office:smarttags" w:element="stockticker">
              <w:r w:rsidRPr="00481D2D">
                <w:rPr>
                  <w:rFonts w:ascii="Arial" w:hAnsi="Arial" w:cs="Arial"/>
                  <w:color w:val="000000"/>
                  <w:sz w:val="16"/>
                  <w:szCs w:val="16"/>
                </w:rPr>
                <w:t>CPC</w:t>
              </w:r>
            </w:smartTag>
            <w:r w:rsidRPr="00481D2D">
              <w:rPr>
                <w:rFonts w:ascii="Arial" w:hAnsi="Arial" w:cs="Arial"/>
                <w:color w:val="000000"/>
                <w:sz w:val="16"/>
                <w:szCs w:val="16"/>
              </w:rPr>
              <w:t xml:space="preserve"> parameter regarding trust domai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217C33C"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4A9A0C6"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A89ACD1"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464</w:t>
            </w:r>
          </w:p>
        </w:tc>
      </w:tr>
      <w:tr w:rsidR="00646522" w:rsidRPr="00481D2D" w14:paraId="03474B0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0200746"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7C3D382"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E95FC38"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8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AF9A996"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66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6EBD700"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0A4106A"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Tidyup open issues from FBI work item</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1167E30"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6F3BC72"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F91466A"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0662</w:t>
            </w:r>
          </w:p>
        </w:tc>
      </w:tr>
      <w:tr w:rsidR="00646522" w:rsidRPr="00481D2D" w14:paraId="70F9E6E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115B1B1"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84EB9F5"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F40B0A4"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8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FC545BE"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59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E114C6A"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8AD2F70"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 xml:space="preserve">Update to </w:t>
            </w:r>
            <w:smartTag w:uri="urn:schemas-microsoft-com:office:smarttags" w:element="stockticker">
              <w:r w:rsidRPr="00481D2D">
                <w:rPr>
                  <w:rFonts w:ascii="Arial" w:hAnsi="Arial" w:cs="Arial"/>
                  <w:color w:val="000000"/>
                  <w:sz w:val="16"/>
                  <w:szCs w:val="16"/>
                </w:rPr>
                <w:t>NAT</w:t>
              </w:r>
            </w:smartTag>
            <w:r w:rsidRPr="00481D2D">
              <w:rPr>
                <w:rFonts w:ascii="Arial" w:hAnsi="Arial" w:cs="Arial"/>
                <w:color w:val="000000"/>
                <w:sz w:val="16"/>
                <w:szCs w:val="16"/>
              </w:rPr>
              <w:t xml:space="preserve"> Traversal procedures in support of Outbound and IC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701A69E"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561C774"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32D6EA1"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400</w:t>
            </w:r>
          </w:p>
        </w:tc>
      </w:tr>
      <w:tr w:rsidR="00646522" w:rsidRPr="00481D2D" w14:paraId="41707E2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E1B687C"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C84249B"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47D13B1"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8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D694EC8"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4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C003490"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EED2CFC"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IBCF processing of P-Early-Media</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BE3B3FC"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97CAEE1"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F4DA99B"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404</w:t>
            </w:r>
          </w:p>
        </w:tc>
      </w:tr>
      <w:tr w:rsidR="00646522" w:rsidRPr="00481D2D" w14:paraId="69297F0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3A50FD1"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E5C7062"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B5046ED"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8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1BDDE71"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4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C0B8810"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16FC70B"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IBCF Path head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833ED4E"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B2389ED"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D6F129A"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405</w:t>
            </w:r>
          </w:p>
        </w:tc>
      </w:tr>
      <w:tr w:rsidR="00646522" w:rsidRPr="00481D2D" w14:paraId="1A454AB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7FBFF25"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9781E16"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026FE58"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43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2F85354"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69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BA1A3CA"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3157A43"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Endorsement of P-Early-Media header draf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A003C2C"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6114A09"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052243E"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 </w:t>
            </w:r>
          </w:p>
        </w:tc>
      </w:tr>
      <w:tr w:rsidR="00646522" w:rsidRPr="00481D2D" w14:paraId="5F17F87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F5059C5"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890CE1A"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63FBF3E"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447</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6989AD8"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69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7792AD6"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E6D0978"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Report of new transit scenario documented in stage 2</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810FD22"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ECBF891"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20B85C8"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w:t>
            </w:r>
          </w:p>
        </w:tc>
      </w:tr>
      <w:tr w:rsidR="00646522" w:rsidRPr="00481D2D" w14:paraId="3E81D56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5A49B0B"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6DCC15A"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DF250B1"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45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40E7C94"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7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ACE1149"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E79D6FD"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THIG processing correction to ensure conformity to RFC 326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3398DF6"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207FF58"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7DB98CD"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w:t>
            </w:r>
          </w:p>
        </w:tc>
      </w:tr>
      <w:tr w:rsidR="00646522" w:rsidRPr="00481D2D" w14:paraId="27960AF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5E49DAC"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E818D5F"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B197710"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49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AF97CE7"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1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0396676"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51C8DB6" w14:textId="77777777" w:rsidR="00646522" w:rsidRPr="00481D2D" w:rsidRDefault="00646522" w:rsidP="00646522">
            <w:pPr>
              <w:rPr>
                <w:rFonts w:ascii="Arial" w:hAnsi="Arial" w:cs="Arial"/>
                <w:color w:val="000000"/>
                <w:sz w:val="16"/>
                <w:szCs w:val="16"/>
              </w:rPr>
            </w:pPr>
            <w:smartTag w:uri="urn:schemas-microsoft-com:office:smarttags" w:element="stockticker">
              <w:r w:rsidRPr="00481D2D">
                <w:rPr>
                  <w:rFonts w:ascii="Arial" w:hAnsi="Arial" w:cs="Arial"/>
                  <w:color w:val="000000"/>
                  <w:sz w:val="16"/>
                  <w:szCs w:val="16"/>
                </w:rPr>
                <w:t>PCC</w:t>
              </w:r>
            </w:smartTag>
            <w:r w:rsidRPr="00481D2D">
              <w:rPr>
                <w:rFonts w:ascii="Arial" w:hAnsi="Arial" w:cs="Arial"/>
                <w:color w:val="000000"/>
                <w:sz w:val="16"/>
                <w:szCs w:val="16"/>
              </w:rPr>
              <w:t xml:space="preserve"> impac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3757EF1"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D93DF42"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CE8BC8C"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w:t>
            </w:r>
          </w:p>
        </w:tc>
      </w:tr>
      <w:tr w:rsidR="00272A95" w:rsidRPr="00481D2D" w14:paraId="4FC724A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22FAA34" w14:textId="77777777" w:rsidR="00272A95" w:rsidRPr="00481D2D" w:rsidRDefault="00272A95"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9A16C20"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0BDDC4C"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CP-07039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EB90CD4"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175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C2DE3DA"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78B0870"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Resource-Priority header and trust domain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BCF71A6"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047D9A7"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8.0.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F75A852"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C1-071446</w:t>
            </w:r>
          </w:p>
        </w:tc>
      </w:tr>
      <w:tr w:rsidR="00272A95" w:rsidRPr="00481D2D" w14:paraId="64AEAD6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5D63D30" w14:textId="77777777" w:rsidR="00272A95" w:rsidRPr="00481D2D" w:rsidRDefault="00272A95"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6F63374"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E20BAE3"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CP-07039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8AE76D2"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169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81146C2"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9D44C9B"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Inclusion policy for Resource-Priority header in support of multimedia priority servic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08B9EC4"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756917A"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8.0.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F17F213"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C1-071443</w:t>
            </w:r>
          </w:p>
        </w:tc>
      </w:tr>
      <w:tr w:rsidR="00272A95" w:rsidRPr="00481D2D" w14:paraId="24EDF1E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C3E19FD" w14:textId="77777777" w:rsidR="00272A95" w:rsidRPr="00481D2D" w:rsidRDefault="00272A95"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577B7C9"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CD24854"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CP-07039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A2D7BBC"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169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DF09E22"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2EF5916"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Inclusion of "communications resource priority for the session initiation protocol" (RFC4412) in the SIP profil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3399FEB"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4B8EF2F"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8.0.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5BCBEBC"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C1-071444</w:t>
            </w:r>
          </w:p>
        </w:tc>
      </w:tr>
      <w:tr w:rsidR="00272A95" w:rsidRPr="00481D2D" w14:paraId="195FCE0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76659A6" w14:textId="77777777" w:rsidR="00272A95" w:rsidRPr="00481D2D" w:rsidRDefault="00272A95"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C8A25A0"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AD22951"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CP-07039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B87D91F"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169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5A16C28"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CBEF19B"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Inclusion of "extending the session initiation protocol Reason header for preemption events" (RFC4411) in the SIP profil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4478E30"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826C133"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8.0.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1CE7B5F"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C1-070918</w:t>
            </w:r>
          </w:p>
        </w:tc>
      </w:tr>
      <w:tr w:rsidR="00272A95" w:rsidRPr="00481D2D" w14:paraId="19BBCB7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B705072" w14:textId="77777777" w:rsidR="00272A95" w:rsidRPr="00481D2D" w:rsidRDefault="00272A95"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ECACDB9"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54327C4"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CP-07039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C598A42"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168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219C9CA"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25F0C9F"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IMS Enhancements to Support Number Portability (NP) for Cable Network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373F91F"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328DE13"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8.0</w:t>
            </w:r>
            <w:r w:rsidR="00AC1319" w:rsidRPr="00481D2D">
              <w:rPr>
                <w:rFonts w:ascii="Arial" w:hAnsi="Arial" w:cs="Arial"/>
                <w:color w:val="000000"/>
                <w:sz w:val="16"/>
                <w:szCs w:val="16"/>
              </w:rPr>
              <w:t>.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1DC4124"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C1-070994</w:t>
            </w:r>
          </w:p>
        </w:tc>
      </w:tr>
      <w:tr w:rsidR="00272A95" w:rsidRPr="00481D2D" w14:paraId="571A28F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478347E" w14:textId="77777777" w:rsidR="00272A95" w:rsidRPr="00481D2D" w:rsidRDefault="00272A95"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282B771"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BC43296"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CP-07039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0D55161"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168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29FA226"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11C5038"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Enhancements to Support Preferred Circuit Carrier Access and Dial-Around for Cable Network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63E2D1B"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A551BD9"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8.0.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E1A040C"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C1-071294</w:t>
            </w:r>
          </w:p>
        </w:tc>
      </w:tr>
      <w:tr w:rsidR="00B441B1" w:rsidRPr="00481D2D" w14:paraId="38EFC69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1A39EB2"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D0BE743"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CB3AB96"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7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3CA86D0"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94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BA2B400"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BE0470E"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orrection of the Authorization Header in the Profile Tabl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612C2DF"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8CAB63C"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3BDF1BD"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085</w:t>
            </w:r>
          </w:p>
        </w:tc>
      </w:tr>
      <w:tr w:rsidR="00B441B1" w:rsidRPr="00481D2D" w14:paraId="3424B86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1A33E8A"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EA3153D"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172AE95"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7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7A079C7"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81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26C6D22"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4A380C8"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Integrity param in De- and ReREGIST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F901A74"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653848C"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D10AF5F"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1573</w:t>
            </w:r>
          </w:p>
        </w:tc>
      </w:tr>
      <w:tr w:rsidR="00B441B1" w:rsidRPr="00481D2D" w14:paraId="53EE423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FC3795E"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9141A91"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34BD343"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7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EF4A015"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90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9AE314D"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AA6318F"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larification of DTD</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4C82BF2"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E4A9319"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DF9D1B0"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150</w:t>
            </w:r>
          </w:p>
        </w:tc>
      </w:tr>
      <w:tr w:rsidR="00B441B1" w:rsidRPr="00481D2D" w14:paraId="75C104A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66E82A1"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8964E1B"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93F1FC7"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8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5B2D116"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79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80C10E2"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1F08A6B"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Unprotected registration at U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3FAD5F4"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8EEDC7D"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E8D81FF"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153</w:t>
            </w:r>
          </w:p>
        </w:tc>
      </w:tr>
      <w:tr w:rsidR="00B441B1" w:rsidRPr="00481D2D" w14:paraId="69F6D49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8DB6B09"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4A5E3F3"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B26DD82"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8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D0CA436"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87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904793E"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BAC2042"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IETF reference updat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55E4A8F"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D5F2DD5"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76E3512"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1772</w:t>
            </w:r>
          </w:p>
        </w:tc>
      </w:tr>
      <w:tr w:rsidR="00B441B1" w:rsidRPr="00481D2D" w14:paraId="13A9FB3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D45C77F"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903208A"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80419F6"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8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064C550"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92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4F26AD4"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2F8F58C"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P-Access-Network-Info header clarific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3F0CDFC"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81AF306"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CE9E2AD"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042</w:t>
            </w:r>
          </w:p>
        </w:tc>
      </w:tr>
      <w:tr w:rsidR="00B441B1" w:rsidRPr="00481D2D" w14:paraId="76F4C9E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B1723D3"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1C6545B"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09F06E4"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8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FD83EE2"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92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5F126DD"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F6CC00E"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Optional rport parameter in U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A10B5C6"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E1A3ADC"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F50B9CE"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039</w:t>
            </w:r>
          </w:p>
        </w:tc>
      </w:tr>
      <w:tr w:rsidR="00B441B1" w:rsidRPr="00481D2D" w14:paraId="7F685BD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7F3B536"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B7B94EF"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F0D7721"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8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2A012D1"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79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1FEAFFE"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2B29BD5"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Unprotected registration at S-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9111E43"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0C2A8B0"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6CE3232"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052</w:t>
            </w:r>
          </w:p>
        </w:tc>
      </w:tr>
      <w:tr w:rsidR="00B441B1" w:rsidRPr="00481D2D" w14:paraId="60C47DE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19913DC"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89BD263"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CE2F649"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8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A0F0B96"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86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E3C54C1"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B8C5318"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Emergency Registration without eAP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15C9789"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82E381E"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02B861B"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1728</w:t>
            </w:r>
          </w:p>
        </w:tc>
      </w:tr>
      <w:tr w:rsidR="00B441B1" w:rsidRPr="00481D2D" w14:paraId="57F4053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D1F7E7B"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C4413EA"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ABCF31E"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8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DC78A29"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87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B0C0C94"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84B60C2"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IETF reference updates relating to emergency call featur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ECBC7E5"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AC078BA"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4E45DEC"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1776</w:t>
            </w:r>
          </w:p>
        </w:tc>
      </w:tr>
      <w:tr w:rsidR="00B441B1" w:rsidRPr="00481D2D" w14:paraId="76FA9E8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779110E"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A902C84"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808830B"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8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9981496"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89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A5AA54B"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284102D"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orrection of emergency procedures  unregistered user cas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F6D77B2"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595D058"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F6669ED"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018</w:t>
            </w:r>
          </w:p>
        </w:tc>
      </w:tr>
      <w:tr w:rsidR="00B441B1" w:rsidRPr="00481D2D" w14:paraId="4CB68D2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79FD345"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978C33A"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8E654A6"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8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74A3035"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89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4283B2C"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672B944"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Emergency registration timer in visited network</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A3A149C"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1357346"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A940CA9"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1808</w:t>
            </w:r>
          </w:p>
        </w:tc>
      </w:tr>
      <w:tr w:rsidR="00B441B1" w:rsidRPr="00481D2D" w14:paraId="7B182B7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2510DBF"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A891B4C"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8E91452"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8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0BD3BDE"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92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6AEA8B0"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58A374A"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ontents of From header when initiating an emergency session within a emergency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277D311"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9E9346D"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28D202E"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1874</w:t>
            </w:r>
          </w:p>
        </w:tc>
      </w:tr>
      <w:tr w:rsidR="00B441B1" w:rsidRPr="00481D2D" w14:paraId="413FA56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947B118"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E61E039"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BE3EA3D"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8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19DDFA1"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86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099098A"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A0FDC1B"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orrection for the URNs of IMS Communication Service Identifier and IMS Application Reference Identifi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D7BE400"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4E6DF4B"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8110D7E"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1956</w:t>
            </w:r>
          </w:p>
        </w:tc>
      </w:tr>
      <w:tr w:rsidR="00B441B1" w:rsidRPr="00481D2D" w14:paraId="4ADE162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1B8C8AA"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8F70BB4"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888F272"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8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8C9FB7E"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90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7C2092F"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9E725F1"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ompleting UE ICSI/IARI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3A76E89"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9484B66"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581426D"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162</w:t>
            </w:r>
          </w:p>
        </w:tc>
      </w:tr>
      <w:tr w:rsidR="00B441B1" w:rsidRPr="00481D2D" w14:paraId="53D7C51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505C099"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8BA77EA"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49706AC"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8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0E7FD4D"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84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EED66E3"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490EC3B"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S-CSCF option to add P-Asserted-Service in UE-originated cas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6C35E23"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FFF4239"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E9C78EB"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1952</w:t>
            </w:r>
          </w:p>
        </w:tc>
      </w:tr>
      <w:tr w:rsidR="00B441B1" w:rsidRPr="00481D2D" w14:paraId="1D53D6E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7B09E42"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DB40578"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E42AEFA"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8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F3F7354"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91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038346F"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74054C7"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ompleting S-CSCF ICSI/IARI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A011097"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5E63078"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ADE4D99"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164</w:t>
            </w:r>
          </w:p>
        </w:tc>
      </w:tr>
      <w:tr w:rsidR="00B441B1" w:rsidRPr="00481D2D" w14:paraId="5531B7B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4681A1C"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8BE74DF"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D965A8A"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8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C1C3D91"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82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272D0ED"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9C5C147"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leanup of text related to contact header dealing with ICSI</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294AEF1"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D080779"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813A870"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1942</w:t>
            </w:r>
          </w:p>
        </w:tc>
      </w:tr>
      <w:tr w:rsidR="00B441B1" w:rsidRPr="00481D2D" w14:paraId="7906169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F61B7F3"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2DAE8A1"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31B2BFF"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8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473C8B9"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83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8E86169"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5EDCAE5"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Description of the ICSI as an assigned identifi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E8D6D30"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2A2948C"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22964A0"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159</w:t>
            </w:r>
          </w:p>
        </w:tc>
      </w:tr>
      <w:tr w:rsidR="00B441B1" w:rsidRPr="00481D2D" w14:paraId="07DC1AC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99D3568"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F16CA8C"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86528C3"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8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BD99AC0"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92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612B6C2"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6F9DF74"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ICSI Alignments with reqs 2, 3 and 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AFE6113"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BDEDA04"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F5E8334"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1947</w:t>
            </w:r>
          </w:p>
        </w:tc>
      </w:tr>
      <w:tr w:rsidR="00B441B1" w:rsidRPr="00481D2D" w14:paraId="667150D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1FB7F83"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85781CE"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01BA509"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8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F972503"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94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473964C"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159898B"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UE usage of ServideID received from the network</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2FE9295"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B4A25FC"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6A015CE"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181</w:t>
            </w:r>
          </w:p>
        </w:tc>
      </w:tr>
      <w:tr w:rsidR="00B441B1" w:rsidRPr="00481D2D" w14:paraId="42DFFD2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436E2C8"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8A6DF9B"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4DD2C0D"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8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3EFDA66"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84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39A2F34"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D11C7E9"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orrection of application server handling of ICSI and IARI valu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E2F36BF"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4541606"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8DDDFD1"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1676</w:t>
            </w:r>
          </w:p>
        </w:tc>
      </w:tr>
      <w:tr w:rsidR="00B441B1" w:rsidRPr="00481D2D" w14:paraId="60F89E1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5FFFC7E"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8862525"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D4BDF32"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9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2BE6A70"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80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E062C78"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DE4D302"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Trust Domain in IM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E7FBE48"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5B39FBB"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7039F06"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185</w:t>
            </w:r>
          </w:p>
        </w:tc>
      </w:tr>
      <w:tr w:rsidR="00B441B1" w:rsidRPr="00481D2D" w14:paraId="32F0217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CD4D9CD"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CB46F54"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11FCBE6"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9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BDDFCFC"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79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E3F45DD"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C67DB92"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Unprotected registration at P-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75F30EE"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9E4D97B"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B77EDF2"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054</w:t>
            </w:r>
          </w:p>
        </w:tc>
      </w:tr>
      <w:tr w:rsidR="00B441B1" w:rsidRPr="00481D2D" w14:paraId="41C4354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1410084"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5BD8E75"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40F1BCA"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9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2A9BC78"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79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4B02840"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505053B"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Protected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CA66414"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65A1D39"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A1FD1E6"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046</w:t>
            </w:r>
          </w:p>
        </w:tc>
      </w:tr>
      <w:tr w:rsidR="00B441B1" w:rsidRPr="00481D2D" w14:paraId="3126A6B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F3BCA25"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3C6A483"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6A222D7"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9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51F3F24"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80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AC601EC"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9449D44"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No multiple simultanous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8520E25"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EF5967B"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E9ABBE3"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056</w:t>
            </w:r>
          </w:p>
        </w:tc>
      </w:tr>
      <w:tr w:rsidR="00B441B1" w:rsidRPr="00481D2D" w14:paraId="218752D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2D69D9D"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E694F6C"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918D5B3"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9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8CB0A6C"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86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05B9546"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47A4F36"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orrections of tables in Annex A</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33D879D"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A883FF7"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80ACDD6"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065</w:t>
            </w:r>
          </w:p>
        </w:tc>
      </w:tr>
      <w:tr w:rsidR="00B441B1" w:rsidRPr="00481D2D" w14:paraId="640407C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F813873"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B5F7EC6"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98F5A75"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9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B8DFCF8"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87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12E6DFF"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D3E7014"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Essential corrections to P-Early-Media header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F5EA20F"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C7BE2F4"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7BE8BBF"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062</w:t>
            </w:r>
          </w:p>
        </w:tc>
      </w:tr>
      <w:tr w:rsidR="00B441B1" w:rsidRPr="00481D2D" w14:paraId="7CE7466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9AC7FEC"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9B42D8B"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043F8CC"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9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AAC9900"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88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A768E9C"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149C8F2"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IETF SigComp reference updat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6AEB053"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6AF33C6"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A6201AE"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1779</w:t>
            </w:r>
          </w:p>
        </w:tc>
      </w:tr>
      <w:tr w:rsidR="00B441B1" w:rsidRPr="00481D2D" w14:paraId="4572209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F83CCBB"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E520584"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BAA5BC9"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9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1902F1F"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93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36C90E7"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6FFC330"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SIP related reference updat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CEFD709"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81962DD"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0F29606"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1888</w:t>
            </w:r>
          </w:p>
        </w:tc>
      </w:tr>
      <w:tr w:rsidR="00B441B1" w:rsidRPr="00481D2D" w14:paraId="0181D67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6586A50"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8F360C5"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BD43A03"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9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7C253C3"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91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5145567"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81D2A09"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Removal of IBCF Route Headers Editors Not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1E25809"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3583706"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A43AE48"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073</w:t>
            </w:r>
          </w:p>
        </w:tc>
      </w:tr>
      <w:tr w:rsidR="00B441B1" w:rsidRPr="00481D2D" w14:paraId="6A3B704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D0DC362"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40D883B"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6300797"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9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BA002A0"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85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49174A4"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B347A1E"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larification on P-Profile-Key</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73D8FC4"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FC114E4"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D4B3BA2"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063</w:t>
            </w:r>
          </w:p>
        </w:tc>
      </w:tr>
      <w:tr w:rsidR="00B441B1" w:rsidRPr="00481D2D" w14:paraId="27838FD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54FE12A"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47DBBA8"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6950D19"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9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F245597"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81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FF47613"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0625FD1"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 xml:space="preserve">Resolve </w:t>
            </w:r>
            <w:smartTag w:uri="urn:schemas-microsoft-com:office:smarttags" w:element="stockticker">
              <w:r w:rsidRPr="00481D2D">
                <w:rPr>
                  <w:rFonts w:ascii="Arial" w:hAnsi="Arial" w:cs="Arial"/>
                  <w:color w:val="000000"/>
                  <w:sz w:val="16"/>
                  <w:szCs w:val="16"/>
                </w:rPr>
                <w:t>FFS</w:t>
              </w:r>
            </w:smartTag>
            <w:r w:rsidRPr="00481D2D">
              <w:rPr>
                <w:rFonts w:ascii="Arial" w:hAnsi="Arial" w:cs="Arial"/>
                <w:color w:val="000000"/>
                <w:sz w:val="16"/>
                <w:szCs w:val="16"/>
              </w:rPr>
              <w:t xml:space="preserve"> for AS-GRUU</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9028F25"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23A5D74"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41FEAE8"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1581</w:t>
            </w:r>
          </w:p>
        </w:tc>
      </w:tr>
      <w:tr w:rsidR="00B441B1" w:rsidRPr="00481D2D" w14:paraId="4F24D51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D32E9FF"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547DE3D"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12594B7"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9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9C7000E"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88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259EF2E"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F39863C"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 xml:space="preserve">Update Emergency </w:t>
            </w:r>
            <w:smartTag w:uri="urn:schemas-microsoft-com:office:smarttags" w:element="stockticker">
              <w:r w:rsidRPr="00481D2D">
                <w:rPr>
                  <w:rFonts w:ascii="Arial" w:hAnsi="Arial" w:cs="Arial"/>
                  <w:color w:val="000000"/>
                  <w:sz w:val="16"/>
                  <w:szCs w:val="16"/>
                </w:rPr>
                <w:t>NAT</w:t>
              </w:r>
            </w:smartTag>
            <w:r w:rsidRPr="00481D2D">
              <w:rPr>
                <w:rFonts w:ascii="Arial" w:hAnsi="Arial" w:cs="Arial"/>
                <w:color w:val="000000"/>
                <w:sz w:val="16"/>
                <w:szCs w:val="16"/>
              </w:rPr>
              <w:t xml:space="preserve"> Traversal Procedures Annex K</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CDF936C"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8277817"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D36ECBC"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078</w:t>
            </w:r>
          </w:p>
        </w:tc>
      </w:tr>
      <w:tr w:rsidR="00B441B1" w:rsidRPr="00481D2D" w14:paraId="3167610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30FC9AB"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FB877B2"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2D4A196"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9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247BAA1"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88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4CF82BE"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7D76BBF"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 xml:space="preserve">Update GRUU </w:t>
            </w:r>
            <w:smartTag w:uri="urn:schemas-microsoft-com:office:smarttags" w:element="stockticker">
              <w:r w:rsidRPr="00481D2D">
                <w:rPr>
                  <w:rFonts w:ascii="Arial" w:hAnsi="Arial" w:cs="Arial"/>
                  <w:color w:val="000000"/>
                  <w:sz w:val="16"/>
                  <w:szCs w:val="16"/>
                </w:rPr>
                <w:t>NAT</w:t>
              </w:r>
            </w:smartTag>
            <w:r w:rsidRPr="00481D2D">
              <w:rPr>
                <w:rFonts w:ascii="Arial" w:hAnsi="Arial" w:cs="Arial"/>
                <w:color w:val="000000"/>
                <w:sz w:val="16"/>
                <w:szCs w:val="16"/>
              </w:rPr>
              <w:t xml:space="preserve"> Traversal Procedures Annex-K</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E4D451F"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5617BB8"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7D42A4B"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1926</w:t>
            </w:r>
          </w:p>
        </w:tc>
      </w:tr>
      <w:tr w:rsidR="00B441B1" w:rsidRPr="00481D2D" w14:paraId="0A15F1C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60224F4"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B50958E"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D865E86"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60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6E510ED"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75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CC70A33"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ADEFF8D"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Resource-Priority and priority</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7FE8076"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7.8.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9933091"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EBB14B4"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132</w:t>
            </w:r>
          </w:p>
        </w:tc>
      </w:tr>
      <w:tr w:rsidR="00B441B1" w:rsidRPr="00481D2D" w14:paraId="5F80DBD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6E8C4C6"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AD187DE"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356225F"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60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A715E5E"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91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A3E1D68"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BFAEFC7"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Addition of MGCF for optional support of Resource-Priority</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4CD8CB1"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C9B559E"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E3056DB"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184</w:t>
            </w:r>
          </w:p>
        </w:tc>
      </w:tr>
      <w:tr w:rsidR="00B441B1" w:rsidRPr="00481D2D" w14:paraId="2D56A94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D7E7722"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7AD3DC0"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C26C5E4"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60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6829F2F"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81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C21A25E"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15ED740"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 xml:space="preserve">Updates to Annex K in support of SIP Digest and </w:t>
            </w:r>
            <w:smartTag w:uri="urn:schemas-microsoft-com:office:smarttags" w:element="stockticker">
              <w:r w:rsidRPr="00481D2D">
                <w:rPr>
                  <w:rFonts w:ascii="Arial" w:hAnsi="Arial" w:cs="Arial"/>
                  <w:color w:val="000000"/>
                  <w:sz w:val="16"/>
                  <w:szCs w:val="16"/>
                </w:rPr>
                <w:t>TLS</w:t>
              </w:r>
            </w:smartTag>
            <w:r w:rsidRPr="00481D2D">
              <w:rPr>
                <w:rFonts w:ascii="Arial" w:hAnsi="Arial" w:cs="Arial"/>
                <w:color w:val="000000"/>
                <w:sz w:val="16"/>
                <w:szCs w:val="16"/>
              </w:rPr>
              <w:t xml:space="preserve">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E7489B0"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7D3242B"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A1F4995"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137</w:t>
            </w:r>
          </w:p>
        </w:tc>
      </w:tr>
      <w:tr w:rsidR="00B441B1" w:rsidRPr="00481D2D" w14:paraId="1C40C69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0A9D672"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E94CDB3"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DA41049"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60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A11AC91"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81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3160DD2"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01CEE48"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 xml:space="preserve">UE Digest and </w:t>
            </w:r>
            <w:smartTag w:uri="urn:schemas-microsoft-com:office:smarttags" w:element="stockticker">
              <w:r w:rsidRPr="00481D2D">
                <w:rPr>
                  <w:rFonts w:ascii="Arial" w:hAnsi="Arial" w:cs="Arial"/>
                  <w:color w:val="000000"/>
                  <w:sz w:val="16"/>
                  <w:szCs w:val="16"/>
                </w:rPr>
                <w:t>TLS</w:t>
              </w:r>
            </w:smartTag>
            <w:r w:rsidRPr="00481D2D">
              <w:rPr>
                <w:rFonts w:ascii="Arial" w:hAnsi="Arial" w:cs="Arial"/>
                <w:color w:val="000000"/>
                <w:sz w:val="16"/>
                <w:szCs w:val="16"/>
              </w:rPr>
              <w:t xml:space="preserve">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0EE1474"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89366E2"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9DE9D2D"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172</w:t>
            </w:r>
          </w:p>
        </w:tc>
      </w:tr>
      <w:tr w:rsidR="00B441B1" w:rsidRPr="00481D2D" w14:paraId="39BC759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C0EDF93"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1A3F300"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9AE36B7"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60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B760403"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81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984D8C1"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87C5302"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 xml:space="preserve">S-CSCF Digest and </w:t>
            </w:r>
            <w:smartTag w:uri="urn:schemas-microsoft-com:office:smarttags" w:element="stockticker">
              <w:r w:rsidRPr="00481D2D">
                <w:rPr>
                  <w:rFonts w:ascii="Arial" w:hAnsi="Arial" w:cs="Arial"/>
                  <w:color w:val="000000"/>
                  <w:sz w:val="16"/>
                  <w:szCs w:val="16"/>
                </w:rPr>
                <w:t>TLS</w:t>
              </w:r>
            </w:smartTag>
            <w:r w:rsidRPr="00481D2D">
              <w:rPr>
                <w:rFonts w:ascii="Arial" w:hAnsi="Arial" w:cs="Arial"/>
                <w:color w:val="000000"/>
                <w:sz w:val="16"/>
                <w:szCs w:val="16"/>
              </w:rPr>
              <w:t xml:space="preserve">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48946F9"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17490BB"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FE11A58"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174</w:t>
            </w:r>
          </w:p>
        </w:tc>
      </w:tr>
      <w:tr w:rsidR="00B441B1" w:rsidRPr="00481D2D" w14:paraId="3920845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DF7F09C"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BD64079"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5745DD0"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60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C3FD825"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81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853C646"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0EA6C88"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 xml:space="preserve">P-CSCF Digest and </w:t>
            </w:r>
            <w:smartTag w:uri="urn:schemas-microsoft-com:office:smarttags" w:element="stockticker">
              <w:r w:rsidRPr="00481D2D">
                <w:rPr>
                  <w:rFonts w:ascii="Arial" w:hAnsi="Arial" w:cs="Arial"/>
                  <w:color w:val="000000"/>
                  <w:sz w:val="16"/>
                  <w:szCs w:val="16"/>
                </w:rPr>
                <w:t>TLS</w:t>
              </w:r>
            </w:smartTag>
            <w:r w:rsidRPr="00481D2D">
              <w:rPr>
                <w:rFonts w:ascii="Arial" w:hAnsi="Arial" w:cs="Arial"/>
                <w:color w:val="000000"/>
                <w:sz w:val="16"/>
                <w:szCs w:val="16"/>
              </w:rPr>
              <w:t xml:space="preserve">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C52760B"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2877FA2"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338123D"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173</w:t>
            </w:r>
          </w:p>
        </w:tc>
      </w:tr>
      <w:tr w:rsidR="00B441B1" w:rsidRPr="00481D2D" w14:paraId="6BD53F7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F817703"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4BF8888"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2E5861A"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60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A564BDF"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84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BA954DF"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A29C4F5"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leanup of SigComp dictionary suppor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F75AB97"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044AFB9"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6162D51"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144</w:t>
            </w:r>
          </w:p>
        </w:tc>
      </w:tr>
      <w:tr w:rsidR="00B441B1" w:rsidRPr="00481D2D" w14:paraId="5A48EF1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EF167B0"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E23BDA7"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C2F8D1A"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60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7450BB1"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89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EDE58D9"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303449C"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S-CSCF procedure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F6C1552"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07AE658"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5E3ABF7"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089</w:t>
            </w:r>
          </w:p>
        </w:tc>
      </w:tr>
      <w:tr w:rsidR="00B441B1" w:rsidRPr="00481D2D" w14:paraId="70E6E39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B08D5FD"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D063130"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199D5F4"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60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5B1D17A"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93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1BDF502"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F6D36B3"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Restructuring of subclause 5.2.6 (General treatment for all dialogs and standalone transactions excluding the REGISTER method) of the P-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BD85D3A"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67D38A3"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CF29264"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1891</w:t>
            </w:r>
          </w:p>
        </w:tc>
      </w:tr>
      <w:tr w:rsidR="00B441B1" w:rsidRPr="00481D2D" w14:paraId="33E00BC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4B6DD58"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656549B"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8F89DC4"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60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4C951C8"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78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A531683"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093638D"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Request-</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in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15EE865"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106522B"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A8B0F8B"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154</w:t>
            </w:r>
          </w:p>
        </w:tc>
      </w:tr>
      <w:tr w:rsidR="00B441B1" w:rsidRPr="00481D2D" w14:paraId="0E81775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52FD729"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75E16E4"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FA0D7E2"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67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886D5A4"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90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7BEB492"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A21FD29"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Definition of feature tag for IARI/ICSI</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4F9E99B"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283C5BC"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445A2C0"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006</w:t>
            </w:r>
          </w:p>
        </w:tc>
      </w:tr>
      <w:tr w:rsidR="00B441B1" w:rsidRPr="00481D2D" w14:paraId="40CC109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7CC2B69"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EAA16B7"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E362D78"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6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F7B16E7"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79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02A929A"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C47135B"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Emergency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DBE7C1A"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FABB673"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9836524"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016</w:t>
            </w:r>
          </w:p>
        </w:tc>
      </w:tr>
      <w:tr w:rsidR="00B441B1" w:rsidRPr="00481D2D" w14:paraId="72FB804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FA523BB"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D58A396"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C8885A3"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67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C7B9761"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85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C6B43ED"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A198CDB"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P-CSCF behaviour upon loss of SIP signalling transpor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13D520D"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88181CE"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B5DA7CF"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178</w:t>
            </w:r>
          </w:p>
        </w:tc>
      </w:tr>
      <w:tr w:rsidR="00B441B1" w:rsidRPr="00481D2D" w14:paraId="3E9BDA4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575C41E"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1F18AF1"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A6C0370"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69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CCCA8E6"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92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278356E"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8A68770"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UE setting of IARI</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7A6C2A8"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3868152"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A1BFBE9"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166</w:t>
            </w:r>
          </w:p>
        </w:tc>
      </w:tr>
      <w:tr w:rsidR="00D12CDC" w:rsidRPr="00481D2D" w14:paraId="1B1877B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C12D92B"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A2249F8"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07C98F8"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P-07073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7052EE6"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207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CE4E800"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4A5158D"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Update P-Early-Media Referenc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C389BFD"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2C5039D"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B287B8C"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1-072750</w:t>
            </w:r>
          </w:p>
        </w:tc>
      </w:tr>
      <w:tr w:rsidR="00D12CDC" w:rsidRPr="00481D2D" w14:paraId="65E4974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4B55065"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AD9ECEA"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56285A7"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P-07078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FAE3DCC"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206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A8584B1"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F403C03"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Authenticating with AKAv1-MD5</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E4B2465"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3C00058"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7DA1F03"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1-072533</w:t>
            </w:r>
          </w:p>
        </w:tc>
      </w:tr>
      <w:tr w:rsidR="00D12CDC" w:rsidRPr="00481D2D" w14:paraId="7D6552B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D8C2276"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412CE06"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076AF1E"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P-07078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429042B"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211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4919940"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0B0E57E"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Proxy profile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D610A48"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ED4617F"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4AD0A00"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1-072922</w:t>
            </w:r>
          </w:p>
        </w:tc>
      </w:tr>
      <w:tr w:rsidR="00D12CDC" w:rsidRPr="00481D2D" w14:paraId="630380A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3229FC7"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2586DC8"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5787F5A"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P-07078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ABA768A"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211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E62539C"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D2E92D1"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orrections to RFC 3329 entries in profil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EC31B3E"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DF8DFA8"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FA90A79"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1-072918</w:t>
            </w:r>
          </w:p>
        </w:tc>
      </w:tr>
      <w:tr w:rsidR="00D12CDC" w:rsidRPr="00481D2D" w14:paraId="5C01681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86B3F17"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5602693"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4B4D1B6"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P-07078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7DDF3B5"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204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8DB3042"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BD73515"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orrections for re-authenticating us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A1C500E"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B37F25E"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C59CC5A"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1-072553</w:t>
            </w:r>
          </w:p>
        </w:tc>
      </w:tr>
      <w:tr w:rsidR="00D12CDC" w:rsidRPr="00481D2D" w14:paraId="27029C9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D04356B"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58220A3"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C2AF417"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P-07078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6E2FF42"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204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D6745D7"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DEF3228"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Introduction of versioning and convention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C63F57B"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1CD5E6E"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EAC6745"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1-072989</w:t>
            </w:r>
          </w:p>
        </w:tc>
      </w:tr>
      <w:tr w:rsidR="00D12CDC" w:rsidRPr="00481D2D" w14:paraId="27E16D6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A3DC3CA"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E8CF70C"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0EE58F5"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P-07078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2D7816C"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202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08D04F1"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D03835E"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overage of access technology specific tex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AD3839E"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F6D0F67"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5F4B570"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1-072746</w:t>
            </w:r>
          </w:p>
        </w:tc>
      </w:tr>
      <w:tr w:rsidR="00D12CDC" w:rsidRPr="00481D2D" w14:paraId="7930270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E2F72A6"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D4DF670"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2F40001"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P-07078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5B0ED9F"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201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F98BCA3"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18984D1"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Action on missing "integrity-protected" paramet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3B92A54"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199C1A4"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2A68458"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1-073179</w:t>
            </w:r>
          </w:p>
        </w:tc>
      </w:tr>
      <w:tr w:rsidR="00D12CDC" w:rsidRPr="00481D2D" w14:paraId="42FC1D9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755B8D1"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EA00736"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C4181EE"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P-07078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8223CBD"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203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480D7C1"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DE1F0B1"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MGCF does not act as a proxy</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FDB673B"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F140D5D"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F5174D7"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1-072565</w:t>
            </w:r>
          </w:p>
        </w:tc>
      </w:tr>
      <w:tr w:rsidR="00D12CDC" w:rsidRPr="00481D2D" w14:paraId="7ECA222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D08209E"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BD8236B"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DD3876D"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P-07078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6FF4C58"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207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B20AD73"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FAAFAAE"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orrection to subclause 7.2A.5.2.2</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D5FC040"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D5F2552"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627C555"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1-073052</w:t>
            </w:r>
          </w:p>
        </w:tc>
      </w:tr>
      <w:tr w:rsidR="00D12CDC" w:rsidRPr="00481D2D" w14:paraId="031F535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B8DD916"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BCDF86E"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7C09331"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79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1DB82C3"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99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D344302"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8FBB191"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380 at normal call setup</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AD7DBAC"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61320B6"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6DACE0B"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2670</w:t>
            </w:r>
          </w:p>
        </w:tc>
      </w:tr>
      <w:tr w:rsidR="00D12CDC" w:rsidRPr="00481D2D" w14:paraId="43D1806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3CDE8AE"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D644981"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B64D918"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79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6E931AE"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6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B23B062"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3328715"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 xml:space="preserve">Miscellaneous </w:t>
            </w:r>
            <w:smartTag w:uri="urn:schemas-microsoft-com:office:smarttags" w:element="stockticker">
              <w:r w:rsidRPr="00481D2D">
                <w:rPr>
                  <w:rFonts w:ascii="Arial" w:hAnsi="Arial" w:cs="Arial"/>
                  <w:color w:val="000000"/>
                  <w:sz w:val="16"/>
                  <w:szCs w:val="16"/>
                </w:rPr>
                <w:t>EMC</w:t>
              </w:r>
            </w:smartTag>
            <w:r w:rsidRPr="00481D2D">
              <w:rPr>
                <w:rFonts w:ascii="Arial" w:hAnsi="Arial" w:cs="Arial"/>
                <w:color w:val="000000"/>
                <w:sz w:val="16"/>
                <w:szCs w:val="16"/>
              </w:rPr>
              <w:t>1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474DE2F"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27C9BB3"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16DFEB8"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2748</w:t>
            </w:r>
          </w:p>
        </w:tc>
      </w:tr>
      <w:tr w:rsidR="00D12CDC" w:rsidRPr="00481D2D" w14:paraId="2B93669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737EC06"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7667EA5"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21538F6"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79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33717FA"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12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39F86CB"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A0303B2"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Introductory text for emergency servic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0B1975C"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8087A23"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842891F"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2930</w:t>
            </w:r>
          </w:p>
        </w:tc>
      </w:tr>
      <w:tr w:rsidR="00D12CDC" w:rsidRPr="00481D2D" w14:paraId="1F3EA2E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0D2AFB4"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DAB5CDD"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2166745"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79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084ABDD"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99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CC22968"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FBB58BE"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orrect sub-section references in Annex-K</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1484251"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C2520B2"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76455DC"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2295</w:t>
            </w:r>
          </w:p>
        </w:tc>
      </w:tr>
      <w:tr w:rsidR="00D12CDC" w:rsidRPr="00481D2D" w14:paraId="4573E7A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0FB4FEE"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4362E2A"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D95A66C"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79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11E5AAB"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2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4893F5D"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050CC8C"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orrection of outbound and ice option tag support in profile tabl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6C3D0B4"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12A6BED"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37B1F7E"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2383</w:t>
            </w:r>
          </w:p>
        </w:tc>
      </w:tr>
      <w:tr w:rsidR="00D12CDC" w:rsidRPr="00481D2D" w14:paraId="5D4A302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A8C0649"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8D9CC9A"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68AFE9F"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79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D56E8F5"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98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A33FEFB"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7C9C650"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 xml:space="preserve">Align with draft-gruu-reg-ev-09 </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2C9D0D1"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35CAF2D"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5B93599"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2752</w:t>
            </w:r>
          </w:p>
        </w:tc>
      </w:tr>
      <w:tr w:rsidR="00D12CDC" w:rsidRPr="00481D2D" w14:paraId="002BC44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2256471"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F8AFF97"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27C3B12"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79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2F2EBA5"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4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C46E512"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6CEABFF"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Addition of GRUU to emergency set-up when registration exist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1A921EA"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086E467"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1F50775"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2599</w:t>
            </w:r>
          </w:p>
        </w:tc>
      </w:tr>
      <w:tr w:rsidR="00D12CDC" w:rsidRPr="00481D2D" w14:paraId="570C35B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A15E183"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47932E3"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8A1FD97"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79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98A5C80"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6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C0B81C1"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07D8821"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P-CSCF Releases/Rejects session due to PCRF respons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ADC2A9C"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B5B8D98"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253E1DA"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3067</w:t>
            </w:r>
          </w:p>
        </w:tc>
      </w:tr>
      <w:tr w:rsidR="00D12CDC" w:rsidRPr="00481D2D" w14:paraId="480D954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A76BA28"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7D034E0"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9892C85"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0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E7DDE87"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5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DCED6AE"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30EB1F2"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Terminating UE ICSI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5CD5780"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1A28105"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23C8D82"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2708</w:t>
            </w:r>
          </w:p>
        </w:tc>
      </w:tr>
      <w:tr w:rsidR="00D12CDC" w:rsidRPr="00481D2D" w14:paraId="44CC564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C23E76F"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8725ABA"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60F5D65"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0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67EE500"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2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D240DD7"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B33A69B"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 xml:space="preserve">Correction to digest and </w:t>
            </w:r>
            <w:smartTag w:uri="urn:schemas-microsoft-com:office:smarttags" w:element="stockticker">
              <w:r w:rsidRPr="00481D2D">
                <w:rPr>
                  <w:rFonts w:ascii="Arial" w:hAnsi="Arial" w:cs="Arial"/>
                  <w:color w:val="000000"/>
                  <w:sz w:val="16"/>
                  <w:szCs w:val="16"/>
                </w:rPr>
                <w:t>TLS</w:t>
              </w:r>
            </w:smartTag>
            <w:r w:rsidRPr="00481D2D">
              <w:rPr>
                <w:rFonts w:ascii="Arial" w:hAnsi="Arial" w:cs="Arial"/>
                <w:color w:val="000000"/>
                <w:sz w:val="16"/>
                <w:szCs w:val="16"/>
              </w:rPr>
              <w:t xml:space="preserve"> Procedures for Annex K</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78B564F"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77AF1E9"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29F4FFC"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2508</w:t>
            </w:r>
          </w:p>
        </w:tc>
      </w:tr>
      <w:tr w:rsidR="00D12CDC" w:rsidRPr="00481D2D" w14:paraId="1D5EB3E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E17CD6B"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2306EF8"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71DE58E"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0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0FC3AAD"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95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763BA44"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7ED9E1F"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orrection to the examples for ICSI and IARI valu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1D7AF74"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A72C4B8"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FF17692"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2490</w:t>
            </w:r>
          </w:p>
        </w:tc>
      </w:tr>
      <w:tr w:rsidR="00D12CDC" w:rsidRPr="00481D2D" w14:paraId="178E156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52972B9"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2230511"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4861933"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0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7815999"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1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8571288"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F6EBDFB"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Encoding of ICSI and IARI within the g.ims.app_ref feature tag</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67B001A"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7BFCEF1"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472EA2A"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2704</w:t>
            </w:r>
          </w:p>
        </w:tc>
      </w:tr>
      <w:tr w:rsidR="00D12CDC" w:rsidRPr="00481D2D" w14:paraId="679018A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0D85A46"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70C164E"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5C0973D"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0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876BE07"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5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E64D53B"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D55053C"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Multiple IARI/ICSI values in g.ims.app_ref feature tag</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1B6AF9C"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87B9ADC"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8F0C3B1"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2512</w:t>
            </w:r>
          </w:p>
        </w:tc>
      </w:tr>
      <w:tr w:rsidR="00D12CDC" w:rsidRPr="00481D2D" w14:paraId="3A1F980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E0E4663"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4AF12A4"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B6AECC6"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0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00A67E9"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96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A41126A"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D6C2BE7"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One ICSI value per P-Preferred-Service head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9DCF14B"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C21A2D1"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16FD3DE"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2496</w:t>
            </w:r>
          </w:p>
        </w:tc>
      </w:tr>
      <w:tr w:rsidR="00D12CDC" w:rsidRPr="00481D2D" w14:paraId="72ADF21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9174C95"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DE1DCDA"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CE2602E"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0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390750A"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96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7E6E08A"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F40FB26"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hange of name for feature tag g.ims.app_re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AEFEC05"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13E6889"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23D3F30"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2492</w:t>
            </w:r>
          </w:p>
        </w:tc>
      </w:tr>
      <w:tr w:rsidR="00D12CDC" w:rsidRPr="00481D2D" w14:paraId="21E70C1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62D84DF"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B4F261E"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6763533"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0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FE3B960"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E4B552B"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B0F1C6E"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Handling of invalid and unauthorized media based on Communication Service Identifier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DC25837"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3BF0EEC"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3AC3E84"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2702</w:t>
            </w:r>
          </w:p>
        </w:tc>
      </w:tr>
      <w:tr w:rsidR="00D12CDC" w:rsidRPr="00481D2D" w14:paraId="47D5FA1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7C6D845"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2639EB7"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2CCAF8B"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0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17731E7"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9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4C22C8D"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83421EB"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S-CSCF Processing of P-Preferred-Service and P-Asserted-Servic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3062895"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E4FD1C3"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72F2CC9"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3204</w:t>
            </w:r>
          </w:p>
        </w:tc>
      </w:tr>
      <w:tr w:rsidR="00D12CDC" w:rsidRPr="00481D2D" w14:paraId="63C912A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6E8A48A"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5FD2DF4"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CD8D22A"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0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5037E02"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10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205EA2C"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7F54C7D"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The received list of ICSIs from the Network</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8841B39"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F1532F2"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B505491"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3206</w:t>
            </w:r>
          </w:p>
        </w:tc>
      </w:tr>
      <w:tr w:rsidR="00D12CDC" w:rsidRPr="00481D2D" w14:paraId="1B4806F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3DE1BB7"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AD9FD0A"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7CD665D"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0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DDCCFD5"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8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B1DF440"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72FF4DF"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ICSI in Annex 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5D1DCA4"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F0A39F2"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65DE5DC"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2841</w:t>
            </w:r>
          </w:p>
        </w:tc>
      </w:tr>
      <w:tr w:rsidR="00D12CDC" w:rsidRPr="00481D2D" w14:paraId="03CEFE2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53FBD45"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94CD8DB"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4282CC4"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0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44A218F"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1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AF65A4B"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7F2C5F1"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Miscellaneous service identifier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7A06818"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FC64DBD"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5A13084"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3106</w:t>
            </w:r>
          </w:p>
        </w:tc>
      </w:tr>
      <w:tr w:rsidR="00D12CDC" w:rsidRPr="00481D2D" w14:paraId="5BC39AF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6F94C4D"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4F104E9"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D561770"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0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ACE17C0"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96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F720886"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4BDEC8C"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Minor corrections to P-Preferred and P-Asserted Service header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528980B"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15DA806"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103D9B4"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3102</w:t>
            </w:r>
          </w:p>
        </w:tc>
      </w:tr>
      <w:tr w:rsidR="00D12CDC" w:rsidRPr="00481D2D" w14:paraId="1C640BB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A1CE7FE"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1FCFB8D"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14B28DD"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0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B6B7B8D"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97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56FC530"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BEC8AAB"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orrection to S-CSCF handling of IMS communication servic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C909FDB"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3517765"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75E0148"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2700</w:t>
            </w:r>
          </w:p>
        </w:tc>
      </w:tr>
      <w:tr w:rsidR="00D12CDC" w:rsidRPr="00481D2D" w14:paraId="11D3820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5222CD1"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B1E36C0"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1274202"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07</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A1C33E6"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6FFCAFB"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E1AE382"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No SIP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896FABE"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31E496E"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BF3C4D9"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2593</w:t>
            </w:r>
          </w:p>
        </w:tc>
      </w:tr>
      <w:tr w:rsidR="00D12CDC" w:rsidRPr="00481D2D" w14:paraId="22F217E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A3095DE"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4F2567E"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FECE887"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07</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EA16B31"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96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19A2313"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1405570"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Route header verification at P-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C1A72BF"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DB0C0AE"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0DCD55D"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2587</w:t>
            </w:r>
          </w:p>
        </w:tc>
      </w:tr>
      <w:tr w:rsidR="00D12CDC" w:rsidRPr="00481D2D" w14:paraId="7A940B2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C8B6E21"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C0CBBD5"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F8EBE09"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07</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21D2913"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95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3BD9484"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AF78B42"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Update of the reference for P-Profile-Key Private Header (P-Head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5A62DD5"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3390977"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E2CDFD6"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2487</w:t>
            </w:r>
          </w:p>
        </w:tc>
      </w:tr>
      <w:tr w:rsidR="00D12CDC" w:rsidRPr="00481D2D" w14:paraId="2A07F21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C7BCA88"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4157947"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6DA89A2"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07</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8DEFAD3"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1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D492481"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A0A3704"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Reference alignmen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4ED593D"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0854943"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458497B"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2364</w:t>
            </w:r>
          </w:p>
        </w:tc>
      </w:tr>
      <w:tr w:rsidR="00D12CDC" w:rsidRPr="00481D2D" w14:paraId="0D5E73C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DDF203E"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3E4B3BA"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7CFD22B"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07</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ABE8F2B"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3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B872C67"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BBF45B5"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AS does not subscribe to reg-event package when user is unregistered</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3E205E0"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108230B"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035071C"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2597</w:t>
            </w:r>
          </w:p>
        </w:tc>
      </w:tr>
      <w:tr w:rsidR="00D12CDC" w:rsidRPr="00481D2D" w14:paraId="65B7764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B8D1C8B"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F8CFAFC"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E857695"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07</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122EE4C"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4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41CADFB"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B4B3DE3"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orrection of mutually exclusive ICSI and GRUU</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0922727"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1F4B60B"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3F8AAA6"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2706</w:t>
            </w:r>
          </w:p>
        </w:tc>
      </w:tr>
      <w:tr w:rsidR="00D12CDC" w:rsidRPr="00481D2D" w14:paraId="7A61468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A423333"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8B31373"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8FE2082"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07</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831ED20"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5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E62AC8D"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A82ABD0"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Update of P-Answer-State header draft Referenc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2061783"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EC0EB55"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A1107B3"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2446</w:t>
            </w:r>
          </w:p>
        </w:tc>
      </w:tr>
      <w:tr w:rsidR="00D12CDC" w:rsidRPr="00481D2D" w14:paraId="3D84926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0DC780D"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4F642B2"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6697472"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0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6A4E6DB"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5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F3952E9"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52E93A8"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larification of UE handling of the P-Early-Media head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6E353CB"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A1282B0"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32C8203"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2723</w:t>
            </w:r>
          </w:p>
        </w:tc>
      </w:tr>
      <w:tr w:rsidR="00D12CDC" w:rsidRPr="00481D2D" w14:paraId="1112BE6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1F0F659"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4277D03"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9F3BD45"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0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6B0F075"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10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D05A408"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C726D1F"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Access Network Info for I-WLA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CD10A2A"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A7FC72C"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308BBA0"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3075</w:t>
            </w:r>
          </w:p>
        </w:tc>
      </w:tr>
      <w:tr w:rsidR="00D12CDC" w:rsidRPr="00481D2D" w14:paraId="28D181C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71EF74B"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A01C07B"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041E60E"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0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B2389D8"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D6BE661"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F71F8F1"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Service Profile Chang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268305C"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2140818"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5877648"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2718</w:t>
            </w:r>
          </w:p>
        </w:tc>
      </w:tr>
      <w:tr w:rsidR="00D12CDC" w:rsidRPr="00481D2D" w14:paraId="7BC49E6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86C45B3"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CBAA36B"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F1C0CF9"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0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22A82C6"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95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3E7C95C"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E24A9B0"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orrection to the IBCF subsection in relation with trusted domai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F8E818E"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90CFC67"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23BD0C2"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2687</w:t>
            </w:r>
          </w:p>
        </w:tc>
      </w:tr>
      <w:tr w:rsidR="00D12CDC" w:rsidRPr="00481D2D" w14:paraId="65ADBB8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0FDE668"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77CE98A"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E183118"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0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1203704"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7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BEB715E"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268DF9D"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orrection to procedure when registration timer times ou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C577A46"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2FAD360"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B8C0522"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3173</w:t>
            </w:r>
          </w:p>
        </w:tc>
      </w:tr>
      <w:tr w:rsidR="00D12CDC" w:rsidRPr="00481D2D" w14:paraId="1DD9809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500CDAA"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ADECA80"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00B5EDF"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0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F439110"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10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E20FCFC"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2963839"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Access Network Info for 3GPP2/UMB</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7F7B308"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49C08F6"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1106AAE"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3057</w:t>
            </w:r>
          </w:p>
        </w:tc>
      </w:tr>
      <w:tr w:rsidR="00D12CDC" w:rsidRPr="00481D2D" w14:paraId="32BE561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C26B935"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49C015E"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FED4831"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1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CF75FDC"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8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9254F85"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7685791"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orrection of multiple Contact headers in abnormal cas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8F41CA3"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7FB4D37"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ECE1312"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3226</w:t>
            </w:r>
          </w:p>
        </w:tc>
      </w:tr>
      <w:tr w:rsidR="00D12CDC" w:rsidRPr="00481D2D" w14:paraId="6D70BF3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AF9347A"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55F05C9"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96DC537"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1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333969D"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11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D25D163"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EDEA054"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Miscellaneous editorial corrections (part 3)</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DB9766E"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F01317B"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BD3F527"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3165</w:t>
            </w:r>
          </w:p>
        </w:tc>
      </w:tr>
      <w:tr w:rsidR="00D12CDC" w:rsidRPr="00481D2D" w14:paraId="7F06457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964B052"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6CCFFB2"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17A3B90"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1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94BCC5F"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93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BEC0FCF"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A2753FC"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Incorporation of draft-ietf-consent-framework</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1CDD7F2"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0E219E2"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D07CB13"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3166</w:t>
            </w:r>
          </w:p>
        </w:tc>
      </w:tr>
      <w:tr w:rsidR="00D12CDC" w:rsidRPr="00481D2D" w14:paraId="07E1B6F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EA38421"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210ABBF"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4999C58"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1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40FD3A0"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9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E36A467"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14DBFE3"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Superfluous requirements for removing charging information at terminating P-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EC73159"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ABCDA8F"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A194E69"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3164</w:t>
            </w:r>
          </w:p>
        </w:tc>
      </w:tr>
      <w:tr w:rsidR="00D12CDC" w:rsidRPr="00481D2D" w14:paraId="2DFAD96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933CFC7"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3B70725"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F99E80A"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1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E679A0E"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97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78DDD6F"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874B6B5"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Synchronization When Service Profile Being Modified</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091E6E5"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85387F3"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7936E4A"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2661</w:t>
            </w:r>
          </w:p>
        </w:tc>
      </w:tr>
      <w:tr w:rsidR="00D12CDC" w:rsidRPr="00481D2D" w14:paraId="5CB1A49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B726FE7"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03BA897"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BBF811F"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1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CC95B0E"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2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3B6E4EE"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A7944D2"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Miscellaneous editorial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951F545"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83B2EC2"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17DA862"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2764</w:t>
            </w:r>
          </w:p>
        </w:tc>
      </w:tr>
      <w:tr w:rsidR="00D12CDC" w:rsidRPr="00481D2D" w14:paraId="43F736C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6054C9E"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4590F9B"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7B88EB7"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1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E47E16A"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5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69F7EAC"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FCB33D3"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Miscellaneous editorial corrections (part 2)</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18FE6FE"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89D60BD"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894EA8F"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3162</w:t>
            </w:r>
          </w:p>
        </w:tc>
      </w:tr>
      <w:tr w:rsidR="00D12CDC" w:rsidRPr="00481D2D" w14:paraId="026F13F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DFC7CE6"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A508E3F"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F6DE91E"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1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69502C3"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7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D97A4AA"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D9505F1"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larification on interconnect functionaliti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911D5E1"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C46DECD"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5DE0B95"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3163</w:t>
            </w:r>
          </w:p>
        </w:tc>
      </w:tr>
      <w:tr w:rsidR="00D12CDC" w:rsidRPr="00481D2D" w14:paraId="3DFA63F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A5CE2F5"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87BCC1D"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0524FBA"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1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0C94839"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8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4E46849"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9816721"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Semantics for values in "integrity-protected" field</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45E0FB8"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78DB831"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2E03267"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3112</w:t>
            </w:r>
          </w:p>
        </w:tc>
      </w:tr>
      <w:tr w:rsidR="00D12CDC" w:rsidRPr="00481D2D" w14:paraId="714AF86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9DA1708"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EB26400"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CB32287"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1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F40564E"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6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23BD032"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BAECA56"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Public user identity and private user identity derivation in UEs without UICC</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B94F340"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C44A5F5"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09F7B53"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3201</w:t>
            </w:r>
          </w:p>
        </w:tc>
      </w:tr>
      <w:tr w:rsidR="00D12CDC" w:rsidRPr="00481D2D" w14:paraId="54D508E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427FAFA"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CD44353"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627C6AF"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1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EFDE10B"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CAF490C"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B923A55"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Digest Support in Profile Tabl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3D4BB14"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319ACD6"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B08348F"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2623</w:t>
            </w:r>
          </w:p>
        </w:tc>
      </w:tr>
      <w:tr w:rsidR="00D12CDC" w:rsidRPr="00481D2D" w14:paraId="2E12E00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BC24951"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7836BB6"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7C8034D"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1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F33872C"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2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6D599E5"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B7DCA25"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Security-related references and definition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3C0D320"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7701266"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17E8721"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2761</w:t>
            </w:r>
          </w:p>
        </w:tc>
      </w:tr>
      <w:tr w:rsidR="00D12CDC" w:rsidRPr="00481D2D" w14:paraId="13D4678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529E4C8"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33A9DE1"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AC796AF"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1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5EC782A"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2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BCAACC2"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95295F3"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Introduction to security mechanism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04F4E56"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D7D28E2"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59658AB"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3175</w:t>
            </w:r>
          </w:p>
        </w:tc>
      </w:tr>
      <w:tr w:rsidR="00D12CDC" w:rsidRPr="00481D2D" w14:paraId="68C20E4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6952E04"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4132639"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DAE1938"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1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B0A623D"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98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867C9C0"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6</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0B3B3E0"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 xml:space="preserve">Updates to integrity protection for digest and </w:t>
            </w:r>
            <w:smartTag w:uri="urn:schemas-microsoft-com:office:smarttags" w:element="stockticker">
              <w:r w:rsidRPr="00481D2D">
                <w:rPr>
                  <w:rFonts w:ascii="Arial" w:hAnsi="Arial" w:cs="Arial"/>
                  <w:color w:val="000000"/>
                  <w:sz w:val="16"/>
                  <w:szCs w:val="16"/>
                </w:rPr>
                <w:t>TLS</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9086C26"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329A421"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F8A53EA"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3202</w:t>
            </w:r>
          </w:p>
        </w:tc>
      </w:tr>
      <w:tr w:rsidR="00D12CDC" w:rsidRPr="00481D2D" w14:paraId="3E677BC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7A989B5"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E14EA80"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375132E"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1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D6DAE03"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8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3B9B547"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66C5F4D"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Addition of SIP header to support UUS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690E636"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FDC8C45"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AFE0736"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3208</w:t>
            </w:r>
          </w:p>
        </w:tc>
      </w:tr>
      <w:tr w:rsidR="00D12CDC" w:rsidRPr="00481D2D" w14:paraId="52F704E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3048757"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FC8ECB8"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A2E400F"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1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B5C6AF9"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2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3809F08"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861E82C"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 xml:space="preserve">Integration of text for digest and </w:t>
            </w:r>
            <w:smartTag w:uri="urn:schemas-microsoft-com:office:smarttags" w:element="stockticker">
              <w:r w:rsidRPr="00481D2D">
                <w:rPr>
                  <w:rFonts w:ascii="Arial" w:hAnsi="Arial" w:cs="Arial"/>
                  <w:color w:val="000000"/>
                  <w:sz w:val="16"/>
                  <w:szCs w:val="16"/>
                </w:rPr>
                <w:t>TLS</w:t>
              </w:r>
            </w:smartTag>
            <w:r w:rsidRPr="00481D2D">
              <w:rPr>
                <w:rFonts w:ascii="Arial" w:hAnsi="Arial" w:cs="Arial"/>
                <w:color w:val="000000"/>
                <w:sz w:val="16"/>
                <w:szCs w:val="16"/>
              </w:rPr>
              <w:t xml:space="preserve"> plus digest into the main body of the specific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F14B9E6"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92C8533"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BFEA46E"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3200</w:t>
            </w:r>
          </w:p>
        </w:tc>
      </w:tr>
      <w:tr w:rsidR="00D12CDC" w:rsidRPr="00481D2D" w14:paraId="0F2AA32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984C054"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4D33441"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5885E01"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6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B8B35A3"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95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6958FEC"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2BF252E"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larifications on NW-init and resource reserv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A022463"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F3AB929"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ADE59E0"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3069</w:t>
            </w:r>
          </w:p>
        </w:tc>
      </w:tr>
      <w:tr w:rsidR="00D12CDC" w:rsidRPr="00481D2D" w14:paraId="0328D42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1C181D4"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79E957B"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9D96614"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7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42DD14C"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99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CC34E1E"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B9891F8"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orrections for emergency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7248BFD"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01B7241"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7FAFF81"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2991</w:t>
            </w:r>
          </w:p>
        </w:tc>
      </w:tr>
      <w:tr w:rsidR="00C66486" w:rsidRPr="00481D2D" w14:paraId="76C3FC7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06093CB" w14:textId="77777777" w:rsidR="00C66486" w:rsidRPr="00481D2D" w:rsidRDefault="00C66486" w:rsidP="00D12CDC">
            <w:pPr>
              <w:rPr>
                <w:rFonts w:ascii="Arial" w:hAnsi="Arial" w:cs="Arial"/>
                <w:color w:val="000000"/>
                <w:sz w:val="16"/>
                <w:szCs w:val="16"/>
              </w:rPr>
            </w:pPr>
            <w:r w:rsidRPr="00481D2D">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412BD99" w14:textId="77777777" w:rsidR="00C66486" w:rsidRPr="00481D2D" w:rsidRDefault="00C66486" w:rsidP="00D12CDC">
            <w:pPr>
              <w:rPr>
                <w:rFonts w:ascii="Arial" w:hAnsi="Arial" w:cs="Arial"/>
                <w:color w:val="000000"/>
                <w:sz w:val="16"/>
                <w:szCs w:val="16"/>
              </w:rPr>
            </w:pPr>
            <w:r w:rsidRPr="00481D2D">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E0061CE"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P-08012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FB52A1F"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217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41DE512"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9E9961D"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Reference correction for RFC 4244</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130C7AD" w14:textId="77777777" w:rsidR="00C66486" w:rsidRPr="00481D2D" w:rsidRDefault="00C66486" w:rsidP="00D12CDC">
            <w:pPr>
              <w:rPr>
                <w:rFonts w:ascii="Arial" w:hAnsi="Arial" w:cs="Arial"/>
                <w:color w:val="000000"/>
                <w:sz w:val="16"/>
                <w:szCs w:val="16"/>
              </w:rPr>
            </w:pPr>
            <w:r w:rsidRPr="00481D2D">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7691C53" w14:textId="77777777" w:rsidR="00C66486" w:rsidRPr="00481D2D" w:rsidRDefault="00C66486" w:rsidP="00D12CDC">
            <w:pPr>
              <w:rPr>
                <w:rFonts w:ascii="Arial" w:hAnsi="Arial" w:cs="Arial"/>
                <w:color w:val="000000"/>
                <w:sz w:val="16"/>
                <w:szCs w:val="16"/>
              </w:rPr>
            </w:pPr>
            <w:r w:rsidRPr="00481D2D">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6708C53"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1-080147</w:t>
            </w:r>
          </w:p>
        </w:tc>
      </w:tr>
      <w:tr w:rsidR="00C66486" w:rsidRPr="00481D2D" w14:paraId="7A54746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7B9DA97"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003BFE1"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AE4D93A"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P-08012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86E72A4"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214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030DF10"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DEA2859"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Handling of the reason header in requests at the MG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B1ADFBC" w14:textId="77777777" w:rsidR="00C66486" w:rsidRPr="00481D2D" w:rsidRDefault="00C66486" w:rsidP="00D12CDC">
            <w:pPr>
              <w:rPr>
                <w:rFonts w:ascii="Arial" w:hAnsi="Arial" w:cs="Arial"/>
                <w:color w:val="000000"/>
                <w:sz w:val="16"/>
                <w:szCs w:val="16"/>
              </w:rPr>
            </w:pPr>
            <w:r w:rsidRPr="00481D2D">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1060BD5" w14:textId="77777777" w:rsidR="00C66486" w:rsidRPr="00481D2D" w:rsidRDefault="00C66486" w:rsidP="00D12CDC">
            <w:pPr>
              <w:rPr>
                <w:rFonts w:ascii="Arial" w:hAnsi="Arial" w:cs="Arial"/>
                <w:color w:val="000000"/>
                <w:sz w:val="16"/>
                <w:szCs w:val="16"/>
              </w:rPr>
            </w:pPr>
            <w:r w:rsidRPr="00481D2D">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000D0BB"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1-080045</w:t>
            </w:r>
          </w:p>
        </w:tc>
      </w:tr>
      <w:tr w:rsidR="00C66486" w:rsidRPr="00481D2D" w14:paraId="155DA36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5030896"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06D228F"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5D38709"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P-08012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EF06238"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216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6F50B82"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1C75C28"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orrection on handling of P-Charging-Vector at IB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82753E2"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7C9C769"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2F3FDD4"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1-080515</w:t>
            </w:r>
          </w:p>
        </w:tc>
      </w:tr>
      <w:tr w:rsidR="00C66486" w:rsidRPr="00481D2D" w14:paraId="1CA8A36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4537EB7"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230FE75"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C9EAF63"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P-08012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EBB3D7C"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218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03293B0"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F58B862"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orrection of Alia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9A63B3A"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93AFFAD"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76F875C"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1-080517</w:t>
            </w:r>
          </w:p>
        </w:tc>
      </w:tr>
      <w:tr w:rsidR="00C66486" w:rsidRPr="00481D2D" w14:paraId="63EEF36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C9144C4"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C07DC55"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49C8D83"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P-08012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4ED8BE4"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217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81C9799"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BF0A665"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SDP with precondi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A2C340E"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CD5BBE1"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E956275"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1-080149</w:t>
            </w:r>
          </w:p>
        </w:tc>
      </w:tr>
      <w:tr w:rsidR="00C66486" w:rsidRPr="00481D2D" w14:paraId="31A6B35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0FD7D07"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7B26CFA"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30BA131"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P-08012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0339DB5"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220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735F87B"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C8A445A"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Handling of Service ID in interworking cas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F6CF6FB"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24BBD33"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EA601FB"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1-080630</w:t>
            </w:r>
          </w:p>
        </w:tc>
      </w:tr>
      <w:tr w:rsidR="00C66486" w:rsidRPr="00481D2D" w14:paraId="7B1952B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33B8B3D"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E59938D"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D7E73BF"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P-08012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72B330B"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215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F51D981"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211FFA9"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larification on the use of IARI in the contact head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789A90C"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727031B"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EAF032A"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1-080635</w:t>
            </w:r>
          </w:p>
        </w:tc>
      </w:tr>
      <w:tr w:rsidR="00C66486" w:rsidRPr="00481D2D" w14:paraId="19A83B6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58775B3"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8BB1C7D"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D408D54"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P-08012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07A7F8D"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218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67BE1E4"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995E556"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UE behaviour when no ICSI is contained in the Accept-Contact head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68BDCD9"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EA44B0C"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FDFD983"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1-080531</w:t>
            </w:r>
          </w:p>
        </w:tc>
      </w:tr>
      <w:tr w:rsidR="00C66486" w:rsidRPr="00481D2D" w14:paraId="02F7FF3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5FAA1F9"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B24ADF7"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932B4C6"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P-08013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94DD3D1"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214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9C3C221"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5FB5796"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Procedure at S-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65BE909"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F07EC6B"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E0578CD"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1-080600</w:t>
            </w:r>
          </w:p>
        </w:tc>
      </w:tr>
      <w:tr w:rsidR="00C66486" w:rsidRPr="00481D2D" w14:paraId="408ADF0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F073B18"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372FE8E"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D9C81A5"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P-08013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826A501"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214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D95002F"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8350FC5"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 xml:space="preserve">Empty </w:t>
            </w:r>
            <w:smartTag w:uri="urn:schemas-microsoft-com:office:smarttags" w:element="stockticker">
              <w:r w:rsidRPr="00481D2D">
                <w:rPr>
                  <w:rFonts w:ascii="Arial" w:hAnsi="Arial" w:cs="Arial"/>
                  <w:color w:val="000000"/>
                  <w:sz w:val="16"/>
                  <w:szCs w:val="16"/>
                </w:rPr>
                <w:t>RES</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6AAECC9"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64A83EE"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3B4220B"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1-080009</w:t>
            </w:r>
          </w:p>
        </w:tc>
      </w:tr>
      <w:tr w:rsidR="00C66486" w:rsidRPr="00481D2D" w14:paraId="02AA932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A9A0F7E"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3511E5A"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A064AC6"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P-08013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E6F4CF2"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214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EE7B089"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96C62B2"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 xml:space="preserve">Alias </w:t>
            </w:r>
            <w:smartTag w:uri="urn:schemas-microsoft-com:office:smarttags" w:element="stockticker">
              <w:r w:rsidRPr="00481D2D">
                <w:rPr>
                  <w:rFonts w:ascii="Arial" w:hAnsi="Arial" w:cs="Arial"/>
                  <w:color w:val="000000"/>
                  <w:sz w:val="16"/>
                  <w:szCs w:val="16"/>
                </w:rPr>
                <w:t>URI</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E1301EE"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A3DFB4C"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6DE8BEB"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1-080601</w:t>
            </w:r>
          </w:p>
        </w:tc>
      </w:tr>
      <w:tr w:rsidR="00C66486" w:rsidRPr="00481D2D" w14:paraId="122AA19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4DB543E"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D3BC703"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94E8B92"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P-08013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54D0C79"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214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7E44CC9"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C6271CB"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Notification at S-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7B44A1E"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A8C44C7"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2376501"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1-080631</w:t>
            </w:r>
          </w:p>
        </w:tc>
      </w:tr>
      <w:tr w:rsidR="00C66486" w:rsidRPr="00481D2D" w14:paraId="5F84E3D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8870477"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EC30972"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B4E2770"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P-08013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04BE966"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215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B45D59B"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1207633"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orrection of example of IARI coding</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56342AA"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C01602D"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BD39841"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1-080526</w:t>
            </w:r>
          </w:p>
        </w:tc>
      </w:tr>
      <w:tr w:rsidR="00C66486" w:rsidRPr="00481D2D" w14:paraId="5A760F1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82543A4"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8A09537"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3892004"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P-08013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E9E2CC5"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216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52849F3"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5A9B496"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orrection on the value used for P-Preferred-Identity header at U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A81B902"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DA34564"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BA9C1A1"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1-080513</w:t>
            </w:r>
          </w:p>
        </w:tc>
      </w:tr>
      <w:tr w:rsidR="00C66486" w:rsidRPr="00481D2D" w14:paraId="6817068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E2D9169"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53061DB"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C26DA04"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P-08013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9867B8F"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217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73EE7F4"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3554EAA"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orrection to user initiated mergency re-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AB78D20"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EADD567"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DE07C8D"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1-080405</w:t>
            </w:r>
          </w:p>
        </w:tc>
      </w:tr>
      <w:tr w:rsidR="00C66486" w:rsidRPr="00481D2D" w14:paraId="78E1F15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662A363"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1230334"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73EAD7E"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P-08013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A929F2E"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218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5F16A7A"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98E77BB"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IPv4 and IPv6 suppor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993F743"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C816CE8"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C3BB029"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1-080609</w:t>
            </w:r>
          </w:p>
        </w:tc>
      </w:tr>
      <w:tr w:rsidR="00C66486" w:rsidRPr="00481D2D" w14:paraId="7EECD1F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EF50F72"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A5E44BB"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D7F9C3D"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P-08013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399B5FC"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218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AE77EFB"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DFF3561"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P-CSCF awareness for 3GPP access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2AFAE0C"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8B4B3BD"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760280A"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1-080658</w:t>
            </w:r>
          </w:p>
        </w:tc>
      </w:tr>
      <w:tr w:rsidR="00C66486" w:rsidRPr="00481D2D" w14:paraId="0A818DF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E3FAB66"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B9F4A96"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8FD30DD"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P-08013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44855FD"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219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617C498"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8DDD476"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Annex K: ICE procedures for the IB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12C7329"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14A9986"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5F09B45"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1-080643</w:t>
            </w:r>
          </w:p>
        </w:tc>
      </w:tr>
      <w:tr w:rsidR="00C66486" w:rsidRPr="00481D2D" w14:paraId="7405990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73120A4"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2BE057A"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EE4E140"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P-08013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DA23C79"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219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3F6E146"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12D02D0"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ompletion of CIC and DAI requirements for MG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6D1AADF"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4950786"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44E89B5"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1-080472</w:t>
            </w:r>
          </w:p>
        </w:tc>
      </w:tr>
      <w:tr w:rsidR="00C66486" w:rsidRPr="00481D2D" w14:paraId="18DCDDB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5CD7FB0"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7A82F13"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A229EDA"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P-08013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D34FED0"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216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52067CC"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73AEF39"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Miscelanous Corrections on SIP Diges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AF85020"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3269D31"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B6911CE"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1-080473</w:t>
            </w:r>
          </w:p>
        </w:tc>
      </w:tr>
      <w:tr w:rsidR="00C66486" w:rsidRPr="00481D2D" w14:paraId="67920DF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C333D3A"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4C0C24D"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1EAAA8F"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P-08013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29E1EB1"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218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70C5820"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F9D85B6"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Enhancements to security introduction tex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91F78E5"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76DEAF7"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EDBF6A6"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1-080474</w:t>
            </w:r>
          </w:p>
        </w:tc>
      </w:tr>
      <w:tr w:rsidR="00C66486" w:rsidRPr="00481D2D" w14:paraId="076CB6E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92E26B3"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A8F91CC"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0D900BF"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P-08013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FFE7DB8"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219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129EFFB"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0E85F01"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Inclusion of NASS bundled authentic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D9175A5"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05AEAF9"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AF5167E"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1-080518</w:t>
            </w:r>
          </w:p>
        </w:tc>
      </w:tr>
      <w:tr w:rsidR="00C66486" w:rsidRPr="00481D2D" w14:paraId="4F923BF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0B2125C"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A774E14"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DFB3C71"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P-08013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A4A9989"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216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AF0F87B"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9796D1C"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SIP XML addition for support of transit specific conten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25BB09F"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293C1B7"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97B705C"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1-080533</w:t>
            </w:r>
          </w:p>
        </w:tc>
      </w:tr>
      <w:tr w:rsidR="00C66486" w:rsidRPr="00481D2D" w14:paraId="085D534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8130B3C"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DA2BF7C"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798C4D8"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P-08014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AC499A4"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213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346F622"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45D29C0"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IP-CAN procedure for cdma20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5179BD1"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5C17E82"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B1F3C69"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1-080411</w:t>
            </w:r>
          </w:p>
        </w:tc>
      </w:tr>
      <w:tr w:rsidR="00C66486" w:rsidRPr="00481D2D" w14:paraId="7987AE8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F516B90"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1987529"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0D39DDC"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P-08014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15BAD0E"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214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50ACB67"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A2A0123"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P-CSCF interface to IP-CA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87A89EF"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00A7715"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C8731A0"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1-080413</w:t>
            </w:r>
          </w:p>
        </w:tc>
      </w:tr>
      <w:tr w:rsidR="00C66486" w:rsidRPr="00481D2D" w14:paraId="6661990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53F3DFE"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63A2818"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020ECFF"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P-08014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A30C907"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214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C9CFBF1"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D7A23B1"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Access-network-charging-info for cdma2000 acces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1B820A9"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FC9A153"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53ED441"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1-080412</w:t>
            </w:r>
          </w:p>
        </w:tc>
      </w:tr>
      <w:tr w:rsidR="00C66486" w:rsidRPr="00481D2D" w14:paraId="53B0093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93986F3"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EFB0273"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E99DE61"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P-08014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FF4F898"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219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3F1B263"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A5571A1"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Wildcarded Public User Identity: P-CSCF impac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AF51C62"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84EAED9"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D968D1B"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1-080612</w:t>
            </w:r>
          </w:p>
        </w:tc>
      </w:tr>
      <w:tr w:rsidR="00C66486" w:rsidRPr="00481D2D" w14:paraId="2E72FE9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35E7CF7"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AECDE7A"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C1FEAD9"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P-08014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F8182D7"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219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6853D42"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08BEDF0"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Wildcarded Public User Identity: S-CSCF impac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333C551"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4255F96"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8D0D472"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1-080644</w:t>
            </w:r>
          </w:p>
        </w:tc>
      </w:tr>
      <w:tr w:rsidR="00C66486" w:rsidRPr="00481D2D" w14:paraId="06A8E38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C9CE2C3"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9B3FD65"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90D127E"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P-08019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58B168E"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214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3ED3AEC" w14:textId="77777777" w:rsidR="00C66486" w:rsidRPr="00481D2D" w:rsidRDefault="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EFA5ACE" w14:textId="77777777" w:rsidR="00C66486" w:rsidRPr="00481D2D" w:rsidRDefault="00C66486">
            <w:pPr>
              <w:rPr>
                <w:rFonts w:ascii="Arial" w:hAnsi="Arial" w:cs="Arial"/>
                <w:color w:val="000000"/>
                <w:sz w:val="16"/>
                <w:szCs w:val="16"/>
              </w:rPr>
            </w:pPr>
            <w:smartTag w:uri="urn:schemas-microsoft-com:office:smarttags" w:element="stockticker">
              <w:r w:rsidRPr="00481D2D">
                <w:rPr>
                  <w:rFonts w:ascii="Arial" w:hAnsi="Arial" w:cs="Arial"/>
                  <w:color w:val="000000"/>
                  <w:sz w:val="16"/>
                  <w:szCs w:val="16"/>
                </w:rPr>
                <w:t>NAT</w:t>
              </w:r>
            </w:smartTag>
            <w:r w:rsidRPr="00481D2D">
              <w:rPr>
                <w:rFonts w:ascii="Arial" w:hAnsi="Arial" w:cs="Arial"/>
                <w:color w:val="000000"/>
                <w:sz w:val="16"/>
                <w:szCs w:val="16"/>
              </w:rPr>
              <w:t xml:space="preserve"> traversal</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57A8054"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799FB24"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944922E" w14:textId="77777777" w:rsidR="00C66486" w:rsidRPr="00481D2D" w:rsidRDefault="00C66486">
            <w:pPr>
              <w:rPr>
                <w:rFonts w:ascii="Arial" w:hAnsi="Arial" w:cs="Arial"/>
                <w:color w:val="000000"/>
                <w:sz w:val="16"/>
                <w:szCs w:val="16"/>
              </w:rPr>
            </w:pPr>
          </w:p>
        </w:tc>
      </w:tr>
      <w:tr w:rsidR="00C66486" w:rsidRPr="00481D2D" w14:paraId="4D288DE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82D6C57"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1A20539"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FAF1759"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P-08020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B1FA1A6"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215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78941DB" w14:textId="77777777" w:rsidR="00C66486" w:rsidRPr="00481D2D" w:rsidRDefault="00C66486"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7B0659F"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Handling of the reason header in respons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537504A"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6100452"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F8284AB" w14:textId="77777777" w:rsidR="00C66486" w:rsidRPr="00481D2D" w:rsidRDefault="00C66486">
            <w:pPr>
              <w:rPr>
                <w:rFonts w:ascii="Arial" w:hAnsi="Arial" w:cs="Arial"/>
                <w:color w:val="000000"/>
                <w:sz w:val="16"/>
                <w:szCs w:val="16"/>
              </w:rPr>
            </w:pPr>
          </w:p>
        </w:tc>
      </w:tr>
      <w:tr w:rsidR="00D66AAE" w:rsidRPr="00481D2D" w14:paraId="58DBF5F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7D7D106"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D7A9651"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2E571AE"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3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746C1EE"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8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08A9743"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FD9C0FA"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orrection to de-registration procedure when registration expirate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FCD1647"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9DC8B5E"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CDB6C71"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1936</w:t>
            </w:r>
          </w:p>
        </w:tc>
      </w:tr>
      <w:tr w:rsidR="00D66AAE" w:rsidRPr="00481D2D" w14:paraId="0D10484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9786A3D"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B9067A5"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DE51BB5"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9649E7B"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1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420C993"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8E1CDAB"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Revision of references to documents from IETF ECRIT working grou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99BD49E"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A386D6A"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1CA684E"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0854</w:t>
            </w:r>
          </w:p>
        </w:tc>
      </w:tr>
      <w:tr w:rsidR="00D66AAE" w:rsidRPr="00481D2D" w14:paraId="3DFA146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4B1EB17"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894B1A3"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B6FA3B6"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4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4E873BC"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4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4AC9516"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BE06A1F"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orrection to P-CSCF session release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B540E23"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2AF3D9D"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7DB9543"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1336</w:t>
            </w:r>
          </w:p>
        </w:tc>
      </w:tr>
      <w:tr w:rsidR="00D66AAE" w:rsidRPr="00481D2D" w14:paraId="2C4A3E5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DED0D48"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A234B89"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715B271"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4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66B7391"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7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33D4557"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099CEE7"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Addition of AVPF suppor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7A36BE2"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36E802A"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1379489"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2022</w:t>
            </w:r>
          </w:p>
        </w:tc>
      </w:tr>
      <w:tr w:rsidR="00D66AAE" w:rsidRPr="00481D2D" w14:paraId="499087D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74638AB"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BF8C048"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0F53A90"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4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AD466D3"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5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179958D"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06B2773"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orrection on identifiers distinguishing the dialo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9D54FD3"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76444D1"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CB0E6BC"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1338</w:t>
            </w:r>
          </w:p>
        </w:tc>
      </w:tr>
      <w:tr w:rsidR="00D66AAE" w:rsidRPr="00481D2D" w14:paraId="2FB1EFE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8B86999"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5B7DD49"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9B11707"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4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9CD5BC1"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3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645F0C0"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431D67B"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Removal of reason header annex</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6FE19A2"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D2A1360"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2361434"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1334</w:t>
            </w:r>
          </w:p>
        </w:tc>
      </w:tr>
      <w:tr w:rsidR="00D66AAE" w:rsidRPr="00481D2D" w14:paraId="4D615B3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84E1330"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6430C34"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537F2B9"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4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E674FCB"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1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C6CD524"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639C155"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Revision of references to documents from IET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0BAD271"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A27F691"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A2AF763"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0858</w:t>
            </w:r>
          </w:p>
        </w:tc>
      </w:tr>
      <w:tr w:rsidR="00D66AAE" w:rsidRPr="00481D2D" w14:paraId="2CF794F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AF54D69"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FA7755C"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64E1772"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4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CE66621"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7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DE8C141"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54A961C"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Addition of the SDP Capability Negotiaion mechanism</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96D6C31"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5DC5A3C"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17E7FBF"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1932</w:t>
            </w:r>
          </w:p>
        </w:tc>
      </w:tr>
      <w:tr w:rsidR="00D66AAE" w:rsidRPr="00481D2D" w14:paraId="23BF1CE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11A5B4A"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B2CE904"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4F43510"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4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7A49543"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15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FFED4C6"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6</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E359AEC"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Handling of SDP at the terminating U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9855E9F"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C8BE296"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D8072C0"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2050</w:t>
            </w:r>
          </w:p>
        </w:tc>
      </w:tr>
      <w:tr w:rsidR="00D66AAE" w:rsidRPr="00481D2D" w14:paraId="7E843EE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5C55629"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E87473A"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6C437F1"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4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0A2D10D"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9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13A918E"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EEEA00C"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orrection of GRUU referenc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37EB8D2"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F853452"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434F413"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1799</w:t>
            </w:r>
          </w:p>
        </w:tc>
      </w:tr>
      <w:tr w:rsidR="00D66AAE" w:rsidRPr="00481D2D" w14:paraId="7C367FD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26E71D2"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21164D2"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055BCD6"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4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43A0A79"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3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1B0AEA7"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2293E12"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Revision of references to documents from IETF SIP working grou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33F06B1"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3F07916"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B621116"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0860</w:t>
            </w:r>
          </w:p>
        </w:tc>
      </w:tr>
      <w:tr w:rsidR="00D66AAE" w:rsidRPr="00481D2D" w14:paraId="70EC4DB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1D41953"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0DC6F7A"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3AD6B7F"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F01A840"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0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DA0732C"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F6F233F"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 xml:space="preserve">Emergency calls - </w:t>
            </w:r>
            <w:smartTag w:uri="urn:schemas-microsoft-com:office:smarttags" w:element="stockticker">
              <w:r w:rsidRPr="00481D2D">
                <w:rPr>
                  <w:rFonts w:ascii="Arial" w:hAnsi="Arial" w:cs="Arial"/>
                  <w:color w:val="000000"/>
                  <w:sz w:val="16"/>
                  <w:szCs w:val="16"/>
                </w:rPr>
                <w:t>NAT</w:t>
              </w:r>
            </w:smartTag>
            <w:r w:rsidRPr="00481D2D">
              <w:rPr>
                <w:rFonts w:ascii="Arial" w:hAnsi="Arial" w:cs="Arial"/>
                <w:color w:val="000000"/>
                <w:sz w:val="16"/>
                <w:szCs w:val="16"/>
              </w:rPr>
              <w:t xml:space="preserve"> traversal at U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5A7ED92"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651D108"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BCCF553"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1228</w:t>
            </w:r>
          </w:p>
        </w:tc>
      </w:tr>
      <w:tr w:rsidR="00D66AAE" w:rsidRPr="00481D2D" w14:paraId="457F76D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46D3F4A"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E21D884"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37C299A"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D54D721"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0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ACDF331"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9F76F59" w14:textId="77777777" w:rsidR="00D66AAE" w:rsidRPr="00481D2D" w:rsidRDefault="00D66AAE">
            <w:pPr>
              <w:rPr>
                <w:rFonts w:ascii="Arial" w:hAnsi="Arial" w:cs="Arial"/>
                <w:color w:val="000000"/>
                <w:sz w:val="16"/>
                <w:szCs w:val="16"/>
              </w:rPr>
            </w:pPr>
            <w:smartTag w:uri="urn:schemas-microsoft-com:office:smarttags" w:element="stockticker">
              <w:r w:rsidRPr="00481D2D">
                <w:rPr>
                  <w:rFonts w:ascii="Arial" w:hAnsi="Arial" w:cs="Arial"/>
                  <w:color w:val="000000"/>
                  <w:sz w:val="16"/>
                  <w:szCs w:val="16"/>
                </w:rPr>
                <w:t>NAT</w:t>
              </w:r>
            </w:smartTag>
            <w:r w:rsidRPr="00481D2D">
              <w:rPr>
                <w:rFonts w:ascii="Arial" w:hAnsi="Arial" w:cs="Arial"/>
                <w:color w:val="000000"/>
                <w:sz w:val="16"/>
                <w:szCs w:val="16"/>
              </w:rPr>
              <w:t xml:space="preserve"> traversal for emergency calls at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4778D49"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9740F33"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477DDA9"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1229</w:t>
            </w:r>
          </w:p>
        </w:tc>
      </w:tr>
      <w:tr w:rsidR="00D66AAE" w:rsidRPr="00481D2D" w14:paraId="2C63655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5FEAC6F"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629FD1C"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3DFEC65"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07CB4A2"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2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B2A91CE"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B285558"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PANI header text revis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55ECBB6"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0B9EE8A"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80113DB"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1346</w:t>
            </w:r>
          </w:p>
        </w:tc>
      </w:tr>
      <w:tr w:rsidR="00D66AAE" w:rsidRPr="00481D2D" w14:paraId="6B160B5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C349273"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7E334AD"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2687DBB"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DAC4134"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2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44E52AB"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BC61774"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Addition of 802.11n to P-Access-Network-Info head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97E92DD"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7D4D3F8"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AD4A6F7"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1348</w:t>
            </w:r>
          </w:p>
        </w:tc>
      </w:tr>
      <w:tr w:rsidR="00D66AAE" w:rsidRPr="00481D2D" w14:paraId="00F341B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7BE4952"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A0FAF85"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6CD6E42"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20BDE3A"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0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C592179"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26606F5"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 xml:space="preserve">"im" </w:t>
            </w:r>
            <w:smartTag w:uri="urn:schemas-microsoft-com:office:smarttags" w:element="stockticker">
              <w:r w:rsidRPr="00481D2D">
                <w:rPr>
                  <w:rFonts w:ascii="Arial" w:hAnsi="Arial" w:cs="Arial"/>
                  <w:color w:val="000000"/>
                  <w:sz w:val="16"/>
                  <w:szCs w:val="16"/>
                </w:rPr>
                <w:t>URI</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F25C356"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6C3AE61"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C05AE0E"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1411</w:t>
            </w:r>
          </w:p>
        </w:tc>
      </w:tr>
      <w:tr w:rsidR="00D66AAE" w:rsidRPr="00481D2D" w14:paraId="3E7C48C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F2D531E"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8DA5182"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A75C2A1"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2B866EB"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5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7510357"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9F9DC67"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Annex K: Moving of IBCF ICE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1890CF3"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1C27C3A"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D248E85"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1469</w:t>
            </w:r>
          </w:p>
        </w:tc>
      </w:tr>
      <w:tr w:rsidR="00D66AAE" w:rsidRPr="00481D2D" w14:paraId="61B08AA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101BB10"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A721F70"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72D0899"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5AF8143"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16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8FEE393"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9</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56D3807"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orrection of 3GPP IM CN subsystem XML handl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A0B0BCE"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4D0BE92"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72BAD9E"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1481</w:t>
            </w:r>
          </w:p>
        </w:tc>
      </w:tr>
      <w:tr w:rsidR="00D66AAE" w:rsidRPr="00481D2D" w14:paraId="78BBC69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CC3CCB5"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E9123C2"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1158172"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113E68D"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2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3809E0A"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83BD847"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Media transcoding control functionality in IB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AE4CBD2"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66C21B0"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D553414"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1347</w:t>
            </w:r>
          </w:p>
        </w:tc>
      </w:tr>
      <w:tr w:rsidR="00D66AAE" w:rsidRPr="00481D2D" w14:paraId="4626252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6BF9634"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EF23E02"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E418287"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23970E7"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1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0AD0B22"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991008C"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PANI header cod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ACEFBF5"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1A4E4EE"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DEF7346"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1345</w:t>
            </w:r>
          </w:p>
        </w:tc>
      </w:tr>
      <w:tr w:rsidR="00D66AAE" w:rsidRPr="00481D2D" w14:paraId="1A4F899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06C82D7"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DE44FFE"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ADD8D9A"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08E2DFB"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0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986B246"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F721B31"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 xml:space="preserve">Alias </w:t>
            </w:r>
            <w:smartTag w:uri="urn:schemas-microsoft-com:office:smarttags" w:element="stockticker">
              <w:r w:rsidRPr="00481D2D">
                <w:rPr>
                  <w:rFonts w:ascii="Arial" w:hAnsi="Arial" w:cs="Arial"/>
                  <w:color w:val="000000"/>
                  <w:sz w:val="16"/>
                  <w:szCs w:val="16"/>
                </w:rPr>
                <w:t>URI</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78A2476"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9A56782"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980B93F"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1343</w:t>
            </w:r>
          </w:p>
        </w:tc>
      </w:tr>
      <w:tr w:rsidR="00D66AAE" w:rsidRPr="00481D2D" w14:paraId="668D6DE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85F432B"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9A0C17A"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72B6513"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6D15834"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13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831959C"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7</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1456FE4"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3GPP IM CN subsystem XML Schema vers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FE25F15"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A669FFD"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E149463"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1480</w:t>
            </w:r>
          </w:p>
        </w:tc>
      </w:tr>
      <w:tr w:rsidR="00D66AAE" w:rsidRPr="00481D2D" w14:paraId="0B5246B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ABD61B9"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E5AE241"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FA6AE9A"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88545BA"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5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BD0CD1B"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4596B28"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Annex K: ICE procedures for the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570E262"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6A97F06"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F7AF693"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1470</w:t>
            </w:r>
          </w:p>
        </w:tc>
      </w:tr>
      <w:tr w:rsidR="00D66AAE" w:rsidRPr="00481D2D" w14:paraId="086A46F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E707243"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ADC579E"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21A3C2A"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5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382E329"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8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F5175CF"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3215ED6"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SDP Enhancements to support resource alloc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2403361"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3FFB87A"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454E88D"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2045</w:t>
            </w:r>
          </w:p>
        </w:tc>
      </w:tr>
      <w:tr w:rsidR="00D66AAE" w:rsidRPr="00481D2D" w14:paraId="16F5A5F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03107C2"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40386C1"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6555588"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5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2BF1DD3"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1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8E7CBD7"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F83ED0B"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B2BUA AS influence of filter criteria evalu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329AC2B"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0BEBA1F"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FF72290"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2033</w:t>
            </w:r>
          </w:p>
        </w:tc>
      </w:tr>
      <w:tr w:rsidR="00D66AAE" w:rsidRPr="00481D2D" w14:paraId="7920DD0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8ED8CCF"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C3FE059"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98EBFE7"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5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464C747"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6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93DB7C7"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FBFFD9E"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Multiple contact address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3719CAC"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8943925"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960FEEE"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2041</w:t>
            </w:r>
          </w:p>
        </w:tc>
      </w:tr>
      <w:tr w:rsidR="00D66AAE" w:rsidRPr="00481D2D" w14:paraId="6709F3E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CCC5D4F"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724A4FF"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3DAA9DE"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5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6B3A4AE"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8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4C18ACA"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FF65095"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Annex A : SIP Record-Route header table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77E3EDE"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13EA338"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B084347"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1605</w:t>
            </w:r>
          </w:p>
        </w:tc>
      </w:tr>
      <w:tr w:rsidR="00D66AAE" w:rsidRPr="00481D2D" w14:paraId="41DED7C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3DDD210"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FD062B0"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866E097"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5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DC2D501"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0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6723A2B"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72E3CF0"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rport" and "received" parameters at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3E4C1AA"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9E687FA"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BFB46FC"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1871</w:t>
            </w:r>
          </w:p>
        </w:tc>
      </w:tr>
      <w:tr w:rsidR="00D66AAE" w:rsidRPr="00481D2D" w14:paraId="1F83624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D081FBF"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BB695F0"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6A2F0D5"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5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3FDCA49"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8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A46211F"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F716A7E"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Display Name in Reg Even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D0F4183"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D50FAFB"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6B95875"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2027</w:t>
            </w:r>
          </w:p>
        </w:tc>
      </w:tr>
      <w:tr w:rsidR="00D66AAE" w:rsidRPr="00481D2D" w14:paraId="1C548F5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E5E65EF"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6794C60"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673F4D1"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5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983A5A8"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8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A76EC8F"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F5DEB35"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Update IETF draft referen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1155879"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AEFFC7D"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3B61BC8"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1701</w:t>
            </w:r>
          </w:p>
        </w:tc>
      </w:tr>
      <w:tr w:rsidR="00D66AAE" w:rsidRPr="00481D2D" w14:paraId="38A58E1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30CB61A"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9B3030C"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388CA15"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5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1BD88F4"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0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F3BE643"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7FD6836"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UE handling the "rport" paramet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F93D195"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4DC259B"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C9B9B67"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1872</w:t>
            </w:r>
          </w:p>
        </w:tc>
      </w:tr>
      <w:tr w:rsidR="00D66AAE" w:rsidRPr="00481D2D" w14:paraId="0A00FAF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247FF3D"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F179190"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6382951"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5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395C065"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3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302D6D5"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EF871B0"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Annex K alignment with main body and cleanu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C2E2B47"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23F216D"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AF23C53"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2043</w:t>
            </w:r>
          </w:p>
        </w:tc>
      </w:tr>
      <w:tr w:rsidR="00D66AAE" w:rsidRPr="00481D2D" w14:paraId="5EFDBE2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2A7D1A1"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B2204C6"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31E005D"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5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100C0DB"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9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4F37FEE"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C7F965E"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Determining when to invoke SIP Digest procedures in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5B863DF"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DDC460B"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677DA48"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1944</w:t>
            </w:r>
          </w:p>
        </w:tc>
      </w:tr>
      <w:tr w:rsidR="00D66AAE" w:rsidRPr="00481D2D" w14:paraId="64F65DF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775526F"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AE84BDB"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CB3011A"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5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A3E15B1"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6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AD2F992"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ABD40D1"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leanup of SIP Digest/</w:t>
            </w:r>
            <w:smartTag w:uri="urn:schemas-microsoft-com:office:smarttags" w:element="stockticker">
              <w:r w:rsidRPr="00481D2D">
                <w:rPr>
                  <w:rFonts w:ascii="Arial" w:hAnsi="Arial" w:cs="Arial"/>
                  <w:color w:val="000000"/>
                  <w:sz w:val="16"/>
                  <w:szCs w:val="16"/>
                </w:rPr>
                <w:t>TLS</w:t>
              </w:r>
            </w:smartTag>
            <w:r w:rsidRPr="00481D2D">
              <w:rPr>
                <w:rFonts w:ascii="Arial" w:hAnsi="Arial" w:cs="Arial"/>
                <w:color w:val="000000"/>
                <w:sz w:val="16"/>
                <w:szCs w:val="16"/>
              </w:rPr>
              <w:t xml:space="preserve">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96C3F43"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8C39CB1"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35F2AB6"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1942</w:t>
            </w:r>
          </w:p>
        </w:tc>
      </w:tr>
      <w:tr w:rsidR="00D66AAE" w:rsidRPr="00481D2D" w14:paraId="44E8E62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A806C87"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BD06B09"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5A6F2A3"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5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0B7442A"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6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1BEB6C8"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C76E0FC"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P-CSCF: Aligning P-Profile-Key behaviour for Wildcarded public user identities with Wildcarded  PSI</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7A21014"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F4FC067"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1953A43"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1476</w:t>
            </w:r>
          </w:p>
        </w:tc>
      </w:tr>
      <w:tr w:rsidR="00D66AAE" w:rsidRPr="00481D2D" w14:paraId="52A7C94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5D1F00F"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1F34863"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D2CEF1A"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5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FDDC34A"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1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999B7B0"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928B18E"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Dial string handl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9306D88"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1E69ED3"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767C2C5"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2110</w:t>
            </w:r>
          </w:p>
        </w:tc>
      </w:tr>
      <w:tr w:rsidR="00D66AAE" w:rsidRPr="00481D2D" w14:paraId="18796E2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9E23843"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695190A"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0EE5F09"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5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3C0C445"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6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5366968"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3766232"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Trustdomain: Adding P-Profile-Key header to the trustdomai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FA1E078"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02D404C"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308823F"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1477</w:t>
            </w:r>
          </w:p>
        </w:tc>
      </w:tr>
      <w:tr w:rsidR="00D66AAE" w:rsidRPr="00481D2D" w14:paraId="7D54281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5846C2C"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43693D3"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CD1D632"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5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913467C"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3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383C284"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0C9EFA9"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Trust domain changes for identity headers for business communic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DFBF898"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67C9CA8"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592D722"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1206</w:t>
            </w:r>
          </w:p>
        </w:tc>
      </w:tr>
      <w:tr w:rsidR="00D66AAE" w:rsidRPr="00481D2D" w14:paraId="7A18EDE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092D40C"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BDD942C"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E8A1E39"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5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3B63A10"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5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0DE4AFC"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AEF70DA"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I-CSCF: Aligning P-Profile-Key behaviour for Wildcarded public user identities with Wildcarded  PSI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EC923BB"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56C69D1"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B244933"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1475</w:t>
            </w:r>
          </w:p>
        </w:tc>
      </w:tr>
      <w:tr w:rsidR="00D66AAE" w:rsidRPr="00481D2D" w14:paraId="158D568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96CE3CF"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16C4AF3"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2842272"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5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22A44E8"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3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AA25BCA"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1A81041"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Delivering Request-</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to UE managing several terminals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784461B"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882785D"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05059AF"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1474</w:t>
            </w:r>
          </w:p>
        </w:tc>
      </w:tr>
      <w:tr w:rsidR="00D66AAE" w:rsidRPr="00481D2D" w14:paraId="0E9EAE2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A3C7B16"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D4AEE3C"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EA23536"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5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FE0220D"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6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487007F"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A2AF5AE"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Private network indication annex A chang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D2003A1"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038153A"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2930E76"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1210</w:t>
            </w:r>
          </w:p>
        </w:tc>
      </w:tr>
      <w:tr w:rsidR="00D66AAE" w:rsidRPr="00481D2D" w14:paraId="3FA92E1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88B7CDB"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A41DF56"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C21B0CB"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5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38851AE"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4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FB27CD0"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D6B3A62"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Handling of private network indic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5ABC780"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A1143C0"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3611D2E"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1953</w:t>
            </w:r>
          </w:p>
        </w:tc>
      </w:tr>
      <w:tr w:rsidR="00D66AAE" w:rsidRPr="00481D2D" w14:paraId="5E85247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85969DD"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93F30C1"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83E446B"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6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7D36A5A"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7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4A3E259"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E2F607F"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Event package usage for Message Waiting Indication (</w:t>
            </w:r>
            <w:smartTag w:uri="urn:schemas-microsoft-com:office:smarttags" w:element="stockticker">
              <w:r w:rsidRPr="00481D2D">
                <w:rPr>
                  <w:rFonts w:ascii="Arial" w:hAnsi="Arial" w:cs="Arial"/>
                  <w:color w:val="000000"/>
                  <w:sz w:val="16"/>
                  <w:szCs w:val="16"/>
                </w:rPr>
                <w:t>MWI</w:t>
              </w:r>
            </w:smartTag>
            <w:r w:rsidRPr="00481D2D">
              <w:rPr>
                <w:rFonts w:ascii="Arial" w:hAnsi="Arial" w:cs="Arial"/>
                <w:color w:val="000000"/>
                <w:sz w:val="16"/>
                <w:szCs w:val="16"/>
              </w:rPr>
              <w:t>) servi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A95E51D"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38388D6"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8256AF5"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1901</w:t>
            </w:r>
          </w:p>
        </w:tc>
      </w:tr>
      <w:tr w:rsidR="00D66AAE" w:rsidRPr="00481D2D" w14:paraId="0D1E993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4D43BC0"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D0504C6"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494F978"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6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2334CC1"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2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51471FD"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C65C3B6"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XML-support of transit specific content  Tabl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711FDED"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8473AA6"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FA1CC11"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1905</w:t>
            </w:r>
          </w:p>
        </w:tc>
      </w:tr>
      <w:tr w:rsidR="00D66AAE" w:rsidRPr="00481D2D" w14:paraId="3D6A829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9E9BD08"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705D01F"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50E0489"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5D0DC5A"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2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8A247B4"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4A5AA86"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Depth of IMS service level tra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28B79F8"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BD30E24"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AD235E7"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1955</w:t>
            </w:r>
          </w:p>
        </w:tc>
      </w:tr>
      <w:tr w:rsidR="00D66AAE" w:rsidRPr="00481D2D" w14:paraId="0C8D796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A2079A7"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AE7C840"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8F9E4C9"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6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5CAF34C"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5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5E4833F"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A8C0384"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Emergency CS call set up procedures for non-3GPP system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86FD411"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5276659"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38E1376"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1465</w:t>
            </w:r>
          </w:p>
        </w:tc>
      </w:tr>
      <w:tr w:rsidR="00D66AAE" w:rsidRPr="00481D2D" w14:paraId="3B06C4D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A7613BF"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EE03EE3"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BD93C4B"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6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7EADB11"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6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7E30281"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AE3D4D9"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Different IP address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1695556"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0FB892D"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CCA6162"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1945</w:t>
            </w:r>
          </w:p>
        </w:tc>
      </w:tr>
      <w:tr w:rsidR="00D66AAE" w:rsidRPr="00481D2D" w14:paraId="51F2EEE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DBB5171"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63018E4"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E37CF8C"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6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E221D35"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5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DC72A96"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CB97609"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Remove specific codec requiremen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1F2244A"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1670FCF"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9D66BD1"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1464</w:t>
            </w:r>
          </w:p>
        </w:tc>
      </w:tr>
      <w:tr w:rsidR="00D66AAE" w:rsidRPr="00481D2D" w14:paraId="015D17D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FC382FB"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A84D570"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4FD0614"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40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9DEDF51"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0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62A0D28"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6476C22"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rport" paramet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D0C1B75"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4863FCD"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D4A95AF"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w:t>
            </w:r>
          </w:p>
        </w:tc>
      </w:tr>
      <w:tr w:rsidR="00D66AAE" w:rsidRPr="00481D2D" w14:paraId="1990F72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B696973"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5FF5DC2"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0BCBFF4"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40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41CE3BD"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9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35972F2"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99B8AFB"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IARI and ICSI in different feature tag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F2F633A"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7FE69B5"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62A2318"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w:t>
            </w:r>
          </w:p>
        </w:tc>
      </w:tr>
      <w:tr w:rsidR="00D66AAE" w:rsidRPr="00481D2D" w14:paraId="769FD68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9659BA8"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A1160BB"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7B8EAEF"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41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C19962F"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1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CA36E3A"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4C88928"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all forwarding in IM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C426E18"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B8648CA"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9A33E75"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w:t>
            </w:r>
          </w:p>
        </w:tc>
      </w:tr>
      <w:tr w:rsidR="007109B7" w:rsidRPr="00481D2D" w14:paraId="2291FA8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CF5286B" w14:textId="77777777" w:rsidR="007109B7" w:rsidRPr="00481D2D" w:rsidRDefault="007109B7"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41C7FFE" w14:textId="77777777" w:rsidR="007109B7" w:rsidRPr="00481D2D" w:rsidRDefault="007109B7" w:rsidP="007E01C0">
            <w:pPr>
              <w:rPr>
                <w:rFonts w:ascii="Arial" w:hAnsi="Arial" w:cs="Arial"/>
                <w:color w:val="000000"/>
                <w:sz w:val="16"/>
                <w:szCs w:val="16"/>
              </w:rPr>
            </w:pP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466F523" w14:textId="77777777" w:rsidR="007109B7" w:rsidRPr="00481D2D" w:rsidRDefault="007109B7">
            <w:pPr>
              <w:rPr>
                <w:rFonts w:ascii="Arial" w:hAnsi="Arial" w:cs="Arial"/>
                <w:color w:val="000000"/>
                <w:sz w:val="16"/>
                <w:szCs w:val="16"/>
              </w:rPr>
            </w:pP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CD70C98" w14:textId="77777777" w:rsidR="007109B7" w:rsidRPr="00481D2D" w:rsidRDefault="007109B7">
            <w:pPr>
              <w:rPr>
                <w:rFonts w:ascii="Arial" w:hAnsi="Arial" w:cs="Arial"/>
                <w:color w:val="000000"/>
                <w:sz w:val="16"/>
                <w:szCs w:val="16"/>
              </w:rPr>
            </w:pP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10AE4A3" w14:textId="77777777" w:rsidR="007109B7" w:rsidRPr="00481D2D" w:rsidRDefault="007109B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9F1E449" w14:textId="77777777" w:rsidR="007109B7" w:rsidRPr="00481D2D" w:rsidRDefault="007109B7">
            <w:pPr>
              <w:rPr>
                <w:rFonts w:ascii="Arial" w:hAnsi="Arial" w:cs="Arial"/>
                <w:color w:val="000000"/>
                <w:sz w:val="16"/>
                <w:szCs w:val="16"/>
              </w:rPr>
            </w:pPr>
            <w:r w:rsidRPr="00481D2D">
              <w:rPr>
                <w:rFonts w:ascii="Arial" w:hAnsi="Arial" w:cs="Arial"/>
                <w:color w:val="000000"/>
                <w:sz w:val="16"/>
                <w:szCs w:val="16"/>
              </w:rPr>
              <w:t xml:space="preserve">Editorial change done by </w:t>
            </w:r>
            <w:smartTag w:uri="urn:schemas-microsoft-com:office:smarttags" w:element="stockticker">
              <w:r w:rsidRPr="00481D2D">
                <w:rPr>
                  <w:rFonts w:ascii="Arial" w:hAnsi="Arial" w:cs="Arial"/>
                  <w:color w:val="000000"/>
                  <w:sz w:val="16"/>
                  <w:szCs w:val="16"/>
                </w:rPr>
                <w:t>MCC</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FCF784B" w14:textId="77777777" w:rsidR="007109B7" w:rsidRPr="00481D2D" w:rsidRDefault="007109B7" w:rsidP="007E01C0">
            <w:pPr>
              <w:rPr>
                <w:rFonts w:ascii="Arial" w:hAnsi="Arial" w:cs="Arial"/>
                <w:color w:val="000000"/>
                <w:sz w:val="16"/>
                <w:szCs w:val="16"/>
              </w:rPr>
            </w:pPr>
            <w:r w:rsidRPr="00481D2D">
              <w:rPr>
                <w:rFonts w:ascii="Arial" w:hAnsi="Arial" w:cs="Arial"/>
                <w:color w:val="000000"/>
                <w:sz w:val="16"/>
                <w:szCs w:val="16"/>
              </w:rPr>
              <w:t>8.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546CE4C" w14:textId="77777777" w:rsidR="007109B7" w:rsidRPr="00481D2D" w:rsidRDefault="007109B7" w:rsidP="007E01C0">
            <w:pPr>
              <w:rPr>
                <w:rFonts w:ascii="Arial" w:hAnsi="Arial" w:cs="Arial"/>
                <w:color w:val="000000"/>
                <w:sz w:val="16"/>
                <w:szCs w:val="16"/>
              </w:rPr>
            </w:pPr>
            <w:r w:rsidRPr="00481D2D">
              <w:rPr>
                <w:rFonts w:ascii="Arial" w:hAnsi="Arial" w:cs="Arial"/>
                <w:color w:val="000000"/>
                <w:sz w:val="16"/>
                <w:szCs w:val="16"/>
              </w:rPr>
              <w:t>8.4.1</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864EAD7" w14:textId="77777777" w:rsidR="007109B7" w:rsidRPr="00481D2D" w:rsidRDefault="007109B7">
            <w:pPr>
              <w:rPr>
                <w:rFonts w:ascii="Arial" w:hAnsi="Arial" w:cs="Arial"/>
                <w:color w:val="000000"/>
                <w:sz w:val="16"/>
                <w:szCs w:val="16"/>
              </w:rPr>
            </w:pPr>
          </w:p>
        </w:tc>
      </w:tr>
      <w:tr w:rsidR="003E4B7A" w:rsidRPr="00481D2D" w14:paraId="035AFD2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545886D" w14:textId="77777777" w:rsidR="003E4B7A" w:rsidRPr="00481D2D" w:rsidRDefault="003E4B7A"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78FA6F2" w14:textId="77777777" w:rsidR="003E4B7A" w:rsidRPr="00481D2D" w:rsidRDefault="003E4B7A"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D047A98" w14:textId="77777777" w:rsidR="003E4B7A" w:rsidRPr="00481D2D" w:rsidRDefault="00A551B2">
            <w:pPr>
              <w:rPr>
                <w:rFonts w:ascii="Arial" w:hAnsi="Arial" w:cs="Arial"/>
                <w:color w:val="000000"/>
                <w:sz w:val="16"/>
                <w:szCs w:val="16"/>
              </w:rPr>
            </w:pPr>
            <w:r w:rsidRPr="00481D2D">
              <w:rPr>
                <w:rFonts w:ascii="Arial" w:hAnsi="Arial" w:cs="Arial"/>
                <w:color w:val="000000"/>
                <w:sz w:val="16"/>
                <w:szCs w:val="16"/>
              </w:rPr>
              <w:t>CP-08064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FDFC32D" w14:textId="77777777" w:rsidR="003E4B7A" w:rsidRPr="00481D2D" w:rsidRDefault="00362A17">
            <w:pPr>
              <w:rPr>
                <w:rFonts w:ascii="Arial" w:hAnsi="Arial" w:cs="Arial"/>
                <w:color w:val="000000"/>
                <w:sz w:val="16"/>
                <w:szCs w:val="16"/>
              </w:rPr>
            </w:pPr>
            <w:r w:rsidRPr="00481D2D">
              <w:rPr>
                <w:rFonts w:ascii="Arial" w:hAnsi="Arial" w:cs="Arial"/>
                <w:color w:val="000000"/>
                <w:sz w:val="16"/>
                <w:szCs w:val="16"/>
              </w:rPr>
              <w:t>217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64F8AC3" w14:textId="77777777" w:rsidR="003E4B7A" w:rsidRPr="00481D2D" w:rsidRDefault="00362A17" w:rsidP="00E60312">
            <w:pPr>
              <w:rPr>
                <w:rFonts w:ascii="Arial" w:hAnsi="Arial" w:cs="Arial"/>
                <w:color w:val="000000"/>
                <w:sz w:val="16"/>
                <w:szCs w:val="16"/>
              </w:rPr>
            </w:pPr>
            <w:r w:rsidRPr="00481D2D">
              <w:rPr>
                <w:rFonts w:ascii="Arial" w:hAnsi="Arial" w:cs="Arial"/>
                <w:color w:val="000000"/>
                <w:sz w:val="16"/>
                <w:szCs w:val="16"/>
              </w:rPr>
              <w:t>7</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48B2697" w14:textId="77777777" w:rsidR="003E4B7A" w:rsidRPr="00481D2D" w:rsidRDefault="00064E3A">
            <w:pPr>
              <w:rPr>
                <w:rFonts w:ascii="Arial" w:hAnsi="Arial" w:cs="Arial"/>
                <w:color w:val="000000"/>
                <w:sz w:val="16"/>
                <w:szCs w:val="16"/>
              </w:rPr>
            </w:pPr>
            <w:r w:rsidRPr="00481D2D">
              <w:rPr>
                <w:rFonts w:ascii="Arial" w:hAnsi="Arial" w:cs="Arial"/>
                <w:color w:val="000000"/>
                <w:sz w:val="16"/>
                <w:szCs w:val="16"/>
              </w:rPr>
              <w:t>Allow Multiple Registrations in Rel 8  by using Outboun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9546133" w14:textId="77777777" w:rsidR="003E4B7A" w:rsidRPr="00481D2D" w:rsidRDefault="003E4B7A"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5219C32" w14:textId="77777777" w:rsidR="003E4B7A" w:rsidRPr="00481D2D" w:rsidRDefault="003E4B7A"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5720CA0" w14:textId="77777777" w:rsidR="003E4B7A" w:rsidRPr="00481D2D" w:rsidRDefault="003E4B7A">
            <w:pPr>
              <w:rPr>
                <w:rFonts w:ascii="Arial" w:hAnsi="Arial" w:cs="Arial"/>
                <w:color w:val="000000"/>
                <w:sz w:val="16"/>
                <w:szCs w:val="16"/>
              </w:rPr>
            </w:pPr>
          </w:p>
        </w:tc>
      </w:tr>
      <w:tr w:rsidR="003E4B7A" w:rsidRPr="00481D2D" w14:paraId="43ACC56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4AF0016" w14:textId="77777777" w:rsidR="003E4B7A" w:rsidRPr="00481D2D" w:rsidRDefault="003E4B7A"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8A31EF0" w14:textId="77777777" w:rsidR="003E4B7A" w:rsidRPr="00481D2D" w:rsidRDefault="003E4B7A"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4E6B9F4" w14:textId="77777777" w:rsidR="003E4B7A" w:rsidRPr="00481D2D" w:rsidRDefault="00A551B2">
            <w:pPr>
              <w:rPr>
                <w:rFonts w:ascii="Arial" w:hAnsi="Arial" w:cs="Arial"/>
                <w:color w:val="000000"/>
                <w:sz w:val="16"/>
                <w:szCs w:val="16"/>
              </w:rPr>
            </w:pPr>
            <w:r w:rsidRPr="00481D2D">
              <w:rPr>
                <w:rFonts w:ascii="Arial" w:hAnsi="Arial" w:cs="Arial"/>
                <w:color w:val="000000"/>
                <w:sz w:val="16"/>
                <w:szCs w:val="16"/>
              </w:rPr>
              <w:t>CP-08053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278742C" w14:textId="77777777" w:rsidR="003E4B7A" w:rsidRPr="00481D2D" w:rsidRDefault="00362A17">
            <w:pPr>
              <w:rPr>
                <w:rFonts w:ascii="Arial" w:hAnsi="Arial" w:cs="Arial"/>
                <w:color w:val="000000"/>
                <w:sz w:val="16"/>
                <w:szCs w:val="16"/>
              </w:rPr>
            </w:pPr>
            <w:r w:rsidRPr="00481D2D">
              <w:rPr>
                <w:rFonts w:ascii="Arial" w:hAnsi="Arial" w:cs="Arial"/>
                <w:color w:val="000000"/>
                <w:sz w:val="16"/>
                <w:szCs w:val="16"/>
              </w:rPr>
              <w:t>217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20D8E1C" w14:textId="77777777" w:rsidR="003E4B7A" w:rsidRPr="00481D2D" w:rsidRDefault="00362A17" w:rsidP="00E60312">
            <w:pPr>
              <w:rPr>
                <w:rFonts w:ascii="Arial" w:hAnsi="Arial" w:cs="Arial"/>
                <w:color w:val="000000"/>
                <w:sz w:val="16"/>
                <w:szCs w:val="16"/>
              </w:rPr>
            </w:pPr>
            <w:r w:rsidRPr="00481D2D">
              <w:rPr>
                <w:rFonts w:ascii="Arial" w:hAnsi="Arial" w:cs="Arial"/>
                <w:color w:val="000000"/>
                <w:sz w:val="16"/>
                <w:szCs w:val="16"/>
              </w:rPr>
              <w:t>6</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D117EA5" w14:textId="77777777" w:rsidR="003E4B7A" w:rsidRPr="00481D2D" w:rsidRDefault="00064E3A">
            <w:pPr>
              <w:rPr>
                <w:rFonts w:ascii="Arial" w:hAnsi="Arial" w:cs="Arial"/>
                <w:color w:val="000000"/>
                <w:sz w:val="16"/>
                <w:szCs w:val="16"/>
              </w:rPr>
            </w:pPr>
            <w:r w:rsidRPr="00481D2D">
              <w:rPr>
                <w:rFonts w:ascii="Arial" w:hAnsi="Arial" w:cs="Arial"/>
                <w:color w:val="000000"/>
                <w:sz w:val="16"/>
                <w:szCs w:val="16"/>
              </w:rPr>
              <w:t>Add Timestamp in Register Reques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3345BCF" w14:textId="77777777" w:rsidR="003E4B7A" w:rsidRPr="00481D2D" w:rsidRDefault="003E4B7A"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AB2D2D8" w14:textId="77777777" w:rsidR="003E4B7A" w:rsidRPr="00481D2D" w:rsidRDefault="003E4B7A"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94F5642" w14:textId="77777777" w:rsidR="003E4B7A" w:rsidRPr="00481D2D" w:rsidRDefault="00A551B2">
            <w:pPr>
              <w:rPr>
                <w:rFonts w:ascii="Arial" w:hAnsi="Arial" w:cs="Arial"/>
                <w:color w:val="000000"/>
                <w:sz w:val="16"/>
                <w:szCs w:val="16"/>
              </w:rPr>
            </w:pPr>
            <w:r w:rsidRPr="00481D2D">
              <w:rPr>
                <w:rFonts w:ascii="Arial" w:hAnsi="Arial" w:cs="Arial"/>
                <w:color w:val="000000"/>
                <w:sz w:val="16"/>
                <w:szCs w:val="16"/>
              </w:rPr>
              <w:t>C1-082810</w:t>
            </w:r>
          </w:p>
        </w:tc>
      </w:tr>
      <w:tr w:rsidR="003E4B7A" w:rsidRPr="00481D2D" w14:paraId="0F3CBDB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61E1481" w14:textId="77777777" w:rsidR="003E4B7A" w:rsidRPr="00481D2D" w:rsidRDefault="003E4B7A"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B05771F" w14:textId="77777777" w:rsidR="003E4B7A" w:rsidRPr="00481D2D" w:rsidRDefault="003E4B7A"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BB7CD6E" w14:textId="77777777" w:rsidR="003E4B7A" w:rsidRPr="00481D2D" w:rsidRDefault="00A551B2">
            <w:pPr>
              <w:rPr>
                <w:rFonts w:ascii="Arial" w:hAnsi="Arial" w:cs="Arial"/>
                <w:color w:val="000000"/>
                <w:sz w:val="16"/>
                <w:szCs w:val="16"/>
              </w:rPr>
            </w:pPr>
            <w:r w:rsidRPr="00481D2D">
              <w:rPr>
                <w:rFonts w:ascii="Arial" w:hAnsi="Arial" w:cs="Arial"/>
                <w:color w:val="000000"/>
                <w:sz w:val="16"/>
                <w:szCs w:val="16"/>
              </w:rPr>
              <w:t>CP-08052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550E7C0" w14:textId="77777777" w:rsidR="003E4B7A" w:rsidRPr="00481D2D" w:rsidRDefault="00362A17">
            <w:pPr>
              <w:rPr>
                <w:rFonts w:ascii="Arial" w:hAnsi="Arial" w:cs="Arial"/>
                <w:color w:val="000000"/>
                <w:sz w:val="16"/>
                <w:szCs w:val="16"/>
              </w:rPr>
            </w:pPr>
            <w:r w:rsidRPr="00481D2D">
              <w:rPr>
                <w:rFonts w:ascii="Arial" w:hAnsi="Arial" w:cs="Arial"/>
                <w:color w:val="000000"/>
                <w:sz w:val="16"/>
                <w:szCs w:val="16"/>
              </w:rPr>
              <w:t>229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BD79515" w14:textId="77777777" w:rsidR="003E4B7A" w:rsidRPr="00481D2D" w:rsidRDefault="00362A1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87F026C" w14:textId="77777777" w:rsidR="003E4B7A" w:rsidRPr="00481D2D" w:rsidRDefault="00064E3A">
            <w:pPr>
              <w:rPr>
                <w:rFonts w:ascii="Arial" w:hAnsi="Arial" w:cs="Arial"/>
                <w:color w:val="000000"/>
                <w:sz w:val="16"/>
                <w:szCs w:val="16"/>
              </w:rPr>
            </w:pPr>
            <w:r w:rsidRPr="00481D2D">
              <w:rPr>
                <w:rFonts w:ascii="Arial" w:hAnsi="Arial" w:cs="Arial"/>
                <w:color w:val="000000"/>
                <w:sz w:val="16"/>
                <w:szCs w:val="16"/>
              </w:rPr>
              <w:t>Cleanup of P-CSCF procedures for inclusion of "tls-yes" and "tls-pend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B8CC11F" w14:textId="77777777" w:rsidR="003E4B7A" w:rsidRPr="00481D2D" w:rsidRDefault="003E4B7A"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1D9C4EF" w14:textId="77777777" w:rsidR="003E4B7A" w:rsidRPr="00481D2D" w:rsidRDefault="003E4B7A"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A64FCA2" w14:textId="77777777" w:rsidR="003E4B7A" w:rsidRPr="00481D2D" w:rsidRDefault="00A551B2">
            <w:pPr>
              <w:rPr>
                <w:rFonts w:ascii="Arial" w:hAnsi="Arial" w:cs="Arial"/>
                <w:color w:val="000000"/>
                <w:sz w:val="16"/>
                <w:szCs w:val="16"/>
              </w:rPr>
            </w:pPr>
            <w:r w:rsidRPr="00481D2D">
              <w:rPr>
                <w:rFonts w:ascii="Arial" w:hAnsi="Arial" w:cs="Arial"/>
                <w:color w:val="000000"/>
                <w:sz w:val="16"/>
                <w:szCs w:val="16"/>
              </w:rPr>
              <w:t>C1-082623</w:t>
            </w:r>
          </w:p>
        </w:tc>
      </w:tr>
      <w:tr w:rsidR="003E4B7A" w:rsidRPr="00481D2D" w14:paraId="3D1011A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84656C4" w14:textId="77777777" w:rsidR="003E4B7A" w:rsidRPr="00481D2D" w:rsidRDefault="003E4B7A"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D7B75C5" w14:textId="77777777" w:rsidR="003E4B7A" w:rsidRPr="00481D2D" w:rsidRDefault="003E4B7A"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461D4DD" w14:textId="77777777" w:rsidR="003E4B7A" w:rsidRPr="00481D2D" w:rsidRDefault="00A551B2">
            <w:pPr>
              <w:rPr>
                <w:rFonts w:ascii="Arial" w:hAnsi="Arial" w:cs="Arial"/>
                <w:color w:val="000000"/>
                <w:sz w:val="16"/>
                <w:szCs w:val="16"/>
              </w:rPr>
            </w:pPr>
            <w:r w:rsidRPr="00481D2D">
              <w:rPr>
                <w:rFonts w:ascii="Arial" w:hAnsi="Arial" w:cs="Arial"/>
                <w:color w:val="000000"/>
                <w:sz w:val="16"/>
                <w:szCs w:val="16"/>
              </w:rPr>
              <w:t>CP-08053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8301B5E" w14:textId="77777777" w:rsidR="003E4B7A" w:rsidRPr="00481D2D" w:rsidRDefault="00362A17">
            <w:pPr>
              <w:rPr>
                <w:rFonts w:ascii="Arial" w:hAnsi="Arial" w:cs="Arial"/>
                <w:color w:val="000000"/>
                <w:sz w:val="16"/>
                <w:szCs w:val="16"/>
              </w:rPr>
            </w:pPr>
            <w:r w:rsidRPr="00481D2D">
              <w:rPr>
                <w:rFonts w:ascii="Arial" w:hAnsi="Arial" w:cs="Arial"/>
                <w:color w:val="000000"/>
                <w:sz w:val="16"/>
                <w:szCs w:val="16"/>
              </w:rPr>
              <w:t>229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896D35F" w14:textId="77777777" w:rsidR="003E4B7A" w:rsidRPr="00481D2D" w:rsidRDefault="00362A1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D379E67" w14:textId="77777777" w:rsidR="003E4B7A" w:rsidRPr="00481D2D" w:rsidRDefault="00064E3A">
            <w:pPr>
              <w:rPr>
                <w:rFonts w:ascii="Arial" w:hAnsi="Arial" w:cs="Arial"/>
                <w:color w:val="000000"/>
                <w:sz w:val="16"/>
                <w:szCs w:val="16"/>
              </w:rPr>
            </w:pPr>
            <w:r w:rsidRPr="00481D2D">
              <w:rPr>
                <w:rFonts w:ascii="Arial" w:hAnsi="Arial" w:cs="Arial"/>
                <w:color w:val="000000"/>
                <w:sz w:val="16"/>
                <w:szCs w:val="16"/>
              </w:rPr>
              <w:t>Introduction of GIBA (Early IMS)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9C4CCC8" w14:textId="77777777" w:rsidR="003E4B7A" w:rsidRPr="00481D2D" w:rsidRDefault="003E4B7A"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DF0D5C4" w14:textId="77777777" w:rsidR="003E4B7A" w:rsidRPr="00481D2D" w:rsidRDefault="003E4B7A"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B45BA7C" w14:textId="77777777" w:rsidR="003E4B7A" w:rsidRPr="00481D2D" w:rsidRDefault="00A551B2">
            <w:pPr>
              <w:rPr>
                <w:rFonts w:ascii="Arial" w:hAnsi="Arial" w:cs="Arial"/>
                <w:color w:val="000000"/>
                <w:sz w:val="16"/>
                <w:szCs w:val="16"/>
              </w:rPr>
            </w:pPr>
            <w:r w:rsidRPr="00481D2D">
              <w:rPr>
                <w:rFonts w:ascii="Arial" w:hAnsi="Arial" w:cs="Arial"/>
                <w:color w:val="000000"/>
                <w:sz w:val="16"/>
                <w:szCs w:val="16"/>
              </w:rPr>
              <w:t>C1-082657</w:t>
            </w:r>
          </w:p>
        </w:tc>
      </w:tr>
      <w:tr w:rsidR="003E4B7A" w:rsidRPr="00481D2D" w14:paraId="43E338A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C82B93E" w14:textId="77777777" w:rsidR="003E4B7A" w:rsidRPr="00481D2D" w:rsidRDefault="003E4B7A"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E095D7C" w14:textId="77777777" w:rsidR="003E4B7A" w:rsidRPr="00481D2D" w:rsidRDefault="003E4B7A"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8542F58" w14:textId="77777777" w:rsidR="003E4B7A" w:rsidRPr="00481D2D" w:rsidRDefault="00A551B2">
            <w:pPr>
              <w:rPr>
                <w:rFonts w:ascii="Arial" w:hAnsi="Arial" w:cs="Arial"/>
                <w:color w:val="000000"/>
                <w:sz w:val="16"/>
                <w:szCs w:val="16"/>
              </w:rPr>
            </w:pPr>
            <w:r w:rsidRPr="00481D2D">
              <w:rPr>
                <w:rFonts w:ascii="Arial" w:hAnsi="Arial" w:cs="Arial"/>
                <w:color w:val="000000"/>
                <w:sz w:val="16"/>
                <w:szCs w:val="16"/>
              </w:rPr>
              <w:t>CP-08052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0A91FE2" w14:textId="77777777" w:rsidR="003E4B7A" w:rsidRPr="00481D2D" w:rsidRDefault="00362A17">
            <w:pPr>
              <w:rPr>
                <w:rFonts w:ascii="Arial" w:hAnsi="Arial" w:cs="Arial"/>
                <w:color w:val="000000"/>
                <w:sz w:val="16"/>
                <w:szCs w:val="16"/>
              </w:rPr>
            </w:pPr>
            <w:r w:rsidRPr="00481D2D">
              <w:rPr>
                <w:rFonts w:ascii="Arial" w:hAnsi="Arial" w:cs="Arial"/>
                <w:color w:val="000000"/>
                <w:sz w:val="16"/>
                <w:szCs w:val="16"/>
              </w:rPr>
              <w:t>229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338DD92" w14:textId="77777777" w:rsidR="003E4B7A" w:rsidRPr="00481D2D" w:rsidRDefault="00362A1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798F3EA" w14:textId="77777777" w:rsidR="003E4B7A" w:rsidRPr="00481D2D" w:rsidRDefault="00064E3A">
            <w:pPr>
              <w:rPr>
                <w:rFonts w:ascii="Arial" w:hAnsi="Arial" w:cs="Arial"/>
                <w:color w:val="000000"/>
                <w:sz w:val="16"/>
                <w:szCs w:val="16"/>
              </w:rPr>
            </w:pPr>
            <w:r w:rsidRPr="00481D2D">
              <w:rPr>
                <w:rFonts w:ascii="Arial" w:hAnsi="Arial" w:cs="Arial"/>
                <w:color w:val="000000"/>
                <w:sz w:val="16"/>
                <w:szCs w:val="16"/>
              </w:rPr>
              <w:t>Add reference to draft-dotson-sip-mutual-auth</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1D25BF5" w14:textId="77777777" w:rsidR="003E4B7A" w:rsidRPr="00481D2D" w:rsidRDefault="003E4B7A"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E1E9AE6" w14:textId="77777777" w:rsidR="003E4B7A" w:rsidRPr="00481D2D" w:rsidRDefault="003E4B7A"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7293BAD" w14:textId="77777777" w:rsidR="003E4B7A" w:rsidRPr="00481D2D" w:rsidRDefault="00A551B2">
            <w:pPr>
              <w:rPr>
                <w:rFonts w:ascii="Arial" w:hAnsi="Arial" w:cs="Arial"/>
                <w:color w:val="000000"/>
                <w:sz w:val="16"/>
                <w:szCs w:val="16"/>
              </w:rPr>
            </w:pPr>
            <w:r w:rsidRPr="00481D2D">
              <w:rPr>
                <w:rFonts w:ascii="Arial" w:hAnsi="Arial" w:cs="Arial"/>
                <w:color w:val="000000"/>
                <w:sz w:val="16"/>
                <w:szCs w:val="16"/>
              </w:rPr>
              <w:t>C1-082621</w:t>
            </w:r>
          </w:p>
        </w:tc>
      </w:tr>
      <w:tr w:rsidR="003E4B7A" w:rsidRPr="00481D2D" w14:paraId="02F8959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F026D6F" w14:textId="77777777" w:rsidR="003E4B7A" w:rsidRPr="00481D2D" w:rsidRDefault="003E4B7A"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B2D2FB1" w14:textId="77777777" w:rsidR="003E4B7A" w:rsidRPr="00481D2D" w:rsidRDefault="003E4B7A"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F8B5039" w14:textId="77777777" w:rsidR="003E4B7A" w:rsidRPr="00481D2D" w:rsidRDefault="00A551B2">
            <w:pPr>
              <w:rPr>
                <w:rFonts w:ascii="Arial" w:hAnsi="Arial" w:cs="Arial"/>
                <w:color w:val="000000"/>
                <w:sz w:val="16"/>
                <w:szCs w:val="16"/>
              </w:rPr>
            </w:pPr>
            <w:r w:rsidRPr="00481D2D">
              <w:rPr>
                <w:rFonts w:ascii="Arial" w:hAnsi="Arial" w:cs="Arial"/>
                <w:color w:val="000000"/>
                <w:sz w:val="16"/>
                <w:szCs w:val="16"/>
              </w:rPr>
              <w:t>CP-08052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E917A05" w14:textId="77777777" w:rsidR="003E4B7A" w:rsidRPr="00481D2D" w:rsidRDefault="00362A17">
            <w:pPr>
              <w:rPr>
                <w:rFonts w:ascii="Arial" w:hAnsi="Arial" w:cs="Arial"/>
                <w:color w:val="000000"/>
                <w:sz w:val="16"/>
                <w:szCs w:val="16"/>
              </w:rPr>
            </w:pPr>
            <w:r w:rsidRPr="00481D2D">
              <w:rPr>
                <w:rFonts w:ascii="Arial" w:hAnsi="Arial" w:cs="Arial"/>
                <w:color w:val="000000"/>
                <w:sz w:val="16"/>
                <w:szCs w:val="16"/>
              </w:rPr>
              <w:t>230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E02C716" w14:textId="77777777" w:rsidR="003E4B7A" w:rsidRPr="00481D2D" w:rsidRDefault="00362A1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B9C9CD0" w14:textId="77777777" w:rsidR="003E4B7A" w:rsidRPr="00481D2D" w:rsidRDefault="00064E3A">
            <w:pPr>
              <w:rPr>
                <w:rFonts w:ascii="Arial" w:hAnsi="Arial" w:cs="Arial"/>
                <w:color w:val="000000"/>
                <w:sz w:val="16"/>
                <w:szCs w:val="16"/>
              </w:rPr>
            </w:pPr>
            <w:r w:rsidRPr="00481D2D">
              <w:rPr>
                <w:rFonts w:ascii="Arial" w:hAnsi="Arial" w:cs="Arial"/>
                <w:color w:val="000000"/>
                <w:sz w:val="16"/>
                <w:szCs w:val="16"/>
              </w:rPr>
              <w:t>Correction of DHCP referen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238C149" w14:textId="77777777" w:rsidR="003E4B7A" w:rsidRPr="00481D2D" w:rsidRDefault="003E4B7A"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65BF2AC" w14:textId="77777777" w:rsidR="003E4B7A" w:rsidRPr="00481D2D" w:rsidRDefault="003E4B7A"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0799290" w14:textId="77777777" w:rsidR="003E4B7A" w:rsidRPr="00481D2D" w:rsidRDefault="00A551B2">
            <w:pPr>
              <w:rPr>
                <w:rFonts w:ascii="Arial" w:hAnsi="Arial" w:cs="Arial"/>
                <w:color w:val="000000"/>
                <w:sz w:val="16"/>
                <w:szCs w:val="16"/>
              </w:rPr>
            </w:pPr>
            <w:r w:rsidRPr="00481D2D">
              <w:rPr>
                <w:rFonts w:ascii="Arial" w:hAnsi="Arial" w:cs="Arial"/>
                <w:color w:val="000000"/>
                <w:sz w:val="16"/>
                <w:szCs w:val="16"/>
              </w:rPr>
              <w:t>C1-082620</w:t>
            </w:r>
          </w:p>
        </w:tc>
      </w:tr>
      <w:tr w:rsidR="00A551B2" w:rsidRPr="00481D2D" w14:paraId="2768B4E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58FEF05"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DD13D87"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F32430D" w14:textId="77777777" w:rsidR="00A551B2" w:rsidRPr="00481D2D" w:rsidRDefault="00A551B2">
            <w:pPr>
              <w:rPr>
                <w:rFonts w:ascii="Arial" w:hAnsi="Arial" w:cs="Arial"/>
                <w:color w:val="000000"/>
                <w:sz w:val="16"/>
                <w:szCs w:val="16"/>
              </w:rPr>
            </w:pPr>
            <w:r w:rsidRPr="00481D2D">
              <w:rPr>
                <w:rFonts w:ascii="Arial" w:hAnsi="Arial" w:cs="Arial"/>
                <w:color w:val="000000"/>
                <w:sz w:val="16"/>
                <w:szCs w:val="16"/>
              </w:rPr>
              <w:t>CP-08052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6432FD9" w14:textId="77777777" w:rsidR="00A551B2" w:rsidRPr="00481D2D" w:rsidRDefault="00A551B2">
            <w:pPr>
              <w:rPr>
                <w:rFonts w:ascii="Arial" w:hAnsi="Arial" w:cs="Arial"/>
                <w:color w:val="000000"/>
                <w:sz w:val="16"/>
                <w:szCs w:val="16"/>
              </w:rPr>
            </w:pPr>
            <w:r w:rsidRPr="00481D2D">
              <w:rPr>
                <w:rFonts w:ascii="Arial" w:hAnsi="Arial" w:cs="Arial"/>
                <w:color w:val="000000"/>
                <w:sz w:val="16"/>
                <w:szCs w:val="16"/>
              </w:rPr>
              <w:t>230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A8F87DA" w14:textId="77777777" w:rsidR="00A551B2" w:rsidRPr="00481D2D" w:rsidRDefault="00A551B2"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F5B7EF3" w14:textId="77777777" w:rsidR="00A551B2" w:rsidRPr="00481D2D" w:rsidRDefault="00064E3A">
            <w:pPr>
              <w:rPr>
                <w:rFonts w:ascii="Arial" w:hAnsi="Arial" w:cs="Arial"/>
                <w:color w:val="000000"/>
                <w:sz w:val="16"/>
                <w:szCs w:val="16"/>
              </w:rPr>
            </w:pPr>
            <w:r w:rsidRPr="00481D2D">
              <w:rPr>
                <w:rFonts w:ascii="Arial" w:hAnsi="Arial" w:cs="Arial"/>
                <w:color w:val="000000"/>
                <w:sz w:val="16"/>
                <w:szCs w:val="16"/>
              </w:rPr>
              <w:t>Reference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422186E"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B0FF9DF"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EF1A58B" w14:textId="77777777" w:rsidR="00A551B2" w:rsidRPr="00481D2D" w:rsidRDefault="00A551B2">
            <w:pPr>
              <w:rPr>
                <w:rFonts w:ascii="Arial" w:hAnsi="Arial" w:cs="Arial"/>
                <w:color w:val="000000"/>
                <w:sz w:val="16"/>
                <w:szCs w:val="16"/>
              </w:rPr>
            </w:pPr>
            <w:r w:rsidRPr="00481D2D">
              <w:rPr>
                <w:rFonts w:ascii="Arial" w:hAnsi="Arial" w:cs="Arial"/>
                <w:color w:val="000000"/>
                <w:sz w:val="16"/>
                <w:szCs w:val="16"/>
              </w:rPr>
              <w:t>C1-082142</w:t>
            </w:r>
          </w:p>
        </w:tc>
      </w:tr>
      <w:tr w:rsidR="00A551B2" w:rsidRPr="00481D2D" w14:paraId="564FED2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6F152AA"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2FD45E9"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96FC2C0" w14:textId="77777777" w:rsidR="00A551B2" w:rsidRPr="00481D2D" w:rsidRDefault="00A551B2">
            <w:pPr>
              <w:rPr>
                <w:rFonts w:ascii="Arial" w:hAnsi="Arial" w:cs="Arial"/>
                <w:color w:val="000000"/>
                <w:sz w:val="16"/>
                <w:szCs w:val="16"/>
              </w:rPr>
            </w:pPr>
            <w:r w:rsidRPr="00481D2D">
              <w:rPr>
                <w:rFonts w:ascii="Arial" w:hAnsi="Arial" w:cs="Arial"/>
                <w:color w:val="000000"/>
                <w:sz w:val="16"/>
                <w:szCs w:val="16"/>
              </w:rPr>
              <w:t>CP-08051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F8F280C" w14:textId="77777777" w:rsidR="00A551B2" w:rsidRPr="00481D2D" w:rsidRDefault="00A551B2">
            <w:pPr>
              <w:rPr>
                <w:rFonts w:ascii="Arial" w:hAnsi="Arial" w:cs="Arial"/>
                <w:color w:val="000000"/>
                <w:sz w:val="16"/>
                <w:szCs w:val="16"/>
              </w:rPr>
            </w:pPr>
            <w:r w:rsidRPr="00481D2D">
              <w:rPr>
                <w:rFonts w:ascii="Arial" w:hAnsi="Arial" w:cs="Arial"/>
                <w:color w:val="000000"/>
                <w:sz w:val="16"/>
                <w:szCs w:val="16"/>
              </w:rPr>
              <w:t>230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2004E92" w14:textId="77777777" w:rsidR="00A551B2" w:rsidRPr="00481D2D" w:rsidRDefault="00A551B2"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0D2F468" w14:textId="77777777" w:rsidR="00A551B2" w:rsidRPr="00481D2D" w:rsidRDefault="00064E3A">
            <w:pPr>
              <w:rPr>
                <w:rFonts w:ascii="Arial" w:hAnsi="Arial" w:cs="Arial"/>
                <w:color w:val="000000"/>
                <w:sz w:val="16"/>
                <w:szCs w:val="16"/>
              </w:rPr>
            </w:pPr>
            <w:r w:rsidRPr="00481D2D">
              <w:rPr>
                <w:rFonts w:ascii="Arial" w:hAnsi="Arial" w:cs="Arial"/>
                <w:color w:val="000000"/>
                <w:sz w:val="16"/>
                <w:szCs w:val="16"/>
              </w:rPr>
              <w:t>Annex A: Correction of SDP connection inform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7F70A8E"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B5CBC14"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FA84AF1" w14:textId="77777777" w:rsidR="00A551B2" w:rsidRPr="00481D2D" w:rsidRDefault="00A551B2">
            <w:pPr>
              <w:rPr>
                <w:rFonts w:ascii="Arial" w:hAnsi="Arial" w:cs="Arial"/>
                <w:color w:val="000000"/>
                <w:sz w:val="16"/>
                <w:szCs w:val="16"/>
              </w:rPr>
            </w:pPr>
            <w:r w:rsidRPr="00481D2D">
              <w:rPr>
                <w:rFonts w:ascii="Arial" w:hAnsi="Arial" w:cs="Arial"/>
                <w:color w:val="000000"/>
                <w:sz w:val="16"/>
                <w:szCs w:val="16"/>
              </w:rPr>
              <w:t>C1-082611</w:t>
            </w:r>
          </w:p>
        </w:tc>
      </w:tr>
      <w:tr w:rsidR="00A551B2" w:rsidRPr="00481D2D" w14:paraId="0B112A7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34A80DB"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C3E4386"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BB15016" w14:textId="77777777" w:rsidR="00A551B2" w:rsidRPr="00481D2D" w:rsidRDefault="00A551B2">
            <w:pPr>
              <w:rPr>
                <w:rFonts w:ascii="Arial" w:hAnsi="Arial" w:cs="Arial"/>
                <w:color w:val="000000"/>
                <w:sz w:val="16"/>
                <w:szCs w:val="16"/>
              </w:rPr>
            </w:pPr>
            <w:r w:rsidRPr="00481D2D">
              <w:rPr>
                <w:rFonts w:ascii="Arial" w:hAnsi="Arial" w:cs="Arial"/>
                <w:color w:val="000000"/>
                <w:sz w:val="16"/>
                <w:szCs w:val="16"/>
              </w:rPr>
              <w:t>CP-08052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C5A1EC1" w14:textId="77777777" w:rsidR="00A551B2" w:rsidRPr="00481D2D" w:rsidRDefault="00A551B2">
            <w:pPr>
              <w:rPr>
                <w:rFonts w:ascii="Arial" w:hAnsi="Arial" w:cs="Arial"/>
                <w:color w:val="000000"/>
                <w:sz w:val="16"/>
                <w:szCs w:val="16"/>
              </w:rPr>
            </w:pPr>
            <w:r w:rsidRPr="00481D2D">
              <w:rPr>
                <w:rFonts w:ascii="Arial" w:hAnsi="Arial" w:cs="Arial"/>
                <w:color w:val="000000"/>
                <w:sz w:val="16"/>
                <w:szCs w:val="16"/>
              </w:rPr>
              <w:t>230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85AA5E2" w14:textId="77777777" w:rsidR="00A551B2" w:rsidRPr="00481D2D" w:rsidRDefault="00A551B2"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89AABCB" w14:textId="77777777" w:rsidR="00A551B2" w:rsidRPr="00481D2D" w:rsidRDefault="00064E3A">
            <w:pPr>
              <w:rPr>
                <w:rFonts w:ascii="Arial" w:hAnsi="Arial" w:cs="Arial"/>
                <w:color w:val="000000"/>
                <w:sz w:val="16"/>
                <w:szCs w:val="16"/>
              </w:rPr>
            </w:pPr>
            <w:r w:rsidRPr="00481D2D">
              <w:rPr>
                <w:rFonts w:ascii="Arial" w:hAnsi="Arial" w:cs="Arial"/>
                <w:color w:val="000000"/>
                <w:sz w:val="16"/>
                <w:szCs w:val="16"/>
              </w:rPr>
              <w:t>Backward compability issue with P-Access-Network-Info ABNF extens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0BD324F"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53FD6F1"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D25B803" w14:textId="77777777" w:rsidR="00A551B2" w:rsidRPr="00481D2D" w:rsidRDefault="00A551B2">
            <w:pPr>
              <w:rPr>
                <w:rFonts w:ascii="Arial" w:hAnsi="Arial" w:cs="Arial"/>
                <w:color w:val="000000"/>
                <w:sz w:val="16"/>
                <w:szCs w:val="16"/>
              </w:rPr>
            </w:pPr>
            <w:r w:rsidRPr="00481D2D">
              <w:rPr>
                <w:rFonts w:ascii="Arial" w:hAnsi="Arial" w:cs="Arial"/>
                <w:color w:val="000000"/>
                <w:sz w:val="16"/>
                <w:szCs w:val="16"/>
              </w:rPr>
              <w:t>C1-082625</w:t>
            </w:r>
          </w:p>
        </w:tc>
      </w:tr>
      <w:tr w:rsidR="00A551B2" w:rsidRPr="00481D2D" w14:paraId="594757D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C974690"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27ADDA6"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E961340" w14:textId="77777777" w:rsidR="00A551B2" w:rsidRPr="00481D2D" w:rsidRDefault="00A551B2">
            <w:pPr>
              <w:rPr>
                <w:rFonts w:ascii="Arial" w:hAnsi="Arial" w:cs="Arial"/>
                <w:color w:val="000000"/>
                <w:sz w:val="16"/>
                <w:szCs w:val="16"/>
              </w:rPr>
            </w:pPr>
            <w:r w:rsidRPr="00481D2D">
              <w:rPr>
                <w:rFonts w:ascii="Arial" w:hAnsi="Arial" w:cs="Arial"/>
                <w:color w:val="000000"/>
                <w:sz w:val="16"/>
                <w:szCs w:val="16"/>
              </w:rPr>
              <w:t>CP-08051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E6D784F" w14:textId="77777777" w:rsidR="00A551B2" w:rsidRPr="00481D2D" w:rsidRDefault="00A551B2">
            <w:pPr>
              <w:rPr>
                <w:rFonts w:ascii="Arial" w:hAnsi="Arial" w:cs="Arial"/>
                <w:color w:val="000000"/>
                <w:sz w:val="16"/>
                <w:szCs w:val="16"/>
              </w:rPr>
            </w:pPr>
            <w:r w:rsidRPr="00481D2D">
              <w:rPr>
                <w:rFonts w:ascii="Arial" w:hAnsi="Arial" w:cs="Arial"/>
                <w:color w:val="000000"/>
                <w:sz w:val="16"/>
                <w:szCs w:val="16"/>
              </w:rPr>
              <w:t>231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8AD447E" w14:textId="77777777" w:rsidR="00A551B2" w:rsidRPr="00481D2D" w:rsidRDefault="00A551B2"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A296ECA" w14:textId="77777777" w:rsidR="00A551B2" w:rsidRPr="00481D2D" w:rsidRDefault="00064E3A">
            <w:pPr>
              <w:rPr>
                <w:rFonts w:ascii="Arial" w:hAnsi="Arial" w:cs="Arial"/>
                <w:color w:val="000000"/>
                <w:sz w:val="16"/>
                <w:szCs w:val="16"/>
              </w:rPr>
            </w:pPr>
            <w:r w:rsidRPr="00481D2D">
              <w:rPr>
                <w:rFonts w:ascii="Arial" w:hAnsi="Arial" w:cs="Arial"/>
                <w:color w:val="000000"/>
                <w:sz w:val="16"/>
                <w:szCs w:val="16"/>
              </w:rPr>
              <w:t>Addition of AVPF support and SDP capability negotiation mechanism</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28C0D21"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1E08B59"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E4E9F6F" w14:textId="77777777" w:rsidR="00A551B2" w:rsidRPr="00481D2D" w:rsidRDefault="00A551B2">
            <w:pPr>
              <w:rPr>
                <w:rFonts w:ascii="Arial" w:hAnsi="Arial" w:cs="Arial"/>
                <w:color w:val="000000"/>
                <w:sz w:val="16"/>
                <w:szCs w:val="16"/>
              </w:rPr>
            </w:pPr>
            <w:r w:rsidRPr="00481D2D">
              <w:rPr>
                <w:rFonts w:ascii="Arial" w:hAnsi="Arial" w:cs="Arial"/>
                <w:color w:val="000000"/>
                <w:sz w:val="16"/>
                <w:szCs w:val="16"/>
              </w:rPr>
              <w:t>C1-082268</w:t>
            </w:r>
          </w:p>
        </w:tc>
      </w:tr>
      <w:tr w:rsidR="00A551B2" w:rsidRPr="00481D2D" w14:paraId="79ED0A9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100B562"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33B3CE1"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29B5A22" w14:textId="77777777" w:rsidR="00A551B2" w:rsidRPr="00481D2D" w:rsidRDefault="0069662D">
            <w:pPr>
              <w:rPr>
                <w:rFonts w:ascii="Arial" w:hAnsi="Arial" w:cs="Arial"/>
                <w:color w:val="000000"/>
                <w:sz w:val="16"/>
                <w:szCs w:val="16"/>
              </w:rPr>
            </w:pPr>
            <w:r w:rsidRPr="00481D2D">
              <w:rPr>
                <w:rFonts w:ascii="Arial" w:hAnsi="Arial" w:cs="Arial"/>
                <w:color w:val="000000"/>
                <w:sz w:val="16"/>
                <w:szCs w:val="16"/>
              </w:rPr>
              <w:t>CP-08052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CDD8E64" w14:textId="77777777" w:rsidR="00A551B2" w:rsidRPr="00481D2D" w:rsidRDefault="00A551B2">
            <w:pPr>
              <w:rPr>
                <w:rFonts w:ascii="Arial" w:hAnsi="Arial" w:cs="Arial"/>
                <w:color w:val="000000"/>
                <w:sz w:val="16"/>
                <w:szCs w:val="16"/>
              </w:rPr>
            </w:pPr>
            <w:r w:rsidRPr="00481D2D">
              <w:rPr>
                <w:rFonts w:ascii="Arial" w:hAnsi="Arial" w:cs="Arial"/>
                <w:color w:val="000000"/>
                <w:sz w:val="16"/>
                <w:szCs w:val="16"/>
              </w:rPr>
              <w:t>231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AAC431B" w14:textId="77777777" w:rsidR="00A551B2" w:rsidRPr="00481D2D" w:rsidRDefault="00A551B2"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D975D2B" w14:textId="77777777" w:rsidR="00A551B2" w:rsidRPr="00481D2D" w:rsidRDefault="00064E3A">
            <w:pPr>
              <w:rPr>
                <w:rFonts w:ascii="Arial" w:hAnsi="Arial" w:cs="Arial"/>
                <w:color w:val="000000"/>
                <w:sz w:val="16"/>
                <w:szCs w:val="16"/>
              </w:rPr>
            </w:pPr>
            <w:r w:rsidRPr="00481D2D">
              <w:rPr>
                <w:rFonts w:ascii="Arial" w:hAnsi="Arial" w:cs="Arial"/>
                <w:color w:val="000000"/>
                <w:sz w:val="16"/>
                <w:szCs w:val="16"/>
              </w:rPr>
              <w:t>Profile corrections for outboun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2DE05EC"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A961DA1"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BFB7CBB" w14:textId="77777777" w:rsidR="00A551B2" w:rsidRPr="00481D2D" w:rsidRDefault="0069662D">
            <w:pPr>
              <w:rPr>
                <w:rFonts w:ascii="Arial" w:hAnsi="Arial" w:cs="Arial"/>
                <w:color w:val="000000"/>
                <w:sz w:val="16"/>
                <w:szCs w:val="16"/>
              </w:rPr>
            </w:pPr>
            <w:r w:rsidRPr="00481D2D">
              <w:rPr>
                <w:rFonts w:ascii="Arial" w:hAnsi="Arial" w:cs="Arial"/>
                <w:color w:val="000000"/>
                <w:sz w:val="16"/>
                <w:szCs w:val="16"/>
              </w:rPr>
              <w:t>C1-082270</w:t>
            </w:r>
          </w:p>
        </w:tc>
      </w:tr>
      <w:tr w:rsidR="00A551B2" w:rsidRPr="00481D2D" w14:paraId="0E35839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5BB479A"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CB69A37"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446FD76" w14:textId="77777777" w:rsidR="00A551B2" w:rsidRPr="00481D2D" w:rsidRDefault="0069662D">
            <w:pPr>
              <w:rPr>
                <w:rFonts w:ascii="Arial" w:hAnsi="Arial" w:cs="Arial"/>
                <w:color w:val="000000"/>
                <w:sz w:val="16"/>
                <w:szCs w:val="16"/>
              </w:rPr>
            </w:pPr>
            <w:r w:rsidRPr="00481D2D">
              <w:rPr>
                <w:rFonts w:ascii="Arial" w:hAnsi="Arial" w:cs="Arial"/>
                <w:color w:val="000000"/>
                <w:sz w:val="16"/>
                <w:szCs w:val="16"/>
              </w:rPr>
              <w:t>CP-08053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276444E" w14:textId="77777777" w:rsidR="00A551B2" w:rsidRPr="00481D2D" w:rsidRDefault="00A551B2">
            <w:pPr>
              <w:rPr>
                <w:rFonts w:ascii="Arial" w:hAnsi="Arial" w:cs="Arial"/>
                <w:color w:val="000000"/>
                <w:sz w:val="16"/>
                <w:szCs w:val="16"/>
              </w:rPr>
            </w:pPr>
            <w:r w:rsidRPr="00481D2D">
              <w:rPr>
                <w:rFonts w:ascii="Arial" w:hAnsi="Arial" w:cs="Arial"/>
                <w:color w:val="000000"/>
                <w:sz w:val="16"/>
                <w:szCs w:val="16"/>
              </w:rPr>
              <w:t>231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E270CCD" w14:textId="77777777" w:rsidR="00A551B2" w:rsidRPr="00481D2D" w:rsidRDefault="00A551B2"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B22CB40" w14:textId="77777777" w:rsidR="00A551B2" w:rsidRPr="00481D2D" w:rsidRDefault="00064E3A">
            <w:pPr>
              <w:rPr>
                <w:rFonts w:ascii="Arial" w:hAnsi="Arial" w:cs="Arial"/>
                <w:color w:val="000000"/>
                <w:sz w:val="16"/>
                <w:szCs w:val="16"/>
              </w:rPr>
            </w:pPr>
            <w:r w:rsidRPr="00481D2D">
              <w:rPr>
                <w:rFonts w:ascii="Arial" w:hAnsi="Arial" w:cs="Arial"/>
                <w:color w:val="000000"/>
                <w:sz w:val="16"/>
                <w:szCs w:val="16"/>
              </w:rPr>
              <w:t>Support of Direct Ethernet access as IP-CA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0DC1843"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69B9D28"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AE8C0B4" w14:textId="77777777" w:rsidR="00A551B2" w:rsidRPr="00481D2D" w:rsidRDefault="0069662D">
            <w:pPr>
              <w:rPr>
                <w:rFonts w:ascii="Arial" w:hAnsi="Arial" w:cs="Arial"/>
                <w:color w:val="000000"/>
                <w:sz w:val="16"/>
                <w:szCs w:val="16"/>
              </w:rPr>
            </w:pPr>
            <w:r w:rsidRPr="00481D2D">
              <w:rPr>
                <w:rFonts w:ascii="Arial" w:hAnsi="Arial" w:cs="Arial"/>
                <w:color w:val="000000"/>
                <w:sz w:val="16"/>
                <w:szCs w:val="16"/>
              </w:rPr>
              <w:t>C1-082324</w:t>
            </w:r>
          </w:p>
        </w:tc>
      </w:tr>
      <w:tr w:rsidR="00A551B2" w:rsidRPr="00481D2D" w14:paraId="291ADC4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6054B23"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420420E"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492B95F" w14:textId="77777777" w:rsidR="00A551B2" w:rsidRPr="00481D2D" w:rsidRDefault="0069662D">
            <w:pPr>
              <w:rPr>
                <w:rFonts w:ascii="Arial" w:hAnsi="Arial" w:cs="Arial"/>
                <w:color w:val="000000"/>
                <w:sz w:val="16"/>
                <w:szCs w:val="16"/>
              </w:rPr>
            </w:pPr>
            <w:r w:rsidRPr="00481D2D">
              <w:rPr>
                <w:rFonts w:ascii="Arial" w:hAnsi="Arial" w:cs="Arial"/>
                <w:color w:val="000000"/>
                <w:sz w:val="16"/>
                <w:szCs w:val="16"/>
              </w:rPr>
              <w:t>CP-08052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BDE6ABE" w14:textId="77777777" w:rsidR="00A551B2" w:rsidRPr="00481D2D" w:rsidRDefault="00A551B2">
            <w:pPr>
              <w:rPr>
                <w:rFonts w:ascii="Arial" w:hAnsi="Arial" w:cs="Arial"/>
                <w:color w:val="000000"/>
                <w:sz w:val="16"/>
                <w:szCs w:val="16"/>
              </w:rPr>
            </w:pPr>
            <w:r w:rsidRPr="00481D2D">
              <w:rPr>
                <w:rFonts w:ascii="Arial" w:hAnsi="Arial" w:cs="Arial"/>
                <w:color w:val="000000"/>
                <w:sz w:val="16"/>
                <w:szCs w:val="16"/>
              </w:rPr>
              <w:t>232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EB1F72E" w14:textId="77777777" w:rsidR="00A551B2" w:rsidRPr="00481D2D" w:rsidRDefault="00A551B2"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C6478CE" w14:textId="77777777" w:rsidR="00A551B2" w:rsidRPr="00481D2D" w:rsidRDefault="00064E3A">
            <w:pPr>
              <w:rPr>
                <w:rFonts w:ascii="Arial" w:hAnsi="Arial" w:cs="Arial"/>
                <w:color w:val="000000"/>
                <w:sz w:val="16"/>
                <w:szCs w:val="16"/>
              </w:rPr>
            </w:pPr>
            <w:r w:rsidRPr="00481D2D">
              <w:rPr>
                <w:rFonts w:ascii="Arial" w:hAnsi="Arial" w:cs="Arial"/>
                <w:color w:val="000000"/>
                <w:sz w:val="16"/>
                <w:szCs w:val="16"/>
              </w:rPr>
              <w:t>Update Outbound Referen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57B2930"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0E7F2AC"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D55A154" w14:textId="77777777" w:rsidR="00A551B2" w:rsidRPr="00481D2D" w:rsidRDefault="0069662D">
            <w:pPr>
              <w:rPr>
                <w:rFonts w:ascii="Arial" w:hAnsi="Arial" w:cs="Arial"/>
                <w:color w:val="000000"/>
                <w:sz w:val="16"/>
                <w:szCs w:val="16"/>
              </w:rPr>
            </w:pPr>
            <w:r w:rsidRPr="00481D2D">
              <w:rPr>
                <w:rFonts w:ascii="Arial" w:hAnsi="Arial" w:cs="Arial"/>
                <w:color w:val="000000"/>
                <w:sz w:val="16"/>
                <w:szCs w:val="16"/>
              </w:rPr>
              <w:t>C1-082626</w:t>
            </w:r>
          </w:p>
        </w:tc>
      </w:tr>
      <w:tr w:rsidR="00A551B2" w:rsidRPr="00481D2D" w14:paraId="668D4F5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6812B38"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463C941"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32C8826" w14:textId="77777777" w:rsidR="00A551B2" w:rsidRPr="00481D2D" w:rsidRDefault="0069662D">
            <w:pPr>
              <w:rPr>
                <w:rFonts w:ascii="Arial" w:hAnsi="Arial" w:cs="Arial"/>
                <w:color w:val="000000"/>
                <w:sz w:val="16"/>
                <w:szCs w:val="16"/>
              </w:rPr>
            </w:pPr>
            <w:r w:rsidRPr="00481D2D">
              <w:rPr>
                <w:rFonts w:ascii="Arial" w:hAnsi="Arial" w:cs="Arial"/>
                <w:color w:val="000000"/>
                <w:sz w:val="16"/>
                <w:szCs w:val="16"/>
              </w:rPr>
              <w:t>CP-08052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E6FE2DB" w14:textId="77777777" w:rsidR="00A551B2" w:rsidRPr="00481D2D" w:rsidRDefault="00A551B2">
            <w:pPr>
              <w:rPr>
                <w:rFonts w:ascii="Arial" w:hAnsi="Arial" w:cs="Arial"/>
                <w:color w:val="000000"/>
                <w:sz w:val="16"/>
                <w:szCs w:val="16"/>
              </w:rPr>
            </w:pPr>
            <w:r w:rsidRPr="00481D2D">
              <w:rPr>
                <w:rFonts w:ascii="Arial" w:hAnsi="Arial" w:cs="Arial"/>
                <w:color w:val="000000"/>
                <w:sz w:val="16"/>
                <w:szCs w:val="16"/>
              </w:rPr>
              <w:t>232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55EEF96" w14:textId="77777777" w:rsidR="00A551B2" w:rsidRPr="00481D2D" w:rsidRDefault="00A551B2"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61A0311" w14:textId="77777777" w:rsidR="00A551B2" w:rsidRPr="00481D2D" w:rsidRDefault="00064E3A">
            <w:pPr>
              <w:rPr>
                <w:rFonts w:ascii="Arial" w:hAnsi="Arial" w:cs="Arial"/>
                <w:color w:val="000000"/>
                <w:sz w:val="16"/>
                <w:szCs w:val="16"/>
              </w:rPr>
            </w:pPr>
            <w:r w:rsidRPr="00481D2D">
              <w:rPr>
                <w:rFonts w:ascii="Arial" w:hAnsi="Arial" w:cs="Arial"/>
                <w:color w:val="000000"/>
                <w:sz w:val="16"/>
                <w:szCs w:val="16"/>
              </w:rPr>
              <w:t>Error Response for Different S-CSCF Assignmen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EF47824"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3B1FC88"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E31C632" w14:textId="77777777" w:rsidR="00A551B2" w:rsidRPr="00481D2D" w:rsidRDefault="0069662D">
            <w:pPr>
              <w:rPr>
                <w:rFonts w:ascii="Arial" w:hAnsi="Arial" w:cs="Arial"/>
                <w:color w:val="000000"/>
                <w:sz w:val="16"/>
                <w:szCs w:val="16"/>
              </w:rPr>
            </w:pPr>
            <w:r w:rsidRPr="00481D2D">
              <w:rPr>
                <w:rFonts w:ascii="Arial" w:hAnsi="Arial" w:cs="Arial"/>
                <w:color w:val="000000"/>
                <w:sz w:val="16"/>
                <w:szCs w:val="16"/>
              </w:rPr>
              <w:t>C1-082770</w:t>
            </w:r>
          </w:p>
        </w:tc>
      </w:tr>
      <w:tr w:rsidR="00A551B2" w:rsidRPr="00481D2D" w14:paraId="71B26A1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62AB5DE"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F8FF4FE"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0B68AF8" w14:textId="77777777" w:rsidR="00A551B2" w:rsidRPr="00481D2D" w:rsidRDefault="0069662D">
            <w:pPr>
              <w:rPr>
                <w:rFonts w:ascii="Arial" w:hAnsi="Arial" w:cs="Arial"/>
                <w:color w:val="000000"/>
                <w:sz w:val="16"/>
                <w:szCs w:val="16"/>
              </w:rPr>
            </w:pPr>
            <w:r w:rsidRPr="00481D2D">
              <w:rPr>
                <w:rFonts w:ascii="Arial" w:hAnsi="Arial" w:cs="Arial"/>
                <w:color w:val="000000"/>
                <w:sz w:val="16"/>
                <w:szCs w:val="16"/>
              </w:rPr>
              <w:t>CP-08052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5FE05A3" w14:textId="77777777" w:rsidR="00A551B2" w:rsidRPr="00481D2D" w:rsidRDefault="00A551B2">
            <w:pPr>
              <w:rPr>
                <w:rFonts w:ascii="Arial" w:hAnsi="Arial" w:cs="Arial"/>
                <w:color w:val="000000"/>
                <w:sz w:val="16"/>
                <w:szCs w:val="16"/>
              </w:rPr>
            </w:pPr>
            <w:r w:rsidRPr="00481D2D">
              <w:rPr>
                <w:rFonts w:ascii="Arial" w:hAnsi="Arial" w:cs="Arial"/>
                <w:color w:val="000000"/>
                <w:sz w:val="16"/>
                <w:szCs w:val="16"/>
              </w:rPr>
              <w:t>232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D2B2B3C" w14:textId="77777777" w:rsidR="00A551B2" w:rsidRPr="00481D2D" w:rsidRDefault="00A551B2"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C2681A7" w14:textId="77777777" w:rsidR="00A551B2" w:rsidRPr="00481D2D" w:rsidRDefault="00064E3A">
            <w:pPr>
              <w:rPr>
                <w:rFonts w:ascii="Arial" w:hAnsi="Arial" w:cs="Arial"/>
                <w:color w:val="000000"/>
                <w:sz w:val="16"/>
                <w:szCs w:val="16"/>
              </w:rPr>
            </w:pPr>
            <w:r w:rsidRPr="00481D2D">
              <w:rPr>
                <w:rFonts w:ascii="Arial" w:hAnsi="Arial" w:cs="Arial"/>
                <w:color w:val="000000"/>
                <w:sz w:val="16"/>
                <w:szCs w:val="16"/>
              </w:rPr>
              <w:t>Annex K Technical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C48A9E1"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AA9D7C7"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0C7F297" w14:textId="77777777" w:rsidR="00A551B2" w:rsidRPr="00481D2D" w:rsidRDefault="0069662D">
            <w:pPr>
              <w:rPr>
                <w:rFonts w:ascii="Arial" w:hAnsi="Arial" w:cs="Arial"/>
                <w:color w:val="000000"/>
                <w:sz w:val="16"/>
                <w:szCs w:val="16"/>
              </w:rPr>
            </w:pPr>
            <w:r w:rsidRPr="00481D2D">
              <w:rPr>
                <w:rFonts w:ascii="Arial" w:hAnsi="Arial" w:cs="Arial"/>
                <w:color w:val="000000"/>
                <w:sz w:val="16"/>
                <w:szCs w:val="16"/>
              </w:rPr>
              <w:t>C1-082622</w:t>
            </w:r>
          </w:p>
        </w:tc>
      </w:tr>
      <w:tr w:rsidR="00A551B2" w:rsidRPr="00481D2D" w14:paraId="0967E23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49CC906"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DD8CEE8"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186916B" w14:textId="77777777" w:rsidR="00A551B2" w:rsidRPr="00481D2D" w:rsidRDefault="0069662D">
            <w:pPr>
              <w:rPr>
                <w:rFonts w:ascii="Arial" w:hAnsi="Arial" w:cs="Arial"/>
                <w:color w:val="000000"/>
                <w:sz w:val="16"/>
                <w:szCs w:val="16"/>
              </w:rPr>
            </w:pPr>
            <w:r w:rsidRPr="00481D2D">
              <w:rPr>
                <w:rFonts w:ascii="Arial" w:hAnsi="Arial" w:cs="Arial"/>
                <w:color w:val="000000"/>
                <w:sz w:val="16"/>
                <w:szCs w:val="16"/>
              </w:rPr>
              <w:t>CP-0805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2858885" w14:textId="77777777" w:rsidR="00A551B2" w:rsidRPr="00481D2D" w:rsidRDefault="00A551B2">
            <w:pPr>
              <w:rPr>
                <w:rFonts w:ascii="Arial" w:hAnsi="Arial" w:cs="Arial"/>
                <w:color w:val="000000"/>
                <w:sz w:val="16"/>
                <w:szCs w:val="16"/>
              </w:rPr>
            </w:pPr>
            <w:r w:rsidRPr="00481D2D">
              <w:rPr>
                <w:rFonts w:ascii="Arial" w:hAnsi="Arial" w:cs="Arial"/>
                <w:color w:val="000000"/>
                <w:sz w:val="16"/>
                <w:szCs w:val="16"/>
              </w:rPr>
              <w:t>232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7D31735" w14:textId="77777777" w:rsidR="00A551B2" w:rsidRPr="00481D2D" w:rsidRDefault="00A551B2"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82E0B44" w14:textId="77777777" w:rsidR="00A551B2" w:rsidRPr="00481D2D" w:rsidRDefault="00064E3A">
            <w:pPr>
              <w:rPr>
                <w:rFonts w:ascii="Arial" w:hAnsi="Arial" w:cs="Arial"/>
                <w:color w:val="000000"/>
                <w:sz w:val="16"/>
                <w:szCs w:val="16"/>
              </w:rPr>
            </w:pPr>
            <w:r w:rsidRPr="00481D2D">
              <w:rPr>
                <w:rFonts w:ascii="Arial" w:hAnsi="Arial" w:cs="Arial"/>
                <w:color w:val="000000"/>
                <w:sz w:val="16"/>
                <w:szCs w:val="16"/>
              </w:rPr>
              <w:t>Adding P-Debug-ID to SIP Profile Tabl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97326B0"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1A018DC"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5E6917A" w14:textId="77777777" w:rsidR="00A551B2" w:rsidRPr="00481D2D" w:rsidRDefault="0069662D">
            <w:pPr>
              <w:rPr>
                <w:rFonts w:ascii="Arial" w:hAnsi="Arial" w:cs="Arial"/>
                <w:color w:val="000000"/>
                <w:sz w:val="16"/>
                <w:szCs w:val="16"/>
              </w:rPr>
            </w:pPr>
            <w:r w:rsidRPr="00481D2D">
              <w:rPr>
                <w:rFonts w:ascii="Arial" w:hAnsi="Arial" w:cs="Arial"/>
                <w:color w:val="000000"/>
                <w:sz w:val="16"/>
                <w:szCs w:val="16"/>
              </w:rPr>
              <w:t>C1-082752</w:t>
            </w:r>
          </w:p>
        </w:tc>
      </w:tr>
      <w:tr w:rsidR="00A551B2" w:rsidRPr="00481D2D" w14:paraId="47D6018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15D48B7"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2BB894C"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F8EE2FB" w14:textId="77777777" w:rsidR="00A551B2" w:rsidRPr="00481D2D" w:rsidRDefault="0069662D">
            <w:pPr>
              <w:rPr>
                <w:rFonts w:ascii="Arial" w:hAnsi="Arial" w:cs="Arial"/>
                <w:color w:val="000000"/>
                <w:sz w:val="16"/>
                <w:szCs w:val="16"/>
              </w:rPr>
            </w:pPr>
            <w:r w:rsidRPr="00481D2D">
              <w:rPr>
                <w:rFonts w:ascii="Arial" w:hAnsi="Arial" w:cs="Arial"/>
                <w:color w:val="000000"/>
                <w:sz w:val="16"/>
                <w:szCs w:val="16"/>
              </w:rPr>
              <w:t>CP-0805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7A67DC3" w14:textId="77777777" w:rsidR="00A551B2" w:rsidRPr="00481D2D" w:rsidRDefault="00A551B2">
            <w:pPr>
              <w:rPr>
                <w:rFonts w:ascii="Arial" w:hAnsi="Arial" w:cs="Arial"/>
                <w:color w:val="000000"/>
                <w:sz w:val="16"/>
                <w:szCs w:val="16"/>
              </w:rPr>
            </w:pPr>
            <w:r w:rsidRPr="00481D2D">
              <w:rPr>
                <w:rFonts w:ascii="Arial" w:hAnsi="Arial" w:cs="Arial"/>
                <w:color w:val="000000"/>
                <w:sz w:val="16"/>
                <w:szCs w:val="16"/>
              </w:rPr>
              <w:t>233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933A617" w14:textId="77777777" w:rsidR="00A551B2" w:rsidRPr="00481D2D" w:rsidRDefault="00A551B2"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D778AC2" w14:textId="77777777" w:rsidR="00A551B2" w:rsidRPr="00481D2D" w:rsidRDefault="00064E3A">
            <w:pPr>
              <w:rPr>
                <w:rFonts w:ascii="Arial" w:hAnsi="Arial" w:cs="Arial"/>
                <w:color w:val="000000"/>
                <w:sz w:val="16"/>
                <w:szCs w:val="16"/>
              </w:rPr>
            </w:pPr>
            <w:r w:rsidRPr="00481D2D">
              <w:rPr>
                <w:rFonts w:ascii="Arial" w:hAnsi="Arial" w:cs="Arial"/>
                <w:color w:val="000000"/>
                <w:sz w:val="16"/>
                <w:szCs w:val="16"/>
              </w:rPr>
              <w:t>Subscribing to the debug event packag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E131C7A"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E3852A8"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1C7C4CE" w14:textId="77777777" w:rsidR="00A551B2" w:rsidRPr="00481D2D" w:rsidRDefault="0069662D">
            <w:pPr>
              <w:rPr>
                <w:rFonts w:ascii="Arial" w:hAnsi="Arial" w:cs="Arial"/>
                <w:color w:val="000000"/>
                <w:sz w:val="16"/>
                <w:szCs w:val="16"/>
              </w:rPr>
            </w:pPr>
            <w:r w:rsidRPr="00481D2D">
              <w:rPr>
                <w:rFonts w:ascii="Arial" w:hAnsi="Arial" w:cs="Arial"/>
                <w:color w:val="000000"/>
                <w:sz w:val="16"/>
                <w:szCs w:val="16"/>
              </w:rPr>
              <w:t>C1-082781</w:t>
            </w:r>
          </w:p>
        </w:tc>
      </w:tr>
      <w:tr w:rsidR="00A551B2" w:rsidRPr="00481D2D" w14:paraId="5FDA535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8049690"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311174F"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1B81B6D" w14:textId="77777777" w:rsidR="00A551B2" w:rsidRPr="00481D2D" w:rsidRDefault="0069662D">
            <w:pPr>
              <w:rPr>
                <w:rFonts w:ascii="Arial" w:hAnsi="Arial" w:cs="Arial"/>
                <w:color w:val="000000"/>
                <w:sz w:val="16"/>
                <w:szCs w:val="16"/>
              </w:rPr>
            </w:pPr>
            <w:r w:rsidRPr="00481D2D">
              <w:rPr>
                <w:rFonts w:ascii="Arial" w:hAnsi="Arial" w:cs="Arial"/>
                <w:color w:val="000000"/>
                <w:sz w:val="16"/>
                <w:szCs w:val="16"/>
              </w:rPr>
              <w:t>CP-0805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F00E364" w14:textId="77777777" w:rsidR="00A551B2" w:rsidRPr="00481D2D" w:rsidRDefault="00A551B2">
            <w:pPr>
              <w:rPr>
                <w:rFonts w:ascii="Arial" w:hAnsi="Arial" w:cs="Arial"/>
                <w:color w:val="000000"/>
                <w:sz w:val="16"/>
                <w:szCs w:val="16"/>
              </w:rPr>
            </w:pPr>
            <w:r w:rsidRPr="00481D2D">
              <w:rPr>
                <w:rFonts w:ascii="Arial" w:hAnsi="Arial" w:cs="Arial"/>
                <w:color w:val="000000"/>
                <w:sz w:val="16"/>
                <w:szCs w:val="16"/>
              </w:rPr>
              <w:t>233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0202F0C" w14:textId="77777777" w:rsidR="00A551B2" w:rsidRPr="00481D2D" w:rsidRDefault="00A551B2"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DB9B047" w14:textId="77777777" w:rsidR="00A551B2" w:rsidRPr="00481D2D" w:rsidRDefault="00064E3A">
            <w:pPr>
              <w:rPr>
                <w:rFonts w:ascii="Arial" w:hAnsi="Arial" w:cs="Arial"/>
                <w:color w:val="000000"/>
                <w:sz w:val="16"/>
                <w:szCs w:val="16"/>
              </w:rPr>
            </w:pPr>
            <w:r w:rsidRPr="00481D2D">
              <w:rPr>
                <w:rFonts w:ascii="Arial" w:hAnsi="Arial" w:cs="Arial"/>
                <w:color w:val="000000"/>
                <w:sz w:val="16"/>
                <w:szCs w:val="16"/>
              </w:rPr>
              <w:t>EPS as IP-CA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7AC9A96"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3B36401"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4104956" w14:textId="77777777" w:rsidR="00A551B2" w:rsidRPr="00481D2D" w:rsidRDefault="0069662D">
            <w:pPr>
              <w:rPr>
                <w:rFonts w:ascii="Arial" w:hAnsi="Arial" w:cs="Arial"/>
                <w:color w:val="000000"/>
                <w:sz w:val="16"/>
                <w:szCs w:val="16"/>
              </w:rPr>
            </w:pPr>
            <w:r w:rsidRPr="00481D2D">
              <w:rPr>
                <w:rFonts w:ascii="Arial" w:hAnsi="Arial" w:cs="Arial"/>
                <w:color w:val="000000"/>
                <w:sz w:val="16"/>
                <w:szCs w:val="16"/>
              </w:rPr>
              <w:t>C1-083637</w:t>
            </w:r>
          </w:p>
        </w:tc>
      </w:tr>
      <w:tr w:rsidR="00A551B2" w:rsidRPr="00481D2D" w14:paraId="517C4BD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5BB138E"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4EA1338"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2EFFCA6" w14:textId="77777777" w:rsidR="00A551B2" w:rsidRPr="00481D2D" w:rsidRDefault="0069662D">
            <w:pPr>
              <w:rPr>
                <w:rFonts w:ascii="Arial" w:hAnsi="Arial" w:cs="Arial"/>
                <w:color w:val="000000"/>
                <w:sz w:val="16"/>
                <w:szCs w:val="16"/>
              </w:rPr>
            </w:pPr>
            <w:r w:rsidRPr="00481D2D">
              <w:rPr>
                <w:rFonts w:ascii="Arial" w:hAnsi="Arial" w:cs="Arial"/>
                <w:color w:val="000000"/>
                <w:sz w:val="16"/>
                <w:szCs w:val="16"/>
              </w:rPr>
              <w:t>CP-08052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BBC33B6" w14:textId="77777777" w:rsidR="00A551B2" w:rsidRPr="00481D2D" w:rsidRDefault="00A551B2">
            <w:pPr>
              <w:rPr>
                <w:rFonts w:ascii="Arial" w:hAnsi="Arial" w:cs="Arial"/>
                <w:color w:val="000000"/>
                <w:sz w:val="16"/>
                <w:szCs w:val="16"/>
              </w:rPr>
            </w:pPr>
            <w:r w:rsidRPr="00481D2D">
              <w:rPr>
                <w:rFonts w:ascii="Arial" w:hAnsi="Arial" w:cs="Arial"/>
                <w:color w:val="000000"/>
                <w:sz w:val="16"/>
                <w:szCs w:val="16"/>
              </w:rPr>
              <w:t>233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E18AAEE" w14:textId="77777777" w:rsidR="00A551B2" w:rsidRPr="00481D2D" w:rsidRDefault="00A551B2"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3622FD3" w14:textId="77777777" w:rsidR="00A551B2" w:rsidRPr="00481D2D" w:rsidRDefault="00064E3A">
            <w:pPr>
              <w:rPr>
                <w:rFonts w:ascii="Arial" w:hAnsi="Arial" w:cs="Arial"/>
                <w:color w:val="000000"/>
                <w:sz w:val="16"/>
                <w:szCs w:val="16"/>
              </w:rPr>
            </w:pPr>
            <w:r w:rsidRPr="00481D2D">
              <w:rPr>
                <w:rFonts w:ascii="Arial" w:hAnsi="Arial" w:cs="Arial"/>
                <w:color w:val="000000"/>
                <w:sz w:val="16"/>
                <w:szCs w:val="16"/>
              </w:rPr>
              <w:t>Alignment of IP-CAN specific annex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8D17071"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5D38122"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E0DC646" w14:textId="77777777" w:rsidR="00A551B2" w:rsidRPr="00481D2D" w:rsidRDefault="0069662D">
            <w:pPr>
              <w:rPr>
                <w:rFonts w:ascii="Arial" w:hAnsi="Arial" w:cs="Arial"/>
                <w:color w:val="000000"/>
                <w:sz w:val="16"/>
                <w:szCs w:val="16"/>
              </w:rPr>
            </w:pPr>
            <w:r w:rsidRPr="00481D2D">
              <w:rPr>
                <w:rFonts w:ascii="Arial" w:hAnsi="Arial" w:cs="Arial"/>
                <w:color w:val="000000"/>
                <w:sz w:val="16"/>
                <w:szCs w:val="16"/>
              </w:rPr>
              <w:t>C1-082778</w:t>
            </w:r>
          </w:p>
        </w:tc>
      </w:tr>
      <w:tr w:rsidR="00A551B2" w:rsidRPr="00481D2D" w14:paraId="74610E9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8772E5C"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F3A476D"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9D30FCA" w14:textId="77777777" w:rsidR="00A551B2" w:rsidRPr="00481D2D" w:rsidRDefault="0069662D">
            <w:pPr>
              <w:rPr>
                <w:rFonts w:ascii="Arial" w:hAnsi="Arial" w:cs="Arial"/>
                <w:color w:val="000000"/>
                <w:sz w:val="16"/>
                <w:szCs w:val="16"/>
              </w:rPr>
            </w:pPr>
            <w:r w:rsidRPr="00481D2D">
              <w:rPr>
                <w:rFonts w:ascii="Arial" w:hAnsi="Arial" w:cs="Arial"/>
                <w:color w:val="000000"/>
                <w:sz w:val="16"/>
                <w:szCs w:val="16"/>
              </w:rPr>
              <w:t>CP-08051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111A781" w14:textId="77777777" w:rsidR="00A551B2" w:rsidRPr="00481D2D" w:rsidRDefault="00A551B2">
            <w:pPr>
              <w:rPr>
                <w:rFonts w:ascii="Arial" w:hAnsi="Arial" w:cs="Arial"/>
                <w:color w:val="000000"/>
                <w:sz w:val="16"/>
                <w:szCs w:val="16"/>
              </w:rPr>
            </w:pPr>
            <w:r w:rsidRPr="00481D2D">
              <w:rPr>
                <w:rFonts w:ascii="Arial" w:hAnsi="Arial" w:cs="Arial"/>
                <w:color w:val="000000"/>
                <w:sz w:val="16"/>
                <w:szCs w:val="16"/>
              </w:rPr>
              <w:t>233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D53C1BB" w14:textId="77777777" w:rsidR="00A551B2" w:rsidRPr="00481D2D" w:rsidRDefault="00A551B2"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13BC972" w14:textId="77777777" w:rsidR="00A551B2" w:rsidRPr="00481D2D" w:rsidRDefault="00064E3A">
            <w:pPr>
              <w:rPr>
                <w:rFonts w:ascii="Arial" w:hAnsi="Arial" w:cs="Arial"/>
                <w:color w:val="000000"/>
                <w:sz w:val="16"/>
                <w:szCs w:val="16"/>
              </w:rPr>
            </w:pPr>
            <w:r w:rsidRPr="00481D2D">
              <w:rPr>
                <w:rFonts w:ascii="Arial" w:hAnsi="Arial" w:cs="Arial"/>
                <w:color w:val="000000"/>
                <w:sz w:val="16"/>
                <w:szCs w:val="16"/>
              </w:rPr>
              <w:t>Emergency PUI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DAC0230"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ADCDB3B"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5D34092" w14:textId="77777777" w:rsidR="00A551B2" w:rsidRPr="00481D2D" w:rsidRDefault="0069662D">
            <w:pPr>
              <w:rPr>
                <w:rFonts w:ascii="Arial" w:hAnsi="Arial" w:cs="Arial"/>
                <w:color w:val="000000"/>
                <w:sz w:val="16"/>
                <w:szCs w:val="16"/>
              </w:rPr>
            </w:pPr>
            <w:r w:rsidRPr="00481D2D">
              <w:rPr>
                <w:rFonts w:ascii="Arial" w:hAnsi="Arial" w:cs="Arial"/>
                <w:color w:val="000000"/>
                <w:sz w:val="16"/>
                <w:szCs w:val="16"/>
              </w:rPr>
              <w:t>C1-082864</w:t>
            </w:r>
          </w:p>
        </w:tc>
      </w:tr>
      <w:tr w:rsidR="00745945" w:rsidRPr="00481D2D" w14:paraId="51431AA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A795966" w14:textId="77777777" w:rsidR="00745945" w:rsidRPr="00481D2D" w:rsidRDefault="00745945"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C676DDB" w14:textId="77777777" w:rsidR="00745945" w:rsidRPr="00481D2D" w:rsidRDefault="00745945"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6EE2F32" w14:textId="77777777" w:rsidR="00745945" w:rsidRPr="00481D2D" w:rsidRDefault="00745945">
            <w:pPr>
              <w:rPr>
                <w:rFonts w:ascii="Arial" w:hAnsi="Arial" w:cs="Arial"/>
                <w:color w:val="000000"/>
                <w:sz w:val="16"/>
                <w:szCs w:val="16"/>
              </w:rPr>
            </w:pPr>
            <w:r w:rsidRPr="00481D2D">
              <w:rPr>
                <w:rFonts w:ascii="Arial" w:hAnsi="Arial" w:cs="Arial"/>
                <w:color w:val="000000"/>
                <w:sz w:val="16"/>
                <w:szCs w:val="16"/>
              </w:rPr>
              <w:t>CP-08066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A955353" w14:textId="77777777" w:rsidR="00745945" w:rsidRPr="00481D2D" w:rsidRDefault="00745945">
            <w:pPr>
              <w:rPr>
                <w:rFonts w:ascii="Arial" w:hAnsi="Arial" w:cs="Arial"/>
                <w:color w:val="000000"/>
                <w:sz w:val="16"/>
                <w:szCs w:val="16"/>
              </w:rPr>
            </w:pPr>
            <w:r w:rsidRPr="00481D2D">
              <w:rPr>
                <w:rFonts w:ascii="Arial" w:hAnsi="Arial" w:cs="Arial"/>
                <w:color w:val="000000"/>
                <w:sz w:val="16"/>
                <w:szCs w:val="16"/>
              </w:rPr>
              <w:t>234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DAA7FE7" w14:textId="77777777" w:rsidR="00745945" w:rsidRPr="00481D2D" w:rsidRDefault="00745945"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0F99835" w14:textId="77777777" w:rsidR="00745945" w:rsidRPr="00481D2D" w:rsidRDefault="00745945">
            <w:pPr>
              <w:rPr>
                <w:rFonts w:ascii="Arial" w:hAnsi="Arial" w:cs="Arial"/>
                <w:color w:val="000000"/>
                <w:sz w:val="16"/>
                <w:szCs w:val="16"/>
              </w:rPr>
            </w:pPr>
            <w:r w:rsidRPr="00481D2D">
              <w:rPr>
                <w:rFonts w:ascii="Arial" w:hAnsi="Arial" w:cs="Arial"/>
                <w:color w:val="000000"/>
                <w:sz w:val="16"/>
                <w:szCs w:val="16"/>
              </w:rPr>
              <w:t>Initial emergency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2511A8C" w14:textId="77777777" w:rsidR="00745945" w:rsidRPr="00481D2D" w:rsidRDefault="00745945"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C7438E9" w14:textId="77777777" w:rsidR="00745945" w:rsidRPr="00481D2D" w:rsidRDefault="00745945"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1B82A7F" w14:textId="77777777" w:rsidR="00745945" w:rsidRPr="00481D2D" w:rsidRDefault="00745945">
            <w:pPr>
              <w:rPr>
                <w:rFonts w:ascii="Arial" w:hAnsi="Arial" w:cs="Arial"/>
                <w:color w:val="000000"/>
                <w:sz w:val="16"/>
                <w:szCs w:val="16"/>
              </w:rPr>
            </w:pPr>
          </w:p>
        </w:tc>
      </w:tr>
      <w:tr w:rsidR="0069662D" w:rsidRPr="00481D2D" w14:paraId="01E43D9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6638F88"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48613BA"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6AF6657" w14:textId="77777777" w:rsidR="0069662D" w:rsidRPr="00481D2D" w:rsidRDefault="0069662D">
            <w:pPr>
              <w:rPr>
                <w:rFonts w:ascii="Arial" w:hAnsi="Arial" w:cs="Arial"/>
                <w:color w:val="000000"/>
                <w:sz w:val="16"/>
                <w:szCs w:val="16"/>
              </w:rPr>
            </w:pPr>
            <w:r w:rsidRPr="00481D2D">
              <w:rPr>
                <w:rFonts w:ascii="Arial" w:hAnsi="Arial" w:cs="Arial"/>
                <w:color w:val="000000"/>
                <w:sz w:val="16"/>
                <w:szCs w:val="16"/>
              </w:rPr>
              <w:t>CP-08051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1F5F20C" w14:textId="77777777" w:rsidR="0069662D" w:rsidRPr="00481D2D" w:rsidRDefault="0069662D">
            <w:pPr>
              <w:rPr>
                <w:rFonts w:ascii="Arial" w:hAnsi="Arial" w:cs="Arial"/>
                <w:color w:val="000000"/>
                <w:sz w:val="16"/>
                <w:szCs w:val="16"/>
              </w:rPr>
            </w:pPr>
            <w:r w:rsidRPr="00481D2D">
              <w:rPr>
                <w:rFonts w:ascii="Arial" w:hAnsi="Arial" w:cs="Arial"/>
                <w:color w:val="000000"/>
                <w:sz w:val="16"/>
                <w:szCs w:val="16"/>
              </w:rPr>
              <w:t>234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353730D" w14:textId="77777777" w:rsidR="0069662D" w:rsidRPr="00481D2D" w:rsidRDefault="0069662D"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3719881" w14:textId="77777777" w:rsidR="0069662D" w:rsidRPr="00481D2D" w:rsidRDefault="00064E3A">
            <w:pPr>
              <w:rPr>
                <w:rFonts w:ascii="Arial" w:hAnsi="Arial" w:cs="Arial"/>
                <w:color w:val="000000"/>
                <w:sz w:val="16"/>
                <w:szCs w:val="16"/>
              </w:rPr>
            </w:pPr>
            <w:r w:rsidRPr="00481D2D">
              <w:rPr>
                <w:rFonts w:ascii="Arial" w:hAnsi="Arial" w:cs="Arial"/>
                <w:color w:val="000000"/>
                <w:sz w:val="16"/>
                <w:szCs w:val="16"/>
              </w:rPr>
              <w:t>Emergency session set-u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7F48472"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A8A05B9"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C0A4ACC" w14:textId="77777777" w:rsidR="0069662D" w:rsidRPr="00481D2D" w:rsidRDefault="0069662D">
            <w:pPr>
              <w:rPr>
                <w:rFonts w:ascii="Arial" w:hAnsi="Arial" w:cs="Arial"/>
                <w:color w:val="000000"/>
                <w:sz w:val="16"/>
                <w:szCs w:val="16"/>
              </w:rPr>
            </w:pPr>
            <w:r w:rsidRPr="00481D2D">
              <w:rPr>
                <w:rFonts w:ascii="Arial" w:hAnsi="Arial" w:cs="Arial"/>
                <w:color w:val="000000"/>
                <w:sz w:val="16"/>
                <w:szCs w:val="16"/>
              </w:rPr>
              <w:t>C1-083532</w:t>
            </w:r>
          </w:p>
        </w:tc>
      </w:tr>
      <w:tr w:rsidR="0069662D" w:rsidRPr="00481D2D" w14:paraId="789F808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C1C9125"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EF8FB81"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0D56426" w14:textId="77777777" w:rsidR="0069662D" w:rsidRPr="00481D2D" w:rsidRDefault="0069662D">
            <w:pPr>
              <w:rPr>
                <w:rFonts w:ascii="Arial" w:hAnsi="Arial" w:cs="Arial"/>
                <w:color w:val="000000"/>
                <w:sz w:val="16"/>
                <w:szCs w:val="16"/>
              </w:rPr>
            </w:pPr>
            <w:r w:rsidRPr="00481D2D">
              <w:rPr>
                <w:rFonts w:ascii="Arial" w:hAnsi="Arial" w:cs="Arial"/>
                <w:color w:val="000000"/>
                <w:sz w:val="16"/>
                <w:szCs w:val="16"/>
              </w:rPr>
              <w:t>CP-08051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56FC8F0" w14:textId="77777777" w:rsidR="0069662D" w:rsidRPr="00481D2D" w:rsidRDefault="0069662D">
            <w:pPr>
              <w:rPr>
                <w:rFonts w:ascii="Arial" w:hAnsi="Arial" w:cs="Arial"/>
                <w:color w:val="000000"/>
                <w:sz w:val="16"/>
                <w:szCs w:val="16"/>
              </w:rPr>
            </w:pPr>
            <w:r w:rsidRPr="00481D2D">
              <w:rPr>
                <w:rFonts w:ascii="Arial" w:hAnsi="Arial" w:cs="Arial"/>
                <w:color w:val="000000"/>
                <w:sz w:val="16"/>
                <w:szCs w:val="16"/>
              </w:rPr>
              <w:t>234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C7C95CD" w14:textId="77777777" w:rsidR="0069662D" w:rsidRPr="00481D2D" w:rsidRDefault="0069662D"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28BA18E" w14:textId="77777777" w:rsidR="0069662D" w:rsidRPr="00481D2D" w:rsidRDefault="00064E3A">
            <w:pPr>
              <w:rPr>
                <w:rFonts w:ascii="Arial" w:hAnsi="Arial" w:cs="Arial"/>
                <w:color w:val="000000"/>
                <w:sz w:val="16"/>
                <w:szCs w:val="16"/>
              </w:rPr>
            </w:pPr>
            <w:r w:rsidRPr="00481D2D">
              <w:rPr>
                <w:rFonts w:ascii="Arial" w:hAnsi="Arial" w:cs="Arial"/>
                <w:color w:val="000000"/>
                <w:sz w:val="16"/>
                <w:szCs w:val="16"/>
              </w:rPr>
              <w:t>P-CSCF handling of emergency sess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1C19462"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A665E99"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447FC1C" w14:textId="77777777" w:rsidR="0069662D" w:rsidRPr="00481D2D" w:rsidRDefault="0069662D">
            <w:pPr>
              <w:rPr>
                <w:rFonts w:ascii="Arial" w:hAnsi="Arial" w:cs="Arial"/>
                <w:color w:val="000000"/>
                <w:sz w:val="16"/>
                <w:szCs w:val="16"/>
              </w:rPr>
            </w:pPr>
            <w:r w:rsidRPr="00481D2D">
              <w:rPr>
                <w:rFonts w:ascii="Arial" w:hAnsi="Arial" w:cs="Arial"/>
                <w:color w:val="000000"/>
                <w:sz w:val="16"/>
                <w:szCs w:val="16"/>
              </w:rPr>
              <w:t>C1-083391</w:t>
            </w:r>
          </w:p>
        </w:tc>
      </w:tr>
      <w:tr w:rsidR="0069662D" w:rsidRPr="00481D2D" w14:paraId="72051E8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A13C53E"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382A688"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63B5C10" w14:textId="77777777" w:rsidR="0069662D" w:rsidRPr="00481D2D" w:rsidRDefault="0069662D">
            <w:pPr>
              <w:rPr>
                <w:rFonts w:ascii="Arial" w:hAnsi="Arial" w:cs="Arial"/>
                <w:color w:val="000000"/>
                <w:sz w:val="16"/>
                <w:szCs w:val="16"/>
              </w:rPr>
            </w:pPr>
            <w:r w:rsidRPr="00481D2D">
              <w:rPr>
                <w:rFonts w:ascii="Arial" w:hAnsi="Arial" w:cs="Arial"/>
                <w:color w:val="000000"/>
                <w:sz w:val="16"/>
                <w:szCs w:val="16"/>
              </w:rPr>
              <w:t>CP-08051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E47B58A" w14:textId="77777777" w:rsidR="0069662D" w:rsidRPr="00481D2D" w:rsidRDefault="0069662D">
            <w:pPr>
              <w:rPr>
                <w:rFonts w:ascii="Arial" w:hAnsi="Arial" w:cs="Arial"/>
                <w:color w:val="000000"/>
                <w:sz w:val="16"/>
                <w:szCs w:val="16"/>
              </w:rPr>
            </w:pPr>
            <w:r w:rsidRPr="00481D2D">
              <w:rPr>
                <w:rFonts w:ascii="Arial" w:hAnsi="Arial" w:cs="Arial"/>
                <w:color w:val="000000"/>
                <w:sz w:val="16"/>
                <w:szCs w:val="16"/>
              </w:rPr>
              <w:t>234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00C6645" w14:textId="77777777" w:rsidR="0069662D" w:rsidRPr="00481D2D" w:rsidRDefault="0069662D"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6BC37B7" w14:textId="77777777" w:rsidR="0069662D" w:rsidRPr="00481D2D" w:rsidRDefault="00064E3A">
            <w:pPr>
              <w:rPr>
                <w:rFonts w:ascii="Arial" w:hAnsi="Arial" w:cs="Arial"/>
                <w:color w:val="000000"/>
                <w:sz w:val="16"/>
                <w:szCs w:val="16"/>
              </w:rPr>
            </w:pPr>
            <w:r w:rsidRPr="00481D2D">
              <w:rPr>
                <w:rFonts w:ascii="Arial" w:hAnsi="Arial" w:cs="Arial"/>
                <w:color w:val="000000"/>
                <w:sz w:val="16"/>
                <w:szCs w:val="16"/>
              </w:rPr>
              <w:t>S-CSCF handling of emergency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DB2285D"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6C38387"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599A2BF" w14:textId="77777777" w:rsidR="0069662D" w:rsidRPr="00481D2D" w:rsidRDefault="0069662D">
            <w:pPr>
              <w:rPr>
                <w:rFonts w:ascii="Arial" w:hAnsi="Arial" w:cs="Arial"/>
                <w:color w:val="000000"/>
                <w:sz w:val="16"/>
                <w:szCs w:val="16"/>
              </w:rPr>
            </w:pPr>
            <w:r w:rsidRPr="00481D2D">
              <w:rPr>
                <w:rFonts w:ascii="Arial" w:hAnsi="Arial" w:cs="Arial"/>
                <w:color w:val="000000"/>
                <w:sz w:val="16"/>
                <w:szCs w:val="16"/>
              </w:rPr>
              <w:t>C1-083534</w:t>
            </w:r>
          </w:p>
        </w:tc>
      </w:tr>
      <w:tr w:rsidR="0069662D" w:rsidRPr="00481D2D" w14:paraId="4A04390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971E4A8"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15DEE5A"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B8DCD0E" w14:textId="77777777" w:rsidR="0069662D" w:rsidRPr="00481D2D" w:rsidRDefault="0069662D">
            <w:pPr>
              <w:rPr>
                <w:rFonts w:ascii="Arial" w:hAnsi="Arial" w:cs="Arial"/>
                <w:color w:val="000000"/>
                <w:sz w:val="16"/>
                <w:szCs w:val="16"/>
              </w:rPr>
            </w:pPr>
            <w:r w:rsidRPr="00481D2D">
              <w:rPr>
                <w:rFonts w:ascii="Arial" w:hAnsi="Arial" w:cs="Arial"/>
                <w:color w:val="000000"/>
                <w:sz w:val="16"/>
                <w:szCs w:val="16"/>
              </w:rPr>
              <w:t>CP-08052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A00948A" w14:textId="77777777" w:rsidR="0069662D" w:rsidRPr="00481D2D" w:rsidRDefault="0069662D">
            <w:pPr>
              <w:rPr>
                <w:rFonts w:ascii="Arial" w:hAnsi="Arial" w:cs="Arial"/>
                <w:color w:val="000000"/>
                <w:sz w:val="16"/>
                <w:szCs w:val="16"/>
              </w:rPr>
            </w:pPr>
            <w:r w:rsidRPr="00481D2D">
              <w:rPr>
                <w:rFonts w:ascii="Arial" w:hAnsi="Arial" w:cs="Arial"/>
                <w:color w:val="000000"/>
                <w:sz w:val="16"/>
                <w:szCs w:val="16"/>
              </w:rPr>
              <w:t>234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34F2EC0" w14:textId="77777777" w:rsidR="0069662D" w:rsidRPr="00481D2D" w:rsidRDefault="0069662D"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FC15391" w14:textId="77777777" w:rsidR="0069662D" w:rsidRPr="00481D2D" w:rsidRDefault="00064E3A">
            <w:pPr>
              <w:rPr>
                <w:rFonts w:ascii="Arial" w:hAnsi="Arial" w:cs="Arial"/>
                <w:color w:val="000000"/>
                <w:sz w:val="16"/>
                <w:szCs w:val="16"/>
              </w:rPr>
            </w:pPr>
            <w:r w:rsidRPr="00481D2D">
              <w:rPr>
                <w:rFonts w:ascii="Arial" w:hAnsi="Arial" w:cs="Arial"/>
                <w:color w:val="000000"/>
                <w:sz w:val="16"/>
                <w:szCs w:val="16"/>
              </w:rPr>
              <w:t>Informative Explanation and Corrections of Profile Tabl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6AFB705"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E0D1063"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63A6A13" w14:textId="77777777" w:rsidR="0069662D" w:rsidRPr="00481D2D" w:rsidRDefault="0069662D">
            <w:pPr>
              <w:rPr>
                <w:rFonts w:ascii="Arial" w:hAnsi="Arial" w:cs="Arial"/>
                <w:color w:val="000000"/>
                <w:sz w:val="16"/>
                <w:szCs w:val="16"/>
              </w:rPr>
            </w:pPr>
            <w:r w:rsidRPr="00481D2D">
              <w:rPr>
                <w:rFonts w:ascii="Arial" w:hAnsi="Arial" w:cs="Arial"/>
                <w:color w:val="000000"/>
                <w:sz w:val="16"/>
                <w:szCs w:val="16"/>
              </w:rPr>
              <w:t>C1-083353</w:t>
            </w:r>
          </w:p>
        </w:tc>
      </w:tr>
      <w:tr w:rsidR="0069662D" w:rsidRPr="00481D2D" w14:paraId="1A4CEF7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F0C0753"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B81CFD3"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E0E8EDF" w14:textId="77777777" w:rsidR="0069662D" w:rsidRPr="00481D2D" w:rsidRDefault="0069662D">
            <w:pPr>
              <w:rPr>
                <w:rFonts w:ascii="Arial" w:hAnsi="Arial" w:cs="Arial"/>
                <w:color w:val="000000"/>
                <w:sz w:val="16"/>
                <w:szCs w:val="16"/>
              </w:rPr>
            </w:pPr>
            <w:r w:rsidRPr="00481D2D">
              <w:rPr>
                <w:rFonts w:ascii="Arial" w:hAnsi="Arial" w:cs="Arial"/>
                <w:color w:val="000000"/>
                <w:sz w:val="16"/>
                <w:szCs w:val="16"/>
              </w:rPr>
              <w:t>CP-08052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F8BC3D8" w14:textId="77777777" w:rsidR="0069662D" w:rsidRPr="00481D2D" w:rsidRDefault="0069662D">
            <w:pPr>
              <w:rPr>
                <w:rFonts w:ascii="Arial" w:hAnsi="Arial" w:cs="Arial"/>
                <w:color w:val="000000"/>
                <w:sz w:val="16"/>
                <w:szCs w:val="16"/>
              </w:rPr>
            </w:pPr>
            <w:r w:rsidRPr="00481D2D">
              <w:rPr>
                <w:rFonts w:ascii="Arial" w:hAnsi="Arial" w:cs="Arial"/>
                <w:color w:val="000000"/>
                <w:sz w:val="16"/>
                <w:szCs w:val="16"/>
              </w:rPr>
              <w:t>235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FE53692" w14:textId="77777777" w:rsidR="0069662D" w:rsidRPr="00481D2D" w:rsidRDefault="0069662D"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76B57AF" w14:textId="77777777" w:rsidR="0069662D" w:rsidRPr="00481D2D" w:rsidRDefault="00064E3A">
            <w:pPr>
              <w:rPr>
                <w:rFonts w:ascii="Arial" w:hAnsi="Arial" w:cs="Arial"/>
                <w:color w:val="000000"/>
                <w:sz w:val="16"/>
                <w:szCs w:val="16"/>
              </w:rPr>
            </w:pPr>
            <w:r w:rsidRPr="00481D2D">
              <w:rPr>
                <w:rFonts w:ascii="Arial" w:hAnsi="Arial" w:cs="Arial"/>
                <w:color w:val="000000"/>
                <w:sz w:val="16"/>
                <w:szCs w:val="16"/>
              </w:rPr>
              <w:t>More than one contact address per U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C0F837B"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A33D449"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163BCBF" w14:textId="77777777" w:rsidR="0069662D" w:rsidRPr="00481D2D" w:rsidRDefault="0069662D">
            <w:pPr>
              <w:rPr>
                <w:rFonts w:ascii="Arial" w:hAnsi="Arial" w:cs="Arial"/>
                <w:color w:val="000000"/>
                <w:sz w:val="16"/>
                <w:szCs w:val="16"/>
              </w:rPr>
            </w:pPr>
            <w:r w:rsidRPr="00481D2D">
              <w:rPr>
                <w:rFonts w:ascii="Arial" w:hAnsi="Arial" w:cs="Arial"/>
                <w:color w:val="000000"/>
                <w:sz w:val="16"/>
                <w:szCs w:val="16"/>
              </w:rPr>
              <w:t>C1-083351</w:t>
            </w:r>
          </w:p>
        </w:tc>
      </w:tr>
      <w:tr w:rsidR="0069662D" w:rsidRPr="00481D2D" w14:paraId="16C2219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48C4AE1"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521639E"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CF781FC" w14:textId="77777777" w:rsidR="0069662D" w:rsidRPr="00481D2D" w:rsidRDefault="0069662D">
            <w:pPr>
              <w:rPr>
                <w:rFonts w:ascii="Arial" w:hAnsi="Arial" w:cs="Arial"/>
                <w:color w:val="000000"/>
                <w:sz w:val="16"/>
                <w:szCs w:val="16"/>
              </w:rPr>
            </w:pPr>
            <w:r w:rsidRPr="00481D2D">
              <w:rPr>
                <w:rFonts w:ascii="Arial" w:hAnsi="Arial" w:cs="Arial"/>
                <w:color w:val="000000"/>
                <w:sz w:val="16"/>
                <w:szCs w:val="16"/>
              </w:rPr>
              <w:t>CP-0805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E42755D" w14:textId="77777777" w:rsidR="0069662D" w:rsidRPr="00481D2D" w:rsidRDefault="0069662D">
            <w:pPr>
              <w:rPr>
                <w:rFonts w:ascii="Arial" w:hAnsi="Arial" w:cs="Arial"/>
                <w:color w:val="000000"/>
                <w:sz w:val="16"/>
                <w:szCs w:val="16"/>
              </w:rPr>
            </w:pPr>
            <w:r w:rsidRPr="00481D2D">
              <w:rPr>
                <w:rFonts w:ascii="Arial" w:hAnsi="Arial" w:cs="Arial"/>
                <w:color w:val="000000"/>
                <w:sz w:val="16"/>
                <w:szCs w:val="16"/>
              </w:rPr>
              <w:t>235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69D624D" w14:textId="77777777" w:rsidR="0069662D" w:rsidRPr="00481D2D" w:rsidRDefault="0069662D"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ED104EE" w14:textId="77777777" w:rsidR="0069662D" w:rsidRPr="00481D2D" w:rsidRDefault="00064E3A">
            <w:pPr>
              <w:rPr>
                <w:rFonts w:ascii="Arial" w:hAnsi="Arial" w:cs="Arial"/>
                <w:color w:val="000000"/>
                <w:sz w:val="16"/>
                <w:szCs w:val="16"/>
              </w:rPr>
            </w:pPr>
            <w:r w:rsidRPr="00481D2D">
              <w:rPr>
                <w:rFonts w:ascii="Arial" w:hAnsi="Arial" w:cs="Arial"/>
                <w:color w:val="000000"/>
                <w:sz w:val="16"/>
                <w:szCs w:val="16"/>
              </w:rPr>
              <w:t>IMS Trace for entities not on the path of the register reques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3B6F9F2"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D9FB0CC"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24E73EE" w14:textId="77777777" w:rsidR="0069662D" w:rsidRPr="00481D2D" w:rsidRDefault="0069662D">
            <w:pPr>
              <w:rPr>
                <w:rFonts w:ascii="Arial" w:hAnsi="Arial" w:cs="Arial"/>
                <w:color w:val="000000"/>
                <w:sz w:val="16"/>
                <w:szCs w:val="16"/>
              </w:rPr>
            </w:pPr>
            <w:r w:rsidRPr="00481D2D">
              <w:rPr>
                <w:rFonts w:ascii="Arial" w:hAnsi="Arial" w:cs="Arial"/>
                <w:color w:val="000000"/>
                <w:sz w:val="16"/>
                <w:szCs w:val="16"/>
              </w:rPr>
              <w:t>C1-083383</w:t>
            </w:r>
          </w:p>
        </w:tc>
      </w:tr>
      <w:tr w:rsidR="0069662D" w:rsidRPr="00481D2D" w14:paraId="4D352FE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08E82AF"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638373C"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5ABD377" w14:textId="77777777" w:rsidR="0069662D" w:rsidRPr="00481D2D" w:rsidRDefault="0069662D">
            <w:pPr>
              <w:rPr>
                <w:rFonts w:ascii="Arial" w:hAnsi="Arial" w:cs="Arial"/>
                <w:color w:val="000000"/>
                <w:sz w:val="16"/>
                <w:szCs w:val="16"/>
              </w:rPr>
            </w:pPr>
            <w:r w:rsidRPr="00481D2D">
              <w:rPr>
                <w:rFonts w:ascii="Arial" w:hAnsi="Arial" w:cs="Arial"/>
                <w:color w:val="000000"/>
                <w:sz w:val="16"/>
                <w:szCs w:val="16"/>
              </w:rPr>
              <w:t>CP-0805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BDC2776" w14:textId="77777777" w:rsidR="0069662D" w:rsidRPr="00481D2D" w:rsidRDefault="0069662D">
            <w:pPr>
              <w:rPr>
                <w:rFonts w:ascii="Arial" w:hAnsi="Arial" w:cs="Arial"/>
                <w:color w:val="000000"/>
                <w:sz w:val="16"/>
                <w:szCs w:val="16"/>
              </w:rPr>
            </w:pPr>
            <w:r w:rsidRPr="00481D2D">
              <w:rPr>
                <w:rFonts w:ascii="Arial" w:hAnsi="Arial" w:cs="Arial"/>
                <w:color w:val="000000"/>
                <w:sz w:val="16"/>
                <w:szCs w:val="16"/>
              </w:rPr>
              <w:t>235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7E2D2A7" w14:textId="77777777" w:rsidR="0069662D" w:rsidRPr="00481D2D" w:rsidRDefault="0069662D"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3B82303" w14:textId="77777777" w:rsidR="0069662D" w:rsidRPr="00481D2D" w:rsidRDefault="00064E3A">
            <w:pPr>
              <w:rPr>
                <w:rFonts w:ascii="Arial" w:hAnsi="Arial" w:cs="Arial"/>
                <w:color w:val="000000"/>
                <w:sz w:val="16"/>
                <w:szCs w:val="16"/>
              </w:rPr>
            </w:pPr>
            <w:r w:rsidRPr="00481D2D">
              <w:rPr>
                <w:rFonts w:ascii="Arial" w:hAnsi="Arial" w:cs="Arial"/>
                <w:color w:val="000000"/>
                <w:sz w:val="16"/>
                <w:szCs w:val="16"/>
              </w:rPr>
              <w:t>Start and stop procedures for IMS tra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A241BD5"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64C89E1"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1524BDE" w14:textId="77777777" w:rsidR="0069662D" w:rsidRPr="00481D2D" w:rsidRDefault="0069662D">
            <w:pPr>
              <w:rPr>
                <w:rFonts w:ascii="Arial" w:hAnsi="Arial" w:cs="Arial"/>
                <w:color w:val="000000"/>
                <w:sz w:val="16"/>
                <w:szCs w:val="16"/>
              </w:rPr>
            </w:pPr>
            <w:r w:rsidRPr="00481D2D">
              <w:rPr>
                <w:rFonts w:ascii="Arial" w:hAnsi="Arial" w:cs="Arial"/>
                <w:color w:val="000000"/>
                <w:sz w:val="16"/>
                <w:szCs w:val="16"/>
              </w:rPr>
              <w:t>C1-083384</w:t>
            </w:r>
          </w:p>
        </w:tc>
      </w:tr>
      <w:tr w:rsidR="0069662D" w:rsidRPr="00481D2D" w14:paraId="08AF14D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C7CA4B7"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4C7CAF6"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FC207FA" w14:textId="77777777" w:rsidR="0069662D" w:rsidRPr="00481D2D" w:rsidRDefault="0069662D">
            <w:pPr>
              <w:rPr>
                <w:rFonts w:ascii="Arial" w:hAnsi="Arial" w:cs="Arial"/>
                <w:color w:val="000000"/>
                <w:sz w:val="16"/>
                <w:szCs w:val="16"/>
              </w:rPr>
            </w:pPr>
            <w:r w:rsidRPr="00481D2D">
              <w:rPr>
                <w:rFonts w:ascii="Arial" w:hAnsi="Arial" w:cs="Arial"/>
                <w:color w:val="000000"/>
                <w:sz w:val="16"/>
                <w:szCs w:val="16"/>
              </w:rPr>
              <w:t>CP-08063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1B8B5AB" w14:textId="77777777" w:rsidR="0069662D" w:rsidRPr="00481D2D" w:rsidRDefault="0069662D">
            <w:pPr>
              <w:rPr>
                <w:rFonts w:ascii="Arial" w:hAnsi="Arial" w:cs="Arial"/>
                <w:color w:val="000000"/>
                <w:sz w:val="16"/>
                <w:szCs w:val="16"/>
              </w:rPr>
            </w:pPr>
            <w:r w:rsidRPr="00481D2D">
              <w:rPr>
                <w:rFonts w:ascii="Arial" w:hAnsi="Arial" w:cs="Arial"/>
                <w:color w:val="000000"/>
                <w:sz w:val="16"/>
                <w:szCs w:val="16"/>
              </w:rPr>
              <w:t>235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61E55A2" w14:textId="77777777" w:rsidR="0069662D" w:rsidRPr="00481D2D" w:rsidRDefault="0069662D"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4C81312" w14:textId="77777777" w:rsidR="0069662D" w:rsidRPr="00481D2D" w:rsidRDefault="00064E3A">
            <w:pPr>
              <w:rPr>
                <w:rFonts w:ascii="Arial" w:hAnsi="Arial" w:cs="Arial"/>
                <w:color w:val="000000"/>
                <w:sz w:val="16"/>
                <w:szCs w:val="16"/>
              </w:rPr>
            </w:pPr>
            <w:r w:rsidRPr="00481D2D">
              <w:rPr>
                <w:rFonts w:ascii="Arial" w:hAnsi="Arial" w:cs="Arial"/>
                <w:color w:val="000000"/>
                <w:sz w:val="16"/>
                <w:szCs w:val="16"/>
              </w:rPr>
              <w:t xml:space="preserve">Align emergency session handling outside a security association or </w:t>
            </w:r>
            <w:smartTag w:uri="urn:schemas-microsoft-com:office:smarttags" w:element="stockticker">
              <w:r w:rsidRPr="00481D2D">
                <w:rPr>
                  <w:rFonts w:ascii="Arial" w:hAnsi="Arial" w:cs="Arial"/>
                  <w:color w:val="000000"/>
                  <w:sz w:val="16"/>
                  <w:szCs w:val="16"/>
                </w:rPr>
                <w:t>TLS</w:t>
              </w:r>
            </w:smartTag>
            <w:r w:rsidRPr="00481D2D">
              <w:rPr>
                <w:rFonts w:ascii="Arial" w:hAnsi="Arial" w:cs="Arial"/>
                <w:color w:val="000000"/>
                <w:sz w:val="16"/>
                <w:szCs w:val="16"/>
              </w:rPr>
              <w:t xml:space="preserve"> sess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A9096F7"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7FC847B"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D733B19" w14:textId="77777777" w:rsidR="0069662D" w:rsidRPr="00481D2D" w:rsidRDefault="0069662D">
            <w:pPr>
              <w:rPr>
                <w:rFonts w:ascii="Arial" w:hAnsi="Arial" w:cs="Arial"/>
                <w:color w:val="000000"/>
                <w:sz w:val="16"/>
                <w:szCs w:val="16"/>
              </w:rPr>
            </w:pPr>
          </w:p>
        </w:tc>
      </w:tr>
      <w:tr w:rsidR="0069662D" w:rsidRPr="00481D2D" w14:paraId="4F925BB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FBE242A"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C7E265D"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E92A617" w14:textId="77777777" w:rsidR="0069662D" w:rsidRPr="00481D2D" w:rsidRDefault="0069662D">
            <w:pPr>
              <w:rPr>
                <w:rFonts w:ascii="Arial" w:hAnsi="Arial" w:cs="Arial"/>
                <w:color w:val="000000"/>
                <w:sz w:val="16"/>
                <w:szCs w:val="16"/>
              </w:rPr>
            </w:pPr>
            <w:r w:rsidRPr="00481D2D">
              <w:rPr>
                <w:rFonts w:ascii="Arial" w:hAnsi="Arial" w:cs="Arial"/>
                <w:color w:val="000000"/>
                <w:sz w:val="16"/>
                <w:szCs w:val="16"/>
              </w:rPr>
              <w:t>CP-08063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AFA6DD7" w14:textId="77777777" w:rsidR="0069662D" w:rsidRPr="00481D2D" w:rsidRDefault="0069662D">
            <w:pPr>
              <w:rPr>
                <w:rFonts w:ascii="Arial" w:hAnsi="Arial" w:cs="Arial"/>
                <w:color w:val="000000"/>
                <w:sz w:val="16"/>
                <w:szCs w:val="16"/>
              </w:rPr>
            </w:pPr>
            <w:r w:rsidRPr="00481D2D">
              <w:rPr>
                <w:rFonts w:ascii="Arial" w:hAnsi="Arial" w:cs="Arial"/>
                <w:color w:val="000000"/>
                <w:sz w:val="16"/>
                <w:szCs w:val="16"/>
              </w:rPr>
              <w:t>235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4548E65" w14:textId="77777777" w:rsidR="0069662D" w:rsidRPr="00481D2D" w:rsidRDefault="0069662D"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AE7A8DD" w14:textId="77777777" w:rsidR="0069662D" w:rsidRPr="00481D2D" w:rsidRDefault="00064E3A">
            <w:pPr>
              <w:rPr>
                <w:rFonts w:ascii="Arial" w:hAnsi="Arial" w:cs="Arial"/>
                <w:color w:val="000000"/>
                <w:sz w:val="16"/>
                <w:szCs w:val="16"/>
              </w:rPr>
            </w:pPr>
            <w:r w:rsidRPr="00481D2D">
              <w:rPr>
                <w:rFonts w:ascii="Arial" w:hAnsi="Arial" w:cs="Arial"/>
                <w:color w:val="000000"/>
                <w:sz w:val="16"/>
                <w:szCs w:val="16"/>
              </w:rPr>
              <w:t>Addressing privacy requiremen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445D68A"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6444513"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41AB4AE" w14:textId="77777777" w:rsidR="0069662D" w:rsidRPr="00481D2D" w:rsidRDefault="0069662D">
            <w:pPr>
              <w:rPr>
                <w:rFonts w:ascii="Arial" w:hAnsi="Arial" w:cs="Arial"/>
                <w:color w:val="000000"/>
                <w:sz w:val="16"/>
                <w:szCs w:val="16"/>
              </w:rPr>
            </w:pPr>
          </w:p>
        </w:tc>
      </w:tr>
      <w:tr w:rsidR="0069662D" w:rsidRPr="00481D2D" w14:paraId="0612F37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CD45F08"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A4E858E"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16675A5" w14:textId="77777777" w:rsidR="0069662D" w:rsidRPr="00481D2D" w:rsidRDefault="0069662D">
            <w:pPr>
              <w:rPr>
                <w:rFonts w:ascii="Arial" w:hAnsi="Arial" w:cs="Arial"/>
                <w:color w:val="000000"/>
                <w:sz w:val="16"/>
                <w:szCs w:val="16"/>
              </w:rPr>
            </w:pPr>
            <w:r w:rsidRPr="00481D2D">
              <w:rPr>
                <w:rFonts w:ascii="Arial" w:hAnsi="Arial" w:cs="Arial"/>
                <w:color w:val="000000"/>
                <w:sz w:val="16"/>
                <w:szCs w:val="16"/>
              </w:rPr>
              <w:t>CP-08052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2BC2BB6" w14:textId="77777777" w:rsidR="0069662D" w:rsidRPr="00481D2D" w:rsidRDefault="0069662D">
            <w:pPr>
              <w:rPr>
                <w:rFonts w:ascii="Arial" w:hAnsi="Arial" w:cs="Arial"/>
                <w:color w:val="000000"/>
                <w:sz w:val="16"/>
                <w:szCs w:val="16"/>
              </w:rPr>
            </w:pPr>
            <w:r w:rsidRPr="00481D2D">
              <w:rPr>
                <w:rFonts w:ascii="Arial" w:hAnsi="Arial" w:cs="Arial"/>
                <w:color w:val="000000"/>
                <w:sz w:val="16"/>
                <w:szCs w:val="16"/>
              </w:rPr>
              <w:t>235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7E5A6D5" w14:textId="77777777" w:rsidR="0069662D" w:rsidRPr="00481D2D" w:rsidRDefault="0069662D"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03DF853" w14:textId="77777777" w:rsidR="0069662D" w:rsidRPr="00481D2D" w:rsidRDefault="00064E3A">
            <w:pPr>
              <w:rPr>
                <w:rFonts w:ascii="Arial" w:hAnsi="Arial" w:cs="Arial"/>
                <w:color w:val="000000"/>
                <w:sz w:val="16"/>
                <w:szCs w:val="16"/>
              </w:rPr>
            </w:pPr>
            <w:r w:rsidRPr="00481D2D">
              <w:rPr>
                <w:rFonts w:ascii="Arial" w:hAnsi="Arial" w:cs="Arial"/>
                <w:color w:val="000000"/>
                <w:sz w:val="16"/>
                <w:szCs w:val="16"/>
              </w:rPr>
              <w:t>SDP Off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46C4270"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83D996B"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E336E15" w14:textId="77777777" w:rsidR="0069662D" w:rsidRPr="00481D2D" w:rsidRDefault="0069662D">
            <w:pPr>
              <w:rPr>
                <w:rFonts w:ascii="Arial" w:hAnsi="Arial" w:cs="Arial"/>
                <w:color w:val="000000"/>
                <w:sz w:val="16"/>
                <w:szCs w:val="16"/>
              </w:rPr>
            </w:pPr>
            <w:r w:rsidRPr="00481D2D">
              <w:rPr>
                <w:rFonts w:ascii="Arial" w:hAnsi="Arial" w:cs="Arial"/>
                <w:color w:val="000000"/>
                <w:sz w:val="16"/>
                <w:szCs w:val="16"/>
              </w:rPr>
              <w:t>C1-083398</w:t>
            </w:r>
          </w:p>
        </w:tc>
      </w:tr>
      <w:tr w:rsidR="0069662D" w:rsidRPr="00481D2D" w14:paraId="39553E0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01231C2"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50BB50B"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D2D5178" w14:textId="77777777" w:rsidR="0069662D" w:rsidRPr="00481D2D" w:rsidRDefault="00EC62A0">
            <w:pPr>
              <w:rPr>
                <w:rFonts w:ascii="Arial" w:hAnsi="Arial" w:cs="Arial"/>
                <w:color w:val="000000"/>
                <w:sz w:val="16"/>
                <w:szCs w:val="16"/>
              </w:rPr>
            </w:pPr>
            <w:r w:rsidRPr="00481D2D">
              <w:rPr>
                <w:rFonts w:ascii="Arial" w:hAnsi="Arial" w:cs="Arial"/>
                <w:color w:val="000000"/>
                <w:sz w:val="16"/>
                <w:szCs w:val="16"/>
              </w:rPr>
              <w:t>CP-08051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E9B46C8" w14:textId="77777777" w:rsidR="0069662D" w:rsidRPr="00481D2D" w:rsidRDefault="0069662D">
            <w:pPr>
              <w:rPr>
                <w:rFonts w:ascii="Arial" w:hAnsi="Arial" w:cs="Arial"/>
                <w:color w:val="000000"/>
                <w:sz w:val="16"/>
                <w:szCs w:val="16"/>
              </w:rPr>
            </w:pPr>
            <w:r w:rsidRPr="00481D2D">
              <w:rPr>
                <w:rFonts w:ascii="Arial" w:hAnsi="Arial" w:cs="Arial"/>
                <w:color w:val="000000"/>
                <w:sz w:val="16"/>
                <w:szCs w:val="16"/>
              </w:rPr>
              <w:t>236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5F72680" w14:textId="77777777" w:rsidR="0069662D" w:rsidRPr="00481D2D" w:rsidRDefault="0069662D"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58CA6AF" w14:textId="77777777" w:rsidR="0069662D" w:rsidRPr="00481D2D" w:rsidRDefault="00064E3A">
            <w:pPr>
              <w:rPr>
                <w:rFonts w:ascii="Arial" w:hAnsi="Arial" w:cs="Arial"/>
                <w:color w:val="000000"/>
                <w:sz w:val="16"/>
                <w:szCs w:val="16"/>
              </w:rPr>
            </w:pPr>
            <w:r w:rsidRPr="00481D2D">
              <w:rPr>
                <w:rFonts w:ascii="Arial" w:hAnsi="Arial" w:cs="Arial"/>
                <w:color w:val="000000"/>
                <w:sz w:val="16"/>
                <w:szCs w:val="16"/>
              </w:rPr>
              <w:t>SDP referencing error for IBCF (IMS-</w:t>
            </w:r>
            <w:smartTag w:uri="urn:schemas-microsoft-com:office:smarttags" w:element="stockticker">
              <w:r w:rsidRPr="00481D2D">
                <w:rPr>
                  <w:rFonts w:ascii="Arial" w:hAnsi="Arial" w:cs="Arial"/>
                  <w:color w:val="000000"/>
                  <w:sz w:val="16"/>
                  <w:szCs w:val="16"/>
                </w:rPr>
                <w:t>ALG</w:t>
              </w:r>
            </w:smartTag>
            <w:r w:rsidRPr="00481D2D">
              <w:rPr>
                <w:rFonts w:ascii="Arial" w:hAnsi="Arial" w:cs="Arial"/>
                <w:color w:val="000000"/>
                <w:sz w:val="16"/>
                <w:szCs w:val="16"/>
              </w:rPr>
              <w: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FE36B87"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2A0FFB9"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57F2257" w14:textId="77777777" w:rsidR="0069662D" w:rsidRPr="00481D2D" w:rsidRDefault="00EC62A0">
            <w:pPr>
              <w:rPr>
                <w:rFonts w:ascii="Arial" w:hAnsi="Arial" w:cs="Arial"/>
                <w:color w:val="000000"/>
                <w:sz w:val="16"/>
                <w:szCs w:val="16"/>
              </w:rPr>
            </w:pPr>
            <w:r w:rsidRPr="00481D2D">
              <w:rPr>
                <w:rFonts w:ascii="Arial" w:hAnsi="Arial" w:cs="Arial"/>
                <w:color w:val="000000"/>
                <w:sz w:val="16"/>
                <w:szCs w:val="16"/>
              </w:rPr>
              <w:t>C1-082927</w:t>
            </w:r>
          </w:p>
        </w:tc>
      </w:tr>
      <w:tr w:rsidR="0069662D" w:rsidRPr="00481D2D" w14:paraId="3BA8791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63A0F0E"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C604482"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4310073" w14:textId="77777777" w:rsidR="0069662D" w:rsidRPr="00481D2D" w:rsidRDefault="00EC62A0">
            <w:pPr>
              <w:rPr>
                <w:rFonts w:ascii="Arial" w:hAnsi="Arial" w:cs="Arial"/>
                <w:color w:val="000000"/>
                <w:sz w:val="16"/>
                <w:szCs w:val="16"/>
              </w:rPr>
            </w:pPr>
            <w:r w:rsidRPr="00481D2D">
              <w:rPr>
                <w:rFonts w:ascii="Arial" w:hAnsi="Arial" w:cs="Arial"/>
                <w:color w:val="000000"/>
                <w:sz w:val="16"/>
                <w:szCs w:val="16"/>
              </w:rPr>
              <w:t>CP-08052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6EB11B9" w14:textId="77777777" w:rsidR="0069662D" w:rsidRPr="00481D2D" w:rsidRDefault="0069662D">
            <w:pPr>
              <w:rPr>
                <w:rFonts w:ascii="Arial" w:hAnsi="Arial" w:cs="Arial"/>
                <w:color w:val="000000"/>
                <w:sz w:val="16"/>
                <w:szCs w:val="16"/>
              </w:rPr>
            </w:pPr>
            <w:r w:rsidRPr="00481D2D">
              <w:rPr>
                <w:rFonts w:ascii="Arial" w:hAnsi="Arial" w:cs="Arial"/>
                <w:color w:val="000000"/>
                <w:sz w:val="16"/>
                <w:szCs w:val="16"/>
              </w:rPr>
              <w:t>236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313A6CD" w14:textId="77777777" w:rsidR="0069662D" w:rsidRPr="00481D2D" w:rsidRDefault="0069662D"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3F2A99E" w14:textId="77777777" w:rsidR="0069662D" w:rsidRPr="00481D2D" w:rsidRDefault="00064E3A">
            <w:pPr>
              <w:rPr>
                <w:rFonts w:ascii="Arial" w:hAnsi="Arial" w:cs="Arial"/>
                <w:color w:val="000000"/>
                <w:sz w:val="16"/>
                <w:szCs w:val="16"/>
              </w:rPr>
            </w:pPr>
            <w:r w:rsidRPr="00481D2D">
              <w:rPr>
                <w:rFonts w:ascii="Arial" w:hAnsi="Arial" w:cs="Arial"/>
                <w:color w:val="000000"/>
                <w:sz w:val="16"/>
                <w:szCs w:val="16"/>
              </w:rPr>
              <w:t>Addition of draft-ietf-sip-19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F61CD25"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607DE81"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6EFE172" w14:textId="77777777" w:rsidR="0069662D" w:rsidRPr="00481D2D" w:rsidRDefault="00EC62A0">
            <w:pPr>
              <w:rPr>
                <w:rFonts w:ascii="Arial" w:hAnsi="Arial" w:cs="Arial"/>
                <w:color w:val="000000"/>
                <w:sz w:val="16"/>
                <w:szCs w:val="16"/>
              </w:rPr>
            </w:pPr>
            <w:r w:rsidRPr="00481D2D">
              <w:rPr>
                <w:rFonts w:ascii="Arial" w:hAnsi="Arial" w:cs="Arial"/>
                <w:color w:val="000000"/>
                <w:sz w:val="16"/>
                <w:szCs w:val="16"/>
              </w:rPr>
              <w:t>C1-083399</w:t>
            </w:r>
          </w:p>
        </w:tc>
      </w:tr>
      <w:tr w:rsidR="0069662D" w:rsidRPr="00481D2D" w14:paraId="3EB5A45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939C39D"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8124596"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0046662" w14:textId="77777777" w:rsidR="0069662D" w:rsidRPr="00481D2D" w:rsidRDefault="00EC62A0">
            <w:pPr>
              <w:rPr>
                <w:rFonts w:ascii="Arial" w:hAnsi="Arial" w:cs="Arial"/>
                <w:color w:val="000000"/>
                <w:sz w:val="16"/>
                <w:szCs w:val="16"/>
              </w:rPr>
            </w:pPr>
            <w:r w:rsidRPr="00481D2D">
              <w:rPr>
                <w:rFonts w:ascii="Arial" w:hAnsi="Arial" w:cs="Arial"/>
                <w:color w:val="000000"/>
                <w:sz w:val="16"/>
                <w:szCs w:val="16"/>
              </w:rPr>
              <w:t>CP-08052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3D87DBE" w14:textId="77777777" w:rsidR="0069662D" w:rsidRPr="00481D2D" w:rsidRDefault="0069662D">
            <w:pPr>
              <w:rPr>
                <w:rFonts w:ascii="Arial" w:hAnsi="Arial" w:cs="Arial"/>
                <w:color w:val="000000"/>
                <w:sz w:val="16"/>
                <w:szCs w:val="16"/>
              </w:rPr>
            </w:pPr>
            <w:r w:rsidRPr="00481D2D">
              <w:rPr>
                <w:rFonts w:ascii="Arial" w:hAnsi="Arial" w:cs="Arial"/>
                <w:color w:val="000000"/>
                <w:sz w:val="16"/>
                <w:szCs w:val="16"/>
              </w:rPr>
              <w:t>236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35CA815" w14:textId="77777777" w:rsidR="0069662D" w:rsidRPr="00481D2D" w:rsidRDefault="0069662D"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4A90EF5" w14:textId="77777777" w:rsidR="0069662D" w:rsidRPr="00481D2D" w:rsidRDefault="00064E3A">
            <w:pPr>
              <w:rPr>
                <w:rFonts w:ascii="Arial" w:hAnsi="Arial" w:cs="Arial"/>
                <w:color w:val="000000"/>
                <w:sz w:val="16"/>
                <w:szCs w:val="16"/>
              </w:rPr>
            </w:pPr>
            <w:r w:rsidRPr="00481D2D">
              <w:rPr>
                <w:rFonts w:ascii="Arial" w:hAnsi="Arial" w:cs="Arial"/>
                <w:color w:val="000000"/>
                <w:sz w:val="16"/>
                <w:szCs w:val="16"/>
              </w:rPr>
              <w:t>Usage of draft-holmberg-sip-keep-01 for emergency sess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4AFCB56"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7185F4F"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D0D34F6" w14:textId="77777777" w:rsidR="0069662D" w:rsidRPr="00481D2D" w:rsidRDefault="00EC62A0">
            <w:pPr>
              <w:rPr>
                <w:rFonts w:ascii="Arial" w:hAnsi="Arial" w:cs="Arial"/>
                <w:color w:val="000000"/>
                <w:sz w:val="16"/>
                <w:szCs w:val="16"/>
              </w:rPr>
            </w:pPr>
            <w:r w:rsidRPr="00481D2D">
              <w:rPr>
                <w:rFonts w:ascii="Arial" w:hAnsi="Arial" w:cs="Arial"/>
                <w:color w:val="000000"/>
                <w:sz w:val="16"/>
                <w:szCs w:val="16"/>
              </w:rPr>
              <w:t>C1-083395</w:t>
            </w:r>
          </w:p>
        </w:tc>
      </w:tr>
      <w:tr w:rsidR="0069662D" w:rsidRPr="00481D2D" w14:paraId="78C9F03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96EC226"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91B0127"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C07E45F" w14:textId="77777777" w:rsidR="0069662D" w:rsidRPr="00481D2D" w:rsidRDefault="00EC62A0">
            <w:pPr>
              <w:rPr>
                <w:rFonts w:ascii="Arial" w:hAnsi="Arial" w:cs="Arial"/>
                <w:color w:val="000000"/>
                <w:sz w:val="16"/>
                <w:szCs w:val="16"/>
              </w:rPr>
            </w:pPr>
            <w:r w:rsidRPr="00481D2D">
              <w:rPr>
                <w:rFonts w:ascii="Arial" w:hAnsi="Arial" w:cs="Arial"/>
                <w:color w:val="000000"/>
                <w:sz w:val="16"/>
                <w:szCs w:val="16"/>
              </w:rPr>
              <w:t>CP-08053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5D0FAFD" w14:textId="77777777" w:rsidR="0069662D" w:rsidRPr="00481D2D" w:rsidRDefault="0069662D">
            <w:pPr>
              <w:rPr>
                <w:rFonts w:ascii="Arial" w:hAnsi="Arial" w:cs="Arial"/>
                <w:color w:val="000000"/>
                <w:sz w:val="16"/>
                <w:szCs w:val="16"/>
              </w:rPr>
            </w:pPr>
            <w:r w:rsidRPr="00481D2D">
              <w:rPr>
                <w:rFonts w:ascii="Arial" w:hAnsi="Arial" w:cs="Arial"/>
                <w:color w:val="000000"/>
                <w:sz w:val="16"/>
                <w:szCs w:val="16"/>
              </w:rPr>
              <w:t>236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D3973BB" w14:textId="77777777" w:rsidR="0069662D" w:rsidRPr="00481D2D" w:rsidRDefault="0069662D"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019B322" w14:textId="77777777" w:rsidR="0069662D" w:rsidRPr="00481D2D" w:rsidRDefault="00064E3A">
            <w:pPr>
              <w:rPr>
                <w:rFonts w:ascii="Arial" w:hAnsi="Arial" w:cs="Arial"/>
                <w:color w:val="000000"/>
                <w:sz w:val="16"/>
                <w:szCs w:val="16"/>
              </w:rPr>
            </w:pPr>
            <w:r w:rsidRPr="00481D2D">
              <w:rPr>
                <w:rFonts w:ascii="Arial" w:hAnsi="Arial" w:cs="Arial"/>
                <w:color w:val="000000"/>
                <w:sz w:val="16"/>
                <w:szCs w:val="16"/>
              </w:rPr>
              <w:t>Mediactrl and netann specifica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4FA1643"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934EC4C"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E59DEED" w14:textId="77777777" w:rsidR="0069662D" w:rsidRPr="00481D2D" w:rsidRDefault="00EC62A0">
            <w:pPr>
              <w:rPr>
                <w:rFonts w:ascii="Arial" w:hAnsi="Arial" w:cs="Arial"/>
                <w:color w:val="000000"/>
                <w:sz w:val="16"/>
                <w:szCs w:val="16"/>
              </w:rPr>
            </w:pPr>
            <w:r w:rsidRPr="00481D2D">
              <w:rPr>
                <w:rFonts w:ascii="Arial" w:hAnsi="Arial" w:cs="Arial"/>
                <w:color w:val="000000"/>
                <w:sz w:val="16"/>
                <w:szCs w:val="16"/>
              </w:rPr>
              <w:t>C1-083363</w:t>
            </w:r>
          </w:p>
        </w:tc>
      </w:tr>
      <w:tr w:rsidR="0069662D" w:rsidRPr="00481D2D" w14:paraId="1BAE444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611E1DE"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7130B25"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09F49E8" w14:textId="77777777" w:rsidR="0069662D" w:rsidRPr="00481D2D" w:rsidRDefault="00EC62A0">
            <w:pPr>
              <w:rPr>
                <w:rFonts w:ascii="Arial" w:hAnsi="Arial" w:cs="Arial"/>
                <w:color w:val="000000"/>
                <w:sz w:val="16"/>
                <w:szCs w:val="16"/>
              </w:rPr>
            </w:pPr>
            <w:r w:rsidRPr="00481D2D">
              <w:rPr>
                <w:rFonts w:ascii="Arial" w:hAnsi="Arial" w:cs="Arial"/>
                <w:color w:val="000000"/>
                <w:sz w:val="16"/>
                <w:szCs w:val="16"/>
              </w:rPr>
              <w:t>CP-08053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9E31D5A" w14:textId="77777777" w:rsidR="0069662D" w:rsidRPr="00481D2D" w:rsidRDefault="0069662D">
            <w:pPr>
              <w:rPr>
                <w:rFonts w:ascii="Arial" w:hAnsi="Arial" w:cs="Arial"/>
                <w:color w:val="000000"/>
                <w:sz w:val="16"/>
                <w:szCs w:val="16"/>
              </w:rPr>
            </w:pPr>
            <w:r w:rsidRPr="00481D2D">
              <w:rPr>
                <w:rFonts w:ascii="Arial" w:hAnsi="Arial" w:cs="Arial"/>
                <w:color w:val="000000"/>
                <w:sz w:val="16"/>
                <w:szCs w:val="16"/>
              </w:rPr>
              <w:t>236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8E9D7E4" w14:textId="77777777" w:rsidR="0069662D" w:rsidRPr="00481D2D" w:rsidRDefault="0069662D"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E0C29A1" w14:textId="77777777" w:rsidR="0069662D" w:rsidRPr="00481D2D" w:rsidRDefault="00064E3A">
            <w:pPr>
              <w:rPr>
                <w:rFonts w:ascii="Arial" w:hAnsi="Arial" w:cs="Arial"/>
                <w:color w:val="000000"/>
                <w:sz w:val="16"/>
                <w:szCs w:val="16"/>
              </w:rPr>
            </w:pPr>
            <w:r w:rsidRPr="00481D2D">
              <w:rPr>
                <w:rFonts w:ascii="Arial" w:hAnsi="Arial" w:cs="Arial"/>
                <w:color w:val="000000"/>
                <w:sz w:val="16"/>
                <w:szCs w:val="16"/>
              </w:rPr>
              <w:t>S-CSCF and AS procedures with Enhanced Filter Criteri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3A60398"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2E4ACAC"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9C0FCC8" w14:textId="77777777" w:rsidR="0069662D" w:rsidRPr="00481D2D" w:rsidRDefault="00EC62A0">
            <w:pPr>
              <w:rPr>
                <w:rFonts w:ascii="Arial" w:hAnsi="Arial" w:cs="Arial"/>
                <w:color w:val="000000"/>
                <w:sz w:val="16"/>
                <w:szCs w:val="16"/>
              </w:rPr>
            </w:pPr>
            <w:r w:rsidRPr="00481D2D">
              <w:rPr>
                <w:rFonts w:ascii="Arial" w:hAnsi="Arial" w:cs="Arial"/>
                <w:color w:val="000000"/>
                <w:sz w:val="16"/>
                <w:szCs w:val="16"/>
              </w:rPr>
              <w:t>C1-083501</w:t>
            </w:r>
          </w:p>
        </w:tc>
      </w:tr>
      <w:tr w:rsidR="0069662D" w:rsidRPr="00481D2D" w14:paraId="0E437FE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77E0414"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86F3428"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D30A18C" w14:textId="77777777" w:rsidR="0069662D" w:rsidRPr="00481D2D" w:rsidRDefault="00EC62A0">
            <w:pPr>
              <w:rPr>
                <w:rFonts w:ascii="Arial" w:hAnsi="Arial" w:cs="Arial"/>
                <w:color w:val="000000"/>
                <w:sz w:val="16"/>
                <w:szCs w:val="16"/>
              </w:rPr>
            </w:pPr>
            <w:r w:rsidRPr="00481D2D">
              <w:rPr>
                <w:rFonts w:ascii="Arial" w:hAnsi="Arial" w:cs="Arial"/>
                <w:color w:val="000000"/>
                <w:sz w:val="16"/>
                <w:szCs w:val="16"/>
              </w:rPr>
              <w:t>CP-08061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DB2487C" w14:textId="77777777" w:rsidR="0069662D" w:rsidRPr="00481D2D" w:rsidRDefault="0069662D">
            <w:pPr>
              <w:rPr>
                <w:rFonts w:ascii="Arial" w:hAnsi="Arial" w:cs="Arial"/>
                <w:color w:val="000000"/>
                <w:sz w:val="16"/>
                <w:szCs w:val="16"/>
              </w:rPr>
            </w:pPr>
            <w:r w:rsidRPr="00481D2D">
              <w:rPr>
                <w:rFonts w:ascii="Arial" w:hAnsi="Arial" w:cs="Arial"/>
                <w:color w:val="000000"/>
                <w:sz w:val="16"/>
                <w:szCs w:val="16"/>
              </w:rPr>
              <w:t>237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B93819A" w14:textId="77777777" w:rsidR="0069662D" w:rsidRPr="00481D2D" w:rsidRDefault="0069662D"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4DFF8DD" w14:textId="77777777" w:rsidR="0069662D" w:rsidRPr="00481D2D" w:rsidRDefault="00064E3A">
            <w:pPr>
              <w:rPr>
                <w:rFonts w:ascii="Arial" w:hAnsi="Arial" w:cs="Arial"/>
                <w:color w:val="000000"/>
                <w:sz w:val="16"/>
                <w:szCs w:val="16"/>
              </w:rPr>
            </w:pPr>
            <w:r w:rsidRPr="00481D2D">
              <w:rPr>
                <w:rFonts w:ascii="Arial" w:hAnsi="Arial" w:cs="Arial"/>
                <w:color w:val="000000"/>
                <w:sz w:val="16"/>
                <w:szCs w:val="16"/>
              </w:rPr>
              <w:t>Correct handling for &lt;reason&gt; elemen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F5B234D"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6664C30"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D85BA28" w14:textId="77777777" w:rsidR="0069662D" w:rsidRPr="00481D2D" w:rsidRDefault="0069662D">
            <w:pPr>
              <w:rPr>
                <w:rFonts w:ascii="Arial" w:hAnsi="Arial" w:cs="Arial"/>
                <w:color w:val="000000"/>
                <w:sz w:val="16"/>
                <w:szCs w:val="16"/>
              </w:rPr>
            </w:pPr>
          </w:p>
        </w:tc>
      </w:tr>
      <w:tr w:rsidR="0069662D" w:rsidRPr="00481D2D" w14:paraId="7FF27A8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E8D8B37"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722AAD4"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800456E" w14:textId="77777777" w:rsidR="0069662D" w:rsidRPr="00481D2D" w:rsidRDefault="00EC62A0">
            <w:pPr>
              <w:rPr>
                <w:rFonts w:ascii="Arial" w:hAnsi="Arial" w:cs="Arial"/>
                <w:color w:val="000000"/>
                <w:sz w:val="16"/>
                <w:szCs w:val="16"/>
              </w:rPr>
            </w:pPr>
            <w:r w:rsidRPr="00481D2D">
              <w:rPr>
                <w:rFonts w:ascii="Arial" w:hAnsi="Arial" w:cs="Arial"/>
                <w:color w:val="000000"/>
                <w:sz w:val="16"/>
                <w:szCs w:val="16"/>
              </w:rPr>
              <w:t>CP-08053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D747290" w14:textId="77777777" w:rsidR="0069662D" w:rsidRPr="00481D2D" w:rsidRDefault="0069662D">
            <w:pPr>
              <w:rPr>
                <w:rFonts w:ascii="Arial" w:hAnsi="Arial" w:cs="Arial"/>
                <w:color w:val="000000"/>
                <w:sz w:val="16"/>
                <w:szCs w:val="16"/>
              </w:rPr>
            </w:pPr>
            <w:r w:rsidRPr="00481D2D">
              <w:rPr>
                <w:rFonts w:ascii="Arial" w:hAnsi="Arial" w:cs="Arial"/>
                <w:color w:val="000000"/>
                <w:sz w:val="16"/>
                <w:szCs w:val="16"/>
              </w:rPr>
              <w:t>237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75BE3D7" w14:textId="77777777" w:rsidR="0069662D" w:rsidRPr="00481D2D" w:rsidRDefault="0069662D"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B408DAA" w14:textId="77777777" w:rsidR="0069662D" w:rsidRPr="00481D2D" w:rsidRDefault="00064E3A">
            <w:pPr>
              <w:rPr>
                <w:rFonts w:ascii="Arial" w:hAnsi="Arial" w:cs="Arial"/>
                <w:color w:val="000000"/>
                <w:sz w:val="16"/>
                <w:szCs w:val="16"/>
              </w:rPr>
            </w:pPr>
            <w:r w:rsidRPr="00481D2D">
              <w:rPr>
                <w:rFonts w:ascii="Arial" w:hAnsi="Arial" w:cs="Arial"/>
                <w:color w:val="000000"/>
                <w:sz w:val="16"/>
                <w:szCs w:val="16"/>
              </w:rPr>
              <w:t>Modification of ci-3gpp2 paramet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6879570"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A7CCBFF"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0AAB51B" w14:textId="77777777" w:rsidR="0069662D" w:rsidRPr="00481D2D" w:rsidRDefault="00EC62A0">
            <w:pPr>
              <w:rPr>
                <w:rFonts w:ascii="Arial" w:hAnsi="Arial" w:cs="Arial"/>
                <w:color w:val="000000"/>
                <w:sz w:val="16"/>
                <w:szCs w:val="16"/>
              </w:rPr>
            </w:pPr>
            <w:r w:rsidRPr="00481D2D">
              <w:rPr>
                <w:rFonts w:ascii="Arial" w:hAnsi="Arial" w:cs="Arial"/>
                <w:color w:val="000000"/>
                <w:sz w:val="16"/>
                <w:szCs w:val="16"/>
              </w:rPr>
              <w:t>C1-083200</w:t>
            </w:r>
          </w:p>
        </w:tc>
      </w:tr>
      <w:tr w:rsidR="00745945" w:rsidRPr="00481D2D" w14:paraId="7788970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452EC27" w14:textId="77777777" w:rsidR="00745945" w:rsidRPr="00481D2D" w:rsidRDefault="00745945"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C3A51AF" w14:textId="77777777" w:rsidR="00745945" w:rsidRPr="00481D2D" w:rsidRDefault="00745945"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45C8548" w14:textId="77777777" w:rsidR="00745945" w:rsidRPr="00481D2D" w:rsidRDefault="00745945">
            <w:pPr>
              <w:rPr>
                <w:rFonts w:ascii="Arial" w:hAnsi="Arial" w:cs="Arial"/>
                <w:color w:val="000000"/>
                <w:sz w:val="16"/>
                <w:szCs w:val="16"/>
              </w:rPr>
            </w:pPr>
            <w:r w:rsidRPr="00481D2D">
              <w:rPr>
                <w:rFonts w:ascii="Arial" w:hAnsi="Arial" w:cs="Arial"/>
                <w:color w:val="000000"/>
                <w:sz w:val="16"/>
                <w:szCs w:val="16"/>
              </w:rPr>
              <w:t>CP-08066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C720BC7" w14:textId="77777777" w:rsidR="00745945" w:rsidRPr="00481D2D" w:rsidRDefault="00745945">
            <w:pPr>
              <w:rPr>
                <w:rFonts w:ascii="Arial" w:hAnsi="Arial" w:cs="Arial"/>
                <w:color w:val="000000"/>
                <w:sz w:val="16"/>
                <w:szCs w:val="16"/>
              </w:rPr>
            </w:pPr>
            <w:r w:rsidRPr="00481D2D">
              <w:rPr>
                <w:rFonts w:ascii="Arial" w:hAnsi="Arial" w:cs="Arial"/>
                <w:color w:val="000000"/>
                <w:sz w:val="16"/>
                <w:szCs w:val="16"/>
              </w:rPr>
              <w:t>237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E3A8511" w14:textId="77777777" w:rsidR="00745945" w:rsidRPr="00481D2D" w:rsidRDefault="00745945"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60FCABA" w14:textId="77777777" w:rsidR="00745945" w:rsidRPr="00481D2D" w:rsidRDefault="00745945">
            <w:pPr>
              <w:rPr>
                <w:rFonts w:ascii="Arial" w:hAnsi="Arial" w:cs="Arial"/>
                <w:color w:val="000000"/>
                <w:sz w:val="16"/>
                <w:szCs w:val="16"/>
              </w:rPr>
            </w:pPr>
            <w:r w:rsidRPr="00481D2D">
              <w:rPr>
                <w:rFonts w:ascii="Arial" w:hAnsi="Arial" w:cs="Arial"/>
                <w:color w:val="000000"/>
                <w:sz w:val="16"/>
                <w:szCs w:val="16"/>
              </w:rPr>
              <w:t>Alignment of usage of terms ISIM and ISIM Applic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6E0E41D" w14:textId="77777777" w:rsidR="00745945" w:rsidRPr="00481D2D" w:rsidRDefault="00745945"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C9BFC43" w14:textId="77777777" w:rsidR="00745945" w:rsidRPr="00481D2D" w:rsidRDefault="00745945"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7295402" w14:textId="77777777" w:rsidR="00745945" w:rsidRPr="00481D2D" w:rsidRDefault="00745945">
            <w:pPr>
              <w:rPr>
                <w:rFonts w:ascii="Arial" w:hAnsi="Arial" w:cs="Arial"/>
                <w:color w:val="000000"/>
                <w:sz w:val="16"/>
                <w:szCs w:val="16"/>
              </w:rPr>
            </w:pPr>
          </w:p>
        </w:tc>
      </w:tr>
      <w:tr w:rsidR="0069662D" w:rsidRPr="00481D2D" w14:paraId="741A4D7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E16101A"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F749055"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5D1F361" w14:textId="77777777" w:rsidR="0069662D" w:rsidRPr="00481D2D" w:rsidRDefault="00EC62A0">
            <w:pPr>
              <w:rPr>
                <w:rFonts w:ascii="Arial" w:hAnsi="Arial" w:cs="Arial"/>
                <w:color w:val="000000"/>
                <w:sz w:val="16"/>
                <w:szCs w:val="16"/>
              </w:rPr>
            </w:pPr>
            <w:r w:rsidRPr="00481D2D">
              <w:rPr>
                <w:rFonts w:ascii="Arial" w:hAnsi="Arial" w:cs="Arial"/>
                <w:color w:val="000000"/>
                <w:sz w:val="16"/>
                <w:szCs w:val="16"/>
              </w:rPr>
              <w:t>CP-0805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272BCAA" w14:textId="77777777" w:rsidR="0069662D" w:rsidRPr="00481D2D" w:rsidRDefault="0069662D">
            <w:pPr>
              <w:rPr>
                <w:rFonts w:ascii="Arial" w:hAnsi="Arial" w:cs="Arial"/>
                <w:color w:val="000000"/>
                <w:sz w:val="16"/>
                <w:szCs w:val="16"/>
              </w:rPr>
            </w:pPr>
            <w:r w:rsidRPr="00481D2D">
              <w:rPr>
                <w:rFonts w:ascii="Arial" w:hAnsi="Arial" w:cs="Arial"/>
                <w:color w:val="000000"/>
                <w:sz w:val="16"/>
                <w:szCs w:val="16"/>
              </w:rPr>
              <w:t>237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6BC72F0" w14:textId="77777777" w:rsidR="0069662D" w:rsidRPr="00481D2D" w:rsidRDefault="0069662D"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6924F56" w14:textId="77777777" w:rsidR="0069662D" w:rsidRPr="00481D2D" w:rsidRDefault="00064E3A">
            <w:pPr>
              <w:rPr>
                <w:rFonts w:ascii="Arial" w:hAnsi="Arial" w:cs="Arial"/>
                <w:color w:val="000000"/>
                <w:sz w:val="16"/>
                <w:szCs w:val="16"/>
              </w:rPr>
            </w:pPr>
            <w:r w:rsidRPr="00481D2D">
              <w:rPr>
                <w:rFonts w:ascii="Arial" w:hAnsi="Arial" w:cs="Arial"/>
                <w:color w:val="000000"/>
                <w:sz w:val="16"/>
                <w:szCs w:val="16"/>
              </w:rPr>
              <w:t>Introduction additional methods of P-CSCF discovery to support IMS Local Breakou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5FA4A2C"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DFC28BD"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DB3C1AF" w14:textId="77777777" w:rsidR="0069662D" w:rsidRPr="00481D2D" w:rsidRDefault="00EC62A0">
            <w:pPr>
              <w:rPr>
                <w:rFonts w:ascii="Arial" w:hAnsi="Arial" w:cs="Arial"/>
                <w:color w:val="000000"/>
                <w:sz w:val="16"/>
                <w:szCs w:val="16"/>
              </w:rPr>
            </w:pPr>
            <w:r w:rsidRPr="00481D2D">
              <w:rPr>
                <w:rFonts w:ascii="Arial" w:hAnsi="Arial" w:cs="Arial"/>
                <w:color w:val="000000"/>
                <w:sz w:val="16"/>
                <w:szCs w:val="16"/>
              </w:rPr>
              <w:t>C1-083400</w:t>
            </w:r>
          </w:p>
        </w:tc>
      </w:tr>
      <w:tr w:rsidR="0069662D" w:rsidRPr="00481D2D" w14:paraId="02515CF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01B7214"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7F42FA0"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DD3D61B" w14:textId="77777777" w:rsidR="0069662D" w:rsidRPr="00481D2D" w:rsidRDefault="00EC62A0">
            <w:pPr>
              <w:rPr>
                <w:rFonts w:ascii="Arial" w:hAnsi="Arial" w:cs="Arial"/>
                <w:color w:val="000000"/>
                <w:sz w:val="16"/>
                <w:szCs w:val="16"/>
              </w:rPr>
            </w:pPr>
            <w:r w:rsidRPr="00481D2D">
              <w:rPr>
                <w:rFonts w:ascii="Arial" w:hAnsi="Arial" w:cs="Arial"/>
                <w:color w:val="000000"/>
                <w:sz w:val="16"/>
                <w:szCs w:val="16"/>
              </w:rPr>
              <w:t>CP-08051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2C9A081" w14:textId="77777777" w:rsidR="0069662D" w:rsidRPr="00481D2D" w:rsidRDefault="0069662D">
            <w:pPr>
              <w:rPr>
                <w:rFonts w:ascii="Arial" w:hAnsi="Arial" w:cs="Arial"/>
                <w:color w:val="000000"/>
                <w:sz w:val="16"/>
                <w:szCs w:val="16"/>
              </w:rPr>
            </w:pPr>
            <w:r w:rsidRPr="00481D2D">
              <w:rPr>
                <w:rFonts w:ascii="Arial" w:hAnsi="Arial" w:cs="Arial"/>
                <w:color w:val="000000"/>
                <w:sz w:val="16"/>
                <w:szCs w:val="16"/>
              </w:rPr>
              <w:t>238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C1F2E69" w14:textId="77777777" w:rsidR="0069662D" w:rsidRPr="00481D2D" w:rsidRDefault="0069662D"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34438CD" w14:textId="77777777" w:rsidR="0069662D" w:rsidRPr="00481D2D" w:rsidRDefault="00064E3A">
            <w:pPr>
              <w:rPr>
                <w:rFonts w:ascii="Arial" w:hAnsi="Arial" w:cs="Arial"/>
                <w:color w:val="000000"/>
                <w:sz w:val="16"/>
                <w:szCs w:val="16"/>
              </w:rPr>
            </w:pPr>
            <w:r w:rsidRPr="00481D2D">
              <w:rPr>
                <w:rFonts w:ascii="Arial" w:hAnsi="Arial" w:cs="Arial"/>
                <w:color w:val="000000"/>
                <w:sz w:val="16"/>
                <w:szCs w:val="16"/>
              </w:rPr>
              <w:t>Alignment with current version of draft-ietf-sip-fork-loop-fix</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B43F554"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9275DB9"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643639E" w14:textId="77777777" w:rsidR="0069662D" w:rsidRPr="00481D2D" w:rsidRDefault="00EC62A0">
            <w:pPr>
              <w:rPr>
                <w:rFonts w:ascii="Arial" w:hAnsi="Arial" w:cs="Arial"/>
                <w:color w:val="000000"/>
                <w:sz w:val="16"/>
                <w:szCs w:val="16"/>
              </w:rPr>
            </w:pPr>
            <w:r w:rsidRPr="00481D2D">
              <w:rPr>
                <w:rFonts w:ascii="Arial" w:hAnsi="Arial" w:cs="Arial"/>
                <w:color w:val="000000"/>
                <w:sz w:val="16"/>
                <w:szCs w:val="16"/>
              </w:rPr>
              <w:t>C1-083246</w:t>
            </w:r>
          </w:p>
        </w:tc>
      </w:tr>
      <w:tr w:rsidR="0069662D" w:rsidRPr="00481D2D" w14:paraId="61A6AAB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6687542"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0670C50"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C5057C2" w14:textId="77777777" w:rsidR="0069662D" w:rsidRPr="00481D2D" w:rsidRDefault="00EC62A0">
            <w:pPr>
              <w:rPr>
                <w:rFonts w:ascii="Arial" w:hAnsi="Arial" w:cs="Arial"/>
                <w:color w:val="000000"/>
                <w:sz w:val="16"/>
                <w:szCs w:val="16"/>
              </w:rPr>
            </w:pPr>
            <w:r w:rsidRPr="00481D2D">
              <w:rPr>
                <w:rFonts w:ascii="Arial" w:hAnsi="Arial" w:cs="Arial"/>
                <w:color w:val="000000"/>
                <w:sz w:val="16"/>
                <w:szCs w:val="16"/>
              </w:rPr>
              <w:t>CP-0805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1437E06" w14:textId="77777777" w:rsidR="0069662D" w:rsidRPr="00481D2D" w:rsidRDefault="0069662D">
            <w:pPr>
              <w:rPr>
                <w:rFonts w:ascii="Arial" w:hAnsi="Arial" w:cs="Arial"/>
                <w:color w:val="000000"/>
                <w:sz w:val="16"/>
                <w:szCs w:val="16"/>
              </w:rPr>
            </w:pPr>
            <w:r w:rsidRPr="00481D2D">
              <w:rPr>
                <w:rFonts w:ascii="Arial" w:hAnsi="Arial" w:cs="Arial"/>
                <w:color w:val="000000"/>
                <w:sz w:val="16"/>
                <w:szCs w:val="16"/>
              </w:rPr>
              <w:t>238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5469022" w14:textId="77777777" w:rsidR="0069662D" w:rsidRPr="00481D2D" w:rsidRDefault="0069662D"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F144E2E" w14:textId="77777777" w:rsidR="0069662D" w:rsidRPr="00481D2D" w:rsidRDefault="00064E3A">
            <w:pPr>
              <w:rPr>
                <w:rFonts w:ascii="Arial" w:hAnsi="Arial" w:cs="Arial"/>
                <w:color w:val="000000"/>
                <w:sz w:val="16"/>
                <w:szCs w:val="16"/>
              </w:rPr>
            </w:pPr>
            <w:r w:rsidRPr="00481D2D">
              <w:rPr>
                <w:rFonts w:ascii="Arial" w:hAnsi="Arial" w:cs="Arial"/>
                <w:color w:val="000000"/>
                <w:sz w:val="16"/>
                <w:szCs w:val="16"/>
              </w:rPr>
              <w:t>Relationship to IP-CA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9080EC9"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52BE0DB"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F5DEF00" w14:textId="77777777" w:rsidR="0069662D" w:rsidRPr="00481D2D" w:rsidRDefault="00EC62A0">
            <w:pPr>
              <w:rPr>
                <w:rFonts w:ascii="Arial" w:hAnsi="Arial" w:cs="Arial"/>
                <w:color w:val="000000"/>
                <w:sz w:val="16"/>
                <w:szCs w:val="16"/>
              </w:rPr>
            </w:pPr>
            <w:r w:rsidRPr="00481D2D">
              <w:rPr>
                <w:rFonts w:ascii="Arial" w:hAnsi="Arial" w:cs="Arial"/>
                <w:color w:val="000000"/>
                <w:sz w:val="16"/>
                <w:szCs w:val="16"/>
              </w:rPr>
              <w:t>C1-083424</w:t>
            </w:r>
          </w:p>
        </w:tc>
      </w:tr>
      <w:tr w:rsidR="00745945" w:rsidRPr="00481D2D" w14:paraId="271D67C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1F10966" w14:textId="77777777" w:rsidR="00745945" w:rsidRPr="00481D2D" w:rsidRDefault="00745945"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70267BF" w14:textId="77777777" w:rsidR="00745945" w:rsidRPr="00481D2D" w:rsidRDefault="00745945" w:rsidP="007E01C0">
            <w:pPr>
              <w:rPr>
                <w:rFonts w:ascii="Arial" w:hAnsi="Arial" w:cs="Arial"/>
                <w:color w:val="000000"/>
                <w:sz w:val="16"/>
                <w:szCs w:val="16"/>
              </w:rPr>
            </w:pP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252CE20" w14:textId="77777777" w:rsidR="00745945" w:rsidRPr="00481D2D" w:rsidRDefault="00745945">
            <w:pPr>
              <w:rPr>
                <w:rFonts w:ascii="Arial" w:hAnsi="Arial" w:cs="Arial"/>
                <w:color w:val="000000"/>
                <w:sz w:val="16"/>
                <w:szCs w:val="16"/>
              </w:rPr>
            </w:pP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DBA5CE4" w14:textId="77777777" w:rsidR="00745945" w:rsidRPr="00481D2D" w:rsidRDefault="00745945">
            <w:pPr>
              <w:rPr>
                <w:rFonts w:ascii="Arial" w:hAnsi="Arial" w:cs="Arial"/>
                <w:color w:val="000000"/>
                <w:sz w:val="16"/>
                <w:szCs w:val="16"/>
              </w:rPr>
            </w:pP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18A8AAB" w14:textId="77777777" w:rsidR="00745945" w:rsidRPr="00481D2D" w:rsidRDefault="00745945"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AF694EB" w14:textId="77777777" w:rsidR="00745945" w:rsidRPr="00481D2D" w:rsidRDefault="00745945">
            <w:pPr>
              <w:rPr>
                <w:rFonts w:ascii="Arial" w:hAnsi="Arial" w:cs="Arial"/>
                <w:color w:val="000000"/>
                <w:sz w:val="16"/>
                <w:szCs w:val="16"/>
              </w:rPr>
            </w:pPr>
            <w:r w:rsidRPr="00481D2D">
              <w:rPr>
                <w:rFonts w:ascii="Arial" w:hAnsi="Arial" w:cs="Arial"/>
                <w:color w:val="000000"/>
                <w:sz w:val="16"/>
                <w:szCs w:val="16"/>
              </w:rPr>
              <w:t xml:space="preserve">Editorial change done by </w:t>
            </w:r>
            <w:smartTag w:uri="urn:schemas-microsoft-com:office:smarttags" w:element="stockticker">
              <w:r w:rsidRPr="00481D2D">
                <w:rPr>
                  <w:rFonts w:ascii="Arial" w:hAnsi="Arial" w:cs="Arial"/>
                  <w:color w:val="000000"/>
                  <w:sz w:val="16"/>
                  <w:szCs w:val="16"/>
                </w:rPr>
                <w:t>MCC</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0BBCA31" w14:textId="77777777" w:rsidR="00745945" w:rsidRPr="00481D2D" w:rsidRDefault="00745945" w:rsidP="007E01C0">
            <w:pPr>
              <w:rPr>
                <w:rFonts w:ascii="Arial" w:hAnsi="Arial" w:cs="Arial"/>
                <w:color w:val="000000"/>
                <w:sz w:val="16"/>
                <w:szCs w:val="16"/>
              </w:rPr>
            </w:pPr>
            <w:r w:rsidRPr="00481D2D">
              <w:rPr>
                <w:rFonts w:ascii="Arial" w:hAnsi="Arial" w:cs="Arial"/>
                <w:color w:val="000000"/>
                <w:sz w:val="16"/>
                <w:szCs w:val="16"/>
              </w:rPr>
              <w:t>8.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F48BD4C" w14:textId="77777777" w:rsidR="00745945" w:rsidRPr="00481D2D" w:rsidRDefault="00745945" w:rsidP="007E01C0">
            <w:pPr>
              <w:rPr>
                <w:rFonts w:ascii="Arial" w:hAnsi="Arial" w:cs="Arial"/>
                <w:color w:val="000000"/>
                <w:sz w:val="16"/>
                <w:szCs w:val="16"/>
              </w:rPr>
            </w:pPr>
            <w:r w:rsidRPr="00481D2D">
              <w:rPr>
                <w:rFonts w:ascii="Arial" w:hAnsi="Arial" w:cs="Arial"/>
                <w:color w:val="000000"/>
                <w:sz w:val="16"/>
                <w:szCs w:val="16"/>
              </w:rPr>
              <w:t>8.5.1</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493046B" w14:textId="77777777" w:rsidR="00745945" w:rsidRPr="00481D2D" w:rsidRDefault="00745945">
            <w:pPr>
              <w:rPr>
                <w:rFonts w:ascii="Arial" w:hAnsi="Arial" w:cs="Arial"/>
                <w:color w:val="000000"/>
                <w:sz w:val="16"/>
                <w:szCs w:val="16"/>
              </w:rPr>
            </w:pPr>
          </w:p>
        </w:tc>
      </w:tr>
      <w:tr w:rsidR="00F45233" w:rsidRPr="00481D2D" w14:paraId="092C25C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E23B84E"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B624ED8"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5778B62"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94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62B236B"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32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FFA7A3E"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9</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730631C"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 xml:space="preserve">Introduction of </w:t>
            </w:r>
            <w:smartTag w:uri="urn:schemas-microsoft-com:office:smarttags" w:element="stockticker">
              <w:r w:rsidRPr="00481D2D">
                <w:rPr>
                  <w:rFonts w:ascii="Arial" w:hAnsi="Arial" w:cs="Arial"/>
                  <w:color w:val="000000"/>
                  <w:sz w:val="16"/>
                  <w:szCs w:val="16"/>
                </w:rPr>
                <w:t>IMC</w:t>
              </w:r>
            </w:smartTag>
            <w:r w:rsidRPr="00481D2D">
              <w:rPr>
                <w:rFonts w:ascii="Arial" w:hAnsi="Arial" w:cs="Arial"/>
                <w:color w:val="000000"/>
                <w:sz w:val="16"/>
                <w:szCs w:val="16"/>
              </w:rPr>
              <w:t xml:space="preserve"> in support of common IM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656E0B1"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DF6D6FF"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1A2AF4E"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w:t>
            </w:r>
          </w:p>
        </w:tc>
      </w:tr>
      <w:tr w:rsidR="00F45233" w:rsidRPr="00481D2D" w14:paraId="0E720E0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DB2AA4B"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A3BFF60"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AC0D0BA"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2145B04"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32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1F49492"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EF4A95D"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SDP Enhancements to support resource alloc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B12263C"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2519049"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E18F4BF"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4937</w:t>
            </w:r>
          </w:p>
        </w:tc>
      </w:tr>
      <w:tr w:rsidR="00F45233" w:rsidRPr="00481D2D" w14:paraId="1962C47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89085FF"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B71599B"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6878492"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7F5B938"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33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8CF6DA4"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8ADED52"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Additional changes for private network indic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37613DF"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3E50484"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3EAFFC3"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4441</w:t>
            </w:r>
          </w:p>
        </w:tc>
      </w:tr>
      <w:tr w:rsidR="00F45233" w:rsidRPr="00481D2D" w14:paraId="759E714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D16EC67"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37824F3"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32E7017"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78F1F44"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35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8AF1F50"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7</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1510EF7"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Prevent DDOS attack on PSA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DB7D778"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0D20A35"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4DE7795"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5454</w:t>
            </w:r>
          </w:p>
        </w:tc>
      </w:tr>
      <w:tr w:rsidR="00F45233" w:rsidRPr="00481D2D" w14:paraId="61CCEAD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A6CD569"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C43F989"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6C8AED2"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BE79505"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38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E4C957E"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B0FD0D9"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Modifications to private network indication in profil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8CBF903"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41CBC63"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D73E2B3"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4080</w:t>
            </w:r>
          </w:p>
        </w:tc>
      </w:tr>
      <w:tr w:rsidR="00F45233" w:rsidRPr="00481D2D" w14:paraId="4458455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D59C652"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81A0291"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8E15928"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8261D42"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38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93D62FE"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30B60F8"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Annex A fixes regarding draft-ietf-sip-199</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693FADC"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60BB1EC"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9B58911"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5202</w:t>
            </w:r>
          </w:p>
        </w:tc>
      </w:tr>
      <w:tr w:rsidR="00F45233" w:rsidRPr="00481D2D" w14:paraId="01816DF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967FCE3"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55D3660"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3FBFDA2"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53DF3F6"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38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4C50279"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4FCE18E"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Annex A fixes regarding draft-holmberg-sip-kee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465D955"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24F5610"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8A588E3"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4278</w:t>
            </w:r>
          </w:p>
        </w:tc>
      </w:tr>
      <w:tr w:rsidR="00F45233" w:rsidRPr="00481D2D" w14:paraId="0E2E705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D638B98"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EEF2647"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79C51DA"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2FCECCA"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39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C14DDFE"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7954698"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orrection on setting P-Served-Us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4C20F96"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3DCA337"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26E57E2"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3694</w:t>
            </w:r>
          </w:p>
        </w:tc>
      </w:tr>
      <w:tr w:rsidR="00F45233" w:rsidRPr="00481D2D" w14:paraId="60DF513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697869B"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E139E1C"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1A55BAE"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FBB154C"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39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72D04CF"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51E7150"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larification on ICSI and IARI</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BEDC422"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B8A1D6C"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C97A69A"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4203</w:t>
            </w:r>
          </w:p>
        </w:tc>
      </w:tr>
      <w:tr w:rsidR="00F45233" w:rsidRPr="00481D2D" w14:paraId="4D45447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23B7AC7"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EE20F4A"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1717268"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83EE89C"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0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06E60A6"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57E67B7"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Interface identifi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D5DC627"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1878495"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6F62DBC"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5204</w:t>
            </w:r>
          </w:p>
        </w:tc>
      </w:tr>
      <w:tr w:rsidR="00F45233" w:rsidRPr="00481D2D" w14:paraId="23BA961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560416C"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8BAD548"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294E72E"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5756FC8"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0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54E1B9C"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085F2E2"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UE subscription to reg-eve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DC39F51"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4C3D0C1"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72C25FF"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4420</w:t>
            </w:r>
          </w:p>
        </w:tc>
      </w:tr>
      <w:tr w:rsidR="00F45233" w:rsidRPr="00481D2D" w14:paraId="3FA1D09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81C736D"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6850799"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8813ABF"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0B773C6"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0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8E14A39"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5E937A2"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UE - multiple contacts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F083444"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8C9FC8E"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7EAA3FC"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5205</w:t>
            </w:r>
          </w:p>
        </w:tc>
      </w:tr>
      <w:tr w:rsidR="00F45233" w:rsidRPr="00481D2D" w14:paraId="232AA53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DCB123C"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2874D2E"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BA8BF32"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3BBA0B4"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0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010F46E"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57DEE0A"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UE - multiple contacts authentication and de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B21B374"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6EE16FE"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6F514C6"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4282</w:t>
            </w:r>
          </w:p>
        </w:tc>
      </w:tr>
      <w:tr w:rsidR="00F45233" w:rsidRPr="00481D2D" w14:paraId="5D5A5F9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6109B5A"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6248EE8"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38B3180"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DF6BF75"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0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E1BE209"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EBB8143"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UE using multiple contact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A5AA2E8"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22887A2"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7E8142A"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4283</w:t>
            </w:r>
          </w:p>
        </w:tc>
      </w:tr>
      <w:tr w:rsidR="00F45233" w:rsidRPr="00481D2D" w14:paraId="7966B05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F11A62D"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320FE64"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3CC077C"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54812FC"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0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90D3FF6"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C5BA84B"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Introduction of additional methods of P-CSCF discovery for EPS to support IMS Local Breakou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3541C9D"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CDA84EE"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62A8CC2"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5206</w:t>
            </w:r>
          </w:p>
        </w:tc>
      </w:tr>
      <w:tr w:rsidR="00F45233" w:rsidRPr="00481D2D" w14:paraId="114644D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387C67B"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AD6449C"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912EC1D"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95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5F8ED66"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0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9B84C3A"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E5135BE"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UE procedures when multiple P-CSCF discovery procedures are supporte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C87B0B5"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C93052B"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F3A0E60"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w:t>
            </w:r>
          </w:p>
        </w:tc>
      </w:tr>
      <w:tr w:rsidR="00F45233" w:rsidRPr="00481D2D" w14:paraId="5D5820A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FCC4014"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9C313C8"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BDADBA9"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5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629D3D7"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1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DB092E1"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9FFAF48"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r addition to section 4</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0F44C6D"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724C151"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8194AD1"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4230</w:t>
            </w:r>
          </w:p>
        </w:tc>
      </w:tr>
      <w:tr w:rsidR="00F45233" w:rsidRPr="00481D2D" w14:paraId="19BD99E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8E9494A"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8AD4C36"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B519387"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5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39568B3"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1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5DE7FE1"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3DCC74F"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Netann, mediactrl text improvement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7D7031B"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E9F01BD"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512B52E"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4434</w:t>
            </w:r>
          </w:p>
        </w:tc>
      </w:tr>
      <w:tr w:rsidR="00F45233" w:rsidRPr="00481D2D" w14:paraId="46039A9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9C6E860"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ECD6517"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8AC28BB"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5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FA34DB2"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1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6E8959B"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3C0438A"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Media control for charging, deleg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1EBABA6"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924C0B8"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2021C47"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5256</w:t>
            </w:r>
          </w:p>
        </w:tc>
      </w:tr>
      <w:tr w:rsidR="00F45233" w:rsidRPr="00481D2D" w14:paraId="4D07C20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34DB785"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786330C"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2612302"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388E0CA"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2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5246FC9"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1E15A06"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Trademark CDMA terminolog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D475028"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3DAB5F3"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882CD37"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3983</w:t>
            </w:r>
          </w:p>
        </w:tc>
      </w:tr>
      <w:tr w:rsidR="00F45233" w:rsidRPr="00481D2D" w14:paraId="58AC740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DAC24FF"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0140DED"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C66F4EB"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4CEC193"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2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AE4F4F3"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C95F23B"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Aligning initial INVITE request usage of Accept header field and profile tabl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F7AA71D"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F69C9AC"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86A7F8F"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4438</w:t>
            </w:r>
          </w:p>
        </w:tc>
      </w:tr>
      <w:tr w:rsidR="00F45233" w:rsidRPr="00481D2D" w14:paraId="0A0DD5B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AEB2925"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A966807"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721AA7C"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5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1963E00"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2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BD54F81"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157E8F9"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 xml:space="preserve">Clarification of security-verify for </w:t>
            </w:r>
            <w:smartTag w:uri="urn:schemas-microsoft-com:office:smarttags" w:element="stockticker">
              <w:r w:rsidRPr="00481D2D">
                <w:rPr>
                  <w:rFonts w:ascii="Arial" w:hAnsi="Arial" w:cs="Arial"/>
                  <w:color w:val="000000"/>
                  <w:sz w:val="16"/>
                  <w:szCs w:val="16"/>
                </w:rPr>
                <w:t>TLS</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4915B85"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770C698"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C7FB349"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4234</w:t>
            </w:r>
          </w:p>
        </w:tc>
      </w:tr>
      <w:tr w:rsidR="00F45233" w:rsidRPr="00481D2D" w14:paraId="56B0EAD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FCC4098"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9D6D7C4"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2205E28"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EC90A35"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2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1997FD3"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8C9A30F"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Setting of the Phone-contex paramater when IP-CAN is Etherne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A815562"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EB56FC2"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18D598A"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5201</w:t>
            </w:r>
          </w:p>
        </w:tc>
      </w:tr>
      <w:tr w:rsidR="00F45233" w:rsidRPr="00481D2D" w14:paraId="5754126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C2DD634"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57F6726"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3A509F9"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D7C883F"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2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D83BD37"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1FEC924"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P-CSCF call release upon reception of indication that no ressource is availabl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6771B9C"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26AE59F"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9F7ED37"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4024</w:t>
            </w:r>
          </w:p>
        </w:tc>
      </w:tr>
      <w:tr w:rsidR="00F45233" w:rsidRPr="00481D2D" w14:paraId="07C65E5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F52AE77"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1FBFC26"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B050D61"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BDF1854"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2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8B54368"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CE7AE0C"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 xml:space="preserve">Removing of the cpc parameter by the terminating S-CSCF removes </w:t>
            </w:r>
            <w:smartTag w:uri="urn:schemas-microsoft-com:office:smarttags" w:element="stockticker">
              <w:r w:rsidRPr="00481D2D">
                <w:rPr>
                  <w:rFonts w:ascii="Arial" w:hAnsi="Arial" w:cs="Arial"/>
                  <w:color w:val="000000"/>
                  <w:sz w:val="16"/>
                  <w:szCs w:val="16"/>
                </w:rPr>
                <w:t>CPC</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F0CBDD9"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6DC3694"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9269245"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4435</w:t>
            </w:r>
          </w:p>
        </w:tc>
      </w:tr>
      <w:tr w:rsidR="00F45233" w:rsidRPr="00481D2D" w14:paraId="767B1FE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01E4AC8"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527BB51"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049D20A"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B0BABA4"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3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9C47C88"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1EA51F5"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larification of abnormal case for de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5571B10"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9B626B5"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BF7A4D3"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5158</w:t>
            </w:r>
          </w:p>
        </w:tc>
      </w:tr>
      <w:tr w:rsidR="00F45233" w:rsidRPr="00481D2D" w14:paraId="4B26A3D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C838DF3"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DE98390"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268EE86"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E9361E6"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3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71F7884"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D5F3021"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 xml:space="preserve">P-CSCF handling of </w:t>
            </w:r>
            <w:r w:rsidR="006E59FF" w:rsidRPr="00481D2D">
              <w:rPr>
                <w:rFonts w:ascii="Arial" w:hAnsi="Arial" w:cs="Arial"/>
                <w:color w:val="000000"/>
                <w:sz w:val="16"/>
                <w:szCs w:val="16"/>
              </w:rPr>
              <w:t>"</w:t>
            </w:r>
            <w:r w:rsidRPr="00481D2D">
              <w:rPr>
                <w:rFonts w:ascii="Arial" w:hAnsi="Arial" w:cs="Arial"/>
                <w:color w:val="000000"/>
                <w:sz w:val="16"/>
                <w:szCs w:val="16"/>
              </w:rPr>
              <w:t>integrity-protected</w:t>
            </w:r>
            <w:r w:rsidR="006E59FF" w:rsidRPr="00481D2D">
              <w:rPr>
                <w:rFonts w:ascii="Arial" w:hAnsi="Arial" w:cs="Arial"/>
                <w:color w:val="000000"/>
                <w:sz w:val="16"/>
                <w:szCs w:val="16"/>
              </w:rPr>
              <w: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7C6231A"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73D705D"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B0C8A69"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4048</w:t>
            </w:r>
          </w:p>
        </w:tc>
      </w:tr>
      <w:tr w:rsidR="00F45233" w:rsidRPr="00481D2D" w14:paraId="20DA2E4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467D302"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E16C925"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B2F6CFB"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3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574992C"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3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5250B78"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935D64F"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Registration Procedure for IC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16B54C3"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D9FA24B"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021EEFD"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5200</w:t>
            </w:r>
          </w:p>
        </w:tc>
      </w:tr>
      <w:tr w:rsidR="00F45233" w:rsidRPr="00481D2D" w14:paraId="174608B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D2E8035"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BF95B5B"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8326D54"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7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198FCFD"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3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52E6F12"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167D45E"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SMSIP related changes for the profile tabl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74AD0EC"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C3DBF1A"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7D952B0"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4202</w:t>
            </w:r>
          </w:p>
        </w:tc>
      </w:tr>
      <w:tr w:rsidR="00F45233" w:rsidRPr="00481D2D" w14:paraId="3E7A1BF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4C9726D"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F37BBE7"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83073F2"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5DCDB77"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3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4DC21D3"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C0A5AF8"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Adding roles defined for service level interworking for messaging to the profile tabl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450A23B"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46C6583"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D7F0F48"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4270</w:t>
            </w:r>
          </w:p>
        </w:tc>
      </w:tr>
      <w:tr w:rsidR="00F45233" w:rsidRPr="00481D2D" w14:paraId="100B854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D8EBDD8"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8160ABF"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0A6FDDB"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1658470"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3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E969A45"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2A94440"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Downloading of information to the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2AC1667"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EE44E60"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79F945E"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4082</w:t>
            </w:r>
          </w:p>
        </w:tc>
      </w:tr>
      <w:tr w:rsidR="00F45233" w:rsidRPr="00481D2D" w14:paraId="2406ACD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505F327"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04DF5A2"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9D53937"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3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400EC71"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4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27B6F76"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46FD57D"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 xml:space="preserve">Adding reference to Internet Draft on sos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parameter for emergency call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15DEB2A"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B135A10"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072ED4F"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5260</w:t>
            </w:r>
          </w:p>
        </w:tc>
      </w:tr>
      <w:tr w:rsidR="00F45233" w:rsidRPr="00481D2D" w14:paraId="3ED7C91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F219656"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691401A"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D54FDA2"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5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0932809"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4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873C898"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CE35B91"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 xml:space="preserve">Update reference for DAI Parameter for the "tel" </w:t>
            </w:r>
            <w:smartTag w:uri="urn:schemas-microsoft-com:office:smarttags" w:element="stockticker">
              <w:r w:rsidRPr="00481D2D">
                <w:rPr>
                  <w:rFonts w:ascii="Arial" w:hAnsi="Arial" w:cs="Arial"/>
                  <w:color w:val="000000"/>
                  <w:sz w:val="16"/>
                  <w:szCs w:val="16"/>
                </w:rPr>
                <w:t>URI</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93C962D"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45A27A6"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1AFC2FA"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4120</w:t>
            </w:r>
          </w:p>
        </w:tc>
      </w:tr>
      <w:tr w:rsidR="00F45233" w:rsidRPr="00481D2D" w14:paraId="5FBA485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74A29C7"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331C0DC"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6C0A4A4"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77916FF"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4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B74124C"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EEEC965"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Inclusion of draft-ietf-sip-body-handling in the profile tabl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9B11516"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982CE52"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A321E1F"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5209</w:t>
            </w:r>
          </w:p>
        </w:tc>
      </w:tr>
      <w:tr w:rsidR="00F45233" w:rsidRPr="00481D2D" w14:paraId="2D80086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87599C8"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2994A46"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DC3373E"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5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52B413A"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4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7724A14"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690AC6C"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Deterministic Routeing for overlap signall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73365D4"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9D65181"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E019362"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5239</w:t>
            </w:r>
          </w:p>
        </w:tc>
      </w:tr>
      <w:tr w:rsidR="00F45233" w:rsidRPr="00481D2D" w14:paraId="019F6E2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3CFC757"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51F1F9B"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60C76B1"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7324807"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4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F022BAF"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15284B5"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Allowing P-Asserted Identity from an U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5B9ED12"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8C892CC"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1B46BFD"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5254</w:t>
            </w:r>
          </w:p>
        </w:tc>
      </w:tr>
      <w:tr w:rsidR="00F45233" w:rsidRPr="00481D2D" w14:paraId="488810D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C518C36"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F7CCD60"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1DFB9D6"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3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EE91809"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4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F4C148A"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4BCFB54"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Emergency cal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1028F79"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A46D325"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A1F2980"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4649</w:t>
            </w:r>
          </w:p>
        </w:tc>
      </w:tr>
      <w:tr w:rsidR="00F45233" w:rsidRPr="00481D2D" w14:paraId="5468056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6FB76FB"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810315C"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0425669"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BF9D8A1"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4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AF87433"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88EAEF5"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Deregistration in 200 (OK)</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4DAAC18"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408EC4F"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55E7980"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5435</w:t>
            </w:r>
          </w:p>
        </w:tc>
      </w:tr>
      <w:tr w:rsidR="00F45233" w:rsidRPr="00481D2D" w14:paraId="1963436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5A53650"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E215D60"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107FC34"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93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A62FF94"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4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2F39C72"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6C591ED"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Revision of 24.229-2449r1 (C1-085416)</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47BFE63"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3DAF07C"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1489AB1"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w:t>
            </w:r>
          </w:p>
        </w:tc>
      </w:tr>
      <w:tr w:rsidR="00F45233" w:rsidRPr="00481D2D" w14:paraId="6AD580C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01CBA3B"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92122AE"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73C3E5C"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D311E65"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5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067F3C4"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EFF6F68"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Usage of outbound in call setu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861D461"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C1D60C8"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E16C6CE"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5450</w:t>
            </w:r>
          </w:p>
        </w:tc>
      </w:tr>
      <w:tr w:rsidR="00F45233" w:rsidRPr="00481D2D" w14:paraId="21B4F1B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BB98DF6"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887D708"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E511E61"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9074C3A"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5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8041081"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EFA10FC"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Multiple registrations at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A6A7182"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0915987"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3244698"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4655</w:t>
            </w:r>
          </w:p>
        </w:tc>
      </w:tr>
      <w:tr w:rsidR="00F45233" w:rsidRPr="00481D2D" w14:paraId="67E0FE8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5A8B6D2"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47A6484"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66EE7B6"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9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7BBD6BB"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5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C29A4D1"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4A4BA72"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Revision of 24.229-2452r1 (C1-085418)</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E917D0E"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E777387"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797DC09"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w:t>
            </w:r>
          </w:p>
        </w:tc>
      </w:tr>
      <w:tr w:rsidR="00F45233" w:rsidRPr="00481D2D" w14:paraId="6081F79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D90DF1A"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9CBB76B"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7486EF2"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0D5031E"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5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6E58180"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DA5B8AE"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Multiple registrations at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9AAD95B"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A615280"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2A6B531"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5419</w:t>
            </w:r>
          </w:p>
        </w:tc>
      </w:tr>
      <w:tr w:rsidR="00F45233" w:rsidRPr="00481D2D" w14:paraId="058EF2F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50406B6"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682706D"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51FC643"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6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F05C8CF"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5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BF5B08C"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B82D4BC"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orrection of ICSI and IARI feature tag nam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527FD06"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A22A904"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EBAF67E"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4689</w:t>
            </w:r>
          </w:p>
        </w:tc>
      </w:tr>
      <w:tr w:rsidR="00F45233" w:rsidRPr="00481D2D" w14:paraId="69A9BC5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80B3070"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04E2290"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090BB0B"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6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B644879"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5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13D1BA0"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059C8E1"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Inclusion and Modification of Resource-Priority header at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F7C2E0A"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9FF085A"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7F052EA"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5451</w:t>
            </w:r>
          </w:p>
        </w:tc>
      </w:tr>
      <w:tr w:rsidR="00F45233" w:rsidRPr="00481D2D" w14:paraId="5C1D25A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FAB2D93"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5001D51"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071A01F"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5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21863C2"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5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CB7E08C"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52E1C62"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Media control related profile table updat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503C2AA"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C4FDADC"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E8C015C"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5255</w:t>
            </w:r>
          </w:p>
        </w:tc>
      </w:tr>
      <w:tr w:rsidR="00F45233" w:rsidRPr="00481D2D" w14:paraId="695E165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53A3BA0"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60E5FAA"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078BDDE"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5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318E7EE"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5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D868015"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BEC91AD"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Mediactrl reference updat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D9D70D6"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BFEBD87"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6B99A38"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5257</w:t>
            </w:r>
          </w:p>
        </w:tc>
      </w:tr>
      <w:tr w:rsidR="00F45233" w:rsidRPr="00481D2D" w14:paraId="6D833DC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98B995D"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B87607F"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38DCE90"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3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23A4FC4"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6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212E9F2"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AA5B74B"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Instance ID defini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2756B92"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DACAA23"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407E258"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5459</w:t>
            </w:r>
          </w:p>
        </w:tc>
      </w:tr>
      <w:tr w:rsidR="00F45233" w:rsidRPr="00481D2D" w14:paraId="4966DE8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EE70125"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F23C547"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A5410A7"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60FCB09"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6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6ECCF32"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5D56A1C"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GRUU and Multilple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7548FCF"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21DD7A9"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DE7319C"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5468</w:t>
            </w:r>
          </w:p>
        </w:tc>
      </w:tr>
      <w:tr w:rsidR="00F45233" w:rsidRPr="00481D2D" w14:paraId="1C178A4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A73A502"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18DE78A"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BF85A40"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95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1AAF6CE"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6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6CB2776"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AB59F8D"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Overlap signalling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4B6BB38"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1390265"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31DDF98"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w:t>
            </w:r>
          </w:p>
        </w:tc>
      </w:tr>
      <w:tr w:rsidR="00F45233" w:rsidRPr="00481D2D" w14:paraId="47F837E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E20D19C"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C162543"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8A06224"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BE1E103"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6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381F313"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B570893"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Reference updates (release 6 ietf dependenci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4F0E618"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8B7CF68"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E9C9476"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4898</w:t>
            </w:r>
          </w:p>
        </w:tc>
      </w:tr>
      <w:tr w:rsidR="00F45233" w:rsidRPr="00481D2D" w14:paraId="6EFFE85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8847162"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BFE6A62"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A440AC4"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F5DE0E2"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7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F893C94"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EE5EAFB"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Reference updates (release 7 ietf dependenci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5748AA2"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2F72E76"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FBE34E3"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4903</w:t>
            </w:r>
          </w:p>
        </w:tc>
      </w:tr>
      <w:tr w:rsidR="00F45233" w:rsidRPr="00481D2D" w14:paraId="2BF42C0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A823A62"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106B285"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8FB67E5"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5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FCD6BEB"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7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6B20B43"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766CA99"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No domain field for SIP diges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D7757CD"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6703601"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9D498BC"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5261</w:t>
            </w:r>
          </w:p>
        </w:tc>
      </w:tr>
      <w:tr w:rsidR="00F45233" w:rsidRPr="00481D2D" w14:paraId="0C335D0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148F5AF"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70613D0"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F32F937"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5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18F8721"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7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A3FAFCB"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847B812"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Digest Authentication of Non-Register request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26D3C4B"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3AED41A"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50BAE87"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5262</w:t>
            </w:r>
          </w:p>
        </w:tc>
      </w:tr>
      <w:tr w:rsidR="00F45233" w:rsidRPr="00481D2D" w14:paraId="207BAB0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984327A"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F914BDC"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4181316"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5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AA0F680"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7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C1D7F98"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2B49DB1"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Minor corrections to configuration of entities for tra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6128756"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FDEC7A2"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09D6014"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5128</w:t>
            </w:r>
          </w:p>
        </w:tc>
      </w:tr>
      <w:tr w:rsidR="00F45233" w:rsidRPr="00481D2D" w14:paraId="0B6C5AB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35CAACB"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5110EA1"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A6B0B03"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792215F"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7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C170497"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A17EED9"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Inclusion of missing RFC 3351 referen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332B413"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B333469"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66E958E"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5011</w:t>
            </w:r>
          </w:p>
        </w:tc>
      </w:tr>
      <w:tr w:rsidR="00F45233" w:rsidRPr="00481D2D" w14:paraId="6A09835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6E07771"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C5311E6"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9E29B52"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56D4885"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8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C83E4D7"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AEEF3BC"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Documentation of INFO within the IM CN subsystem</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C092EDD"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757BDA2"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C12D887"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5424</w:t>
            </w:r>
          </w:p>
        </w:tc>
      </w:tr>
      <w:tr w:rsidR="00F45233" w:rsidRPr="00481D2D" w14:paraId="771B4C2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A017C34"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6067C34"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1D7C243"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D44696A"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8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48D090F"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1A16089"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Removal of TrGw normative requirements from IB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7014AAC"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79A9FB1"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1ED4921"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5015</w:t>
            </w:r>
          </w:p>
        </w:tc>
      </w:tr>
      <w:tr w:rsidR="00F45233" w:rsidRPr="00481D2D" w14:paraId="7B10CC5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D466EB4"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211E21B"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31C033F"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4B54EC5"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8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A9BAEF6"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193F394"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Editiorial consistency and best practi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3F430EF"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A061532"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667E6DF"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5016</w:t>
            </w:r>
          </w:p>
        </w:tc>
      </w:tr>
      <w:tr w:rsidR="00F45233" w:rsidRPr="00481D2D" w14:paraId="1231DAF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E7BB21E"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A6D0F9F"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4FD4817"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96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3C3619D"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8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98493E9"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E2B1D40"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Updates to profile tables to include ICS addi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70DDE4A"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A15A601"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B8E6E7F"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w:t>
            </w:r>
          </w:p>
        </w:tc>
      </w:tr>
      <w:tr w:rsidR="00F45233" w:rsidRPr="00481D2D" w14:paraId="42D1A54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DAA5E52"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BF13DCA"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0DC4B98"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E4CDE8E"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8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602F3B5"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A4C45FE"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leanup of various GIBA Editor's not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B25CF93"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4994458"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6DFCD3E"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5025</w:t>
            </w:r>
          </w:p>
        </w:tc>
      </w:tr>
      <w:tr w:rsidR="00F45233" w:rsidRPr="00481D2D" w14:paraId="289B64B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FBF7CBF"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0219C4D"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4762BFC"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4823FAF"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8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3D1EDF3"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7A240CB"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Addition of cpim/message and message/imdn+xm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69C8A75"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E7874C2"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E24108A"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5291</w:t>
            </w:r>
          </w:p>
        </w:tc>
      </w:tr>
      <w:tr w:rsidR="00F45233" w:rsidRPr="00481D2D" w14:paraId="7B60B12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C736724"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248C5CB"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CD8BE02"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1FE3496"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9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0341A83"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9E9DA07"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Documenting RFC 5373</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B5DFF21"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01184DB"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B22A6AA"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5483</w:t>
            </w:r>
          </w:p>
        </w:tc>
      </w:tr>
      <w:tr w:rsidR="00F45233" w:rsidRPr="00481D2D" w14:paraId="74FFA4E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77A216E"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3614C35"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6B55F87"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7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71E8273"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9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87F6FC3"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BEF5A96"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S-CSCF and AS procedures with Enhanced Filter Criteri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8732906"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4F9A0D2"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79B89BC"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5292</w:t>
            </w:r>
          </w:p>
        </w:tc>
      </w:tr>
      <w:tr w:rsidR="00F45233" w:rsidRPr="00481D2D" w14:paraId="794886B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E66D159"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979EE1E"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5B0C3DF"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9572D16"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9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0696E33"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7B55FC3"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all release by the P-CSCF upon resource reservation faillur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4278F62"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CB490BF"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621C9D4"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5467</w:t>
            </w:r>
          </w:p>
        </w:tc>
      </w:tr>
      <w:tr w:rsidR="00F45233" w:rsidRPr="00481D2D" w14:paraId="3865B3F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E64AC89"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73BFB6F"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32987F2"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B5138B7"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9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5F98A3D"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139241F"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 xml:space="preserve">Hosted </w:t>
            </w:r>
            <w:smartTag w:uri="urn:schemas-microsoft-com:office:smarttags" w:element="stockticker">
              <w:r w:rsidRPr="00481D2D">
                <w:rPr>
                  <w:rFonts w:ascii="Arial" w:hAnsi="Arial" w:cs="Arial"/>
                  <w:color w:val="000000"/>
                  <w:sz w:val="16"/>
                  <w:szCs w:val="16"/>
                </w:rPr>
                <w:t>NAT</w:t>
              </w:r>
            </w:smartTag>
            <w:r w:rsidRPr="00481D2D">
              <w:rPr>
                <w:rFonts w:ascii="Arial" w:hAnsi="Arial" w:cs="Arial"/>
                <w:color w:val="000000"/>
                <w:sz w:val="16"/>
                <w:szCs w:val="16"/>
              </w:rPr>
              <w:t xml:space="preserve"> traversal for media flow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82B8A8E"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96F6CDC"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2B016C2"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5430</w:t>
            </w:r>
          </w:p>
        </w:tc>
      </w:tr>
      <w:tr w:rsidR="00F45233" w:rsidRPr="00481D2D" w14:paraId="6F8BC42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0B6F4DD"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5DC87BE"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8506C7A"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05E3FE4"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50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AC5D0D1"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1E8A43E"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Reference updates (release 8 ietf dependenci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4F1887B"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10DCC19"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95BBDC4"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5426</w:t>
            </w:r>
          </w:p>
        </w:tc>
      </w:tr>
      <w:tr w:rsidR="00F45233" w:rsidRPr="00481D2D" w14:paraId="3FD6E19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FF0A544"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E011C36"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BA41CC7"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1F10457"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50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64055CB"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D2844EF"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orrections to security overview</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CE945CA"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C271C5F"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3780EA6"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5093</w:t>
            </w:r>
          </w:p>
        </w:tc>
      </w:tr>
      <w:tr w:rsidR="00F45233" w:rsidRPr="00481D2D" w14:paraId="2866DBC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199AEFB"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FDAAB72"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2F03392"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3F724F5"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50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B519854"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44DB9BE"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Identification of public user identity in absence of Authorization head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4DB5ECE"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ED0C1D3"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9A8B650"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5131</w:t>
            </w:r>
          </w:p>
        </w:tc>
      </w:tr>
      <w:tr w:rsidR="005F22AA" w:rsidRPr="00481D2D" w14:paraId="190CF6A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D0B1EEB" w14:textId="77777777" w:rsidR="005F22AA" w:rsidRPr="00481D2D" w:rsidRDefault="005F22AA"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EADCFDF" w14:textId="77777777" w:rsidR="005F22AA" w:rsidRPr="00481D2D" w:rsidRDefault="005F22AA"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D0C882F" w14:textId="77777777" w:rsidR="005F22AA" w:rsidRPr="00481D2D" w:rsidRDefault="005F22AA">
            <w:pPr>
              <w:rPr>
                <w:rFonts w:ascii="Arial" w:hAnsi="Arial" w:cs="Arial"/>
                <w:color w:val="000000"/>
                <w:sz w:val="16"/>
                <w:szCs w:val="16"/>
              </w:rPr>
            </w:pP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4D15BC1" w14:textId="77777777" w:rsidR="005F22AA" w:rsidRPr="00481D2D" w:rsidRDefault="005F22AA">
            <w:pPr>
              <w:rPr>
                <w:rFonts w:ascii="Arial" w:hAnsi="Arial" w:cs="Arial"/>
                <w:color w:val="000000"/>
                <w:sz w:val="16"/>
                <w:szCs w:val="16"/>
              </w:rPr>
            </w:pP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EB9A526" w14:textId="77777777" w:rsidR="005F22AA" w:rsidRPr="00481D2D" w:rsidRDefault="005F22AA"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30178D2" w14:textId="77777777" w:rsidR="005F22AA" w:rsidRPr="00481D2D" w:rsidRDefault="005F22AA">
            <w:pPr>
              <w:rPr>
                <w:rFonts w:ascii="Arial" w:hAnsi="Arial" w:cs="Arial"/>
                <w:color w:val="000000"/>
                <w:sz w:val="16"/>
                <w:szCs w:val="16"/>
              </w:rPr>
            </w:pPr>
            <w:r w:rsidRPr="00481D2D">
              <w:rPr>
                <w:rFonts w:ascii="Arial" w:hAnsi="Arial" w:cs="Arial"/>
                <w:color w:val="000000"/>
                <w:sz w:val="16"/>
                <w:szCs w:val="16"/>
              </w:rPr>
              <w:t xml:space="preserve">Editorial cleanup by ETSI EditHelp! and </w:t>
            </w:r>
            <w:smartTag w:uri="urn:schemas-microsoft-com:office:smarttags" w:element="stockticker">
              <w:r w:rsidRPr="00481D2D">
                <w:rPr>
                  <w:rFonts w:ascii="Arial" w:hAnsi="Arial" w:cs="Arial"/>
                  <w:color w:val="000000"/>
                  <w:sz w:val="16"/>
                  <w:szCs w:val="16"/>
                </w:rPr>
                <w:t>MCC</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A84FE36" w14:textId="77777777" w:rsidR="005F22AA" w:rsidRPr="00481D2D" w:rsidRDefault="005F22AA"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B192313" w14:textId="77777777" w:rsidR="005F22AA" w:rsidRPr="00481D2D" w:rsidRDefault="005F22AA"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E63785B" w14:textId="77777777" w:rsidR="005F22AA" w:rsidRPr="00481D2D" w:rsidRDefault="005F22AA">
            <w:pPr>
              <w:rPr>
                <w:rFonts w:ascii="Arial" w:hAnsi="Arial" w:cs="Arial"/>
                <w:color w:val="000000"/>
                <w:sz w:val="16"/>
                <w:szCs w:val="16"/>
              </w:rPr>
            </w:pPr>
          </w:p>
        </w:tc>
      </w:tr>
      <w:tr w:rsidR="007D16CB" w:rsidRPr="00481D2D" w14:paraId="7F2E637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15E417A" w14:textId="77777777"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802A7A2" w14:textId="77777777"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8E5C22C" w14:textId="77777777" w:rsidR="007D16CB" w:rsidRPr="00481D2D" w:rsidRDefault="007D16CB">
            <w:pPr>
              <w:rPr>
                <w:rFonts w:ascii="Arial" w:hAnsi="Arial" w:cs="Arial"/>
                <w:color w:val="000000"/>
                <w:sz w:val="16"/>
                <w:szCs w:val="16"/>
              </w:rPr>
            </w:pPr>
            <w:r w:rsidRPr="00481D2D">
              <w:rPr>
                <w:rFonts w:ascii="Arial" w:hAnsi="Arial" w:cs="Arial"/>
                <w:color w:val="000000"/>
                <w:sz w:val="16"/>
                <w:szCs w:val="16"/>
              </w:rPr>
              <w:t>CP-09013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1570767" w14:textId="77777777" w:rsidR="007D16CB" w:rsidRPr="00481D2D" w:rsidRDefault="007D16CB">
            <w:pPr>
              <w:rPr>
                <w:rFonts w:ascii="Arial" w:hAnsi="Arial" w:cs="Arial"/>
                <w:color w:val="000000"/>
                <w:sz w:val="16"/>
                <w:szCs w:val="16"/>
              </w:rPr>
            </w:pPr>
            <w:r w:rsidRPr="00481D2D">
              <w:rPr>
                <w:rFonts w:ascii="Arial" w:hAnsi="Arial" w:cs="Arial"/>
                <w:color w:val="000000"/>
                <w:sz w:val="16"/>
                <w:szCs w:val="16"/>
              </w:rPr>
              <w:t>243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2C39FBC" w14:textId="77777777" w:rsidR="007D16CB" w:rsidRPr="00481D2D" w:rsidRDefault="007D16CB" w:rsidP="00E60312">
            <w:pPr>
              <w:rPr>
                <w:rFonts w:ascii="Arial" w:hAnsi="Arial" w:cs="Arial"/>
                <w:color w:val="000000"/>
                <w:sz w:val="16"/>
                <w:szCs w:val="16"/>
              </w:rPr>
            </w:pPr>
            <w:r w:rsidRPr="00481D2D">
              <w:rPr>
                <w:rFonts w:ascii="Arial" w:hAnsi="Arial" w:cs="Arial"/>
                <w:color w:val="000000"/>
                <w:sz w:val="16"/>
                <w:szCs w:val="16"/>
              </w:rPr>
              <w:t>7</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5D3B44F" w14:textId="77777777" w:rsidR="007D16CB" w:rsidRPr="00481D2D" w:rsidRDefault="007D16CB">
            <w:pPr>
              <w:rPr>
                <w:rFonts w:ascii="Arial" w:hAnsi="Arial" w:cs="Arial"/>
                <w:color w:val="000000"/>
                <w:sz w:val="16"/>
                <w:szCs w:val="16"/>
              </w:rPr>
            </w:pPr>
            <w:r w:rsidRPr="00481D2D">
              <w:rPr>
                <w:rFonts w:ascii="Arial" w:hAnsi="Arial" w:cs="Arial"/>
                <w:color w:val="000000"/>
                <w:sz w:val="16"/>
                <w:szCs w:val="16"/>
              </w:rPr>
              <w:t>Correction of non UE detectable emergency call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5B904D7" w14:textId="77777777"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5FB77E5" w14:textId="77777777"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B336ECB" w14:textId="77777777" w:rsidR="007D16CB" w:rsidRPr="00481D2D" w:rsidRDefault="007D16CB">
            <w:pPr>
              <w:rPr>
                <w:rFonts w:ascii="Arial" w:hAnsi="Arial" w:cs="Arial"/>
                <w:color w:val="000000"/>
                <w:sz w:val="16"/>
                <w:szCs w:val="16"/>
              </w:rPr>
            </w:pPr>
            <w:r w:rsidRPr="00481D2D">
              <w:rPr>
                <w:rFonts w:ascii="Arial" w:hAnsi="Arial" w:cs="Arial"/>
                <w:color w:val="000000"/>
                <w:sz w:val="16"/>
                <w:szCs w:val="16"/>
              </w:rPr>
              <w:t>C1-091088</w:t>
            </w:r>
          </w:p>
        </w:tc>
      </w:tr>
      <w:tr w:rsidR="007D16CB" w:rsidRPr="00481D2D" w14:paraId="3726C6E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1A9F670" w14:textId="77777777"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060016D" w14:textId="77777777"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E238B29" w14:textId="77777777" w:rsidR="007D16CB" w:rsidRPr="00481D2D" w:rsidRDefault="007D16CB">
            <w:pPr>
              <w:rPr>
                <w:rFonts w:ascii="Arial" w:hAnsi="Arial" w:cs="Arial"/>
                <w:color w:val="000000"/>
                <w:sz w:val="16"/>
                <w:szCs w:val="16"/>
              </w:rPr>
            </w:pPr>
            <w:r w:rsidRPr="00481D2D">
              <w:rPr>
                <w:rFonts w:ascii="Arial" w:hAnsi="Arial" w:cs="Arial"/>
                <w:color w:val="000000"/>
                <w:sz w:val="16"/>
                <w:szCs w:val="16"/>
              </w:rPr>
              <w:t>CP-09012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49E9890" w14:textId="77777777" w:rsidR="007D16CB" w:rsidRPr="00481D2D" w:rsidRDefault="007D16CB">
            <w:pPr>
              <w:rPr>
                <w:rFonts w:ascii="Arial" w:hAnsi="Arial" w:cs="Arial"/>
                <w:color w:val="000000"/>
                <w:sz w:val="16"/>
                <w:szCs w:val="16"/>
              </w:rPr>
            </w:pPr>
            <w:r w:rsidRPr="00481D2D">
              <w:rPr>
                <w:rFonts w:ascii="Arial" w:hAnsi="Arial" w:cs="Arial"/>
                <w:color w:val="000000"/>
                <w:sz w:val="16"/>
                <w:szCs w:val="16"/>
              </w:rPr>
              <w:t>250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34F78AC" w14:textId="77777777" w:rsidR="007D16CB" w:rsidRPr="00481D2D" w:rsidRDefault="007D16CB"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AD52657" w14:textId="77777777" w:rsidR="007D16CB" w:rsidRPr="00481D2D" w:rsidRDefault="007D16CB">
            <w:pPr>
              <w:rPr>
                <w:rFonts w:ascii="Arial" w:hAnsi="Arial" w:cs="Arial"/>
                <w:color w:val="000000"/>
                <w:sz w:val="16"/>
                <w:szCs w:val="16"/>
              </w:rPr>
            </w:pPr>
            <w:r w:rsidRPr="00481D2D">
              <w:rPr>
                <w:rFonts w:ascii="Arial" w:hAnsi="Arial" w:cs="Arial"/>
                <w:color w:val="000000"/>
                <w:sz w:val="16"/>
                <w:szCs w:val="16"/>
              </w:rPr>
              <w:t>Correction of URN-value for Service Identifie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E2CB8DD" w14:textId="77777777"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4BCC749" w14:textId="77777777"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935FC8F" w14:textId="77777777" w:rsidR="007D16CB" w:rsidRPr="00481D2D" w:rsidRDefault="007D16CB">
            <w:pPr>
              <w:rPr>
                <w:rFonts w:ascii="Arial" w:hAnsi="Arial" w:cs="Arial"/>
                <w:color w:val="000000"/>
                <w:sz w:val="16"/>
                <w:szCs w:val="16"/>
              </w:rPr>
            </w:pPr>
            <w:r w:rsidRPr="00481D2D">
              <w:rPr>
                <w:rFonts w:ascii="Arial" w:hAnsi="Arial" w:cs="Arial"/>
                <w:color w:val="000000"/>
                <w:sz w:val="16"/>
                <w:szCs w:val="16"/>
              </w:rPr>
              <w:t>C1-090012</w:t>
            </w:r>
          </w:p>
        </w:tc>
      </w:tr>
      <w:tr w:rsidR="007D16CB" w:rsidRPr="00481D2D" w14:paraId="260919A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5A9544C" w14:textId="77777777"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C13D348" w14:textId="77777777"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F9D4BAC" w14:textId="77777777" w:rsidR="007D16CB" w:rsidRPr="00481D2D" w:rsidRDefault="007D16CB">
            <w:pPr>
              <w:rPr>
                <w:rFonts w:ascii="Arial" w:hAnsi="Arial" w:cs="Arial"/>
                <w:color w:val="000000"/>
                <w:sz w:val="16"/>
                <w:szCs w:val="16"/>
              </w:rPr>
            </w:pPr>
            <w:r w:rsidRPr="00481D2D">
              <w:rPr>
                <w:rFonts w:ascii="Arial" w:hAnsi="Arial" w:cs="Arial"/>
                <w:color w:val="000000"/>
                <w:sz w:val="16"/>
                <w:szCs w:val="16"/>
              </w:rPr>
              <w:t>CP-09013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06CC926" w14:textId="77777777" w:rsidR="007D16CB" w:rsidRPr="00481D2D" w:rsidRDefault="007D16CB">
            <w:pPr>
              <w:rPr>
                <w:rFonts w:ascii="Arial" w:hAnsi="Arial" w:cs="Arial"/>
                <w:color w:val="000000"/>
                <w:sz w:val="16"/>
                <w:szCs w:val="16"/>
              </w:rPr>
            </w:pPr>
            <w:r w:rsidRPr="00481D2D">
              <w:rPr>
                <w:rFonts w:ascii="Arial" w:hAnsi="Arial" w:cs="Arial"/>
                <w:color w:val="000000"/>
                <w:sz w:val="16"/>
                <w:szCs w:val="16"/>
              </w:rPr>
              <w:t>250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86D6B1C" w14:textId="77777777" w:rsidR="007D16CB" w:rsidRPr="00481D2D" w:rsidRDefault="007D16CB"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8B2BC67" w14:textId="77777777" w:rsidR="007D16CB" w:rsidRPr="00481D2D" w:rsidRDefault="007D16CB">
            <w:pPr>
              <w:rPr>
                <w:rFonts w:ascii="Arial" w:hAnsi="Arial" w:cs="Arial"/>
                <w:color w:val="000000"/>
                <w:sz w:val="16"/>
                <w:szCs w:val="16"/>
              </w:rPr>
            </w:pPr>
            <w:r w:rsidRPr="00481D2D">
              <w:rPr>
                <w:rFonts w:ascii="Arial" w:hAnsi="Arial" w:cs="Arial"/>
                <w:color w:val="000000"/>
                <w:sz w:val="16"/>
                <w:szCs w:val="16"/>
              </w:rPr>
              <w:t>Re-selection of S-CSCF during Terminating and Originating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BF2B434" w14:textId="77777777"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8F8013D" w14:textId="77777777"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D544C89" w14:textId="77777777" w:rsidR="007D16CB" w:rsidRPr="00481D2D" w:rsidRDefault="007D16CB">
            <w:pPr>
              <w:rPr>
                <w:rFonts w:ascii="Arial" w:hAnsi="Arial" w:cs="Arial"/>
                <w:color w:val="000000"/>
                <w:sz w:val="16"/>
                <w:szCs w:val="16"/>
              </w:rPr>
            </w:pPr>
            <w:r w:rsidRPr="00481D2D">
              <w:rPr>
                <w:rFonts w:ascii="Arial" w:hAnsi="Arial" w:cs="Arial"/>
                <w:color w:val="000000"/>
                <w:sz w:val="16"/>
                <w:szCs w:val="16"/>
              </w:rPr>
              <w:t>C1-090991</w:t>
            </w:r>
          </w:p>
        </w:tc>
      </w:tr>
      <w:tr w:rsidR="007D16CB" w:rsidRPr="00481D2D" w14:paraId="008E389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6292B0D" w14:textId="77777777"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4656B57" w14:textId="77777777"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1D3A560" w14:textId="77777777" w:rsidR="007D16CB" w:rsidRPr="00481D2D" w:rsidRDefault="00714758">
            <w:pPr>
              <w:rPr>
                <w:rFonts w:ascii="Arial" w:hAnsi="Arial" w:cs="Arial"/>
                <w:color w:val="000000"/>
                <w:sz w:val="16"/>
                <w:szCs w:val="16"/>
              </w:rPr>
            </w:pPr>
            <w:r w:rsidRPr="00481D2D">
              <w:rPr>
                <w:rFonts w:ascii="Arial" w:hAnsi="Arial" w:cs="Arial"/>
                <w:color w:val="000000"/>
                <w:sz w:val="16"/>
                <w:szCs w:val="16"/>
              </w:rPr>
              <w:t>CP-09014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F7C1344" w14:textId="77777777" w:rsidR="007D16CB" w:rsidRPr="00481D2D" w:rsidRDefault="00714758">
            <w:pPr>
              <w:rPr>
                <w:rFonts w:ascii="Arial" w:hAnsi="Arial" w:cs="Arial"/>
                <w:color w:val="000000"/>
                <w:sz w:val="16"/>
                <w:szCs w:val="16"/>
              </w:rPr>
            </w:pPr>
            <w:r w:rsidRPr="00481D2D">
              <w:rPr>
                <w:rFonts w:ascii="Arial" w:hAnsi="Arial" w:cs="Arial"/>
                <w:color w:val="000000"/>
                <w:sz w:val="16"/>
                <w:szCs w:val="16"/>
              </w:rPr>
              <w:t>250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5FBE4CD" w14:textId="77777777" w:rsidR="007D16CB" w:rsidRPr="00481D2D" w:rsidRDefault="00714758"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B858927" w14:textId="77777777" w:rsidR="007D16CB" w:rsidRPr="00481D2D" w:rsidRDefault="00714758">
            <w:pPr>
              <w:rPr>
                <w:rFonts w:ascii="Arial" w:hAnsi="Arial" w:cs="Arial"/>
                <w:color w:val="000000"/>
                <w:sz w:val="16"/>
                <w:szCs w:val="16"/>
              </w:rPr>
            </w:pPr>
            <w:r w:rsidRPr="00481D2D">
              <w:rPr>
                <w:rFonts w:ascii="Arial" w:hAnsi="Arial" w:cs="Arial"/>
                <w:color w:val="000000"/>
                <w:sz w:val="16"/>
                <w:szCs w:val="16"/>
              </w:rPr>
              <w:t>Re-selection of S-CSCF during Terminating and Originating Procedures when restoration is supporte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CEB8099" w14:textId="77777777"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1B148D8" w14:textId="77777777"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9446972" w14:textId="77777777" w:rsidR="007D16CB" w:rsidRPr="00481D2D" w:rsidRDefault="00714758">
            <w:pPr>
              <w:rPr>
                <w:rFonts w:ascii="Arial" w:hAnsi="Arial" w:cs="Arial"/>
                <w:color w:val="000000"/>
                <w:sz w:val="16"/>
                <w:szCs w:val="16"/>
              </w:rPr>
            </w:pPr>
            <w:r w:rsidRPr="00481D2D">
              <w:rPr>
                <w:rFonts w:ascii="Arial" w:hAnsi="Arial" w:cs="Arial"/>
                <w:color w:val="000000"/>
                <w:sz w:val="16"/>
                <w:szCs w:val="16"/>
              </w:rPr>
              <w:t>C1-091066</w:t>
            </w:r>
          </w:p>
        </w:tc>
      </w:tr>
      <w:tr w:rsidR="007D16CB" w:rsidRPr="00481D2D" w14:paraId="5BD202F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B1DF48F" w14:textId="77777777"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73C0DE1" w14:textId="77777777"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5ED66C0" w14:textId="77777777" w:rsidR="007D16CB" w:rsidRPr="00481D2D" w:rsidRDefault="00714758">
            <w:pPr>
              <w:rPr>
                <w:rFonts w:ascii="Arial" w:hAnsi="Arial" w:cs="Arial"/>
                <w:color w:val="000000"/>
                <w:sz w:val="16"/>
                <w:szCs w:val="16"/>
              </w:rPr>
            </w:pPr>
            <w:r w:rsidRPr="00481D2D">
              <w:rPr>
                <w:rFonts w:ascii="Arial" w:hAnsi="Arial" w:cs="Arial"/>
                <w:color w:val="000000"/>
                <w:sz w:val="16"/>
                <w:szCs w:val="16"/>
              </w:rPr>
              <w:t>CP-09024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F8BB0E4" w14:textId="77777777" w:rsidR="007D16CB" w:rsidRPr="00481D2D" w:rsidRDefault="00714758">
            <w:pPr>
              <w:rPr>
                <w:rFonts w:ascii="Arial" w:hAnsi="Arial" w:cs="Arial"/>
                <w:color w:val="000000"/>
                <w:sz w:val="16"/>
                <w:szCs w:val="16"/>
              </w:rPr>
            </w:pPr>
            <w:r w:rsidRPr="00481D2D">
              <w:rPr>
                <w:rFonts w:ascii="Arial" w:hAnsi="Arial" w:cs="Arial"/>
                <w:color w:val="000000"/>
                <w:sz w:val="16"/>
                <w:szCs w:val="16"/>
              </w:rPr>
              <w:t>251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D0DC5D5" w14:textId="77777777" w:rsidR="007D16CB" w:rsidRPr="00481D2D" w:rsidRDefault="00714758"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46B86A0" w14:textId="77777777" w:rsidR="007D16CB" w:rsidRPr="00481D2D" w:rsidRDefault="00714758">
            <w:pPr>
              <w:rPr>
                <w:rFonts w:ascii="Arial" w:hAnsi="Arial" w:cs="Arial"/>
                <w:color w:val="000000"/>
                <w:sz w:val="16"/>
                <w:szCs w:val="16"/>
              </w:rPr>
            </w:pPr>
            <w:r w:rsidRPr="00481D2D">
              <w:rPr>
                <w:rFonts w:ascii="Arial" w:hAnsi="Arial" w:cs="Arial"/>
                <w:color w:val="000000"/>
                <w:sz w:val="16"/>
                <w:szCs w:val="16"/>
              </w:rPr>
              <w:t>Returning an error to trigger a new registration when IMS restoration is supporte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C18608B" w14:textId="77777777"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E3CAC15" w14:textId="77777777"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8A27793" w14:textId="77777777" w:rsidR="007D16CB" w:rsidRPr="00481D2D" w:rsidRDefault="00A8122D">
            <w:pPr>
              <w:rPr>
                <w:rFonts w:ascii="Arial" w:hAnsi="Arial" w:cs="Arial"/>
                <w:color w:val="000000"/>
                <w:sz w:val="16"/>
                <w:szCs w:val="16"/>
              </w:rPr>
            </w:pPr>
            <w:r w:rsidRPr="00481D2D">
              <w:rPr>
                <w:rFonts w:ascii="Arial" w:hAnsi="Arial" w:cs="Arial"/>
                <w:color w:val="000000"/>
                <w:sz w:val="16"/>
                <w:szCs w:val="16"/>
              </w:rPr>
              <w:t>-</w:t>
            </w:r>
          </w:p>
        </w:tc>
      </w:tr>
      <w:tr w:rsidR="007D16CB" w:rsidRPr="00481D2D" w14:paraId="72DD4EE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2C993C8" w14:textId="77777777"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A371A67" w14:textId="77777777"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EFCA47B" w14:textId="77777777" w:rsidR="007D16CB" w:rsidRPr="00481D2D" w:rsidRDefault="00714758">
            <w:pPr>
              <w:rPr>
                <w:rFonts w:ascii="Arial" w:hAnsi="Arial" w:cs="Arial"/>
                <w:color w:val="000000"/>
                <w:sz w:val="16"/>
                <w:szCs w:val="16"/>
              </w:rPr>
            </w:pPr>
            <w:r w:rsidRPr="00481D2D">
              <w:rPr>
                <w:rFonts w:ascii="Arial" w:hAnsi="Arial" w:cs="Arial"/>
                <w:color w:val="000000"/>
                <w:sz w:val="16"/>
                <w:szCs w:val="16"/>
              </w:rPr>
              <w:t>CP-09022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D3ECBF6" w14:textId="77777777" w:rsidR="007D16CB" w:rsidRPr="00481D2D" w:rsidRDefault="00714758">
            <w:pPr>
              <w:rPr>
                <w:rFonts w:ascii="Arial" w:hAnsi="Arial" w:cs="Arial"/>
                <w:color w:val="000000"/>
                <w:sz w:val="16"/>
                <w:szCs w:val="16"/>
              </w:rPr>
            </w:pPr>
            <w:r w:rsidRPr="00481D2D">
              <w:rPr>
                <w:rFonts w:ascii="Arial" w:hAnsi="Arial" w:cs="Arial"/>
                <w:color w:val="000000"/>
                <w:sz w:val="16"/>
                <w:szCs w:val="16"/>
              </w:rPr>
              <w:t>251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D238EEF" w14:textId="77777777" w:rsidR="007D16CB" w:rsidRPr="00481D2D" w:rsidRDefault="00714758"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82F363F" w14:textId="77777777" w:rsidR="007D16CB" w:rsidRPr="00481D2D" w:rsidRDefault="00714758">
            <w:pPr>
              <w:rPr>
                <w:rFonts w:ascii="Arial" w:hAnsi="Arial" w:cs="Arial"/>
                <w:color w:val="000000"/>
                <w:sz w:val="16"/>
                <w:szCs w:val="16"/>
              </w:rPr>
            </w:pPr>
            <w:r w:rsidRPr="00481D2D">
              <w:rPr>
                <w:rFonts w:ascii="Arial" w:hAnsi="Arial" w:cs="Arial"/>
                <w:color w:val="000000"/>
                <w:sz w:val="16"/>
                <w:szCs w:val="16"/>
              </w:rPr>
              <w:t>Re-selection of S-CSCF during Re-registration when IMS restoration is supporte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640FD67" w14:textId="77777777"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646558D" w14:textId="77777777"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34CC2E3" w14:textId="77777777" w:rsidR="007D16CB" w:rsidRPr="00481D2D" w:rsidRDefault="00A8122D">
            <w:pPr>
              <w:rPr>
                <w:rFonts w:ascii="Arial" w:hAnsi="Arial" w:cs="Arial"/>
                <w:color w:val="000000"/>
                <w:sz w:val="16"/>
                <w:szCs w:val="16"/>
              </w:rPr>
            </w:pPr>
            <w:r w:rsidRPr="00481D2D">
              <w:rPr>
                <w:rFonts w:ascii="Arial" w:hAnsi="Arial" w:cs="Arial"/>
                <w:color w:val="000000"/>
                <w:sz w:val="16"/>
                <w:szCs w:val="16"/>
              </w:rPr>
              <w:t>-</w:t>
            </w:r>
          </w:p>
        </w:tc>
      </w:tr>
      <w:tr w:rsidR="007D16CB" w:rsidRPr="00481D2D" w14:paraId="38D8FCD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F2A2A2D" w14:textId="77777777"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FA0C3DB" w14:textId="77777777"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5869BA6" w14:textId="77777777" w:rsidR="007D16CB" w:rsidRPr="00481D2D" w:rsidRDefault="004F305D">
            <w:pPr>
              <w:rPr>
                <w:rFonts w:ascii="Arial" w:hAnsi="Arial" w:cs="Arial"/>
                <w:color w:val="000000"/>
                <w:sz w:val="16"/>
                <w:szCs w:val="16"/>
              </w:rPr>
            </w:pPr>
            <w:r w:rsidRPr="00481D2D">
              <w:rPr>
                <w:rFonts w:ascii="Arial" w:hAnsi="Arial" w:cs="Arial"/>
                <w:color w:val="000000"/>
                <w:sz w:val="16"/>
                <w:szCs w:val="16"/>
              </w:rPr>
              <w:t>CP-09013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80E0925" w14:textId="77777777" w:rsidR="007D16CB" w:rsidRPr="00481D2D" w:rsidRDefault="004F305D">
            <w:pPr>
              <w:rPr>
                <w:rFonts w:ascii="Arial" w:hAnsi="Arial" w:cs="Arial"/>
                <w:color w:val="000000"/>
                <w:sz w:val="16"/>
                <w:szCs w:val="16"/>
              </w:rPr>
            </w:pPr>
            <w:r w:rsidRPr="00481D2D">
              <w:rPr>
                <w:rFonts w:ascii="Arial" w:hAnsi="Arial" w:cs="Arial"/>
                <w:color w:val="000000"/>
                <w:sz w:val="16"/>
                <w:szCs w:val="16"/>
              </w:rPr>
              <w:t>251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D81A21D" w14:textId="77777777" w:rsidR="007D16CB" w:rsidRPr="00481D2D" w:rsidRDefault="004F305D"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1350BED" w14:textId="77777777" w:rsidR="007D16CB" w:rsidRPr="00481D2D" w:rsidRDefault="004F305D">
            <w:pPr>
              <w:rPr>
                <w:rFonts w:ascii="Arial" w:hAnsi="Arial" w:cs="Arial"/>
                <w:color w:val="000000"/>
                <w:sz w:val="16"/>
                <w:szCs w:val="16"/>
              </w:rPr>
            </w:pPr>
            <w:r w:rsidRPr="00481D2D">
              <w:rPr>
                <w:rFonts w:ascii="Arial" w:hAnsi="Arial" w:cs="Arial"/>
                <w:color w:val="000000"/>
                <w:sz w:val="16"/>
                <w:szCs w:val="16"/>
              </w:rPr>
              <w:t>Outbound with IMS AK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B175152" w14:textId="77777777"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897A8E8" w14:textId="77777777"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D379842" w14:textId="77777777" w:rsidR="007D16CB" w:rsidRPr="00481D2D" w:rsidRDefault="004F305D">
            <w:pPr>
              <w:rPr>
                <w:rFonts w:ascii="Arial" w:hAnsi="Arial" w:cs="Arial"/>
                <w:color w:val="000000"/>
                <w:sz w:val="16"/>
                <w:szCs w:val="16"/>
              </w:rPr>
            </w:pPr>
            <w:r w:rsidRPr="00481D2D">
              <w:rPr>
                <w:rFonts w:ascii="Arial" w:hAnsi="Arial" w:cs="Arial"/>
                <w:color w:val="000000"/>
                <w:sz w:val="16"/>
                <w:szCs w:val="16"/>
              </w:rPr>
              <w:t>C1-090992</w:t>
            </w:r>
          </w:p>
        </w:tc>
      </w:tr>
      <w:tr w:rsidR="007D16CB" w:rsidRPr="00481D2D" w14:paraId="222E4D6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7695870" w14:textId="77777777"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F72BCB2" w14:textId="77777777"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FBDC3D2" w14:textId="77777777" w:rsidR="007D16CB" w:rsidRPr="00481D2D" w:rsidRDefault="004F305D">
            <w:pPr>
              <w:rPr>
                <w:rFonts w:ascii="Arial" w:hAnsi="Arial" w:cs="Arial"/>
                <w:color w:val="000000"/>
                <w:sz w:val="16"/>
                <w:szCs w:val="16"/>
              </w:rPr>
            </w:pPr>
            <w:r w:rsidRPr="00481D2D">
              <w:rPr>
                <w:rFonts w:ascii="Arial" w:hAnsi="Arial" w:cs="Arial"/>
                <w:color w:val="000000"/>
                <w:sz w:val="16"/>
                <w:szCs w:val="16"/>
              </w:rPr>
              <w:t>CP-09013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E0E09E1" w14:textId="77777777" w:rsidR="007D16CB" w:rsidRPr="00481D2D" w:rsidRDefault="004F305D">
            <w:pPr>
              <w:rPr>
                <w:rFonts w:ascii="Arial" w:hAnsi="Arial" w:cs="Arial"/>
                <w:color w:val="000000"/>
                <w:sz w:val="16"/>
                <w:szCs w:val="16"/>
              </w:rPr>
            </w:pPr>
            <w:r w:rsidRPr="00481D2D">
              <w:rPr>
                <w:rFonts w:ascii="Arial" w:hAnsi="Arial" w:cs="Arial"/>
                <w:color w:val="000000"/>
                <w:sz w:val="16"/>
                <w:szCs w:val="16"/>
              </w:rPr>
              <w:t>251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B9DFE96" w14:textId="77777777" w:rsidR="007D16CB" w:rsidRPr="00481D2D" w:rsidRDefault="004F305D"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73CB873" w14:textId="77777777" w:rsidR="007D16CB" w:rsidRPr="00481D2D" w:rsidRDefault="004F305D">
            <w:pPr>
              <w:rPr>
                <w:rFonts w:ascii="Arial" w:hAnsi="Arial" w:cs="Arial"/>
                <w:color w:val="000000"/>
                <w:sz w:val="16"/>
                <w:szCs w:val="16"/>
              </w:rPr>
            </w:pPr>
            <w:r w:rsidRPr="00481D2D">
              <w:rPr>
                <w:rFonts w:ascii="Arial" w:hAnsi="Arial" w:cs="Arial"/>
                <w:color w:val="000000"/>
                <w:sz w:val="16"/>
                <w:szCs w:val="16"/>
              </w:rPr>
              <w:t>Registration procedure at the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F7D0CA2" w14:textId="77777777"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B5AA29B" w14:textId="77777777"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F1CE29C" w14:textId="77777777" w:rsidR="007D16CB" w:rsidRPr="00481D2D" w:rsidRDefault="004F305D">
            <w:pPr>
              <w:rPr>
                <w:rFonts w:ascii="Arial" w:hAnsi="Arial" w:cs="Arial"/>
                <w:color w:val="000000"/>
                <w:sz w:val="16"/>
                <w:szCs w:val="16"/>
              </w:rPr>
            </w:pPr>
            <w:r w:rsidRPr="00481D2D">
              <w:rPr>
                <w:rFonts w:ascii="Arial" w:hAnsi="Arial" w:cs="Arial"/>
                <w:color w:val="000000"/>
                <w:sz w:val="16"/>
                <w:szCs w:val="16"/>
              </w:rPr>
              <w:t>C1-091041</w:t>
            </w:r>
          </w:p>
        </w:tc>
      </w:tr>
      <w:tr w:rsidR="007D16CB" w:rsidRPr="00481D2D" w14:paraId="229645F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55BE38C" w14:textId="77777777"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135531F" w14:textId="77777777"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5C276E5" w14:textId="77777777" w:rsidR="007D16CB" w:rsidRPr="00481D2D" w:rsidRDefault="00234157">
            <w:pPr>
              <w:rPr>
                <w:rFonts w:ascii="Arial" w:hAnsi="Arial" w:cs="Arial"/>
                <w:color w:val="000000"/>
                <w:sz w:val="16"/>
                <w:szCs w:val="16"/>
              </w:rPr>
            </w:pPr>
            <w:r w:rsidRPr="00481D2D">
              <w:rPr>
                <w:rFonts w:ascii="Arial" w:hAnsi="Arial" w:cs="Arial"/>
                <w:color w:val="000000"/>
                <w:sz w:val="16"/>
                <w:szCs w:val="16"/>
              </w:rPr>
              <w:t>CP-09013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0581697" w14:textId="77777777" w:rsidR="007D16CB" w:rsidRPr="00481D2D" w:rsidRDefault="00234157">
            <w:pPr>
              <w:rPr>
                <w:rFonts w:ascii="Arial" w:hAnsi="Arial" w:cs="Arial"/>
                <w:color w:val="000000"/>
                <w:sz w:val="16"/>
                <w:szCs w:val="16"/>
              </w:rPr>
            </w:pPr>
            <w:r w:rsidRPr="00481D2D">
              <w:rPr>
                <w:rFonts w:ascii="Arial" w:hAnsi="Arial" w:cs="Arial"/>
                <w:color w:val="000000"/>
                <w:sz w:val="16"/>
                <w:szCs w:val="16"/>
              </w:rPr>
              <w:t>251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E67922B" w14:textId="77777777" w:rsidR="007D16CB" w:rsidRPr="00481D2D" w:rsidRDefault="00234157"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65F6A5D" w14:textId="77777777" w:rsidR="007D16CB" w:rsidRPr="00481D2D" w:rsidRDefault="00234157">
            <w:pPr>
              <w:rPr>
                <w:rFonts w:ascii="Arial" w:hAnsi="Arial" w:cs="Arial"/>
                <w:color w:val="000000"/>
                <w:sz w:val="16"/>
                <w:szCs w:val="16"/>
              </w:rPr>
            </w:pPr>
            <w:r w:rsidRPr="00481D2D">
              <w:rPr>
                <w:rFonts w:ascii="Arial" w:hAnsi="Arial" w:cs="Arial"/>
                <w:color w:val="000000"/>
                <w:sz w:val="16"/>
                <w:szCs w:val="16"/>
              </w:rPr>
              <w:t>P-CSCFprocessing 200 (OK)</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5805D75" w14:textId="77777777"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88E2C05" w14:textId="77777777"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13B7F7A" w14:textId="77777777" w:rsidR="007D16CB" w:rsidRPr="00481D2D" w:rsidRDefault="00234157">
            <w:pPr>
              <w:rPr>
                <w:rFonts w:ascii="Arial" w:hAnsi="Arial" w:cs="Arial"/>
                <w:color w:val="000000"/>
                <w:sz w:val="16"/>
                <w:szCs w:val="16"/>
              </w:rPr>
            </w:pPr>
            <w:r w:rsidRPr="00481D2D">
              <w:rPr>
                <w:rFonts w:ascii="Arial" w:hAnsi="Arial" w:cs="Arial"/>
                <w:color w:val="000000"/>
                <w:sz w:val="16"/>
                <w:szCs w:val="16"/>
              </w:rPr>
              <w:t>C1-091085</w:t>
            </w:r>
          </w:p>
        </w:tc>
      </w:tr>
      <w:tr w:rsidR="00234157" w:rsidRPr="00481D2D" w14:paraId="4F44EC8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A07A624"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27DABDE"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A370FA1" w14:textId="77777777" w:rsidR="00234157" w:rsidRPr="00481D2D" w:rsidRDefault="00234157">
            <w:pPr>
              <w:rPr>
                <w:rFonts w:ascii="Arial" w:hAnsi="Arial" w:cs="Arial"/>
                <w:color w:val="000000"/>
                <w:sz w:val="16"/>
                <w:szCs w:val="16"/>
              </w:rPr>
            </w:pPr>
            <w:r w:rsidRPr="00481D2D">
              <w:rPr>
                <w:rFonts w:ascii="Arial" w:hAnsi="Arial" w:cs="Arial"/>
                <w:color w:val="000000"/>
                <w:sz w:val="16"/>
                <w:szCs w:val="16"/>
              </w:rPr>
              <w:t>CP-09013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D5F853B" w14:textId="77777777" w:rsidR="00234157" w:rsidRPr="00481D2D" w:rsidRDefault="00234157">
            <w:pPr>
              <w:rPr>
                <w:rFonts w:ascii="Arial" w:hAnsi="Arial" w:cs="Arial"/>
                <w:color w:val="000000"/>
                <w:sz w:val="16"/>
                <w:szCs w:val="16"/>
              </w:rPr>
            </w:pPr>
            <w:r w:rsidRPr="00481D2D">
              <w:rPr>
                <w:rFonts w:ascii="Arial" w:hAnsi="Arial" w:cs="Arial"/>
                <w:color w:val="000000"/>
                <w:sz w:val="16"/>
                <w:szCs w:val="16"/>
              </w:rPr>
              <w:t>251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486F815" w14:textId="77777777" w:rsidR="00234157" w:rsidRPr="00481D2D" w:rsidRDefault="00234157"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8E81AB2" w14:textId="77777777" w:rsidR="00234157" w:rsidRPr="00481D2D" w:rsidRDefault="00234157">
            <w:pPr>
              <w:rPr>
                <w:rFonts w:ascii="Arial" w:hAnsi="Arial" w:cs="Arial"/>
                <w:color w:val="000000"/>
                <w:sz w:val="16"/>
                <w:szCs w:val="16"/>
              </w:rPr>
            </w:pPr>
            <w:r w:rsidRPr="00481D2D">
              <w:rPr>
                <w:rFonts w:ascii="Arial" w:hAnsi="Arial" w:cs="Arial"/>
                <w:color w:val="000000"/>
                <w:sz w:val="16"/>
                <w:szCs w:val="16"/>
              </w:rPr>
              <w:t>Multiple de-registra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B54C2B4"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DBE5B65"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AC4E9A9" w14:textId="77777777" w:rsidR="00234157" w:rsidRPr="00481D2D" w:rsidRDefault="00234157">
            <w:pPr>
              <w:rPr>
                <w:rFonts w:ascii="Arial" w:hAnsi="Arial" w:cs="Arial"/>
                <w:color w:val="000000"/>
                <w:sz w:val="16"/>
                <w:szCs w:val="16"/>
              </w:rPr>
            </w:pPr>
            <w:r w:rsidRPr="00481D2D">
              <w:rPr>
                <w:rFonts w:ascii="Arial" w:hAnsi="Arial" w:cs="Arial"/>
                <w:color w:val="000000"/>
                <w:sz w:val="16"/>
                <w:szCs w:val="16"/>
              </w:rPr>
              <w:t>C1-091111</w:t>
            </w:r>
          </w:p>
        </w:tc>
      </w:tr>
      <w:tr w:rsidR="00234157" w:rsidRPr="00481D2D" w14:paraId="2A73829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2330C14"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B63199C"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3DA2DF1" w14:textId="77777777" w:rsidR="00234157" w:rsidRPr="00481D2D" w:rsidRDefault="00234157">
            <w:pPr>
              <w:rPr>
                <w:rFonts w:ascii="Arial" w:hAnsi="Arial" w:cs="Arial"/>
                <w:color w:val="000000"/>
                <w:sz w:val="16"/>
                <w:szCs w:val="16"/>
              </w:rPr>
            </w:pPr>
            <w:r w:rsidRPr="00481D2D">
              <w:rPr>
                <w:rFonts w:ascii="Arial" w:hAnsi="Arial" w:cs="Arial"/>
                <w:color w:val="000000"/>
                <w:sz w:val="16"/>
                <w:szCs w:val="16"/>
              </w:rPr>
              <w:t>CP-09013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4216034" w14:textId="77777777" w:rsidR="00234157" w:rsidRPr="00481D2D" w:rsidRDefault="00234157">
            <w:pPr>
              <w:rPr>
                <w:rFonts w:ascii="Arial" w:hAnsi="Arial" w:cs="Arial"/>
                <w:color w:val="000000"/>
                <w:sz w:val="16"/>
                <w:szCs w:val="16"/>
              </w:rPr>
            </w:pPr>
            <w:r w:rsidRPr="00481D2D">
              <w:rPr>
                <w:rFonts w:ascii="Arial" w:hAnsi="Arial" w:cs="Arial"/>
                <w:color w:val="000000"/>
                <w:sz w:val="16"/>
                <w:szCs w:val="16"/>
              </w:rPr>
              <w:t>251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F7462B7" w14:textId="77777777" w:rsidR="00234157" w:rsidRPr="00481D2D" w:rsidRDefault="0023415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EFBC652" w14:textId="77777777" w:rsidR="00234157" w:rsidRPr="00481D2D" w:rsidRDefault="00234157">
            <w:pPr>
              <w:rPr>
                <w:rFonts w:ascii="Arial" w:hAnsi="Arial" w:cs="Arial"/>
                <w:color w:val="000000"/>
                <w:sz w:val="16"/>
                <w:szCs w:val="16"/>
              </w:rPr>
            </w:pPr>
            <w:r w:rsidRPr="00481D2D">
              <w:rPr>
                <w:rFonts w:ascii="Arial" w:hAnsi="Arial" w:cs="Arial"/>
                <w:color w:val="000000"/>
                <w:sz w:val="16"/>
                <w:szCs w:val="16"/>
              </w:rPr>
              <w:t>Instance-ID in INVI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BF40856"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BF0AF33"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B7DF6D7" w14:textId="77777777" w:rsidR="00234157" w:rsidRPr="00481D2D" w:rsidRDefault="00234157">
            <w:pPr>
              <w:rPr>
                <w:rFonts w:ascii="Arial" w:hAnsi="Arial" w:cs="Arial"/>
                <w:color w:val="000000"/>
                <w:sz w:val="16"/>
                <w:szCs w:val="16"/>
              </w:rPr>
            </w:pPr>
            <w:r w:rsidRPr="00481D2D">
              <w:rPr>
                <w:rFonts w:ascii="Arial" w:hAnsi="Arial" w:cs="Arial"/>
                <w:color w:val="000000"/>
                <w:sz w:val="16"/>
                <w:szCs w:val="16"/>
              </w:rPr>
              <w:t>C1-090997</w:t>
            </w:r>
          </w:p>
        </w:tc>
      </w:tr>
      <w:tr w:rsidR="00234157" w:rsidRPr="00481D2D" w14:paraId="6FE07DB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C662863"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6281AA8"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B937DD1" w14:textId="77777777" w:rsidR="00234157" w:rsidRPr="00481D2D" w:rsidRDefault="00234157">
            <w:pPr>
              <w:rPr>
                <w:rFonts w:ascii="Arial" w:hAnsi="Arial" w:cs="Arial"/>
                <w:color w:val="000000"/>
                <w:sz w:val="16"/>
                <w:szCs w:val="16"/>
              </w:rPr>
            </w:pPr>
            <w:r w:rsidRPr="00481D2D">
              <w:rPr>
                <w:rFonts w:ascii="Arial" w:hAnsi="Arial" w:cs="Arial"/>
                <w:color w:val="000000"/>
                <w:sz w:val="16"/>
                <w:szCs w:val="16"/>
              </w:rPr>
              <w:t>CP-09013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44E8C26" w14:textId="77777777" w:rsidR="00234157" w:rsidRPr="00481D2D" w:rsidRDefault="00234157">
            <w:pPr>
              <w:rPr>
                <w:rFonts w:ascii="Arial" w:hAnsi="Arial" w:cs="Arial"/>
                <w:color w:val="000000"/>
                <w:sz w:val="16"/>
                <w:szCs w:val="16"/>
              </w:rPr>
            </w:pPr>
            <w:r w:rsidRPr="00481D2D">
              <w:rPr>
                <w:rFonts w:ascii="Arial" w:hAnsi="Arial" w:cs="Arial"/>
                <w:color w:val="000000"/>
                <w:sz w:val="16"/>
                <w:szCs w:val="16"/>
              </w:rPr>
              <w:t>252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46363BF" w14:textId="77777777" w:rsidR="00234157" w:rsidRPr="00481D2D" w:rsidRDefault="0023415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3F67D56" w14:textId="77777777" w:rsidR="00234157" w:rsidRPr="00481D2D" w:rsidRDefault="00234157">
            <w:pPr>
              <w:rPr>
                <w:rFonts w:ascii="Arial" w:hAnsi="Arial" w:cs="Arial"/>
                <w:color w:val="000000"/>
                <w:sz w:val="16"/>
                <w:szCs w:val="16"/>
              </w:rPr>
            </w:pPr>
            <w:r w:rsidRPr="00481D2D">
              <w:rPr>
                <w:rFonts w:ascii="Arial" w:hAnsi="Arial" w:cs="Arial"/>
                <w:color w:val="000000"/>
                <w:sz w:val="16"/>
                <w:szCs w:val="16"/>
              </w:rPr>
              <w:t>Multiple contact address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2333C1C"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295DF47"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AA39037" w14:textId="77777777" w:rsidR="00234157" w:rsidRPr="00481D2D" w:rsidRDefault="00234157">
            <w:pPr>
              <w:rPr>
                <w:rFonts w:ascii="Arial" w:hAnsi="Arial" w:cs="Arial"/>
                <w:color w:val="000000"/>
                <w:sz w:val="16"/>
                <w:szCs w:val="16"/>
              </w:rPr>
            </w:pPr>
            <w:r w:rsidRPr="00481D2D">
              <w:rPr>
                <w:rFonts w:ascii="Arial" w:hAnsi="Arial" w:cs="Arial"/>
                <w:color w:val="000000"/>
                <w:sz w:val="16"/>
                <w:szCs w:val="16"/>
              </w:rPr>
              <w:t>C1-090042</w:t>
            </w:r>
          </w:p>
        </w:tc>
      </w:tr>
      <w:tr w:rsidR="00234157" w:rsidRPr="00481D2D" w14:paraId="401AB0F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2430F47"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1ADC2C7"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21617AB" w14:textId="77777777" w:rsidR="00234157" w:rsidRPr="00481D2D" w:rsidRDefault="00234157">
            <w:pPr>
              <w:rPr>
                <w:rFonts w:ascii="Arial" w:hAnsi="Arial" w:cs="Arial"/>
                <w:color w:val="000000"/>
                <w:sz w:val="16"/>
                <w:szCs w:val="16"/>
              </w:rPr>
            </w:pPr>
            <w:r w:rsidRPr="00481D2D">
              <w:rPr>
                <w:rFonts w:ascii="Arial" w:hAnsi="Arial" w:cs="Arial"/>
                <w:color w:val="000000"/>
                <w:sz w:val="16"/>
                <w:szCs w:val="16"/>
              </w:rPr>
              <w:t>CP-09013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496F0FB" w14:textId="77777777" w:rsidR="00234157" w:rsidRPr="00481D2D" w:rsidRDefault="00234157">
            <w:pPr>
              <w:rPr>
                <w:rFonts w:ascii="Arial" w:hAnsi="Arial" w:cs="Arial"/>
                <w:color w:val="000000"/>
                <w:sz w:val="16"/>
                <w:szCs w:val="16"/>
              </w:rPr>
            </w:pPr>
            <w:r w:rsidRPr="00481D2D">
              <w:rPr>
                <w:rFonts w:ascii="Arial" w:hAnsi="Arial" w:cs="Arial"/>
                <w:color w:val="000000"/>
                <w:sz w:val="16"/>
                <w:szCs w:val="16"/>
              </w:rPr>
              <w:t>252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DA7C2BF" w14:textId="77777777" w:rsidR="00234157" w:rsidRPr="00481D2D" w:rsidRDefault="00234157"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7E6F300" w14:textId="77777777" w:rsidR="00234157" w:rsidRPr="00481D2D" w:rsidRDefault="00234157">
            <w:pPr>
              <w:rPr>
                <w:rFonts w:ascii="Arial" w:hAnsi="Arial" w:cs="Arial"/>
                <w:color w:val="000000"/>
                <w:sz w:val="16"/>
                <w:szCs w:val="16"/>
              </w:rPr>
            </w:pPr>
            <w:r w:rsidRPr="00481D2D">
              <w:rPr>
                <w:rFonts w:ascii="Arial" w:hAnsi="Arial" w:cs="Arial"/>
                <w:color w:val="000000"/>
                <w:sz w:val="16"/>
                <w:szCs w:val="16"/>
              </w:rPr>
              <w:t>Support for eHRP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2052A22"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B2E19BE"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29E5B1F" w14:textId="77777777" w:rsidR="00234157" w:rsidRPr="00481D2D" w:rsidRDefault="00234157">
            <w:pPr>
              <w:rPr>
                <w:rFonts w:ascii="Arial" w:hAnsi="Arial" w:cs="Arial"/>
                <w:color w:val="000000"/>
                <w:sz w:val="16"/>
                <w:szCs w:val="16"/>
              </w:rPr>
            </w:pPr>
            <w:r w:rsidRPr="00481D2D">
              <w:rPr>
                <w:rFonts w:ascii="Arial" w:hAnsi="Arial" w:cs="Arial"/>
                <w:color w:val="000000"/>
                <w:sz w:val="16"/>
                <w:szCs w:val="16"/>
              </w:rPr>
              <w:t>C1-091381</w:t>
            </w:r>
          </w:p>
        </w:tc>
      </w:tr>
      <w:tr w:rsidR="00234157" w:rsidRPr="00481D2D" w14:paraId="0CBFC4B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B02F0FB"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AE3A873"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AC20065" w14:textId="77777777" w:rsidR="00234157" w:rsidRPr="00481D2D" w:rsidRDefault="00234157">
            <w:pPr>
              <w:rPr>
                <w:rFonts w:ascii="Arial" w:hAnsi="Arial" w:cs="Arial"/>
                <w:color w:val="000000"/>
                <w:sz w:val="16"/>
                <w:szCs w:val="16"/>
              </w:rPr>
            </w:pPr>
            <w:r w:rsidRPr="00481D2D">
              <w:rPr>
                <w:rFonts w:ascii="Arial" w:hAnsi="Arial" w:cs="Arial"/>
                <w:color w:val="000000"/>
                <w:sz w:val="16"/>
                <w:szCs w:val="16"/>
              </w:rPr>
              <w:t>CP-09015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F95FA81" w14:textId="77777777" w:rsidR="00234157" w:rsidRPr="00481D2D" w:rsidRDefault="00234157">
            <w:pPr>
              <w:rPr>
                <w:rFonts w:ascii="Arial" w:hAnsi="Arial" w:cs="Arial"/>
                <w:color w:val="000000"/>
                <w:sz w:val="16"/>
                <w:szCs w:val="16"/>
              </w:rPr>
            </w:pPr>
            <w:r w:rsidRPr="00481D2D">
              <w:rPr>
                <w:rFonts w:ascii="Arial" w:hAnsi="Arial" w:cs="Arial"/>
                <w:color w:val="000000"/>
                <w:sz w:val="16"/>
                <w:szCs w:val="16"/>
              </w:rPr>
              <w:t>252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7B82291" w14:textId="77777777" w:rsidR="00234157" w:rsidRPr="00481D2D" w:rsidRDefault="0023415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E1310AF" w14:textId="77777777" w:rsidR="00234157" w:rsidRPr="00481D2D" w:rsidRDefault="00234157">
            <w:pPr>
              <w:rPr>
                <w:rFonts w:ascii="Arial" w:hAnsi="Arial" w:cs="Arial"/>
                <w:color w:val="000000"/>
                <w:sz w:val="16"/>
                <w:szCs w:val="16"/>
              </w:rPr>
            </w:pPr>
            <w:r w:rsidRPr="00481D2D">
              <w:rPr>
                <w:rFonts w:ascii="Arial" w:hAnsi="Arial" w:cs="Arial"/>
                <w:color w:val="000000"/>
                <w:sz w:val="16"/>
                <w:szCs w:val="16"/>
              </w:rPr>
              <w:t>Adding the role of The Early Session Disposition Typ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C73D4A7"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2B1E4A8"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D9DE0A3" w14:textId="77777777" w:rsidR="00234157" w:rsidRPr="00481D2D" w:rsidRDefault="00234157">
            <w:pPr>
              <w:rPr>
                <w:rFonts w:ascii="Arial" w:hAnsi="Arial" w:cs="Arial"/>
                <w:color w:val="000000"/>
                <w:sz w:val="16"/>
                <w:szCs w:val="16"/>
              </w:rPr>
            </w:pPr>
            <w:r w:rsidRPr="00481D2D">
              <w:rPr>
                <w:rFonts w:ascii="Arial" w:hAnsi="Arial" w:cs="Arial"/>
                <w:color w:val="000000"/>
                <w:sz w:val="16"/>
                <w:szCs w:val="16"/>
              </w:rPr>
              <w:t>C1-090950</w:t>
            </w:r>
          </w:p>
        </w:tc>
      </w:tr>
      <w:tr w:rsidR="00234157" w:rsidRPr="00481D2D" w14:paraId="2EED5B0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3EAE28C"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501D991"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3047F2B" w14:textId="77777777" w:rsidR="00234157" w:rsidRPr="00481D2D" w:rsidRDefault="0044752C">
            <w:pPr>
              <w:rPr>
                <w:rFonts w:ascii="Arial" w:hAnsi="Arial" w:cs="Arial"/>
                <w:color w:val="000000"/>
                <w:sz w:val="16"/>
                <w:szCs w:val="16"/>
              </w:rPr>
            </w:pPr>
            <w:r w:rsidRPr="00481D2D">
              <w:rPr>
                <w:rFonts w:ascii="Arial" w:hAnsi="Arial" w:cs="Arial"/>
                <w:color w:val="000000"/>
                <w:sz w:val="16"/>
                <w:szCs w:val="16"/>
              </w:rPr>
              <w:t>CP-09013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E8F7941" w14:textId="77777777" w:rsidR="00234157" w:rsidRPr="00481D2D" w:rsidRDefault="0044752C">
            <w:pPr>
              <w:rPr>
                <w:rFonts w:ascii="Arial" w:hAnsi="Arial" w:cs="Arial"/>
                <w:color w:val="000000"/>
                <w:sz w:val="16"/>
                <w:szCs w:val="16"/>
              </w:rPr>
            </w:pPr>
            <w:r w:rsidRPr="00481D2D">
              <w:rPr>
                <w:rFonts w:ascii="Arial" w:hAnsi="Arial" w:cs="Arial"/>
                <w:color w:val="000000"/>
                <w:sz w:val="16"/>
                <w:szCs w:val="16"/>
              </w:rPr>
              <w:t>252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12B63EC" w14:textId="77777777" w:rsidR="00234157" w:rsidRPr="00481D2D" w:rsidRDefault="0023415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8A4F5C6" w14:textId="77777777" w:rsidR="00234157" w:rsidRPr="00481D2D" w:rsidRDefault="0044752C">
            <w:pPr>
              <w:rPr>
                <w:rFonts w:ascii="Arial" w:hAnsi="Arial" w:cs="Arial"/>
                <w:color w:val="000000"/>
                <w:sz w:val="16"/>
                <w:szCs w:val="16"/>
              </w:rPr>
            </w:pPr>
            <w:r w:rsidRPr="00481D2D">
              <w:rPr>
                <w:rFonts w:ascii="Arial" w:hAnsi="Arial" w:cs="Arial"/>
                <w:color w:val="000000"/>
                <w:sz w:val="16"/>
                <w:szCs w:val="16"/>
              </w:rPr>
              <w:t>Cleanup inclusion of draft-ietf-sip-body-handling in the profile tabl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B75B11A"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D1827B6"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2B82EEF" w14:textId="77777777" w:rsidR="00234157" w:rsidRPr="00481D2D" w:rsidRDefault="0044752C">
            <w:pPr>
              <w:rPr>
                <w:rFonts w:ascii="Arial" w:hAnsi="Arial" w:cs="Arial"/>
                <w:color w:val="000000"/>
                <w:sz w:val="16"/>
                <w:szCs w:val="16"/>
              </w:rPr>
            </w:pPr>
            <w:r w:rsidRPr="00481D2D">
              <w:rPr>
                <w:rFonts w:ascii="Arial" w:hAnsi="Arial" w:cs="Arial"/>
                <w:color w:val="000000"/>
                <w:sz w:val="16"/>
                <w:szCs w:val="16"/>
              </w:rPr>
              <w:t>C1-090201</w:t>
            </w:r>
          </w:p>
        </w:tc>
      </w:tr>
      <w:tr w:rsidR="00234157" w:rsidRPr="00481D2D" w14:paraId="5DA63B1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2CA9521"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0C7EE8E"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1176FB6" w14:textId="77777777" w:rsidR="00234157" w:rsidRPr="00481D2D" w:rsidRDefault="0044752C">
            <w:pPr>
              <w:rPr>
                <w:rFonts w:ascii="Arial" w:hAnsi="Arial" w:cs="Arial"/>
                <w:color w:val="000000"/>
                <w:sz w:val="16"/>
                <w:szCs w:val="16"/>
              </w:rPr>
            </w:pPr>
            <w:r w:rsidRPr="00481D2D">
              <w:rPr>
                <w:rFonts w:ascii="Arial" w:hAnsi="Arial" w:cs="Arial"/>
                <w:color w:val="000000"/>
                <w:sz w:val="16"/>
                <w:szCs w:val="16"/>
              </w:rPr>
              <w:t>CP-09011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B2586D0" w14:textId="77777777" w:rsidR="00234157" w:rsidRPr="00481D2D" w:rsidRDefault="0044752C">
            <w:pPr>
              <w:rPr>
                <w:rFonts w:ascii="Arial" w:hAnsi="Arial" w:cs="Arial"/>
                <w:color w:val="000000"/>
                <w:sz w:val="16"/>
                <w:szCs w:val="16"/>
              </w:rPr>
            </w:pPr>
            <w:r w:rsidRPr="00481D2D">
              <w:rPr>
                <w:rFonts w:ascii="Arial" w:hAnsi="Arial" w:cs="Arial"/>
                <w:color w:val="000000"/>
                <w:sz w:val="16"/>
                <w:szCs w:val="16"/>
              </w:rPr>
              <w:t>252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9B1B067" w14:textId="77777777" w:rsidR="00234157" w:rsidRPr="00481D2D" w:rsidRDefault="0044752C"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0C94D43" w14:textId="77777777" w:rsidR="00234157" w:rsidRPr="00481D2D" w:rsidRDefault="0044752C">
            <w:pPr>
              <w:rPr>
                <w:rFonts w:ascii="Arial" w:hAnsi="Arial" w:cs="Arial"/>
                <w:color w:val="000000"/>
                <w:sz w:val="16"/>
                <w:szCs w:val="16"/>
              </w:rPr>
            </w:pPr>
            <w:r w:rsidRPr="00481D2D">
              <w:rPr>
                <w:rFonts w:ascii="Arial" w:hAnsi="Arial" w:cs="Arial"/>
                <w:color w:val="000000"/>
                <w:sz w:val="16"/>
                <w:szCs w:val="16"/>
              </w:rPr>
              <w:t>Aligning with draft-ietf-sip-location-conveyance-12</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5A5E81F"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8C6AC80"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8D49008" w14:textId="77777777" w:rsidR="00234157" w:rsidRPr="00481D2D" w:rsidRDefault="0044752C">
            <w:pPr>
              <w:rPr>
                <w:rFonts w:ascii="Arial" w:hAnsi="Arial" w:cs="Arial"/>
                <w:color w:val="000000"/>
                <w:sz w:val="16"/>
                <w:szCs w:val="16"/>
              </w:rPr>
            </w:pPr>
            <w:r w:rsidRPr="00481D2D">
              <w:rPr>
                <w:rFonts w:ascii="Arial" w:hAnsi="Arial" w:cs="Arial"/>
                <w:color w:val="000000"/>
                <w:sz w:val="16"/>
                <w:szCs w:val="16"/>
              </w:rPr>
              <w:t>C1-091040</w:t>
            </w:r>
          </w:p>
        </w:tc>
      </w:tr>
      <w:tr w:rsidR="00234157" w:rsidRPr="00481D2D" w14:paraId="0B696D9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D363720"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3EDA8EF"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F76984A" w14:textId="77777777" w:rsidR="00234157" w:rsidRPr="00481D2D" w:rsidRDefault="0044752C">
            <w:pPr>
              <w:rPr>
                <w:rFonts w:ascii="Arial" w:hAnsi="Arial" w:cs="Arial"/>
                <w:color w:val="000000"/>
                <w:sz w:val="16"/>
                <w:szCs w:val="16"/>
              </w:rPr>
            </w:pPr>
            <w:r w:rsidRPr="00481D2D">
              <w:rPr>
                <w:rFonts w:ascii="Arial" w:hAnsi="Arial" w:cs="Arial"/>
                <w:color w:val="000000"/>
                <w:sz w:val="16"/>
                <w:szCs w:val="16"/>
              </w:rPr>
              <w:t>CP-09013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3BD22F4" w14:textId="77777777" w:rsidR="00234157" w:rsidRPr="00481D2D" w:rsidRDefault="0044752C">
            <w:pPr>
              <w:rPr>
                <w:rFonts w:ascii="Arial" w:hAnsi="Arial" w:cs="Arial"/>
                <w:color w:val="000000"/>
                <w:sz w:val="16"/>
                <w:szCs w:val="16"/>
              </w:rPr>
            </w:pPr>
            <w:r w:rsidRPr="00481D2D">
              <w:rPr>
                <w:rFonts w:ascii="Arial" w:hAnsi="Arial" w:cs="Arial"/>
                <w:color w:val="000000"/>
                <w:sz w:val="16"/>
                <w:szCs w:val="16"/>
              </w:rPr>
              <w:t>253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9F2BCD6" w14:textId="77777777" w:rsidR="00234157" w:rsidRPr="00481D2D" w:rsidRDefault="0044752C"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043418D" w14:textId="77777777" w:rsidR="00234157" w:rsidRPr="00481D2D" w:rsidRDefault="0044752C">
            <w:pPr>
              <w:rPr>
                <w:rFonts w:ascii="Arial" w:hAnsi="Arial" w:cs="Arial"/>
                <w:color w:val="000000"/>
                <w:sz w:val="16"/>
                <w:szCs w:val="16"/>
              </w:rPr>
            </w:pPr>
            <w:r w:rsidRPr="00481D2D">
              <w:rPr>
                <w:rFonts w:ascii="Arial" w:hAnsi="Arial" w:cs="Arial"/>
                <w:color w:val="000000"/>
                <w:sz w:val="16"/>
                <w:szCs w:val="16"/>
              </w:rPr>
              <w:t>Addressing privacy requirement for emergency call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F366F9A"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6643552"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D5E72DD" w14:textId="77777777" w:rsidR="00234157" w:rsidRPr="00481D2D" w:rsidRDefault="0044752C">
            <w:pPr>
              <w:rPr>
                <w:rFonts w:ascii="Arial" w:hAnsi="Arial" w:cs="Arial"/>
                <w:color w:val="000000"/>
                <w:sz w:val="16"/>
                <w:szCs w:val="16"/>
              </w:rPr>
            </w:pPr>
            <w:r w:rsidRPr="00481D2D">
              <w:rPr>
                <w:rFonts w:ascii="Arial" w:hAnsi="Arial" w:cs="Arial"/>
                <w:color w:val="000000"/>
                <w:sz w:val="16"/>
                <w:szCs w:val="16"/>
              </w:rPr>
              <w:t>C1-090999</w:t>
            </w:r>
          </w:p>
        </w:tc>
      </w:tr>
      <w:tr w:rsidR="00234157" w:rsidRPr="00481D2D" w14:paraId="11F785C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69E0382"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6F98145"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CE11540" w14:textId="77777777" w:rsidR="00234157" w:rsidRPr="00481D2D" w:rsidRDefault="008920F6">
            <w:pPr>
              <w:rPr>
                <w:rFonts w:ascii="Arial" w:hAnsi="Arial" w:cs="Arial"/>
                <w:color w:val="000000"/>
                <w:sz w:val="16"/>
                <w:szCs w:val="16"/>
              </w:rPr>
            </w:pPr>
            <w:r w:rsidRPr="00481D2D">
              <w:rPr>
                <w:rFonts w:ascii="Arial" w:hAnsi="Arial" w:cs="Arial"/>
                <w:color w:val="000000"/>
                <w:sz w:val="16"/>
                <w:szCs w:val="16"/>
              </w:rPr>
              <w:t>CP-09011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1F90248" w14:textId="77777777" w:rsidR="00234157" w:rsidRPr="00481D2D" w:rsidRDefault="008920F6">
            <w:pPr>
              <w:rPr>
                <w:rFonts w:ascii="Arial" w:hAnsi="Arial" w:cs="Arial"/>
                <w:color w:val="000000"/>
                <w:sz w:val="16"/>
                <w:szCs w:val="16"/>
              </w:rPr>
            </w:pPr>
            <w:r w:rsidRPr="00481D2D">
              <w:rPr>
                <w:rFonts w:ascii="Arial" w:hAnsi="Arial" w:cs="Arial"/>
                <w:color w:val="000000"/>
                <w:sz w:val="16"/>
                <w:szCs w:val="16"/>
              </w:rPr>
              <w:t>253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8D94950" w14:textId="77777777" w:rsidR="00234157" w:rsidRPr="00481D2D" w:rsidRDefault="008920F6"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2DE7500" w14:textId="77777777" w:rsidR="00234157" w:rsidRPr="00481D2D" w:rsidRDefault="008920F6">
            <w:pPr>
              <w:rPr>
                <w:rFonts w:ascii="Arial" w:hAnsi="Arial" w:cs="Arial"/>
                <w:color w:val="000000"/>
                <w:sz w:val="16"/>
                <w:szCs w:val="16"/>
              </w:rPr>
            </w:pPr>
            <w:r w:rsidRPr="00481D2D">
              <w:rPr>
                <w:rFonts w:ascii="Arial" w:hAnsi="Arial" w:cs="Arial"/>
                <w:color w:val="000000"/>
                <w:sz w:val="16"/>
                <w:szCs w:val="16"/>
              </w:rPr>
              <w:t>Correcting condition for using indicating use of emergency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B3B7344"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2C1D1B2"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09652E9" w14:textId="77777777" w:rsidR="00234157" w:rsidRPr="00481D2D" w:rsidRDefault="008920F6">
            <w:pPr>
              <w:rPr>
                <w:rFonts w:ascii="Arial" w:hAnsi="Arial" w:cs="Arial"/>
                <w:color w:val="000000"/>
                <w:sz w:val="16"/>
                <w:szCs w:val="16"/>
              </w:rPr>
            </w:pPr>
            <w:r w:rsidRPr="00481D2D">
              <w:rPr>
                <w:rFonts w:ascii="Arial" w:hAnsi="Arial" w:cs="Arial"/>
                <w:color w:val="000000"/>
                <w:sz w:val="16"/>
                <w:szCs w:val="16"/>
              </w:rPr>
              <w:t>C1-090959</w:t>
            </w:r>
          </w:p>
        </w:tc>
      </w:tr>
      <w:tr w:rsidR="00234157" w:rsidRPr="00481D2D" w14:paraId="31C81AF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FD48BB8"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800FCEA"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8F38C80" w14:textId="77777777" w:rsidR="00234157" w:rsidRPr="00481D2D" w:rsidRDefault="009A7ACE">
            <w:pPr>
              <w:rPr>
                <w:rFonts w:ascii="Arial" w:hAnsi="Arial" w:cs="Arial"/>
                <w:color w:val="000000"/>
                <w:sz w:val="16"/>
                <w:szCs w:val="16"/>
              </w:rPr>
            </w:pPr>
            <w:r w:rsidRPr="00481D2D">
              <w:rPr>
                <w:rFonts w:ascii="Arial" w:hAnsi="Arial" w:cs="Arial"/>
                <w:color w:val="000000"/>
                <w:sz w:val="16"/>
                <w:szCs w:val="16"/>
              </w:rPr>
              <w:t>CP-0902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261EF22" w14:textId="77777777" w:rsidR="00234157" w:rsidRPr="00481D2D" w:rsidRDefault="008920F6">
            <w:pPr>
              <w:rPr>
                <w:rFonts w:ascii="Arial" w:hAnsi="Arial" w:cs="Arial"/>
                <w:color w:val="000000"/>
                <w:sz w:val="16"/>
                <w:szCs w:val="16"/>
              </w:rPr>
            </w:pPr>
            <w:r w:rsidRPr="00481D2D">
              <w:rPr>
                <w:rFonts w:ascii="Arial" w:hAnsi="Arial" w:cs="Arial"/>
                <w:color w:val="000000"/>
                <w:sz w:val="16"/>
                <w:szCs w:val="16"/>
              </w:rPr>
              <w:t>253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21F9CA7" w14:textId="77777777" w:rsidR="00234157" w:rsidRPr="00481D2D" w:rsidRDefault="009A7ACE"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1C9A071" w14:textId="77777777" w:rsidR="00234157" w:rsidRPr="00481D2D" w:rsidRDefault="008920F6">
            <w:pPr>
              <w:rPr>
                <w:rFonts w:ascii="Arial" w:hAnsi="Arial" w:cs="Arial"/>
                <w:color w:val="000000"/>
                <w:sz w:val="16"/>
                <w:szCs w:val="16"/>
              </w:rPr>
            </w:pPr>
            <w:r w:rsidRPr="00481D2D">
              <w:rPr>
                <w:rFonts w:ascii="Arial" w:hAnsi="Arial" w:cs="Arial"/>
                <w:color w:val="000000"/>
                <w:sz w:val="16"/>
                <w:szCs w:val="16"/>
              </w:rPr>
              <w:t>Overlap signalling en-bloc conversion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F1CC67F"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DF7DFDD"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953E013" w14:textId="77777777" w:rsidR="00234157" w:rsidRPr="00481D2D" w:rsidRDefault="00A8122D">
            <w:pPr>
              <w:rPr>
                <w:rFonts w:ascii="Arial" w:hAnsi="Arial" w:cs="Arial"/>
                <w:color w:val="000000"/>
                <w:sz w:val="16"/>
                <w:szCs w:val="16"/>
              </w:rPr>
            </w:pPr>
            <w:r w:rsidRPr="00481D2D">
              <w:rPr>
                <w:rFonts w:ascii="Arial" w:hAnsi="Arial" w:cs="Arial"/>
                <w:color w:val="000000"/>
                <w:sz w:val="16"/>
                <w:szCs w:val="16"/>
              </w:rPr>
              <w:t>-</w:t>
            </w:r>
          </w:p>
        </w:tc>
      </w:tr>
      <w:tr w:rsidR="00234157" w:rsidRPr="00481D2D" w14:paraId="7FA9E3A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4C00678"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5C50A07"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31E7F9D" w14:textId="77777777" w:rsidR="00234157" w:rsidRPr="00481D2D" w:rsidRDefault="00A8122D">
            <w:pPr>
              <w:rPr>
                <w:rFonts w:ascii="Arial" w:hAnsi="Arial" w:cs="Arial"/>
                <w:color w:val="000000"/>
                <w:sz w:val="16"/>
                <w:szCs w:val="16"/>
              </w:rPr>
            </w:pPr>
            <w:r w:rsidRPr="00481D2D">
              <w:rPr>
                <w:rFonts w:ascii="Arial" w:hAnsi="Arial" w:cs="Arial"/>
                <w:color w:val="000000"/>
                <w:sz w:val="16"/>
                <w:szCs w:val="16"/>
              </w:rPr>
              <w:t>CP-09020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4129868" w14:textId="77777777" w:rsidR="00234157" w:rsidRPr="00481D2D" w:rsidRDefault="00A8122D">
            <w:pPr>
              <w:rPr>
                <w:rFonts w:ascii="Arial" w:hAnsi="Arial" w:cs="Arial"/>
                <w:color w:val="000000"/>
                <w:sz w:val="16"/>
                <w:szCs w:val="16"/>
              </w:rPr>
            </w:pPr>
            <w:r w:rsidRPr="00481D2D">
              <w:rPr>
                <w:rFonts w:ascii="Arial" w:hAnsi="Arial" w:cs="Arial"/>
                <w:color w:val="000000"/>
                <w:sz w:val="16"/>
                <w:szCs w:val="16"/>
              </w:rPr>
              <w:t>253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86D969C" w14:textId="77777777" w:rsidR="00234157" w:rsidRPr="00481D2D" w:rsidRDefault="00A8122D"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F37CDCB" w14:textId="77777777" w:rsidR="00234157" w:rsidRPr="00481D2D" w:rsidRDefault="00A8122D">
            <w:pPr>
              <w:rPr>
                <w:rFonts w:ascii="Arial" w:hAnsi="Arial" w:cs="Arial"/>
                <w:color w:val="000000"/>
                <w:sz w:val="16"/>
                <w:szCs w:val="16"/>
              </w:rPr>
            </w:pPr>
            <w:r w:rsidRPr="00481D2D">
              <w:rPr>
                <w:rFonts w:ascii="Arial" w:hAnsi="Arial" w:cs="Arial"/>
                <w:color w:val="000000"/>
                <w:sz w:val="16"/>
                <w:szCs w:val="16"/>
              </w:rPr>
              <w:t>Overlap signalling digit collection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ADEA69C"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AAA7B8D"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95291A3" w14:textId="77777777" w:rsidR="00234157" w:rsidRPr="00481D2D" w:rsidRDefault="00A8122D">
            <w:pPr>
              <w:rPr>
                <w:rFonts w:ascii="Arial" w:hAnsi="Arial" w:cs="Arial"/>
                <w:color w:val="000000"/>
                <w:sz w:val="16"/>
                <w:szCs w:val="16"/>
              </w:rPr>
            </w:pPr>
            <w:r w:rsidRPr="00481D2D">
              <w:rPr>
                <w:rFonts w:ascii="Arial" w:hAnsi="Arial" w:cs="Arial"/>
                <w:color w:val="000000"/>
                <w:sz w:val="16"/>
                <w:szCs w:val="16"/>
              </w:rPr>
              <w:t>-</w:t>
            </w:r>
          </w:p>
        </w:tc>
      </w:tr>
      <w:tr w:rsidR="00234157" w:rsidRPr="00481D2D" w14:paraId="05C1700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38F0B15"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1A8EBE4"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86E3357" w14:textId="77777777" w:rsidR="00234157" w:rsidRPr="00481D2D" w:rsidRDefault="00A8122D">
            <w:pPr>
              <w:rPr>
                <w:rFonts w:ascii="Arial" w:hAnsi="Arial" w:cs="Arial"/>
                <w:color w:val="000000"/>
                <w:sz w:val="16"/>
                <w:szCs w:val="16"/>
              </w:rPr>
            </w:pPr>
            <w:r w:rsidRPr="00481D2D">
              <w:rPr>
                <w:rFonts w:ascii="Arial" w:hAnsi="Arial" w:cs="Arial"/>
                <w:color w:val="000000"/>
                <w:sz w:val="16"/>
                <w:szCs w:val="16"/>
              </w:rPr>
              <w:t>CP-09013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6B45C35" w14:textId="77777777" w:rsidR="00234157" w:rsidRPr="00481D2D" w:rsidRDefault="00A8122D">
            <w:pPr>
              <w:rPr>
                <w:rFonts w:ascii="Arial" w:hAnsi="Arial" w:cs="Arial"/>
                <w:color w:val="000000"/>
                <w:sz w:val="16"/>
                <w:szCs w:val="16"/>
              </w:rPr>
            </w:pPr>
            <w:r w:rsidRPr="00481D2D">
              <w:rPr>
                <w:rFonts w:ascii="Arial" w:hAnsi="Arial" w:cs="Arial"/>
                <w:color w:val="000000"/>
                <w:sz w:val="16"/>
                <w:szCs w:val="16"/>
              </w:rPr>
              <w:t>253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04241A8" w14:textId="77777777" w:rsidR="00234157" w:rsidRPr="00481D2D" w:rsidRDefault="00A8122D"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8DDB327" w14:textId="77777777" w:rsidR="00234157" w:rsidRPr="00481D2D" w:rsidRDefault="00A8122D">
            <w:pPr>
              <w:rPr>
                <w:rFonts w:ascii="Arial" w:hAnsi="Arial" w:cs="Arial"/>
                <w:color w:val="000000"/>
                <w:sz w:val="16"/>
                <w:szCs w:val="16"/>
              </w:rPr>
            </w:pPr>
            <w:r w:rsidRPr="00481D2D">
              <w:rPr>
                <w:rFonts w:ascii="Arial" w:hAnsi="Arial" w:cs="Arial"/>
                <w:color w:val="000000"/>
                <w:sz w:val="16"/>
                <w:szCs w:val="16"/>
              </w:rPr>
              <w:t>Correction of registration duration valu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C2ED94E"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C533BA9"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0249052" w14:textId="77777777" w:rsidR="00234157" w:rsidRPr="00481D2D" w:rsidRDefault="00A8122D">
            <w:pPr>
              <w:rPr>
                <w:rFonts w:ascii="Arial" w:hAnsi="Arial" w:cs="Arial"/>
                <w:color w:val="000000"/>
                <w:sz w:val="16"/>
                <w:szCs w:val="16"/>
              </w:rPr>
            </w:pPr>
            <w:r w:rsidRPr="00481D2D">
              <w:rPr>
                <w:rFonts w:ascii="Arial" w:hAnsi="Arial" w:cs="Arial"/>
                <w:color w:val="000000"/>
                <w:sz w:val="16"/>
                <w:szCs w:val="16"/>
              </w:rPr>
              <w:t>C1-091024</w:t>
            </w:r>
          </w:p>
        </w:tc>
      </w:tr>
      <w:tr w:rsidR="00234157" w:rsidRPr="00481D2D" w14:paraId="3EB4DA9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8F3BF5E"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A015888"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0AE3C03" w14:textId="77777777" w:rsidR="00234157" w:rsidRPr="00481D2D" w:rsidRDefault="00CE7E04">
            <w:pPr>
              <w:rPr>
                <w:rFonts w:ascii="Arial" w:hAnsi="Arial" w:cs="Arial"/>
                <w:color w:val="000000"/>
                <w:sz w:val="16"/>
                <w:szCs w:val="16"/>
              </w:rPr>
            </w:pPr>
            <w:r w:rsidRPr="00481D2D">
              <w:rPr>
                <w:rFonts w:ascii="Arial" w:hAnsi="Arial" w:cs="Arial"/>
                <w:color w:val="000000"/>
                <w:sz w:val="16"/>
                <w:szCs w:val="16"/>
              </w:rPr>
              <w:t>CP-09012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7411A6D" w14:textId="77777777" w:rsidR="00234157" w:rsidRPr="00481D2D" w:rsidRDefault="00CE7E04">
            <w:pPr>
              <w:rPr>
                <w:rFonts w:ascii="Arial" w:hAnsi="Arial" w:cs="Arial"/>
                <w:color w:val="000000"/>
                <w:sz w:val="16"/>
                <w:szCs w:val="16"/>
              </w:rPr>
            </w:pPr>
            <w:r w:rsidRPr="00481D2D">
              <w:rPr>
                <w:rFonts w:ascii="Arial" w:hAnsi="Arial" w:cs="Arial"/>
                <w:color w:val="000000"/>
                <w:sz w:val="16"/>
                <w:szCs w:val="16"/>
              </w:rPr>
              <w:t>254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79FB18C" w14:textId="77777777" w:rsidR="00234157" w:rsidRPr="00481D2D" w:rsidRDefault="00CE7E0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46B1B8E" w14:textId="77777777" w:rsidR="00234157" w:rsidRPr="00481D2D" w:rsidRDefault="00CE7E04">
            <w:pPr>
              <w:rPr>
                <w:rFonts w:ascii="Arial" w:hAnsi="Arial" w:cs="Arial"/>
                <w:color w:val="000000"/>
                <w:sz w:val="16"/>
                <w:szCs w:val="16"/>
              </w:rPr>
            </w:pPr>
            <w:r w:rsidRPr="00481D2D">
              <w:rPr>
                <w:rFonts w:ascii="Arial" w:hAnsi="Arial" w:cs="Arial"/>
                <w:color w:val="000000"/>
                <w:sz w:val="16"/>
                <w:szCs w:val="16"/>
              </w:rPr>
              <w:t>Corrections to E-UTRAN specific aspect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C0CEC4F"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6D23E61"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AB00B79" w14:textId="77777777" w:rsidR="00234157" w:rsidRPr="00481D2D" w:rsidRDefault="00CE7E04">
            <w:pPr>
              <w:rPr>
                <w:rFonts w:ascii="Arial" w:hAnsi="Arial" w:cs="Arial"/>
                <w:color w:val="000000"/>
                <w:sz w:val="16"/>
                <w:szCs w:val="16"/>
              </w:rPr>
            </w:pPr>
            <w:r w:rsidRPr="00481D2D">
              <w:rPr>
                <w:rFonts w:ascii="Arial" w:hAnsi="Arial" w:cs="Arial"/>
                <w:color w:val="000000"/>
                <w:sz w:val="16"/>
                <w:szCs w:val="16"/>
              </w:rPr>
              <w:t>C1-090850</w:t>
            </w:r>
          </w:p>
        </w:tc>
      </w:tr>
      <w:tr w:rsidR="00234157" w:rsidRPr="00481D2D" w14:paraId="356105F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B322D64"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F043610"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F9ACA65" w14:textId="77777777" w:rsidR="00234157" w:rsidRPr="00481D2D" w:rsidRDefault="00CE7E04">
            <w:pPr>
              <w:rPr>
                <w:rFonts w:ascii="Arial" w:hAnsi="Arial" w:cs="Arial"/>
                <w:color w:val="000000"/>
                <w:sz w:val="16"/>
                <w:szCs w:val="16"/>
              </w:rPr>
            </w:pPr>
            <w:r w:rsidRPr="00481D2D">
              <w:rPr>
                <w:rFonts w:ascii="Arial" w:hAnsi="Arial" w:cs="Arial"/>
                <w:color w:val="000000"/>
                <w:sz w:val="16"/>
                <w:szCs w:val="16"/>
              </w:rPr>
              <w:t>CP-09013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0536293" w14:textId="77777777" w:rsidR="00234157" w:rsidRPr="00481D2D" w:rsidRDefault="00CE7E04">
            <w:pPr>
              <w:rPr>
                <w:rFonts w:ascii="Arial" w:hAnsi="Arial" w:cs="Arial"/>
                <w:color w:val="000000"/>
                <w:sz w:val="16"/>
                <w:szCs w:val="16"/>
              </w:rPr>
            </w:pPr>
            <w:r w:rsidRPr="00481D2D">
              <w:rPr>
                <w:rFonts w:ascii="Arial" w:hAnsi="Arial" w:cs="Arial"/>
                <w:color w:val="000000"/>
                <w:sz w:val="16"/>
                <w:szCs w:val="16"/>
              </w:rPr>
              <w:t>254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9F99217" w14:textId="77777777" w:rsidR="00234157" w:rsidRPr="00481D2D" w:rsidRDefault="0023415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66683BF" w14:textId="77777777" w:rsidR="00234157" w:rsidRPr="00481D2D" w:rsidRDefault="00CE7E04">
            <w:pPr>
              <w:rPr>
                <w:rFonts w:ascii="Arial" w:hAnsi="Arial" w:cs="Arial"/>
                <w:color w:val="000000"/>
                <w:sz w:val="16"/>
                <w:szCs w:val="16"/>
              </w:rPr>
            </w:pPr>
            <w:r w:rsidRPr="00481D2D">
              <w:rPr>
                <w:rFonts w:ascii="Arial" w:hAnsi="Arial" w:cs="Arial"/>
                <w:color w:val="000000"/>
                <w:sz w:val="16"/>
                <w:szCs w:val="16"/>
              </w:rPr>
              <w:t>Miscellaneous corrections to annex B</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5D93F48"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A5D819B"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041BF9F" w14:textId="77777777" w:rsidR="00234157" w:rsidRPr="00481D2D" w:rsidRDefault="00CE7E04">
            <w:pPr>
              <w:rPr>
                <w:rFonts w:ascii="Arial" w:hAnsi="Arial" w:cs="Arial"/>
                <w:color w:val="000000"/>
                <w:sz w:val="16"/>
                <w:szCs w:val="16"/>
              </w:rPr>
            </w:pPr>
            <w:r w:rsidRPr="00481D2D">
              <w:rPr>
                <w:rFonts w:ascii="Arial" w:hAnsi="Arial" w:cs="Arial"/>
                <w:color w:val="000000"/>
                <w:sz w:val="16"/>
                <w:szCs w:val="16"/>
              </w:rPr>
              <w:t>C1-090377</w:t>
            </w:r>
          </w:p>
        </w:tc>
      </w:tr>
      <w:tr w:rsidR="00234157" w:rsidRPr="00481D2D" w14:paraId="172A002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62E87FB"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2238B51"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8A461D1" w14:textId="77777777" w:rsidR="00234157" w:rsidRPr="00481D2D" w:rsidRDefault="00CE7E04">
            <w:pPr>
              <w:rPr>
                <w:rFonts w:ascii="Arial" w:hAnsi="Arial" w:cs="Arial"/>
                <w:color w:val="000000"/>
                <w:sz w:val="16"/>
                <w:szCs w:val="16"/>
              </w:rPr>
            </w:pPr>
            <w:r w:rsidRPr="00481D2D">
              <w:rPr>
                <w:rFonts w:ascii="Arial" w:hAnsi="Arial" w:cs="Arial"/>
                <w:color w:val="000000"/>
                <w:sz w:val="16"/>
                <w:szCs w:val="16"/>
              </w:rPr>
              <w:t>CP-09014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5495C06" w14:textId="77777777" w:rsidR="00234157" w:rsidRPr="00481D2D" w:rsidRDefault="00CE7E04">
            <w:pPr>
              <w:rPr>
                <w:rFonts w:ascii="Arial" w:hAnsi="Arial" w:cs="Arial"/>
                <w:color w:val="000000"/>
                <w:sz w:val="16"/>
                <w:szCs w:val="16"/>
              </w:rPr>
            </w:pPr>
            <w:r w:rsidRPr="00481D2D">
              <w:rPr>
                <w:rFonts w:ascii="Arial" w:hAnsi="Arial" w:cs="Arial"/>
                <w:color w:val="000000"/>
                <w:sz w:val="16"/>
                <w:szCs w:val="16"/>
              </w:rPr>
              <w:t>254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A5C4EDC" w14:textId="77777777" w:rsidR="00234157" w:rsidRPr="00481D2D" w:rsidRDefault="00CE7E0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24A315A" w14:textId="77777777" w:rsidR="00234157" w:rsidRPr="00481D2D" w:rsidRDefault="00CE7E04">
            <w:pPr>
              <w:rPr>
                <w:rFonts w:ascii="Arial" w:hAnsi="Arial" w:cs="Arial"/>
                <w:color w:val="000000"/>
                <w:sz w:val="16"/>
                <w:szCs w:val="16"/>
              </w:rPr>
            </w:pPr>
            <w:r w:rsidRPr="00481D2D">
              <w:rPr>
                <w:rFonts w:ascii="Arial" w:hAnsi="Arial" w:cs="Arial"/>
                <w:color w:val="000000"/>
                <w:sz w:val="16"/>
                <w:szCs w:val="16"/>
              </w:rPr>
              <w:t>Miscellaneous corrections to Annex M</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35424F6"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E1AADFC"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091745D" w14:textId="77777777" w:rsidR="00234157" w:rsidRPr="00481D2D" w:rsidRDefault="00CE7E04">
            <w:pPr>
              <w:rPr>
                <w:rFonts w:ascii="Arial" w:hAnsi="Arial" w:cs="Arial"/>
                <w:color w:val="000000"/>
                <w:sz w:val="16"/>
                <w:szCs w:val="16"/>
              </w:rPr>
            </w:pPr>
            <w:r w:rsidRPr="00481D2D">
              <w:rPr>
                <w:rFonts w:ascii="Arial" w:hAnsi="Arial" w:cs="Arial"/>
                <w:color w:val="000000"/>
                <w:sz w:val="16"/>
                <w:szCs w:val="16"/>
              </w:rPr>
              <w:t>C1-090985</w:t>
            </w:r>
          </w:p>
        </w:tc>
      </w:tr>
      <w:tr w:rsidR="00234157" w:rsidRPr="00481D2D" w14:paraId="3AA731E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153E501"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A852A3C"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1B21596" w14:textId="77777777" w:rsidR="00234157" w:rsidRPr="00481D2D" w:rsidRDefault="00CE7E04">
            <w:pPr>
              <w:rPr>
                <w:rFonts w:ascii="Arial" w:hAnsi="Arial" w:cs="Arial"/>
                <w:color w:val="000000"/>
                <w:sz w:val="16"/>
                <w:szCs w:val="16"/>
              </w:rPr>
            </w:pPr>
            <w:r w:rsidRPr="00481D2D">
              <w:rPr>
                <w:rFonts w:ascii="Arial" w:hAnsi="Arial" w:cs="Arial"/>
                <w:color w:val="000000"/>
                <w:sz w:val="16"/>
                <w:szCs w:val="16"/>
              </w:rPr>
              <w:t>CP-09014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7F31ADF" w14:textId="77777777" w:rsidR="00234157" w:rsidRPr="00481D2D" w:rsidRDefault="00CE7E04">
            <w:pPr>
              <w:rPr>
                <w:rFonts w:ascii="Arial" w:hAnsi="Arial" w:cs="Arial"/>
                <w:color w:val="000000"/>
                <w:sz w:val="16"/>
                <w:szCs w:val="16"/>
              </w:rPr>
            </w:pPr>
            <w:r w:rsidRPr="00481D2D">
              <w:rPr>
                <w:rFonts w:ascii="Arial" w:hAnsi="Arial" w:cs="Arial"/>
                <w:color w:val="000000"/>
                <w:sz w:val="16"/>
                <w:szCs w:val="16"/>
              </w:rPr>
              <w:t>254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45AAEC3" w14:textId="77777777" w:rsidR="00234157" w:rsidRPr="00481D2D" w:rsidRDefault="00CE7E0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5EF28D6" w14:textId="77777777" w:rsidR="00234157" w:rsidRPr="00481D2D" w:rsidRDefault="00CE7E04">
            <w:pPr>
              <w:rPr>
                <w:rFonts w:ascii="Arial" w:hAnsi="Arial" w:cs="Arial"/>
                <w:color w:val="000000"/>
                <w:sz w:val="16"/>
                <w:szCs w:val="16"/>
              </w:rPr>
            </w:pPr>
            <w:r w:rsidRPr="00481D2D">
              <w:rPr>
                <w:rFonts w:ascii="Arial" w:hAnsi="Arial" w:cs="Arial"/>
                <w:color w:val="000000"/>
                <w:sz w:val="16"/>
                <w:szCs w:val="16"/>
              </w:rPr>
              <w:t>Phone-context parameter value for cdma2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2FE63DA"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44947F5"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A5A70D3" w14:textId="77777777" w:rsidR="00234157" w:rsidRPr="00481D2D" w:rsidRDefault="00CE7E04">
            <w:pPr>
              <w:rPr>
                <w:rFonts w:ascii="Arial" w:hAnsi="Arial" w:cs="Arial"/>
                <w:color w:val="000000"/>
                <w:sz w:val="16"/>
                <w:szCs w:val="16"/>
              </w:rPr>
            </w:pPr>
            <w:r w:rsidRPr="00481D2D">
              <w:rPr>
                <w:rFonts w:ascii="Arial" w:hAnsi="Arial" w:cs="Arial"/>
                <w:color w:val="000000"/>
                <w:sz w:val="16"/>
                <w:szCs w:val="16"/>
              </w:rPr>
              <w:t>C1-090986</w:t>
            </w:r>
          </w:p>
        </w:tc>
      </w:tr>
      <w:tr w:rsidR="00234157" w:rsidRPr="00481D2D" w14:paraId="471E923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B336B27"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EA27C07"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A7CEF9B" w14:textId="77777777" w:rsidR="00234157" w:rsidRPr="00481D2D" w:rsidRDefault="00CE7E04">
            <w:pPr>
              <w:rPr>
                <w:rFonts w:ascii="Arial" w:hAnsi="Arial" w:cs="Arial"/>
                <w:color w:val="000000"/>
                <w:sz w:val="16"/>
                <w:szCs w:val="16"/>
              </w:rPr>
            </w:pPr>
            <w:r w:rsidRPr="00481D2D">
              <w:rPr>
                <w:rFonts w:ascii="Arial" w:hAnsi="Arial" w:cs="Arial"/>
                <w:color w:val="000000"/>
                <w:sz w:val="16"/>
                <w:szCs w:val="16"/>
              </w:rPr>
              <w:t>CP-09014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601100F" w14:textId="77777777" w:rsidR="00234157" w:rsidRPr="00481D2D" w:rsidRDefault="00CE7E04">
            <w:pPr>
              <w:rPr>
                <w:rFonts w:ascii="Arial" w:hAnsi="Arial" w:cs="Arial"/>
                <w:color w:val="000000"/>
                <w:sz w:val="16"/>
                <w:szCs w:val="16"/>
              </w:rPr>
            </w:pPr>
            <w:r w:rsidRPr="00481D2D">
              <w:rPr>
                <w:rFonts w:ascii="Arial" w:hAnsi="Arial" w:cs="Arial"/>
                <w:color w:val="000000"/>
                <w:sz w:val="16"/>
                <w:szCs w:val="16"/>
              </w:rPr>
              <w:t>254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1D1E7F1" w14:textId="77777777" w:rsidR="00234157" w:rsidRPr="00481D2D" w:rsidRDefault="00CE7E0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CBBCFE2" w14:textId="77777777" w:rsidR="00234157" w:rsidRPr="00481D2D" w:rsidRDefault="00CE7E04">
            <w:pPr>
              <w:rPr>
                <w:rFonts w:ascii="Arial" w:hAnsi="Arial" w:cs="Arial"/>
                <w:color w:val="000000"/>
                <w:sz w:val="16"/>
                <w:szCs w:val="16"/>
              </w:rPr>
            </w:pPr>
            <w:r w:rsidRPr="00481D2D">
              <w:rPr>
                <w:rFonts w:ascii="Arial" w:hAnsi="Arial" w:cs="Arial"/>
                <w:color w:val="000000"/>
                <w:sz w:val="16"/>
                <w:szCs w:val="16"/>
              </w:rPr>
              <w:t>Common IMS for MGW and MR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C22E7F2"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228F666"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8816578" w14:textId="77777777" w:rsidR="00234157" w:rsidRPr="00481D2D" w:rsidRDefault="00CE7E04">
            <w:pPr>
              <w:rPr>
                <w:rFonts w:ascii="Arial" w:hAnsi="Arial" w:cs="Arial"/>
                <w:color w:val="000000"/>
                <w:sz w:val="16"/>
                <w:szCs w:val="16"/>
              </w:rPr>
            </w:pPr>
            <w:r w:rsidRPr="00481D2D">
              <w:rPr>
                <w:rFonts w:ascii="Arial" w:hAnsi="Arial" w:cs="Arial"/>
                <w:color w:val="000000"/>
                <w:sz w:val="16"/>
                <w:szCs w:val="16"/>
              </w:rPr>
              <w:t>C1-090987</w:t>
            </w:r>
          </w:p>
        </w:tc>
      </w:tr>
      <w:tr w:rsidR="00234157" w:rsidRPr="00481D2D" w14:paraId="5735E2B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ADB6DB0"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F0BFDDC"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A16C3C1" w14:textId="77777777" w:rsidR="00234157" w:rsidRPr="00481D2D" w:rsidRDefault="00CE7E04">
            <w:pPr>
              <w:rPr>
                <w:rFonts w:ascii="Arial" w:hAnsi="Arial" w:cs="Arial"/>
                <w:color w:val="000000"/>
                <w:sz w:val="16"/>
                <w:szCs w:val="16"/>
              </w:rPr>
            </w:pPr>
            <w:r w:rsidRPr="00481D2D">
              <w:rPr>
                <w:rFonts w:ascii="Arial" w:hAnsi="Arial" w:cs="Arial"/>
                <w:color w:val="000000"/>
                <w:sz w:val="16"/>
                <w:szCs w:val="16"/>
              </w:rPr>
              <w:t>CP-09013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6608CFD" w14:textId="77777777" w:rsidR="00234157" w:rsidRPr="00481D2D" w:rsidRDefault="00CE7E04">
            <w:pPr>
              <w:rPr>
                <w:rFonts w:ascii="Arial" w:hAnsi="Arial" w:cs="Arial"/>
                <w:color w:val="000000"/>
                <w:sz w:val="16"/>
                <w:szCs w:val="16"/>
              </w:rPr>
            </w:pPr>
            <w:r w:rsidRPr="00481D2D">
              <w:rPr>
                <w:rFonts w:ascii="Arial" w:hAnsi="Arial" w:cs="Arial"/>
                <w:color w:val="000000"/>
                <w:sz w:val="16"/>
                <w:szCs w:val="16"/>
              </w:rPr>
              <w:t>254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10DC9DB" w14:textId="77777777" w:rsidR="00234157" w:rsidRPr="00481D2D" w:rsidRDefault="00CE7E04"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905D1D1" w14:textId="77777777" w:rsidR="00234157" w:rsidRPr="00481D2D" w:rsidRDefault="00CE7E04">
            <w:pPr>
              <w:rPr>
                <w:rFonts w:ascii="Arial" w:hAnsi="Arial" w:cs="Arial"/>
                <w:color w:val="000000"/>
                <w:sz w:val="16"/>
                <w:szCs w:val="16"/>
              </w:rPr>
            </w:pPr>
            <w:r w:rsidRPr="00481D2D">
              <w:rPr>
                <w:rFonts w:ascii="Arial" w:hAnsi="Arial" w:cs="Arial"/>
                <w:color w:val="000000"/>
                <w:sz w:val="16"/>
                <w:szCs w:val="16"/>
              </w:rPr>
              <w:t>Deterministic behaviour for Call Forward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F4F1120"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750B612"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E6581EB" w14:textId="77777777" w:rsidR="00234157" w:rsidRPr="00481D2D" w:rsidRDefault="00CE7E04">
            <w:pPr>
              <w:rPr>
                <w:rFonts w:ascii="Arial" w:hAnsi="Arial" w:cs="Arial"/>
                <w:color w:val="000000"/>
                <w:sz w:val="16"/>
                <w:szCs w:val="16"/>
              </w:rPr>
            </w:pPr>
            <w:r w:rsidRPr="00481D2D">
              <w:rPr>
                <w:rFonts w:ascii="Arial" w:hAnsi="Arial" w:cs="Arial"/>
                <w:color w:val="000000"/>
                <w:sz w:val="16"/>
                <w:szCs w:val="16"/>
              </w:rPr>
              <w:t>C1-091122</w:t>
            </w:r>
          </w:p>
        </w:tc>
      </w:tr>
      <w:tr w:rsidR="00234157" w:rsidRPr="00481D2D" w14:paraId="79ED752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9489313"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03F2A01"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23B23A2" w14:textId="77777777" w:rsidR="00234157" w:rsidRPr="00481D2D" w:rsidRDefault="00CE7E04">
            <w:pPr>
              <w:rPr>
                <w:rFonts w:ascii="Arial" w:hAnsi="Arial" w:cs="Arial"/>
                <w:color w:val="000000"/>
                <w:sz w:val="16"/>
                <w:szCs w:val="16"/>
              </w:rPr>
            </w:pPr>
            <w:r w:rsidRPr="00481D2D">
              <w:rPr>
                <w:rFonts w:ascii="Arial" w:hAnsi="Arial" w:cs="Arial"/>
                <w:color w:val="000000"/>
                <w:sz w:val="16"/>
                <w:szCs w:val="16"/>
              </w:rPr>
              <w:t>CP-09013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1D2CB55" w14:textId="77777777" w:rsidR="00234157" w:rsidRPr="00481D2D" w:rsidRDefault="00CE7E04">
            <w:pPr>
              <w:rPr>
                <w:rFonts w:ascii="Arial" w:hAnsi="Arial" w:cs="Arial"/>
                <w:color w:val="000000"/>
                <w:sz w:val="16"/>
                <w:szCs w:val="16"/>
              </w:rPr>
            </w:pPr>
            <w:r w:rsidRPr="00481D2D">
              <w:rPr>
                <w:rFonts w:ascii="Arial" w:hAnsi="Arial" w:cs="Arial"/>
                <w:color w:val="000000"/>
                <w:sz w:val="16"/>
                <w:szCs w:val="16"/>
              </w:rPr>
              <w:t>254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ECF36AF" w14:textId="77777777" w:rsidR="00234157" w:rsidRPr="00481D2D" w:rsidRDefault="00CE7E0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E718317" w14:textId="77777777" w:rsidR="00234157" w:rsidRPr="00481D2D" w:rsidRDefault="00CE7E04">
            <w:pPr>
              <w:rPr>
                <w:rFonts w:ascii="Arial" w:hAnsi="Arial" w:cs="Arial"/>
                <w:color w:val="000000"/>
                <w:sz w:val="16"/>
                <w:szCs w:val="16"/>
              </w:rPr>
            </w:pPr>
            <w:r w:rsidRPr="00481D2D">
              <w:rPr>
                <w:rFonts w:ascii="Arial" w:hAnsi="Arial" w:cs="Arial"/>
                <w:color w:val="000000"/>
                <w:sz w:val="16"/>
                <w:szCs w:val="16"/>
              </w:rPr>
              <w:t>Overlap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3BEF024"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F0F5883"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AC385B6" w14:textId="77777777" w:rsidR="00234157" w:rsidRPr="00481D2D" w:rsidRDefault="00CE7E04">
            <w:pPr>
              <w:rPr>
                <w:rFonts w:ascii="Arial" w:hAnsi="Arial" w:cs="Arial"/>
                <w:color w:val="000000"/>
                <w:sz w:val="16"/>
                <w:szCs w:val="16"/>
              </w:rPr>
            </w:pPr>
            <w:r w:rsidRPr="00481D2D">
              <w:rPr>
                <w:rFonts w:ascii="Arial" w:hAnsi="Arial" w:cs="Arial"/>
                <w:color w:val="000000"/>
                <w:sz w:val="16"/>
                <w:szCs w:val="16"/>
              </w:rPr>
              <w:t>C1-090962</w:t>
            </w:r>
          </w:p>
        </w:tc>
      </w:tr>
      <w:tr w:rsidR="00234157" w:rsidRPr="00481D2D" w14:paraId="3CF8C27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5B4316F"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CD94844"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6B6237C" w14:textId="77777777" w:rsidR="00234157" w:rsidRPr="00481D2D" w:rsidRDefault="00CE7E04">
            <w:pPr>
              <w:rPr>
                <w:rFonts w:ascii="Arial" w:hAnsi="Arial" w:cs="Arial"/>
                <w:color w:val="000000"/>
                <w:sz w:val="16"/>
                <w:szCs w:val="16"/>
              </w:rPr>
            </w:pPr>
            <w:r w:rsidRPr="00481D2D">
              <w:rPr>
                <w:rFonts w:ascii="Arial" w:hAnsi="Arial" w:cs="Arial"/>
                <w:color w:val="000000"/>
                <w:sz w:val="16"/>
                <w:szCs w:val="16"/>
              </w:rPr>
              <w:t>CP-09011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47C0A2A" w14:textId="77777777" w:rsidR="00234157" w:rsidRPr="00481D2D" w:rsidRDefault="00CE7E04">
            <w:pPr>
              <w:rPr>
                <w:rFonts w:ascii="Arial" w:hAnsi="Arial" w:cs="Arial"/>
                <w:color w:val="000000"/>
                <w:sz w:val="16"/>
                <w:szCs w:val="16"/>
              </w:rPr>
            </w:pPr>
            <w:r w:rsidRPr="00481D2D">
              <w:rPr>
                <w:rFonts w:ascii="Arial" w:hAnsi="Arial" w:cs="Arial"/>
                <w:color w:val="000000"/>
                <w:sz w:val="16"/>
                <w:szCs w:val="16"/>
              </w:rPr>
              <w:t>255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59EB6FC" w14:textId="77777777" w:rsidR="00234157" w:rsidRPr="00481D2D" w:rsidRDefault="00CE7E0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4DED78F" w14:textId="77777777" w:rsidR="00234157" w:rsidRPr="00481D2D" w:rsidRDefault="00CE7E04">
            <w:pPr>
              <w:rPr>
                <w:rFonts w:ascii="Arial" w:hAnsi="Arial" w:cs="Arial"/>
                <w:color w:val="000000"/>
                <w:sz w:val="16"/>
                <w:szCs w:val="16"/>
              </w:rPr>
            </w:pPr>
            <w:r w:rsidRPr="00481D2D">
              <w:rPr>
                <w:rFonts w:ascii="Arial" w:hAnsi="Arial" w:cs="Arial"/>
                <w:color w:val="000000"/>
                <w:sz w:val="16"/>
                <w:szCs w:val="16"/>
              </w:rPr>
              <w:t>Alignment of emergency indication with draft-patel-ecrit-sos-parameter-03</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4006616"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E592B5E"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DE172AA" w14:textId="77777777" w:rsidR="00234157" w:rsidRPr="00481D2D" w:rsidRDefault="00CE7E04">
            <w:pPr>
              <w:rPr>
                <w:rFonts w:ascii="Arial" w:hAnsi="Arial" w:cs="Arial"/>
                <w:color w:val="000000"/>
                <w:sz w:val="16"/>
                <w:szCs w:val="16"/>
              </w:rPr>
            </w:pPr>
            <w:r w:rsidRPr="00481D2D">
              <w:rPr>
                <w:rFonts w:ascii="Arial" w:hAnsi="Arial" w:cs="Arial"/>
                <w:color w:val="000000"/>
                <w:sz w:val="16"/>
                <w:szCs w:val="16"/>
              </w:rPr>
              <w:t>C1-090968</w:t>
            </w:r>
          </w:p>
        </w:tc>
      </w:tr>
      <w:tr w:rsidR="00234157" w:rsidRPr="00481D2D" w14:paraId="5509F11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E493FD9"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B2341E5"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2A3D4C5" w14:textId="77777777" w:rsidR="00234157" w:rsidRPr="00481D2D" w:rsidRDefault="00CE7E04">
            <w:pPr>
              <w:rPr>
                <w:rFonts w:ascii="Arial" w:hAnsi="Arial" w:cs="Arial"/>
                <w:color w:val="000000"/>
                <w:sz w:val="16"/>
                <w:szCs w:val="16"/>
              </w:rPr>
            </w:pPr>
            <w:r w:rsidRPr="00481D2D">
              <w:rPr>
                <w:rFonts w:ascii="Arial" w:hAnsi="Arial" w:cs="Arial"/>
                <w:color w:val="000000"/>
                <w:sz w:val="16"/>
                <w:szCs w:val="16"/>
              </w:rPr>
              <w:t>CP-09027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2265699" w14:textId="77777777" w:rsidR="00234157" w:rsidRPr="00481D2D" w:rsidRDefault="00CE7E04">
            <w:pPr>
              <w:rPr>
                <w:rFonts w:ascii="Arial" w:hAnsi="Arial" w:cs="Arial"/>
                <w:color w:val="000000"/>
                <w:sz w:val="16"/>
                <w:szCs w:val="16"/>
              </w:rPr>
            </w:pPr>
            <w:r w:rsidRPr="00481D2D">
              <w:rPr>
                <w:rFonts w:ascii="Arial" w:hAnsi="Arial" w:cs="Arial"/>
                <w:color w:val="000000"/>
                <w:sz w:val="16"/>
                <w:szCs w:val="16"/>
              </w:rPr>
              <w:t>255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3D4D492" w14:textId="77777777" w:rsidR="00234157" w:rsidRPr="00481D2D" w:rsidRDefault="00CE7E04"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6EBA63A" w14:textId="77777777" w:rsidR="00234157" w:rsidRPr="00481D2D" w:rsidRDefault="00CE7E04">
            <w:pPr>
              <w:rPr>
                <w:rFonts w:ascii="Arial" w:hAnsi="Arial" w:cs="Arial"/>
                <w:color w:val="000000"/>
                <w:sz w:val="16"/>
                <w:szCs w:val="16"/>
              </w:rPr>
            </w:pPr>
            <w:r w:rsidRPr="00481D2D">
              <w:rPr>
                <w:rFonts w:ascii="Arial" w:hAnsi="Arial" w:cs="Arial"/>
                <w:color w:val="000000"/>
                <w:sz w:val="16"/>
                <w:szCs w:val="16"/>
              </w:rPr>
              <w:t>Use of multiple access technologies in IM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954F0F5"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AACEACD"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6B8A7CA" w14:textId="77777777" w:rsidR="00234157" w:rsidRPr="00481D2D" w:rsidRDefault="00CE7E04">
            <w:pPr>
              <w:rPr>
                <w:rFonts w:ascii="Arial" w:hAnsi="Arial" w:cs="Arial"/>
                <w:color w:val="000000"/>
                <w:sz w:val="16"/>
                <w:szCs w:val="16"/>
              </w:rPr>
            </w:pPr>
            <w:r w:rsidRPr="00481D2D">
              <w:rPr>
                <w:rFonts w:ascii="Arial" w:hAnsi="Arial" w:cs="Arial"/>
                <w:color w:val="000000"/>
                <w:sz w:val="16"/>
                <w:szCs w:val="16"/>
              </w:rPr>
              <w:t>-</w:t>
            </w:r>
          </w:p>
        </w:tc>
      </w:tr>
      <w:tr w:rsidR="00234157" w:rsidRPr="00481D2D" w14:paraId="40D3334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9739B41"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31815E1"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E0C4FF3" w14:textId="77777777" w:rsidR="00234157" w:rsidRPr="00481D2D" w:rsidRDefault="00CE7E04">
            <w:pPr>
              <w:rPr>
                <w:rFonts w:ascii="Arial" w:hAnsi="Arial" w:cs="Arial"/>
                <w:color w:val="000000"/>
                <w:sz w:val="16"/>
                <w:szCs w:val="16"/>
              </w:rPr>
            </w:pPr>
            <w:r w:rsidRPr="00481D2D">
              <w:rPr>
                <w:rFonts w:ascii="Arial" w:hAnsi="Arial" w:cs="Arial"/>
                <w:color w:val="000000"/>
                <w:sz w:val="16"/>
                <w:szCs w:val="16"/>
              </w:rPr>
              <w:t>CP-09013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963F6BE" w14:textId="77777777" w:rsidR="00234157" w:rsidRPr="00481D2D" w:rsidRDefault="00CE7E04">
            <w:pPr>
              <w:rPr>
                <w:rFonts w:ascii="Arial" w:hAnsi="Arial" w:cs="Arial"/>
                <w:color w:val="000000"/>
                <w:sz w:val="16"/>
                <w:szCs w:val="16"/>
              </w:rPr>
            </w:pPr>
            <w:r w:rsidRPr="00481D2D">
              <w:rPr>
                <w:rFonts w:ascii="Arial" w:hAnsi="Arial" w:cs="Arial"/>
                <w:color w:val="000000"/>
                <w:sz w:val="16"/>
                <w:szCs w:val="16"/>
              </w:rPr>
              <w:t>255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AFDAC37" w14:textId="77777777" w:rsidR="00234157" w:rsidRPr="00481D2D" w:rsidRDefault="0023415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0C4A7F9" w14:textId="77777777" w:rsidR="00234157" w:rsidRPr="00481D2D" w:rsidRDefault="00CE7E04">
            <w:pPr>
              <w:rPr>
                <w:rFonts w:ascii="Arial" w:hAnsi="Arial" w:cs="Arial"/>
                <w:color w:val="000000"/>
                <w:sz w:val="16"/>
                <w:szCs w:val="16"/>
              </w:rPr>
            </w:pPr>
            <w:r w:rsidRPr="00481D2D">
              <w:rPr>
                <w:rFonts w:ascii="Arial" w:hAnsi="Arial" w:cs="Arial"/>
                <w:color w:val="000000"/>
                <w:sz w:val="16"/>
                <w:szCs w:val="16"/>
              </w:rPr>
              <w:t>Alignment of authentication parameter terminolog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36CEE2C"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4F9EB6C"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2C9551E" w14:textId="77777777" w:rsidR="00234157" w:rsidRPr="00481D2D" w:rsidRDefault="00CE7E04">
            <w:pPr>
              <w:rPr>
                <w:rFonts w:ascii="Arial" w:hAnsi="Arial" w:cs="Arial"/>
                <w:color w:val="000000"/>
                <w:sz w:val="16"/>
                <w:szCs w:val="16"/>
              </w:rPr>
            </w:pPr>
            <w:r w:rsidRPr="00481D2D">
              <w:rPr>
                <w:rFonts w:ascii="Arial" w:hAnsi="Arial" w:cs="Arial"/>
                <w:color w:val="000000"/>
                <w:sz w:val="16"/>
                <w:szCs w:val="16"/>
              </w:rPr>
              <w:t>C1-090534</w:t>
            </w:r>
          </w:p>
        </w:tc>
      </w:tr>
      <w:tr w:rsidR="00B37DB8" w:rsidRPr="00481D2D" w14:paraId="4B3FD74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163A475"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6A8D8AB"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68D12DA" w14:textId="77777777" w:rsidR="00B37DB8" w:rsidRPr="00481D2D" w:rsidRDefault="00B37DB8">
            <w:pPr>
              <w:rPr>
                <w:rFonts w:ascii="Arial" w:hAnsi="Arial" w:cs="Arial"/>
                <w:color w:val="000000"/>
                <w:sz w:val="16"/>
                <w:szCs w:val="16"/>
              </w:rPr>
            </w:pPr>
            <w:r w:rsidRPr="00481D2D">
              <w:rPr>
                <w:rFonts w:ascii="Arial" w:hAnsi="Arial" w:cs="Arial"/>
                <w:color w:val="000000"/>
                <w:sz w:val="16"/>
                <w:szCs w:val="16"/>
              </w:rPr>
              <w:t>CP-09013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D192EBB" w14:textId="77777777" w:rsidR="00B37DB8" w:rsidRPr="00481D2D" w:rsidRDefault="00B37DB8">
            <w:pPr>
              <w:rPr>
                <w:rFonts w:ascii="Arial" w:hAnsi="Arial" w:cs="Arial"/>
                <w:color w:val="000000"/>
                <w:sz w:val="16"/>
                <w:szCs w:val="16"/>
              </w:rPr>
            </w:pPr>
            <w:r w:rsidRPr="00481D2D">
              <w:rPr>
                <w:rFonts w:ascii="Arial" w:hAnsi="Arial" w:cs="Arial"/>
                <w:color w:val="000000"/>
                <w:sz w:val="16"/>
                <w:szCs w:val="16"/>
              </w:rPr>
              <w:t>255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A228762" w14:textId="77777777" w:rsidR="00B37DB8" w:rsidRPr="00481D2D" w:rsidRDefault="00B37DB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9B0B76F" w14:textId="77777777" w:rsidR="00B37DB8" w:rsidRPr="00481D2D" w:rsidRDefault="00B37DB8">
            <w:pPr>
              <w:rPr>
                <w:rFonts w:ascii="Arial" w:hAnsi="Arial" w:cs="Arial"/>
                <w:color w:val="000000"/>
                <w:sz w:val="16"/>
                <w:szCs w:val="16"/>
              </w:rPr>
            </w:pPr>
            <w:r w:rsidRPr="00481D2D">
              <w:rPr>
                <w:rFonts w:ascii="Arial" w:hAnsi="Arial" w:cs="Arial"/>
                <w:color w:val="000000"/>
                <w:sz w:val="16"/>
                <w:szCs w:val="16"/>
              </w:rPr>
              <w:t>Use of access-class and access-type constructs in the P-Access-Network-Info header fiel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B79E854"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ED2B18A"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3F1B87F" w14:textId="77777777" w:rsidR="00B37DB8" w:rsidRPr="00481D2D" w:rsidRDefault="00B37DB8">
            <w:pPr>
              <w:rPr>
                <w:rFonts w:ascii="Arial" w:hAnsi="Arial" w:cs="Arial"/>
                <w:color w:val="000000"/>
                <w:sz w:val="16"/>
                <w:szCs w:val="16"/>
              </w:rPr>
            </w:pPr>
            <w:r w:rsidRPr="00481D2D">
              <w:rPr>
                <w:rFonts w:ascii="Arial" w:hAnsi="Arial" w:cs="Arial"/>
                <w:color w:val="000000"/>
                <w:sz w:val="16"/>
                <w:szCs w:val="16"/>
              </w:rPr>
              <w:t>C1-090535</w:t>
            </w:r>
          </w:p>
        </w:tc>
      </w:tr>
      <w:tr w:rsidR="00B37DB8" w:rsidRPr="00481D2D" w14:paraId="3FCCA92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B326AEC"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83CDF6A"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253ACC4" w14:textId="77777777" w:rsidR="00B37DB8" w:rsidRPr="00481D2D" w:rsidRDefault="00104249">
            <w:pPr>
              <w:rPr>
                <w:rFonts w:ascii="Arial" w:hAnsi="Arial" w:cs="Arial"/>
                <w:color w:val="000000"/>
                <w:sz w:val="16"/>
                <w:szCs w:val="16"/>
              </w:rPr>
            </w:pPr>
            <w:r w:rsidRPr="00481D2D">
              <w:rPr>
                <w:rFonts w:ascii="Arial" w:hAnsi="Arial" w:cs="Arial"/>
                <w:color w:val="000000"/>
                <w:sz w:val="16"/>
                <w:szCs w:val="16"/>
              </w:rPr>
              <w:t>CP-09013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F17AB13" w14:textId="77777777" w:rsidR="00B37DB8" w:rsidRPr="00481D2D" w:rsidRDefault="00B37DB8">
            <w:pPr>
              <w:rPr>
                <w:rFonts w:ascii="Arial" w:hAnsi="Arial" w:cs="Arial"/>
                <w:color w:val="000000"/>
                <w:sz w:val="16"/>
                <w:szCs w:val="16"/>
              </w:rPr>
            </w:pPr>
            <w:r w:rsidRPr="00481D2D">
              <w:rPr>
                <w:rFonts w:ascii="Arial" w:hAnsi="Arial" w:cs="Arial"/>
                <w:color w:val="000000"/>
                <w:sz w:val="16"/>
                <w:szCs w:val="16"/>
              </w:rPr>
              <w:t>255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A0AE9DE" w14:textId="77777777" w:rsidR="00B37DB8" w:rsidRPr="00481D2D" w:rsidRDefault="00B37DB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FBACE21" w14:textId="77777777" w:rsidR="00B37DB8" w:rsidRPr="00481D2D" w:rsidRDefault="00104249">
            <w:pPr>
              <w:rPr>
                <w:rFonts w:ascii="Arial" w:hAnsi="Arial" w:cs="Arial"/>
                <w:color w:val="000000"/>
                <w:sz w:val="16"/>
                <w:szCs w:val="16"/>
              </w:rPr>
            </w:pPr>
            <w:r w:rsidRPr="00481D2D">
              <w:rPr>
                <w:rFonts w:ascii="Arial" w:hAnsi="Arial" w:cs="Arial"/>
                <w:color w:val="000000"/>
                <w:sz w:val="16"/>
                <w:szCs w:val="16"/>
              </w:rPr>
              <w:t>P-Served-User header field corrections (profil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C8291B7"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81D0F7F"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DE831D6" w14:textId="77777777" w:rsidR="00B37DB8" w:rsidRPr="00481D2D" w:rsidRDefault="00B37DB8">
            <w:pPr>
              <w:rPr>
                <w:rFonts w:ascii="Arial" w:hAnsi="Arial" w:cs="Arial"/>
                <w:color w:val="000000"/>
                <w:sz w:val="16"/>
                <w:szCs w:val="16"/>
              </w:rPr>
            </w:pPr>
            <w:r w:rsidRPr="00481D2D">
              <w:rPr>
                <w:rFonts w:ascii="Arial" w:hAnsi="Arial" w:cs="Arial"/>
                <w:color w:val="000000"/>
                <w:sz w:val="16"/>
                <w:szCs w:val="16"/>
              </w:rPr>
              <w:t>C1-090537</w:t>
            </w:r>
          </w:p>
        </w:tc>
      </w:tr>
      <w:tr w:rsidR="00B37DB8" w:rsidRPr="00481D2D" w14:paraId="298692F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981D872"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5594562"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CC7B4BD" w14:textId="77777777" w:rsidR="00B37DB8" w:rsidRPr="00481D2D" w:rsidRDefault="00104249">
            <w:pPr>
              <w:rPr>
                <w:rFonts w:ascii="Arial" w:hAnsi="Arial" w:cs="Arial"/>
                <w:color w:val="000000"/>
                <w:sz w:val="16"/>
                <w:szCs w:val="16"/>
              </w:rPr>
            </w:pPr>
            <w:r w:rsidRPr="00481D2D">
              <w:rPr>
                <w:rFonts w:ascii="Arial" w:hAnsi="Arial" w:cs="Arial"/>
                <w:color w:val="000000"/>
                <w:sz w:val="16"/>
                <w:szCs w:val="16"/>
              </w:rPr>
              <w:t>CP-09013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46DA57B" w14:textId="77777777" w:rsidR="00B37DB8" w:rsidRPr="00481D2D" w:rsidRDefault="00104249">
            <w:pPr>
              <w:rPr>
                <w:rFonts w:ascii="Arial" w:hAnsi="Arial" w:cs="Arial"/>
                <w:color w:val="000000"/>
                <w:sz w:val="16"/>
                <w:szCs w:val="16"/>
              </w:rPr>
            </w:pPr>
            <w:r w:rsidRPr="00481D2D">
              <w:rPr>
                <w:rFonts w:ascii="Arial" w:hAnsi="Arial" w:cs="Arial"/>
                <w:color w:val="000000"/>
                <w:sz w:val="16"/>
                <w:szCs w:val="16"/>
              </w:rPr>
              <w:t>256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D722C09" w14:textId="77777777" w:rsidR="00B37DB8" w:rsidRPr="00481D2D" w:rsidRDefault="00B37DB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01032A2" w14:textId="77777777" w:rsidR="00B37DB8" w:rsidRPr="00481D2D" w:rsidRDefault="00104249">
            <w:pPr>
              <w:rPr>
                <w:rFonts w:ascii="Arial" w:hAnsi="Arial" w:cs="Arial"/>
                <w:color w:val="000000"/>
                <w:sz w:val="16"/>
                <w:szCs w:val="16"/>
              </w:rPr>
            </w:pPr>
            <w:r w:rsidRPr="00481D2D">
              <w:rPr>
                <w:rFonts w:ascii="Arial" w:hAnsi="Arial" w:cs="Arial"/>
                <w:color w:val="000000"/>
                <w:sz w:val="16"/>
                <w:szCs w:val="16"/>
              </w:rPr>
              <w:t>Editorial consistency and best practi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87330C3"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622A6B7"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A62C0AE" w14:textId="77777777" w:rsidR="00B37DB8" w:rsidRPr="00481D2D" w:rsidRDefault="00104249">
            <w:pPr>
              <w:rPr>
                <w:rFonts w:ascii="Arial" w:hAnsi="Arial" w:cs="Arial"/>
                <w:color w:val="000000"/>
                <w:sz w:val="16"/>
                <w:szCs w:val="16"/>
              </w:rPr>
            </w:pPr>
            <w:r w:rsidRPr="00481D2D">
              <w:rPr>
                <w:rFonts w:ascii="Arial" w:hAnsi="Arial" w:cs="Arial"/>
                <w:color w:val="000000"/>
                <w:sz w:val="16"/>
                <w:szCs w:val="16"/>
              </w:rPr>
              <w:t>C1-090539</w:t>
            </w:r>
          </w:p>
        </w:tc>
      </w:tr>
      <w:tr w:rsidR="00B37DB8" w:rsidRPr="00481D2D" w14:paraId="7C0E9E0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AC14A67"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4501321"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EFABE4B" w14:textId="77777777" w:rsidR="00B37DB8" w:rsidRPr="00481D2D" w:rsidRDefault="00104249">
            <w:pPr>
              <w:rPr>
                <w:rFonts w:ascii="Arial" w:hAnsi="Arial" w:cs="Arial"/>
                <w:color w:val="000000"/>
                <w:sz w:val="16"/>
                <w:szCs w:val="16"/>
              </w:rPr>
            </w:pPr>
            <w:r w:rsidRPr="00481D2D">
              <w:rPr>
                <w:rFonts w:ascii="Arial" w:hAnsi="Arial" w:cs="Arial"/>
                <w:color w:val="000000"/>
                <w:sz w:val="16"/>
                <w:szCs w:val="16"/>
              </w:rPr>
              <w:t>CP-09014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4630CE7" w14:textId="77777777" w:rsidR="00B37DB8" w:rsidRPr="00481D2D" w:rsidRDefault="00104249">
            <w:pPr>
              <w:rPr>
                <w:rFonts w:ascii="Arial" w:hAnsi="Arial" w:cs="Arial"/>
                <w:color w:val="000000"/>
                <w:sz w:val="16"/>
                <w:szCs w:val="16"/>
              </w:rPr>
            </w:pPr>
            <w:r w:rsidRPr="00481D2D">
              <w:rPr>
                <w:rFonts w:ascii="Arial" w:hAnsi="Arial" w:cs="Arial"/>
                <w:color w:val="000000"/>
                <w:sz w:val="16"/>
                <w:szCs w:val="16"/>
              </w:rPr>
              <w:t>256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6F2C299" w14:textId="77777777" w:rsidR="00B37DB8" w:rsidRPr="00481D2D" w:rsidRDefault="00104249"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A2048C4" w14:textId="77777777" w:rsidR="00B37DB8" w:rsidRPr="00481D2D" w:rsidRDefault="00104249">
            <w:pPr>
              <w:rPr>
                <w:rFonts w:ascii="Arial" w:hAnsi="Arial" w:cs="Arial"/>
                <w:color w:val="000000"/>
                <w:sz w:val="16"/>
                <w:szCs w:val="16"/>
              </w:rPr>
            </w:pPr>
            <w:r w:rsidRPr="00481D2D">
              <w:rPr>
                <w:rFonts w:ascii="Arial" w:hAnsi="Arial" w:cs="Arial"/>
                <w:color w:val="000000"/>
                <w:sz w:val="16"/>
                <w:szCs w:val="16"/>
              </w:rPr>
              <w:t>Removal of redundant NASS bundled authentication text for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394513B"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BFD2FF5"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B259695" w14:textId="77777777" w:rsidR="00B37DB8" w:rsidRPr="00481D2D" w:rsidRDefault="00104249">
            <w:pPr>
              <w:rPr>
                <w:rFonts w:ascii="Arial" w:hAnsi="Arial" w:cs="Arial"/>
                <w:color w:val="000000"/>
                <w:sz w:val="16"/>
                <w:szCs w:val="16"/>
              </w:rPr>
            </w:pPr>
            <w:r w:rsidRPr="00481D2D">
              <w:rPr>
                <w:rFonts w:ascii="Arial" w:hAnsi="Arial" w:cs="Arial"/>
                <w:color w:val="000000"/>
                <w:sz w:val="16"/>
                <w:szCs w:val="16"/>
              </w:rPr>
              <w:t>C1-090969</w:t>
            </w:r>
          </w:p>
        </w:tc>
      </w:tr>
      <w:tr w:rsidR="00B37DB8" w:rsidRPr="00481D2D" w14:paraId="13D5906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7D172D2"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92EBAEF"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0C611BB" w14:textId="77777777" w:rsidR="00B37DB8" w:rsidRPr="00481D2D" w:rsidRDefault="00104249">
            <w:pPr>
              <w:rPr>
                <w:rFonts w:ascii="Arial" w:hAnsi="Arial" w:cs="Arial"/>
                <w:color w:val="000000"/>
                <w:sz w:val="16"/>
                <w:szCs w:val="16"/>
              </w:rPr>
            </w:pPr>
            <w:r w:rsidRPr="00481D2D">
              <w:rPr>
                <w:rFonts w:ascii="Arial" w:hAnsi="Arial" w:cs="Arial"/>
                <w:color w:val="000000"/>
                <w:sz w:val="16"/>
                <w:szCs w:val="16"/>
              </w:rPr>
              <w:t>CP-09015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9A30189" w14:textId="77777777" w:rsidR="00B37DB8" w:rsidRPr="00481D2D" w:rsidRDefault="00104249">
            <w:pPr>
              <w:rPr>
                <w:rFonts w:ascii="Arial" w:hAnsi="Arial" w:cs="Arial"/>
                <w:color w:val="000000"/>
                <w:sz w:val="16"/>
                <w:szCs w:val="16"/>
              </w:rPr>
            </w:pPr>
            <w:r w:rsidRPr="00481D2D">
              <w:rPr>
                <w:rFonts w:ascii="Arial" w:hAnsi="Arial" w:cs="Arial"/>
                <w:color w:val="000000"/>
                <w:sz w:val="16"/>
                <w:szCs w:val="16"/>
              </w:rPr>
              <w:t>256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D7EAD00" w14:textId="77777777" w:rsidR="00B37DB8" w:rsidRPr="00481D2D" w:rsidRDefault="00104249"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FBFB6BC" w14:textId="77777777" w:rsidR="00B37DB8" w:rsidRPr="00481D2D" w:rsidRDefault="00104249">
            <w:pPr>
              <w:rPr>
                <w:rFonts w:ascii="Arial" w:hAnsi="Arial" w:cs="Arial"/>
                <w:color w:val="000000"/>
                <w:sz w:val="16"/>
                <w:szCs w:val="16"/>
              </w:rPr>
            </w:pPr>
            <w:r w:rsidRPr="00481D2D">
              <w:rPr>
                <w:rFonts w:ascii="Arial" w:hAnsi="Arial" w:cs="Arial"/>
                <w:color w:val="000000"/>
                <w:sz w:val="16"/>
                <w:szCs w:val="16"/>
              </w:rPr>
              <w:t>Emergency call handling for CS medi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8D22D0E"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21734FF"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F58FC57" w14:textId="77777777" w:rsidR="00B37DB8" w:rsidRPr="00481D2D" w:rsidRDefault="00104249">
            <w:pPr>
              <w:rPr>
                <w:rFonts w:ascii="Arial" w:hAnsi="Arial" w:cs="Arial"/>
                <w:color w:val="000000"/>
                <w:sz w:val="16"/>
                <w:szCs w:val="16"/>
              </w:rPr>
            </w:pPr>
            <w:r w:rsidRPr="00481D2D">
              <w:rPr>
                <w:rFonts w:ascii="Arial" w:hAnsi="Arial" w:cs="Arial"/>
                <w:color w:val="000000"/>
                <w:sz w:val="16"/>
                <w:szCs w:val="16"/>
              </w:rPr>
              <w:t>C1-090908</w:t>
            </w:r>
          </w:p>
        </w:tc>
      </w:tr>
      <w:tr w:rsidR="00B37DB8" w:rsidRPr="00481D2D" w14:paraId="6CE81BE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3120143"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4C71724"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4CFBBF0" w14:textId="77777777" w:rsidR="00B37DB8" w:rsidRPr="00481D2D" w:rsidRDefault="00254802">
            <w:pPr>
              <w:rPr>
                <w:rFonts w:ascii="Arial" w:hAnsi="Arial" w:cs="Arial"/>
                <w:color w:val="000000"/>
                <w:sz w:val="16"/>
                <w:szCs w:val="16"/>
              </w:rPr>
            </w:pPr>
            <w:r w:rsidRPr="00481D2D">
              <w:rPr>
                <w:rFonts w:ascii="Arial" w:hAnsi="Arial" w:cs="Arial"/>
                <w:color w:val="000000"/>
                <w:sz w:val="16"/>
                <w:szCs w:val="16"/>
              </w:rPr>
              <w:t>CP-09011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069BA54" w14:textId="77777777" w:rsidR="00B37DB8" w:rsidRPr="00481D2D" w:rsidRDefault="00254802">
            <w:pPr>
              <w:rPr>
                <w:rFonts w:ascii="Arial" w:hAnsi="Arial" w:cs="Arial"/>
                <w:color w:val="000000"/>
                <w:sz w:val="16"/>
                <w:szCs w:val="16"/>
              </w:rPr>
            </w:pPr>
            <w:r w:rsidRPr="00481D2D">
              <w:rPr>
                <w:rFonts w:ascii="Arial" w:hAnsi="Arial" w:cs="Arial"/>
                <w:color w:val="000000"/>
                <w:sz w:val="16"/>
                <w:szCs w:val="16"/>
              </w:rPr>
              <w:t>257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31E280C" w14:textId="77777777" w:rsidR="00B37DB8" w:rsidRPr="00481D2D" w:rsidRDefault="00254802"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6F30DD4" w14:textId="77777777" w:rsidR="00B37DB8" w:rsidRPr="00481D2D" w:rsidRDefault="00254802">
            <w:pPr>
              <w:rPr>
                <w:rFonts w:ascii="Arial" w:hAnsi="Arial" w:cs="Arial"/>
                <w:color w:val="000000"/>
                <w:sz w:val="16"/>
                <w:szCs w:val="16"/>
              </w:rPr>
            </w:pPr>
            <w:r w:rsidRPr="00481D2D">
              <w:rPr>
                <w:rFonts w:ascii="Arial" w:hAnsi="Arial" w:cs="Arial"/>
                <w:color w:val="000000"/>
                <w:sz w:val="16"/>
                <w:szCs w:val="16"/>
              </w:rPr>
              <w:t>Correction to Annex A / SIP extensions for media authoriz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5666411"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419C928"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C46A300" w14:textId="77777777" w:rsidR="00B37DB8" w:rsidRPr="00481D2D" w:rsidRDefault="00254802">
            <w:pPr>
              <w:rPr>
                <w:rFonts w:ascii="Arial" w:hAnsi="Arial" w:cs="Arial"/>
                <w:color w:val="000000"/>
                <w:sz w:val="16"/>
                <w:szCs w:val="16"/>
              </w:rPr>
            </w:pPr>
            <w:r w:rsidRPr="00481D2D">
              <w:rPr>
                <w:rFonts w:ascii="Arial" w:hAnsi="Arial" w:cs="Arial"/>
                <w:color w:val="000000"/>
                <w:sz w:val="16"/>
                <w:szCs w:val="16"/>
              </w:rPr>
              <w:t>C1-091120</w:t>
            </w:r>
          </w:p>
        </w:tc>
      </w:tr>
      <w:tr w:rsidR="00B37DB8" w:rsidRPr="00481D2D" w14:paraId="665E6F3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F8446B7"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0999873"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F7A2F93" w14:textId="77777777" w:rsidR="00B37DB8" w:rsidRPr="00481D2D" w:rsidRDefault="00254802">
            <w:pPr>
              <w:rPr>
                <w:rFonts w:ascii="Arial" w:hAnsi="Arial" w:cs="Arial"/>
                <w:color w:val="000000"/>
                <w:sz w:val="16"/>
                <w:szCs w:val="16"/>
              </w:rPr>
            </w:pPr>
            <w:r w:rsidRPr="00481D2D">
              <w:rPr>
                <w:rFonts w:ascii="Arial" w:hAnsi="Arial" w:cs="Arial"/>
                <w:color w:val="000000"/>
                <w:sz w:val="16"/>
                <w:szCs w:val="16"/>
              </w:rPr>
              <w:t>CP-09027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D7FCBEE" w14:textId="77777777" w:rsidR="00B37DB8" w:rsidRPr="00481D2D" w:rsidRDefault="00254802">
            <w:pPr>
              <w:rPr>
                <w:rFonts w:ascii="Arial" w:hAnsi="Arial" w:cs="Arial"/>
                <w:color w:val="000000"/>
                <w:sz w:val="16"/>
                <w:szCs w:val="16"/>
              </w:rPr>
            </w:pPr>
            <w:r w:rsidRPr="00481D2D">
              <w:rPr>
                <w:rFonts w:ascii="Arial" w:hAnsi="Arial" w:cs="Arial"/>
                <w:color w:val="000000"/>
                <w:sz w:val="16"/>
                <w:szCs w:val="16"/>
              </w:rPr>
              <w:t>257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ABF45C7" w14:textId="77777777" w:rsidR="00B37DB8" w:rsidRPr="00481D2D" w:rsidRDefault="00254802"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6E48E60" w14:textId="77777777" w:rsidR="00B37DB8" w:rsidRPr="00481D2D" w:rsidRDefault="00254802">
            <w:pPr>
              <w:rPr>
                <w:rFonts w:ascii="Arial" w:hAnsi="Arial" w:cs="Arial"/>
                <w:color w:val="000000"/>
                <w:sz w:val="16"/>
                <w:szCs w:val="16"/>
              </w:rPr>
            </w:pPr>
            <w:r w:rsidRPr="00481D2D">
              <w:rPr>
                <w:rFonts w:ascii="Arial" w:hAnsi="Arial" w:cs="Arial"/>
                <w:color w:val="000000"/>
                <w:sz w:val="16"/>
                <w:szCs w:val="16"/>
              </w:rPr>
              <w:t>Correction to Annex A /P-Access-Network-Info</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936E3B8"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9CB0ACB"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D69FEBC" w14:textId="77777777" w:rsidR="00B37DB8" w:rsidRPr="00481D2D" w:rsidRDefault="00254802">
            <w:pPr>
              <w:rPr>
                <w:rFonts w:ascii="Arial" w:hAnsi="Arial" w:cs="Arial"/>
                <w:color w:val="000000"/>
                <w:sz w:val="16"/>
                <w:szCs w:val="16"/>
              </w:rPr>
            </w:pPr>
            <w:r w:rsidRPr="00481D2D">
              <w:rPr>
                <w:rFonts w:ascii="Arial" w:hAnsi="Arial" w:cs="Arial"/>
                <w:color w:val="000000"/>
                <w:sz w:val="16"/>
                <w:szCs w:val="16"/>
              </w:rPr>
              <w:t>-</w:t>
            </w:r>
          </w:p>
        </w:tc>
      </w:tr>
      <w:tr w:rsidR="00682FD6" w:rsidRPr="00481D2D" w14:paraId="6318418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FDCEFF0" w14:textId="77777777" w:rsidR="00682FD6" w:rsidRPr="00481D2D" w:rsidRDefault="00682FD6"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9EDA00E" w14:textId="77777777" w:rsidR="00682FD6" w:rsidRPr="00481D2D" w:rsidRDefault="00682FD6"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C221911" w14:textId="77777777" w:rsidR="00682FD6" w:rsidRPr="00481D2D" w:rsidRDefault="00682FD6">
            <w:pPr>
              <w:rPr>
                <w:rFonts w:ascii="Arial" w:hAnsi="Arial" w:cs="Arial"/>
                <w:color w:val="000000"/>
                <w:sz w:val="16"/>
                <w:szCs w:val="16"/>
              </w:rPr>
            </w:pPr>
            <w:r w:rsidRPr="00481D2D">
              <w:rPr>
                <w:rFonts w:ascii="Arial" w:hAnsi="Arial" w:cs="Arial"/>
                <w:color w:val="000000"/>
                <w:sz w:val="16"/>
                <w:szCs w:val="16"/>
              </w:rPr>
              <w:t>CP-09013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328952B" w14:textId="77777777" w:rsidR="00682FD6" w:rsidRPr="00481D2D" w:rsidRDefault="00682FD6">
            <w:pPr>
              <w:rPr>
                <w:rFonts w:ascii="Arial" w:hAnsi="Arial" w:cs="Arial"/>
                <w:color w:val="000000"/>
                <w:sz w:val="16"/>
                <w:szCs w:val="16"/>
              </w:rPr>
            </w:pPr>
            <w:r w:rsidRPr="00481D2D">
              <w:rPr>
                <w:rFonts w:ascii="Arial" w:hAnsi="Arial" w:cs="Arial"/>
                <w:color w:val="000000"/>
                <w:sz w:val="16"/>
                <w:szCs w:val="16"/>
              </w:rPr>
              <w:t>257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6EF4CFD" w14:textId="77777777" w:rsidR="00682FD6" w:rsidRPr="00481D2D" w:rsidRDefault="00682FD6"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56972DC" w14:textId="77777777" w:rsidR="00682FD6" w:rsidRPr="00481D2D" w:rsidRDefault="00682FD6">
            <w:pPr>
              <w:rPr>
                <w:rFonts w:ascii="Arial" w:hAnsi="Arial" w:cs="Arial"/>
                <w:color w:val="000000"/>
                <w:sz w:val="16"/>
                <w:szCs w:val="16"/>
              </w:rPr>
            </w:pPr>
            <w:r w:rsidRPr="00481D2D">
              <w:rPr>
                <w:rFonts w:ascii="Arial" w:hAnsi="Arial" w:cs="Arial"/>
                <w:color w:val="000000"/>
                <w:sz w:val="16"/>
                <w:szCs w:val="16"/>
              </w:rPr>
              <w:t>Correction to Annex A /P-User-Database head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9681972" w14:textId="77777777" w:rsidR="00682FD6" w:rsidRPr="00481D2D" w:rsidRDefault="00682FD6"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9A4F4BE" w14:textId="77777777" w:rsidR="00682FD6" w:rsidRPr="00481D2D" w:rsidRDefault="00682FD6"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84DFE0D" w14:textId="77777777" w:rsidR="00682FD6" w:rsidRPr="00481D2D" w:rsidRDefault="00682FD6">
            <w:pPr>
              <w:rPr>
                <w:rFonts w:ascii="Arial" w:hAnsi="Arial" w:cs="Arial"/>
                <w:color w:val="000000"/>
                <w:sz w:val="16"/>
                <w:szCs w:val="16"/>
              </w:rPr>
            </w:pPr>
            <w:r w:rsidRPr="00481D2D">
              <w:rPr>
                <w:rFonts w:ascii="Arial" w:hAnsi="Arial" w:cs="Arial"/>
                <w:color w:val="000000"/>
                <w:sz w:val="16"/>
                <w:szCs w:val="16"/>
              </w:rPr>
              <w:t>C1-091084</w:t>
            </w:r>
          </w:p>
        </w:tc>
      </w:tr>
      <w:tr w:rsidR="00682FD6" w:rsidRPr="00481D2D" w14:paraId="1B1C2FB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4973F0C" w14:textId="77777777" w:rsidR="00682FD6" w:rsidRPr="00481D2D" w:rsidRDefault="00682FD6"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95A8920" w14:textId="77777777" w:rsidR="00682FD6" w:rsidRPr="00481D2D" w:rsidRDefault="00682FD6"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14B5B55" w14:textId="77777777" w:rsidR="00682FD6" w:rsidRPr="00481D2D" w:rsidRDefault="00682FD6">
            <w:pPr>
              <w:rPr>
                <w:rFonts w:ascii="Arial" w:hAnsi="Arial" w:cs="Arial"/>
                <w:color w:val="000000"/>
                <w:sz w:val="16"/>
                <w:szCs w:val="16"/>
              </w:rPr>
            </w:pPr>
            <w:r w:rsidRPr="00481D2D">
              <w:rPr>
                <w:rFonts w:ascii="Arial" w:hAnsi="Arial" w:cs="Arial"/>
                <w:color w:val="000000"/>
                <w:sz w:val="16"/>
                <w:szCs w:val="16"/>
              </w:rPr>
              <w:t>CP-09013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2FB8307" w14:textId="77777777" w:rsidR="00682FD6" w:rsidRPr="00481D2D" w:rsidRDefault="00682FD6">
            <w:pPr>
              <w:rPr>
                <w:rFonts w:ascii="Arial" w:hAnsi="Arial" w:cs="Arial"/>
                <w:color w:val="000000"/>
                <w:sz w:val="16"/>
                <w:szCs w:val="16"/>
              </w:rPr>
            </w:pPr>
            <w:r w:rsidRPr="00481D2D">
              <w:rPr>
                <w:rFonts w:ascii="Arial" w:hAnsi="Arial" w:cs="Arial"/>
                <w:color w:val="000000"/>
                <w:sz w:val="16"/>
                <w:szCs w:val="16"/>
              </w:rPr>
              <w:t>258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5DE7164" w14:textId="77777777" w:rsidR="00682FD6" w:rsidRPr="00481D2D" w:rsidRDefault="00682FD6"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1B0FEF7" w14:textId="77777777" w:rsidR="00682FD6" w:rsidRPr="00481D2D" w:rsidRDefault="00682FD6">
            <w:pPr>
              <w:rPr>
                <w:rFonts w:ascii="Arial" w:hAnsi="Arial" w:cs="Arial"/>
                <w:color w:val="000000"/>
                <w:sz w:val="16"/>
                <w:szCs w:val="16"/>
              </w:rPr>
            </w:pPr>
            <w:r w:rsidRPr="00481D2D">
              <w:rPr>
                <w:rFonts w:ascii="Arial" w:hAnsi="Arial" w:cs="Arial"/>
                <w:color w:val="000000"/>
                <w:sz w:val="16"/>
                <w:szCs w:val="16"/>
              </w:rPr>
              <w:t>Routeing B2BUA transparenc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E322A51" w14:textId="77777777" w:rsidR="00682FD6" w:rsidRPr="00481D2D" w:rsidRDefault="00682FD6"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58E1E13" w14:textId="77777777" w:rsidR="00682FD6" w:rsidRPr="00481D2D" w:rsidRDefault="00682FD6"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8247EAB" w14:textId="77777777" w:rsidR="00682FD6" w:rsidRPr="00481D2D" w:rsidRDefault="00682FD6">
            <w:pPr>
              <w:rPr>
                <w:rFonts w:ascii="Arial" w:hAnsi="Arial" w:cs="Arial"/>
                <w:color w:val="000000"/>
                <w:sz w:val="16"/>
                <w:szCs w:val="16"/>
              </w:rPr>
            </w:pPr>
            <w:r w:rsidRPr="00481D2D">
              <w:rPr>
                <w:rFonts w:ascii="Arial" w:hAnsi="Arial" w:cs="Arial"/>
                <w:color w:val="000000"/>
                <w:sz w:val="16"/>
                <w:szCs w:val="16"/>
              </w:rPr>
              <w:t>C1-091078</w:t>
            </w:r>
          </w:p>
        </w:tc>
      </w:tr>
      <w:tr w:rsidR="00682FD6" w:rsidRPr="00481D2D" w14:paraId="6579966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35ECE1B" w14:textId="77777777" w:rsidR="00682FD6" w:rsidRPr="00481D2D" w:rsidRDefault="00682FD6"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715A0C1" w14:textId="77777777" w:rsidR="00682FD6" w:rsidRPr="00481D2D" w:rsidRDefault="00682FD6"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3C4AF67" w14:textId="77777777" w:rsidR="00682FD6" w:rsidRPr="00481D2D" w:rsidRDefault="00682FD6">
            <w:pPr>
              <w:rPr>
                <w:rFonts w:ascii="Arial" w:hAnsi="Arial" w:cs="Arial"/>
                <w:color w:val="000000"/>
                <w:sz w:val="16"/>
                <w:szCs w:val="16"/>
              </w:rPr>
            </w:pPr>
            <w:r w:rsidRPr="00481D2D">
              <w:rPr>
                <w:rFonts w:ascii="Arial" w:hAnsi="Arial" w:cs="Arial"/>
                <w:color w:val="000000"/>
                <w:sz w:val="16"/>
                <w:szCs w:val="16"/>
              </w:rPr>
              <w:t>CP-09013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B89F177" w14:textId="77777777" w:rsidR="00682FD6" w:rsidRPr="00481D2D" w:rsidRDefault="00682FD6">
            <w:pPr>
              <w:rPr>
                <w:rFonts w:ascii="Arial" w:hAnsi="Arial" w:cs="Arial"/>
                <w:color w:val="000000"/>
                <w:sz w:val="16"/>
                <w:szCs w:val="16"/>
              </w:rPr>
            </w:pPr>
            <w:r w:rsidRPr="00481D2D">
              <w:rPr>
                <w:rFonts w:ascii="Arial" w:hAnsi="Arial" w:cs="Arial"/>
                <w:color w:val="000000"/>
                <w:sz w:val="16"/>
                <w:szCs w:val="16"/>
              </w:rPr>
              <w:t>258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6011D0D" w14:textId="77777777" w:rsidR="00682FD6" w:rsidRPr="00481D2D" w:rsidRDefault="00682FD6"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3C445C1" w14:textId="77777777" w:rsidR="00682FD6" w:rsidRPr="00481D2D" w:rsidRDefault="00682FD6">
            <w:pPr>
              <w:rPr>
                <w:rFonts w:ascii="Arial" w:hAnsi="Arial" w:cs="Arial"/>
                <w:color w:val="000000"/>
                <w:sz w:val="16"/>
                <w:szCs w:val="16"/>
              </w:rPr>
            </w:pPr>
            <w:r w:rsidRPr="00481D2D">
              <w:rPr>
                <w:rFonts w:ascii="Arial" w:hAnsi="Arial" w:cs="Arial"/>
                <w:color w:val="000000"/>
                <w:sz w:val="16"/>
                <w:szCs w:val="16"/>
              </w:rPr>
              <w:t>Call release by P-CSCF- Editorial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BB4C247" w14:textId="77777777" w:rsidR="00682FD6" w:rsidRPr="00481D2D" w:rsidRDefault="00682FD6"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08DC402" w14:textId="77777777" w:rsidR="00682FD6" w:rsidRPr="00481D2D" w:rsidRDefault="00682FD6"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9A54CA1" w14:textId="77777777" w:rsidR="00682FD6" w:rsidRPr="00481D2D" w:rsidRDefault="00682FD6">
            <w:pPr>
              <w:rPr>
                <w:rFonts w:ascii="Arial" w:hAnsi="Arial" w:cs="Arial"/>
                <w:color w:val="000000"/>
                <w:sz w:val="16"/>
                <w:szCs w:val="16"/>
              </w:rPr>
            </w:pPr>
            <w:r w:rsidRPr="00481D2D">
              <w:rPr>
                <w:rFonts w:ascii="Arial" w:hAnsi="Arial" w:cs="Arial"/>
                <w:color w:val="000000"/>
                <w:sz w:val="16"/>
                <w:szCs w:val="16"/>
              </w:rPr>
              <w:t>C1-091013</w:t>
            </w:r>
          </w:p>
        </w:tc>
      </w:tr>
      <w:tr w:rsidR="00B37DB8" w:rsidRPr="00481D2D" w14:paraId="46E8921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48BC610"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13A02B9"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9871B72" w14:textId="77777777" w:rsidR="00B37DB8" w:rsidRPr="00481D2D" w:rsidRDefault="00682FD6">
            <w:pPr>
              <w:rPr>
                <w:rFonts w:ascii="Arial" w:hAnsi="Arial" w:cs="Arial"/>
                <w:color w:val="000000"/>
                <w:sz w:val="16"/>
                <w:szCs w:val="16"/>
              </w:rPr>
            </w:pPr>
            <w:r w:rsidRPr="00481D2D">
              <w:rPr>
                <w:rFonts w:ascii="Arial" w:hAnsi="Arial" w:cs="Arial"/>
                <w:color w:val="000000"/>
                <w:sz w:val="16"/>
                <w:szCs w:val="16"/>
              </w:rPr>
              <w:t>CP-09011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F34ACA5" w14:textId="77777777" w:rsidR="00B37DB8" w:rsidRPr="00481D2D" w:rsidRDefault="00682FD6">
            <w:pPr>
              <w:rPr>
                <w:rFonts w:ascii="Arial" w:hAnsi="Arial" w:cs="Arial"/>
                <w:color w:val="000000"/>
                <w:sz w:val="16"/>
                <w:szCs w:val="16"/>
              </w:rPr>
            </w:pPr>
            <w:r w:rsidRPr="00481D2D">
              <w:rPr>
                <w:rFonts w:ascii="Arial" w:hAnsi="Arial" w:cs="Arial"/>
                <w:color w:val="000000"/>
                <w:sz w:val="16"/>
                <w:szCs w:val="16"/>
              </w:rPr>
              <w:t>258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2D01F2D" w14:textId="77777777" w:rsidR="00B37DB8" w:rsidRPr="00481D2D" w:rsidRDefault="00682FD6"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548F2CA" w14:textId="77777777" w:rsidR="00B37DB8" w:rsidRPr="00481D2D" w:rsidRDefault="00682FD6">
            <w:pPr>
              <w:rPr>
                <w:rFonts w:ascii="Arial" w:hAnsi="Arial" w:cs="Arial"/>
                <w:color w:val="000000"/>
                <w:sz w:val="16"/>
                <w:szCs w:val="16"/>
              </w:rPr>
            </w:pPr>
            <w:r w:rsidRPr="00481D2D">
              <w:rPr>
                <w:rFonts w:ascii="Arial" w:hAnsi="Arial" w:cs="Arial"/>
                <w:color w:val="000000"/>
                <w:sz w:val="16"/>
                <w:szCs w:val="16"/>
              </w:rPr>
              <w:t>References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A97095F"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F4F611F"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34DB369" w14:textId="77777777" w:rsidR="00B37DB8" w:rsidRPr="00481D2D" w:rsidRDefault="00682FD6">
            <w:pPr>
              <w:rPr>
                <w:rFonts w:ascii="Arial" w:hAnsi="Arial" w:cs="Arial"/>
                <w:color w:val="000000"/>
                <w:sz w:val="16"/>
                <w:szCs w:val="16"/>
              </w:rPr>
            </w:pPr>
            <w:r w:rsidRPr="00481D2D">
              <w:rPr>
                <w:rFonts w:ascii="Arial" w:hAnsi="Arial" w:cs="Arial"/>
                <w:color w:val="000000"/>
                <w:sz w:val="16"/>
                <w:szCs w:val="16"/>
              </w:rPr>
              <w:t>C1-091014</w:t>
            </w:r>
          </w:p>
        </w:tc>
      </w:tr>
      <w:tr w:rsidR="00B37DB8" w:rsidRPr="00481D2D" w14:paraId="6499784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33A73F8"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47FE096"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8D7BF1F" w14:textId="77777777" w:rsidR="00B37DB8" w:rsidRPr="00481D2D" w:rsidRDefault="00682FD6">
            <w:pPr>
              <w:rPr>
                <w:rFonts w:ascii="Arial" w:hAnsi="Arial" w:cs="Arial"/>
                <w:color w:val="000000"/>
                <w:sz w:val="16"/>
                <w:szCs w:val="16"/>
              </w:rPr>
            </w:pPr>
            <w:r w:rsidRPr="00481D2D">
              <w:rPr>
                <w:rFonts w:ascii="Arial" w:hAnsi="Arial" w:cs="Arial"/>
                <w:color w:val="000000"/>
                <w:sz w:val="16"/>
                <w:szCs w:val="16"/>
              </w:rPr>
              <w:t>CP-09014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7CBDFEE" w14:textId="77777777" w:rsidR="00B37DB8" w:rsidRPr="00481D2D" w:rsidRDefault="00682FD6">
            <w:pPr>
              <w:rPr>
                <w:rFonts w:ascii="Arial" w:hAnsi="Arial" w:cs="Arial"/>
                <w:color w:val="000000"/>
                <w:sz w:val="16"/>
                <w:szCs w:val="16"/>
              </w:rPr>
            </w:pPr>
            <w:r w:rsidRPr="00481D2D">
              <w:rPr>
                <w:rFonts w:ascii="Arial" w:hAnsi="Arial" w:cs="Arial"/>
                <w:color w:val="000000"/>
                <w:sz w:val="16"/>
                <w:szCs w:val="16"/>
              </w:rPr>
              <w:t>259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35A74DF" w14:textId="77777777" w:rsidR="00B37DB8" w:rsidRPr="00481D2D" w:rsidRDefault="00682FD6"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0424675" w14:textId="77777777" w:rsidR="00B37DB8" w:rsidRPr="00481D2D" w:rsidRDefault="00682FD6">
            <w:pPr>
              <w:rPr>
                <w:rFonts w:ascii="Arial" w:hAnsi="Arial" w:cs="Arial"/>
                <w:color w:val="000000"/>
                <w:sz w:val="16"/>
                <w:szCs w:val="16"/>
              </w:rPr>
            </w:pPr>
            <w:r w:rsidRPr="00481D2D">
              <w:rPr>
                <w:rFonts w:ascii="Arial" w:hAnsi="Arial" w:cs="Arial"/>
                <w:color w:val="000000"/>
                <w:sz w:val="16"/>
                <w:szCs w:val="16"/>
              </w:rPr>
              <w:t>Corrections for cdma2000® HRPD Emergency Servic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995E03A"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5C7F63A"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33DCACA" w14:textId="77777777" w:rsidR="00B37DB8" w:rsidRPr="00481D2D" w:rsidRDefault="00682FD6">
            <w:pPr>
              <w:rPr>
                <w:rFonts w:ascii="Arial" w:hAnsi="Arial" w:cs="Arial"/>
                <w:color w:val="000000"/>
                <w:sz w:val="16"/>
                <w:szCs w:val="16"/>
              </w:rPr>
            </w:pPr>
            <w:r w:rsidRPr="00481D2D">
              <w:rPr>
                <w:rFonts w:ascii="Arial" w:hAnsi="Arial" w:cs="Arial"/>
                <w:color w:val="000000"/>
                <w:sz w:val="16"/>
                <w:szCs w:val="16"/>
              </w:rPr>
              <w:t>C1-090988</w:t>
            </w:r>
          </w:p>
        </w:tc>
      </w:tr>
      <w:tr w:rsidR="00B37DB8" w:rsidRPr="00481D2D" w14:paraId="2B5B605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EA928C4"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A8DDEA3"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FA301BC" w14:textId="77777777" w:rsidR="00B37DB8" w:rsidRPr="00481D2D" w:rsidRDefault="00682FD6">
            <w:pPr>
              <w:rPr>
                <w:rFonts w:ascii="Arial" w:hAnsi="Arial" w:cs="Arial"/>
                <w:color w:val="000000"/>
                <w:sz w:val="16"/>
                <w:szCs w:val="16"/>
              </w:rPr>
            </w:pPr>
            <w:r w:rsidRPr="00481D2D">
              <w:rPr>
                <w:rFonts w:ascii="Arial" w:hAnsi="Arial" w:cs="Arial"/>
                <w:color w:val="000000"/>
                <w:sz w:val="16"/>
                <w:szCs w:val="16"/>
              </w:rPr>
              <w:t>CP-09012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B866011" w14:textId="77777777" w:rsidR="00B37DB8" w:rsidRPr="00481D2D" w:rsidRDefault="00682FD6">
            <w:pPr>
              <w:rPr>
                <w:rFonts w:ascii="Arial" w:hAnsi="Arial" w:cs="Arial"/>
                <w:color w:val="000000"/>
                <w:sz w:val="16"/>
                <w:szCs w:val="16"/>
              </w:rPr>
            </w:pPr>
            <w:r w:rsidRPr="00481D2D">
              <w:rPr>
                <w:rFonts w:ascii="Arial" w:hAnsi="Arial" w:cs="Arial"/>
                <w:color w:val="000000"/>
                <w:sz w:val="16"/>
                <w:szCs w:val="16"/>
              </w:rPr>
              <w:t>259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D202CB1" w14:textId="77777777" w:rsidR="00B37DB8" w:rsidRPr="00481D2D" w:rsidRDefault="00B37DB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65F44D7" w14:textId="77777777" w:rsidR="00B37DB8" w:rsidRPr="00481D2D" w:rsidRDefault="00682FD6">
            <w:pPr>
              <w:rPr>
                <w:rFonts w:ascii="Arial" w:hAnsi="Arial" w:cs="Arial"/>
                <w:color w:val="000000"/>
                <w:sz w:val="16"/>
                <w:szCs w:val="16"/>
              </w:rPr>
            </w:pPr>
            <w:r w:rsidRPr="00481D2D">
              <w:rPr>
                <w:rFonts w:ascii="Arial" w:hAnsi="Arial" w:cs="Arial"/>
                <w:color w:val="000000"/>
                <w:sz w:val="16"/>
                <w:szCs w:val="16"/>
              </w:rPr>
              <w:t>Corrections to EPS as IMS access technology Annex</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FE0AAF8"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90BD525"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5FCB93E" w14:textId="77777777" w:rsidR="00B37DB8" w:rsidRPr="00481D2D" w:rsidRDefault="00682FD6">
            <w:pPr>
              <w:rPr>
                <w:rFonts w:ascii="Arial" w:hAnsi="Arial" w:cs="Arial"/>
                <w:color w:val="000000"/>
                <w:sz w:val="16"/>
                <w:szCs w:val="16"/>
              </w:rPr>
            </w:pPr>
            <w:r w:rsidRPr="00481D2D">
              <w:rPr>
                <w:rFonts w:ascii="Arial" w:hAnsi="Arial" w:cs="Arial"/>
                <w:color w:val="000000"/>
                <w:sz w:val="16"/>
                <w:szCs w:val="16"/>
              </w:rPr>
              <w:t>C1-090685</w:t>
            </w:r>
          </w:p>
        </w:tc>
      </w:tr>
      <w:tr w:rsidR="00B37DB8" w:rsidRPr="00481D2D" w14:paraId="38F2A82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B8B6A6D"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E7ED7B9"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326C56C" w14:textId="77777777" w:rsidR="00B37DB8" w:rsidRPr="00481D2D" w:rsidRDefault="00682FD6">
            <w:pPr>
              <w:rPr>
                <w:rFonts w:ascii="Arial" w:hAnsi="Arial" w:cs="Arial"/>
                <w:color w:val="000000"/>
                <w:sz w:val="16"/>
                <w:szCs w:val="16"/>
              </w:rPr>
            </w:pPr>
            <w:r w:rsidRPr="00481D2D">
              <w:rPr>
                <w:rFonts w:ascii="Arial" w:hAnsi="Arial" w:cs="Arial"/>
                <w:color w:val="000000"/>
                <w:sz w:val="16"/>
                <w:szCs w:val="16"/>
              </w:rPr>
              <w:t>CP-09013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170ABAF" w14:textId="77777777" w:rsidR="00B37DB8" w:rsidRPr="00481D2D" w:rsidRDefault="00682FD6">
            <w:pPr>
              <w:rPr>
                <w:rFonts w:ascii="Arial" w:hAnsi="Arial" w:cs="Arial"/>
                <w:color w:val="000000"/>
                <w:sz w:val="16"/>
                <w:szCs w:val="16"/>
              </w:rPr>
            </w:pPr>
            <w:r w:rsidRPr="00481D2D">
              <w:rPr>
                <w:rFonts w:ascii="Arial" w:hAnsi="Arial" w:cs="Arial"/>
                <w:color w:val="000000"/>
                <w:sz w:val="16"/>
                <w:szCs w:val="16"/>
              </w:rPr>
              <w:t>259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A771E2F" w14:textId="77777777" w:rsidR="00B37DB8" w:rsidRPr="00481D2D" w:rsidRDefault="00682FD6"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6CDC118" w14:textId="77777777" w:rsidR="00B37DB8" w:rsidRPr="00481D2D" w:rsidRDefault="00682FD6">
            <w:pPr>
              <w:rPr>
                <w:rFonts w:ascii="Arial" w:hAnsi="Arial" w:cs="Arial"/>
                <w:color w:val="000000"/>
                <w:sz w:val="16"/>
                <w:szCs w:val="16"/>
              </w:rPr>
            </w:pPr>
            <w:r w:rsidRPr="00481D2D">
              <w:rPr>
                <w:rFonts w:ascii="Arial" w:hAnsi="Arial" w:cs="Arial"/>
                <w:color w:val="000000"/>
                <w:sz w:val="16"/>
                <w:szCs w:val="16"/>
              </w:rPr>
              <w:t>Update of references to SIP debug internet draft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E75B59E"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4C570ED"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589F7C3" w14:textId="77777777" w:rsidR="00B37DB8" w:rsidRPr="00481D2D" w:rsidRDefault="00682FD6">
            <w:pPr>
              <w:rPr>
                <w:rFonts w:ascii="Arial" w:hAnsi="Arial" w:cs="Arial"/>
                <w:color w:val="000000"/>
                <w:sz w:val="16"/>
                <w:szCs w:val="16"/>
              </w:rPr>
            </w:pPr>
            <w:r w:rsidRPr="00481D2D">
              <w:rPr>
                <w:rFonts w:ascii="Arial" w:hAnsi="Arial" w:cs="Arial"/>
                <w:color w:val="000000"/>
                <w:sz w:val="16"/>
                <w:szCs w:val="16"/>
              </w:rPr>
              <w:t>C1-090970</w:t>
            </w:r>
          </w:p>
        </w:tc>
      </w:tr>
      <w:tr w:rsidR="00B37DB8" w:rsidRPr="00481D2D" w14:paraId="7B48A12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0293EAD"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9564544"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DAC3A69" w14:textId="77777777" w:rsidR="00B37DB8" w:rsidRPr="00481D2D" w:rsidRDefault="00682FD6">
            <w:pPr>
              <w:rPr>
                <w:rFonts w:ascii="Arial" w:hAnsi="Arial" w:cs="Arial"/>
                <w:color w:val="000000"/>
                <w:sz w:val="16"/>
                <w:szCs w:val="16"/>
              </w:rPr>
            </w:pPr>
            <w:r w:rsidRPr="00481D2D">
              <w:rPr>
                <w:rFonts w:ascii="Arial" w:hAnsi="Arial" w:cs="Arial"/>
                <w:color w:val="000000"/>
                <w:sz w:val="16"/>
                <w:szCs w:val="16"/>
              </w:rPr>
              <w:t>CP-09015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349BFE3" w14:textId="77777777" w:rsidR="00B37DB8" w:rsidRPr="00481D2D" w:rsidRDefault="00682FD6">
            <w:pPr>
              <w:rPr>
                <w:rFonts w:ascii="Arial" w:hAnsi="Arial" w:cs="Arial"/>
                <w:color w:val="000000"/>
                <w:sz w:val="16"/>
                <w:szCs w:val="16"/>
              </w:rPr>
            </w:pPr>
            <w:r w:rsidRPr="00481D2D">
              <w:rPr>
                <w:rFonts w:ascii="Arial" w:hAnsi="Arial" w:cs="Arial"/>
                <w:color w:val="000000"/>
                <w:sz w:val="16"/>
                <w:szCs w:val="16"/>
              </w:rPr>
              <w:t>259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F5336F7" w14:textId="77777777" w:rsidR="00B37DB8" w:rsidRPr="00481D2D" w:rsidRDefault="00682FD6"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67070DB" w14:textId="77777777" w:rsidR="00B37DB8" w:rsidRPr="00481D2D" w:rsidRDefault="00682FD6">
            <w:pPr>
              <w:rPr>
                <w:rFonts w:ascii="Arial" w:hAnsi="Arial" w:cs="Arial"/>
                <w:color w:val="000000"/>
                <w:sz w:val="16"/>
                <w:szCs w:val="16"/>
              </w:rPr>
            </w:pPr>
            <w:r w:rsidRPr="00481D2D">
              <w:rPr>
                <w:rFonts w:ascii="Arial" w:hAnsi="Arial" w:cs="Arial"/>
                <w:color w:val="000000"/>
                <w:sz w:val="16"/>
                <w:szCs w:val="16"/>
              </w:rPr>
              <w:t>Handling of provisioned mode of the resource allocation used for IMS medi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2A65434"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1F93625"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09EE875" w14:textId="77777777" w:rsidR="00B37DB8" w:rsidRPr="00481D2D" w:rsidRDefault="00682FD6">
            <w:pPr>
              <w:rPr>
                <w:rFonts w:ascii="Arial" w:hAnsi="Arial" w:cs="Arial"/>
                <w:color w:val="000000"/>
                <w:sz w:val="16"/>
                <w:szCs w:val="16"/>
              </w:rPr>
            </w:pPr>
            <w:r w:rsidRPr="00481D2D">
              <w:rPr>
                <w:rFonts w:ascii="Arial" w:hAnsi="Arial" w:cs="Arial"/>
                <w:color w:val="000000"/>
                <w:sz w:val="16"/>
                <w:szCs w:val="16"/>
              </w:rPr>
              <w:t>C1-091069</w:t>
            </w:r>
          </w:p>
        </w:tc>
      </w:tr>
      <w:tr w:rsidR="00B37DB8" w:rsidRPr="00481D2D" w14:paraId="4F06EEB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C5A4A8D"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EEADBDD"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301828E" w14:textId="77777777" w:rsidR="00B37DB8" w:rsidRPr="00481D2D" w:rsidRDefault="00F732D1">
            <w:pPr>
              <w:rPr>
                <w:rFonts w:ascii="Arial" w:hAnsi="Arial" w:cs="Arial"/>
                <w:color w:val="000000"/>
                <w:sz w:val="16"/>
                <w:szCs w:val="16"/>
              </w:rPr>
            </w:pPr>
            <w:r w:rsidRPr="00481D2D">
              <w:rPr>
                <w:rFonts w:ascii="Arial" w:hAnsi="Arial" w:cs="Arial"/>
                <w:color w:val="000000"/>
                <w:sz w:val="16"/>
                <w:szCs w:val="16"/>
              </w:rPr>
              <w:t>CP-09023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BFA502F" w14:textId="77777777" w:rsidR="00B37DB8" w:rsidRPr="00481D2D" w:rsidRDefault="00F732D1">
            <w:pPr>
              <w:rPr>
                <w:rFonts w:ascii="Arial" w:hAnsi="Arial" w:cs="Arial"/>
                <w:color w:val="000000"/>
                <w:sz w:val="16"/>
                <w:szCs w:val="16"/>
              </w:rPr>
            </w:pPr>
            <w:r w:rsidRPr="00481D2D">
              <w:rPr>
                <w:rFonts w:ascii="Arial" w:hAnsi="Arial" w:cs="Arial"/>
                <w:color w:val="000000"/>
                <w:sz w:val="16"/>
                <w:szCs w:val="16"/>
              </w:rPr>
              <w:t>260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CE309AB" w14:textId="77777777" w:rsidR="00B37DB8" w:rsidRPr="00481D2D" w:rsidRDefault="00F732D1"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CF6C2DC" w14:textId="77777777" w:rsidR="00B37DB8" w:rsidRPr="00481D2D" w:rsidRDefault="00F732D1">
            <w:pPr>
              <w:rPr>
                <w:rFonts w:ascii="Arial" w:hAnsi="Arial" w:cs="Arial"/>
                <w:color w:val="000000"/>
                <w:sz w:val="16"/>
                <w:szCs w:val="16"/>
              </w:rPr>
            </w:pPr>
            <w:r w:rsidRPr="00481D2D">
              <w:rPr>
                <w:rFonts w:ascii="Arial" w:hAnsi="Arial" w:cs="Arial"/>
                <w:color w:val="000000"/>
                <w:sz w:val="16"/>
                <w:szCs w:val="16"/>
              </w:rPr>
              <w:t>Reference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19E2E50"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C639C56"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47170F3" w14:textId="77777777" w:rsidR="00B37DB8" w:rsidRPr="00481D2D" w:rsidRDefault="00F732D1">
            <w:pPr>
              <w:rPr>
                <w:rFonts w:ascii="Arial" w:hAnsi="Arial" w:cs="Arial"/>
                <w:color w:val="000000"/>
                <w:sz w:val="16"/>
                <w:szCs w:val="16"/>
              </w:rPr>
            </w:pPr>
            <w:r w:rsidRPr="00481D2D">
              <w:rPr>
                <w:rFonts w:ascii="Arial" w:hAnsi="Arial" w:cs="Arial"/>
                <w:color w:val="000000"/>
                <w:sz w:val="16"/>
                <w:szCs w:val="16"/>
              </w:rPr>
              <w:t>C1-091115</w:t>
            </w:r>
          </w:p>
        </w:tc>
      </w:tr>
      <w:tr w:rsidR="00633DB4" w:rsidRPr="00481D2D" w14:paraId="0C9BF6F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800FDE1" w14:textId="77777777" w:rsidR="00633DB4" w:rsidRPr="00481D2D" w:rsidRDefault="00633DB4" w:rsidP="007E01C0">
            <w:pPr>
              <w:rPr>
                <w:rFonts w:ascii="Arial" w:hAnsi="Arial" w:cs="Arial"/>
                <w:color w:val="000000"/>
                <w:sz w:val="16"/>
                <w:szCs w:val="16"/>
              </w:rPr>
            </w:pPr>
            <w:r w:rsidRPr="00481D2D">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918964D" w14:textId="77777777" w:rsidR="00633DB4" w:rsidRPr="00481D2D" w:rsidRDefault="00633DB4" w:rsidP="007E01C0">
            <w:pPr>
              <w:rPr>
                <w:rFonts w:ascii="Arial" w:hAnsi="Arial" w:cs="Arial"/>
                <w:color w:val="000000"/>
                <w:sz w:val="16"/>
                <w:szCs w:val="16"/>
              </w:rPr>
            </w:pPr>
            <w:r w:rsidRPr="00481D2D">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F4AE195" w14:textId="77777777" w:rsidR="00633DB4" w:rsidRPr="00481D2D" w:rsidRDefault="00633DB4">
            <w:pPr>
              <w:rPr>
                <w:rFonts w:ascii="Arial" w:hAnsi="Arial" w:cs="Arial"/>
                <w:color w:val="000000"/>
                <w:sz w:val="16"/>
                <w:szCs w:val="16"/>
              </w:rPr>
            </w:pPr>
            <w:r w:rsidRPr="00481D2D">
              <w:rPr>
                <w:rFonts w:ascii="Arial" w:hAnsi="Arial" w:cs="Arial"/>
                <w:color w:val="000000"/>
                <w:sz w:val="16"/>
                <w:szCs w:val="16"/>
              </w:rPr>
              <w:t>CP-0904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6BD1A9F" w14:textId="77777777" w:rsidR="00633DB4" w:rsidRPr="00481D2D" w:rsidRDefault="00633DB4">
            <w:pPr>
              <w:rPr>
                <w:rFonts w:ascii="Arial" w:hAnsi="Arial" w:cs="Arial"/>
                <w:color w:val="000000"/>
                <w:sz w:val="16"/>
                <w:szCs w:val="16"/>
              </w:rPr>
            </w:pPr>
            <w:r w:rsidRPr="00481D2D">
              <w:rPr>
                <w:rFonts w:ascii="Arial" w:hAnsi="Arial" w:cs="Arial"/>
                <w:color w:val="000000"/>
                <w:sz w:val="16"/>
                <w:szCs w:val="16"/>
              </w:rPr>
              <w:t>251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FB32B97" w14:textId="77777777" w:rsidR="00633DB4" w:rsidRPr="00481D2D" w:rsidRDefault="00633DB4"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79C1400" w14:textId="77777777" w:rsidR="00633DB4" w:rsidRPr="00481D2D" w:rsidRDefault="00633DB4">
            <w:pPr>
              <w:rPr>
                <w:rFonts w:ascii="Arial" w:hAnsi="Arial" w:cs="Arial"/>
                <w:color w:val="000000"/>
                <w:sz w:val="16"/>
                <w:szCs w:val="16"/>
              </w:rPr>
            </w:pPr>
            <w:r w:rsidRPr="00481D2D">
              <w:rPr>
                <w:rFonts w:ascii="Arial" w:hAnsi="Arial" w:cs="Arial"/>
                <w:color w:val="000000"/>
                <w:sz w:val="16"/>
                <w:szCs w:val="16"/>
              </w:rPr>
              <w:t>Flow- token in the Record-Rou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9B81D2B" w14:textId="77777777" w:rsidR="00633DB4" w:rsidRPr="00481D2D" w:rsidRDefault="00633DB4" w:rsidP="007E01C0">
            <w:pPr>
              <w:rPr>
                <w:rFonts w:ascii="Arial" w:hAnsi="Arial" w:cs="Arial"/>
                <w:color w:val="000000"/>
                <w:sz w:val="16"/>
                <w:szCs w:val="16"/>
              </w:rPr>
            </w:pPr>
            <w:r w:rsidRPr="00481D2D">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743B3F2" w14:textId="77777777" w:rsidR="00633DB4" w:rsidRPr="00481D2D" w:rsidRDefault="00633DB4" w:rsidP="007E01C0">
            <w:pPr>
              <w:rPr>
                <w:rFonts w:ascii="Arial" w:hAnsi="Arial" w:cs="Arial"/>
                <w:color w:val="000000"/>
                <w:sz w:val="16"/>
                <w:szCs w:val="16"/>
              </w:rPr>
            </w:pPr>
            <w:r w:rsidRPr="00481D2D">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B5AFCAB" w14:textId="77777777" w:rsidR="00633DB4" w:rsidRPr="00481D2D" w:rsidRDefault="00633DB4">
            <w:pPr>
              <w:rPr>
                <w:rFonts w:ascii="Arial" w:hAnsi="Arial" w:cs="Arial"/>
                <w:color w:val="000000"/>
                <w:sz w:val="16"/>
                <w:szCs w:val="16"/>
              </w:rPr>
            </w:pPr>
            <w:r w:rsidRPr="00481D2D">
              <w:rPr>
                <w:rFonts w:ascii="Arial" w:hAnsi="Arial" w:cs="Arial"/>
                <w:color w:val="000000"/>
                <w:sz w:val="16"/>
                <w:szCs w:val="16"/>
              </w:rPr>
              <w:t>C1-091475</w:t>
            </w:r>
          </w:p>
        </w:tc>
      </w:tr>
      <w:tr w:rsidR="00633DB4" w:rsidRPr="00481D2D" w14:paraId="663CB58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65E99E7" w14:textId="77777777" w:rsidR="00633DB4" w:rsidRPr="00481D2D" w:rsidRDefault="00633DB4" w:rsidP="007E01C0">
            <w:pPr>
              <w:rPr>
                <w:rFonts w:ascii="Arial" w:hAnsi="Arial" w:cs="Arial"/>
                <w:color w:val="000000"/>
                <w:sz w:val="16"/>
                <w:szCs w:val="16"/>
              </w:rPr>
            </w:pPr>
            <w:r w:rsidRPr="00481D2D">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6431EE5" w14:textId="77777777" w:rsidR="00633DB4" w:rsidRPr="00481D2D" w:rsidRDefault="00633DB4" w:rsidP="007E01C0">
            <w:pPr>
              <w:rPr>
                <w:rFonts w:ascii="Arial" w:hAnsi="Arial" w:cs="Arial"/>
                <w:color w:val="000000"/>
                <w:sz w:val="16"/>
                <w:szCs w:val="16"/>
              </w:rPr>
            </w:pPr>
            <w:r w:rsidRPr="00481D2D">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804E0DA" w14:textId="77777777" w:rsidR="00633DB4" w:rsidRPr="00481D2D" w:rsidRDefault="00633DB4">
            <w:pPr>
              <w:rPr>
                <w:rFonts w:ascii="Arial" w:hAnsi="Arial" w:cs="Arial"/>
                <w:color w:val="000000"/>
                <w:sz w:val="16"/>
                <w:szCs w:val="16"/>
              </w:rPr>
            </w:pPr>
            <w:r w:rsidRPr="00481D2D">
              <w:rPr>
                <w:rFonts w:ascii="Arial" w:hAnsi="Arial" w:cs="Arial"/>
                <w:color w:val="000000"/>
                <w:sz w:val="16"/>
                <w:szCs w:val="16"/>
              </w:rPr>
              <w:t>CP-09039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E32E4BC" w14:textId="77777777" w:rsidR="00633DB4" w:rsidRPr="00481D2D" w:rsidRDefault="00633DB4">
            <w:pPr>
              <w:rPr>
                <w:rFonts w:ascii="Arial" w:hAnsi="Arial" w:cs="Arial"/>
                <w:color w:val="000000"/>
                <w:sz w:val="16"/>
                <w:szCs w:val="16"/>
              </w:rPr>
            </w:pPr>
            <w:r w:rsidRPr="00481D2D">
              <w:rPr>
                <w:rFonts w:ascii="Arial" w:hAnsi="Arial" w:cs="Arial"/>
                <w:color w:val="000000"/>
                <w:sz w:val="16"/>
                <w:szCs w:val="16"/>
              </w:rPr>
              <w:t>253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17DDC76" w14:textId="77777777" w:rsidR="00633DB4" w:rsidRPr="00481D2D" w:rsidRDefault="00633DB4" w:rsidP="00E60312">
            <w:pPr>
              <w:rPr>
                <w:rFonts w:ascii="Arial" w:hAnsi="Arial" w:cs="Arial"/>
                <w:color w:val="000000"/>
                <w:sz w:val="16"/>
                <w:szCs w:val="16"/>
              </w:rPr>
            </w:pPr>
            <w:r w:rsidRPr="00481D2D">
              <w:rPr>
                <w:rFonts w:ascii="Arial" w:hAnsi="Arial" w:cs="Arial"/>
                <w:color w:val="000000"/>
                <w:sz w:val="16"/>
                <w:szCs w:val="16"/>
              </w:rPr>
              <w:t>8</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47F5E61" w14:textId="77777777" w:rsidR="00633DB4" w:rsidRPr="00481D2D" w:rsidRDefault="00633DB4">
            <w:pPr>
              <w:rPr>
                <w:rFonts w:ascii="Arial" w:hAnsi="Arial" w:cs="Arial"/>
                <w:color w:val="000000"/>
                <w:sz w:val="16"/>
                <w:szCs w:val="16"/>
              </w:rPr>
            </w:pPr>
            <w:r w:rsidRPr="00481D2D">
              <w:rPr>
                <w:rFonts w:ascii="Arial" w:hAnsi="Arial" w:cs="Arial"/>
                <w:color w:val="000000"/>
                <w:sz w:val="16"/>
                <w:szCs w:val="16"/>
              </w:rPr>
              <w:t xml:space="preserve">Mechanism for UE to identify a SIP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that has an associated tel </w:t>
            </w:r>
            <w:smartTag w:uri="urn:schemas-microsoft-com:office:smarttags" w:element="stockticker">
              <w:r w:rsidRPr="00481D2D">
                <w:rPr>
                  <w:rFonts w:ascii="Arial" w:hAnsi="Arial" w:cs="Arial"/>
                  <w:color w:val="000000"/>
                  <w:sz w:val="16"/>
                  <w:szCs w:val="16"/>
                </w:rPr>
                <w:t>URI</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5547BF7" w14:textId="77777777" w:rsidR="00633DB4" w:rsidRPr="00481D2D" w:rsidRDefault="00633DB4" w:rsidP="007E01C0">
            <w:pPr>
              <w:rPr>
                <w:rFonts w:ascii="Arial" w:hAnsi="Arial" w:cs="Arial"/>
                <w:color w:val="000000"/>
                <w:sz w:val="16"/>
                <w:szCs w:val="16"/>
              </w:rPr>
            </w:pPr>
            <w:r w:rsidRPr="00481D2D">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5248C92" w14:textId="77777777" w:rsidR="00633DB4" w:rsidRPr="00481D2D" w:rsidRDefault="00633DB4" w:rsidP="007E01C0">
            <w:pPr>
              <w:rPr>
                <w:rFonts w:ascii="Arial" w:hAnsi="Arial" w:cs="Arial"/>
                <w:color w:val="000000"/>
                <w:sz w:val="16"/>
                <w:szCs w:val="16"/>
              </w:rPr>
            </w:pPr>
            <w:r w:rsidRPr="00481D2D">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6318EB5" w14:textId="77777777" w:rsidR="00633DB4" w:rsidRPr="00481D2D" w:rsidRDefault="00633DB4">
            <w:pPr>
              <w:rPr>
                <w:rFonts w:ascii="Arial" w:hAnsi="Arial" w:cs="Arial"/>
                <w:color w:val="000000"/>
                <w:sz w:val="16"/>
                <w:szCs w:val="16"/>
              </w:rPr>
            </w:pPr>
            <w:r w:rsidRPr="00481D2D">
              <w:rPr>
                <w:rFonts w:ascii="Arial" w:hAnsi="Arial" w:cs="Arial"/>
                <w:color w:val="000000"/>
                <w:sz w:val="16"/>
                <w:szCs w:val="16"/>
              </w:rPr>
              <w:t>C1-092241</w:t>
            </w:r>
          </w:p>
        </w:tc>
      </w:tr>
      <w:tr w:rsidR="00EC2994" w:rsidRPr="00481D2D" w14:paraId="516131C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20C0A87" w14:textId="77777777" w:rsidR="00EC2994" w:rsidRPr="00481D2D" w:rsidRDefault="00EC2994" w:rsidP="007E01C0">
            <w:pPr>
              <w:rPr>
                <w:rFonts w:ascii="Arial" w:hAnsi="Arial" w:cs="Arial"/>
                <w:color w:val="000000"/>
                <w:sz w:val="16"/>
                <w:szCs w:val="16"/>
              </w:rPr>
            </w:pPr>
            <w:r w:rsidRPr="00481D2D">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2FCAFC3" w14:textId="77777777" w:rsidR="00EC2994" w:rsidRPr="00481D2D" w:rsidRDefault="00EC2994" w:rsidP="007E01C0">
            <w:pPr>
              <w:rPr>
                <w:rFonts w:ascii="Arial" w:hAnsi="Arial" w:cs="Arial"/>
                <w:color w:val="000000"/>
                <w:sz w:val="16"/>
                <w:szCs w:val="16"/>
              </w:rPr>
            </w:pPr>
            <w:r w:rsidRPr="00481D2D">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2EFBA10" w14:textId="77777777" w:rsidR="00EC2994" w:rsidRPr="00481D2D" w:rsidRDefault="00EC2994">
            <w:pPr>
              <w:rPr>
                <w:rFonts w:ascii="Arial" w:hAnsi="Arial" w:cs="Arial"/>
                <w:color w:val="000000"/>
                <w:sz w:val="16"/>
                <w:szCs w:val="16"/>
              </w:rPr>
            </w:pPr>
            <w:r w:rsidRPr="00481D2D">
              <w:rPr>
                <w:rFonts w:ascii="Arial" w:hAnsi="Arial" w:cs="Arial"/>
                <w:color w:val="000000"/>
                <w:sz w:val="16"/>
                <w:szCs w:val="16"/>
              </w:rPr>
              <w:t>CP-0904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1C1B2B6" w14:textId="77777777" w:rsidR="00EC2994" w:rsidRPr="00481D2D" w:rsidRDefault="00EC2994">
            <w:pPr>
              <w:rPr>
                <w:rFonts w:ascii="Arial" w:hAnsi="Arial" w:cs="Arial"/>
                <w:color w:val="000000"/>
                <w:sz w:val="16"/>
                <w:szCs w:val="16"/>
              </w:rPr>
            </w:pPr>
            <w:r w:rsidRPr="00481D2D">
              <w:rPr>
                <w:rFonts w:ascii="Arial" w:hAnsi="Arial" w:cs="Arial"/>
                <w:color w:val="000000"/>
                <w:sz w:val="16"/>
                <w:szCs w:val="16"/>
              </w:rPr>
              <w:t>255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EF19AC0" w14:textId="77777777" w:rsidR="00EC2994" w:rsidRPr="00481D2D" w:rsidRDefault="00EC2994"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5CA9F27" w14:textId="77777777" w:rsidR="00EC2994" w:rsidRPr="00481D2D" w:rsidRDefault="00EC2994">
            <w:pPr>
              <w:rPr>
                <w:rFonts w:ascii="Arial" w:hAnsi="Arial" w:cs="Arial"/>
                <w:color w:val="000000"/>
                <w:sz w:val="16"/>
                <w:szCs w:val="16"/>
              </w:rPr>
            </w:pPr>
            <w:r w:rsidRPr="00481D2D">
              <w:rPr>
                <w:rFonts w:ascii="Arial" w:hAnsi="Arial" w:cs="Arial"/>
                <w:color w:val="000000"/>
                <w:sz w:val="16"/>
                <w:szCs w:val="16"/>
              </w:rPr>
              <w:t>Application server usage of P-Served-User header fiel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948681E" w14:textId="77777777" w:rsidR="00EC2994" w:rsidRPr="00481D2D" w:rsidRDefault="00EC2994" w:rsidP="007E01C0">
            <w:pPr>
              <w:rPr>
                <w:rFonts w:ascii="Arial" w:hAnsi="Arial" w:cs="Arial"/>
                <w:color w:val="000000"/>
                <w:sz w:val="16"/>
                <w:szCs w:val="16"/>
              </w:rPr>
            </w:pPr>
            <w:r w:rsidRPr="00481D2D">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9CF35A5" w14:textId="77777777" w:rsidR="00EC2994" w:rsidRPr="00481D2D" w:rsidRDefault="00EC2994" w:rsidP="007E01C0">
            <w:pPr>
              <w:rPr>
                <w:rFonts w:ascii="Arial" w:hAnsi="Arial" w:cs="Arial"/>
                <w:color w:val="000000"/>
                <w:sz w:val="16"/>
                <w:szCs w:val="16"/>
              </w:rPr>
            </w:pPr>
            <w:r w:rsidRPr="00481D2D">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D49C040" w14:textId="77777777" w:rsidR="00EC2994" w:rsidRPr="00481D2D" w:rsidRDefault="00EC2994">
            <w:pPr>
              <w:rPr>
                <w:rFonts w:ascii="Arial" w:hAnsi="Arial" w:cs="Arial"/>
                <w:color w:val="000000"/>
                <w:sz w:val="16"/>
                <w:szCs w:val="16"/>
              </w:rPr>
            </w:pPr>
            <w:r w:rsidRPr="00481D2D">
              <w:rPr>
                <w:rFonts w:ascii="Arial" w:hAnsi="Arial" w:cs="Arial"/>
                <w:color w:val="000000"/>
                <w:sz w:val="16"/>
                <w:szCs w:val="16"/>
              </w:rPr>
              <w:t>C1-092077</w:t>
            </w:r>
          </w:p>
        </w:tc>
      </w:tr>
      <w:tr w:rsidR="00EC2994" w:rsidRPr="00481D2D" w14:paraId="648669C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8BEEFDE" w14:textId="77777777" w:rsidR="00EC2994" w:rsidRPr="00481D2D" w:rsidRDefault="00EC2994" w:rsidP="007E01C0">
            <w:pPr>
              <w:rPr>
                <w:rFonts w:ascii="Arial" w:hAnsi="Arial" w:cs="Arial"/>
                <w:color w:val="000000"/>
                <w:sz w:val="16"/>
                <w:szCs w:val="16"/>
              </w:rPr>
            </w:pPr>
            <w:r w:rsidRPr="00481D2D">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004CBF2" w14:textId="77777777" w:rsidR="00EC2994" w:rsidRPr="00481D2D" w:rsidRDefault="00EC2994" w:rsidP="007E01C0">
            <w:pPr>
              <w:rPr>
                <w:rFonts w:ascii="Arial" w:hAnsi="Arial" w:cs="Arial"/>
                <w:color w:val="000000"/>
                <w:sz w:val="16"/>
                <w:szCs w:val="16"/>
              </w:rPr>
            </w:pPr>
            <w:r w:rsidRPr="00481D2D">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310FAE1" w14:textId="77777777" w:rsidR="00EC2994" w:rsidRPr="00481D2D" w:rsidRDefault="00EC2994">
            <w:pPr>
              <w:rPr>
                <w:rFonts w:ascii="Arial" w:hAnsi="Arial" w:cs="Arial"/>
                <w:color w:val="000000"/>
                <w:sz w:val="16"/>
                <w:szCs w:val="16"/>
              </w:rPr>
            </w:pPr>
            <w:r w:rsidRPr="00481D2D">
              <w:rPr>
                <w:rFonts w:ascii="Arial" w:hAnsi="Arial" w:cs="Arial"/>
                <w:color w:val="000000"/>
                <w:sz w:val="16"/>
                <w:szCs w:val="16"/>
              </w:rPr>
              <w:t>CP-09039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D7535DF" w14:textId="77777777" w:rsidR="00EC2994" w:rsidRPr="00481D2D" w:rsidRDefault="00EC2994">
            <w:pPr>
              <w:rPr>
                <w:rFonts w:ascii="Arial" w:hAnsi="Arial" w:cs="Arial"/>
                <w:color w:val="000000"/>
                <w:sz w:val="16"/>
                <w:szCs w:val="16"/>
              </w:rPr>
            </w:pPr>
            <w:r w:rsidRPr="00481D2D">
              <w:rPr>
                <w:rFonts w:ascii="Arial" w:hAnsi="Arial" w:cs="Arial"/>
                <w:color w:val="000000"/>
                <w:sz w:val="16"/>
                <w:szCs w:val="16"/>
              </w:rPr>
              <w:t>260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4A08554" w14:textId="77777777" w:rsidR="00EC2994" w:rsidRPr="00481D2D" w:rsidRDefault="00EC2994"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D27C5C7" w14:textId="77777777" w:rsidR="00EC2994" w:rsidRPr="00481D2D" w:rsidRDefault="00EC2994">
            <w:pPr>
              <w:rPr>
                <w:rFonts w:ascii="Arial" w:hAnsi="Arial" w:cs="Arial"/>
                <w:color w:val="000000"/>
                <w:sz w:val="16"/>
                <w:szCs w:val="16"/>
              </w:rPr>
            </w:pPr>
            <w:r w:rsidRPr="00481D2D">
              <w:rPr>
                <w:rFonts w:ascii="Arial" w:hAnsi="Arial" w:cs="Arial"/>
                <w:color w:val="000000"/>
                <w:sz w:val="16"/>
                <w:szCs w:val="16"/>
              </w:rPr>
              <w:t>P-CSCF releasing a dialo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9DB2A19" w14:textId="77777777" w:rsidR="00EC2994" w:rsidRPr="00481D2D" w:rsidRDefault="00EC2994" w:rsidP="007E01C0">
            <w:pPr>
              <w:rPr>
                <w:rFonts w:ascii="Arial" w:hAnsi="Arial" w:cs="Arial"/>
                <w:color w:val="000000"/>
                <w:sz w:val="16"/>
                <w:szCs w:val="16"/>
              </w:rPr>
            </w:pPr>
            <w:r w:rsidRPr="00481D2D">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7EAF3E0" w14:textId="77777777" w:rsidR="00EC2994" w:rsidRPr="00481D2D" w:rsidRDefault="00EC2994" w:rsidP="007E01C0">
            <w:pPr>
              <w:rPr>
                <w:rFonts w:ascii="Arial" w:hAnsi="Arial" w:cs="Arial"/>
                <w:color w:val="000000"/>
                <w:sz w:val="16"/>
                <w:szCs w:val="16"/>
              </w:rPr>
            </w:pPr>
            <w:r w:rsidRPr="00481D2D">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B9A9658" w14:textId="77777777" w:rsidR="00EC2994" w:rsidRPr="00481D2D" w:rsidRDefault="00EC2994">
            <w:pPr>
              <w:rPr>
                <w:rFonts w:ascii="Arial" w:hAnsi="Arial" w:cs="Arial"/>
                <w:color w:val="000000"/>
                <w:sz w:val="16"/>
                <w:szCs w:val="16"/>
              </w:rPr>
            </w:pPr>
            <w:r w:rsidRPr="00481D2D">
              <w:rPr>
                <w:rFonts w:ascii="Arial" w:hAnsi="Arial" w:cs="Arial"/>
                <w:color w:val="000000"/>
                <w:sz w:val="16"/>
                <w:szCs w:val="16"/>
              </w:rPr>
              <w:t>C1-092084</w:t>
            </w:r>
          </w:p>
        </w:tc>
      </w:tr>
      <w:tr w:rsidR="00EC2994" w:rsidRPr="00481D2D" w14:paraId="02A6889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39435BC" w14:textId="77777777" w:rsidR="00EC2994" w:rsidRPr="00481D2D" w:rsidRDefault="00EC2994" w:rsidP="007E01C0">
            <w:pPr>
              <w:rPr>
                <w:rFonts w:ascii="Arial" w:hAnsi="Arial" w:cs="Arial"/>
                <w:color w:val="000000"/>
                <w:sz w:val="16"/>
                <w:szCs w:val="16"/>
              </w:rPr>
            </w:pPr>
            <w:r w:rsidRPr="00481D2D">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7DE233F" w14:textId="77777777" w:rsidR="00EC2994" w:rsidRPr="00481D2D" w:rsidRDefault="00EC2994" w:rsidP="007E01C0">
            <w:pPr>
              <w:rPr>
                <w:rFonts w:ascii="Arial" w:hAnsi="Arial" w:cs="Arial"/>
                <w:color w:val="000000"/>
                <w:sz w:val="16"/>
                <w:szCs w:val="16"/>
              </w:rPr>
            </w:pPr>
            <w:r w:rsidRPr="00481D2D">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FFAF955" w14:textId="77777777" w:rsidR="00EC2994" w:rsidRPr="00481D2D" w:rsidRDefault="00EC2994">
            <w:pPr>
              <w:rPr>
                <w:rFonts w:ascii="Arial" w:hAnsi="Arial" w:cs="Arial"/>
                <w:color w:val="000000"/>
                <w:sz w:val="16"/>
                <w:szCs w:val="16"/>
              </w:rPr>
            </w:pPr>
            <w:r w:rsidRPr="00481D2D">
              <w:rPr>
                <w:rFonts w:ascii="Arial" w:hAnsi="Arial" w:cs="Arial"/>
                <w:color w:val="000000"/>
                <w:sz w:val="16"/>
                <w:szCs w:val="16"/>
              </w:rPr>
              <w:t>CP-09039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A3C1CBA" w14:textId="77777777" w:rsidR="00EC2994" w:rsidRPr="00481D2D" w:rsidRDefault="00EC2994">
            <w:pPr>
              <w:rPr>
                <w:rFonts w:ascii="Arial" w:hAnsi="Arial" w:cs="Arial"/>
                <w:color w:val="000000"/>
                <w:sz w:val="16"/>
                <w:szCs w:val="16"/>
              </w:rPr>
            </w:pPr>
            <w:r w:rsidRPr="00481D2D">
              <w:rPr>
                <w:rFonts w:ascii="Arial" w:hAnsi="Arial" w:cs="Arial"/>
                <w:color w:val="000000"/>
                <w:sz w:val="16"/>
                <w:szCs w:val="16"/>
              </w:rPr>
              <w:t>260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F26E629" w14:textId="77777777" w:rsidR="00EC2994" w:rsidRPr="00481D2D" w:rsidRDefault="00EC2994"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2587D87" w14:textId="77777777" w:rsidR="00EC2994" w:rsidRPr="00481D2D" w:rsidRDefault="00EC2994">
            <w:pPr>
              <w:rPr>
                <w:rFonts w:ascii="Arial" w:hAnsi="Arial" w:cs="Arial"/>
                <w:color w:val="000000"/>
                <w:sz w:val="16"/>
                <w:szCs w:val="16"/>
              </w:rPr>
            </w:pPr>
            <w:r w:rsidRPr="00481D2D">
              <w:rPr>
                <w:rFonts w:ascii="Arial" w:hAnsi="Arial" w:cs="Arial"/>
                <w:color w:val="000000"/>
                <w:sz w:val="16"/>
                <w:szCs w:val="16"/>
              </w:rPr>
              <w:t>S-CSCF releasing a dialo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7D4543A" w14:textId="77777777" w:rsidR="00EC2994" w:rsidRPr="00481D2D" w:rsidRDefault="00EC2994" w:rsidP="007E01C0">
            <w:pPr>
              <w:rPr>
                <w:rFonts w:ascii="Arial" w:hAnsi="Arial" w:cs="Arial"/>
                <w:color w:val="000000"/>
                <w:sz w:val="16"/>
                <w:szCs w:val="16"/>
              </w:rPr>
            </w:pPr>
            <w:r w:rsidRPr="00481D2D">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7AFE0AE" w14:textId="77777777" w:rsidR="00EC2994" w:rsidRPr="00481D2D" w:rsidRDefault="00EC2994" w:rsidP="007E01C0">
            <w:pPr>
              <w:rPr>
                <w:rFonts w:ascii="Arial" w:hAnsi="Arial" w:cs="Arial"/>
                <w:color w:val="000000"/>
                <w:sz w:val="16"/>
                <w:szCs w:val="16"/>
              </w:rPr>
            </w:pPr>
            <w:r w:rsidRPr="00481D2D">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14B591D" w14:textId="77777777" w:rsidR="00EC2994" w:rsidRPr="00481D2D" w:rsidRDefault="00EC2994">
            <w:pPr>
              <w:rPr>
                <w:rFonts w:ascii="Arial" w:hAnsi="Arial" w:cs="Arial"/>
                <w:color w:val="000000"/>
                <w:sz w:val="16"/>
                <w:szCs w:val="16"/>
              </w:rPr>
            </w:pPr>
            <w:r w:rsidRPr="00481D2D">
              <w:rPr>
                <w:rFonts w:ascii="Arial" w:hAnsi="Arial" w:cs="Arial"/>
                <w:color w:val="000000"/>
                <w:sz w:val="16"/>
                <w:szCs w:val="16"/>
              </w:rPr>
              <w:t>C1-092086</w:t>
            </w:r>
          </w:p>
        </w:tc>
      </w:tr>
      <w:tr w:rsidR="004E1802" w:rsidRPr="00481D2D" w14:paraId="7D72E0B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9D23D7A" w14:textId="77777777" w:rsidR="004E1802" w:rsidRPr="00481D2D" w:rsidRDefault="004E1802" w:rsidP="007E01C0">
            <w:pPr>
              <w:rPr>
                <w:rFonts w:ascii="Arial" w:hAnsi="Arial" w:cs="Arial"/>
                <w:color w:val="000000"/>
                <w:sz w:val="16"/>
                <w:szCs w:val="16"/>
              </w:rPr>
            </w:pPr>
            <w:r w:rsidRPr="00481D2D">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18D5581" w14:textId="77777777" w:rsidR="004E1802" w:rsidRPr="00481D2D" w:rsidRDefault="004E1802" w:rsidP="007E01C0">
            <w:pPr>
              <w:rPr>
                <w:rFonts w:ascii="Arial" w:hAnsi="Arial" w:cs="Arial"/>
                <w:color w:val="000000"/>
                <w:sz w:val="16"/>
                <w:szCs w:val="16"/>
              </w:rPr>
            </w:pPr>
            <w:r w:rsidRPr="00481D2D">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615FAB9" w14:textId="77777777" w:rsidR="004E1802" w:rsidRPr="00481D2D" w:rsidRDefault="004E1802">
            <w:pPr>
              <w:rPr>
                <w:rFonts w:ascii="Arial" w:hAnsi="Arial" w:cs="Arial"/>
                <w:color w:val="000000"/>
                <w:sz w:val="16"/>
                <w:szCs w:val="16"/>
              </w:rPr>
            </w:pPr>
            <w:r w:rsidRPr="00481D2D">
              <w:rPr>
                <w:rFonts w:ascii="Arial" w:hAnsi="Arial" w:cs="Arial"/>
                <w:color w:val="000000"/>
                <w:sz w:val="16"/>
                <w:szCs w:val="16"/>
              </w:rPr>
              <w:t>CP-0904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4406246" w14:textId="77777777" w:rsidR="004E1802" w:rsidRPr="00481D2D" w:rsidRDefault="004E1802">
            <w:pPr>
              <w:rPr>
                <w:rFonts w:ascii="Arial" w:hAnsi="Arial" w:cs="Arial"/>
                <w:color w:val="000000"/>
                <w:sz w:val="16"/>
                <w:szCs w:val="16"/>
              </w:rPr>
            </w:pPr>
            <w:r w:rsidRPr="00481D2D">
              <w:rPr>
                <w:rFonts w:ascii="Arial" w:hAnsi="Arial" w:cs="Arial"/>
                <w:color w:val="000000"/>
                <w:sz w:val="16"/>
                <w:szCs w:val="16"/>
              </w:rPr>
              <w:t>260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506F3D1" w14:textId="77777777" w:rsidR="004E1802" w:rsidRPr="00481D2D" w:rsidRDefault="004E1802"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6C47158" w14:textId="77777777" w:rsidR="004E1802" w:rsidRPr="00481D2D" w:rsidRDefault="004E1802">
            <w:pPr>
              <w:rPr>
                <w:rFonts w:ascii="Arial" w:hAnsi="Arial" w:cs="Arial"/>
                <w:color w:val="000000"/>
                <w:sz w:val="16"/>
                <w:szCs w:val="16"/>
              </w:rPr>
            </w:pPr>
            <w:r w:rsidRPr="00481D2D">
              <w:rPr>
                <w:rFonts w:ascii="Arial" w:hAnsi="Arial" w:cs="Arial"/>
                <w:color w:val="000000"/>
                <w:sz w:val="16"/>
                <w:szCs w:val="16"/>
              </w:rPr>
              <w:t>GRUU transl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93CFD55" w14:textId="77777777" w:rsidR="004E1802" w:rsidRPr="00481D2D" w:rsidRDefault="004E1802" w:rsidP="007E01C0">
            <w:pPr>
              <w:rPr>
                <w:rFonts w:ascii="Arial" w:hAnsi="Arial" w:cs="Arial"/>
                <w:color w:val="000000"/>
                <w:sz w:val="16"/>
                <w:szCs w:val="16"/>
              </w:rPr>
            </w:pPr>
            <w:r w:rsidRPr="00481D2D">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3CF80D8" w14:textId="77777777" w:rsidR="004E1802" w:rsidRPr="00481D2D" w:rsidRDefault="004E1802" w:rsidP="007E01C0">
            <w:pPr>
              <w:rPr>
                <w:rFonts w:ascii="Arial" w:hAnsi="Arial" w:cs="Arial"/>
                <w:color w:val="000000"/>
                <w:sz w:val="16"/>
                <w:szCs w:val="16"/>
              </w:rPr>
            </w:pPr>
            <w:r w:rsidRPr="00481D2D">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A8EA593" w14:textId="77777777" w:rsidR="004E1802" w:rsidRPr="00481D2D" w:rsidRDefault="004E1802">
            <w:pPr>
              <w:rPr>
                <w:rFonts w:ascii="Arial" w:hAnsi="Arial" w:cs="Arial"/>
                <w:color w:val="000000"/>
                <w:sz w:val="16"/>
                <w:szCs w:val="16"/>
              </w:rPr>
            </w:pPr>
            <w:r w:rsidRPr="00481D2D">
              <w:rPr>
                <w:rFonts w:ascii="Arial" w:hAnsi="Arial" w:cs="Arial"/>
                <w:color w:val="000000"/>
                <w:sz w:val="16"/>
                <w:szCs w:val="16"/>
              </w:rPr>
              <w:t>C1-092087</w:t>
            </w:r>
          </w:p>
        </w:tc>
      </w:tr>
      <w:tr w:rsidR="004E1802" w:rsidRPr="00481D2D" w14:paraId="1B32401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B232D3C" w14:textId="77777777" w:rsidR="004E1802" w:rsidRPr="00481D2D" w:rsidRDefault="004E1802" w:rsidP="007E01C0">
            <w:pPr>
              <w:rPr>
                <w:rFonts w:ascii="Arial" w:hAnsi="Arial" w:cs="Arial"/>
                <w:color w:val="000000"/>
                <w:sz w:val="16"/>
                <w:szCs w:val="16"/>
              </w:rPr>
            </w:pPr>
            <w:r w:rsidRPr="00481D2D">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F8B3A87" w14:textId="77777777" w:rsidR="004E1802" w:rsidRPr="00481D2D" w:rsidRDefault="004E1802" w:rsidP="007E01C0">
            <w:pPr>
              <w:rPr>
                <w:rFonts w:ascii="Arial" w:hAnsi="Arial" w:cs="Arial"/>
                <w:color w:val="000000"/>
                <w:sz w:val="16"/>
                <w:szCs w:val="16"/>
              </w:rPr>
            </w:pPr>
            <w:r w:rsidRPr="00481D2D">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B511DD1" w14:textId="77777777" w:rsidR="004E1802" w:rsidRPr="00481D2D" w:rsidRDefault="004E1802">
            <w:pPr>
              <w:rPr>
                <w:rFonts w:ascii="Arial" w:hAnsi="Arial" w:cs="Arial"/>
                <w:color w:val="000000"/>
                <w:sz w:val="16"/>
                <w:szCs w:val="16"/>
              </w:rPr>
            </w:pPr>
            <w:r w:rsidRPr="00481D2D">
              <w:rPr>
                <w:rFonts w:ascii="Arial" w:hAnsi="Arial" w:cs="Arial"/>
                <w:color w:val="000000"/>
                <w:sz w:val="16"/>
                <w:szCs w:val="16"/>
              </w:rPr>
              <w:t>CP-0904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1F1AD6C" w14:textId="77777777" w:rsidR="004E1802" w:rsidRPr="00481D2D" w:rsidRDefault="004E1802">
            <w:pPr>
              <w:rPr>
                <w:rFonts w:ascii="Arial" w:hAnsi="Arial" w:cs="Arial"/>
                <w:color w:val="000000"/>
                <w:sz w:val="16"/>
                <w:szCs w:val="16"/>
              </w:rPr>
            </w:pPr>
            <w:r w:rsidRPr="00481D2D">
              <w:rPr>
                <w:rFonts w:ascii="Arial" w:hAnsi="Arial" w:cs="Arial"/>
                <w:color w:val="000000"/>
                <w:sz w:val="16"/>
                <w:szCs w:val="16"/>
              </w:rPr>
              <w:t>261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F96E18D" w14:textId="77777777" w:rsidR="004E1802" w:rsidRPr="00481D2D" w:rsidRDefault="004E1802"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A57A57B" w14:textId="77777777" w:rsidR="004E1802" w:rsidRPr="00481D2D" w:rsidRDefault="004E1802">
            <w:pPr>
              <w:rPr>
                <w:rFonts w:ascii="Arial" w:hAnsi="Arial" w:cs="Arial"/>
                <w:color w:val="000000"/>
                <w:sz w:val="16"/>
                <w:szCs w:val="16"/>
              </w:rPr>
            </w:pPr>
            <w:r w:rsidRPr="00481D2D">
              <w:rPr>
                <w:rFonts w:ascii="Arial" w:hAnsi="Arial" w:cs="Arial"/>
                <w:color w:val="000000"/>
                <w:sz w:val="16"/>
                <w:szCs w:val="16"/>
              </w:rPr>
              <w:t>Correct backwards emergency notification procedur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F742F8E" w14:textId="77777777" w:rsidR="004E1802" w:rsidRPr="00481D2D" w:rsidRDefault="004E1802" w:rsidP="007E01C0">
            <w:pPr>
              <w:rPr>
                <w:rFonts w:ascii="Arial" w:hAnsi="Arial" w:cs="Arial"/>
                <w:color w:val="000000"/>
                <w:sz w:val="16"/>
                <w:szCs w:val="16"/>
              </w:rPr>
            </w:pPr>
            <w:r w:rsidRPr="00481D2D">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7514C8E" w14:textId="77777777" w:rsidR="004E1802" w:rsidRPr="00481D2D" w:rsidRDefault="004E1802" w:rsidP="007E01C0">
            <w:pPr>
              <w:rPr>
                <w:rFonts w:ascii="Arial" w:hAnsi="Arial" w:cs="Arial"/>
                <w:color w:val="000000"/>
                <w:sz w:val="16"/>
                <w:szCs w:val="16"/>
              </w:rPr>
            </w:pPr>
            <w:r w:rsidRPr="00481D2D">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4F2A1B3" w14:textId="77777777" w:rsidR="004E1802" w:rsidRPr="00481D2D" w:rsidRDefault="004E1802">
            <w:pPr>
              <w:rPr>
                <w:rFonts w:ascii="Arial" w:hAnsi="Arial" w:cs="Arial"/>
                <w:color w:val="000000"/>
                <w:sz w:val="16"/>
                <w:szCs w:val="16"/>
              </w:rPr>
            </w:pPr>
            <w:r w:rsidRPr="00481D2D">
              <w:rPr>
                <w:rFonts w:ascii="Arial" w:hAnsi="Arial" w:cs="Arial"/>
                <w:color w:val="000000"/>
                <w:sz w:val="16"/>
                <w:szCs w:val="16"/>
              </w:rPr>
              <w:t>C1-092072</w:t>
            </w:r>
          </w:p>
        </w:tc>
      </w:tr>
      <w:tr w:rsidR="004E1802" w:rsidRPr="00481D2D" w14:paraId="4075CD9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1D2B4E8" w14:textId="77777777" w:rsidR="004E1802" w:rsidRPr="00481D2D" w:rsidRDefault="004E1802" w:rsidP="007E01C0">
            <w:pPr>
              <w:rPr>
                <w:rFonts w:ascii="Arial" w:hAnsi="Arial" w:cs="Arial"/>
                <w:color w:val="000000"/>
                <w:sz w:val="16"/>
                <w:szCs w:val="16"/>
              </w:rPr>
            </w:pPr>
            <w:r w:rsidRPr="00481D2D">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B732BB5" w14:textId="77777777" w:rsidR="004E1802" w:rsidRPr="00481D2D" w:rsidRDefault="004E1802" w:rsidP="007E01C0">
            <w:pPr>
              <w:rPr>
                <w:rFonts w:ascii="Arial" w:hAnsi="Arial" w:cs="Arial"/>
                <w:color w:val="000000"/>
                <w:sz w:val="16"/>
                <w:szCs w:val="16"/>
              </w:rPr>
            </w:pPr>
            <w:r w:rsidRPr="00481D2D">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C60894F" w14:textId="77777777" w:rsidR="004E1802" w:rsidRPr="00481D2D" w:rsidRDefault="004E1802">
            <w:pPr>
              <w:rPr>
                <w:rFonts w:ascii="Arial" w:hAnsi="Arial" w:cs="Arial"/>
                <w:color w:val="000000"/>
                <w:sz w:val="16"/>
                <w:szCs w:val="16"/>
              </w:rPr>
            </w:pPr>
            <w:r w:rsidRPr="00481D2D">
              <w:rPr>
                <w:rFonts w:ascii="Arial" w:hAnsi="Arial" w:cs="Arial"/>
                <w:color w:val="000000"/>
                <w:sz w:val="16"/>
                <w:szCs w:val="16"/>
              </w:rPr>
              <w:t>CP-0904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E806B46" w14:textId="77777777" w:rsidR="004E1802" w:rsidRPr="00481D2D" w:rsidRDefault="004E1802">
            <w:pPr>
              <w:rPr>
                <w:rFonts w:ascii="Arial" w:hAnsi="Arial" w:cs="Arial"/>
                <w:color w:val="000000"/>
                <w:sz w:val="16"/>
                <w:szCs w:val="16"/>
              </w:rPr>
            </w:pPr>
            <w:r w:rsidRPr="00481D2D">
              <w:rPr>
                <w:rFonts w:ascii="Arial" w:hAnsi="Arial" w:cs="Arial"/>
                <w:color w:val="000000"/>
                <w:sz w:val="16"/>
                <w:szCs w:val="16"/>
              </w:rPr>
              <w:t>261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FA03287" w14:textId="77777777" w:rsidR="004E1802" w:rsidRPr="00481D2D" w:rsidRDefault="004E1802"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FBF0D35" w14:textId="77777777" w:rsidR="004E1802" w:rsidRPr="00481D2D" w:rsidRDefault="004E1802">
            <w:pPr>
              <w:rPr>
                <w:rFonts w:ascii="Arial" w:hAnsi="Arial" w:cs="Arial"/>
                <w:color w:val="000000"/>
                <w:sz w:val="16"/>
                <w:szCs w:val="16"/>
              </w:rPr>
            </w:pPr>
            <w:r w:rsidRPr="00481D2D">
              <w:rPr>
                <w:rFonts w:ascii="Arial" w:hAnsi="Arial" w:cs="Arial"/>
                <w:color w:val="000000"/>
                <w:sz w:val="16"/>
                <w:szCs w:val="16"/>
              </w:rPr>
              <w:t>Correction of implementation error of CR2537r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F6A6B85" w14:textId="77777777" w:rsidR="004E1802" w:rsidRPr="00481D2D" w:rsidRDefault="004E1802" w:rsidP="007E01C0">
            <w:pPr>
              <w:rPr>
                <w:rFonts w:ascii="Arial" w:hAnsi="Arial" w:cs="Arial"/>
                <w:color w:val="000000"/>
                <w:sz w:val="16"/>
                <w:szCs w:val="16"/>
              </w:rPr>
            </w:pPr>
            <w:r w:rsidRPr="00481D2D">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0AB88D0" w14:textId="77777777" w:rsidR="004E1802" w:rsidRPr="00481D2D" w:rsidRDefault="004E1802" w:rsidP="007E01C0">
            <w:pPr>
              <w:rPr>
                <w:rFonts w:ascii="Arial" w:hAnsi="Arial" w:cs="Arial"/>
                <w:color w:val="000000"/>
                <w:sz w:val="16"/>
                <w:szCs w:val="16"/>
              </w:rPr>
            </w:pPr>
            <w:r w:rsidRPr="00481D2D">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FAC4F94" w14:textId="77777777" w:rsidR="004E1802" w:rsidRPr="00481D2D" w:rsidRDefault="004E1802">
            <w:pPr>
              <w:rPr>
                <w:rFonts w:ascii="Arial" w:hAnsi="Arial" w:cs="Arial"/>
                <w:color w:val="000000"/>
                <w:sz w:val="16"/>
                <w:szCs w:val="16"/>
              </w:rPr>
            </w:pPr>
            <w:r w:rsidRPr="00481D2D">
              <w:rPr>
                <w:rFonts w:ascii="Arial" w:hAnsi="Arial" w:cs="Arial"/>
                <w:color w:val="000000"/>
                <w:sz w:val="16"/>
                <w:szCs w:val="16"/>
              </w:rPr>
              <w:t>C1-091494</w:t>
            </w:r>
          </w:p>
        </w:tc>
      </w:tr>
      <w:tr w:rsidR="004E1802" w:rsidRPr="00481D2D" w14:paraId="7DB75B8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25BDD44" w14:textId="77777777" w:rsidR="004E1802" w:rsidRPr="00481D2D" w:rsidRDefault="004E1802" w:rsidP="007E01C0">
            <w:pPr>
              <w:rPr>
                <w:rFonts w:ascii="Arial" w:hAnsi="Arial" w:cs="Arial"/>
                <w:color w:val="000000"/>
                <w:sz w:val="16"/>
                <w:szCs w:val="16"/>
              </w:rPr>
            </w:pPr>
            <w:r w:rsidRPr="00481D2D">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94425EA" w14:textId="77777777" w:rsidR="004E1802" w:rsidRPr="00481D2D" w:rsidRDefault="004E1802" w:rsidP="007E01C0">
            <w:pPr>
              <w:rPr>
                <w:rFonts w:ascii="Arial" w:hAnsi="Arial" w:cs="Arial"/>
                <w:color w:val="000000"/>
                <w:sz w:val="16"/>
                <w:szCs w:val="16"/>
              </w:rPr>
            </w:pPr>
            <w:r w:rsidRPr="00481D2D">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66F3BED" w14:textId="77777777" w:rsidR="004E1802" w:rsidRPr="00481D2D" w:rsidRDefault="004E1802">
            <w:pPr>
              <w:rPr>
                <w:rFonts w:ascii="Arial" w:hAnsi="Arial" w:cs="Arial"/>
                <w:color w:val="000000"/>
                <w:sz w:val="16"/>
                <w:szCs w:val="16"/>
              </w:rPr>
            </w:pPr>
            <w:r w:rsidRPr="00481D2D">
              <w:rPr>
                <w:rFonts w:ascii="Arial" w:hAnsi="Arial" w:cs="Arial"/>
                <w:color w:val="000000"/>
                <w:sz w:val="16"/>
                <w:szCs w:val="16"/>
              </w:rPr>
              <w:t>CP-0904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45AF399" w14:textId="77777777" w:rsidR="004E1802" w:rsidRPr="00481D2D" w:rsidRDefault="004E1802">
            <w:pPr>
              <w:rPr>
                <w:rFonts w:ascii="Arial" w:hAnsi="Arial" w:cs="Arial"/>
                <w:color w:val="000000"/>
                <w:sz w:val="16"/>
                <w:szCs w:val="16"/>
              </w:rPr>
            </w:pPr>
            <w:r w:rsidRPr="00481D2D">
              <w:rPr>
                <w:rFonts w:ascii="Arial" w:hAnsi="Arial" w:cs="Arial"/>
                <w:color w:val="000000"/>
                <w:sz w:val="16"/>
                <w:szCs w:val="16"/>
              </w:rPr>
              <w:t>261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0402221" w14:textId="77777777" w:rsidR="004E1802" w:rsidRPr="00481D2D" w:rsidRDefault="004E1802"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76A14E4" w14:textId="77777777" w:rsidR="004E1802" w:rsidRPr="00481D2D" w:rsidRDefault="004E1802">
            <w:pPr>
              <w:rPr>
                <w:rFonts w:ascii="Arial" w:hAnsi="Arial" w:cs="Arial"/>
                <w:color w:val="000000"/>
                <w:sz w:val="16"/>
                <w:szCs w:val="16"/>
              </w:rPr>
            </w:pPr>
            <w:r w:rsidRPr="00481D2D">
              <w:rPr>
                <w:rFonts w:ascii="Arial" w:hAnsi="Arial" w:cs="Arial"/>
                <w:color w:val="000000"/>
                <w:sz w:val="16"/>
                <w:szCs w:val="16"/>
              </w:rPr>
              <w:t>BGCF rout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BB064EA" w14:textId="77777777" w:rsidR="004E1802" w:rsidRPr="00481D2D" w:rsidRDefault="004E1802" w:rsidP="007E01C0">
            <w:pPr>
              <w:rPr>
                <w:rFonts w:ascii="Arial" w:hAnsi="Arial" w:cs="Arial"/>
                <w:color w:val="000000"/>
                <w:sz w:val="16"/>
                <w:szCs w:val="16"/>
              </w:rPr>
            </w:pPr>
            <w:r w:rsidRPr="00481D2D">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91C4909" w14:textId="77777777" w:rsidR="004E1802" w:rsidRPr="00481D2D" w:rsidRDefault="004E1802" w:rsidP="007E01C0">
            <w:pPr>
              <w:rPr>
                <w:rFonts w:ascii="Arial" w:hAnsi="Arial" w:cs="Arial"/>
                <w:color w:val="000000"/>
                <w:sz w:val="16"/>
                <w:szCs w:val="16"/>
              </w:rPr>
            </w:pPr>
            <w:r w:rsidRPr="00481D2D">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D2ACAEA" w14:textId="77777777" w:rsidR="004E1802" w:rsidRPr="00481D2D" w:rsidRDefault="004E1802">
            <w:pPr>
              <w:rPr>
                <w:rFonts w:ascii="Arial" w:hAnsi="Arial" w:cs="Arial"/>
                <w:color w:val="000000"/>
                <w:sz w:val="16"/>
                <w:szCs w:val="16"/>
              </w:rPr>
            </w:pPr>
            <w:r w:rsidRPr="00481D2D">
              <w:rPr>
                <w:rFonts w:ascii="Arial" w:hAnsi="Arial" w:cs="Arial"/>
                <w:color w:val="000000"/>
                <w:sz w:val="16"/>
                <w:szCs w:val="16"/>
              </w:rPr>
              <w:t>C1-092074</w:t>
            </w:r>
          </w:p>
        </w:tc>
      </w:tr>
      <w:tr w:rsidR="004E1802" w:rsidRPr="00481D2D" w14:paraId="29BB284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E3F5927" w14:textId="77777777" w:rsidR="004E1802" w:rsidRPr="00481D2D" w:rsidRDefault="004E1802" w:rsidP="007E01C0">
            <w:pPr>
              <w:rPr>
                <w:rFonts w:ascii="Arial" w:hAnsi="Arial" w:cs="Arial"/>
                <w:color w:val="000000"/>
                <w:sz w:val="16"/>
                <w:szCs w:val="16"/>
              </w:rPr>
            </w:pPr>
            <w:r w:rsidRPr="00481D2D">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F4C2AF9" w14:textId="77777777" w:rsidR="004E1802" w:rsidRPr="00481D2D" w:rsidRDefault="004E1802" w:rsidP="007E01C0">
            <w:pPr>
              <w:rPr>
                <w:rFonts w:ascii="Arial" w:hAnsi="Arial" w:cs="Arial"/>
                <w:color w:val="000000"/>
                <w:sz w:val="16"/>
                <w:szCs w:val="16"/>
              </w:rPr>
            </w:pPr>
            <w:r w:rsidRPr="00481D2D">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8196B67" w14:textId="77777777" w:rsidR="004E1802" w:rsidRPr="00481D2D" w:rsidRDefault="004E1802">
            <w:pPr>
              <w:rPr>
                <w:rFonts w:ascii="Arial" w:hAnsi="Arial" w:cs="Arial"/>
                <w:color w:val="000000"/>
                <w:sz w:val="16"/>
                <w:szCs w:val="16"/>
              </w:rPr>
            </w:pPr>
            <w:r w:rsidRPr="00481D2D">
              <w:rPr>
                <w:rFonts w:ascii="Arial" w:hAnsi="Arial" w:cs="Arial"/>
                <w:color w:val="000000"/>
                <w:sz w:val="16"/>
                <w:szCs w:val="16"/>
              </w:rPr>
              <w:t>CP-09040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239F2D5" w14:textId="77777777" w:rsidR="004E1802" w:rsidRPr="00481D2D" w:rsidRDefault="004E1802">
            <w:pPr>
              <w:rPr>
                <w:rFonts w:ascii="Arial" w:hAnsi="Arial" w:cs="Arial"/>
                <w:color w:val="000000"/>
                <w:sz w:val="16"/>
                <w:szCs w:val="16"/>
              </w:rPr>
            </w:pPr>
            <w:r w:rsidRPr="00481D2D">
              <w:rPr>
                <w:rFonts w:ascii="Arial" w:hAnsi="Arial" w:cs="Arial"/>
                <w:color w:val="000000"/>
                <w:sz w:val="16"/>
                <w:szCs w:val="16"/>
              </w:rPr>
              <w:t>261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425B9DC" w14:textId="77777777" w:rsidR="004E1802" w:rsidRPr="00481D2D" w:rsidRDefault="004E1802"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657F6A8" w14:textId="77777777" w:rsidR="004E1802" w:rsidRPr="00481D2D" w:rsidRDefault="004E1802">
            <w:pPr>
              <w:rPr>
                <w:rFonts w:ascii="Arial" w:hAnsi="Arial" w:cs="Arial"/>
                <w:color w:val="000000"/>
                <w:sz w:val="16"/>
                <w:szCs w:val="16"/>
              </w:rPr>
            </w:pPr>
            <w:r w:rsidRPr="00481D2D">
              <w:rPr>
                <w:rFonts w:ascii="Arial" w:hAnsi="Arial" w:cs="Arial"/>
                <w:color w:val="000000"/>
                <w:sz w:val="16"/>
                <w:szCs w:val="16"/>
              </w:rPr>
              <w:t>Correction of 3GPP URN link</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79E3450" w14:textId="77777777" w:rsidR="004E1802" w:rsidRPr="00481D2D" w:rsidRDefault="004E1802" w:rsidP="007E01C0">
            <w:pPr>
              <w:rPr>
                <w:rFonts w:ascii="Arial" w:hAnsi="Arial" w:cs="Arial"/>
                <w:color w:val="000000"/>
                <w:sz w:val="16"/>
                <w:szCs w:val="16"/>
              </w:rPr>
            </w:pPr>
            <w:r w:rsidRPr="00481D2D">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B49E47E" w14:textId="77777777" w:rsidR="004E1802" w:rsidRPr="00481D2D" w:rsidRDefault="004E1802" w:rsidP="007E01C0">
            <w:pPr>
              <w:rPr>
                <w:rFonts w:ascii="Arial" w:hAnsi="Arial" w:cs="Arial"/>
                <w:color w:val="000000"/>
                <w:sz w:val="16"/>
                <w:szCs w:val="16"/>
              </w:rPr>
            </w:pPr>
            <w:r w:rsidRPr="00481D2D">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CCF59F7" w14:textId="77777777" w:rsidR="004E1802" w:rsidRPr="00481D2D" w:rsidRDefault="004E1802">
            <w:pPr>
              <w:rPr>
                <w:rFonts w:ascii="Arial" w:hAnsi="Arial" w:cs="Arial"/>
                <w:color w:val="000000"/>
                <w:sz w:val="16"/>
                <w:szCs w:val="16"/>
              </w:rPr>
            </w:pPr>
            <w:r w:rsidRPr="00481D2D">
              <w:rPr>
                <w:rFonts w:ascii="Arial" w:hAnsi="Arial" w:cs="Arial"/>
                <w:color w:val="000000"/>
                <w:sz w:val="16"/>
                <w:szCs w:val="16"/>
              </w:rPr>
              <w:t>C1-091504</w:t>
            </w:r>
          </w:p>
        </w:tc>
      </w:tr>
      <w:tr w:rsidR="004E1802" w:rsidRPr="00481D2D" w14:paraId="15A0FCE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C060E6F" w14:textId="77777777" w:rsidR="004E1802" w:rsidRPr="00481D2D" w:rsidRDefault="004E1802" w:rsidP="007E01C0">
            <w:pPr>
              <w:rPr>
                <w:rFonts w:ascii="Arial" w:hAnsi="Arial" w:cs="Arial"/>
                <w:color w:val="000000"/>
                <w:sz w:val="16"/>
                <w:szCs w:val="16"/>
              </w:rPr>
            </w:pPr>
            <w:r w:rsidRPr="00481D2D">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F64607C" w14:textId="77777777" w:rsidR="004E1802" w:rsidRPr="00481D2D" w:rsidRDefault="004E1802" w:rsidP="007E01C0">
            <w:pPr>
              <w:rPr>
                <w:rFonts w:ascii="Arial" w:hAnsi="Arial" w:cs="Arial"/>
                <w:color w:val="000000"/>
                <w:sz w:val="16"/>
                <w:szCs w:val="16"/>
              </w:rPr>
            </w:pPr>
            <w:r w:rsidRPr="00481D2D">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8D65CAD" w14:textId="77777777" w:rsidR="004E1802" w:rsidRPr="00481D2D" w:rsidRDefault="004E1802">
            <w:pPr>
              <w:rPr>
                <w:rFonts w:ascii="Arial" w:hAnsi="Arial" w:cs="Arial"/>
                <w:color w:val="000000"/>
                <w:sz w:val="16"/>
                <w:szCs w:val="16"/>
              </w:rPr>
            </w:pPr>
            <w:r w:rsidRPr="00481D2D">
              <w:rPr>
                <w:rFonts w:ascii="Arial" w:hAnsi="Arial" w:cs="Arial"/>
                <w:color w:val="000000"/>
                <w:sz w:val="16"/>
                <w:szCs w:val="16"/>
              </w:rPr>
              <w:t>CP-0904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2AE1457" w14:textId="77777777" w:rsidR="004E1802" w:rsidRPr="00481D2D" w:rsidRDefault="004E1802">
            <w:pPr>
              <w:rPr>
                <w:rFonts w:ascii="Arial" w:hAnsi="Arial" w:cs="Arial"/>
                <w:color w:val="000000"/>
                <w:sz w:val="16"/>
                <w:szCs w:val="16"/>
              </w:rPr>
            </w:pPr>
            <w:r w:rsidRPr="00481D2D">
              <w:rPr>
                <w:rFonts w:ascii="Arial" w:hAnsi="Arial" w:cs="Arial"/>
                <w:color w:val="000000"/>
                <w:sz w:val="16"/>
                <w:szCs w:val="16"/>
              </w:rPr>
              <w:t>261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B4F2FFD" w14:textId="77777777" w:rsidR="004E1802" w:rsidRPr="00481D2D" w:rsidRDefault="004E1802"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7F0C358" w14:textId="77777777" w:rsidR="004E1802" w:rsidRPr="00481D2D" w:rsidRDefault="004E1802">
            <w:pPr>
              <w:rPr>
                <w:rFonts w:ascii="Arial" w:hAnsi="Arial" w:cs="Arial"/>
                <w:color w:val="000000"/>
                <w:sz w:val="16"/>
                <w:szCs w:val="16"/>
              </w:rPr>
            </w:pPr>
            <w:r w:rsidRPr="00481D2D">
              <w:rPr>
                <w:rFonts w:ascii="Arial" w:hAnsi="Arial" w:cs="Arial"/>
                <w:color w:val="000000"/>
                <w:sz w:val="16"/>
                <w:szCs w:val="16"/>
              </w:rPr>
              <w:t>RFC 2833 substituted by RFC 4733</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A82D6EC" w14:textId="77777777" w:rsidR="004E1802" w:rsidRPr="00481D2D" w:rsidRDefault="004E1802" w:rsidP="007E01C0">
            <w:pPr>
              <w:rPr>
                <w:rFonts w:ascii="Arial" w:hAnsi="Arial" w:cs="Arial"/>
                <w:color w:val="000000"/>
                <w:sz w:val="16"/>
                <w:szCs w:val="16"/>
              </w:rPr>
            </w:pPr>
            <w:r w:rsidRPr="00481D2D">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87BC7F1" w14:textId="77777777" w:rsidR="004E1802" w:rsidRPr="00481D2D" w:rsidRDefault="004E1802" w:rsidP="007E01C0">
            <w:pPr>
              <w:rPr>
                <w:rFonts w:ascii="Arial" w:hAnsi="Arial" w:cs="Arial"/>
                <w:color w:val="000000"/>
                <w:sz w:val="16"/>
                <w:szCs w:val="16"/>
              </w:rPr>
            </w:pPr>
            <w:r w:rsidRPr="00481D2D">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FB248D6" w14:textId="77777777" w:rsidR="004E1802" w:rsidRPr="00481D2D" w:rsidRDefault="004E1802">
            <w:pPr>
              <w:rPr>
                <w:rFonts w:ascii="Arial" w:hAnsi="Arial" w:cs="Arial"/>
                <w:color w:val="000000"/>
                <w:sz w:val="16"/>
                <w:szCs w:val="16"/>
              </w:rPr>
            </w:pPr>
            <w:r w:rsidRPr="00481D2D">
              <w:rPr>
                <w:rFonts w:ascii="Arial" w:hAnsi="Arial" w:cs="Arial"/>
                <w:color w:val="000000"/>
                <w:sz w:val="16"/>
                <w:szCs w:val="16"/>
              </w:rPr>
              <w:t>C1-092050</w:t>
            </w:r>
          </w:p>
        </w:tc>
      </w:tr>
      <w:tr w:rsidR="004E1802" w:rsidRPr="00481D2D" w14:paraId="659D407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C1213FC" w14:textId="77777777" w:rsidR="004E1802" w:rsidRPr="00481D2D" w:rsidRDefault="004E1802" w:rsidP="007E01C0">
            <w:pPr>
              <w:rPr>
                <w:rFonts w:ascii="Arial" w:hAnsi="Arial" w:cs="Arial"/>
                <w:color w:val="000000"/>
                <w:sz w:val="16"/>
                <w:szCs w:val="16"/>
              </w:rPr>
            </w:pPr>
            <w:r w:rsidRPr="00481D2D">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C9598FE" w14:textId="77777777" w:rsidR="004E1802" w:rsidRPr="00481D2D" w:rsidRDefault="004E1802" w:rsidP="007E01C0">
            <w:pPr>
              <w:rPr>
                <w:rFonts w:ascii="Arial" w:hAnsi="Arial" w:cs="Arial"/>
                <w:color w:val="000000"/>
                <w:sz w:val="16"/>
                <w:szCs w:val="16"/>
              </w:rPr>
            </w:pPr>
            <w:r w:rsidRPr="00481D2D">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21B1812" w14:textId="77777777" w:rsidR="004E1802" w:rsidRPr="00481D2D" w:rsidRDefault="004E1802">
            <w:pPr>
              <w:rPr>
                <w:rFonts w:ascii="Arial" w:hAnsi="Arial" w:cs="Arial"/>
                <w:color w:val="000000"/>
                <w:sz w:val="16"/>
                <w:szCs w:val="16"/>
              </w:rPr>
            </w:pPr>
            <w:r w:rsidRPr="00481D2D">
              <w:rPr>
                <w:rFonts w:ascii="Arial" w:hAnsi="Arial" w:cs="Arial"/>
                <w:color w:val="000000"/>
                <w:sz w:val="16"/>
                <w:szCs w:val="16"/>
              </w:rPr>
              <w:t>CP-0904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4775589" w14:textId="77777777" w:rsidR="004E1802" w:rsidRPr="00481D2D" w:rsidRDefault="004E1802">
            <w:pPr>
              <w:rPr>
                <w:rFonts w:ascii="Arial" w:hAnsi="Arial" w:cs="Arial"/>
                <w:color w:val="000000"/>
                <w:sz w:val="16"/>
                <w:szCs w:val="16"/>
              </w:rPr>
            </w:pPr>
            <w:r w:rsidRPr="00481D2D">
              <w:rPr>
                <w:rFonts w:ascii="Arial" w:hAnsi="Arial" w:cs="Arial"/>
                <w:color w:val="000000"/>
                <w:sz w:val="16"/>
                <w:szCs w:val="16"/>
              </w:rPr>
              <w:t>261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119514C" w14:textId="77777777" w:rsidR="004E1802" w:rsidRPr="00481D2D" w:rsidRDefault="004E1802"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3509312" w14:textId="77777777" w:rsidR="004E1802" w:rsidRPr="00481D2D" w:rsidRDefault="004E1802">
            <w:pPr>
              <w:rPr>
                <w:rFonts w:ascii="Arial" w:hAnsi="Arial" w:cs="Arial"/>
                <w:color w:val="000000"/>
                <w:sz w:val="16"/>
                <w:szCs w:val="16"/>
              </w:rPr>
            </w:pPr>
            <w:r w:rsidRPr="00481D2D">
              <w:rPr>
                <w:rFonts w:ascii="Arial" w:hAnsi="Arial" w:cs="Arial"/>
                <w:color w:val="000000"/>
                <w:sz w:val="16"/>
                <w:szCs w:val="16"/>
              </w:rPr>
              <w:t>Call Forwarding Leftov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526F7CD" w14:textId="77777777" w:rsidR="004E1802" w:rsidRPr="00481D2D" w:rsidRDefault="004E1802" w:rsidP="007E01C0">
            <w:pPr>
              <w:rPr>
                <w:rFonts w:ascii="Arial" w:hAnsi="Arial" w:cs="Arial"/>
                <w:color w:val="000000"/>
                <w:sz w:val="16"/>
                <w:szCs w:val="16"/>
              </w:rPr>
            </w:pPr>
            <w:r w:rsidRPr="00481D2D">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2FD3A47" w14:textId="77777777" w:rsidR="004E1802" w:rsidRPr="00481D2D" w:rsidRDefault="004E1802" w:rsidP="007E01C0">
            <w:pPr>
              <w:rPr>
                <w:rFonts w:ascii="Arial" w:hAnsi="Arial" w:cs="Arial"/>
                <w:color w:val="000000"/>
                <w:sz w:val="16"/>
                <w:szCs w:val="16"/>
              </w:rPr>
            </w:pPr>
            <w:r w:rsidRPr="00481D2D">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7B1A896" w14:textId="77777777" w:rsidR="004E1802" w:rsidRPr="00481D2D" w:rsidRDefault="004E1802">
            <w:pPr>
              <w:rPr>
                <w:rFonts w:ascii="Arial" w:hAnsi="Arial" w:cs="Arial"/>
                <w:color w:val="000000"/>
                <w:sz w:val="16"/>
                <w:szCs w:val="16"/>
              </w:rPr>
            </w:pPr>
            <w:r w:rsidRPr="00481D2D">
              <w:rPr>
                <w:rFonts w:ascii="Arial" w:hAnsi="Arial" w:cs="Arial"/>
                <w:color w:val="000000"/>
                <w:sz w:val="16"/>
                <w:szCs w:val="16"/>
              </w:rPr>
              <w:t>C1-091510</w:t>
            </w:r>
          </w:p>
        </w:tc>
      </w:tr>
      <w:tr w:rsidR="00D0575F" w:rsidRPr="00481D2D" w14:paraId="14F2111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CBEAAA9" w14:textId="77777777" w:rsidR="00D0575F" w:rsidRPr="00481D2D" w:rsidRDefault="00D0575F" w:rsidP="007E01C0">
            <w:pPr>
              <w:rPr>
                <w:rFonts w:ascii="Arial" w:hAnsi="Arial" w:cs="Arial"/>
                <w:color w:val="000000"/>
                <w:sz w:val="16"/>
                <w:szCs w:val="16"/>
              </w:rPr>
            </w:pPr>
            <w:r w:rsidRPr="00481D2D">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9A5ED4A" w14:textId="77777777" w:rsidR="00D0575F" w:rsidRPr="00481D2D" w:rsidRDefault="00D0575F" w:rsidP="007E01C0">
            <w:pPr>
              <w:rPr>
                <w:rFonts w:ascii="Arial" w:hAnsi="Arial" w:cs="Arial"/>
                <w:color w:val="000000"/>
                <w:sz w:val="16"/>
                <w:szCs w:val="16"/>
              </w:rPr>
            </w:pPr>
            <w:r w:rsidRPr="00481D2D">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D8CE5D6" w14:textId="77777777" w:rsidR="00D0575F" w:rsidRPr="00481D2D" w:rsidRDefault="00D0575F">
            <w:pPr>
              <w:rPr>
                <w:rFonts w:ascii="Arial" w:hAnsi="Arial" w:cs="Arial"/>
                <w:color w:val="000000"/>
                <w:sz w:val="16"/>
                <w:szCs w:val="16"/>
              </w:rPr>
            </w:pPr>
            <w:r w:rsidRPr="00481D2D">
              <w:rPr>
                <w:rFonts w:ascii="Arial" w:hAnsi="Arial" w:cs="Arial"/>
                <w:color w:val="000000"/>
                <w:sz w:val="16"/>
                <w:szCs w:val="16"/>
              </w:rPr>
              <w:t>CP-09041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159EDD3" w14:textId="77777777" w:rsidR="00D0575F" w:rsidRPr="00481D2D" w:rsidRDefault="00D0575F">
            <w:pPr>
              <w:rPr>
                <w:rFonts w:ascii="Arial" w:hAnsi="Arial" w:cs="Arial"/>
                <w:color w:val="000000"/>
                <w:sz w:val="16"/>
                <w:szCs w:val="16"/>
              </w:rPr>
            </w:pPr>
            <w:r w:rsidRPr="00481D2D">
              <w:rPr>
                <w:rFonts w:ascii="Arial" w:hAnsi="Arial" w:cs="Arial"/>
                <w:color w:val="000000"/>
                <w:sz w:val="16"/>
                <w:szCs w:val="16"/>
              </w:rPr>
              <w:t>261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205A281" w14:textId="77777777" w:rsidR="00D0575F" w:rsidRPr="00481D2D" w:rsidRDefault="00D0575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D37E33D" w14:textId="77777777" w:rsidR="00D0575F" w:rsidRPr="00481D2D" w:rsidRDefault="00D0575F">
            <w:pPr>
              <w:rPr>
                <w:rFonts w:ascii="Arial" w:hAnsi="Arial" w:cs="Arial"/>
                <w:color w:val="000000"/>
                <w:sz w:val="16"/>
                <w:szCs w:val="16"/>
              </w:rPr>
            </w:pPr>
            <w:r w:rsidRPr="00481D2D">
              <w:rPr>
                <w:rFonts w:ascii="Arial" w:hAnsi="Arial" w:cs="Arial"/>
                <w:color w:val="000000"/>
                <w:sz w:val="16"/>
                <w:szCs w:val="16"/>
              </w:rPr>
              <w:t>Correction Identity handling for NGC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41573B9" w14:textId="77777777" w:rsidR="00D0575F" w:rsidRPr="00481D2D" w:rsidRDefault="00D0575F" w:rsidP="007E01C0">
            <w:pPr>
              <w:rPr>
                <w:rFonts w:ascii="Arial" w:hAnsi="Arial" w:cs="Arial"/>
                <w:color w:val="000000"/>
                <w:sz w:val="16"/>
                <w:szCs w:val="16"/>
              </w:rPr>
            </w:pPr>
            <w:r w:rsidRPr="00481D2D">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60574DE" w14:textId="77777777" w:rsidR="00D0575F" w:rsidRPr="00481D2D" w:rsidRDefault="00D0575F" w:rsidP="007E01C0">
            <w:pPr>
              <w:rPr>
                <w:rFonts w:ascii="Arial" w:hAnsi="Arial" w:cs="Arial"/>
                <w:color w:val="000000"/>
                <w:sz w:val="16"/>
                <w:szCs w:val="16"/>
              </w:rPr>
            </w:pPr>
            <w:r w:rsidRPr="00481D2D">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A6161CF" w14:textId="77777777" w:rsidR="00D0575F" w:rsidRPr="00481D2D" w:rsidRDefault="00D0575F">
            <w:pPr>
              <w:rPr>
                <w:rFonts w:ascii="Arial" w:hAnsi="Arial" w:cs="Arial"/>
                <w:color w:val="000000"/>
                <w:sz w:val="16"/>
                <w:szCs w:val="16"/>
              </w:rPr>
            </w:pPr>
            <w:r w:rsidRPr="00481D2D">
              <w:rPr>
                <w:rFonts w:ascii="Arial" w:hAnsi="Arial" w:cs="Arial"/>
                <w:color w:val="000000"/>
                <w:sz w:val="16"/>
                <w:szCs w:val="16"/>
              </w:rPr>
              <w:t>C1-091974</w:t>
            </w:r>
          </w:p>
        </w:tc>
      </w:tr>
      <w:tr w:rsidR="00BD34C1" w:rsidRPr="00481D2D" w14:paraId="3535860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586D030" w14:textId="77777777" w:rsidR="00BD34C1" w:rsidRPr="00481D2D" w:rsidRDefault="00BD34C1" w:rsidP="007E01C0">
            <w:pPr>
              <w:rPr>
                <w:rFonts w:ascii="Arial" w:hAnsi="Arial" w:cs="Arial"/>
                <w:color w:val="000000"/>
                <w:sz w:val="16"/>
                <w:szCs w:val="16"/>
              </w:rPr>
            </w:pPr>
            <w:r w:rsidRPr="00481D2D">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FED8EB0" w14:textId="77777777" w:rsidR="00BD34C1" w:rsidRPr="00481D2D" w:rsidRDefault="00BD34C1" w:rsidP="007E01C0">
            <w:pPr>
              <w:rPr>
                <w:rFonts w:ascii="Arial" w:hAnsi="Arial" w:cs="Arial"/>
                <w:color w:val="000000"/>
                <w:sz w:val="16"/>
                <w:szCs w:val="16"/>
              </w:rPr>
            </w:pPr>
            <w:r w:rsidRPr="00481D2D">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787DA32" w14:textId="77777777" w:rsidR="00BD34C1" w:rsidRPr="00481D2D" w:rsidRDefault="00BD34C1">
            <w:pPr>
              <w:rPr>
                <w:rFonts w:ascii="Arial" w:hAnsi="Arial" w:cs="Arial"/>
                <w:color w:val="000000"/>
                <w:sz w:val="16"/>
                <w:szCs w:val="16"/>
              </w:rPr>
            </w:pPr>
            <w:r w:rsidRPr="00481D2D">
              <w:rPr>
                <w:rFonts w:ascii="Arial" w:hAnsi="Arial" w:cs="Arial"/>
                <w:color w:val="000000"/>
                <w:sz w:val="16"/>
                <w:szCs w:val="16"/>
              </w:rPr>
              <w:t>CP-09041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1CA64FD" w14:textId="77777777" w:rsidR="00BD34C1" w:rsidRPr="00481D2D" w:rsidRDefault="00BD34C1">
            <w:pPr>
              <w:rPr>
                <w:rFonts w:ascii="Arial" w:hAnsi="Arial" w:cs="Arial"/>
                <w:color w:val="000000"/>
                <w:sz w:val="16"/>
                <w:szCs w:val="16"/>
              </w:rPr>
            </w:pPr>
            <w:r w:rsidRPr="00481D2D">
              <w:rPr>
                <w:rFonts w:ascii="Arial" w:hAnsi="Arial" w:cs="Arial"/>
                <w:color w:val="000000"/>
                <w:sz w:val="16"/>
                <w:szCs w:val="16"/>
              </w:rPr>
              <w:t>261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C9119EC" w14:textId="77777777" w:rsidR="00BD34C1" w:rsidRPr="00481D2D" w:rsidRDefault="00BD34C1"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59C4EAC" w14:textId="77777777" w:rsidR="00BD34C1" w:rsidRPr="00481D2D" w:rsidRDefault="00BD34C1">
            <w:pPr>
              <w:rPr>
                <w:rFonts w:ascii="Arial" w:hAnsi="Arial" w:cs="Arial"/>
                <w:color w:val="000000"/>
                <w:sz w:val="16"/>
                <w:szCs w:val="16"/>
              </w:rPr>
            </w:pPr>
            <w:r w:rsidRPr="00481D2D">
              <w:rPr>
                <w:rFonts w:ascii="Arial" w:hAnsi="Arial" w:cs="Arial"/>
                <w:color w:val="000000"/>
                <w:sz w:val="16"/>
                <w:szCs w:val="16"/>
              </w:rPr>
              <w:t>Reference Update draft-ietf-mmusic-sdp-c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882F175" w14:textId="77777777" w:rsidR="00BD34C1" w:rsidRPr="00481D2D" w:rsidRDefault="00BD34C1" w:rsidP="007E01C0">
            <w:pPr>
              <w:rPr>
                <w:rFonts w:ascii="Arial" w:hAnsi="Arial" w:cs="Arial"/>
                <w:color w:val="000000"/>
                <w:sz w:val="16"/>
                <w:szCs w:val="16"/>
              </w:rPr>
            </w:pPr>
            <w:r w:rsidRPr="00481D2D">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275C83A" w14:textId="77777777" w:rsidR="00BD34C1" w:rsidRPr="00481D2D" w:rsidRDefault="00BD34C1" w:rsidP="007E01C0">
            <w:pPr>
              <w:rPr>
                <w:rFonts w:ascii="Arial" w:hAnsi="Arial" w:cs="Arial"/>
                <w:color w:val="000000"/>
                <w:sz w:val="16"/>
                <w:szCs w:val="16"/>
              </w:rPr>
            </w:pPr>
            <w:r w:rsidRPr="00481D2D">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B8F5826" w14:textId="77777777" w:rsidR="00BD34C1" w:rsidRPr="00481D2D" w:rsidRDefault="00BD34C1">
            <w:pPr>
              <w:rPr>
                <w:rFonts w:ascii="Arial" w:hAnsi="Arial" w:cs="Arial"/>
                <w:color w:val="000000"/>
                <w:sz w:val="16"/>
                <w:szCs w:val="16"/>
              </w:rPr>
            </w:pPr>
            <w:r w:rsidRPr="00481D2D">
              <w:rPr>
                <w:rFonts w:ascii="Arial" w:hAnsi="Arial" w:cs="Arial"/>
                <w:color w:val="000000"/>
                <w:sz w:val="16"/>
                <w:szCs w:val="16"/>
              </w:rPr>
              <w:t>C1-091513</w:t>
            </w:r>
          </w:p>
        </w:tc>
      </w:tr>
      <w:tr w:rsidR="00BD34C1" w:rsidRPr="00481D2D" w14:paraId="7EEF08B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1641E79" w14:textId="77777777" w:rsidR="00BD34C1" w:rsidRPr="00481D2D" w:rsidRDefault="00BD34C1" w:rsidP="007E01C0">
            <w:pPr>
              <w:rPr>
                <w:rFonts w:ascii="Arial" w:hAnsi="Arial" w:cs="Arial"/>
                <w:color w:val="000000"/>
                <w:sz w:val="16"/>
                <w:szCs w:val="16"/>
              </w:rPr>
            </w:pPr>
            <w:r w:rsidRPr="00481D2D">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8F1F6ED" w14:textId="77777777" w:rsidR="00BD34C1" w:rsidRPr="00481D2D" w:rsidRDefault="00BD34C1" w:rsidP="007E01C0">
            <w:pPr>
              <w:rPr>
                <w:rFonts w:ascii="Arial" w:hAnsi="Arial" w:cs="Arial"/>
                <w:color w:val="000000"/>
                <w:sz w:val="16"/>
                <w:szCs w:val="16"/>
              </w:rPr>
            </w:pPr>
            <w:r w:rsidRPr="00481D2D">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59ABC4F" w14:textId="77777777" w:rsidR="00BD34C1" w:rsidRPr="00481D2D" w:rsidRDefault="00BD34C1">
            <w:pPr>
              <w:rPr>
                <w:rFonts w:ascii="Arial" w:hAnsi="Arial" w:cs="Arial"/>
                <w:color w:val="000000"/>
                <w:sz w:val="16"/>
                <w:szCs w:val="16"/>
              </w:rPr>
            </w:pPr>
            <w:r w:rsidRPr="00481D2D">
              <w:rPr>
                <w:rFonts w:ascii="Arial" w:hAnsi="Arial" w:cs="Arial"/>
                <w:color w:val="000000"/>
                <w:sz w:val="16"/>
                <w:szCs w:val="16"/>
              </w:rPr>
              <w:t>CP-0904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C371737" w14:textId="77777777" w:rsidR="00BD34C1" w:rsidRPr="00481D2D" w:rsidRDefault="00BD34C1">
            <w:pPr>
              <w:rPr>
                <w:rFonts w:ascii="Arial" w:hAnsi="Arial" w:cs="Arial"/>
                <w:color w:val="000000"/>
                <w:sz w:val="16"/>
                <w:szCs w:val="16"/>
              </w:rPr>
            </w:pPr>
            <w:r w:rsidRPr="00481D2D">
              <w:rPr>
                <w:rFonts w:ascii="Arial" w:hAnsi="Arial" w:cs="Arial"/>
                <w:color w:val="000000"/>
                <w:sz w:val="16"/>
                <w:szCs w:val="16"/>
              </w:rPr>
              <w:t>262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8825DC3" w14:textId="77777777" w:rsidR="00BD34C1" w:rsidRPr="00481D2D" w:rsidRDefault="00BD34C1"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C53F84E" w14:textId="77777777" w:rsidR="00BD34C1" w:rsidRPr="00481D2D" w:rsidRDefault="00BD34C1">
            <w:pPr>
              <w:rPr>
                <w:rFonts w:ascii="Arial" w:hAnsi="Arial" w:cs="Arial"/>
                <w:color w:val="000000"/>
                <w:sz w:val="16"/>
                <w:szCs w:val="16"/>
              </w:rPr>
            </w:pPr>
            <w:r w:rsidRPr="00481D2D">
              <w:rPr>
                <w:rFonts w:ascii="Arial" w:hAnsi="Arial" w:cs="Arial"/>
                <w:color w:val="000000"/>
                <w:sz w:val="16"/>
                <w:szCs w:val="16"/>
              </w:rPr>
              <w:t>RFC reference fix</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C69827B" w14:textId="77777777" w:rsidR="00BD34C1" w:rsidRPr="00481D2D" w:rsidRDefault="00BD34C1" w:rsidP="007E01C0">
            <w:pPr>
              <w:rPr>
                <w:rFonts w:ascii="Arial" w:hAnsi="Arial" w:cs="Arial"/>
                <w:color w:val="000000"/>
                <w:sz w:val="16"/>
                <w:szCs w:val="16"/>
              </w:rPr>
            </w:pPr>
            <w:r w:rsidRPr="00481D2D">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6BF80B9" w14:textId="77777777" w:rsidR="00BD34C1" w:rsidRPr="00481D2D" w:rsidRDefault="00BD34C1" w:rsidP="007E01C0">
            <w:pPr>
              <w:rPr>
                <w:rFonts w:ascii="Arial" w:hAnsi="Arial" w:cs="Arial"/>
                <w:color w:val="000000"/>
                <w:sz w:val="16"/>
                <w:szCs w:val="16"/>
              </w:rPr>
            </w:pPr>
            <w:r w:rsidRPr="00481D2D">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BBA2375" w14:textId="77777777" w:rsidR="00BD34C1" w:rsidRPr="00481D2D" w:rsidRDefault="00BD34C1">
            <w:pPr>
              <w:rPr>
                <w:rFonts w:ascii="Arial" w:hAnsi="Arial" w:cs="Arial"/>
                <w:color w:val="000000"/>
                <w:sz w:val="16"/>
                <w:szCs w:val="16"/>
              </w:rPr>
            </w:pPr>
            <w:r w:rsidRPr="00481D2D">
              <w:rPr>
                <w:rFonts w:ascii="Arial" w:hAnsi="Arial" w:cs="Arial"/>
                <w:color w:val="000000"/>
                <w:sz w:val="16"/>
                <w:szCs w:val="16"/>
              </w:rPr>
              <w:t>C1-092075</w:t>
            </w:r>
          </w:p>
        </w:tc>
      </w:tr>
      <w:tr w:rsidR="00BD34C1" w:rsidRPr="00481D2D" w14:paraId="577C089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32DF35A" w14:textId="77777777" w:rsidR="00BD34C1" w:rsidRPr="00481D2D" w:rsidRDefault="00BD34C1" w:rsidP="007E01C0">
            <w:pPr>
              <w:rPr>
                <w:rFonts w:ascii="Arial" w:hAnsi="Arial" w:cs="Arial"/>
                <w:color w:val="000000"/>
                <w:sz w:val="16"/>
                <w:szCs w:val="16"/>
              </w:rPr>
            </w:pPr>
            <w:r w:rsidRPr="00481D2D">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4DD973F" w14:textId="77777777" w:rsidR="00BD34C1" w:rsidRPr="00481D2D" w:rsidRDefault="00BD34C1" w:rsidP="007E01C0">
            <w:pPr>
              <w:rPr>
                <w:rFonts w:ascii="Arial" w:hAnsi="Arial" w:cs="Arial"/>
                <w:color w:val="000000"/>
                <w:sz w:val="16"/>
                <w:szCs w:val="16"/>
              </w:rPr>
            </w:pPr>
            <w:r w:rsidRPr="00481D2D">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3FFED4E" w14:textId="77777777" w:rsidR="00BD34C1" w:rsidRPr="00481D2D" w:rsidRDefault="00BD34C1">
            <w:pPr>
              <w:rPr>
                <w:rFonts w:ascii="Arial" w:hAnsi="Arial" w:cs="Arial"/>
                <w:color w:val="000000"/>
                <w:sz w:val="16"/>
                <w:szCs w:val="16"/>
              </w:rPr>
            </w:pPr>
            <w:r w:rsidRPr="00481D2D">
              <w:rPr>
                <w:rFonts w:ascii="Arial" w:hAnsi="Arial" w:cs="Arial"/>
                <w:color w:val="000000"/>
                <w:sz w:val="16"/>
                <w:szCs w:val="16"/>
              </w:rPr>
              <w:t>CP-0904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C3FA3A0" w14:textId="77777777" w:rsidR="00BD34C1" w:rsidRPr="00481D2D" w:rsidRDefault="00BD34C1">
            <w:pPr>
              <w:rPr>
                <w:rFonts w:ascii="Arial" w:hAnsi="Arial" w:cs="Arial"/>
                <w:color w:val="000000"/>
                <w:sz w:val="16"/>
                <w:szCs w:val="16"/>
              </w:rPr>
            </w:pPr>
            <w:r w:rsidRPr="00481D2D">
              <w:rPr>
                <w:rFonts w:ascii="Arial" w:hAnsi="Arial" w:cs="Arial"/>
                <w:color w:val="000000"/>
                <w:sz w:val="16"/>
                <w:szCs w:val="16"/>
              </w:rPr>
              <w:t>262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075063E" w14:textId="77777777" w:rsidR="00BD34C1" w:rsidRPr="00481D2D" w:rsidRDefault="00BD34C1"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47D5F8C" w14:textId="77777777" w:rsidR="00BD34C1" w:rsidRPr="00481D2D" w:rsidRDefault="00BD34C1">
            <w:pPr>
              <w:rPr>
                <w:rFonts w:ascii="Arial" w:hAnsi="Arial" w:cs="Arial"/>
                <w:color w:val="000000"/>
                <w:sz w:val="16"/>
                <w:szCs w:val="16"/>
              </w:rPr>
            </w:pPr>
            <w:r w:rsidRPr="00481D2D">
              <w:rPr>
                <w:rFonts w:ascii="Arial" w:hAnsi="Arial" w:cs="Arial"/>
                <w:color w:val="000000"/>
                <w:sz w:val="16"/>
                <w:szCs w:val="16"/>
              </w:rPr>
              <w:t>Deterministic XML schem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8C774B2" w14:textId="77777777" w:rsidR="00BD34C1" w:rsidRPr="00481D2D" w:rsidRDefault="00BD34C1" w:rsidP="007E01C0">
            <w:pPr>
              <w:rPr>
                <w:rFonts w:ascii="Arial" w:hAnsi="Arial" w:cs="Arial"/>
                <w:color w:val="000000"/>
                <w:sz w:val="16"/>
                <w:szCs w:val="16"/>
              </w:rPr>
            </w:pPr>
            <w:r w:rsidRPr="00481D2D">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6D4ADA6" w14:textId="77777777" w:rsidR="00BD34C1" w:rsidRPr="00481D2D" w:rsidRDefault="00BD34C1" w:rsidP="007E01C0">
            <w:pPr>
              <w:rPr>
                <w:rFonts w:ascii="Arial" w:hAnsi="Arial" w:cs="Arial"/>
                <w:color w:val="000000"/>
                <w:sz w:val="16"/>
                <w:szCs w:val="16"/>
              </w:rPr>
            </w:pPr>
            <w:r w:rsidRPr="00481D2D">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816A31B" w14:textId="77777777" w:rsidR="00BD34C1" w:rsidRPr="00481D2D" w:rsidRDefault="00BD34C1">
            <w:pPr>
              <w:rPr>
                <w:rFonts w:ascii="Arial" w:hAnsi="Arial" w:cs="Arial"/>
                <w:color w:val="000000"/>
                <w:sz w:val="16"/>
                <w:szCs w:val="16"/>
              </w:rPr>
            </w:pPr>
            <w:r w:rsidRPr="00481D2D">
              <w:rPr>
                <w:rFonts w:ascii="Arial" w:hAnsi="Arial" w:cs="Arial"/>
                <w:color w:val="000000"/>
                <w:sz w:val="16"/>
                <w:szCs w:val="16"/>
              </w:rPr>
              <w:t>C1-092204</w:t>
            </w:r>
          </w:p>
        </w:tc>
      </w:tr>
      <w:tr w:rsidR="00B66FE0" w:rsidRPr="00481D2D" w14:paraId="78F1B22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C6180A3" w14:textId="77777777" w:rsidR="00B66FE0" w:rsidRPr="00481D2D" w:rsidRDefault="00B66FE0" w:rsidP="007E01C0">
            <w:pPr>
              <w:rPr>
                <w:rFonts w:ascii="Arial" w:hAnsi="Arial" w:cs="Arial"/>
                <w:color w:val="000000"/>
                <w:sz w:val="16"/>
                <w:szCs w:val="16"/>
              </w:rPr>
            </w:pPr>
            <w:r w:rsidRPr="00481D2D">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390BE83" w14:textId="77777777" w:rsidR="00B66FE0" w:rsidRPr="00481D2D" w:rsidRDefault="00B66FE0" w:rsidP="007E01C0">
            <w:pPr>
              <w:rPr>
                <w:rFonts w:ascii="Arial" w:hAnsi="Arial" w:cs="Arial"/>
                <w:color w:val="000000"/>
                <w:sz w:val="16"/>
                <w:szCs w:val="16"/>
              </w:rPr>
            </w:pPr>
            <w:r w:rsidRPr="00481D2D">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2E98480" w14:textId="77777777" w:rsidR="00B66FE0" w:rsidRPr="00481D2D" w:rsidRDefault="00B66FE0">
            <w:pPr>
              <w:rPr>
                <w:rFonts w:ascii="Arial" w:hAnsi="Arial" w:cs="Arial"/>
                <w:color w:val="000000"/>
                <w:sz w:val="16"/>
                <w:szCs w:val="16"/>
              </w:rPr>
            </w:pPr>
            <w:r w:rsidRPr="00481D2D">
              <w:rPr>
                <w:rFonts w:ascii="Arial" w:hAnsi="Arial" w:cs="Arial"/>
                <w:color w:val="000000"/>
                <w:sz w:val="16"/>
                <w:szCs w:val="16"/>
              </w:rPr>
              <w:t>CP-09039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38D0556" w14:textId="77777777" w:rsidR="00B66FE0" w:rsidRPr="00481D2D" w:rsidRDefault="00B66FE0">
            <w:pPr>
              <w:rPr>
                <w:rFonts w:ascii="Arial" w:hAnsi="Arial" w:cs="Arial"/>
                <w:color w:val="000000"/>
                <w:sz w:val="16"/>
                <w:szCs w:val="16"/>
              </w:rPr>
            </w:pPr>
            <w:r w:rsidRPr="00481D2D">
              <w:rPr>
                <w:rFonts w:ascii="Arial" w:hAnsi="Arial" w:cs="Arial"/>
                <w:color w:val="000000"/>
                <w:sz w:val="16"/>
                <w:szCs w:val="16"/>
              </w:rPr>
              <w:t>263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41257D5" w14:textId="77777777" w:rsidR="00B66FE0" w:rsidRPr="00481D2D" w:rsidRDefault="00B66FE0"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EC06AEE" w14:textId="77777777" w:rsidR="00B66FE0" w:rsidRPr="00481D2D" w:rsidRDefault="00B66FE0">
            <w:pPr>
              <w:rPr>
                <w:rFonts w:ascii="Arial" w:hAnsi="Arial" w:cs="Arial"/>
                <w:color w:val="000000"/>
                <w:sz w:val="16"/>
                <w:szCs w:val="16"/>
              </w:rPr>
            </w:pPr>
            <w:r w:rsidRPr="00481D2D">
              <w:rPr>
                <w:rFonts w:ascii="Arial" w:hAnsi="Arial" w:cs="Arial"/>
                <w:color w:val="000000"/>
                <w:sz w:val="16"/>
                <w:szCs w:val="16"/>
              </w:rPr>
              <w:t>Emergency call treatment of P-Preferred-Identity header field in profil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6D32386" w14:textId="77777777" w:rsidR="00B66FE0" w:rsidRPr="00481D2D" w:rsidRDefault="00B66FE0" w:rsidP="007E01C0">
            <w:pPr>
              <w:rPr>
                <w:rFonts w:ascii="Arial" w:hAnsi="Arial" w:cs="Arial"/>
                <w:color w:val="000000"/>
                <w:sz w:val="16"/>
                <w:szCs w:val="16"/>
              </w:rPr>
            </w:pPr>
            <w:r w:rsidRPr="00481D2D">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D069735" w14:textId="77777777" w:rsidR="00B66FE0" w:rsidRPr="00481D2D" w:rsidRDefault="00B66FE0" w:rsidP="007E01C0">
            <w:pPr>
              <w:rPr>
                <w:rFonts w:ascii="Arial" w:hAnsi="Arial" w:cs="Arial"/>
                <w:color w:val="000000"/>
                <w:sz w:val="16"/>
                <w:szCs w:val="16"/>
              </w:rPr>
            </w:pPr>
            <w:r w:rsidRPr="00481D2D">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0E3A9B1" w14:textId="77777777" w:rsidR="00B66FE0" w:rsidRPr="00481D2D" w:rsidRDefault="00B66FE0">
            <w:pPr>
              <w:rPr>
                <w:rFonts w:ascii="Arial" w:hAnsi="Arial" w:cs="Arial"/>
                <w:color w:val="000000"/>
                <w:sz w:val="16"/>
                <w:szCs w:val="16"/>
              </w:rPr>
            </w:pPr>
            <w:r w:rsidRPr="00481D2D">
              <w:rPr>
                <w:rFonts w:ascii="Arial" w:hAnsi="Arial" w:cs="Arial"/>
                <w:color w:val="000000"/>
                <w:sz w:val="16"/>
                <w:szCs w:val="16"/>
              </w:rPr>
              <w:t>C1-091649</w:t>
            </w:r>
          </w:p>
        </w:tc>
      </w:tr>
      <w:tr w:rsidR="00B66FE0" w:rsidRPr="00481D2D" w14:paraId="534258A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B4D8878" w14:textId="77777777" w:rsidR="00B66FE0" w:rsidRPr="00481D2D" w:rsidRDefault="00B66FE0" w:rsidP="007E01C0">
            <w:pPr>
              <w:rPr>
                <w:rFonts w:ascii="Arial" w:hAnsi="Arial" w:cs="Arial"/>
                <w:color w:val="000000"/>
                <w:sz w:val="16"/>
                <w:szCs w:val="16"/>
              </w:rPr>
            </w:pPr>
            <w:r w:rsidRPr="00481D2D">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87943E1" w14:textId="77777777" w:rsidR="00B66FE0" w:rsidRPr="00481D2D" w:rsidRDefault="00B66FE0" w:rsidP="007E01C0">
            <w:pPr>
              <w:rPr>
                <w:rFonts w:ascii="Arial" w:hAnsi="Arial" w:cs="Arial"/>
                <w:color w:val="000000"/>
                <w:sz w:val="16"/>
                <w:szCs w:val="16"/>
              </w:rPr>
            </w:pPr>
            <w:r w:rsidRPr="00481D2D">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F2DD1F2" w14:textId="77777777" w:rsidR="00B66FE0" w:rsidRPr="00481D2D" w:rsidRDefault="00B66FE0">
            <w:pPr>
              <w:rPr>
                <w:rFonts w:ascii="Arial" w:hAnsi="Arial" w:cs="Arial"/>
                <w:color w:val="000000"/>
                <w:sz w:val="16"/>
                <w:szCs w:val="16"/>
              </w:rPr>
            </w:pPr>
            <w:r w:rsidRPr="00481D2D">
              <w:rPr>
                <w:rFonts w:ascii="Arial" w:hAnsi="Arial" w:cs="Arial"/>
                <w:color w:val="000000"/>
                <w:sz w:val="16"/>
                <w:szCs w:val="16"/>
              </w:rPr>
              <w:t>CP-09040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BDC2E7F" w14:textId="77777777" w:rsidR="00B66FE0" w:rsidRPr="00481D2D" w:rsidRDefault="00B66FE0">
            <w:pPr>
              <w:rPr>
                <w:rFonts w:ascii="Arial" w:hAnsi="Arial" w:cs="Arial"/>
                <w:color w:val="000000"/>
                <w:sz w:val="16"/>
                <w:szCs w:val="16"/>
              </w:rPr>
            </w:pPr>
            <w:r w:rsidRPr="00481D2D">
              <w:rPr>
                <w:rFonts w:ascii="Arial" w:hAnsi="Arial" w:cs="Arial"/>
                <w:color w:val="000000"/>
                <w:sz w:val="16"/>
                <w:szCs w:val="16"/>
              </w:rPr>
              <w:t>263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8F08218" w14:textId="77777777" w:rsidR="00B66FE0" w:rsidRPr="00481D2D" w:rsidRDefault="00B66FE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DBBC941" w14:textId="77777777" w:rsidR="00B66FE0" w:rsidRPr="00481D2D" w:rsidRDefault="00B66FE0">
            <w:pPr>
              <w:rPr>
                <w:rFonts w:ascii="Arial" w:hAnsi="Arial" w:cs="Arial"/>
                <w:color w:val="000000"/>
                <w:sz w:val="16"/>
                <w:szCs w:val="16"/>
              </w:rPr>
            </w:pPr>
            <w:r w:rsidRPr="00481D2D">
              <w:rPr>
                <w:rFonts w:ascii="Arial" w:hAnsi="Arial" w:cs="Arial"/>
                <w:color w:val="000000"/>
                <w:sz w:val="16"/>
                <w:szCs w:val="16"/>
              </w:rPr>
              <w:t>Subdivision of digit collection tex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824AA17" w14:textId="77777777" w:rsidR="00B66FE0" w:rsidRPr="00481D2D" w:rsidRDefault="00B66FE0" w:rsidP="007E01C0">
            <w:pPr>
              <w:rPr>
                <w:rFonts w:ascii="Arial" w:hAnsi="Arial" w:cs="Arial"/>
                <w:color w:val="000000"/>
                <w:sz w:val="16"/>
                <w:szCs w:val="16"/>
              </w:rPr>
            </w:pPr>
            <w:r w:rsidRPr="00481D2D">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19E085A" w14:textId="77777777" w:rsidR="00B66FE0" w:rsidRPr="00481D2D" w:rsidRDefault="00B66FE0" w:rsidP="007E01C0">
            <w:pPr>
              <w:rPr>
                <w:rFonts w:ascii="Arial" w:hAnsi="Arial" w:cs="Arial"/>
                <w:color w:val="000000"/>
                <w:sz w:val="16"/>
                <w:szCs w:val="16"/>
              </w:rPr>
            </w:pPr>
            <w:r w:rsidRPr="00481D2D">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6B32FEC" w14:textId="77777777" w:rsidR="00B66FE0" w:rsidRPr="00481D2D" w:rsidRDefault="00B66FE0">
            <w:pPr>
              <w:rPr>
                <w:rFonts w:ascii="Arial" w:hAnsi="Arial" w:cs="Arial"/>
                <w:color w:val="000000"/>
                <w:sz w:val="16"/>
                <w:szCs w:val="16"/>
              </w:rPr>
            </w:pPr>
            <w:r w:rsidRPr="00481D2D">
              <w:rPr>
                <w:rFonts w:ascii="Arial" w:hAnsi="Arial" w:cs="Arial"/>
                <w:color w:val="000000"/>
                <w:sz w:val="16"/>
                <w:szCs w:val="16"/>
              </w:rPr>
              <w:t>C1-091967</w:t>
            </w:r>
          </w:p>
        </w:tc>
      </w:tr>
      <w:tr w:rsidR="00B66FE0" w:rsidRPr="00481D2D" w14:paraId="397693C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35022D6" w14:textId="77777777" w:rsidR="00B66FE0" w:rsidRPr="00481D2D" w:rsidRDefault="00B66FE0" w:rsidP="007E01C0">
            <w:pPr>
              <w:rPr>
                <w:rFonts w:ascii="Arial" w:hAnsi="Arial" w:cs="Arial"/>
                <w:color w:val="000000"/>
                <w:sz w:val="16"/>
                <w:szCs w:val="16"/>
              </w:rPr>
            </w:pPr>
            <w:r w:rsidRPr="00481D2D">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455449C" w14:textId="77777777" w:rsidR="00B66FE0" w:rsidRPr="00481D2D" w:rsidRDefault="00B66FE0" w:rsidP="007E01C0">
            <w:pPr>
              <w:rPr>
                <w:rFonts w:ascii="Arial" w:hAnsi="Arial" w:cs="Arial"/>
                <w:color w:val="000000"/>
                <w:sz w:val="16"/>
                <w:szCs w:val="16"/>
              </w:rPr>
            </w:pPr>
            <w:r w:rsidRPr="00481D2D">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635D87B" w14:textId="77777777" w:rsidR="00B66FE0" w:rsidRPr="00481D2D" w:rsidRDefault="00B66FE0">
            <w:pPr>
              <w:rPr>
                <w:rFonts w:ascii="Arial" w:hAnsi="Arial" w:cs="Arial"/>
                <w:color w:val="000000"/>
                <w:sz w:val="16"/>
                <w:szCs w:val="16"/>
              </w:rPr>
            </w:pPr>
            <w:r w:rsidRPr="00481D2D">
              <w:rPr>
                <w:rFonts w:ascii="Arial" w:hAnsi="Arial" w:cs="Arial"/>
                <w:color w:val="000000"/>
                <w:sz w:val="16"/>
                <w:szCs w:val="16"/>
              </w:rPr>
              <w:t>CP-0904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ABECF49" w14:textId="77777777" w:rsidR="00B66FE0" w:rsidRPr="00481D2D" w:rsidRDefault="00B66FE0">
            <w:pPr>
              <w:rPr>
                <w:rFonts w:ascii="Arial" w:hAnsi="Arial" w:cs="Arial"/>
                <w:color w:val="000000"/>
                <w:sz w:val="16"/>
                <w:szCs w:val="16"/>
              </w:rPr>
            </w:pPr>
            <w:r w:rsidRPr="00481D2D">
              <w:rPr>
                <w:rFonts w:ascii="Arial" w:hAnsi="Arial" w:cs="Arial"/>
                <w:color w:val="000000"/>
                <w:sz w:val="16"/>
                <w:szCs w:val="16"/>
              </w:rPr>
              <w:t>263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522ECE0" w14:textId="77777777" w:rsidR="00B66FE0" w:rsidRPr="00481D2D" w:rsidRDefault="00B66FE0"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7E6208C" w14:textId="77777777" w:rsidR="00B66FE0" w:rsidRPr="00481D2D" w:rsidRDefault="00B66FE0">
            <w:pPr>
              <w:rPr>
                <w:rFonts w:ascii="Arial" w:hAnsi="Arial" w:cs="Arial"/>
                <w:color w:val="000000"/>
                <w:sz w:val="16"/>
                <w:szCs w:val="16"/>
              </w:rPr>
            </w:pPr>
            <w:r w:rsidRPr="00481D2D">
              <w:rPr>
                <w:rFonts w:ascii="Arial" w:hAnsi="Arial" w:cs="Arial"/>
                <w:color w:val="000000"/>
                <w:sz w:val="16"/>
                <w:szCs w:val="16"/>
              </w:rPr>
              <w:t>Editorial chang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27B662A" w14:textId="77777777" w:rsidR="00B66FE0" w:rsidRPr="00481D2D" w:rsidRDefault="00B66FE0" w:rsidP="007E01C0">
            <w:pPr>
              <w:rPr>
                <w:rFonts w:ascii="Arial" w:hAnsi="Arial" w:cs="Arial"/>
                <w:color w:val="000000"/>
                <w:sz w:val="16"/>
                <w:szCs w:val="16"/>
              </w:rPr>
            </w:pPr>
            <w:r w:rsidRPr="00481D2D">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30B21CA" w14:textId="77777777" w:rsidR="00B66FE0" w:rsidRPr="00481D2D" w:rsidRDefault="00B66FE0" w:rsidP="007E01C0">
            <w:pPr>
              <w:rPr>
                <w:rFonts w:ascii="Arial" w:hAnsi="Arial" w:cs="Arial"/>
                <w:color w:val="000000"/>
                <w:sz w:val="16"/>
                <w:szCs w:val="16"/>
              </w:rPr>
            </w:pPr>
            <w:r w:rsidRPr="00481D2D">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D1C15A0" w14:textId="77777777" w:rsidR="00B66FE0" w:rsidRPr="00481D2D" w:rsidRDefault="00B66FE0">
            <w:pPr>
              <w:rPr>
                <w:rFonts w:ascii="Arial" w:hAnsi="Arial" w:cs="Arial"/>
                <w:color w:val="000000"/>
                <w:sz w:val="16"/>
                <w:szCs w:val="16"/>
              </w:rPr>
            </w:pPr>
            <w:r w:rsidRPr="00481D2D">
              <w:rPr>
                <w:rFonts w:ascii="Arial" w:hAnsi="Arial" w:cs="Arial"/>
                <w:color w:val="000000"/>
                <w:sz w:val="16"/>
                <w:szCs w:val="16"/>
              </w:rPr>
              <w:t>C1-091655</w:t>
            </w:r>
          </w:p>
        </w:tc>
      </w:tr>
      <w:tr w:rsidR="00040B7E" w:rsidRPr="00481D2D" w14:paraId="1A0F379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50F6467" w14:textId="77777777" w:rsidR="00040B7E" w:rsidRPr="00481D2D" w:rsidRDefault="00040B7E" w:rsidP="007E01C0">
            <w:pPr>
              <w:rPr>
                <w:rFonts w:ascii="Arial" w:hAnsi="Arial" w:cs="Arial"/>
                <w:color w:val="000000"/>
                <w:sz w:val="16"/>
                <w:szCs w:val="16"/>
              </w:rPr>
            </w:pPr>
            <w:r w:rsidRPr="00481D2D">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A8B7E9D" w14:textId="77777777" w:rsidR="00040B7E" w:rsidRPr="00481D2D" w:rsidRDefault="00040B7E" w:rsidP="007E01C0">
            <w:pPr>
              <w:rPr>
                <w:rFonts w:ascii="Arial" w:hAnsi="Arial" w:cs="Arial"/>
                <w:color w:val="000000"/>
                <w:sz w:val="16"/>
                <w:szCs w:val="16"/>
              </w:rPr>
            </w:pPr>
            <w:r w:rsidRPr="00481D2D">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485138B" w14:textId="77777777" w:rsidR="00040B7E" w:rsidRPr="00481D2D" w:rsidRDefault="00040B7E">
            <w:pPr>
              <w:rPr>
                <w:rFonts w:ascii="Arial" w:hAnsi="Arial" w:cs="Arial"/>
                <w:color w:val="000000"/>
                <w:sz w:val="16"/>
                <w:szCs w:val="16"/>
              </w:rPr>
            </w:pPr>
            <w:r w:rsidRPr="00481D2D">
              <w:rPr>
                <w:rFonts w:ascii="Arial" w:hAnsi="Arial" w:cs="Arial"/>
                <w:color w:val="000000"/>
                <w:sz w:val="16"/>
                <w:szCs w:val="16"/>
              </w:rPr>
              <w:t>CP-09039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04B926A" w14:textId="77777777" w:rsidR="00040B7E" w:rsidRPr="00481D2D" w:rsidRDefault="00040B7E">
            <w:pPr>
              <w:rPr>
                <w:rFonts w:ascii="Arial" w:hAnsi="Arial" w:cs="Arial"/>
                <w:color w:val="000000"/>
                <w:sz w:val="16"/>
                <w:szCs w:val="16"/>
              </w:rPr>
            </w:pPr>
            <w:r w:rsidRPr="00481D2D">
              <w:rPr>
                <w:rFonts w:ascii="Arial" w:hAnsi="Arial" w:cs="Arial"/>
                <w:color w:val="000000"/>
                <w:sz w:val="16"/>
                <w:szCs w:val="16"/>
              </w:rPr>
              <w:t>263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E3CBAF6" w14:textId="77777777" w:rsidR="00040B7E" w:rsidRPr="00481D2D" w:rsidRDefault="00040B7E"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ADD29A9" w14:textId="77777777" w:rsidR="00040B7E" w:rsidRPr="00481D2D" w:rsidRDefault="00040B7E">
            <w:pPr>
              <w:rPr>
                <w:rFonts w:ascii="Arial" w:hAnsi="Arial" w:cs="Arial"/>
                <w:color w:val="000000"/>
                <w:sz w:val="16"/>
                <w:szCs w:val="16"/>
              </w:rPr>
            </w:pPr>
            <w:r w:rsidRPr="00481D2D">
              <w:rPr>
                <w:rFonts w:ascii="Arial" w:hAnsi="Arial" w:cs="Arial"/>
                <w:color w:val="000000"/>
                <w:sz w:val="16"/>
                <w:szCs w:val="16"/>
              </w:rPr>
              <w:t>Correcting emergency registration support and access typ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1941E60" w14:textId="77777777" w:rsidR="00040B7E" w:rsidRPr="00481D2D" w:rsidRDefault="00040B7E" w:rsidP="007E01C0">
            <w:pPr>
              <w:rPr>
                <w:rFonts w:ascii="Arial" w:hAnsi="Arial" w:cs="Arial"/>
                <w:color w:val="000000"/>
                <w:sz w:val="16"/>
                <w:szCs w:val="16"/>
              </w:rPr>
            </w:pPr>
            <w:r w:rsidRPr="00481D2D">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A5E0485" w14:textId="77777777" w:rsidR="00040B7E" w:rsidRPr="00481D2D" w:rsidRDefault="00040B7E" w:rsidP="007E01C0">
            <w:pPr>
              <w:rPr>
                <w:rFonts w:ascii="Arial" w:hAnsi="Arial" w:cs="Arial"/>
                <w:color w:val="000000"/>
                <w:sz w:val="16"/>
                <w:szCs w:val="16"/>
              </w:rPr>
            </w:pPr>
            <w:r w:rsidRPr="00481D2D">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3E02C46" w14:textId="77777777" w:rsidR="00040B7E" w:rsidRPr="00481D2D" w:rsidRDefault="00040B7E">
            <w:pPr>
              <w:rPr>
                <w:rFonts w:ascii="Arial" w:hAnsi="Arial" w:cs="Arial"/>
                <w:color w:val="000000"/>
                <w:sz w:val="16"/>
                <w:szCs w:val="16"/>
              </w:rPr>
            </w:pPr>
            <w:r w:rsidRPr="00481D2D">
              <w:rPr>
                <w:rFonts w:ascii="Arial" w:hAnsi="Arial" w:cs="Arial"/>
                <w:color w:val="000000"/>
                <w:sz w:val="16"/>
                <w:szCs w:val="16"/>
              </w:rPr>
              <w:t>C1-092003</w:t>
            </w:r>
          </w:p>
        </w:tc>
      </w:tr>
      <w:tr w:rsidR="006A2931" w:rsidRPr="00481D2D" w14:paraId="087E31A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4D59F75" w14:textId="77777777" w:rsidR="006A2931" w:rsidRPr="00481D2D" w:rsidRDefault="006A2931" w:rsidP="007E01C0">
            <w:pPr>
              <w:rPr>
                <w:rFonts w:ascii="Arial" w:hAnsi="Arial" w:cs="Arial"/>
                <w:color w:val="000000"/>
                <w:sz w:val="16"/>
                <w:szCs w:val="16"/>
              </w:rPr>
            </w:pPr>
            <w:r w:rsidRPr="00481D2D">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2533D66" w14:textId="77777777" w:rsidR="006A2931" w:rsidRPr="00481D2D" w:rsidRDefault="006A2931" w:rsidP="007E01C0">
            <w:pPr>
              <w:rPr>
                <w:rFonts w:ascii="Arial" w:hAnsi="Arial" w:cs="Arial"/>
                <w:color w:val="000000"/>
                <w:sz w:val="16"/>
                <w:szCs w:val="16"/>
              </w:rPr>
            </w:pPr>
            <w:r w:rsidRPr="00481D2D">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E672920" w14:textId="77777777" w:rsidR="006A2931" w:rsidRPr="00481D2D" w:rsidRDefault="006A2931">
            <w:pPr>
              <w:rPr>
                <w:rFonts w:ascii="Arial" w:hAnsi="Arial" w:cs="Arial"/>
                <w:color w:val="000000"/>
                <w:sz w:val="16"/>
                <w:szCs w:val="16"/>
              </w:rPr>
            </w:pPr>
            <w:r w:rsidRPr="00481D2D">
              <w:rPr>
                <w:rFonts w:ascii="Arial" w:hAnsi="Arial" w:cs="Arial"/>
                <w:color w:val="000000"/>
                <w:sz w:val="16"/>
                <w:szCs w:val="16"/>
              </w:rPr>
              <w:t>CP-09039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6A19DE0" w14:textId="77777777" w:rsidR="006A2931" w:rsidRPr="00481D2D" w:rsidRDefault="006A2931">
            <w:pPr>
              <w:rPr>
                <w:rFonts w:ascii="Arial" w:hAnsi="Arial" w:cs="Arial"/>
                <w:color w:val="000000"/>
                <w:sz w:val="16"/>
                <w:szCs w:val="16"/>
              </w:rPr>
            </w:pPr>
            <w:r w:rsidRPr="00481D2D">
              <w:rPr>
                <w:rFonts w:ascii="Arial" w:hAnsi="Arial" w:cs="Arial"/>
                <w:color w:val="000000"/>
                <w:sz w:val="16"/>
                <w:szCs w:val="16"/>
              </w:rPr>
              <w:t>264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1324790" w14:textId="77777777" w:rsidR="006A2931" w:rsidRPr="00481D2D" w:rsidRDefault="006A2931"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0F000BC" w14:textId="77777777" w:rsidR="006A2931" w:rsidRPr="00481D2D" w:rsidRDefault="006A2931">
            <w:pPr>
              <w:rPr>
                <w:rFonts w:ascii="Arial" w:hAnsi="Arial" w:cs="Arial"/>
                <w:color w:val="000000"/>
                <w:sz w:val="16"/>
                <w:szCs w:val="16"/>
              </w:rPr>
            </w:pPr>
            <w:r w:rsidRPr="00481D2D">
              <w:rPr>
                <w:rFonts w:ascii="Arial" w:hAnsi="Arial" w:cs="Arial"/>
                <w:color w:val="000000"/>
                <w:sz w:val="16"/>
                <w:szCs w:val="16"/>
              </w:rPr>
              <w:t>Correction to Annex A /Caller preferences directiv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258E03A" w14:textId="77777777" w:rsidR="006A2931" w:rsidRPr="00481D2D" w:rsidRDefault="006A2931" w:rsidP="007E01C0">
            <w:pPr>
              <w:rPr>
                <w:rFonts w:ascii="Arial" w:hAnsi="Arial" w:cs="Arial"/>
                <w:color w:val="000000"/>
                <w:sz w:val="16"/>
                <w:szCs w:val="16"/>
              </w:rPr>
            </w:pPr>
            <w:r w:rsidRPr="00481D2D">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69ECB52" w14:textId="77777777" w:rsidR="006A2931" w:rsidRPr="00481D2D" w:rsidRDefault="006A2931" w:rsidP="007E01C0">
            <w:pPr>
              <w:rPr>
                <w:rFonts w:ascii="Arial" w:hAnsi="Arial" w:cs="Arial"/>
                <w:color w:val="000000"/>
                <w:sz w:val="16"/>
                <w:szCs w:val="16"/>
              </w:rPr>
            </w:pPr>
            <w:r w:rsidRPr="00481D2D">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4EB0DD3" w14:textId="77777777" w:rsidR="006A2931" w:rsidRPr="00481D2D" w:rsidRDefault="006A2931">
            <w:pPr>
              <w:rPr>
                <w:rFonts w:ascii="Arial" w:hAnsi="Arial" w:cs="Arial"/>
                <w:color w:val="000000"/>
                <w:sz w:val="16"/>
                <w:szCs w:val="16"/>
              </w:rPr>
            </w:pPr>
            <w:r w:rsidRPr="00481D2D">
              <w:rPr>
                <w:rFonts w:ascii="Arial" w:hAnsi="Arial" w:cs="Arial"/>
                <w:color w:val="000000"/>
                <w:sz w:val="16"/>
                <w:szCs w:val="16"/>
              </w:rPr>
              <w:t>C1-092079</w:t>
            </w:r>
          </w:p>
        </w:tc>
      </w:tr>
      <w:tr w:rsidR="006A2931" w:rsidRPr="00481D2D" w14:paraId="2ABB509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C43402F" w14:textId="77777777" w:rsidR="006A2931" w:rsidRPr="00481D2D" w:rsidRDefault="006A2931" w:rsidP="007E01C0">
            <w:pPr>
              <w:rPr>
                <w:rFonts w:ascii="Arial" w:hAnsi="Arial" w:cs="Arial"/>
                <w:color w:val="000000"/>
                <w:sz w:val="16"/>
                <w:szCs w:val="16"/>
              </w:rPr>
            </w:pPr>
            <w:r w:rsidRPr="00481D2D">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B024295" w14:textId="77777777" w:rsidR="006A2931" w:rsidRPr="00481D2D" w:rsidRDefault="006A2931" w:rsidP="007E01C0">
            <w:pPr>
              <w:rPr>
                <w:rFonts w:ascii="Arial" w:hAnsi="Arial" w:cs="Arial"/>
                <w:color w:val="000000"/>
                <w:sz w:val="16"/>
                <w:szCs w:val="16"/>
              </w:rPr>
            </w:pPr>
            <w:r w:rsidRPr="00481D2D">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0C1438A" w14:textId="77777777" w:rsidR="006A2931" w:rsidRPr="00481D2D" w:rsidRDefault="006A2931">
            <w:pPr>
              <w:rPr>
                <w:rFonts w:ascii="Arial" w:hAnsi="Arial" w:cs="Arial"/>
                <w:color w:val="000000"/>
                <w:sz w:val="16"/>
                <w:szCs w:val="16"/>
              </w:rPr>
            </w:pPr>
            <w:r w:rsidRPr="00481D2D">
              <w:rPr>
                <w:rFonts w:ascii="Arial" w:hAnsi="Arial" w:cs="Arial"/>
                <w:color w:val="000000"/>
                <w:sz w:val="16"/>
                <w:szCs w:val="16"/>
              </w:rPr>
              <w:t>CP-0904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148F740" w14:textId="77777777" w:rsidR="006A2931" w:rsidRPr="00481D2D" w:rsidRDefault="006A2931">
            <w:pPr>
              <w:rPr>
                <w:rFonts w:ascii="Arial" w:hAnsi="Arial" w:cs="Arial"/>
                <w:color w:val="000000"/>
                <w:sz w:val="16"/>
                <w:szCs w:val="16"/>
              </w:rPr>
            </w:pPr>
            <w:r w:rsidRPr="00481D2D">
              <w:rPr>
                <w:rFonts w:ascii="Arial" w:hAnsi="Arial" w:cs="Arial"/>
                <w:color w:val="000000"/>
                <w:sz w:val="16"/>
                <w:szCs w:val="16"/>
              </w:rPr>
              <w:t>265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7421E3B" w14:textId="77777777" w:rsidR="006A2931" w:rsidRPr="00481D2D" w:rsidRDefault="006A2931"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E8E77F5" w14:textId="77777777" w:rsidR="006A2931" w:rsidRPr="00481D2D" w:rsidRDefault="006A2931">
            <w:pPr>
              <w:rPr>
                <w:rFonts w:ascii="Arial" w:hAnsi="Arial" w:cs="Arial"/>
                <w:color w:val="000000"/>
                <w:sz w:val="16"/>
                <w:szCs w:val="16"/>
              </w:rPr>
            </w:pPr>
            <w:r w:rsidRPr="00481D2D">
              <w:rPr>
                <w:rFonts w:ascii="Arial" w:hAnsi="Arial" w:cs="Arial"/>
                <w:color w:val="000000"/>
                <w:sz w:val="16"/>
                <w:szCs w:val="16"/>
              </w:rPr>
              <w:t>Alignment of Cx reference point procedures withTS 29.228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A9CA02A" w14:textId="77777777" w:rsidR="006A2931" w:rsidRPr="00481D2D" w:rsidRDefault="006A2931" w:rsidP="007E01C0">
            <w:pPr>
              <w:rPr>
                <w:rFonts w:ascii="Arial" w:hAnsi="Arial" w:cs="Arial"/>
                <w:color w:val="000000"/>
                <w:sz w:val="16"/>
                <w:szCs w:val="16"/>
              </w:rPr>
            </w:pPr>
            <w:r w:rsidRPr="00481D2D">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5B91A8A" w14:textId="77777777" w:rsidR="006A2931" w:rsidRPr="00481D2D" w:rsidRDefault="006A2931" w:rsidP="007E01C0">
            <w:pPr>
              <w:rPr>
                <w:rFonts w:ascii="Arial" w:hAnsi="Arial" w:cs="Arial"/>
                <w:color w:val="000000"/>
                <w:sz w:val="16"/>
                <w:szCs w:val="16"/>
              </w:rPr>
            </w:pPr>
            <w:r w:rsidRPr="00481D2D">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93BEB37" w14:textId="77777777" w:rsidR="006A2931" w:rsidRPr="00481D2D" w:rsidRDefault="006A2931">
            <w:pPr>
              <w:rPr>
                <w:rFonts w:ascii="Arial" w:hAnsi="Arial" w:cs="Arial"/>
                <w:color w:val="000000"/>
                <w:sz w:val="16"/>
                <w:szCs w:val="16"/>
              </w:rPr>
            </w:pPr>
            <w:r w:rsidRPr="00481D2D">
              <w:rPr>
                <w:rFonts w:ascii="Arial" w:hAnsi="Arial" w:cs="Arial"/>
                <w:color w:val="000000"/>
                <w:sz w:val="16"/>
                <w:szCs w:val="16"/>
              </w:rPr>
              <w:t>C1-092211</w:t>
            </w:r>
          </w:p>
        </w:tc>
      </w:tr>
      <w:tr w:rsidR="006A2931" w:rsidRPr="00481D2D" w14:paraId="32C4B8D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F1029EA" w14:textId="77777777" w:rsidR="006A2931" w:rsidRPr="00481D2D" w:rsidRDefault="006A2931" w:rsidP="007E01C0">
            <w:pPr>
              <w:rPr>
                <w:rFonts w:ascii="Arial" w:hAnsi="Arial" w:cs="Arial"/>
                <w:color w:val="000000"/>
                <w:sz w:val="16"/>
                <w:szCs w:val="16"/>
              </w:rPr>
            </w:pPr>
            <w:r w:rsidRPr="00481D2D">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A24ED84" w14:textId="77777777" w:rsidR="006A2931" w:rsidRPr="00481D2D" w:rsidRDefault="006A2931" w:rsidP="007E01C0">
            <w:pPr>
              <w:rPr>
                <w:rFonts w:ascii="Arial" w:hAnsi="Arial" w:cs="Arial"/>
                <w:color w:val="000000"/>
                <w:sz w:val="16"/>
                <w:szCs w:val="16"/>
              </w:rPr>
            </w:pPr>
            <w:r w:rsidRPr="00481D2D">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5B8D65D" w14:textId="77777777" w:rsidR="006A2931" w:rsidRPr="00481D2D" w:rsidRDefault="006A2931">
            <w:pPr>
              <w:rPr>
                <w:rFonts w:ascii="Arial" w:hAnsi="Arial" w:cs="Arial"/>
                <w:color w:val="000000"/>
                <w:sz w:val="16"/>
                <w:szCs w:val="16"/>
              </w:rPr>
            </w:pPr>
            <w:r w:rsidRPr="00481D2D">
              <w:rPr>
                <w:rFonts w:ascii="Arial" w:hAnsi="Arial" w:cs="Arial"/>
                <w:color w:val="000000"/>
                <w:sz w:val="16"/>
                <w:szCs w:val="16"/>
              </w:rPr>
              <w:t>CP-09041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F049FD4" w14:textId="77777777" w:rsidR="006A2931" w:rsidRPr="00481D2D" w:rsidRDefault="006A2931">
            <w:pPr>
              <w:rPr>
                <w:rFonts w:ascii="Arial" w:hAnsi="Arial" w:cs="Arial"/>
                <w:color w:val="000000"/>
                <w:sz w:val="16"/>
                <w:szCs w:val="16"/>
              </w:rPr>
            </w:pPr>
            <w:r w:rsidRPr="00481D2D">
              <w:rPr>
                <w:rFonts w:ascii="Arial" w:hAnsi="Arial" w:cs="Arial"/>
                <w:color w:val="000000"/>
                <w:sz w:val="16"/>
                <w:szCs w:val="16"/>
              </w:rPr>
              <w:t>265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F744D06" w14:textId="77777777" w:rsidR="006A2931" w:rsidRPr="00481D2D" w:rsidRDefault="006A2931"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BBBC430" w14:textId="77777777" w:rsidR="006A2931" w:rsidRPr="00481D2D" w:rsidRDefault="006A2931">
            <w:pPr>
              <w:rPr>
                <w:rFonts w:ascii="Arial" w:hAnsi="Arial" w:cs="Arial"/>
                <w:color w:val="000000"/>
                <w:sz w:val="16"/>
                <w:szCs w:val="16"/>
              </w:rPr>
            </w:pPr>
            <w:r w:rsidRPr="00481D2D">
              <w:rPr>
                <w:rFonts w:ascii="Arial" w:hAnsi="Arial" w:cs="Arial"/>
                <w:color w:val="000000"/>
                <w:sz w:val="16"/>
                <w:szCs w:val="16"/>
              </w:rPr>
              <w:t>Correction to GRUU procedures to ensure that sessions using UE assigned Public GRUUs don</w:t>
            </w:r>
            <w:r w:rsidR="006E59FF" w:rsidRPr="00481D2D">
              <w:rPr>
                <w:rFonts w:ascii="Arial" w:hAnsi="Arial" w:cs="Arial"/>
                <w:color w:val="000000"/>
                <w:sz w:val="16"/>
                <w:szCs w:val="16"/>
              </w:rPr>
              <w:t>'</w:t>
            </w:r>
            <w:r w:rsidRPr="00481D2D">
              <w:rPr>
                <w:rFonts w:ascii="Arial" w:hAnsi="Arial" w:cs="Arial"/>
                <w:color w:val="000000"/>
                <w:sz w:val="16"/>
                <w:szCs w:val="16"/>
              </w:rPr>
              <w:t>t fai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D621338" w14:textId="77777777" w:rsidR="006A2931" w:rsidRPr="00481D2D" w:rsidRDefault="006A2931" w:rsidP="007E01C0">
            <w:pPr>
              <w:rPr>
                <w:rFonts w:ascii="Arial" w:hAnsi="Arial" w:cs="Arial"/>
                <w:color w:val="000000"/>
                <w:sz w:val="16"/>
                <w:szCs w:val="16"/>
              </w:rPr>
            </w:pPr>
            <w:r w:rsidRPr="00481D2D">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6882481" w14:textId="77777777" w:rsidR="006A2931" w:rsidRPr="00481D2D" w:rsidRDefault="006A2931" w:rsidP="007E01C0">
            <w:pPr>
              <w:rPr>
                <w:rFonts w:ascii="Arial" w:hAnsi="Arial" w:cs="Arial"/>
                <w:color w:val="000000"/>
                <w:sz w:val="16"/>
                <w:szCs w:val="16"/>
              </w:rPr>
            </w:pPr>
            <w:r w:rsidRPr="00481D2D">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FED6EE9" w14:textId="77777777" w:rsidR="006A2931" w:rsidRPr="00481D2D" w:rsidRDefault="006A2931">
            <w:pPr>
              <w:rPr>
                <w:rFonts w:ascii="Arial" w:hAnsi="Arial" w:cs="Arial"/>
                <w:color w:val="000000"/>
                <w:sz w:val="16"/>
                <w:szCs w:val="16"/>
              </w:rPr>
            </w:pPr>
            <w:r w:rsidRPr="00481D2D">
              <w:rPr>
                <w:rFonts w:ascii="Arial" w:hAnsi="Arial" w:cs="Arial"/>
                <w:color w:val="000000"/>
                <w:sz w:val="16"/>
                <w:szCs w:val="16"/>
              </w:rPr>
              <w:t>C1-092219</w:t>
            </w:r>
          </w:p>
        </w:tc>
      </w:tr>
      <w:tr w:rsidR="006A2931" w:rsidRPr="00481D2D" w14:paraId="6B8DD58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FF3BB90" w14:textId="77777777" w:rsidR="006A2931" w:rsidRPr="00481D2D" w:rsidRDefault="006A2931" w:rsidP="007E01C0">
            <w:pPr>
              <w:rPr>
                <w:rFonts w:ascii="Arial" w:hAnsi="Arial" w:cs="Arial"/>
                <w:color w:val="000000"/>
                <w:sz w:val="16"/>
                <w:szCs w:val="16"/>
              </w:rPr>
            </w:pPr>
            <w:r w:rsidRPr="00481D2D">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46F6AA4" w14:textId="77777777" w:rsidR="006A2931" w:rsidRPr="00481D2D" w:rsidRDefault="006A2931" w:rsidP="007E01C0">
            <w:pPr>
              <w:rPr>
                <w:rFonts w:ascii="Arial" w:hAnsi="Arial" w:cs="Arial"/>
                <w:color w:val="000000"/>
                <w:sz w:val="16"/>
                <w:szCs w:val="16"/>
              </w:rPr>
            </w:pPr>
            <w:r w:rsidRPr="00481D2D">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15ADB90" w14:textId="77777777" w:rsidR="006A2931" w:rsidRPr="00481D2D" w:rsidRDefault="006A2931">
            <w:pPr>
              <w:rPr>
                <w:rFonts w:ascii="Arial" w:hAnsi="Arial" w:cs="Arial"/>
                <w:color w:val="000000"/>
                <w:sz w:val="16"/>
                <w:szCs w:val="16"/>
              </w:rPr>
            </w:pPr>
            <w:r w:rsidRPr="00481D2D">
              <w:rPr>
                <w:rFonts w:ascii="Arial" w:hAnsi="Arial" w:cs="Arial"/>
                <w:color w:val="000000"/>
                <w:sz w:val="16"/>
                <w:szCs w:val="16"/>
              </w:rPr>
              <w:t>CP-0904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5A5EFD0" w14:textId="77777777" w:rsidR="006A2931" w:rsidRPr="00481D2D" w:rsidRDefault="006A2931">
            <w:pPr>
              <w:rPr>
                <w:rFonts w:ascii="Arial" w:hAnsi="Arial" w:cs="Arial"/>
                <w:color w:val="000000"/>
                <w:sz w:val="16"/>
                <w:szCs w:val="16"/>
              </w:rPr>
            </w:pPr>
            <w:r w:rsidRPr="00481D2D">
              <w:rPr>
                <w:rFonts w:ascii="Arial" w:hAnsi="Arial" w:cs="Arial"/>
                <w:color w:val="000000"/>
                <w:sz w:val="16"/>
                <w:szCs w:val="16"/>
              </w:rPr>
              <w:t>265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9EDE9DC" w14:textId="77777777" w:rsidR="006A2931" w:rsidRPr="00481D2D" w:rsidRDefault="006A2931"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7317AF6" w14:textId="77777777" w:rsidR="006A2931" w:rsidRPr="00481D2D" w:rsidRDefault="006A2931">
            <w:pPr>
              <w:rPr>
                <w:rFonts w:ascii="Arial" w:hAnsi="Arial" w:cs="Arial"/>
                <w:color w:val="000000"/>
                <w:sz w:val="16"/>
                <w:szCs w:val="16"/>
              </w:rPr>
            </w:pPr>
            <w:r w:rsidRPr="00481D2D">
              <w:rPr>
                <w:rFonts w:ascii="Arial" w:hAnsi="Arial" w:cs="Arial"/>
                <w:color w:val="000000"/>
                <w:sz w:val="16"/>
                <w:szCs w:val="16"/>
              </w:rPr>
              <w:t>Removing obsolete Editor's No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046E145" w14:textId="77777777" w:rsidR="006A2931" w:rsidRPr="00481D2D" w:rsidRDefault="006A2931" w:rsidP="007E01C0">
            <w:pPr>
              <w:rPr>
                <w:rFonts w:ascii="Arial" w:hAnsi="Arial" w:cs="Arial"/>
                <w:color w:val="000000"/>
                <w:sz w:val="16"/>
                <w:szCs w:val="16"/>
              </w:rPr>
            </w:pPr>
            <w:r w:rsidRPr="00481D2D">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A3CECDC" w14:textId="77777777" w:rsidR="006A2931" w:rsidRPr="00481D2D" w:rsidRDefault="006A2931" w:rsidP="007E01C0">
            <w:pPr>
              <w:rPr>
                <w:rFonts w:ascii="Arial" w:hAnsi="Arial" w:cs="Arial"/>
                <w:color w:val="000000"/>
                <w:sz w:val="16"/>
                <w:szCs w:val="16"/>
              </w:rPr>
            </w:pPr>
            <w:r w:rsidRPr="00481D2D">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E5770C4" w14:textId="77777777" w:rsidR="006A2931" w:rsidRPr="00481D2D" w:rsidRDefault="006A2931">
            <w:pPr>
              <w:rPr>
                <w:rFonts w:ascii="Arial" w:hAnsi="Arial" w:cs="Arial"/>
                <w:color w:val="000000"/>
                <w:sz w:val="16"/>
                <w:szCs w:val="16"/>
              </w:rPr>
            </w:pPr>
            <w:r w:rsidRPr="00481D2D">
              <w:rPr>
                <w:rFonts w:ascii="Arial" w:hAnsi="Arial" w:cs="Arial"/>
                <w:color w:val="000000"/>
                <w:sz w:val="16"/>
                <w:szCs w:val="16"/>
              </w:rPr>
              <w:t>C1-091854</w:t>
            </w:r>
          </w:p>
        </w:tc>
      </w:tr>
      <w:tr w:rsidR="006A2931" w:rsidRPr="00481D2D" w14:paraId="4A28B75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B46BE4B" w14:textId="77777777" w:rsidR="006A2931" w:rsidRPr="00481D2D" w:rsidRDefault="006A2931" w:rsidP="007E01C0">
            <w:pPr>
              <w:rPr>
                <w:rFonts w:ascii="Arial" w:hAnsi="Arial" w:cs="Arial"/>
                <w:color w:val="000000"/>
                <w:sz w:val="16"/>
                <w:szCs w:val="16"/>
              </w:rPr>
            </w:pPr>
            <w:r w:rsidRPr="00481D2D">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3FF1A17" w14:textId="77777777" w:rsidR="006A2931" w:rsidRPr="00481D2D" w:rsidRDefault="006A2931" w:rsidP="007E01C0">
            <w:pPr>
              <w:rPr>
                <w:rFonts w:ascii="Arial" w:hAnsi="Arial" w:cs="Arial"/>
                <w:color w:val="000000"/>
                <w:sz w:val="16"/>
                <w:szCs w:val="16"/>
              </w:rPr>
            </w:pPr>
            <w:r w:rsidRPr="00481D2D">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C98ABD7" w14:textId="77777777" w:rsidR="006A2931" w:rsidRPr="00481D2D" w:rsidRDefault="006A2931">
            <w:pPr>
              <w:rPr>
                <w:rFonts w:ascii="Arial" w:hAnsi="Arial" w:cs="Arial"/>
                <w:color w:val="000000"/>
                <w:sz w:val="16"/>
                <w:szCs w:val="16"/>
              </w:rPr>
            </w:pPr>
            <w:r w:rsidRPr="00481D2D">
              <w:rPr>
                <w:rFonts w:ascii="Arial" w:hAnsi="Arial" w:cs="Arial"/>
                <w:color w:val="000000"/>
                <w:sz w:val="16"/>
                <w:szCs w:val="16"/>
              </w:rPr>
              <w:t>CP-0904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8051585" w14:textId="77777777" w:rsidR="006A2931" w:rsidRPr="00481D2D" w:rsidRDefault="006A2931">
            <w:pPr>
              <w:rPr>
                <w:rFonts w:ascii="Arial" w:hAnsi="Arial" w:cs="Arial"/>
                <w:color w:val="000000"/>
                <w:sz w:val="16"/>
                <w:szCs w:val="16"/>
              </w:rPr>
            </w:pPr>
            <w:r w:rsidRPr="00481D2D">
              <w:rPr>
                <w:rFonts w:ascii="Arial" w:hAnsi="Arial" w:cs="Arial"/>
                <w:color w:val="000000"/>
                <w:sz w:val="16"/>
                <w:szCs w:val="16"/>
              </w:rPr>
              <w:t>266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61774EB" w14:textId="77777777" w:rsidR="006A2931" w:rsidRPr="00481D2D" w:rsidRDefault="006A2931"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CED40E6" w14:textId="77777777" w:rsidR="006A2931" w:rsidRPr="00481D2D" w:rsidRDefault="006A2931">
            <w:pPr>
              <w:rPr>
                <w:rFonts w:ascii="Arial" w:hAnsi="Arial" w:cs="Arial"/>
                <w:color w:val="000000"/>
                <w:sz w:val="16"/>
                <w:szCs w:val="16"/>
              </w:rPr>
            </w:pPr>
            <w:r w:rsidRPr="00481D2D">
              <w:rPr>
                <w:rFonts w:ascii="Arial" w:hAnsi="Arial" w:cs="Arial"/>
                <w:color w:val="000000"/>
                <w:sz w:val="16"/>
                <w:szCs w:val="16"/>
              </w:rPr>
              <w:t>Correction of instance ID related Editor's Note and tex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4DF961E" w14:textId="77777777" w:rsidR="006A2931" w:rsidRPr="00481D2D" w:rsidRDefault="006A2931" w:rsidP="007E01C0">
            <w:pPr>
              <w:rPr>
                <w:rFonts w:ascii="Arial" w:hAnsi="Arial" w:cs="Arial"/>
                <w:color w:val="000000"/>
                <w:sz w:val="16"/>
                <w:szCs w:val="16"/>
              </w:rPr>
            </w:pPr>
            <w:r w:rsidRPr="00481D2D">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08EB937" w14:textId="77777777" w:rsidR="006A2931" w:rsidRPr="00481D2D" w:rsidRDefault="006A2931" w:rsidP="007E01C0">
            <w:pPr>
              <w:rPr>
                <w:rFonts w:ascii="Arial" w:hAnsi="Arial" w:cs="Arial"/>
                <w:color w:val="000000"/>
                <w:sz w:val="16"/>
                <w:szCs w:val="16"/>
              </w:rPr>
            </w:pPr>
            <w:r w:rsidRPr="00481D2D">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E645549" w14:textId="77777777" w:rsidR="006A2931" w:rsidRPr="00481D2D" w:rsidRDefault="006A2931">
            <w:pPr>
              <w:rPr>
                <w:rFonts w:ascii="Arial" w:hAnsi="Arial" w:cs="Arial"/>
                <w:color w:val="000000"/>
                <w:sz w:val="16"/>
                <w:szCs w:val="16"/>
              </w:rPr>
            </w:pPr>
            <w:r w:rsidRPr="00481D2D">
              <w:rPr>
                <w:rFonts w:ascii="Arial" w:hAnsi="Arial" w:cs="Arial"/>
                <w:color w:val="000000"/>
                <w:sz w:val="16"/>
                <w:szCs w:val="16"/>
              </w:rPr>
              <w:t>C1-092076</w:t>
            </w:r>
          </w:p>
        </w:tc>
      </w:tr>
      <w:tr w:rsidR="00040676" w:rsidRPr="00481D2D" w14:paraId="67FDD8C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70EA568" w14:textId="77777777" w:rsidR="00040676" w:rsidRPr="00481D2D" w:rsidRDefault="00040676" w:rsidP="007E01C0">
            <w:pPr>
              <w:rPr>
                <w:rFonts w:ascii="Arial" w:hAnsi="Arial" w:cs="Arial"/>
                <w:color w:val="000000"/>
                <w:sz w:val="16"/>
                <w:szCs w:val="16"/>
              </w:rPr>
            </w:pPr>
            <w:r w:rsidRPr="00481D2D">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7EC329E" w14:textId="77777777" w:rsidR="00040676" w:rsidRPr="00481D2D" w:rsidRDefault="00040676" w:rsidP="007E01C0">
            <w:pPr>
              <w:rPr>
                <w:rFonts w:ascii="Arial" w:hAnsi="Arial" w:cs="Arial"/>
                <w:color w:val="000000"/>
                <w:sz w:val="16"/>
                <w:szCs w:val="16"/>
              </w:rPr>
            </w:pPr>
            <w:r w:rsidRPr="00481D2D">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B5E94D7" w14:textId="77777777" w:rsidR="00040676" w:rsidRPr="00481D2D" w:rsidRDefault="00040676">
            <w:pPr>
              <w:rPr>
                <w:rFonts w:ascii="Arial" w:hAnsi="Arial" w:cs="Arial"/>
                <w:color w:val="000000"/>
                <w:sz w:val="16"/>
                <w:szCs w:val="16"/>
              </w:rPr>
            </w:pPr>
            <w:r w:rsidRPr="00481D2D">
              <w:rPr>
                <w:rFonts w:ascii="Arial" w:hAnsi="Arial" w:cs="Arial"/>
                <w:color w:val="000000"/>
                <w:sz w:val="16"/>
                <w:szCs w:val="16"/>
              </w:rPr>
              <w:t>CP-09039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680D3D8" w14:textId="77777777" w:rsidR="00040676" w:rsidRPr="00481D2D" w:rsidRDefault="00040676">
            <w:pPr>
              <w:rPr>
                <w:rFonts w:ascii="Arial" w:hAnsi="Arial" w:cs="Arial"/>
                <w:color w:val="000000"/>
                <w:sz w:val="16"/>
                <w:szCs w:val="16"/>
              </w:rPr>
            </w:pPr>
            <w:r w:rsidRPr="00481D2D">
              <w:rPr>
                <w:rFonts w:ascii="Arial" w:hAnsi="Arial" w:cs="Arial"/>
                <w:color w:val="000000"/>
                <w:sz w:val="16"/>
                <w:szCs w:val="16"/>
              </w:rPr>
              <w:t>266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74BFA34" w14:textId="77777777" w:rsidR="00040676" w:rsidRPr="00481D2D" w:rsidRDefault="00040676"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8CA9CF2" w14:textId="77777777" w:rsidR="00040676" w:rsidRPr="00481D2D" w:rsidRDefault="00040676">
            <w:pPr>
              <w:rPr>
                <w:rFonts w:ascii="Arial" w:hAnsi="Arial" w:cs="Arial"/>
                <w:color w:val="000000"/>
                <w:sz w:val="16"/>
                <w:szCs w:val="16"/>
              </w:rPr>
            </w:pPr>
            <w:r w:rsidRPr="00481D2D">
              <w:rPr>
                <w:rFonts w:ascii="Arial" w:hAnsi="Arial" w:cs="Arial"/>
                <w:color w:val="000000"/>
                <w:sz w:val="16"/>
                <w:szCs w:val="16"/>
              </w:rPr>
              <w:t xml:space="preserve">Version update for "sos"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parameter Internet Draf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FF3B3B9" w14:textId="77777777" w:rsidR="00040676" w:rsidRPr="00481D2D" w:rsidRDefault="00040676" w:rsidP="007E01C0">
            <w:pPr>
              <w:rPr>
                <w:rFonts w:ascii="Arial" w:hAnsi="Arial" w:cs="Arial"/>
                <w:color w:val="000000"/>
                <w:sz w:val="16"/>
                <w:szCs w:val="16"/>
              </w:rPr>
            </w:pPr>
            <w:r w:rsidRPr="00481D2D">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342A8CE" w14:textId="77777777" w:rsidR="00040676" w:rsidRPr="00481D2D" w:rsidRDefault="00040676" w:rsidP="007E01C0">
            <w:pPr>
              <w:rPr>
                <w:rFonts w:ascii="Arial" w:hAnsi="Arial" w:cs="Arial"/>
                <w:color w:val="000000"/>
                <w:sz w:val="16"/>
                <w:szCs w:val="16"/>
              </w:rPr>
            </w:pPr>
            <w:r w:rsidRPr="00481D2D">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F52D68E" w14:textId="77777777" w:rsidR="00040676" w:rsidRPr="00481D2D" w:rsidRDefault="00040676">
            <w:pPr>
              <w:rPr>
                <w:rFonts w:ascii="Arial" w:hAnsi="Arial" w:cs="Arial"/>
                <w:color w:val="000000"/>
                <w:sz w:val="16"/>
                <w:szCs w:val="16"/>
              </w:rPr>
            </w:pPr>
            <w:r w:rsidRPr="00481D2D">
              <w:rPr>
                <w:rFonts w:ascii="Arial" w:hAnsi="Arial" w:cs="Arial"/>
                <w:color w:val="000000"/>
                <w:sz w:val="16"/>
                <w:szCs w:val="16"/>
              </w:rPr>
              <w:t>C1-091857</w:t>
            </w:r>
          </w:p>
        </w:tc>
      </w:tr>
      <w:tr w:rsidR="00B40EDC" w:rsidRPr="00481D2D" w14:paraId="71B6741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07155C8" w14:textId="77777777" w:rsidR="00B40EDC" w:rsidRPr="00481D2D" w:rsidRDefault="00B40EDC" w:rsidP="007E01C0">
            <w:pPr>
              <w:rPr>
                <w:rFonts w:ascii="Arial" w:hAnsi="Arial" w:cs="Arial"/>
                <w:color w:val="000000"/>
                <w:sz w:val="16"/>
                <w:szCs w:val="16"/>
              </w:rPr>
            </w:pPr>
            <w:r w:rsidRPr="00481D2D">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6F4A22F" w14:textId="77777777" w:rsidR="00B40EDC" w:rsidRPr="00481D2D" w:rsidRDefault="00B40EDC" w:rsidP="007E01C0">
            <w:pPr>
              <w:rPr>
                <w:rFonts w:ascii="Arial" w:hAnsi="Arial" w:cs="Arial"/>
                <w:color w:val="000000"/>
                <w:sz w:val="16"/>
                <w:szCs w:val="16"/>
              </w:rPr>
            </w:pPr>
            <w:r w:rsidRPr="00481D2D">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1FEDEAF" w14:textId="77777777" w:rsidR="00B40EDC" w:rsidRPr="00481D2D" w:rsidRDefault="00B40EDC">
            <w:pPr>
              <w:rPr>
                <w:rFonts w:ascii="Arial" w:hAnsi="Arial" w:cs="Arial"/>
                <w:color w:val="000000"/>
                <w:sz w:val="16"/>
                <w:szCs w:val="16"/>
              </w:rPr>
            </w:pPr>
            <w:r w:rsidRPr="00481D2D">
              <w:rPr>
                <w:rFonts w:ascii="Arial" w:hAnsi="Arial" w:cs="Arial"/>
                <w:color w:val="000000"/>
                <w:sz w:val="16"/>
                <w:szCs w:val="16"/>
              </w:rPr>
              <w:t>CP-0904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9B1B1D9" w14:textId="77777777" w:rsidR="00B40EDC" w:rsidRPr="00481D2D" w:rsidRDefault="00B40EDC">
            <w:pPr>
              <w:rPr>
                <w:rFonts w:ascii="Arial" w:hAnsi="Arial" w:cs="Arial"/>
                <w:color w:val="000000"/>
                <w:sz w:val="16"/>
                <w:szCs w:val="16"/>
              </w:rPr>
            </w:pPr>
            <w:r w:rsidRPr="00481D2D">
              <w:rPr>
                <w:rFonts w:ascii="Arial" w:hAnsi="Arial" w:cs="Arial"/>
                <w:color w:val="000000"/>
                <w:sz w:val="16"/>
                <w:szCs w:val="16"/>
              </w:rPr>
              <w:t>266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100963D" w14:textId="77777777" w:rsidR="00B40EDC" w:rsidRPr="00481D2D" w:rsidRDefault="00B40EDC"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E909C25" w14:textId="77777777" w:rsidR="00B40EDC" w:rsidRPr="00481D2D" w:rsidRDefault="00B40EDC">
            <w:pPr>
              <w:rPr>
                <w:rFonts w:ascii="Arial" w:hAnsi="Arial" w:cs="Arial"/>
                <w:color w:val="000000"/>
                <w:sz w:val="16"/>
                <w:szCs w:val="16"/>
              </w:rPr>
            </w:pPr>
            <w:r w:rsidRPr="00481D2D">
              <w:rPr>
                <w:rFonts w:ascii="Arial" w:hAnsi="Arial" w:cs="Arial"/>
                <w:color w:val="000000"/>
                <w:sz w:val="16"/>
                <w:szCs w:val="16"/>
              </w:rPr>
              <w:t>Contact Header in PUBLISH metho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CC30631" w14:textId="77777777" w:rsidR="00B40EDC" w:rsidRPr="00481D2D" w:rsidRDefault="00B40EDC" w:rsidP="007E01C0">
            <w:pPr>
              <w:rPr>
                <w:rFonts w:ascii="Arial" w:hAnsi="Arial" w:cs="Arial"/>
                <w:color w:val="000000"/>
                <w:sz w:val="16"/>
                <w:szCs w:val="16"/>
              </w:rPr>
            </w:pPr>
            <w:r w:rsidRPr="00481D2D">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0D15BF7" w14:textId="77777777" w:rsidR="00B40EDC" w:rsidRPr="00481D2D" w:rsidRDefault="00B40EDC" w:rsidP="007E01C0">
            <w:pPr>
              <w:rPr>
                <w:rFonts w:ascii="Arial" w:hAnsi="Arial" w:cs="Arial"/>
                <w:color w:val="000000"/>
                <w:sz w:val="16"/>
                <w:szCs w:val="16"/>
              </w:rPr>
            </w:pPr>
            <w:r w:rsidRPr="00481D2D">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AC20E97" w14:textId="77777777" w:rsidR="00B40EDC" w:rsidRPr="00481D2D" w:rsidRDefault="00B40EDC">
            <w:pPr>
              <w:rPr>
                <w:rFonts w:ascii="Arial" w:hAnsi="Arial" w:cs="Arial"/>
                <w:color w:val="000000"/>
                <w:sz w:val="16"/>
                <w:szCs w:val="16"/>
              </w:rPr>
            </w:pPr>
            <w:r w:rsidRPr="00481D2D">
              <w:rPr>
                <w:rFonts w:ascii="Arial" w:hAnsi="Arial" w:cs="Arial"/>
                <w:color w:val="000000"/>
                <w:sz w:val="16"/>
                <w:szCs w:val="16"/>
              </w:rPr>
              <w:t>C1-091879</w:t>
            </w:r>
          </w:p>
        </w:tc>
      </w:tr>
      <w:tr w:rsidR="00B40EDC" w:rsidRPr="00481D2D" w14:paraId="2E44E05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F8FBFBC" w14:textId="77777777" w:rsidR="00B40EDC" w:rsidRPr="00481D2D" w:rsidRDefault="00B40EDC" w:rsidP="007E01C0">
            <w:pPr>
              <w:rPr>
                <w:rFonts w:ascii="Arial" w:hAnsi="Arial" w:cs="Arial"/>
                <w:color w:val="000000"/>
                <w:sz w:val="16"/>
                <w:szCs w:val="16"/>
              </w:rPr>
            </w:pPr>
            <w:r w:rsidRPr="00481D2D">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8BB9066" w14:textId="77777777" w:rsidR="00B40EDC" w:rsidRPr="00481D2D" w:rsidRDefault="00B40EDC" w:rsidP="007E01C0">
            <w:pPr>
              <w:rPr>
                <w:rFonts w:ascii="Arial" w:hAnsi="Arial" w:cs="Arial"/>
                <w:color w:val="000000"/>
                <w:sz w:val="16"/>
                <w:szCs w:val="16"/>
              </w:rPr>
            </w:pPr>
            <w:r w:rsidRPr="00481D2D">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E9F71B1" w14:textId="77777777" w:rsidR="00B40EDC" w:rsidRPr="00481D2D" w:rsidRDefault="00B40EDC">
            <w:pPr>
              <w:rPr>
                <w:rFonts w:ascii="Arial" w:hAnsi="Arial" w:cs="Arial"/>
                <w:color w:val="000000"/>
                <w:sz w:val="16"/>
                <w:szCs w:val="16"/>
              </w:rPr>
            </w:pPr>
            <w:r w:rsidRPr="00481D2D">
              <w:rPr>
                <w:rFonts w:ascii="Arial" w:hAnsi="Arial" w:cs="Arial"/>
                <w:color w:val="000000"/>
                <w:sz w:val="16"/>
                <w:szCs w:val="16"/>
              </w:rPr>
              <w:t>CP-0904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5D98EEF" w14:textId="77777777" w:rsidR="00B40EDC" w:rsidRPr="00481D2D" w:rsidRDefault="00B40EDC">
            <w:pPr>
              <w:rPr>
                <w:rFonts w:ascii="Arial" w:hAnsi="Arial" w:cs="Arial"/>
                <w:color w:val="000000"/>
                <w:sz w:val="16"/>
                <w:szCs w:val="16"/>
              </w:rPr>
            </w:pPr>
            <w:r w:rsidRPr="00481D2D">
              <w:rPr>
                <w:rFonts w:ascii="Arial" w:hAnsi="Arial" w:cs="Arial"/>
                <w:color w:val="000000"/>
                <w:sz w:val="16"/>
                <w:szCs w:val="16"/>
              </w:rPr>
              <w:t>266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64D356D" w14:textId="77777777" w:rsidR="00B40EDC" w:rsidRPr="00481D2D" w:rsidRDefault="00B40EDC"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B075ED3" w14:textId="77777777" w:rsidR="00B40EDC" w:rsidRPr="00481D2D" w:rsidRDefault="00B40EDC">
            <w:pPr>
              <w:rPr>
                <w:rFonts w:ascii="Arial" w:hAnsi="Arial" w:cs="Arial"/>
                <w:color w:val="000000"/>
                <w:sz w:val="16"/>
                <w:szCs w:val="16"/>
              </w:rPr>
            </w:pPr>
            <w:r w:rsidRPr="00481D2D">
              <w:rPr>
                <w:rFonts w:ascii="Arial" w:hAnsi="Arial" w:cs="Arial"/>
                <w:color w:val="000000"/>
                <w:sz w:val="16"/>
                <w:szCs w:val="16"/>
              </w:rPr>
              <w:t>Removing non-essential and incorrect statement regarding ordering of codec formats in the SDP off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4CDC8C0" w14:textId="77777777" w:rsidR="00B40EDC" w:rsidRPr="00481D2D" w:rsidRDefault="00B40EDC" w:rsidP="007E01C0">
            <w:pPr>
              <w:rPr>
                <w:rFonts w:ascii="Arial" w:hAnsi="Arial" w:cs="Arial"/>
                <w:color w:val="000000"/>
                <w:sz w:val="16"/>
                <w:szCs w:val="16"/>
              </w:rPr>
            </w:pPr>
            <w:r w:rsidRPr="00481D2D">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59B5095" w14:textId="77777777" w:rsidR="00B40EDC" w:rsidRPr="00481D2D" w:rsidRDefault="00B40EDC" w:rsidP="007E01C0">
            <w:pPr>
              <w:rPr>
                <w:rFonts w:ascii="Arial" w:hAnsi="Arial" w:cs="Arial"/>
                <w:color w:val="000000"/>
                <w:sz w:val="16"/>
                <w:szCs w:val="16"/>
              </w:rPr>
            </w:pPr>
            <w:r w:rsidRPr="00481D2D">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26F2E01" w14:textId="77777777" w:rsidR="00B40EDC" w:rsidRPr="00481D2D" w:rsidRDefault="00B40EDC">
            <w:pPr>
              <w:rPr>
                <w:rFonts w:ascii="Arial" w:hAnsi="Arial" w:cs="Arial"/>
                <w:color w:val="000000"/>
                <w:sz w:val="16"/>
                <w:szCs w:val="16"/>
              </w:rPr>
            </w:pPr>
            <w:r w:rsidRPr="00481D2D">
              <w:rPr>
                <w:rFonts w:ascii="Arial" w:hAnsi="Arial" w:cs="Arial"/>
                <w:color w:val="000000"/>
                <w:sz w:val="16"/>
                <w:szCs w:val="16"/>
              </w:rPr>
              <w:t>C1-092114</w:t>
            </w:r>
          </w:p>
        </w:tc>
      </w:tr>
      <w:tr w:rsidR="00B40EDC" w:rsidRPr="00481D2D" w14:paraId="184F546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35E31F5" w14:textId="77777777" w:rsidR="00B40EDC" w:rsidRPr="00481D2D" w:rsidRDefault="00B40EDC" w:rsidP="007E01C0">
            <w:pPr>
              <w:rPr>
                <w:rFonts w:ascii="Arial" w:hAnsi="Arial" w:cs="Arial"/>
                <w:color w:val="000000"/>
                <w:sz w:val="16"/>
                <w:szCs w:val="16"/>
              </w:rPr>
            </w:pPr>
            <w:r w:rsidRPr="00481D2D">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FAF561F" w14:textId="77777777" w:rsidR="00B40EDC" w:rsidRPr="00481D2D" w:rsidRDefault="00B40EDC" w:rsidP="007E01C0">
            <w:pPr>
              <w:rPr>
                <w:rFonts w:ascii="Arial" w:hAnsi="Arial" w:cs="Arial"/>
                <w:color w:val="000000"/>
                <w:sz w:val="16"/>
                <w:szCs w:val="16"/>
              </w:rPr>
            </w:pPr>
            <w:r w:rsidRPr="00481D2D">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487E676" w14:textId="77777777" w:rsidR="00B40EDC" w:rsidRPr="00481D2D" w:rsidRDefault="00B40EDC">
            <w:pPr>
              <w:rPr>
                <w:rFonts w:ascii="Arial" w:hAnsi="Arial" w:cs="Arial"/>
                <w:color w:val="000000"/>
                <w:sz w:val="16"/>
                <w:szCs w:val="16"/>
              </w:rPr>
            </w:pPr>
            <w:r w:rsidRPr="00481D2D">
              <w:rPr>
                <w:rFonts w:ascii="Arial" w:hAnsi="Arial" w:cs="Arial"/>
                <w:color w:val="000000"/>
                <w:sz w:val="16"/>
                <w:szCs w:val="16"/>
              </w:rPr>
              <w:t>CP-09040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CA118CE" w14:textId="77777777" w:rsidR="00B40EDC" w:rsidRPr="00481D2D" w:rsidRDefault="00B40EDC">
            <w:pPr>
              <w:rPr>
                <w:rFonts w:ascii="Arial" w:hAnsi="Arial" w:cs="Arial"/>
                <w:color w:val="000000"/>
                <w:sz w:val="16"/>
                <w:szCs w:val="16"/>
              </w:rPr>
            </w:pPr>
            <w:r w:rsidRPr="00481D2D">
              <w:rPr>
                <w:rFonts w:ascii="Arial" w:hAnsi="Arial" w:cs="Arial"/>
                <w:color w:val="000000"/>
                <w:sz w:val="16"/>
                <w:szCs w:val="16"/>
              </w:rPr>
              <w:t>266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B416BCE" w14:textId="77777777" w:rsidR="00B40EDC" w:rsidRPr="00481D2D" w:rsidRDefault="00B40EDC"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7D196EE" w14:textId="77777777" w:rsidR="00B40EDC" w:rsidRPr="00481D2D" w:rsidRDefault="00B40EDC">
            <w:pPr>
              <w:rPr>
                <w:rFonts w:ascii="Arial" w:hAnsi="Arial" w:cs="Arial"/>
                <w:color w:val="000000"/>
                <w:sz w:val="16"/>
                <w:szCs w:val="16"/>
              </w:rPr>
            </w:pPr>
            <w:r w:rsidRPr="00481D2D">
              <w:rPr>
                <w:rFonts w:ascii="Arial" w:hAnsi="Arial" w:cs="Arial"/>
                <w:color w:val="000000"/>
                <w:sz w:val="16"/>
                <w:szCs w:val="16"/>
              </w:rPr>
              <w:t>Correction to Annex A /P-User-Databa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E97DAD1" w14:textId="77777777" w:rsidR="00B40EDC" w:rsidRPr="00481D2D" w:rsidRDefault="00B40EDC" w:rsidP="007E01C0">
            <w:pPr>
              <w:rPr>
                <w:rFonts w:ascii="Arial" w:hAnsi="Arial" w:cs="Arial"/>
                <w:color w:val="000000"/>
                <w:sz w:val="16"/>
                <w:szCs w:val="16"/>
              </w:rPr>
            </w:pPr>
            <w:r w:rsidRPr="00481D2D">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2B239CC" w14:textId="77777777" w:rsidR="00B40EDC" w:rsidRPr="00481D2D" w:rsidRDefault="00B40EDC" w:rsidP="007E01C0">
            <w:pPr>
              <w:rPr>
                <w:rFonts w:ascii="Arial" w:hAnsi="Arial" w:cs="Arial"/>
                <w:color w:val="000000"/>
                <w:sz w:val="16"/>
                <w:szCs w:val="16"/>
              </w:rPr>
            </w:pPr>
            <w:r w:rsidRPr="00481D2D">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A6037F4" w14:textId="77777777" w:rsidR="00B40EDC" w:rsidRPr="00481D2D" w:rsidRDefault="00B40EDC">
            <w:pPr>
              <w:rPr>
                <w:rFonts w:ascii="Arial" w:hAnsi="Arial" w:cs="Arial"/>
                <w:color w:val="000000"/>
                <w:sz w:val="16"/>
                <w:szCs w:val="16"/>
              </w:rPr>
            </w:pPr>
            <w:r w:rsidRPr="00481D2D">
              <w:rPr>
                <w:rFonts w:ascii="Arial" w:hAnsi="Arial" w:cs="Arial"/>
                <w:color w:val="000000"/>
                <w:sz w:val="16"/>
                <w:szCs w:val="16"/>
              </w:rPr>
              <w:t>C1-092209</w:t>
            </w:r>
          </w:p>
        </w:tc>
      </w:tr>
      <w:tr w:rsidR="006613DC" w:rsidRPr="00481D2D" w14:paraId="0418F48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6658ED8" w14:textId="77777777" w:rsidR="006613DC" w:rsidRPr="00481D2D" w:rsidRDefault="006613DC" w:rsidP="007E01C0">
            <w:pPr>
              <w:rPr>
                <w:rFonts w:ascii="Arial" w:hAnsi="Arial" w:cs="Arial"/>
                <w:color w:val="000000"/>
                <w:sz w:val="16"/>
                <w:szCs w:val="16"/>
              </w:rPr>
            </w:pPr>
            <w:r w:rsidRPr="00481D2D">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125BA60" w14:textId="77777777" w:rsidR="006613DC" w:rsidRPr="00481D2D" w:rsidRDefault="006613DC" w:rsidP="007E01C0">
            <w:pPr>
              <w:rPr>
                <w:rFonts w:ascii="Arial" w:hAnsi="Arial" w:cs="Arial"/>
                <w:color w:val="000000"/>
                <w:sz w:val="16"/>
                <w:szCs w:val="16"/>
              </w:rPr>
            </w:pPr>
            <w:r w:rsidRPr="00481D2D">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F6BE0C5" w14:textId="77777777" w:rsidR="006613DC" w:rsidRPr="00481D2D" w:rsidRDefault="006613DC">
            <w:pPr>
              <w:rPr>
                <w:rFonts w:ascii="Arial" w:hAnsi="Arial" w:cs="Arial"/>
                <w:color w:val="000000"/>
                <w:sz w:val="16"/>
                <w:szCs w:val="16"/>
              </w:rPr>
            </w:pPr>
            <w:r w:rsidRPr="00481D2D">
              <w:rPr>
                <w:rFonts w:ascii="Arial" w:hAnsi="Arial" w:cs="Arial"/>
                <w:color w:val="000000"/>
                <w:sz w:val="16"/>
                <w:szCs w:val="16"/>
              </w:rPr>
              <w:t>CP-09043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89AD4FB" w14:textId="77777777" w:rsidR="006613DC" w:rsidRPr="00481D2D" w:rsidRDefault="006613DC">
            <w:pPr>
              <w:rPr>
                <w:rFonts w:ascii="Arial" w:hAnsi="Arial" w:cs="Arial"/>
                <w:color w:val="000000"/>
                <w:sz w:val="16"/>
                <w:szCs w:val="16"/>
              </w:rPr>
            </w:pPr>
            <w:r w:rsidRPr="00481D2D">
              <w:rPr>
                <w:rFonts w:ascii="Arial" w:hAnsi="Arial" w:cs="Arial"/>
                <w:color w:val="000000"/>
                <w:sz w:val="16"/>
                <w:szCs w:val="16"/>
              </w:rPr>
              <w:t>264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6E9A535" w14:textId="77777777" w:rsidR="006613DC" w:rsidRPr="00481D2D" w:rsidRDefault="006613DC"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C73BE31" w14:textId="77777777" w:rsidR="006613DC" w:rsidRPr="00481D2D" w:rsidRDefault="006613DC">
            <w:pPr>
              <w:rPr>
                <w:rFonts w:ascii="Arial" w:hAnsi="Arial" w:cs="Arial"/>
                <w:color w:val="000000"/>
                <w:sz w:val="16"/>
                <w:szCs w:val="16"/>
              </w:rPr>
            </w:pPr>
            <w:r w:rsidRPr="00481D2D">
              <w:rPr>
                <w:rFonts w:ascii="Arial" w:hAnsi="Arial" w:cs="Arial"/>
                <w:color w:val="000000"/>
                <w:sz w:val="16"/>
                <w:szCs w:val="16"/>
              </w:rPr>
              <w:t>Addition of capability for delivering the original Request-</w:t>
            </w:r>
            <w:smartTag w:uri="urn:schemas-microsoft-com:office:smarttags" w:element="stockticker">
              <w:r w:rsidRPr="00481D2D">
                <w:rPr>
                  <w:rFonts w:ascii="Arial" w:hAnsi="Arial" w:cs="Arial"/>
                  <w:color w:val="000000"/>
                  <w:sz w:val="16"/>
                  <w:szCs w:val="16"/>
                </w:rPr>
                <w:t>URI</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F5432C4" w14:textId="77777777" w:rsidR="006613DC" w:rsidRPr="00481D2D" w:rsidRDefault="006613DC" w:rsidP="007E01C0">
            <w:pPr>
              <w:rPr>
                <w:rFonts w:ascii="Arial" w:hAnsi="Arial" w:cs="Arial"/>
                <w:color w:val="000000"/>
                <w:sz w:val="16"/>
                <w:szCs w:val="16"/>
              </w:rPr>
            </w:pPr>
            <w:r w:rsidRPr="00481D2D">
              <w:rPr>
                <w:rFonts w:ascii="Arial" w:hAnsi="Arial" w:cs="Arial"/>
                <w:color w:val="000000"/>
                <w:sz w:val="16"/>
                <w:szCs w:val="16"/>
              </w:rPr>
              <w:t>8.8.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C2C88A9" w14:textId="77777777" w:rsidR="006613DC" w:rsidRPr="00481D2D" w:rsidRDefault="006613DC" w:rsidP="007E01C0">
            <w:pPr>
              <w:rPr>
                <w:rFonts w:ascii="Arial" w:hAnsi="Arial" w:cs="Arial"/>
                <w:color w:val="000000"/>
                <w:sz w:val="16"/>
                <w:szCs w:val="16"/>
              </w:rPr>
            </w:pPr>
            <w:r w:rsidRPr="00481D2D">
              <w:rPr>
                <w:rFonts w:ascii="Arial" w:hAnsi="Arial" w:cs="Arial"/>
                <w:color w:val="000000"/>
                <w:sz w:val="16"/>
                <w:szCs w:val="16"/>
              </w:rPr>
              <w:t>9.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3836DD3" w14:textId="77777777" w:rsidR="006613DC" w:rsidRPr="00481D2D" w:rsidRDefault="006613DC">
            <w:pPr>
              <w:rPr>
                <w:rFonts w:ascii="Arial" w:hAnsi="Arial" w:cs="Arial"/>
                <w:color w:val="000000"/>
                <w:sz w:val="16"/>
                <w:szCs w:val="16"/>
              </w:rPr>
            </w:pPr>
            <w:r w:rsidRPr="00481D2D">
              <w:rPr>
                <w:rFonts w:ascii="Arial" w:hAnsi="Arial" w:cs="Arial"/>
                <w:color w:val="000000"/>
                <w:sz w:val="16"/>
                <w:szCs w:val="16"/>
              </w:rPr>
              <w:t>C1-092227</w:t>
            </w:r>
          </w:p>
        </w:tc>
      </w:tr>
      <w:tr w:rsidR="009057D0" w:rsidRPr="00481D2D" w14:paraId="70CBCD6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C68727E"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DFD3B1E"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6D1C497" w14:textId="77777777" w:rsidR="009057D0" w:rsidRPr="00481D2D" w:rsidRDefault="009057D0">
            <w:pPr>
              <w:rPr>
                <w:rFonts w:ascii="Arial" w:hAnsi="Arial" w:cs="Arial"/>
                <w:color w:val="000000"/>
                <w:sz w:val="16"/>
                <w:szCs w:val="16"/>
              </w:rPr>
            </w:pPr>
            <w:r w:rsidRPr="00481D2D">
              <w:rPr>
                <w:rFonts w:ascii="Arial" w:hAnsi="Arial" w:cs="Arial"/>
                <w:color w:val="000000"/>
                <w:sz w:val="16"/>
                <w:szCs w:val="16"/>
              </w:rPr>
              <w:t>CP-0906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86FB4C3" w14:textId="77777777" w:rsidR="009057D0" w:rsidRPr="00481D2D" w:rsidRDefault="009057D0">
            <w:pPr>
              <w:rPr>
                <w:rFonts w:ascii="Arial" w:hAnsi="Arial" w:cs="Arial"/>
                <w:color w:val="000000"/>
                <w:sz w:val="16"/>
                <w:szCs w:val="16"/>
              </w:rPr>
            </w:pPr>
            <w:r w:rsidRPr="00481D2D">
              <w:rPr>
                <w:rFonts w:ascii="Arial" w:hAnsi="Arial" w:cs="Arial"/>
                <w:color w:val="000000"/>
                <w:sz w:val="16"/>
                <w:szCs w:val="16"/>
              </w:rPr>
              <w:t>267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07689DD" w14:textId="77777777" w:rsidR="009057D0" w:rsidRPr="00481D2D" w:rsidRDefault="009057D0"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E93A1C6" w14:textId="77777777" w:rsidR="009057D0" w:rsidRPr="00481D2D" w:rsidRDefault="009057D0">
            <w:pPr>
              <w:rPr>
                <w:rFonts w:ascii="Arial" w:hAnsi="Arial" w:cs="Arial"/>
                <w:color w:val="000000"/>
                <w:sz w:val="16"/>
                <w:szCs w:val="16"/>
              </w:rPr>
            </w:pPr>
            <w:r w:rsidRPr="00481D2D">
              <w:rPr>
                <w:rFonts w:ascii="Arial" w:hAnsi="Arial" w:cs="Arial"/>
                <w:color w:val="000000"/>
                <w:sz w:val="16"/>
                <w:szCs w:val="16"/>
              </w:rPr>
              <w:t>Service-Route/Path header handling for fetching binding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0B21580"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AEFBC5F"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A1A5F6E" w14:textId="77777777" w:rsidR="009057D0" w:rsidRPr="00481D2D" w:rsidRDefault="009057D0">
            <w:pPr>
              <w:rPr>
                <w:rFonts w:ascii="Arial" w:hAnsi="Arial" w:cs="Arial"/>
                <w:color w:val="000000"/>
                <w:sz w:val="16"/>
                <w:szCs w:val="16"/>
              </w:rPr>
            </w:pPr>
            <w:r w:rsidRPr="00481D2D">
              <w:rPr>
                <w:rFonts w:ascii="Arial" w:hAnsi="Arial" w:cs="Arial"/>
                <w:color w:val="000000"/>
                <w:sz w:val="16"/>
                <w:szCs w:val="16"/>
              </w:rPr>
              <w:t>C1-093049</w:t>
            </w:r>
          </w:p>
        </w:tc>
      </w:tr>
      <w:tr w:rsidR="009057D0" w:rsidRPr="00481D2D" w14:paraId="514B10C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59415CD"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D153F9A"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335C087" w14:textId="77777777" w:rsidR="009057D0" w:rsidRPr="00481D2D" w:rsidRDefault="009057D0">
            <w:pPr>
              <w:rPr>
                <w:rFonts w:ascii="Arial" w:hAnsi="Arial" w:cs="Arial"/>
                <w:color w:val="000000"/>
                <w:sz w:val="16"/>
                <w:szCs w:val="16"/>
              </w:rPr>
            </w:pPr>
            <w:r w:rsidRPr="00481D2D">
              <w:rPr>
                <w:rFonts w:ascii="Arial" w:hAnsi="Arial" w:cs="Arial"/>
                <w:color w:val="000000"/>
                <w:sz w:val="16"/>
                <w:szCs w:val="16"/>
              </w:rPr>
              <w:t>CP-09064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027BCC1" w14:textId="77777777" w:rsidR="009057D0" w:rsidRPr="00481D2D" w:rsidRDefault="009057D0">
            <w:pPr>
              <w:rPr>
                <w:rFonts w:ascii="Arial" w:hAnsi="Arial" w:cs="Arial"/>
                <w:color w:val="000000"/>
                <w:sz w:val="16"/>
                <w:szCs w:val="16"/>
              </w:rPr>
            </w:pPr>
            <w:r w:rsidRPr="00481D2D">
              <w:rPr>
                <w:rFonts w:ascii="Arial" w:hAnsi="Arial" w:cs="Arial"/>
                <w:color w:val="000000"/>
                <w:sz w:val="16"/>
                <w:szCs w:val="16"/>
              </w:rPr>
              <w:t>267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F811D6A" w14:textId="77777777" w:rsidR="009057D0" w:rsidRPr="00481D2D" w:rsidRDefault="009057D0"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7525B87" w14:textId="77777777" w:rsidR="009057D0" w:rsidRPr="00481D2D" w:rsidRDefault="009057D0">
            <w:pPr>
              <w:rPr>
                <w:rFonts w:ascii="Arial" w:hAnsi="Arial" w:cs="Arial"/>
                <w:color w:val="000000"/>
                <w:sz w:val="16"/>
                <w:szCs w:val="16"/>
              </w:rPr>
            </w:pPr>
            <w:r w:rsidRPr="00481D2D">
              <w:rPr>
                <w:rFonts w:ascii="Arial" w:hAnsi="Arial" w:cs="Arial"/>
                <w:color w:val="000000"/>
                <w:sz w:val="16"/>
                <w:szCs w:val="16"/>
              </w:rPr>
              <w:t>Inconsistency between text and XML schem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D8E12CC"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E740443"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3D44440" w14:textId="77777777" w:rsidR="009057D0" w:rsidRPr="00481D2D" w:rsidRDefault="009057D0">
            <w:pPr>
              <w:rPr>
                <w:rFonts w:ascii="Arial" w:hAnsi="Arial" w:cs="Arial"/>
                <w:color w:val="000000"/>
                <w:sz w:val="16"/>
                <w:szCs w:val="16"/>
              </w:rPr>
            </w:pPr>
            <w:r w:rsidRPr="00481D2D">
              <w:rPr>
                <w:rFonts w:ascii="Arial" w:hAnsi="Arial" w:cs="Arial"/>
                <w:color w:val="000000"/>
                <w:sz w:val="16"/>
                <w:szCs w:val="16"/>
              </w:rPr>
              <w:t>C1-093709</w:t>
            </w:r>
          </w:p>
        </w:tc>
      </w:tr>
      <w:tr w:rsidR="009057D0" w:rsidRPr="00481D2D" w14:paraId="6E40675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7CFB813"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6D58E91"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9CB0619" w14:textId="77777777" w:rsidR="009057D0" w:rsidRPr="00481D2D" w:rsidRDefault="007F5DF4">
            <w:pPr>
              <w:rPr>
                <w:rFonts w:ascii="Arial" w:hAnsi="Arial" w:cs="Arial"/>
                <w:color w:val="000000"/>
                <w:sz w:val="16"/>
                <w:szCs w:val="16"/>
              </w:rPr>
            </w:pPr>
            <w:r w:rsidRPr="00481D2D">
              <w:rPr>
                <w:rFonts w:ascii="Arial" w:hAnsi="Arial" w:cs="Arial"/>
                <w:color w:val="000000"/>
                <w:sz w:val="16"/>
                <w:szCs w:val="16"/>
              </w:rPr>
              <w:t>CP-09065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CB5DA7B" w14:textId="77777777" w:rsidR="009057D0" w:rsidRPr="00481D2D" w:rsidRDefault="007F5DF4">
            <w:pPr>
              <w:rPr>
                <w:rFonts w:ascii="Arial" w:hAnsi="Arial" w:cs="Arial"/>
                <w:color w:val="000000"/>
                <w:sz w:val="16"/>
                <w:szCs w:val="16"/>
              </w:rPr>
            </w:pPr>
            <w:r w:rsidRPr="00481D2D">
              <w:rPr>
                <w:rFonts w:ascii="Arial" w:hAnsi="Arial" w:cs="Arial"/>
                <w:color w:val="000000"/>
                <w:sz w:val="16"/>
                <w:szCs w:val="16"/>
              </w:rPr>
              <w:t>267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78B5BA7" w14:textId="77777777" w:rsidR="009057D0" w:rsidRPr="00481D2D" w:rsidRDefault="009057D0"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847EDA1" w14:textId="77777777" w:rsidR="009057D0" w:rsidRPr="00481D2D" w:rsidRDefault="007F5DF4">
            <w:pPr>
              <w:rPr>
                <w:rFonts w:ascii="Arial" w:hAnsi="Arial" w:cs="Arial"/>
                <w:color w:val="000000"/>
                <w:sz w:val="16"/>
                <w:szCs w:val="16"/>
              </w:rPr>
            </w:pPr>
            <w:r w:rsidRPr="00481D2D">
              <w:rPr>
                <w:rFonts w:ascii="Arial" w:hAnsi="Arial" w:cs="Arial"/>
                <w:color w:val="000000"/>
                <w:sz w:val="16"/>
                <w:szCs w:val="16"/>
              </w:rPr>
              <w:t>Confusing text in L.2.2.5.1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A744321"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9403CC0"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0678405" w14:textId="77777777" w:rsidR="009057D0" w:rsidRPr="00481D2D" w:rsidRDefault="007F5DF4">
            <w:pPr>
              <w:rPr>
                <w:rFonts w:ascii="Arial" w:hAnsi="Arial" w:cs="Arial"/>
                <w:color w:val="000000"/>
                <w:sz w:val="16"/>
                <w:szCs w:val="16"/>
              </w:rPr>
            </w:pPr>
            <w:r w:rsidRPr="00481D2D">
              <w:rPr>
                <w:rFonts w:ascii="Arial" w:hAnsi="Arial" w:cs="Arial"/>
                <w:color w:val="000000"/>
                <w:sz w:val="16"/>
                <w:szCs w:val="16"/>
              </w:rPr>
              <w:t>C1-092401</w:t>
            </w:r>
          </w:p>
        </w:tc>
      </w:tr>
      <w:tr w:rsidR="009057D0" w:rsidRPr="00481D2D" w14:paraId="309E1B0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7CA59CA"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8E36FB9"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8420823" w14:textId="77777777" w:rsidR="009057D0" w:rsidRPr="00481D2D" w:rsidRDefault="007F5DF4">
            <w:pPr>
              <w:rPr>
                <w:rFonts w:ascii="Arial" w:hAnsi="Arial" w:cs="Arial"/>
                <w:color w:val="000000"/>
                <w:sz w:val="16"/>
                <w:szCs w:val="16"/>
              </w:rPr>
            </w:pPr>
            <w:r w:rsidRPr="00481D2D">
              <w:rPr>
                <w:rFonts w:ascii="Arial" w:hAnsi="Arial" w:cs="Arial"/>
                <w:color w:val="000000"/>
                <w:sz w:val="16"/>
                <w:szCs w:val="16"/>
              </w:rPr>
              <w:t>CP-09065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83F1131" w14:textId="77777777" w:rsidR="009057D0" w:rsidRPr="00481D2D" w:rsidRDefault="007F5DF4">
            <w:pPr>
              <w:rPr>
                <w:rFonts w:ascii="Arial" w:hAnsi="Arial" w:cs="Arial"/>
                <w:color w:val="000000"/>
                <w:sz w:val="16"/>
                <w:szCs w:val="16"/>
              </w:rPr>
            </w:pPr>
            <w:r w:rsidRPr="00481D2D">
              <w:rPr>
                <w:rFonts w:ascii="Arial" w:hAnsi="Arial" w:cs="Arial"/>
                <w:color w:val="000000"/>
                <w:sz w:val="16"/>
                <w:szCs w:val="16"/>
              </w:rPr>
              <w:t>267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6833C9F" w14:textId="77777777" w:rsidR="009057D0" w:rsidRPr="00481D2D" w:rsidRDefault="007F5DF4"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3B985F7" w14:textId="77777777" w:rsidR="009057D0" w:rsidRPr="00481D2D" w:rsidRDefault="007F5DF4">
            <w:pPr>
              <w:rPr>
                <w:rFonts w:ascii="Arial" w:hAnsi="Arial" w:cs="Arial"/>
                <w:color w:val="000000"/>
                <w:sz w:val="16"/>
                <w:szCs w:val="16"/>
              </w:rPr>
            </w:pPr>
            <w:r w:rsidRPr="00481D2D">
              <w:rPr>
                <w:rFonts w:ascii="Arial" w:hAnsi="Arial" w:cs="Arial"/>
                <w:color w:val="000000"/>
                <w:sz w:val="16"/>
                <w:szCs w:val="16"/>
              </w:rPr>
              <w:t>Emergency call handling in P-CSCF and U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F552547"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083F8C0"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1EA9D37" w14:textId="77777777" w:rsidR="009057D0" w:rsidRPr="00481D2D" w:rsidRDefault="007F5DF4">
            <w:pPr>
              <w:rPr>
                <w:rFonts w:ascii="Arial" w:hAnsi="Arial" w:cs="Arial"/>
                <w:color w:val="000000"/>
                <w:sz w:val="16"/>
                <w:szCs w:val="16"/>
              </w:rPr>
            </w:pPr>
            <w:r w:rsidRPr="00481D2D">
              <w:rPr>
                <w:rFonts w:ascii="Arial" w:hAnsi="Arial" w:cs="Arial"/>
                <w:color w:val="000000"/>
                <w:sz w:val="16"/>
                <w:szCs w:val="16"/>
              </w:rPr>
              <w:t>C1-093070</w:t>
            </w:r>
          </w:p>
        </w:tc>
      </w:tr>
      <w:tr w:rsidR="009057D0" w:rsidRPr="00481D2D" w14:paraId="36E4519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C8093EB"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BB7822D"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A09D017" w14:textId="77777777" w:rsidR="009057D0" w:rsidRPr="00481D2D" w:rsidRDefault="007F5DF4">
            <w:pPr>
              <w:rPr>
                <w:rFonts w:ascii="Arial" w:hAnsi="Arial" w:cs="Arial"/>
                <w:color w:val="000000"/>
                <w:sz w:val="16"/>
                <w:szCs w:val="16"/>
              </w:rPr>
            </w:pPr>
            <w:r w:rsidRPr="00481D2D">
              <w:rPr>
                <w:rFonts w:ascii="Arial" w:hAnsi="Arial" w:cs="Arial"/>
                <w:color w:val="000000"/>
                <w:sz w:val="16"/>
                <w:szCs w:val="16"/>
              </w:rPr>
              <w:t>CP-09064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580D0BB" w14:textId="77777777" w:rsidR="009057D0" w:rsidRPr="00481D2D" w:rsidRDefault="007F5DF4">
            <w:pPr>
              <w:rPr>
                <w:rFonts w:ascii="Arial" w:hAnsi="Arial" w:cs="Arial"/>
                <w:color w:val="000000"/>
                <w:sz w:val="16"/>
                <w:szCs w:val="16"/>
              </w:rPr>
            </w:pPr>
            <w:r w:rsidRPr="00481D2D">
              <w:rPr>
                <w:rFonts w:ascii="Arial" w:hAnsi="Arial" w:cs="Arial"/>
                <w:color w:val="000000"/>
                <w:sz w:val="16"/>
                <w:szCs w:val="16"/>
              </w:rPr>
              <w:t>267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9D46F9F" w14:textId="77777777" w:rsidR="009057D0" w:rsidRPr="00481D2D" w:rsidRDefault="007F5DF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5CB10DC" w14:textId="77777777" w:rsidR="009057D0" w:rsidRPr="00481D2D" w:rsidRDefault="007F5DF4">
            <w:pPr>
              <w:rPr>
                <w:rFonts w:ascii="Arial" w:hAnsi="Arial" w:cs="Arial"/>
                <w:color w:val="000000"/>
                <w:sz w:val="16"/>
                <w:szCs w:val="16"/>
              </w:rPr>
            </w:pPr>
            <w:r w:rsidRPr="00481D2D">
              <w:rPr>
                <w:rFonts w:ascii="Arial" w:hAnsi="Arial" w:cs="Arial"/>
                <w:color w:val="000000"/>
                <w:sz w:val="16"/>
                <w:szCs w:val="16"/>
              </w:rPr>
              <w:t>TISPAN IBCF review comment fix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A52A98E"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03F7A0F"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E3A8A9C" w14:textId="77777777" w:rsidR="009057D0" w:rsidRPr="00481D2D" w:rsidRDefault="007F5DF4">
            <w:pPr>
              <w:rPr>
                <w:rFonts w:ascii="Arial" w:hAnsi="Arial" w:cs="Arial"/>
                <w:color w:val="000000"/>
                <w:sz w:val="16"/>
                <w:szCs w:val="16"/>
              </w:rPr>
            </w:pPr>
            <w:r w:rsidRPr="00481D2D">
              <w:rPr>
                <w:rFonts w:ascii="Arial" w:hAnsi="Arial" w:cs="Arial"/>
                <w:color w:val="000000"/>
                <w:sz w:val="16"/>
                <w:szCs w:val="16"/>
              </w:rPr>
              <w:t>C1-092903</w:t>
            </w:r>
          </w:p>
        </w:tc>
      </w:tr>
      <w:tr w:rsidR="009057D0" w:rsidRPr="00481D2D" w14:paraId="26AC7F9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01A3224"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80282B1"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35CA4A1" w14:textId="77777777" w:rsidR="009057D0" w:rsidRPr="00481D2D" w:rsidRDefault="007F5DF4">
            <w:pPr>
              <w:rPr>
                <w:rFonts w:ascii="Arial" w:hAnsi="Arial" w:cs="Arial"/>
                <w:color w:val="000000"/>
                <w:sz w:val="16"/>
                <w:szCs w:val="16"/>
              </w:rPr>
            </w:pPr>
            <w:r w:rsidRPr="00481D2D">
              <w:rPr>
                <w:rFonts w:ascii="Arial" w:hAnsi="Arial" w:cs="Arial"/>
                <w:color w:val="000000"/>
                <w:sz w:val="16"/>
                <w:szCs w:val="16"/>
              </w:rPr>
              <w:t>CP-0906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42496A5" w14:textId="77777777" w:rsidR="009057D0" w:rsidRPr="00481D2D" w:rsidRDefault="007F5DF4">
            <w:pPr>
              <w:rPr>
                <w:rFonts w:ascii="Arial" w:hAnsi="Arial" w:cs="Arial"/>
                <w:color w:val="000000"/>
                <w:sz w:val="16"/>
                <w:szCs w:val="16"/>
              </w:rPr>
            </w:pPr>
            <w:r w:rsidRPr="00481D2D">
              <w:rPr>
                <w:rFonts w:ascii="Arial" w:hAnsi="Arial" w:cs="Arial"/>
                <w:color w:val="000000"/>
                <w:sz w:val="16"/>
                <w:szCs w:val="16"/>
              </w:rPr>
              <w:t>268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AB40FD5" w14:textId="77777777" w:rsidR="009057D0" w:rsidRPr="00481D2D" w:rsidRDefault="009057D0"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8D03AB0" w14:textId="77777777" w:rsidR="009057D0" w:rsidRPr="00481D2D" w:rsidRDefault="007F5DF4">
            <w:pPr>
              <w:rPr>
                <w:rFonts w:ascii="Arial" w:hAnsi="Arial" w:cs="Arial"/>
                <w:color w:val="000000"/>
                <w:sz w:val="16"/>
                <w:szCs w:val="16"/>
              </w:rPr>
            </w:pPr>
            <w:r w:rsidRPr="00481D2D">
              <w:rPr>
                <w:rFonts w:ascii="Arial" w:hAnsi="Arial" w:cs="Arial"/>
                <w:color w:val="000000"/>
                <w:sz w:val="16"/>
                <w:szCs w:val="16"/>
              </w:rPr>
              <w:t>TISPAN review comments - minor fix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76869BF"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BADAF3D"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1286B63" w14:textId="77777777" w:rsidR="009057D0" w:rsidRPr="00481D2D" w:rsidRDefault="007F5DF4">
            <w:pPr>
              <w:rPr>
                <w:rFonts w:ascii="Arial" w:hAnsi="Arial" w:cs="Arial"/>
                <w:color w:val="000000"/>
                <w:sz w:val="16"/>
                <w:szCs w:val="16"/>
              </w:rPr>
            </w:pPr>
            <w:r w:rsidRPr="00481D2D">
              <w:rPr>
                <w:rFonts w:ascii="Arial" w:hAnsi="Arial" w:cs="Arial"/>
                <w:color w:val="000000"/>
                <w:sz w:val="16"/>
                <w:szCs w:val="16"/>
              </w:rPr>
              <w:t>C1-092407</w:t>
            </w:r>
          </w:p>
        </w:tc>
      </w:tr>
      <w:tr w:rsidR="009057D0" w:rsidRPr="00481D2D" w14:paraId="0230AA7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2A7C0C3"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89ACAD0"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5635C77" w14:textId="77777777" w:rsidR="009057D0" w:rsidRPr="00481D2D" w:rsidRDefault="00CE155D">
            <w:pPr>
              <w:rPr>
                <w:rFonts w:ascii="Arial" w:hAnsi="Arial" w:cs="Arial"/>
                <w:color w:val="000000"/>
                <w:sz w:val="16"/>
                <w:szCs w:val="16"/>
              </w:rPr>
            </w:pPr>
            <w:r w:rsidRPr="00481D2D">
              <w:rPr>
                <w:rFonts w:ascii="Arial" w:hAnsi="Arial" w:cs="Arial"/>
                <w:color w:val="000000"/>
                <w:sz w:val="16"/>
                <w:szCs w:val="16"/>
              </w:rPr>
              <w:t>CP-09065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FDEFEF8" w14:textId="77777777" w:rsidR="009057D0" w:rsidRPr="00481D2D" w:rsidRDefault="00CE155D">
            <w:pPr>
              <w:rPr>
                <w:rFonts w:ascii="Arial" w:hAnsi="Arial" w:cs="Arial"/>
                <w:color w:val="000000"/>
                <w:sz w:val="16"/>
                <w:szCs w:val="16"/>
              </w:rPr>
            </w:pPr>
            <w:r w:rsidRPr="00481D2D">
              <w:rPr>
                <w:rFonts w:ascii="Arial" w:hAnsi="Arial" w:cs="Arial"/>
                <w:color w:val="000000"/>
                <w:sz w:val="16"/>
                <w:szCs w:val="16"/>
              </w:rPr>
              <w:t>268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8E863B5" w14:textId="77777777" w:rsidR="009057D0" w:rsidRPr="00481D2D" w:rsidRDefault="00CE155D"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645FB15" w14:textId="77777777" w:rsidR="009057D0" w:rsidRPr="00481D2D" w:rsidRDefault="00CE155D">
            <w:pPr>
              <w:rPr>
                <w:rFonts w:ascii="Arial" w:hAnsi="Arial" w:cs="Arial"/>
                <w:color w:val="000000"/>
                <w:sz w:val="16"/>
                <w:szCs w:val="16"/>
              </w:rPr>
            </w:pPr>
            <w:r w:rsidRPr="00481D2D">
              <w:rPr>
                <w:rFonts w:ascii="Arial" w:hAnsi="Arial" w:cs="Arial"/>
                <w:color w:val="000000"/>
                <w:sz w:val="16"/>
                <w:szCs w:val="16"/>
              </w:rPr>
              <w:t>Contact port in non REGISTER request with AK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5BE36C9"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D4894EA"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4858AF5" w14:textId="77777777" w:rsidR="009057D0" w:rsidRPr="00481D2D" w:rsidRDefault="00CE155D">
            <w:pPr>
              <w:rPr>
                <w:rFonts w:ascii="Arial" w:hAnsi="Arial" w:cs="Arial"/>
                <w:color w:val="000000"/>
                <w:sz w:val="16"/>
                <w:szCs w:val="16"/>
              </w:rPr>
            </w:pPr>
            <w:r w:rsidRPr="00481D2D">
              <w:rPr>
                <w:rFonts w:ascii="Arial" w:hAnsi="Arial" w:cs="Arial"/>
                <w:color w:val="000000"/>
                <w:sz w:val="16"/>
                <w:szCs w:val="16"/>
              </w:rPr>
              <w:t>C1-092409</w:t>
            </w:r>
          </w:p>
        </w:tc>
      </w:tr>
      <w:tr w:rsidR="009057D0" w:rsidRPr="00481D2D" w14:paraId="71F51C2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007E8A1"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A741CB7"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37E7A1E" w14:textId="77777777" w:rsidR="009057D0" w:rsidRPr="00481D2D" w:rsidRDefault="00CE155D">
            <w:pPr>
              <w:rPr>
                <w:rFonts w:ascii="Arial" w:hAnsi="Arial" w:cs="Arial"/>
                <w:color w:val="000000"/>
                <w:sz w:val="16"/>
                <w:szCs w:val="16"/>
              </w:rPr>
            </w:pPr>
            <w:r w:rsidRPr="00481D2D">
              <w:rPr>
                <w:rFonts w:ascii="Arial" w:hAnsi="Arial" w:cs="Arial"/>
                <w:color w:val="000000"/>
                <w:sz w:val="16"/>
                <w:szCs w:val="16"/>
              </w:rPr>
              <w:t>CP-0906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61F7803" w14:textId="77777777" w:rsidR="009057D0" w:rsidRPr="00481D2D" w:rsidRDefault="00CE155D">
            <w:pPr>
              <w:rPr>
                <w:rFonts w:ascii="Arial" w:hAnsi="Arial" w:cs="Arial"/>
                <w:color w:val="000000"/>
                <w:sz w:val="16"/>
                <w:szCs w:val="16"/>
              </w:rPr>
            </w:pPr>
            <w:r w:rsidRPr="00481D2D">
              <w:rPr>
                <w:rFonts w:ascii="Arial" w:hAnsi="Arial" w:cs="Arial"/>
                <w:color w:val="000000"/>
                <w:sz w:val="16"/>
                <w:szCs w:val="16"/>
              </w:rPr>
              <w:t>268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04BDDE3" w14:textId="77777777" w:rsidR="009057D0" w:rsidRPr="00481D2D" w:rsidRDefault="00CE155D"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98C1C4B" w14:textId="77777777" w:rsidR="009057D0" w:rsidRPr="00481D2D" w:rsidRDefault="00CE155D">
            <w:pPr>
              <w:rPr>
                <w:rFonts w:ascii="Arial" w:hAnsi="Arial" w:cs="Arial"/>
                <w:color w:val="000000"/>
                <w:sz w:val="16"/>
                <w:szCs w:val="16"/>
              </w:rPr>
            </w:pPr>
            <w:r w:rsidRPr="00481D2D">
              <w:rPr>
                <w:rFonts w:ascii="Arial" w:hAnsi="Arial" w:cs="Arial"/>
                <w:color w:val="000000"/>
                <w:sz w:val="16"/>
                <w:szCs w:val="16"/>
              </w:rPr>
              <w:t>reg/debug event package subscription heade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F262005"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4A73130"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D16E250" w14:textId="77777777" w:rsidR="009057D0" w:rsidRPr="00481D2D" w:rsidRDefault="00CE155D">
            <w:pPr>
              <w:rPr>
                <w:rFonts w:ascii="Arial" w:hAnsi="Arial" w:cs="Arial"/>
                <w:color w:val="000000"/>
                <w:sz w:val="16"/>
                <w:szCs w:val="16"/>
              </w:rPr>
            </w:pPr>
            <w:r w:rsidRPr="00481D2D">
              <w:rPr>
                <w:rFonts w:ascii="Arial" w:hAnsi="Arial" w:cs="Arial"/>
                <w:color w:val="000000"/>
                <w:sz w:val="16"/>
                <w:szCs w:val="16"/>
              </w:rPr>
              <w:t>C1-092987</w:t>
            </w:r>
          </w:p>
        </w:tc>
      </w:tr>
      <w:tr w:rsidR="009057D0" w:rsidRPr="00481D2D" w14:paraId="2E2F616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34534F8"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10DE83B"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D930CFB" w14:textId="77777777" w:rsidR="009057D0" w:rsidRPr="00481D2D" w:rsidRDefault="000A177A">
            <w:pPr>
              <w:rPr>
                <w:rFonts w:ascii="Arial" w:hAnsi="Arial" w:cs="Arial"/>
                <w:color w:val="000000"/>
                <w:sz w:val="16"/>
                <w:szCs w:val="16"/>
              </w:rPr>
            </w:pPr>
            <w:r w:rsidRPr="00481D2D">
              <w:rPr>
                <w:rFonts w:ascii="Arial" w:hAnsi="Arial" w:cs="Arial"/>
                <w:color w:val="000000"/>
                <w:sz w:val="16"/>
                <w:szCs w:val="16"/>
              </w:rPr>
              <w:t>CP-0906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D65C23D" w14:textId="77777777" w:rsidR="009057D0" w:rsidRPr="00481D2D" w:rsidRDefault="000A177A">
            <w:pPr>
              <w:rPr>
                <w:rFonts w:ascii="Arial" w:hAnsi="Arial" w:cs="Arial"/>
                <w:color w:val="000000"/>
                <w:sz w:val="16"/>
                <w:szCs w:val="16"/>
              </w:rPr>
            </w:pPr>
            <w:r w:rsidRPr="00481D2D">
              <w:rPr>
                <w:rFonts w:ascii="Arial" w:hAnsi="Arial" w:cs="Arial"/>
                <w:color w:val="000000"/>
                <w:sz w:val="16"/>
                <w:szCs w:val="16"/>
              </w:rPr>
              <w:t>268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3D97BD2" w14:textId="77777777" w:rsidR="009057D0" w:rsidRPr="00481D2D" w:rsidRDefault="000A177A"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9700313" w14:textId="77777777" w:rsidR="009057D0" w:rsidRPr="00481D2D" w:rsidRDefault="000A177A">
            <w:pPr>
              <w:rPr>
                <w:rFonts w:ascii="Arial" w:hAnsi="Arial" w:cs="Arial"/>
                <w:color w:val="000000"/>
                <w:sz w:val="16"/>
                <w:szCs w:val="16"/>
              </w:rPr>
            </w:pPr>
            <w:r w:rsidRPr="00481D2D">
              <w:rPr>
                <w:rFonts w:ascii="Arial" w:hAnsi="Arial" w:cs="Arial"/>
                <w:color w:val="000000"/>
                <w:sz w:val="16"/>
                <w:szCs w:val="16"/>
              </w:rPr>
              <w:t>Connection of complex UEs  to IM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932DD4C"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F608DF0"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6322E84" w14:textId="77777777" w:rsidR="009057D0" w:rsidRPr="00481D2D" w:rsidRDefault="000A177A">
            <w:pPr>
              <w:rPr>
                <w:rFonts w:ascii="Arial" w:hAnsi="Arial" w:cs="Arial"/>
                <w:color w:val="000000"/>
                <w:sz w:val="16"/>
                <w:szCs w:val="16"/>
              </w:rPr>
            </w:pPr>
            <w:r w:rsidRPr="00481D2D">
              <w:rPr>
                <w:rFonts w:ascii="Arial" w:hAnsi="Arial" w:cs="Arial"/>
                <w:color w:val="000000"/>
                <w:sz w:val="16"/>
                <w:szCs w:val="16"/>
              </w:rPr>
              <w:t>C1-093739</w:t>
            </w:r>
          </w:p>
        </w:tc>
      </w:tr>
      <w:tr w:rsidR="009057D0" w:rsidRPr="00481D2D" w14:paraId="15987EE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AB7C7DD"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77B4C44"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029A485" w14:textId="77777777" w:rsidR="009057D0" w:rsidRPr="00481D2D" w:rsidRDefault="000A177A">
            <w:pPr>
              <w:rPr>
                <w:rFonts w:ascii="Arial" w:hAnsi="Arial" w:cs="Arial"/>
                <w:color w:val="000000"/>
                <w:sz w:val="16"/>
                <w:szCs w:val="16"/>
              </w:rPr>
            </w:pPr>
            <w:r w:rsidRPr="00481D2D">
              <w:rPr>
                <w:rFonts w:ascii="Arial" w:hAnsi="Arial" w:cs="Arial"/>
                <w:color w:val="000000"/>
                <w:sz w:val="16"/>
                <w:szCs w:val="16"/>
              </w:rPr>
              <w:t>CP-09073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89957AA" w14:textId="77777777" w:rsidR="009057D0" w:rsidRPr="00481D2D" w:rsidRDefault="000A177A">
            <w:pPr>
              <w:rPr>
                <w:rFonts w:ascii="Arial" w:hAnsi="Arial" w:cs="Arial"/>
                <w:color w:val="000000"/>
                <w:sz w:val="16"/>
                <w:szCs w:val="16"/>
              </w:rPr>
            </w:pPr>
            <w:r w:rsidRPr="00481D2D">
              <w:rPr>
                <w:rFonts w:ascii="Arial" w:hAnsi="Arial" w:cs="Arial"/>
                <w:color w:val="000000"/>
                <w:sz w:val="16"/>
                <w:szCs w:val="16"/>
              </w:rPr>
              <w:t>268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DC4C3F6" w14:textId="77777777" w:rsidR="009057D0" w:rsidRPr="00481D2D" w:rsidRDefault="000A177A"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09E9ED8" w14:textId="77777777" w:rsidR="009057D0" w:rsidRPr="00481D2D" w:rsidRDefault="000A177A">
            <w:pPr>
              <w:rPr>
                <w:rFonts w:ascii="Arial" w:hAnsi="Arial" w:cs="Arial"/>
                <w:color w:val="000000"/>
                <w:sz w:val="16"/>
                <w:szCs w:val="16"/>
              </w:rPr>
            </w:pPr>
            <w:r w:rsidRPr="00481D2D">
              <w:rPr>
                <w:rFonts w:ascii="Arial" w:hAnsi="Arial" w:cs="Arial"/>
                <w:color w:val="000000"/>
                <w:sz w:val="16"/>
                <w:szCs w:val="16"/>
              </w:rPr>
              <w:t xml:space="preserve">Calling party category (cpc)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0407C37"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4EA2937"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63BF7A7" w14:textId="77777777" w:rsidR="009057D0" w:rsidRPr="00481D2D" w:rsidRDefault="000A177A">
            <w:pPr>
              <w:rPr>
                <w:rFonts w:ascii="Arial" w:hAnsi="Arial" w:cs="Arial"/>
                <w:color w:val="000000"/>
                <w:sz w:val="16"/>
                <w:szCs w:val="16"/>
              </w:rPr>
            </w:pPr>
            <w:r w:rsidRPr="00481D2D">
              <w:rPr>
                <w:rFonts w:ascii="Arial" w:hAnsi="Arial" w:cs="Arial"/>
                <w:color w:val="000000"/>
                <w:sz w:val="16"/>
                <w:szCs w:val="16"/>
              </w:rPr>
              <w:t>-</w:t>
            </w:r>
          </w:p>
        </w:tc>
      </w:tr>
      <w:tr w:rsidR="009057D0" w:rsidRPr="00481D2D" w14:paraId="4E92291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6488D4E"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8619DB5"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3EC27AE" w14:textId="77777777" w:rsidR="009057D0" w:rsidRPr="00481D2D" w:rsidRDefault="000A177A">
            <w:pPr>
              <w:rPr>
                <w:rFonts w:ascii="Arial" w:hAnsi="Arial" w:cs="Arial"/>
                <w:color w:val="000000"/>
                <w:sz w:val="16"/>
                <w:szCs w:val="16"/>
              </w:rPr>
            </w:pPr>
            <w:r w:rsidRPr="00481D2D">
              <w:rPr>
                <w:rFonts w:ascii="Arial" w:hAnsi="Arial" w:cs="Arial"/>
                <w:color w:val="000000"/>
                <w:sz w:val="16"/>
                <w:szCs w:val="16"/>
              </w:rPr>
              <w:t>CP-0906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5BB3307" w14:textId="77777777" w:rsidR="009057D0" w:rsidRPr="00481D2D" w:rsidRDefault="000A177A">
            <w:pPr>
              <w:rPr>
                <w:rFonts w:ascii="Arial" w:hAnsi="Arial" w:cs="Arial"/>
                <w:color w:val="000000"/>
                <w:sz w:val="16"/>
                <w:szCs w:val="16"/>
              </w:rPr>
            </w:pPr>
            <w:r w:rsidRPr="00481D2D">
              <w:rPr>
                <w:rFonts w:ascii="Arial" w:hAnsi="Arial" w:cs="Arial"/>
                <w:color w:val="000000"/>
                <w:sz w:val="16"/>
                <w:szCs w:val="16"/>
              </w:rPr>
              <w:t>269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9A14DD7" w14:textId="77777777" w:rsidR="009057D0" w:rsidRPr="00481D2D" w:rsidRDefault="000A177A"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C33F0B8" w14:textId="77777777" w:rsidR="009057D0" w:rsidRPr="00481D2D" w:rsidRDefault="000A177A">
            <w:pPr>
              <w:rPr>
                <w:rFonts w:ascii="Arial" w:hAnsi="Arial" w:cs="Arial"/>
                <w:color w:val="000000"/>
                <w:sz w:val="16"/>
                <w:szCs w:val="16"/>
              </w:rPr>
            </w:pPr>
            <w:r w:rsidRPr="00481D2D">
              <w:rPr>
                <w:rFonts w:ascii="Arial" w:hAnsi="Arial" w:cs="Arial"/>
                <w:color w:val="000000"/>
                <w:sz w:val="16"/>
                <w:szCs w:val="16"/>
              </w:rPr>
              <w:t>UE procedure on registration failur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FA6A4D9"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70F0926"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6DEDB5C" w14:textId="77777777" w:rsidR="009057D0" w:rsidRPr="00481D2D" w:rsidRDefault="000A177A">
            <w:pPr>
              <w:rPr>
                <w:rFonts w:ascii="Arial" w:hAnsi="Arial" w:cs="Arial"/>
                <w:color w:val="000000"/>
                <w:sz w:val="16"/>
                <w:szCs w:val="16"/>
              </w:rPr>
            </w:pPr>
            <w:r w:rsidRPr="00481D2D">
              <w:rPr>
                <w:rFonts w:ascii="Arial" w:hAnsi="Arial" w:cs="Arial"/>
                <w:color w:val="000000"/>
                <w:sz w:val="16"/>
                <w:szCs w:val="16"/>
              </w:rPr>
              <w:t>C1-093015</w:t>
            </w:r>
          </w:p>
        </w:tc>
      </w:tr>
      <w:tr w:rsidR="009057D0" w:rsidRPr="00481D2D" w14:paraId="472BF5D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84055CA"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72803D2"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527562D" w14:textId="77777777" w:rsidR="009057D0" w:rsidRPr="00481D2D" w:rsidRDefault="000A177A">
            <w:pPr>
              <w:rPr>
                <w:rFonts w:ascii="Arial" w:hAnsi="Arial" w:cs="Arial"/>
                <w:color w:val="000000"/>
                <w:sz w:val="16"/>
                <w:szCs w:val="16"/>
              </w:rPr>
            </w:pPr>
            <w:r w:rsidRPr="00481D2D">
              <w:rPr>
                <w:rFonts w:ascii="Arial" w:hAnsi="Arial" w:cs="Arial"/>
                <w:color w:val="000000"/>
                <w:sz w:val="16"/>
                <w:szCs w:val="16"/>
              </w:rPr>
              <w:t>CP-09065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121A962" w14:textId="77777777" w:rsidR="009057D0" w:rsidRPr="00481D2D" w:rsidRDefault="000A177A">
            <w:pPr>
              <w:rPr>
                <w:rFonts w:ascii="Arial" w:hAnsi="Arial" w:cs="Arial"/>
                <w:color w:val="000000"/>
                <w:sz w:val="16"/>
                <w:szCs w:val="16"/>
              </w:rPr>
            </w:pPr>
            <w:r w:rsidRPr="00481D2D">
              <w:rPr>
                <w:rFonts w:ascii="Arial" w:hAnsi="Arial" w:cs="Arial"/>
                <w:color w:val="000000"/>
                <w:sz w:val="16"/>
                <w:szCs w:val="16"/>
              </w:rPr>
              <w:t>269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36BCE73" w14:textId="77777777" w:rsidR="009057D0" w:rsidRPr="00481D2D" w:rsidRDefault="000A177A"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9DBCDF1" w14:textId="77777777" w:rsidR="009057D0" w:rsidRPr="00481D2D" w:rsidRDefault="000A177A">
            <w:pPr>
              <w:rPr>
                <w:rFonts w:ascii="Arial" w:hAnsi="Arial" w:cs="Arial"/>
                <w:color w:val="000000"/>
                <w:sz w:val="16"/>
                <w:szCs w:val="16"/>
              </w:rPr>
            </w:pPr>
            <w:r w:rsidRPr="00481D2D">
              <w:rPr>
                <w:rFonts w:ascii="Arial" w:hAnsi="Arial" w:cs="Arial"/>
                <w:color w:val="000000"/>
                <w:sz w:val="16"/>
                <w:szCs w:val="16"/>
              </w:rPr>
              <w:t xml:space="preserve">Correction of BGCF procedures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078914A"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C6A6561"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8BFF523" w14:textId="77777777" w:rsidR="009057D0" w:rsidRPr="00481D2D" w:rsidRDefault="000A177A">
            <w:pPr>
              <w:rPr>
                <w:rFonts w:ascii="Arial" w:hAnsi="Arial" w:cs="Arial"/>
                <w:color w:val="000000"/>
                <w:sz w:val="16"/>
                <w:szCs w:val="16"/>
              </w:rPr>
            </w:pPr>
            <w:r w:rsidRPr="00481D2D">
              <w:rPr>
                <w:rFonts w:ascii="Arial" w:hAnsi="Arial" w:cs="Arial"/>
                <w:color w:val="000000"/>
                <w:sz w:val="16"/>
                <w:szCs w:val="16"/>
              </w:rPr>
              <w:t>C1-092989</w:t>
            </w:r>
          </w:p>
        </w:tc>
      </w:tr>
      <w:tr w:rsidR="0032630B" w:rsidRPr="00481D2D" w14:paraId="07EC380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C837BE1" w14:textId="77777777" w:rsidR="0032630B" w:rsidRPr="00481D2D" w:rsidRDefault="0032630B"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B345A6D" w14:textId="77777777" w:rsidR="0032630B" w:rsidRPr="00481D2D" w:rsidRDefault="0032630B"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27DF2D3" w14:textId="77777777" w:rsidR="0032630B" w:rsidRPr="00481D2D" w:rsidRDefault="0032630B">
            <w:pPr>
              <w:rPr>
                <w:rFonts w:ascii="Arial" w:hAnsi="Arial" w:cs="Arial"/>
                <w:color w:val="000000"/>
                <w:sz w:val="16"/>
                <w:szCs w:val="16"/>
              </w:rPr>
            </w:pPr>
            <w:r w:rsidRPr="00481D2D">
              <w:rPr>
                <w:rFonts w:ascii="Arial" w:hAnsi="Arial" w:cs="Arial"/>
                <w:color w:val="000000"/>
                <w:sz w:val="16"/>
                <w:szCs w:val="16"/>
              </w:rPr>
              <w:t>CP-0906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4D9395B" w14:textId="77777777" w:rsidR="0032630B" w:rsidRPr="00481D2D" w:rsidRDefault="0032630B">
            <w:pPr>
              <w:rPr>
                <w:rFonts w:ascii="Arial" w:hAnsi="Arial" w:cs="Arial"/>
                <w:color w:val="000000"/>
                <w:sz w:val="16"/>
                <w:szCs w:val="16"/>
              </w:rPr>
            </w:pPr>
            <w:r w:rsidRPr="00481D2D">
              <w:rPr>
                <w:rFonts w:ascii="Arial" w:hAnsi="Arial" w:cs="Arial"/>
                <w:color w:val="000000"/>
                <w:sz w:val="16"/>
                <w:szCs w:val="16"/>
              </w:rPr>
              <w:t>269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C7A3473" w14:textId="77777777" w:rsidR="0032630B" w:rsidRPr="00481D2D" w:rsidRDefault="0032630B"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73AE8D5" w14:textId="77777777" w:rsidR="0032630B" w:rsidRPr="00481D2D" w:rsidRDefault="0032630B">
            <w:pPr>
              <w:rPr>
                <w:rFonts w:ascii="Arial" w:hAnsi="Arial" w:cs="Arial"/>
                <w:color w:val="000000"/>
                <w:sz w:val="16"/>
                <w:szCs w:val="16"/>
              </w:rPr>
            </w:pPr>
            <w:r w:rsidRPr="00481D2D">
              <w:rPr>
                <w:rFonts w:ascii="Arial" w:hAnsi="Arial" w:cs="Arial"/>
                <w:color w:val="000000"/>
                <w:sz w:val="16"/>
                <w:szCs w:val="16"/>
              </w:rPr>
              <w:t>Topology hiding on Path head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A03110A" w14:textId="77777777" w:rsidR="0032630B" w:rsidRPr="00481D2D" w:rsidRDefault="0032630B"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2B1886C" w14:textId="77777777" w:rsidR="0032630B" w:rsidRPr="00481D2D" w:rsidRDefault="0032630B"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FCB5E45" w14:textId="77777777" w:rsidR="0032630B" w:rsidRPr="00481D2D" w:rsidRDefault="0032630B">
            <w:pPr>
              <w:rPr>
                <w:rFonts w:ascii="Arial" w:hAnsi="Arial" w:cs="Arial"/>
                <w:color w:val="000000"/>
                <w:sz w:val="16"/>
                <w:szCs w:val="16"/>
              </w:rPr>
            </w:pPr>
            <w:r w:rsidRPr="00481D2D">
              <w:rPr>
                <w:rFonts w:ascii="Arial" w:hAnsi="Arial" w:cs="Arial"/>
                <w:color w:val="000000"/>
                <w:sz w:val="16"/>
                <w:szCs w:val="16"/>
              </w:rPr>
              <w:t>C1-093016</w:t>
            </w:r>
          </w:p>
        </w:tc>
      </w:tr>
      <w:tr w:rsidR="009057D0" w:rsidRPr="00481D2D" w14:paraId="4E2DE99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C2E893D"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053A613"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4171A97" w14:textId="77777777" w:rsidR="009057D0" w:rsidRPr="00481D2D" w:rsidRDefault="007F5DF4">
            <w:pPr>
              <w:rPr>
                <w:rFonts w:ascii="Arial" w:hAnsi="Arial" w:cs="Arial"/>
                <w:color w:val="000000"/>
                <w:sz w:val="16"/>
                <w:szCs w:val="16"/>
              </w:rPr>
            </w:pPr>
            <w:r w:rsidRPr="00481D2D">
              <w:rPr>
                <w:rFonts w:ascii="Arial" w:hAnsi="Arial" w:cs="Arial"/>
                <w:color w:val="000000"/>
                <w:sz w:val="16"/>
                <w:szCs w:val="16"/>
              </w:rPr>
              <w:t>CP-09068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563FE15" w14:textId="77777777" w:rsidR="009057D0" w:rsidRPr="00481D2D" w:rsidRDefault="007F5DF4">
            <w:pPr>
              <w:rPr>
                <w:rFonts w:ascii="Arial" w:hAnsi="Arial" w:cs="Arial"/>
                <w:color w:val="000000"/>
                <w:sz w:val="16"/>
                <w:szCs w:val="16"/>
              </w:rPr>
            </w:pPr>
            <w:r w:rsidRPr="00481D2D">
              <w:rPr>
                <w:rFonts w:ascii="Arial" w:hAnsi="Arial" w:cs="Arial"/>
                <w:color w:val="000000"/>
                <w:sz w:val="16"/>
                <w:szCs w:val="16"/>
              </w:rPr>
              <w:t>269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8171C55" w14:textId="77777777" w:rsidR="009057D0" w:rsidRPr="00481D2D" w:rsidRDefault="007F5DF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9A6C543" w14:textId="77777777" w:rsidR="009057D0" w:rsidRPr="00481D2D" w:rsidRDefault="007F5DF4">
            <w:pPr>
              <w:rPr>
                <w:rFonts w:ascii="Arial" w:hAnsi="Arial" w:cs="Arial"/>
                <w:color w:val="000000"/>
                <w:sz w:val="16"/>
                <w:szCs w:val="16"/>
              </w:rPr>
            </w:pPr>
            <w:r w:rsidRPr="00481D2D">
              <w:rPr>
                <w:rFonts w:ascii="Arial" w:hAnsi="Arial" w:cs="Arial"/>
                <w:color w:val="000000"/>
                <w:sz w:val="16"/>
                <w:szCs w:val="16"/>
              </w:rPr>
              <w:t>Create XML source fil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DEA9A1E"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C27579F"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C597017" w14:textId="77777777" w:rsidR="009057D0" w:rsidRPr="00481D2D" w:rsidRDefault="007F5DF4">
            <w:pPr>
              <w:rPr>
                <w:rFonts w:ascii="Arial" w:hAnsi="Arial" w:cs="Arial"/>
                <w:color w:val="000000"/>
                <w:sz w:val="16"/>
                <w:szCs w:val="16"/>
              </w:rPr>
            </w:pPr>
            <w:r w:rsidRPr="00481D2D">
              <w:rPr>
                <w:rFonts w:ascii="Arial" w:hAnsi="Arial" w:cs="Arial"/>
                <w:color w:val="000000"/>
                <w:sz w:val="16"/>
                <w:szCs w:val="16"/>
              </w:rPr>
              <w:t>C1-093029</w:t>
            </w:r>
          </w:p>
        </w:tc>
      </w:tr>
      <w:tr w:rsidR="009057D0" w:rsidRPr="00481D2D" w14:paraId="1921480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267FBE8"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A37E53E"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D62864A" w14:textId="77777777" w:rsidR="009057D0" w:rsidRPr="00481D2D" w:rsidRDefault="00E25D92">
            <w:pPr>
              <w:rPr>
                <w:rFonts w:ascii="Arial" w:hAnsi="Arial" w:cs="Arial"/>
                <w:color w:val="000000"/>
                <w:sz w:val="16"/>
                <w:szCs w:val="16"/>
              </w:rPr>
            </w:pPr>
            <w:r w:rsidRPr="00481D2D">
              <w:rPr>
                <w:rFonts w:ascii="Arial" w:hAnsi="Arial" w:cs="Arial"/>
                <w:color w:val="000000"/>
                <w:sz w:val="16"/>
                <w:szCs w:val="16"/>
              </w:rPr>
              <w:t>CP-09066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7C6AE02" w14:textId="77777777" w:rsidR="009057D0" w:rsidRPr="00481D2D" w:rsidRDefault="00E25D92">
            <w:pPr>
              <w:rPr>
                <w:rFonts w:ascii="Arial" w:hAnsi="Arial" w:cs="Arial"/>
                <w:color w:val="000000"/>
                <w:sz w:val="16"/>
                <w:szCs w:val="16"/>
              </w:rPr>
            </w:pPr>
            <w:r w:rsidRPr="00481D2D">
              <w:rPr>
                <w:rFonts w:ascii="Arial" w:hAnsi="Arial" w:cs="Arial"/>
                <w:color w:val="000000"/>
                <w:sz w:val="16"/>
                <w:szCs w:val="16"/>
              </w:rPr>
              <w:t>269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C0E567E" w14:textId="77777777" w:rsidR="009057D0" w:rsidRPr="00481D2D" w:rsidRDefault="00E25D92"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D1922D3" w14:textId="77777777" w:rsidR="009057D0" w:rsidRPr="00481D2D" w:rsidRDefault="00E25D92">
            <w:pPr>
              <w:rPr>
                <w:rFonts w:ascii="Arial" w:hAnsi="Arial" w:cs="Arial"/>
                <w:color w:val="000000"/>
                <w:sz w:val="16"/>
                <w:szCs w:val="16"/>
              </w:rPr>
            </w:pPr>
            <w:r w:rsidRPr="00481D2D">
              <w:rPr>
                <w:rFonts w:ascii="Arial" w:hAnsi="Arial" w:cs="Arial"/>
                <w:color w:val="000000"/>
                <w:sz w:val="16"/>
                <w:szCs w:val="16"/>
              </w:rPr>
              <w:t>Correcting preventing of DDOS attack on registra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859C6A7"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726D1E2"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74E7D13" w14:textId="77777777" w:rsidR="009057D0" w:rsidRPr="00481D2D" w:rsidRDefault="00E25D92">
            <w:pPr>
              <w:rPr>
                <w:rFonts w:ascii="Arial" w:hAnsi="Arial" w:cs="Arial"/>
                <w:color w:val="000000"/>
                <w:sz w:val="16"/>
                <w:szCs w:val="16"/>
              </w:rPr>
            </w:pPr>
            <w:r w:rsidRPr="00481D2D">
              <w:rPr>
                <w:rFonts w:ascii="Arial" w:hAnsi="Arial" w:cs="Arial"/>
                <w:color w:val="000000"/>
                <w:sz w:val="16"/>
                <w:szCs w:val="16"/>
              </w:rPr>
              <w:t>C1-092952</w:t>
            </w:r>
          </w:p>
        </w:tc>
      </w:tr>
      <w:tr w:rsidR="009057D0" w:rsidRPr="00481D2D" w14:paraId="74BAF3C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CD4ED6A"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FA4D02C"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0D331ED" w14:textId="77777777" w:rsidR="009057D0" w:rsidRPr="00481D2D" w:rsidRDefault="00E25D92">
            <w:pPr>
              <w:rPr>
                <w:rFonts w:ascii="Arial" w:hAnsi="Arial" w:cs="Arial"/>
                <w:color w:val="000000"/>
                <w:sz w:val="16"/>
                <w:szCs w:val="16"/>
              </w:rPr>
            </w:pPr>
            <w:r w:rsidRPr="00481D2D">
              <w:rPr>
                <w:rFonts w:ascii="Arial" w:hAnsi="Arial" w:cs="Arial"/>
                <w:color w:val="000000"/>
                <w:sz w:val="16"/>
                <w:szCs w:val="16"/>
              </w:rPr>
              <w:t>CP-09065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12F3A5F" w14:textId="77777777" w:rsidR="009057D0" w:rsidRPr="00481D2D" w:rsidRDefault="00E25D92">
            <w:pPr>
              <w:rPr>
                <w:rFonts w:ascii="Arial" w:hAnsi="Arial" w:cs="Arial"/>
                <w:color w:val="000000"/>
                <w:sz w:val="16"/>
                <w:szCs w:val="16"/>
              </w:rPr>
            </w:pPr>
            <w:r w:rsidRPr="00481D2D">
              <w:rPr>
                <w:rFonts w:ascii="Arial" w:hAnsi="Arial" w:cs="Arial"/>
                <w:color w:val="000000"/>
                <w:sz w:val="16"/>
                <w:szCs w:val="16"/>
              </w:rPr>
              <w:t>270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BDF304B" w14:textId="77777777" w:rsidR="009057D0" w:rsidRPr="00481D2D" w:rsidRDefault="009057D0"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C4C88BB" w14:textId="77777777" w:rsidR="009057D0" w:rsidRPr="00481D2D" w:rsidRDefault="00E25D92">
            <w:pPr>
              <w:rPr>
                <w:rFonts w:ascii="Arial" w:hAnsi="Arial" w:cs="Arial"/>
                <w:color w:val="000000"/>
                <w:sz w:val="16"/>
                <w:szCs w:val="16"/>
              </w:rPr>
            </w:pPr>
            <w:r w:rsidRPr="00481D2D">
              <w:rPr>
                <w:rFonts w:ascii="Arial" w:hAnsi="Arial" w:cs="Arial"/>
                <w:color w:val="000000"/>
                <w:sz w:val="16"/>
                <w:szCs w:val="16"/>
              </w:rPr>
              <w:t>Correcting mismatch in conditions for non-UE detectable emergency cal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F2665D2"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F1CF4BF"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4E5F37E" w14:textId="77777777" w:rsidR="009057D0" w:rsidRPr="00481D2D" w:rsidRDefault="00E25D92">
            <w:pPr>
              <w:rPr>
                <w:rFonts w:ascii="Arial" w:hAnsi="Arial" w:cs="Arial"/>
                <w:color w:val="000000"/>
                <w:sz w:val="16"/>
                <w:szCs w:val="16"/>
              </w:rPr>
            </w:pPr>
            <w:r w:rsidRPr="00481D2D">
              <w:rPr>
                <w:rFonts w:ascii="Arial" w:hAnsi="Arial" w:cs="Arial"/>
                <w:color w:val="000000"/>
                <w:sz w:val="16"/>
                <w:szCs w:val="16"/>
              </w:rPr>
              <w:t>C1-092494</w:t>
            </w:r>
          </w:p>
        </w:tc>
      </w:tr>
      <w:tr w:rsidR="009057D0" w:rsidRPr="00481D2D" w14:paraId="37538D0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326EC50"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7449CCB"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E3FE885" w14:textId="77777777" w:rsidR="009057D0" w:rsidRPr="00481D2D" w:rsidRDefault="00E25D92">
            <w:pPr>
              <w:rPr>
                <w:rFonts w:ascii="Arial" w:hAnsi="Arial" w:cs="Arial"/>
                <w:color w:val="000000"/>
                <w:sz w:val="16"/>
                <w:szCs w:val="16"/>
              </w:rPr>
            </w:pPr>
            <w:r w:rsidRPr="00481D2D">
              <w:rPr>
                <w:rFonts w:ascii="Arial" w:hAnsi="Arial" w:cs="Arial"/>
                <w:color w:val="000000"/>
                <w:sz w:val="16"/>
                <w:szCs w:val="16"/>
              </w:rPr>
              <w:t>CP-09065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4C808CF" w14:textId="77777777" w:rsidR="009057D0" w:rsidRPr="00481D2D" w:rsidRDefault="00E25D92">
            <w:pPr>
              <w:rPr>
                <w:rFonts w:ascii="Arial" w:hAnsi="Arial" w:cs="Arial"/>
                <w:color w:val="000000"/>
                <w:sz w:val="16"/>
                <w:szCs w:val="16"/>
              </w:rPr>
            </w:pPr>
            <w:r w:rsidRPr="00481D2D">
              <w:rPr>
                <w:rFonts w:ascii="Arial" w:hAnsi="Arial" w:cs="Arial"/>
                <w:color w:val="000000"/>
                <w:sz w:val="16"/>
                <w:szCs w:val="16"/>
              </w:rPr>
              <w:t>270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906ECE0" w14:textId="77777777" w:rsidR="009057D0" w:rsidRPr="00481D2D" w:rsidRDefault="00E25D92"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9BA3AFF" w14:textId="77777777" w:rsidR="009057D0" w:rsidRPr="00481D2D" w:rsidRDefault="00E25D92">
            <w:pPr>
              <w:rPr>
                <w:rFonts w:ascii="Arial" w:hAnsi="Arial" w:cs="Arial"/>
                <w:color w:val="000000"/>
                <w:sz w:val="16"/>
                <w:szCs w:val="16"/>
              </w:rPr>
            </w:pPr>
            <w:r w:rsidRPr="00481D2D">
              <w:rPr>
                <w:rFonts w:ascii="Arial" w:hAnsi="Arial" w:cs="Arial"/>
                <w:color w:val="000000"/>
                <w:sz w:val="16"/>
                <w:szCs w:val="16"/>
              </w:rPr>
              <w:t xml:space="preserve">The </w:t>
            </w:r>
            <w:r w:rsidR="006E59FF" w:rsidRPr="00481D2D">
              <w:rPr>
                <w:rFonts w:ascii="Arial" w:hAnsi="Arial" w:cs="Arial"/>
                <w:color w:val="000000"/>
                <w:sz w:val="16"/>
                <w:szCs w:val="16"/>
              </w:rPr>
              <w:t>"</w:t>
            </w:r>
            <w:r w:rsidRPr="00481D2D">
              <w:rPr>
                <w:rFonts w:ascii="Arial" w:hAnsi="Arial" w:cs="Arial"/>
                <w:color w:val="000000"/>
                <w:sz w:val="16"/>
                <w:szCs w:val="16"/>
              </w:rPr>
              <w:t>comp</w:t>
            </w:r>
            <w:r w:rsidR="006E59FF" w:rsidRPr="00481D2D">
              <w:rPr>
                <w:rFonts w:ascii="Arial" w:hAnsi="Arial" w:cs="Arial"/>
                <w:color w:val="000000"/>
                <w:sz w:val="16"/>
                <w:szCs w:val="16"/>
              </w:rPr>
              <w:t>"</w:t>
            </w:r>
            <w:r w:rsidRPr="00481D2D">
              <w:rPr>
                <w:rFonts w:ascii="Arial" w:hAnsi="Arial" w:cs="Arial"/>
                <w:color w:val="000000"/>
                <w:sz w:val="16"/>
                <w:szCs w:val="16"/>
              </w:rPr>
              <w:t xml:space="preserve"> paramet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8761884"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5972532"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27AAD35" w14:textId="77777777" w:rsidR="009057D0" w:rsidRPr="00481D2D" w:rsidRDefault="00E25D92">
            <w:pPr>
              <w:rPr>
                <w:rFonts w:ascii="Arial" w:hAnsi="Arial" w:cs="Arial"/>
                <w:color w:val="000000"/>
                <w:sz w:val="16"/>
                <w:szCs w:val="16"/>
              </w:rPr>
            </w:pPr>
            <w:r w:rsidRPr="00481D2D">
              <w:rPr>
                <w:rFonts w:ascii="Arial" w:hAnsi="Arial" w:cs="Arial"/>
                <w:color w:val="000000"/>
                <w:sz w:val="16"/>
                <w:szCs w:val="16"/>
              </w:rPr>
              <w:t>C1-093702</w:t>
            </w:r>
          </w:p>
        </w:tc>
      </w:tr>
      <w:tr w:rsidR="009057D0" w:rsidRPr="00481D2D" w14:paraId="1694DEB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B55A63A"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FD6CC66"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E6C29EA" w14:textId="77777777" w:rsidR="009057D0" w:rsidRPr="00481D2D" w:rsidRDefault="00E25D92">
            <w:pPr>
              <w:rPr>
                <w:rFonts w:ascii="Arial" w:hAnsi="Arial" w:cs="Arial"/>
                <w:color w:val="000000"/>
                <w:sz w:val="16"/>
                <w:szCs w:val="16"/>
              </w:rPr>
            </w:pPr>
            <w:r w:rsidRPr="00481D2D">
              <w:rPr>
                <w:rFonts w:ascii="Arial" w:hAnsi="Arial" w:cs="Arial"/>
                <w:color w:val="000000"/>
                <w:sz w:val="16"/>
                <w:szCs w:val="16"/>
              </w:rPr>
              <w:t>CP-09065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690CD14" w14:textId="77777777" w:rsidR="009057D0" w:rsidRPr="00481D2D" w:rsidRDefault="00E25D92">
            <w:pPr>
              <w:rPr>
                <w:rFonts w:ascii="Arial" w:hAnsi="Arial" w:cs="Arial"/>
                <w:color w:val="000000"/>
                <w:sz w:val="16"/>
                <w:szCs w:val="16"/>
              </w:rPr>
            </w:pPr>
            <w:r w:rsidRPr="00481D2D">
              <w:rPr>
                <w:rFonts w:ascii="Arial" w:hAnsi="Arial" w:cs="Arial"/>
                <w:color w:val="000000"/>
                <w:sz w:val="16"/>
                <w:szCs w:val="16"/>
              </w:rPr>
              <w:t>270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C182E49" w14:textId="77777777" w:rsidR="009057D0" w:rsidRPr="00481D2D" w:rsidRDefault="009057D0"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6B4A54C" w14:textId="77777777" w:rsidR="009057D0" w:rsidRPr="00481D2D" w:rsidRDefault="00E25D92">
            <w:pPr>
              <w:rPr>
                <w:rFonts w:ascii="Arial" w:hAnsi="Arial" w:cs="Arial"/>
                <w:color w:val="000000"/>
                <w:sz w:val="16"/>
                <w:szCs w:val="16"/>
              </w:rPr>
            </w:pPr>
            <w:r w:rsidRPr="00481D2D">
              <w:rPr>
                <w:rFonts w:ascii="Arial" w:hAnsi="Arial" w:cs="Arial"/>
                <w:color w:val="000000"/>
                <w:sz w:val="16"/>
                <w:szCs w:val="16"/>
              </w:rPr>
              <w:t>Routing procedur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B363B57"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A8F2D35"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1C6115D" w14:textId="77777777" w:rsidR="009057D0" w:rsidRPr="00481D2D" w:rsidRDefault="00E25D92">
            <w:pPr>
              <w:rPr>
                <w:rFonts w:ascii="Arial" w:hAnsi="Arial" w:cs="Arial"/>
                <w:color w:val="000000"/>
                <w:sz w:val="16"/>
                <w:szCs w:val="16"/>
              </w:rPr>
            </w:pPr>
            <w:r w:rsidRPr="00481D2D">
              <w:rPr>
                <w:rFonts w:ascii="Arial" w:hAnsi="Arial" w:cs="Arial"/>
                <w:color w:val="000000"/>
                <w:sz w:val="16"/>
                <w:szCs w:val="16"/>
              </w:rPr>
              <w:t>C1-092501</w:t>
            </w:r>
          </w:p>
        </w:tc>
      </w:tr>
      <w:tr w:rsidR="00E25D92" w:rsidRPr="00481D2D" w14:paraId="7BDA698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831330D" w14:textId="77777777" w:rsidR="00E25D92" w:rsidRPr="00481D2D" w:rsidRDefault="00E25D92"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2805D61" w14:textId="77777777" w:rsidR="00E25D92" w:rsidRPr="00481D2D" w:rsidRDefault="00E25D92"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18B1C0B" w14:textId="77777777" w:rsidR="00E25D92" w:rsidRPr="00481D2D" w:rsidRDefault="00E25D92">
            <w:pPr>
              <w:rPr>
                <w:rFonts w:ascii="Arial" w:hAnsi="Arial" w:cs="Arial"/>
                <w:color w:val="000000"/>
                <w:sz w:val="16"/>
                <w:szCs w:val="16"/>
              </w:rPr>
            </w:pPr>
            <w:r w:rsidRPr="00481D2D">
              <w:rPr>
                <w:rFonts w:ascii="Arial" w:hAnsi="Arial" w:cs="Arial"/>
                <w:color w:val="000000"/>
                <w:sz w:val="16"/>
                <w:szCs w:val="16"/>
              </w:rPr>
              <w:t>CP-0906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0BFA89D" w14:textId="77777777" w:rsidR="00E25D92" w:rsidRPr="00481D2D" w:rsidRDefault="00E25D92">
            <w:pPr>
              <w:rPr>
                <w:rFonts w:ascii="Arial" w:hAnsi="Arial" w:cs="Arial"/>
                <w:color w:val="000000"/>
                <w:sz w:val="16"/>
                <w:szCs w:val="16"/>
              </w:rPr>
            </w:pPr>
            <w:r w:rsidRPr="00481D2D">
              <w:rPr>
                <w:rFonts w:ascii="Arial" w:hAnsi="Arial" w:cs="Arial"/>
                <w:color w:val="000000"/>
                <w:sz w:val="16"/>
                <w:szCs w:val="16"/>
              </w:rPr>
              <w:t>270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3B467FA" w14:textId="77777777" w:rsidR="00E25D92" w:rsidRPr="00481D2D" w:rsidRDefault="00E25D92"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B05AC9A" w14:textId="77777777" w:rsidR="00E25D92" w:rsidRPr="00481D2D" w:rsidRDefault="00E25D92">
            <w:pPr>
              <w:rPr>
                <w:rFonts w:ascii="Arial" w:hAnsi="Arial" w:cs="Arial"/>
                <w:color w:val="000000"/>
                <w:sz w:val="16"/>
                <w:szCs w:val="16"/>
              </w:rPr>
            </w:pPr>
            <w:r w:rsidRPr="00481D2D">
              <w:rPr>
                <w:rFonts w:ascii="Arial" w:hAnsi="Arial" w:cs="Arial"/>
                <w:color w:val="000000"/>
                <w:sz w:val="16"/>
                <w:szCs w:val="16"/>
              </w:rPr>
              <w:t>UE as an externally attached network</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3BB4E10" w14:textId="77777777" w:rsidR="00E25D92" w:rsidRPr="00481D2D" w:rsidRDefault="00E25D92"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3AE858C" w14:textId="77777777" w:rsidR="00E25D92" w:rsidRPr="00481D2D" w:rsidRDefault="00E25D92"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945F526" w14:textId="77777777" w:rsidR="00E25D92" w:rsidRPr="00481D2D" w:rsidRDefault="00E25D92">
            <w:pPr>
              <w:rPr>
                <w:rFonts w:ascii="Arial" w:hAnsi="Arial" w:cs="Arial"/>
                <w:color w:val="000000"/>
                <w:sz w:val="16"/>
                <w:szCs w:val="16"/>
              </w:rPr>
            </w:pPr>
            <w:r w:rsidRPr="00481D2D">
              <w:rPr>
                <w:rFonts w:ascii="Arial" w:hAnsi="Arial" w:cs="Arial"/>
                <w:color w:val="000000"/>
                <w:sz w:val="16"/>
                <w:szCs w:val="16"/>
              </w:rPr>
              <w:t>C1-092503</w:t>
            </w:r>
          </w:p>
        </w:tc>
      </w:tr>
      <w:tr w:rsidR="007628A9" w:rsidRPr="00481D2D" w14:paraId="590D4F6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50E4445" w14:textId="77777777" w:rsidR="007628A9" w:rsidRPr="00481D2D" w:rsidRDefault="007628A9"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F5DCCC8" w14:textId="77777777" w:rsidR="007628A9" w:rsidRPr="00481D2D" w:rsidRDefault="007628A9"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C85D399" w14:textId="77777777" w:rsidR="007628A9" w:rsidRPr="00481D2D" w:rsidRDefault="007628A9">
            <w:pPr>
              <w:rPr>
                <w:rFonts w:ascii="Arial" w:hAnsi="Arial" w:cs="Arial"/>
                <w:color w:val="000000"/>
                <w:sz w:val="16"/>
                <w:szCs w:val="16"/>
              </w:rPr>
            </w:pPr>
            <w:r w:rsidRPr="00481D2D">
              <w:rPr>
                <w:rFonts w:ascii="Arial" w:hAnsi="Arial" w:cs="Arial"/>
                <w:color w:val="000000"/>
                <w:sz w:val="16"/>
                <w:szCs w:val="16"/>
              </w:rPr>
              <w:t>CP-09072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5135E3C" w14:textId="77777777" w:rsidR="007628A9" w:rsidRPr="00481D2D" w:rsidRDefault="007628A9">
            <w:pPr>
              <w:rPr>
                <w:rFonts w:ascii="Arial" w:hAnsi="Arial" w:cs="Arial"/>
                <w:color w:val="000000"/>
                <w:sz w:val="16"/>
                <w:szCs w:val="16"/>
              </w:rPr>
            </w:pPr>
            <w:r w:rsidRPr="00481D2D">
              <w:rPr>
                <w:rFonts w:ascii="Arial" w:hAnsi="Arial" w:cs="Arial"/>
                <w:color w:val="000000"/>
                <w:sz w:val="16"/>
                <w:szCs w:val="16"/>
              </w:rPr>
              <w:t>271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31312D7" w14:textId="77777777" w:rsidR="007628A9" w:rsidRPr="00481D2D" w:rsidRDefault="007628A9"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DC6A349" w14:textId="77777777" w:rsidR="007628A9" w:rsidRPr="00481D2D" w:rsidRDefault="007628A9">
            <w:pPr>
              <w:rPr>
                <w:rFonts w:ascii="Arial" w:hAnsi="Arial" w:cs="Arial"/>
                <w:color w:val="000000"/>
                <w:sz w:val="16"/>
                <w:szCs w:val="16"/>
              </w:rPr>
            </w:pPr>
            <w:r w:rsidRPr="00481D2D">
              <w:rPr>
                <w:rFonts w:ascii="Arial" w:hAnsi="Arial" w:cs="Arial"/>
                <w:color w:val="000000"/>
                <w:sz w:val="16"/>
                <w:szCs w:val="16"/>
              </w:rPr>
              <w:t>Require with the option-tag "outboun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87317E9" w14:textId="77777777" w:rsidR="007628A9" w:rsidRPr="00481D2D" w:rsidRDefault="007628A9"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269312A" w14:textId="77777777" w:rsidR="007628A9" w:rsidRPr="00481D2D" w:rsidRDefault="007628A9"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8900B46" w14:textId="77777777" w:rsidR="007628A9" w:rsidRPr="00481D2D" w:rsidRDefault="007628A9">
            <w:pPr>
              <w:rPr>
                <w:rFonts w:ascii="Arial" w:hAnsi="Arial" w:cs="Arial"/>
                <w:color w:val="000000"/>
                <w:sz w:val="16"/>
                <w:szCs w:val="16"/>
              </w:rPr>
            </w:pPr>
            <w:r w:rsidRPr="00481D2D">
              <w:rPr>
                <w:rFonts w:ascii="Arial" w:hAnsi="Arial" w:cs="Arial"/>
                <w:color w:val="000000"/>
                <w:sz w:val="16"/>
                <w:szCs w:val="16"/>
              </w:rPr>
              <w:t>-</w:t>
            </w:r>
          </w:p>
        </w:tc>
      </w:tr>
      <w:tr w:rsidR="007628A9" w:rsidRPr="00481D2D" w14:paraId="4C92F37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EAAF2A2" w14:textId="77777777" w:rsidR="007628A9" w:rsidRPr="00481D2D" w:rsidRDefault="007628A9"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F2B2C1C" w14:textId="77777777" w:rsidR="007628A9" w:rsidRPr="00481D2D" w:rsidRDefault="007628A9"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648005F" w14:textId="77777777" w:rsidR="007628A9" w:rsidRPr="00481D2D" w:rsidRDefault="007628A9">
            <w:pPr>
              <w:rPr>
                <w:rFonts w:ascii="Arial" w:hAnsi="Arial" w:cs="Arial"/>
                <w:color w:val="000000"/>
                <w:sz w:val="16"/>
                <w:szCs w:val="16"/>
              </w:rPr>
            </w:pPr>
            <w:r w:rsidRPr="00481D2D">
              <w:rPr>
                <w:rFonts w:ascii="Arial" w:hAnsi="Arial" w:cs="Arial"/>
                <w:color w:val="000000"/>
                <w:sz w:val="16"/>
                <w:szCs w:val="16"/>
              </w:rPr>
              <w:t>CP-09065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342F9F4" w14:textId="77777777" w:rsidR="007628A9" w:rsidRPr="00481D2D" w:rsidRDefault="007628A9">
            <w:pPr>
              <w:rPr>
                <w:rFonts w:ascii="Arial" w:hAnsi="Arial" w:cs="Arial"/>
                <w:color w:val="000000"/>
                <w:sz w:val="16"/>
                <w:szCs w:val="16"/>
              </w:rPr>
            </w:pPr>
            <w:r w:rsidRPr="00481D2D">
              <w:rPr>
                <w:rFonts w:ascii="Arial" w:hAnsi="Arial" w:cs="Arial"/>
                <w:color w:val="000000"/>
                <w:sz w:val="16"/>
                <w:szCs w:val="16"/>
              </w:rPr>
              <w:t>271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B7BDD62" w14:textId="77777777" w:rsidR="007628A9" w:rsidRPr="00481D2D" w:rsidRDefault="007628A9"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9E8C6FA" w14:textId="77777777" w:rsidR="007628A9" w:rsidRPr="00481D2D" w:rsidRDefault="007628A9">
            <w:pPr>
              <w:rPr>
                <w:rFonts w:ascii="Arial" w:hAnsi="Arial" w:cs="Arial"/>
                <w:color w:val="000000"/>
                <w:sz w:val="16"/>
                <w:szCs w:val="16"/>
              </w:rPr>
            </w:pPr>
            <w:r w:rsidRPr="00481D2D">
              <w:rPr>
                <w:rFonts w:ascii="Arial" w:hAnsi="Arial" w:cs="Arial"/>
                <w:color w:val="000000"/>
                <w:sz w:val="16"/>
                <w:szCs w:val="16"/>
              </w:rPr>
              <w:t>Outbound suppor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2263E83" w14:textId="77777777" w:rsidR="007628A9" w:rsidRPr="00481D2D" w:rsidRDefault="007628A9"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038EB54" w14:textId="77777777" w:rsidR="007628A9" w:rsidRPr="00481D2D" w:rsidRDefault="007628A9"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2A8B0C9" w14:textId="77777777" w:rsidR="007628A9" w:rsidRPr="00481D2D" w:rsidRDefault="007628A9">
            <w:pPr>
              <w:rPr>
                <w:rFonts w:ascii="Arial" w:hAnsi="Arial" w:cs="Arial"/>
                <w:color w:val="000000"/>
                <w:sz w:val="16"/>
                <w:szCs w:val="16"/>
              </w:rPr>
            </w:pPr>
            <w:r w:rsidRPr="00481D2D">
              <w:rPr>
                <w:rFonts w:ascii="Arial" w:hAnsi="Arial" w:cs="Arial"/>
                <w:color w:val="000000"/>
                <w:sz w:val="16"/>
                <w:szCs w:val="16"/>
              </w:rPr>
              <w:t>C1-092994</w:t>
            </w:r>
          </w:p>
        </w:tc>
      </w:tr>
      <w:tr w:rsidR="007628A9" w:rsidRPr="00481D2D" w14:paraId="20E4CC7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C943F4E" w14:textId="77777777" w:rsidR="007628A9" w:rsidRPr="00481D2D" w:rsidRDefault="007628A9"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E4D69F5" w14:textId="77777777" w:rsidR="007628A9" w:rsidRPr="00481D2D" w:rsidRDefault="007628A9"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AE68E95" w14:textId="77777777" w:rsidR="007628A9" w:rsidRPr="00481D2D" w:rsidRDefault="007628A9">
            <w:pPr>
              <w:rPr>
                <w:rFonts w:ascii="Arial" w:hAnsi="Arial" w:cs="Arial"/>
                <w:color w:val="000000"/>
                <w:sz w:val="16"/>
                <w:szCs w:val="16"/>
              </w:rPr>
            </w:pPr>
            <w:r w:rsidRPr="00481D2D">
              <w:rPr>
                <w:rFonts w:ascii="Arial" w:hAnsi="Arial" w:cs="Arial"/>
                <w:color w:val="000000"/>
                <w:sz w:val="16"/>
                <w:szCs w:val="16"/>
              </w:rPr>
              <w:t>CP-09065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9F8B4E9" w14:textId="77777777" w:rsidR="007628A9" w:rsidRPr="00481D2D" w:rsidRDefault="007628A9">
            <w:pPr>
              <w:rPr>
                <w:rFonts w:ascii="Arial" w:hAnsi="Arial" w:cs="Arial"/>
                <w:color w:val="000000"/>
                <w:sz w:val="16"/>
                <w:szCs w:val="16"/>
              </w:rPr>
            </w:pPr>
            <w:r w:rsidRPr="00481D2D">
              <w:rPr>
                <w:rFonts w:ascii="Arial" w:hAnsi="Arial" w:cs="Arial"/>
                <w:color w:val="000000"/>
                <w:sz w:val="16"/>
                <w:szCs w:val="16"/>
              </w:rPr>
              <w:t>271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5410CC2" w14:textId="77777777" w:rsidR="007628A9" w:rsidRPr="00481D2D" w:rsidRDefault="007628A9"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B935E91" w14:textId="77777777" w:rsidR="007628A9" w:rsidRPr="00481D2D" w:rsidRDefault="007628A9">
            <w:pPr>
              <w:rPr>
                <w:rFonts w:ascii="Arial" w:hAnsi="Arial" w:cs="Arial"/>
                <w:color w:val="000000"/>
                <w:sz w:val="16"/>
                <w:szCs w:val="16"/>
              </w:rPr>
            </w:pPr>
            <w:r w:rsidRPr="00481D2D">
              <w:rPr>
                <w:rFonts w:ascii="Arial" w:hAnsi="Arial" w:cs="Arial"/>
                <w:color w:val="000000"/>
                <w:sz w:val="16"/>
                <w:szCs w:val="16"/>
              </w:rPr>
              <w:t xml:space="preserve">Contact header in registration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F9FD6B0" w14:textId="77777777" w:rsidR="007628A9" w:rsidRPr="00481D2D" w:rsidRDefault="007628A9"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1FBFAFF" w14:textId="77777777" w:rsidR="007628A9" w:rsidRPr="00481D2D" w:rsidRDefault="007628A9"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AD8F967" w14:textId="77777777" w:rsidR="007628A9" w:rsidRPr="00481D2D" w:rsidRDefault="007628A9">
            <w:pPr>
              <w:rPr>
                <w:rFonts w:ascii="Arial" w:hAnsi="Arial" w:cs="Arial"/>
                <w:color w:val="000000"/>
                <w:sz w:val="16"/>
                <w:szCs w:val="16"/>
              </w:rPr>
            </w:pPr>
            <w:r w:rsidRPr="00481D2D">
              <w:rPr>
                <w:rFonts w:ascii="Arial" w:hAnsi="Arial" w:cs="Arial"/>
                <w:color w:val="000000"/>
                <w:sz w:val="16"/>
                <w:szCs w:val="16"/>
              </w:rPr>
              <w:t>C1-093704</w:t>
            </w:r>
          </w:p>
        </w:tc>
      </w:tr>
      <w:tr w:rsidR="007628A9" w:rsidRPr="00481D2D" w14:paraId="6D025B5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485E328" w14:textId="77777777" w:rsidR="007628A9" w:rsidRPr="00481D2D" w:rsidRDefault="007628A9"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F681FCB" w14:textId="77777777" w:rsidR="007628A9" w:rsidRPr="00481D2D" w:rsidRDefault="007628A9"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898734D" w14:textId="77777777" w:rsidR="007628A9" w:rsidRPr="00481D2D" w:rsidRDefault="007628A9">
            <w:pPr>
              <w:rPr>
                <w:rFonts w:ascii="Arial" w:hAnsi="Arial" w:cs="Arial"/>
                <w:color w:val="000000"/>
                <w:sz w:val="16"/>
                <w:szCs w:val="16"/>
              </w:rPr>
            </w:pPr>
            <w:r w:rsidRPr="00481D2D">
              <w:rPr>
                <w:rFonts w:ascii="Arial" w:hAnsi="Arial" w:cs="Arial"/>
                <w:color w:val="000000"/>
                <w:sz w:val="16"/>
                <w:szCs w:val="16"/>
              </w:rPr>
              <w:t>CP-09065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B8C58E5" w14:textId="77777777" w:rsidR="007628A9" w:rsidRPr="00481D2D" w:rsidRDefault="007628A9">
            <w:pPr>
              <w:rPr>
                <w:rFonts w:ascii="Arial" w:hAnsi="Arial" w:cs="Arial"/>
                <w:color w:val="000000"/>
                <w:sz w:val="16"/>
                <w:szCs w:val="16"/>
              </w:rPr>
            </w:pPr>
            <w:r w:rsidRPr="00481D2D">
              <w:rPr>
                <w:rFonts w:ascii="Arial" w:hAnsi="Arial" w:cs="Arial"/>
                <w:color w:val="000000"/>
                <w:sz w:val="16"/>
                <w:szCs w:val="16"/>
              </w:rPr>
              <w:t>272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23B0FDA" w14:textId="77777777" w:rsidR="007628A9" w:rsidRPr="00481D2D" w:rsidRDefault="007628A9"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EDBDCAF" w14:textId="77777777" w:rsidR="007628A9" w:rsidRPr="00481D2D" w:rsidRDefault="007628A9">
            <w:pPr>
              <w:rPr>
                <w:rFonts w:ascii="Arial" w:hAnsi="Arial" w:cs="Arial"/>
                <w:color w:val="000000"/>
                <w:sz w:val="16"/>
                <w:szCs w:val="16"/>
              </w:rPr>
            </w:pPr>
            <w:r w:rsidRPr="00481D2D">
              <w:rPr>
                <w:rFonts w:ascii="Arial" w:hAnsi="Arial" w:cs="Arial"/>
                <w:color w:val="000000"/>
                <w:sz w:val="16"/>
                <w:szCs w:val="16"/>
              </w:rPr>
              <w:t>S-CSCF not supporting Outbound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3AE1225" w14:textId="77777777" w:rsidR="007628A9" w:rsidRPr="00481D2D" w:rsidRDefault="007628A9"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7FAF6DA" w14:textId="77777777" w:rsidR="007628A9" w:rsidRPr="00481D2D" w:rsidRDefault="007628A9"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1DCC1C4" w14:textId="77777777" w:rsidR="007628A9" w:rsidRPr="00481D2D" w:rsidRDefault="007628A9">
            <w:pPr>
              <w:rPr>
                <w:rFonts w:ascii="Arial" w:hAnsi="Arial" w:cs="Arial"/>
                <w:color w:val="000000"/>
                <w:sz w:val="16"/>
                <w:szCs w:val="16"/>
              </w:rPr>
            </w:pPr>
            <w:r w:rsidRPr="00481D2D">
              <w:rPr>
                <w:rFonts w:ascii="Arial" w:hAnsi="Arial" w:cs="Arial"/>
                <w:color w:val="000000"/>
                <w:sz w:val="16"/>
                <w:szCs w:val="16"/>
              </w:rPr>
              <w:t>C1-093002</w:t>
            </w:r>
          </w:p>
        </w:tc>
      </w:tr>
      <w:tr w:rsidR="008322C3" w:rsidRPr="00481D2D" w14:paraId="35679BB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E77CC7D" w14:textId="77777777" w:rsidR="008322C3" w:rsidRPr="00481D2D" w:rsidRDefault="008322C3"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4EC98D3" w14:textId="77777777" w:rsidR="008322C3" w:rsidRPr="00481D2D" w:rsidRDefault="008322C3"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3AFA016" w14:textId="77777777" w:rsidR="008322C3" w:rsidRPr="00481D2D" w:rsidRDefault="008322C3">
            <w:pPr>
              <w:rPr>
                <w:rFonts w:ascii="Arial" w:hAnsi="Arial" w:cs="Arial"/>
                <w:color w:val="000000"/>
                <w:sz w:val="16"/>
                <w:szCs w:val="16"/>
              </w:rPr>
            </w:pPr>
            <w:r w:rsidRPr="00481D2D">
              <w:rPr>
                <w:rFonts w:ascii="Arial" w:hAnsi="Arial" w:cs="Arial"/>
                <w:color w:val="000000"/>
                <w:sz w:val="16"/>
                <w:szCs w:val="16"/>
              </w:rPr>
              <w:t>CP-09064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39D1FC5" w14:textId="77777777" w:rsidR="008322C3" w:rsidRPr="00481D2D" w:rsidRDefault="008322C3">
            <w:pPr>
              <w:rPr>
                <w:rFonts w:ascii="Arial" w:hAnsi="Arial" w:cs="Arial"/>
                <w:color w:val="000000"/>
                <w:sz w:val="16"/>
                <w:szCs w:val="16"/>
              </w:rPr>
            </w:pPr>
            <w:r w:rsidRPr="00481D2D">
              <w:rPr>
                <w:rFonts w:ascii="Arial" w:hAnsi="Arial" w:cs="Arial"/>
                <w:color w:val="000000"/>
                <w:sz w:val="16"/>
                <w:szCs w:val="16"/>
              </w:rPr>
              <w:t>272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DD88FBF" w14:textId="77777777" w:rsidR="008322C3" w:rsidRPr="00481D2D" w:rsidRDefault="008322C3"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80F81A7" w14:textId="77777777" w:rsidR="008322C3" w:rsidRPr="00481D2D" w:rsidRDefault="008322C3">
            <w:pPr>
              <w:rPr>
                <w:rFonts w:ascii="Arial" w:hAnsi="Arial" w:cs="Arial"/>
                <w:color w:val="000000"/>
                <w:sz w:val="16"/>
                <w:szCs w:val="16"/>
              </w:rPr>
            </w:pPr>
            <w:smartTag w:uri="urn:schemas-microsoft-com:office:smarttags" w:element="stockticker">
              <w:r w:rsidRPr="00481D2D">
                <w:rPr>
                  <w:rFonts w:ascii="Arial" w:hAnsi="Arial" w:cs="Arial"/>
                  <w:color w:val="000000"/>
                  <w:sz w:val="16"/>
                  <w:szCs w:val="16"/>
                </w:rPr>
                <w:t>NAT</w:t>
              </w:r>
            </w:smartTag>
            <w:r w:rsidRPr="00481D2D">
              <w:rPr>
                <w:rFonts w:ascii="Arial" w:hAnsi="Arial" w:cs="Arial"/>
                <w:color w:val="000000"/>
                <w:sz w:val="16"/>
                <w:szCs w:val="16"/>
              </w:rPr>
              <w:t xml:space="preserve"> traversal without outboun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5EDD9C1" w14:textId="77777777" w:rsidR="008322C3" w:rsidRPr="00481D2D" w:rsidRDefault="008322C3"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0C7A524" w14:textId="77777777" w:rsidR="008322C3" w:rsidRPr="00481D2D" w:rsidRDefault="008322C3"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61742BA" w14:textId="77777777" w:rsidR="008322C3" w:rsidRPr="00481D2D" w:rsidRDefault="008322C3">
            <w:pPr>
              <w:rPr>
                <w:rFonts w:ascii="Arial" w:hAnsi="Arial" w:cs="Arial"/>
                <w:color w:val="000000"/>
                <w:sz w:val="16"/>
                <w:szCs w:val="16"/>
              </w:rPr>
            </w:pPr>
            <w:r w:rsidRPr="00481D2D">
              <w:rPr>
                <w:rFonts w:ascii="Arial" w:hAnsi="Arial" w:cs="Arial"/>
                <w:color w:val="000000"/>
                <w:sz w:val="16"/>
                <w:szCs w:val="16"/>
              </w:rPr>
              <w:t>C1-093041</w:t>
            </w:r>
          </w:p>
        </w:tc>
      </w:tr>
      <w:tr w:rsidR="008322C3" w:rsidRPr="00481D2D" w14:paraId="656EADF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2CE3DAE" w14:textId="77777777" w:rsidR="008322C3" w:rsidRPr="00481D2D" w:rsidRDefault="008322C3"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D2139DE" w14:textId="77777777" w:rsidR="008322C3" w:rsidRPr="00481D2D" w:rsidRDefault="008322C3"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EB5C494" w14:textId="77777777" w:rsidR="008322C3" w:rsidRPr="00481D2D" w:rsidRDefault="008322C3">
            <w:pPr>
              <w:rPr>
                <w:rFonts w:ascii="Arial" w:hAnsi="Arial" w:cs="Arial"/>
                <w:color w:val="000000"/>
                <w:sz w:val="16"/>
                <w:szCs w:val="16"/>
              </w:rPr>
            </w:pPr>
            <w:r w:rsidRPr="00481D2D">
              <w:rPr>
                <w:rFonts w:ascii="Arial" w:hAnsi="Arial" w:cs="Arial"/>
                <w:color w:val="000000"/>
                <w:sz w:val="16"/>
                <w:szCs w:val="16"/>
              </w:rPr>
              <w:t>CP-09065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E432DD1" w14:textId="77777777" w:rsidR="008322C3" w:rsidRPr="00481D2D" w:rsidRDefault="008322C3">
            <w:pPr>
              <w:rPr>
                <w:rFonts w:ascii="Arial" w:hAnsi="Arial" w:cs="Arial"/>
                <w:color w:val="000000"/>
                <w:sz w:val="16"/>
                <w:szCs w:val="16"/>
              </w:rPr>
            </w:pPr>
            <w:r w:rsidRPr="00481D2D">
              <w:rPr>
                <w:rFonts w:ascii="Arial" w:hAnsi="Arial" w:cs="Arial"/>
                <w:color w:val="000000"/>
                <w:sz w:val="16"/>
                <w:szCs w:val="16"/>
              </w:rPr>
              <w:t>272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24192C7" w14:textId="77777777" w:rsidR="008322C3" w:rsidRPr="00481D2D" w:rsidRDefault="008322C3"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8A8ACB2" w14:textId="77777777" w:rsidR="008322C3" w:rsidRPr="00481D2D" w:rsidRDefault="008322C3">
            <w:pPr>
              <w:rPr>
                <w:rFonts w:ascii="Arial" w:hAnsi="Arial" w:cs="Arial"/>
                <w:color w:val="000000"/>
                <w:sz w:val="16"/>
                <w:szCs w:val="16"/>
              </w:rPr>
            </w:pPr>
            <w:r w:rsidRPr="00481D2D">
              <w:rPr>
                <w:rFonts w:ascii="Arial" w:hAnsi="Arial" w:cs="Arial"/>
                <w:color w:val="000000"/>
                <w:sz w:val="16"/>
                <w:szCs w:val="16"/>
              </w:rPr>
              <w:t>Duplicate subclauses in Annex O</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9F5D852" w14:textId="77777777" w:rsidR="008322C3" w:rsidRPr="00481D2D" w:rsidRDefault="008322C3"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7788959" w14:textId="77777777" w:rsidR="008322C3" w:rsidRPr="00481D2D" w:rsidRDefault="008322C3"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639E0B7" w14:textId="77777777" w:rsidR="008322C3" w:rsidRPr="00481D2D" w:rsidRDefault="008322C3">
            <w:pPr>
              <w:rPr>
                <w:rFonts w:ascii="Arial" w:hAnsi="Arial" w:cs="Arial"/>
                <w:color w:val="000000"/>
                <w:sz w:val="16"/>
                <w:szCs w:val="16"/>
              </w:rPr>
            </w:pPr>
            <w:r w:rsidRPr="00481D2D">
              <w:rPr>
                <w:rFonts w:ascii="Arial" w:hAnsi="Arial" w:cs="Arial"/>
                <w:color w:val="000000"/>
                <w:sz w:val="16"/>
                <w:szCs w:val="16"/>
              </w:rPr>
              <w:t>C1-092530</w:t>
            </w:r>
          </w:p>
        </w:tc>
      </w:tr>
      <w:tr w:rsidR="008322C3" w:rsidRPr="00481D2D" w14:paraId="722B86A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2149C45" w14:textId="77777777" w:rsidR="008322C3" w:rsidRPr="00481D2D" w:rsidRDefault="008322C3"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BBBDE1B" w14:textId="77777777" w:rsidR="008322C3" w:rsidRPr="00481D2D" w:rsidRDefault="008322C3"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1447FE3" w14:textId="77777777" w:rsidR="008322C3" w:rsidRPr="00481D2D" w:rsidRDefault="008322C3">
            <w:pPr>
              <w:rPr>
                <w:rFonts w:ascii="Arial" w:hAnsi="Arial" w:cs="Arial"/>
                <w:color w:val="000000"/>
                <w:sz w:val="16"/>
                <w:szCs w:val="16"/>
              </w:rPr>
            </w:pPr>
            <w:r w:rsidRPr="00481D2D">
              <w:rPr>
                <w:rFonts w:ascii="Arial" w:hAnsi="Arial" w:cs="Arial"/>
                <w:color w:val="000000"/>
                <w:sz w:val="16"/>
                <w:szCs w:val="16"/>
              </w:rPr>
              <w:t>CP-0906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BEAE548" w14:textId="77777777" w:rsidR="008322C3" w:rsidRPr="00481D2D" w:rsidRDefault="008322C3">
            <w:pPr>
              <w:rPr>
                <w:rFonts w:ascii="Arial" w:hAnsi="Arial" w:cs="Arial"/>
                <w:color w:val="000000"/>
                <w:sz w:val="16"/>
                <w:szCs w:val="16"/>
              </w:rPr>
            </w:pPr>
            <w:r w:rsidRPr="00481D2D">
              <w:rPr>
                <w:rFonts w:ascii="Arial" w:hAnsi="Arial" w:cs="Arial"/>
                <w:color w:val="000000"/>
                <w:sz w:val="16"/>
                <w:szCs w:val="16"/>
              </w:rPr>
              <w:t>272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D6ACF61" w14:textId="77777777" w:rsidR="008322C3" w:rsidRPr="00481D2D" w:rsidRDefault="008322C3"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5A28179" w14:textId="77777777" w:rsidR="008322C3" w:rsidRPr="00481D2D" w:rsidRDefault="008322C3">
            <w:pPr>
              <w:rPr>
                <w:rFonts w:ascii="Arial" w:hAnsi="Arial" w:cs="Arial"/>
                <w:color w:val="000000"/>
                <w:sz w:val="16"/>
                <w:szCs w:val="16"/>
              </w:rPr>
            </w:pPr>
            <w:r w:rsidRPr="00481D2D">
              <w:rPr>
                <w:rFonts w:ascii="Arial" w:hAnsi="Arial" w:cs="Arial"/>
                <w:color w:val="000000"/>
                <w:sz w:val="16"/>
                <w:szCs w:val="16"/>
              </w:rPr>
              <w:t>P-CSCF handling alignments for priviledged sende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64DD282" w14:textId="77777777" w:rsidR="008322C3" w:rsidRPr="00481D2D" w:rsidRDefault="008322C3"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29166A4" w14:textId="77777777" w:rsidR="008322C3" w:rsidRPr="00481D2D" w:rsidRDefault="008322C3"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F1BA23B" w14:textId="77777777" w:rsidR="008322C3" w:rsidRPr="00481D2D" w:rsidRDefault="008322C3">
            <w:pPr>
              <w:rPr>
                <w:rFonts w:ascii="Arial" w:hAnsi="Arial" w:cs="Arial"/>
                <w:color w:val="000000"/>
                <w:sz w:val="16"/>
                <w:szCs w:val="16"/>
              </w:rPr>
            </w:pPr>
            <w:r w:rsidRPr="00481D2D">
              <w:rPr>
                <w:rFonts w:ascii="Arial" w:hAnsi="Arial" w:cs="Arial"/>
                <w:color w:val="000000"/>
                <w:sz w:val="16"/>
                <w:szCs w:val="16"/>
              </w:rPr>
              <w:t>C1-093486</w:t>
            </w:r>
          </w:p>
        </w:tc>
      </w:tr>
      <w:tr w:rsidR="008322C3" w:rsidRPr="00481D2D" w14:paraId="461F9E7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AD89620" w14:textId="77777777" w:rsidR="008322C3" w:rsidRPr="00481D2D" w:rsidRDefault="008322C3"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203EF9D" w14:textId="77777777" w:rsidR="008322C3" w:rsidRPr="00481D2D" w:rsidRDefault="008322C3"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C0C3765" w14:textId="77777777" w:rsidR="008322C3" w:rsidRPr="00481D2D" w:rsidRDefault="008322C3">
            <w:pPr>
              <w:rPr>
                <w:rFonts w:ascii="Arial" w:hAnsi="Arial" w:cs="Arial"/>
                <w:color w:val="000000"/>
                <w:sz w:val="16"/>
                <w:szCs w:val="16"/>
              </w:rPr>
            </w:pPr>
            <w:r w:rsidRPr="00481D2D">
              <w:rPr>
                <w:rFonts w:ascii="Arial" w:hAnsi="Arial" w:cs="Arial"/>
                <w:color w:val="000000"/>
                <w:sz w:val="16"/>
                <w:szCs w:val="16"/>
              </w:rPr>
              <w:t>CP-0906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BB603F8" w14:textId="77777777" w:rsidR="008322C3" w:rsidRPr="00481D2D" w:rsidRDefault="008322C3">
            <w:pPr>
              <w:rPr>
                <w:rFonts w:ascii="Arial" w:hAnsi="Arial" w:cs="Arial"/>
                <w:color w:val="000000"/>
                <w:sz w:val="16"/>
                <w:szCs w:val="16"/>
              </w:rPr>
            </w:pPr>
            <w:r w:rsidRPr="00481D2D">
              <w:rPr>
                <w:rFonts w:ascii="Arial" w:hAnsi="Arial" w:cs="Arial"/>
                <w:color w:val="000000"/>
                <w:sz w:val="16"/>
                <w:szCs w:val="16"/>
              </w:rPr>
              <w:t>272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0C3189B" w14:textId="77777777" w:rsidR="008322C3" w:rsidRPr="00481D2D" w:rsidRDefault="008322C3"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793F882" w14:textId="77777777" w:rsidR="008322C3" w:rsidRPr="00481D2D" w:rsidRDefault="008322C3">
            <w:pPr>
              <w:rPr>
                <w:rFonts w:ascii="Arial" w:hAnsi="Arial" w:cs="Arial"/>
                <w:color w:val="000000"/>
                <w:sz w:val="16"/>
                <w:szCs w:val="16"/>
              </w:rPr>
            </w:pPr>
            <w:r w:rsidRPr="00481D2D">
              <w:rPr>
                <w:rFonts w:ascii="Arial" w:hAnsi="Arial" w:cs="Arial"/>
                <w:color w:val="000000"/>
                <w:sz w:val="16"/>
                <w:szCs w:val="16"/>
              </w:rPr>
              <w:t>P-CSCF handling for NCGN as regular U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2B152FD" w14:textId="77777777" w:rsidR="008322C3" w:rsidRPr="00481D2D" w:rsidRDefault="008322C3"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7C9A3DA" w14:textId="77777777" w:rsidR="008322C3" w:rsidRPr="00481D2D" w:rsidRDefault="008322C3"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D9FCA46" w14:textId="77777777" w:rsidR="008322C3" w:rsidRPr="00481D2D" w:rsidRDefault="008322C3">
            <w:pPr>
              <w:rPr>
                <w:rFonts w:ascii="Arial" w:hAnsi="Arial" w:cs="Arial"/>
                <w:color w:val="000000"/>
                <w:sz w:val="16"/>
                <w:szCs w:val="16"/>
              </w:rPr>
            </w:pPr>
            <w:r w:rsidRPr="00481D2D">
              <w:rPr>
                <w:rFonts w:ascii="Arial" w:hAnsi="Arial" w:cs="Arial"/>
                <w:color w:val="000000"/>
                <w:sz w:val="16"/>
                <w:szCs w:val="16"/>
              </w:rPr>
              <w:t>C1-092932</w:t>
            </w:r>
          </w:p>
        </w:tc>
      </w:tr>
      <w:tr w:rsidR="008322C3" w:rsidRPr="00481D2D" w14:paraId="3EAC4EF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60E4C09" w14:textId="77777777" w:rsidR="008322C3" w:rsidRPr="00481D2D" w:rsidRDefault="008322C3"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D87E032" w14:textId="77777777" w:rsidR="008322C3" w:rsidRPr="00481D2D" w:rsidRDefault="008322C3"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0B0995B" w14:textId="77777777" w:rsidR="008322C3" w:rsidRPr="00481D2D" w:rsidRDefault="008322C3">
            <w:pPr>
              <w:rPr>
                <w:rFonts w:ascii="Arial" w:hAnsi="Arial" w:cs="Arial"/>
                <w:color w:val="000000"/>
                <w:sz w:val="16"/>
                <w:szCs w:val="16"/>
              </w:rPr>
            </w:pPr>
            <w:r w:rsidRPr="00481D2D">
              <w:rPr>
                <w:rFonts w:ascii="Arial" w:hAnsi="Arial" w:cs="Arial"/>
                <w:color w:val="000000"/>
                <w:sz w:val="16"/>
                <w:szCs w:val="16"/>
              </w:rPr>
              <w:t>CP-0906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1F824EE" w14:textId="77777777" w:rsidR="008322C3" w:rsidRPr="00481D2D" w:rsidRDefault="008322C3">
            <w:pPr>
              <w:rPr>
                <w:rFonts w:ascii="Arial" w:hAnsi="Arial" w:cs="Arial"/>
                <w:color w:val="000000"/>
                <w:sz w:val="16"/>
                <w:szCs w:val="16"/>
              </w:rPr>
            </w:pPr>
            <w:r w:rsidRPr="00481D2D">
              <w:rPr>
                <w:rFonts w:ascii="Arial" w:hAnsi="Arial" w:cs="Arial"/>
                <w:color w:val="000000"/>
                <w:sz w:val="16"/>
                <w:szCs w:val="16"/>
              </w:rPr>
              <w:t>273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7AD9561" w14:textId="77777777" w:rsidR="008322C3" w:rsidRPr="00481D2D" w:rsidRDefault="008322C3"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94878B0" w14:textId="77777777" w:rsidR="008322C3" w:rsidRPr="00481D2D" w:rsidRDefault="008322C3">
            <w:pPr>
              <w:rPr>
                <w:rFonts w:ascii="Arial" w:hAnsi="Arial" w:cs="Arial"/>
                <w:color w:val="000000"/>
                <w:sz w:val="16"/>
                <w:szCs w:val="16"/>
              </w:rPr>
            </w:pPr>
            <w:r w:rsidRPr="00481D2D">
              <w:rPr>
                <w:rFonts w:ascii="Arial" w:hAnsi="Arial" w:cs="Arial"/>
                <w:color w:val="000000"/>
                <w:sz w:val="16"/>
                <w:szCs w:val="16"/>
              </w:rPr>
              <w:t>S-CSCF handling alignments for NGC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C4AD899" w14:textId="77777777" w:rsidR="008322C3" w:rsidRPr="00481D2D" w:rsidRDefault="008322C3"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E642531" w14:textId="77777777" w:rsidR="008322C3" w:rsidRPr="00481D2D" w:rsidRDefault="008322C3"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2F3D12B" w14:textId="77777777" w:rsidR="008322C3" w:rsidRPr="00481D2D" w:rsidRDefault="008322C3">
            <w:pPr>
              <w:rPr>
                <w:rFonts w:ascii="Arial" w:hAnsi="Arial" w:cs="Arial"/>
                <w:color w:val="000000"/>
                <w:sz w:val="16"/>
                <w:szCs w:val="16"/>
              </w:rPr>
            </w:pPr>
            <w:r w:rsidRPr="00481D2D">
              <w:rPr>
                <w:rFonts w:ascii="Arial" w:hAnsi="Arial" w:cs="Arial"/>
                <w:color w:val="000000"/>
                <w:sz w:val="16"/>
                <w:szCs w:val="16"/>
              </w:rPr>
              <w:t>C1-093910</w:t>
            </w:r>
          </w:p>
        </w:tc>
      </w:tr>
      <w:tr w:rsidR="007D5969" w:rsidRPr="00481D2D" w14:paraId="2CC3106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35D31BD" w14:textId="77777777" w:rsidR="007D5969" w:rsidRPr="00481D2D" w:rsidRDefault="007D5969"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94A16B8" w14:textId="77777777" w:rsidR="007D5969" w:rsidRPr="00481D2D" w:rsidRDefault="007D5969"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A5682D0" w14:textId="77777777" w:rsidR="007D5969" w:rsidRPr="00481D2D" w:rsidRDefault="007D5969">
            <w:pPr>
              <w:rPr>
                <w:rFonts w:ascii="Arial" w:hAnsi="Arial" w:cs="Arial"/>
                <w:color w:val="000000"/>
                <w:sz w:val="16"/>
                <w:szCs w:val="16"/>
              </w:rPr>
            </w:pPr>
            <w:r w:rsidRPr="00481D2D">
              <w:rPr>
                <w:rFonts w:ascii="Arial" w:hAnsi="Arial" w:cs="Arial"/>
                <w:color w:val="000000"/>
                <w:sz w:val="16"/>
                <w:szCs w:val="16"/>
              </w:rPr>
              <w:t>CP-0906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3E5239B" w14:textId="77777777" w:rsidR="007D5969" w:rsidRPr="00481D2D" w:rsidRDefault="007D5969">
            <w:pPr>
              <w:rPr>
                <w:rFonts w:ascii="Arial" w:hAnsi="Arial" w:cs="Arial"/>
                <w:color w:val="000000"/>
                <w:sz w:val="16"/>
                <w:szCs w:val="16"/>
              </w:rPr>
            </w:pPr>
            <w:r w:rsidRPr="00481D2D">
              <w:rPr>
                <w:rFonts w:ascii="Arial" w:hAnsi="Arial" w:cs="Arial"/>
                <w:color w:val="000000"/>
                <w:sz w:val="16"/>
                <w:szCs w:val="16"/>
              </w:rPr>
              <w:t>274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893B411" w14:textId="77777777" w:rsidR="007D5969" w:rsidRPr="00481D2D" w:rsidRDefault="007D5969"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56FEA4F" w14:textId="77777777" w:rsidR="007D5969" w:rsidRPr="00481D2D" w:rsidRDefault="007D5969">
            <w:pPr>
              <w:rPr>
                <w:rFonts w:ascii="Arial" w:hAnsi="Arial" w:cs="Arial"/>
                <w:color w:val="000000"/>
                <w:sz w:val="16"/>
                <w:szCs w:val="16"/>
              </w:rPr>
            </w:pPr>
            <w:r w:rsidRPr="00481D2D">
              <w:rPr>
                <w:rFonts w:ascii="Arial" w:hAnsi="Arial" w:cs="Arial"/>
                <w:color w:val="000000"/>
                <w:sz w:val="16"/>
                <w:szCs w:val="16"/>
              </w:rPr>
              <w:t>Use of GRUU by UEs that perform the functions of an external attached network</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17CB589" w14:textId="77777777" w:rsidR="007D5969" w:rsidRPr="00481D2D" w:rsidRDefault="007D5969"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84D24A1" w14:textId="77777777" w:rsidR="007D5969" w:rsidRPr="00481D2D" w:rsidRDefault="007D5969"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28328D9" w14:textId="77777777" w:rsidR="007D5969" w:rsidRPr="00481D2D" w:rsidRDefault="007D5969">
            <w:pPr>
              <w:rPr>
                <w:rFonts w:ascii="Arial" w:hAnsi="Arial" w:cs="Arial"/>
                <w:color w:val="000000"/>
                <w:sz w:val="16"/>
                <w:szCs w:val="16"/>
              </w:rPr>
            </w:pPr>
            <w:r w:rsidRPr="00481D2D">
              <w:rPr>
                <w:rFonts w:ascii="Arial" w:hAnsi="Arial" w:cs="Arial"/>
                <w:color w:val="000000"/>
                <w:sz w:val="16"/>
                <w:szCs w:val="16"/>
              </w:rPr>
              <w:t>C1-093905</w:t>
            </w:r>
          </w:p>
        </w:tc>
      </w:tr>
      <w:tr w:rsidR="007D5969" w:rsidRPr="00481D2D" w14:paraId="6E61D3C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2593E1F" w14:textId="77777777" w:rsidR="007D5969" w:rsidRPr="00481D2D" w:rsidRDefault="007D5969"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4B10B05" w14:textId="77777777" w:rsidR="007D5969" w:rsidRPr="00481D2D" w:rsidRDefault="007D5969"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7009DE6" w14:textId="77777777" w:rsidR="007D5969" w:rsidRPr="00481D2D" w:rsidRDefault="007D5969">
            <w:pPr>
              <w:rPr>
                <w:rFonts w:ascii="Arial" w:hAnsi="Arial" w:cs="Arial"/>
                <w:color w:val="000000"/>
                <w:sz w:val="16"/>
                <w:szCs w:val="16"/>
              </w:rPr>
            </w:pPr>
            <w:r w:rsidRPr="00481D2D">
              <w:rPr>
                <w:rFonts w:ascii="Arial" w:hAnsi="Arial" w:cs="Arial"/>
                <w:color w:val="000000"/>
                <w:sz w:val="16"/>
                <w:szCs w:val="16"/>
              </w:rPr>
              <w:t>CP-09065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DB66DA6" w14:textId="77777777" w:rsidR="007D5969" w:rsidRPr="00481D2D" w:rsidRDefault="007D5969">
            <w:pPr>
              <w:rPr>
                <w:rFonts w:ascii="Arial" w:hAnsi="Arial" w:cs="Arial"/>
                <w:color w:val="000000"/>
                <w:sz w:val="16"/>
                <w:szCs w:val="16"/>
              </w:rPr>
            </w:pPr>
            <w:r w:rsidRPr="00481D2D">
              <w:rPr>
                <w:rFonts w:ascii="Arial" w:hAnsi="Arial" w:cs="Arial"/>
                <w:color w:val="000000"/>
                <w:sz w:val="16"/>
                <w:szCs w:val="16"/>
              </w:rPr>
              <w:t>274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A996520" w14:textId="77777777" w:rsidR="007D5969" w:rsidRPr="00481D2D" w:rsidRDefault="007D5969"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9C96514" w14:textId="77777777" w:rsidR="007D5969" w:rsidRPr="00481D2D" w:rsidRDefault="007D5969">
            <w:pPr>
              <w:rPr>
                <w:rFonts w:ascii="Arial" w:hAnsi="Arial" w:cs="Arial"/>
                <w:color w:val="000000"/>
                <w:sz w:val="16"/>
                <w:szCs w:val="16"/>
              </w:rPr>
            </w:pPr>
            <w:r w:rsidRPr="00481D2D">
              <w:rPr>
                <w:rFonts w:ascii="Arial" w:hAnsi="Arial" w:cs="Arial"/>
                <w:color w:val="000000"/>
                <w:sz w:val="16"/>
                <w:szCs w:val="16"/>
              </w:rPr>
              <w:t>Correction of alignment of Cx reference point procedures withTS 29.228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E376BAF" w14:textId="77777777" w:rsidR="007D5969" w:rsidRPr="00481D2D" w:rsidRDefault="007D5969"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F2AF3FD" w14:textId="77777777" w:rsidR="007D5969" w:rsidRPr="00481D2D" w:rsidRDefault="007D5969"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DDEFB76" w14:textId="77777777" w:rsidR="007D5969" w:rsidRPr="00481D2D" w:rsidRDefault="007D5969">
            <w:pPr>
              <w:rPr>
                <w:rFonts w:ascii="Arial" w:hAnsi="Arial" w:cs="Arial"/>
                <w:color w:val="000000"/>
                <w:sz w:val="16"/>
                <w:szCs w:val="16"/>
              </w:rPr>
            </w:pPr>
            <w:r w:rsidRPr="00481D2D">
              <w:rPr>
                <w:rFonts w:ascii="Arial" w:hAnsi="Arial" w:cs="Arial"/>
                <w:color w:val="000000"/>
                <w:sz w:val="16"/>
                <w:szCs w:val="16"/>
              </w:rPr>
              <w:t>C1-092658</w:t>
            </w:r>
          </w:p>
        </w:tc>
      </w:tr>
      <w:tr w:rsidR="007D5969" w:rsidRPr="00481D2D" w14:paraId="63C6C44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A075C14" w14:textId="77777777" w:rsidR="007D5969" w:rsidRPr="00481D2D" w:rsidRDefault="007D5969"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76447CD" w14:textId="77777777" w:rsidR="007D5969" w:rsidRPr="00481D2D" w:rsidRDefault="007D5969"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D2369D3" w14:textId="77777777" w:rsidR="007D5969" w:rsidRPr="00481D2D" w:rsidRDefault="007D5969">
            <w:pPr>
              <w:rPr>
                <w:rFonts w:ascii="Arial" w:hAnsi="Arial" w:cs="Arial"/>
                <w:color w:val="000000"/>
                <w:sz w:val="16"/>
                <w:szCs w:val="16"/>
              </w:rPr>
            </w:pPr>
            <w:r w:rsidRPr="00481D2D">
              <w:rPr>
                <w:rFonts w:ascii="Arial" w:hAnsi="Arial" w:cs="Arial"/>
                <w:color w:val="000000"/>
                <w:sz w:val="16"/>
                <w:szCs w:val="16"/>
              </w:rPr>
              <w:t>CP-09065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29FA224" w14:textId="77777777" w:rsidR="007D5969" w:rsidRPr="00481D2D" w:rsidRDefault="007D5969">
            <w:pPr>
              <w:rPr>
                <w:rFonts w:ascii="Arial" w:hAnsi="Arial" w:cs="Arial"/>
                <w:color w:val="000000"/>
                <w:sz w:val="16"/>
                <w:szCs w:val="16"/>
              </w:rPr>
            </w:pPr>
            <w:r w:rsidRPr="00481D2D">
              <w:rPr>
                <w:rFonts w:ascii="Arial" w:hAnsi="Arial" w:cs="Arial"/>
                <w:color w:val="000000"/>
                <w:sz w:val="16"/>
                <w:szCs w:val="16"/>
              </w:rPr>
              <w:t>274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11BF481" w14:textId="77777777" w:rsidR="007D5969" w:rsidRPr="00481D2D" w:rsidRDefault="007D5969"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87FBFE5" w14:textId="77777777" w:rsidR="007D5969" w:rsidRPr="00481D2D" w:rsidRDefault="007D5969">
            <w:pPr>
              <w:rPr>
                <w:rFonts w:ascii="Arial" w:hAnsi="Arial" w:cs="Arial"/>
                <w:color w:val="000000"/>
                <w:sz w:val="16"/>
                <w:szCs w:val="16"/>
              </w:rPr>
            </w:pPr>
            <w:r w:rsidRPr="00481D2D">
              <w:rPr>
                <w:rFonts w:ascii="Arial" w:hAnsi="Arial" w:cs="Arial"/>
                <w:color w:val="000000"/>
                <w:sz w:val="16"/>
                <w:szCs w:val="16"/>
              </w:rPr>
              <w:t>Reference update for draft-montemurro-gsma-imei-ur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7F1AC88" w14:textId="77777777" w:rsidR="007D5969" w:rsidRPr="00481D2D" w:rsidRDefault="007D5969"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D7485F1" w14:textId="77777777" w:rsidR="007D5969" w:rsidRPr="00481D2D" w:rsidRDefault="007D5969"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A4352A7" w14:textId="77777777" w:rsidR="007D5969" w:rsidRPr="00481D2D" w:rsidRDefault="007D5969">
            <w:pPr>
              <w:rPr>
                <w:rFonts w:ascii="Arial" w:hAnsi="Arial" w:cs="Arial"/>
                <w:color w:val="000000"/>
                <w:sz w:val="16"/>
                <w:szCs w:val="16"/>
              </w:rPr>
            </w:pPr>
            <w:r w:rsidRPr="00481D2D">
              <w:rPr>
                <w:rFonts w:ascii="Arial" w:hAnsi="Arial" w:cs="Arial"/>
                <w:color w:val="000000"/>
                <w:sz w:val="16"/>
                <w:szCs w:val="16"/>
              </w:rPr>
              <w:t>C1-092660</w:t>
            </w:r>
          </w:p>
        </w:tc>
      </w:tr>
      <w:tr w:rsidR="007D5969" w:rsidRPr="00481D2D" w14:paraId="35283A4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B64E269" w14:textId="77777777" w:rsidR="007D5969" w:rsidRPr="00481D2D" w:rsidRDefault="007D5969"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84EB155" w14:textId="77777777" w:rsidR="007D5969" w:rsidRPr="00481D2D" w:rsidRDefault="007D5969"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DF5E5E5" w14:textId="77777777" w:rsidR="007D5969" w:rsidRPr="00481D2D" w:rsidRDefault="007D5969">
            <w:pPr>
              <w:rPr>
                <w:rFonts w:ascii="Arial" w:hAnsi="Arial" w:cs="Arial"/>
                <w:color w:val="000000"/>
                <w:sz w:val="16"/>
                <w:szCs w:val="16"/>
              </w:rPr>
            </w:pPr>
            <w:r w:rsidRPr="00481D2D">
              <w:rPr>
                <w:rFonts w:ascii="Arial" w:hAnsi="Arial" w:cs="Arial"/>
                <w:color w:val="000000"/>
                <w:sz w:val="16"/>
                <w:szCs w:val="16"/>
              </w:rPr>
              <w:t>CP-0906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D8137C4" w14:textId="77777777" w:rsidR="007D5969" w:rsidRPr="00481D2D" w:rsidRDefault="007D5969">
            <w:pPr>
              <w:rPr>
                <w:rFonts w:ascii="Arial" w:hAnsi="Arial" w:cs="Arial"/>
                <w:color w:val="000000"/>
                <w:sz w:val="16"/>
                <w:szCs w:val="16"/>
              </w:rPr>
            </w:pPr>
            <w:r w:rsidRPr="00481D2D">
              <w:rPr>
                <w:rFonts w:ascii="Arial" w:hAnsi="Arial" w:cs="Arial"/>
                <w:color w:val="000000"/>
                <w:sz w:val="16"/>
                <w:szCs w:val="16"/>
              </w:rPr>
              <w:t>274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1452F2C" w14:textId="77777777" w:rsidR="007D5969" w:rsidRPr="00481D2D" w:rsidRDefault="007D5969"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62F8412" w14:textId="77777777" w:rsidR="007D5969" w:rsidRPr="00481D2D" w:rsidRDefault="007D5969">
            <w:pPr>
              <w:rPr>
                <w:rFonts w:ascii="Arial" w:hAnsi="Arial" w:cs="Arial"/>
                <w:color w:val="000000"/>
                <w:sz w:val="16"/>
                <w:szCs w:val="16"/>
              </w:rPr>
            </w:pPr>
            <w:r w:rsidRPr="00481D2D">
              <w:rPr>
                <w:rFonts w:ascii="Arial" w:hAnsi="Arial" w:cs="Arial"/>
                <w:color w:val="000000"/>
                <w:sz w:val="16"/>
                <w:szCs w:val="16"/>
              </w:rPr>
              <w:t>Annex K: P-CSCF alignmen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7EAA59E" w14:textId="77777777" w:rsidR="007D5969" w:rsidRPr="00481D2D" w:rsidRDefault="007D5969"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FE07AA3" w14:textId="77777777" w:rsidR="007D5969" w:rsidRPr="00481D2D" w:rsidRDefault="007D5969"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1CD89B2" w14:textId="77777777" w:rsidR="007D5969" w:rsidRPr="00481D2D" w:rsidRDefault="007D5969">
            <w:pPr>
              <w:rPr>
                <w:rFonts w:ascii="Arial" w:hAnsi="Arial" w:cs="Arial"/>
                <w:color w:val="000000"/>
                <w:sz w:val="16"/>
                <w:szCs w:val="16"/>
              </w:rPr>
            </w:pPr>
            <w:r w:rsidRPr="00481D2D">
              <w:rPr>
                <w:rFonts w:ascii="Arial" w:hAnsi="Arial" w:cs="Arial"/>
                <w:color w:val="000000"/>
                <w:sz w:val="16"/>
                <w:szCs w:val="16"/>
              </w:rPr>
              <w:t>C1-093017</w:t>
            </w:r>
          </w:p>
        </w:tc>
      </w:tr>
      <w:tr w:rsidR="00E00AF7" w:rsidRPr="00481D2D" w14:paraId="3D4BBE5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3504347"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931EF4F"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BB66E7C"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P-0906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0B95B26"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274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1EA7AF3" w14:textId="77777777" w:rsidR="00E00AF7" w:rsidRPr="00481D2D" w:rsidRDefault="00E00AF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B7B9452"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Annex K: S-CSCF alignmen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EF5D1AD"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779A30D"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0711551"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1-093018</w:t>
            </w:r>
          </w:p>
        </w:tc>
      </w:tr>
      <w:tr w:rsidR="00E00AF7" w:rsidRPr="00481D2D" w14:paraId="1097333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DD1B11A"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083ED58"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034F39B"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P-0906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A724258"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274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C681D49" w14:textId="77777777" w:rsidR="00E00AF7" w:rsidRPr="00481D2D" w:rsidRDefault="00E00AF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13841FA"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Annex K: Removal of IBCF modifica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647E019"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E6CF579"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5120D5B"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1-092664</w:t>
            </w:r>
          </w:p>
        </w:tc>
      </w:tr>
      <w:tr w:rsidR="00E00AF7" w:rsidRPr="00481D2D" w14:paraId="1A2933F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3940EE3"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20BC866"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913B1CC"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P-09065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3989030"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275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EE05A4E" w14:textId="77777777" w:rsidR="00E00AF7" w:rsidRPr="00481D2D" w:rsidRDefault="00E00AF7"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FF52626"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Keep-alives for emergency call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AC5420B"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C83695A"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86D74DD"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1-093043</w:t>
            </w:r>
          </w:p>
        </w:tc>
      </w:tr>
      <w:tr w:rsidR="00E00AF7" w:rsidRPr="00481D2D" w14:paraId="05D6906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9BAE03F"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139AB1A"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C65D299"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P-09064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94CFC5D"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275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97A723E" w14:textId="77777777" w:rsidR="00E00AF7" w:rsidRPr="00481D2D" w:rsidRDefault="00E00AF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97DBB64"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P-CSCF forwarding request towards entry poin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78AE9BC"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735952F"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DA8F547"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1-092910</w:t>
            </w:r>
          </w:p>
        </w:tc>
      </w:tr>
      <w:tr w:rsidR="00E00AF7" w:rsidRPr="00481D2D" w14:paraId="66172B9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36E1FE0"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2C99C29"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B7884D3"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P-09065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98C4169"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275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4B630CE" w14:textId="77777777" w:rsidR="00E00AF7" w:rsidRPr="00481D2D" w:rsidRDefault="00E00AF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C7B06FE"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Re-INVITE for precondition status indic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6C830A6"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8FF47E3"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475CBC5"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1-093011</w:t>
            </w:r>
          </w:p>
        </w:tc>
      </w:tr>
      <w:tr w:rsidR="00E00AF7" w:rsidRPr="00481D2D" w14:paraId="192AE2F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1F036C5"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771E129"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6D7A136"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P-09065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9505AC1"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276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AB65230" w14:textId="77777777" w:rsidR="00E00AF7" w:rsidRPr="00481D2D" w:rsidRDefault="00E00AF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F7BDE7D"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 xml:space="preserve">Digest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verification fix</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E13668F"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9524D3F"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56A46CC"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1-093034</w:t>
            </w:r>
          </w:p>
        </w:tc>
      </w:tr>
      <w:tr w:rsidR="00E00AF7" w:rsidRPr="00481D2D" w14:paraId="5CE4898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D51016F"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7B0B68C"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157EDAD"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P-0906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545F75E"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276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82F8BBE" w14:textId="77777777" w:rsidR="00E00AF7" w:rsidRPr="00481D2D" w:rsidRDefault="00E00AF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310D384"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SDP in session modification messag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78F1A1D"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7E995FE"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72BF862"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1-092678</w:t>
            </w:r>
          </w:p>
        </w:tc>
      </w:tr>
      <w:tr w:rsidR="00E00AF7" w:rsidRPr="00481D2D" w14:paraId="4B5C7CA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67D46FA"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F18C879"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4CFBA21"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P-09065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024343E"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276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7F50776" w14:textId="77777777" w:rsidR="00E00AF7" w:rsidRPr="00481D2D" w:rsidRDefault="00E00AF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E2C2B03"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orrection of table condition: AoC rol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F7AD05B"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5980ABA"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4E048FB"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1-092680</w:t>
            </w:r>
          </w:p>
        </w:tc>
      </w:tr>
      <w:tr w:rsidR="00E00AF7" w:rsidRPr="00481D2D" w14:paraId="09BA1AB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6261637"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E2EFAC5"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B5739A6"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P-09073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C4B664C"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276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3A07F5F" w14:textId="77777777" w:rsidR="00E00AF7" w:rsidRPr="00481D2D" w:rsidRDefault="00E00AF7"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F4352D3"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Aligning IANA registration of MIME type "application/3gpp-ims+xm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4CD577A"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4A1894F"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41D790F"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w:t>
            </w:r>
          </w:p>
        </w:tc>
      </w:tr>
      <w:tr w:rsidR="00E00AF7" w:rsidRPr="00481D2D" w14:paraId="3C34ECB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3A02916"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25510D3"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47354B4"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P-09069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7856685"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276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3BAA9B8" w14:textId="77777777" w:rsidR="00E00AF7" w:rsidRPr="00481D2D" w:rsidRDefault="00E00AF7"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B0DFAE4"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Emergency call introdu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25EF131"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F57C203"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4BAC56D"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1-093946</w:t>
            </w:r>
          </w:p>
        </w:tc>
      </w:tr>
      <w:tr w:rsidR="00E00AF7" w:rsidRPr="00481D2D" w14:paraId="3AB29C5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56A2E14"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57689EF"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F967968"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P-09069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ABC4D9F"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276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4FA8123" w14:textId="77777777" w:rsidR="00E00AF7" w:rsidRPr="00481D2D" w:rsidRDefault="00E00AF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938F447"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Emergency call changes to Annex B (GP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9003C74"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91C273A"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819A3ED"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1-092825</w:t>
            </w:r>
          </w:p>
        </w:tc>
      </w:tr>
      <w:tr w:rsidR="00E00AF7" w:rsidRPr="00481D2D" w14:paraId="1A9D9CE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125200E"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84BA07D"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858A85D"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P-09069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C3FC02B"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276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4BBF6EF" w14:textId="77777777" w:rsidR="00E00AF7" w:rsidRPr="00481D2D" w:rsidRDefault="00E00AF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9FCE2FA"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 xml:space="preserve">Emergency call changes to Annex L (EPS)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59C547B"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961CD59"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80FA0EE"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1-092826</w:t>
            </w:r>
          </w:p>
        </w:tc>
      </w:tr>
      <w:tr w:rsidR="00E00AF7" w:rsidRPr="00481D2D" w14:paraId="4EFC641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B985C73"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F1F7329"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4919508"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P-09066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00F2308"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277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FBFBC8C" w14:textId="77777777" w:rsidR="00E00AF7" w:rsidRPr="00481D2D" w:rsidRDefault="00E00AF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9B15478"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How the P-CSCF forwards the request to the next hop excluding the REGISTER metho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3028B7D"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3ADF2AF"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343E6DC"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1-093006</w:t>
            </w:r>
          </w:p>
        </w:tc>
      </w:tr>
      <w:tr w:rsidR="00E00AF7" w:rsidRPr="00481D2D" w14:paraId="5003A91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3994603"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A1FB1A3"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CEE9E2B"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P-0906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936BD4C"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277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408F91B" w14:textId="77777777" w:rsidR="00E00AF7" w:rsidRPr="00481D2D" w:rsidRDefault="00E00AF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7495B3E"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larification of  a target refresh reques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43E62F1"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866967B"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2A7F235"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1-093007</w:t>
            </w:r>
          </w:p>
        </w:tc>
      </w:tr>
      <w:tr w:rsidR="00E00AF7" w:rsidRPr="00481D2D" w14:paraId="6136B8B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77B4015"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E564637"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ED064A1"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P-09066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BB13441"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278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82E6B32" w14:textId="77777777" w:rsidR="00E00AF7" w:rsidRPr="00481D2D" w:rsidRDefault="00E00AF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7D31EE0"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No Proxy-Authentication-Info head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9545CAF"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47448DF"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C1C3553"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1-093721</w:t>
            </w:r>
          </w:p>
        </w:tc>
      </w:tr>
      <w:tr w:rsidR="00E00AF7" w:rsidRPr="00481D2D" w14:paraId="30E470E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B587523"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B92657A"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A4BE824"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P-0906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D15795A"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278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BDD6E73" w14:textId="77777777" w:rsidR="00E00AF7" w:rsidRPr="00481D2D" w:rsidRDefault="00E00AF7"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8E31C41"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No P-P-I from NGC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BBFA170"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1A10586"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95DDC97"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1-093790</w:t>
            </w:r>
          </w:p>
        </w:tc>
      </w:tr>
      <w:tr w:rsidR="00E00AF7" w:rsidRPr="00481D2D" w14:paraId="0B2A029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6CB7ABF"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730D9C4"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81EE8A6"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P-0906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4D02E33"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278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1894B25" w14:textId="77777777" w:rsidR="00E00AF7" w:rsidRPr="00481D2D" w:rsidRDefault="00E00AF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B14A482"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 xml:space="preserve">Trust domain clarification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1F7CF72"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ADDEF14"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F29A19E"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1-093753</w:t>
            </w:r>
          </w:p>
        </w:tc>
      </w:tr>
      <w:tr w:rsidR="00E00AF7" w:rsidRPr="00481D2D" w14:paraId="3570B71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5B22CAD"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F68D02C"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3071454"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P-0906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1A3CD87"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278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410AD5A" w14:textId="77777777" w:rsidR="00E00AF7" w:rsidRPr="00481D2D" w:rsidRDefault="00E00AF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ED73287"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larification of Handling of geo-local numbe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0BA6745"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A189038"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B617922"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1-093754</w:t>
            </w:r>
          </w:p>
        </w:tc>
      </w:tr>
      <w:tr w:rsidR="00E00AF7" w:rsidRPr="00481D2D" w14:paraId="70B86AF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02CA780"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C22B18B"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A01E562"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P-09064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5C9A9CF"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278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4842F6F" w14:textId="77777777" w:rsidR="00E00AF7" w:rsidRPr="00481D2D" w:rsidRDefault="00E00AF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E1C88DF"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IOI Handl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7BB9ACB"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32E380A"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F288664"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1-093266</w:t>
            </w:r>
          </w:p>
        </w:tc>
      </w:tr>
      <w:tr w:rsidR="00E00AF7" w:rsidRPr="00481D2D" w14:paraId="64EC482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DED79BF"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A648EBF"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EC500B1"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P-09067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6B84ED5"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279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7B514A0" w14:textId="77777777" w:rsidR="00E00AF7" w:rsidRPr="00481D2D" w:rsidRDefault="00E00AF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8E51065"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Invalid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6B2DD76"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6E6F1D9"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4D906F3"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1-093745</w:t>
            </w:r>
          </w:p>
        </w:tc>
      </w:tr>
      <w:tr w:rsidR="00E00AF7" w:rsidRPr="00481D2D" w14:paraId="256DDFB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79902FE"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414A9A9"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7BD74A3"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P-09066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A306C8D"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279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EC1472C" w14:textId="77777777" w:rsidR="00E00AF7" w:rsidRPr="00481D2D" w:rsidRDefault="00E00AF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7D436AF"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IBCF and P-Asserted-Identit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34286EE"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A3F2A81"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44E9319"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1-093783</w:t>
            </w:r>
          </w:p>
        </w:tc>
      </w:tr>
      <w:tr w:rsidR="00E00AF7" w:rsidRPr="00481D2D" w14:paraId="0A7143C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32BCA05"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1F1DC30"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698E405"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P-09065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27088B4"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279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2394905" w14:textId="77777777" w:rsidR="00E00AF7" w:rsidRPr="00481D2D" w:rsidRDefault="00E00AF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AB3004F"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orrect the preconditions for NBA mechanism</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01FB916"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C0C210F"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85D32C3"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1-093760</w:t>
            </w:r>
          </w:p>
        </w:tc>
      </w:tr>
      <w:tr w:rsidR="00E00AF7" w:rsidRPr="00481D2D" w14:paraId="170C5FC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642C499"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A7CF31B"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6871E42"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P-09068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8A0C6CE"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280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AF7BE33" w14:textId="77777777" w:rsidR="00E00AF7" w:rsidRPr="00481D2D" w:rsidRDefault="00E00AF7"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D48A3EA"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orrection of dialog correl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6C50560"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F6C04A6"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DFB26CD"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1-093985</w:t>
            </w:r>
          </w:p>
        </w:tc>
      </w:tr>
      <w:tr w:rsidR="00E00AF7" w:rsidRPr="00481D2D" w14:paraId="275A06E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0C38FA4"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96A5673"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F836BBD"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P-0906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FC93C80"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280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622EAAC" w14:textId="77777777" w:rsidR="00E00AF7" w:rsidRPr="00481D2D" w:rsidRDefault="00E00AF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49178D0"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orrections to SDP profile table entri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BD4A378"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7901F9D"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F19AEF7"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1-093449</w:t>
            </w:r>
          </w:p>
        </w:tc>
      </w:tr>
      <w:tr w:rsidR="00E00AF7" w:rsidRPr="00481D2D" w14:paraId="0B3C6F7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3C7CF91"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372CCFC"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62EBB2F"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P-09065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9CFD989"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280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5D91FFC" w14:textId="77777777" w:rsidR="00E00AF7" w:rsidRPr="00481D2D" w:rsidRDefault="00E00AF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5ACB766"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Adding RFC 3890 and maximum packet rate to SDP profile tabl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E04AE60"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4A28F7D"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B677691"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1-093762</w:t>
            </w:r>
          </w:p>
        </w:tc>
      </w:tr>
      <w:tr w:rsidR="00E00AF7" w:rsidRPr="00481D2D" w14:paraId="64E43CB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88C28EE"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40AF500"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365BFDD"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P-09067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17E6A57"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280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9C2320B" w14:textId="77777777" w:rsidR="00E00AF7" w:rsidRPr="00481D2D" w:rsidRDefault="00E00AF7"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A06B0CE"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orrecting duplicate mentioning of 802.3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DB9A7DA"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66927F1"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B2E28E8"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1-093913</w:t>
            </w:r>
          </w:p>
        </w:tc>
      </w:tr>
      <w:tr w:rsidR="00E00AF7" w:rsidRPr="00481D2D" w14:paraId="7C3D26F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2FB5DF4"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0502911"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E443955"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P-09064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A5848A5"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281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7E7C8D2" w14:textId="77777777" w:rsidR="00E00AF7" w:rsidRPr="00481D2D" w:rsidRDefault="00E00AF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20FE2D3"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 xml:space="preserve">Update of reference to I-D for sos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parameter and miscellaneous reference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67D9DE2"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C1EA9C9"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F64772F"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1-093574</w:t>
            </w:r>
          </w:p>
        </w:tc>
      </w:tr>
      <w:tr w:rsidR="00E00AF7" w:rsidRPr="00481D2D" w14:paraId="0002C3F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10C5999"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1D61F44"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E7A67FD"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P-09065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8F45184"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281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FE8117C" w14:textId="77777777" w:rsidR="00E00AF7" w:rsidRPr="00481D2D" w:rsidRDefault="00E00AF7"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4F3CEC4"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Use of ports for SIP between UE and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84FED7A"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D56249B"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CC72C7D"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1-093908</w:t>
            </w:r>
          </w:p>
        </w:tc>
      </w:tr>
      <w:tr w:rsidR="00E00AF7" w:rsidRPr="00481D2D" w14:paraId="017CEC0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5251E5F"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C0AE01A"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84438F5"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P-09065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C49E4F1"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281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9E0FEDE" w14:textId="77777777" w:rsidR="00E00AF7" w:rsidRPr="00481D2D" w:rsidRDefault="00E00AF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79E544F"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Profile table correction on the support of security mechanism</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014FD04"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03B63A3"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16A2E3F"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1-093578</w:t>
            </w:r>
          </w:p>
        </w:tc>
      </w:tr>
      <w:tr w:rsidR="00E00AF7" w:rsidRPr="00481D2D" w14:paraId="2B38F8E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07854F0"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35F4718"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93722C5"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P-0906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33DC6DA"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281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4029547" w14:textId="77777777" w:rsidR="00E00AF7" w:rsidRPr="00481D2D" w:rsidRDefault="00E00AF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22596D8"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orrection on the summary of security mechanism</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7188BF8"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3BEAF72"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55D66AE"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1-093767</w:t>
            </w:r>
          </w:p>
        </w:tc>
      </w:tr>
      <w:tr w:rsidR="00E00AF7" w:rsidRPr="00481D2D" w14:paraId="173684F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3B09725"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8A34440"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A7E34F9"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P-09065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6C3199C"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282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5BA57C0" w14:textId="77777777" w:rsidR="00E00AF7" w:rsidRPr="00481D2D" w:rsidRDefault="00E00AF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8C5580A"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larification on identity usage for NB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5CF31B5"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8B29776"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669783E"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1-093769</w:t>
            </w:r>
          </w:p>
        </w:tc>
      </w:tr>
      <w:tr w:rsidR="00E00AF7" w:rsidRPr="00481D2D" w14:paraId="7E681CE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198CD08"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DFE6DB1"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4C30B93"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P-0906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99FCC02"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282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2625F1D" w14:textId="77777777" w:rsidR="00E00AF7" w:rsidRPr="00481D2D" w:rsidRDefault="00E00AF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2E7B514"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 xml:space="preserve">Describe the right behaviour of the IBCF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E1A7611"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8302DB1"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B559CAA"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1-093609</w:t>
            </w:r>
          </w:p>
        </w:tc>
      </w:tr>
      <w:tr w:rsidR="00495240" w:rsidRPr="00481D2D" w14:paraId="1515E2C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B294FAF" w14:textId="77777777" w:rsidR="00495240" w:rsidRPr="00481D2D" w:rsidRDefault="00495240"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AE2EC53" w14:textId="77777777" w:rsidR="00495240" w:rsidRPr="00481D2D" w:rsidRDefault="00495240"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E9120D0" w14:textId="77777777" w:rsidR="00495240" w:rsidRPr="00481D2D" w:rsidRDefault="00B1746F">
            <w:pPr>
              <w:rPr>
                <w:rFonts w:ascii="Arial" w:hAnsi="Arial" w:cs="Arial"/>
                <w:color w:val="000000"/>
                <w:sz w:val="16"/>
                <w:szCs w:val="16"/>
              </w:rPr>
            </w:pPr>
            <w:r w:rsidRPr="00481D2D">
              <w:rPr>
                <w:rFonts w:ascii="Arial" w:hAnsi="Arial" w:cs="Arial"/>
                <w:color w:val="000000"/>
                <w:sz w:val="16"/>
                <w:szCs w:val="16"/>
              </w:rPr>
              <w:t>CP-09092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0A4C4B9" w14:textId="77777777" w:rsidR="00495240" w:rsidRPr="00481D2D" w:rsidRDefault="00B1746F">
            <w:pPr>
              <w:rPr>
                <w:rFonts w:ascii="Arial" w:hAnsi="Arial" w:cs="Arial"/>
                <w:color w:val="000000"/>
                <w:sz w:val="16"/>
                <w:szCs w:val="16"/>
              </w:rPr>
            </w:pPr>
            <w:r w:rsidRPr="00481D2D">
              <w:rPr>
                <w:rFonts w:ascii="Arial" w:hAnsi="Arial" w:cs="Arial"/>
                <w:color w:val="000000"/>
                <w:sz w:val="16"/>
                <w:szCs w:val="16"/>
              </w:rPr>
              <w:t>283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C1BBC1B" w14:textId="77777777" w:rsidR="00495240" w:rsidRPr="00481D2D" w:rsidRDefault="00B1746F"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F0C3BEA" w14:textId="77777777" w:rsidR="00495240" w:rsidRPr="00481D2D" w:rsidRDefault="00B1746F">
            <w:pPr>
              <w:rPr>
                <w:rFonts w:ascii="Arial" w:hAnsi="Arial" w:cs="Arial"/>
                <w:color w:val="000000"/>
                <w:sz w:val="16"/>
                <w:szCs w:val="16"/>
              </w:rPr>
            </w:pPr>
            <w:r w:rsidRPr="00481D2D">
              <w:rPr>
                <w:rFonts w:ascii="Arial" w:hAnsi="Arial" w:cs="Arial"/>
                <w:color w:val="000000"/>
                <w:sz w:val="16"/>
                <w:szCs w:val="16"/>
              </w:rPr>
              <w:t>Correction to introduce support for IMSVoP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3634D43" w14:textId="77777777" w:rsidR="00495240" w:rsidRPr="00481D2D" w:rsidRDefault="00495240"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397C13C" w14:textId="77777777" w:rsidR="00495240" w:rsidRPr="00481D2D" w:rsidRDefault="00495240"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FDCCF9F" w14:textId="77777777" w:rsidR="00495240" w:rsidRPr="00481D2D" w:rsidRDefault="00B1746F">
            <w:pPr>
              <w:rPr>
                <w:rFonts w:ascii="Arial" w:hAnsi="Arial" w:cs="Arial"/>
                <w:color w:val="000000"/>
                <w:sz w:val="16"/>
                <w:szCs w:val="16"/>
              </w:rPr>
            </w:pPr>
            <w:r w:rsidRPr="00481D2D">
              <w:rPr>
                <w:rFonts w:ascii="Arial" w:hAnsi="Arial" w:cs="Arial"/>
                <w:color w:val="000000"/>
                <w:sz w:val="16"/>
                <w:szCs w:val="16"/>
              </w:rPr>
              <w:t>C1-095602</w:t>
            </w:r>
          </w:p>
        </w:tc>
      </w:tr>
      <w:tr w:rsidR="00B1746F" w:rsidRPr="00481D2D" w14:paraId="290FAD2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3A9A1DF"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DB3969F"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DA6047E" w14:textId="77777777" w:rsidR="00B1746F" w:rsidRPr="00481D2D" w:rsidRDefault="00B1746F">
            <w:pPr>
              <w:rPr>
                <w:rFonts w:ascii="Arial" w:hAnsi="Arial" w:cs="Arial"/>
                <w:color w:val="000000"/>
                <w:sz w:val="16"/>
                <w:szCs w:val="16"/>
              </w:rPr>
            </w:pPr>
            <w:r w:rsidRPr="00481D2D">
              <w:rPr>
                <w:rFonts w:ascii="Arial" w:hAnsi="Arial" w:cs="Arial"/>
                <w:color w:val="000000"/>
                <w:sz w:val="16"/>
                <w:szCs w:val="16"/>
              </w:rPr>
              <w:t>CP-09092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5070820" w14:textId="77777777" w:rsidR="00B1746F" w:rsidRPr="00481D2D" w:rsidRDefault="00B1746F">
            <w:pPr>
              <w:rPr>
                <w:rFonts w:ascii="Arial" w:hAnsi="Arial" w:cs="Arial"/>
                <w:color w:val="000000"/>
                <w:sz w:val="16"/>
                <w:szCs w:val="16"/>
              </w:rPr>
            </w:pPr>
            <w:r w:rsidRPr="00481D2D">
              <w:rPr>
                <w:rFonts w:ascii="Arial" w:hAnsi="Arial" w:cs="Arial"/>
                <w:color w:val="000000"/>
                <w:sz w:val="16"/>
                <w:szCs w:val="16"/>
              </w:rPr>
              <w:t>283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9CF8FDC" w14:textId="77777777" w:rsidR="00B1746F" w:rsidRPr="00481D2D" w:rsidRDefault="00B1746F"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ACEDBC3" w14:textId="77777777" w:rsidR="00B1746F" w:rsidRPr="00481D2D" w:rsidRDefault="00B1746F">
            <w:pPr>
              <w:rPr>
                <w:rFonts w:ascii="Arial" w:hAnsi="Arial" w:cs="Arial"/>
                <w:color w:val="000000"/>
                <w:sz w:val="16"/>
                <w:szCs w:val="16"/>
              </w:rPr>
            </w:pPr>
            <w:r w:rsidRPr="00481D2D">
              <w:rPr>
                <w:rFonts w:ascii="Arial" w:hAnsi="Arial" w:cs="Arial"/>
                <w:color w:val="000000"/>
                <w:sz w:val="16"/>
                <w:szCs w:val="16"/>
              </w:rPr>
              <w:t>Transcoding Control at MRF using RFC 4117</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CD1B6CF"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45EFD6A"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B2C99A8" w14:textId="77777777" w:rsidR="00B1746F" w:rsidRPr="00481D2D" w:rsidRDefault="00B1746F">
            <w:pPr>
              <w:rPr>
                <w:rFonts w:ascii="Arial" w:hAnsi="Arial" w:cs="Arial"/>
                <w:color w:val="000000"/>
                <w:sz w:val="16"/>
                <w:szCs w:val="16"/>
              </w:rPr>
            </w:pPr>
            <w:r w:rsidRPr="00481D2D">
              <w:rPr>
                <w:rFonts w:ascii="Arial" w:hAnsi="Arial" w:cs="Arial"/>
                <w:color w:val="000000"/>
                <w:sz w:val="16"/>
                <w:szCs w:val="16"/>
              </w:rPr>
              <w:t>C1-094737</w:t>
            </w:r>
          </w:p>
        </w:tc>
      </w:tr>
      <w:tr w:rsidR="00B1746F" w:rsidRPr="00481D2D" w14:paraId="2173CFA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9738DF5"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119DE73"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877B194" w14:textId="77777777" w:rsidR="00B1746F" w:rsidRPr="00481D2D" w:rsidRDefault="00B1746F">
            <w:pPr>
              <w:rPr>
                <w:rFonts w:ascii="Arial" w:hAnsi="Arial" w:cs="Arial"/>
                <w:color w:val="000000"/>
                <w:sz w:val="16"/>
                <w:szCs w:val="16"/>
              </w:rPr>
            </w:pPr>
            <w:r w:rsidRPr="00481D2D">
              <w:rPr>
                <w:rFonts w:ascii="Arial" w:hAnsi="Arial" w:cs="Arial"/>
                <w:color w:val="000000"/>
                <w:sz w:val="16"/>
                <w:szCs w:val="16"/>
              </w:rPr>
              <w:t>CP-09089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2E43F66" w14:textId="77777777" w:rsidR="00B1746F" w:rsidRPr="00481D2D" w:rsidRDefault="00B1746F">
            <w:pPr>
              <w:rPr>
                <w:rFonts w:ascii="Arial" w:hAnsi="Arial" w:cs="Arial"/>
                <w:color w:val="000000"/>
                <w:sz w:val="16"/>
                <w:szCs w:val="16"/>
              </w:rPr>
            </w:pPr>
            <w:r w:rsidRPr="00481D2D">
              <w:rPr>
                <w:rFonts w:ascii="Arial" w:hAnsi="Arial" w:cs="Arial"/>
                <w:color w:val="000000"/>
                <w:sz w:val="16"/>
                <w:szCs w:val="16"/>
              </w:rPr>
              <w:t>283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9611494" w14:textId="77777777" w:rsidR="00B1746F" w:rsidRPr="00481D2D" w:rsidRDefault="00B1746F"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C5F5A84" w14:textId="77777777" w:rsidR="00B1746F" w:rsidRPr="00481D2D" w:rsidRDefault="00B1746F">
            <w:pPr>
              <w:rPr>
                <w:rFonts w:ascii="Arial" w:hAnsi="Arial" w:cs="Arial"/>
                <w:color w:val="000000"/>
                <w:sz w:val="16"/>
                <w:szCs w:val="16"/>
              </w:rPr>
            </w:pPr>
            <w:r w:rsidRPr="00481D2D">
              <w:rPr>
                <w:rFonts w:ascii="Arial" w:hAnsi="Arial" w:cs="Arial"/>
                <w:color w:val="000000"/>
                <w:sz w:val="16"/>
                <w:szCs w:val="16"/>
              </w:rPr>
              <w:t>Inclusion of draft-ietf-sipcore-invfix</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120513E"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FD9A8D1"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C2E25FA" w14:textId="77777777" w:rsidR="00B1746F" w:rsidRPr="00481D2D" w:rsidRDefault="00B1746F">
            <w:pPr>
              <w:rPr>
                <w:rFonts w:ascii="Arial" w:hAnsi="Arial" w:cs="Arial"/>
                <w:color w:val="000000"/>
                <w:sz w:val="16"/>
                <w:szCs w:val="16"/>
              </w:rPr>
            </w:pPr>
            <w:r w:rsidRPr="00481D2D">
              <w:rPr>
                <w:rFonts w:ascii="Arial" w:hAnsi="Arial" w:cs="Arial"/>
                <w:color w:val="000000"/>
                <w:sz w:val="16"/>
                <w:szCs w:val="16"/>
              </w:rPr>
              <w:t>C1-094120</w:t>
            </w:r>
          </w:p>
        </w:tc>
      </w:tr>
      <w:tr w:rsidR="00B1746F" w:rsidRPr="00481D2D" w14:paraId="63CB284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2F2C9E1"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737B91E"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FC5A1D1" w14:textId="77777777" w:rsidR="00B1746F" w:rsidRPr="00481D2D" w:rsidRDefault="00B1746F">
            <w:pPr>
              <w:rPr>
                <w:rFonts w:ascii="Arial" w:hAnsi="Arial" w:cs="Arial"/>
                <w:color w:val="000000"/>
                <w:sz w:val="16"/>
                <w:szCs w:val="16"/>
              </w:rPr>
            </w:pPr>
            <w:r w:rsidRPr="00481D2D">
              <w:rPr>
                <w:rFonts w:ascii="Arial" w:hAnsi="Arial" w:cs="Arial"/>
                <w:color w:val="000000"/>
                <w:sz w:val="16"/>
                <w:szCs w:val="16"/>
              </w:rPr>
              <w:t>CP-09089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BDDBAAC" w14:textId="77777777" w:rsidR="00B1746F" w:rsidRPr="00481D2D" w:rsidRDefault="00B1746F">
            <w:pPr>
              <w:rPr>
                <w:rFonts w:ascii="Arial" w:hAnsi="Arial" w:cs="Arial"/>
                <w:color w:val="000000"/>
                <w:sz w:val="16"/>
                <w:szCs w:val="16"/>
              </w:rPr>
            </w:pPr>
            <w:r w:rsidRPr="00481D2D">
              <w:rPr>
                <w:rFonts w:ascii="Arial" w:hAnsi="Arial" w:cs="Arial"/>
                <w:color w:val="000000"/>
                <w:sz w:val="16"/>
                <w:szCs w:val="16"/>
              </w:rPr>
              <w:t>284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44F39F7" w14:textId="77777777" w:rsidR="00B1746F" w:rsidRPr="00481D2D" w:rsidRDefault="00B1746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E6F9EA2" w14:textId="77777777" w:rsidR="00B1746F" w:rsidRPr="00481D2D" w:rsidRDefault="00B1746F">
            <w:pPr>
              <w:rPr>
                <w:rFonts w:ascii="Arial" w:hAnsi="Arial" w:cs="Arial"/>
                <w:color w:val="000000"/>
                <w:sz w:val="16"/>
                <w:szCs w:val="16"/>
              </w:rPr>
            </w:pPr>
            <w:r w:rsidRPr="00481D2D">
              <w:rPr>
                <w:rFonts w:ascii="Arial" w:hAnsi="Arial" w:cs="Arial"/>
                <w:color w:val="000000"/>
                <w:sz w:val="16"/>
                <w:szCs w:val="16"/>
              </w:rPr>
              <w:t>Inclusion of draft-ietf-sip-ipv6-abnf-fix</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B2587E5"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9DB03E7"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2319919" w14:textId="77777777" w:rsidR="00B1746F" w:rsidRPr="00481D2D" w:rsidRDefault="00B1746F">
            <w:pPr>
              <w:rPr>
                <w:rFonts w:ascii="Arial" w:hAnsi="Arial" w:cs="Arial"/>
                <w:color w:val="000000"/>
                <w:sz w:val="16"/>
                <w:szCs w:val="16"/>
              </w:rPr>
            </w:pPr>
            <w:r w:rsidRPr="00481D2D">
              <w:rPr>
                <w:rFonts w:ascii="Arial" w:hAnsi="Arial" w:cs="Arial"/>
                <w:color w:val="000000"/>
                <w:sz w:val="16"/>
                <w:szCs w:val="16"/>
              </w:rPr>
              <w:t>C1-094531</w:t>
            </w:r>
          </w:p>
        </w:tc>
      </w:tr>
      <w:tr w:rsidR="00B1746F" w:rsidRPr="00481D2D" w14:paraId="23A51CA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3D5F21C"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1B5D15F"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72E0200" w14:textId="77777777" w:rsidR="00B1746F" w:rsidRPr="00481D2D" w:rsidRDefault="00B1746F">
            <w:pPr>
              <w:rPr>
                <w:rFonts w:ascii="Arial" w:hAnsi="Arial" w:cs="Arial"/>
                <w:color w:val="000000"/>
                <w:sz w:val="16"/>
                <w:szCs w:val="16"/>
              </w:rPr>
            </w:pPr>
            <w:r w:rsidRPr="00481D2D">
              <w:rPr>
                <w:rFonts w:ascii="Arial" w:hAnsi="Arial" w:cs="Arial"/>
                <w:color w:val="000000"/>
                <w:sz w:val="16"/>
                <w:szCs w:val="16"/>
              </w:rPr>
              <w:t>CP-09089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B0FA7B2" w14:textId="77777777" w:rsidR="00B1746F" w:rsidRPr="00481D2D" w:rsidRDefault="00B1746F">
            <w:pPr>
              <w:rPr>
                <w:rFonts w:ascii="Arial" w:hAnsi="Arial" w:cs="Arial"/>
                <w:color w:val="000000"/>
                <w:sz w:val="16"/>
                <w:szCs w:val="16"/>
              </w:rPr>
            </w:pPr>
            <w:r w:rsidRPr="00481D2D">
              <w:rPr>
                <w:rFonts w:ascii="Arial" w:hAnsi="Arial" w:cs="Arial"/>
                <w:color w:val="000000"/>
                <w:sz w:val="16"/>
                <w:szCs w:val="16"/>
              </w:rPr>
              <w:t>284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2A12E81" w14:textId="77777777" w:rsidR="00B1746F" w:rsidRPr="00481D2D" w:rsidRDefault="00B1746F"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C81F8B5" w14:textId="77777777" w:rsidR="00B1746F" w:rsidRPr="00481D2D" w:rsidRDefault="00B1746F">
            <w:pPr>
              <w:rPr>
                <w:rFonts w:ascii="Arial" w:hAnsi="Arial" w:cs="Arial"/>
                <w:color w:val="000000"/>
                <w:sz w:val="16"/>
                <w:szCs w:val="16"/>
              </w:rPr>
            </w:pPr>
            <w:r w:rsidRPr="00481D2D">
              <w:rPr>
                <w:rFonts w:ascii="Arial" w:hAnsi="Arial" w:cs="Arial"/>
                <w:color w:val="000000"/>
                <w:sz w:val="16"/>
                <w:szCs w:val="16"/>
              </w:rPr>
              <w:t>Change of ua-profile package to xcap-diff packag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12F1C89"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7667303"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056F943" w14:textId="77777777" w:rsidR="00B1746F" w:rsidRPr="00481D2D" w:rsidRDefault="00B1746F">
            <w:pPr>
              <w:rPr>
                <w:rFonts w:ascii="Arial" w:hAnsi="Arial" w:cs="Arial"/>
                <w:color w:val="000000"/>
                <w:sz w:val="16"/>
                <w:szCs w:val="16"/>
              </w:rPr>
            </w:pPr>
            <w:r w:rsidRPr="00481D2D">
              <w:rPr>
                <w:rFonts w:ascii="Arial" w:hAnsi="Arial" w:cs="Arial"/>
                <w:color w:val="000000"/>
                <w:sz w:val="16"/>
                <w:szCs w:val="16"/>
              </w:rPr>
              <w:t>C1-094131</w:t>
            </w:r>
          </w:p>
        </w:tc>
      </w:tr>
      <w:tr w:rsidR="00B1746F" w:rsidRPr="00481D2D" w14:paraId="1C3FC1A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049E3D1"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DB593AA"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9EED4EF" w14:textId="77777777" w:rsidR="00B1746F" w:rsidRPr="00481D2D" w:rsidRDefault="00B1746F">
            <w:pPr>
              <w:rPr>
                <w:rFonts w:ascii="Arial" w:hAnsi="Arial" w:cs="Arial"/>
                <w:color w:val="000000"/>
                <w:sz w:val="16"/>
                <w:szCs w:val="16"/>
              </w:rPr>
            </w:pPr>
            <w:r w:rsidRPr="00481D2D">
              <w:rPr>
                <w:rFonts w:ascii="Arial" w:hAnsi="Arial" w:cs="Arial"/>
                <w:color w:val="000000"/>
                <w:sz w:val="16"/>
                <w:szCs w:val="16"/>
              </w:rPr>
              <w:t>CP-09089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A6BB3E9" w14:textId="77777777" w:rsidR="00B1746F" w:rsidRPr="00481D2D" w:rsidRDefault="00B1746F">
            <w:pPr>
              <w:rPr>
                <w:rFonts w:ascii="Arial" w:hAnsi="Arial" w:cs="Arial"/>
                <w:color w:val="000000"/>
                <w:sz w:val="16"/>
                <w:szCs w:val="16"/>
              </w:rPr>
            </w:pPr>
            <w:r w:rsidRPr="00481D2D">
              <w:rPr>
                <w:rFonts w:ascii="Arial" w:hAnsi="Arial" w:cs="Arial"/>
                <w:color w:val="000000"/>
                <w:sz w:val="16"/>
                <w:szCs w:val="16"/>
              </w:rPr>
              <w:t>285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0E1B861" w14:textId="77777777" w:rsidR="00B1746F" w:rsidRPr="00481D2D" w:rsidRDefault="00B1746F"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E6B26B2" w14:textId="77777777" w:rsidR="00B1746F" w:rsidRPr="00481D2D" w:rsidRDefault="00B1746F">
            <w:pPr>
              <w:rPr>
                <w:rFonts w:ascii="Arial" w:hAnsi="Arial" w:cs="Arial"/>
                <w:color w:val="000000"/>
                <w:sz w:val="16"/>
                <w:szCs w:val="16"/>
              </w:rPr>
            </w:pPr>
            <w:r w:rsidRPr="00481D2D">
              <w:rPr>
                <w:rFonts w:ascii="Arial" w:hAnsi="Arial" w:cs="Arial"/>
                <w:color w:val="000000"/>
                <w:sz w:val="16"/>
                <w:szCs w:val="16"/>
              </w:rPr>
              <w:t>Release 7 IETF reference updates for emergency cal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FB8631D"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FBF3150"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4D3CBD7" w14:textId="77777777" w:rsidR="00B1746F" w:rsidRPr="00481D2D" w:rsidRDefault="00B1746F">
            <w:pPr>
              <w:rPr>
                <w:rFonts w:ascii="Arial" w:hAnsi="Arial" w:cs="Arial"/>
                <w:color w:val="000000"/>
                <w:sz w:val="16"/>
                <w:szCs w:val="16"/>
              </w:rPr>
            </w:pPr>
            <w:r w:rsidRPr="00481D2D">
              <w:rPr>
                <w:rFonts w:ascii="Arial" w:hAnsi="Arial" w:cs="Arial"/>
                <w:color w:val="000000"/>
                <w:sz w:val="16"/>
                <w:szCs w:val="16"/>
              </w:rPr>
              <w:t>C1-094134</w:t>
            </w:r>
          </w:p>
        </w:tc>
      </w:tr>
      <w:tr w:rsidR="00B1746F" w:rsidRPr="00481D2D" w14:paraId="56EAC6D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4F53FF8"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FA3E32F"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D4F76F7" w14:textId="77777777" w:rsidR="00B1746F" w:rsidRPr="00481D2D" w:rsidRDefault="00B1746F">
            <w:pPr>
              <w:rPr>
                <w:rFonts w:ascii="Arial" w:hAnsi="Arial" w:cs="Arial"/>
                <w:color w:val="000000"/>
                <w:sz w:val="16"/>
                <w:szCs w:val="16"/>
              </w:rPr>
            </w:pPr>
            <w:r w:rsidRPr="00481D2D">
              <w:rPr>
                <w:rFonts w:ascii="Arial" w:hAnsi="Arial" w:cs="Arial"/>
                <w:color w:val="000000"/>
                <w:sz w:val="16"/>
                <w:szCs w:val="16"/>
              </w:rPr>
              <w:t>CP-0909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C93A2FE" w14:textId="77777777" w:rsidR="00B1746F" w:rsidRPr="00481D2D" w:rsidRDefault="00B1746F">
            <w:pPr>
              <w:rPr>
                <w:rFonts w:ascii="Arial" w:hAnsi="Arial" w:cs="Arial"/>
                <w:color w:val="000000"/>
                <w:sz w:val="16"/>
                <w:szCs w:val="16"/>
              </w:rPr>
            </w:pPr>
            <w:r w:rsidRPr="00481D2D">
              <w:rPr>
                <w:rFonts w:ascii="Arial" w:hAnsi="Arial" w:cs="Arial"/>
                <w:color w:val="000000"/>
                <w:sz w:val="16"/>
                <w:szCs w:val="16"/>
              </w:rPr>
              <w:t>285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6E0CC22" w14:textId="77777777" w:rsidR="00B1746F" w:rsidRPr="00481D2D" w:rsidRDefault="00B1746F"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903F05F" w14:textId="77777777" w:rsidR="00B1746F" w:rsidRPr="00481D2D" w:rsidRDefault="00B1746F">
            <w:pPr>
              <w:rPr>
                <w:rFonts w:ascii="Arial" w:hAnsi="Arial" w:cs="Arial"/>
                <w:color w:val="000000"/>
                <w:sz w:val="16"/>
                <w:szCs w:val="16"/>
              </w:rPr>
            </w:pPr>
            <w:r w:rsidRPr="00481D2D">
              <w:rPr>
                <w:rFonts w:ascii="Arial" w:hAnsi="Arial" w:cs="Arial"/>
                <w:color w:val="000000"/>
                <w:sz w:val="16"/>
                <w:szCs w:val="16"/>
              </w:rPr>
              <w:t>Inclusion of draft-ietf-sip-record-route-fix</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72932F2"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2943DDE"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C1619DB" w14:textId="77777777" w:rsidR="00B1746F" w:rsidRPr="00481D2D" w:rsidRDefault="00B1746F">
            <w:pPr>
              <w:rPr>
                <w:rFonts w:ascii="Arial" w:hAnsi="Arial" w:cs="Arial"/>
                <w:color w:val="000000"/>
                <w:sz w:val="16"/>
                <w:szCs w:val="16"/>
              </w:rPr>
            </w:pPr>
            <w:r w:rsidRPr="00481D2D">
              <w:rPr>
                <w:rFonts w:ascii="Arial" w:hAnsi="Arial" w:cs="Arial"/>
                <w:color w:val="000000"/>
                <w:sz w:val="16"/>
                <w:szCs w:val="16"/>
              </w:rPr>
              <w:t>C1-094152</w:t>
            </w:r>
          </w:p>
        </w:tc>
      </w:tr>
      <w:tr w:rsidR="00B1746F" w:rsidRPr="00481D2D" w14:paraId="1F866D8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7DB0F9C"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9F27D8E"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6C79F07" w14:textId="77777777" w:rsidR="00B1746F" w:rsidRPr="00481D2D" w:rsidRDefault="00B1746F">
            <w:pPr>
              <w:rPr>
                <w:rFonts w:ascii="Arial" w:hAnsi="Arial" w:cs="Arial"/>
                <w:color w:val="000000"/>
                <w:sz w:val="16"/>
                <w:szCs w:val="16"/>
              </w:rPr>
            </w:pPr>
            <w:r w:rsidRPr="00481D2D">
              <w:rPr>
                <w:rFonts w:ascii="Arial" w:hAnsi="Arial" w:cs="Arial"/>
                <w:color w:val="000000"/>
                <w:sz w:val="16"/>
                <w:szCs w:val="16"/>
              </w:rPr>
              <w:t>CP-0909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32CC5DC" w14:textId="77777777" w:rsidR="00B1746F" w:rsidRPr="00481D2D" w:rsidRDefault="00B1746F">
            <w:pPr>
              <w:rPr>
                <w:rFonts w:ascii="Arial" w:hAnsi="Arial" w:cs="Arial"/>
                <w:color w:val="000000"/>
                <w:sz w:val="16"/>
                <w:szCs w:val="16"/>
              </w:rPr>
            </w:pPr>
            <w:r w:rsidRPr="00481D2D">
              <w:rPr>
                <w:rFonts w:ascii="Arial" w:hAnsi="Arial" w:cs="Arial"/>
                <w:color w:val="000000"/>
                <w:sz w:val="16"/>
                <w:szCs w:val="16"/>
              </w:rPr>
              <w:t>285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7AF3521" w14:textId="77777777" w:rsidR="00B1746F" w:rsidRPr="00481D2D" w:rsidRDefault="00B1746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7961345" w14:textId="77777777" w:rsidR="00B1746F" w:rsidRPr="00481D2D" w:rsidRDefault="00B1746F">
            <w:pPr>
              <w:rPr>
                <w:rFonts w:ascii="Arial" w:hAnsi="Arial" w:cs="Arial"/>
                <w:color w:val="000000"/>
                <w:sz w:val="16"/>
                <w:szCs w:val="16"/>
              </w:rPr>
            </w:pPr>
            <w:r w:rsidRPr="00481D2D">
              <w:rPr>
                <w:rFonts w:ascii="Arial" w:hAnsi="Arial" w:cs="Arial"/>
                <w:color w:val="000000"/>
                <w:sz w:val="16"/>
                <w:szCs w:val="16"/>
              </w:rPr>
              <w:t>Correction of support of trust domain boundaries for identit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36E2791"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3F0B5ED"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4800D2D" w14:textId="77777777" w:rsidR="00B1746F" w:rsidRPr="00481D2D" w:rsidRDefault="00B1746F">
            <w:pPr>
              <w:rPr>
                <w:rFonts w:ascii="Arial" w:hAnsi="Arial" w:cs="Arial"/>
                <w:color w:val="000000"/>
                <w:sz w:val="16"/>
                <w:szCs w:val="16"/>
              </w:rPr>
            </w:pPr>
            <w:r w:rsidRPr="00481D2D">
              <w:rPr>
                <w:rFonts w:ascii="Arial" w:hAnsi="Arial" w:cs="Arial"/>
                <w:color w:val="000000"/>
                <w:sz w:val="16"/>
                <w:szCs w:val="16"/>
              </w:rPr>
              <w:t>C1-094566</w:t>
            </w:r>
          </w:p>
        </w:tc>
      </w:tr>
      <w:tr w:rsidR="00B1746F" w:rsidRPr="00481D2D" w14:paraId="53F1EAA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323FF3A"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703163C"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C78BE2F" w14:textId="77777777" w:rsidR="00B1746F" w:rsidRPr="00481D2D" w:rsidRDefault="00B1746F">
            <w:pPr>
              <w:rPr>
                <w:rFonts w:ascii="Arial" w:hAnsi="Arial" w:cs="Arial"/>
                <w:color w:val="000000"/>
                <w:sz w:val="16"/>
                <w:szCs w:val="16"/>
              </w:rPr>
            </w:pPr>
            <w:r w:rsidRPr="00481D2D">
              <w:rPr>
                <w:rFonts w:ascii="Arial" w:hAnsi="Arial" w:cs="Arial"/>
                <w:color w:val="000000"/>
                <w:sz w:val="16"/>
                <w:szCs w:val="16"/>
              </w:rPr>
              <w:t>CP-09092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F24FF5E" w14:textId="77777777" w:rsidR="00B1746F" w:rsidRPr="00481D2D" w:rsidRDefault="00B1746F">
            <w:pPr>
              <w:rPr>
                <w:rFonts w:ascii="Arial" w:hAnsi="Arial" w:cs="Arial"/>
                <w:color w:val="000000"/>
                <w:sz w:val="16"/>
                <w:szCs w:val="16"/>
              </w:rPr>
            </w:pPr>
            <w:r w:rsidRPr="00481D2D">
              <w:rPr>
                <w:rFonts w:ascii="Arial" w:hAnsi="Arial" w:cs="Arial"/>
                <w:color w:val="000000"/>
                <w:sz w:val="16"/>
                <w:szCs w:val="16"/>
              </w:rPr>
              <w:t>285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965A15F" w14:textId="77777777" w:rsidR="00B1746F" w:rsidRPr="00481D2D" w:rsidRDefault="00B1746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AECACD3" w14:textId="77777777" w:rsidR="00B1746F" w:rsidRPr="00481D2D" w:rsidRDefault="00B1746F">
            <w:pPr>
              <w:rPr>
                <w:rFonts w:ascii="Arial" w:hAnsi="Arial" w:cs="Arial"/>
                <w:color w:val="000000"/>
                <w:sz w:val="16"/>
                <w:szCs w:val="16"/>
              </w:rPr>
            </w:pPr>
            <w:r w:rsidRPr="00481D2D">
              <w:rPr>
                <w:rFonts w:ascii="Arial" w:hAnsi="Arial" w:cs="Arial"/>
                <w:color w:val="000000"/>
                <w:sz w:val="16"/>
                <w:szCs w:val="16"/>
              </w:rPr>
              <w:t>Inclusion of roles for XCAP client / server at the Ut reference point for supplementary servic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4AF0978"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A0B333B"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AB95B57" w14:textId="77777777" w:rsidR="00B1746F" w:rsidRPr="00481D2D" w:rsidRDefault="00B1746F">
            <w:pPr>
              <w:rPr>
                <w:rFonts w:ascii="Arial" w:hAnsi="Arial" w:cs="Arial"/>
                <w:color w:val="000000"/>
                <w:sz w:val="16"/>
                <w:szCs w:val="16"/>
              </w:rPr>
            </w:pPr>
            <w:r w:rsidRPr="00481D2D">
              <w:rPr>
                <w:rFonts w:ascii="Arial" w:hAnsi="Arial" w:cs="Arial"/>
                <w:color w:val="000000"/>
                <w:sz w:val="16"/>
                <w:szCs w:val="16"/>
              </w:rPr>
              <w:t>C1-094538</w:t>
            </w:r>
          </w:p>
        </w:tc>
      </w:tr>
      <w:tr w:rsidR="00B1746F" w:rsidRPr="00481D2D" w14:paraId="00FEA24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2C3DE8A"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F3D0DC1"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44572BE" w14:textId="77777777" w:rsidR="00B1746F" w:rsidRPr="00481D2D" w:rsidRDefault="00B1746F">
            <w:pPr>
              <w:rPr>
                <w:rFonts w:ascii="Arial" w:hAnsi="Arial" w:cs="Arial"/>
                <w:color w:val="000000"/>
                <w:sz w:val="16"/>
                <w:szCs w:val="16"/>
              </w:rPr>
            </w:pPr>
            <w:r w:rsidRPr="00481D2D">
              <w:rPr>
                <w:rFonts w:ascii="Arial" w:hAnsi="Arial" w:cs="Arial"/>
                <w:color w:val="000000"/>
                <w:sz w:val="16"/>
                <w:szCs w:val="16"/>
              </w:rPr>
              <w:t>CP-09092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74FB466" w14:textId="77777777" w:rsidR="00B1746F" w:rsidRPr="00481D2D" w:rsidRDefault="00B1746F">
            <w:pPr>
              <w:rPr>
                <w:rFonts w:ascii="Arial" w:hAnsi="Arial" w:cs="Arial"/>
                <w:color w:val="000000"/>
                <w:sz w:val="16"/>
                <w:szCs w:val="16"/>
              </w:rPr>
            </w:pPr>
            <w:r w:rsidRPr="00481D2D">
              <w:rPr>
                <w:rFonts w:ascii="Arial" w:hAnsi="Arial" w:cs="Arial"/>
                <w:color w:val="000000"/>
                <w:sz w:val="16"/>
                <w:szCs w:val="16"/>
              </w:rPr>
              <w:t>285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7C86A93" w14:textId="77777777" w:rsidR="00B1746F" w:rsidRPr="00481D2D" w:rsidRDefault="00B1746F"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EAD41BF" w14:textId="77777777" w:rsidR="00B1746F" w:rsidRPr="00481D2D" w:rsidRDefault="00B1746F">
            <w:pPr>
              <w:rPr>
                <w:rFonts w:ascii="Arial" w:hAnsi="Arial" w:cs="Arial"/>
                <w:color w:val="000000"/>
                <w:sz w:val="16"/>
                <w:szCs w:val="16"/>
              </w:rPr>
            </w:pPr>
            <w:r w:rsidRPr="00481D2D">
              <w:rPr>
                <w:rFonts w:ascii="Arial" w:hAnsi="Arial" w:cs="Arial"/>
                <w:color w:val="000000"/>
                <w:sz w:val="16"/>
                <w:szCs w:val="16"/>
              </w:rPr>
              <w:t>Update of draft-ietf-sip-body-handling reference to RFC 56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7C02D01"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28B5982"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6F5710C" w14:textId="77777777" w:rsidR="00B1746F" w:rsidRPr="00481D2D" w:rsidRDefault="00B1746F">
            <w:pPr>
              <w:rPr>
                <w:rFonts w:ascii="Arial" w:hAnsi="Arial" w:cs="Arial"/>
                <w:color w:val="000000"/>
                <w:sz w:val="16"/>
                <w:szCs w:val="16"/>
              </w:rPr>
            </w:pPr>
            <w:r w:rsidRPr="00481D2D">
              <w:rPr>
                <w:rFonts w:ascii="Arial" w:hAnsi="Arial" w:cs="Arial"/>
                <w:color w:val="000000"/>
                <w:sz w:val="16"/>
                <w:szCs w:val="16"/>
              </w:rPr>
              <w:t>C1-094215</w:t>
            </w:r>
          </w:p>
        </w:tc>
      </w:tr>
      <w:tr w:rsidR="00B1746F" w:rsidRPr="00481D2D" w14:paraId="261C2F8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3A3F16E"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371E3EE"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341CDAB" w14:textId="77777777" w:rsidR="00B1746F" w:rsidRPr="00481D2D" w:rsidRDefault="00B1746F">
            <w:pPr>
              <w:rPr>
                <w:rFonts w:ascii="Arial" w:hAnsi="Arial" w:cs="Arial"/>
                <w:color w:val="000000"/>
                <w:sz w:val="16"/>
                <w:szCs w:val="16"/>
              </w:rPr>
            </w:pPr>
            <w:r w:rsidRPr="00481D2D">
              <w:rPr>
                <w:rFonts w:ascii="Arial" w:hAnsi="Arial" w:cs="Arial"/>
                <w:color w:val="000000"/>
                <w:sz w:val="16"/>
                <w:szCs w:val="16"/>
              </w:rPr>
              <w:t>CP-0909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E7BF967" w14:textId="77777777" w:rsidR="00B1746F" w:rsidRPr="00481D2D" w:rsidRDefault="00B1746F">
            <w:pPr>
              <w:rPr>
                <w:rFonts w:ascii="Arial" w:hAnsi="Arial" w:cs="Arial"/>
                <w:color w:val="000000"/>
                <w:sz w:val="16"/>
                <w:szCs w:val="16"/>
              </w:rPr>
            </w:pPr>
            <w:r w:rsidRPr="00481D2D">
              <w:rPr>
                <w:rFonts w:ascii="Arial" w:hAnsi="Arial" w:cs="Arial"/>
                <w:color w:val="000000"/>
                <w:sz w:val="16"/>
                <w:szCs w:val="16"/>
              </w:rPr>
              <w:t>286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51BCDEC" w14:textId="77777777" w:rsidR="00B1746F" w:rsidRPr="00481D2D" w:rsidRDefault="00B1746F"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6B7809F" w14:textId="77777777" w:rsidR="00B1746F" w:rsidRPr="00481D2D" w:rsidRDefault="00B1746F">
            <w:pPr>
              <w:rPr>
                <w:rFonts w:ascii="Arial" w:hAnsi="Arial" w:cs="Arial"/>
                <w:color w:val="000000"/>
                <w:sz w:val="16"/>
                <w:szCs w:val="16"/>
              </w:rPr>
            </w:pPr>
            <w:r w:rsidRPr="00481D2D">
              <w:rPr>
                <w:rFonts w:ascii="Arial" w:hAnsi="Arial" w:cs="Arial"/>
                <w:color w:val="000000"/>
                <w:sz w:val="16"/>
                <w:szCs w:val="16"/>
              </w:rPr>
              <w:t>xsd file alignment with main documen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8CE1BD8"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60EFD45"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81704B3" w14:textId="77777777" w:rsidR="00B1746F" w:rsidRPr="00481D2D" w:rsidRDefault="00B1746F">
            <w:pPr>
              <w:rPr>
                <w:rFonts w:ascii="Arial" w:hAnsi="Arial" w:cs="Arial"/>
                <w:color w:val="000000"/>
                <w:sz w:val="16"/>
                <w:szCs w:val="16"/>
              </w:rPr>
            </w:pPr>
            <w:r w:rsidRPr="00481D2D">
              <w:rPr>
                <w:rFonts w:ascii="Arial" w:hAnsi="Arial" w:cs="Arial"/>
                <w:color w:val="000000"/>
                <w:sz w:val="16"/>
                <w:szCs w:val="16"/>
              </w:rPr>
              <w:t>C1-094316</w:t>
            </w:r>
          </w:p>
        </w:tc>
      </w:tr>
      <w:tr w:rsidR="00B1746F" w:rsidRPr="00481D2D" w14:paraId="048A080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2591D0D"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FBC339E"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2152193" w14:textId="77777777" w:rsidR="00B1746F" w:rsidRPr="00481D2D" w:rsidRDefault="00E9091D">
            <w:pPr>
              <w:rPr>
                <w:rFonts w:ascii="Arial" w:hAnsi="Arial" w:cs="Arial"/>
                <w:color w:val="000000"/>
                <w:sz w:val="16"/>
                <w:szCs w:val="16"/>
              </w:rPr>
            </w:pPr>
            <w:r w:rsidRPr="00481D2D">
              <w:rPr>
                <w:rFonts w:ascii="Arial" w:hAnsi="Arial" w:cs="Arial"/>
                <w:color w:val="000000"/>
                <w:sz w:val="16"/>
                <w:szCs w:val="16"/>
              </w:rPr>
              <w:t>CP-0909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FB5AA76" w14:textId="77777777" w:rsidR="00B1746F" w:rsidRPr="00481D2D" w:rsidRDefault="00E9091D">
            <w:pPr>
              <w:rPr>
                <w:rFonts w:ascii="Arial" w:hAnsi="Arial" w:cs="Arial"/>
                <w:color w:val="000000"/>
                <w:sz w:val="16"/>
                <w:szCs w:val="16"/>
              </w:rPr>
            </w:pPr>
            <w:r w:rsidRPr="00481D2D">
              <w:rPr>
                <w:rFonts w:ascii="Arial" w:hAnsi="Arial" w:cs="Arial"/>
                <w:color w:val="000000"/>
                <w:sz w:val="16"/>
                <w:szCs w:val="16"/>
              </w:rPr>
              <w:t>286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7597B8F" w14:textId="77777777" w:rsidR="00B1746F" w:rsidRPr="00481D2D" w:rsidRDefault="00E9091D"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EE6161C" w14:textId="77777777" w:rsidR="00B1746F" w:rsidRPr="00481D2D" w:rsidRDefault="00E9091D">
            <w:pPr>
              <w:rPr>
                <w:rFonts w:ascii="Arial" w:hAnsi="Arial" w:cs="Arial"/>
                <w:color w:val="000000"/>
                <w:sz w:val="16"/>
                <w:szCs w:val="16"/>
              </w:rPr>
            </w:pPr>
            <w:r w:rsidRPr="00481D2D">
              <w:rPr>
                <w:rFonts w:ascii="Arial" w:hAnsi="Arial" w:cs="Arial"/>
                <w:color w:val="000000"/>
                <w:sz w:val="16"/>
                <w:szCs w:val="16"/>
              </w:rPr>
              <w:t>Textual layout errors in Annex 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BEAFF13"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14839A5"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AD83C31" w14:textId="77777777" w:rsidR="00B1746F" w:rsidRPr="00481D2D" w:rsidRDefault="00E9091D">
            <w:pPr>
              <w:rPr>
                <w:rFonts w:ascii="Arial" w:hAnsi="Arial" w:cs="Arial"/>
                <w:color w:val="000000"/>
                <w:sz w:val="16"/>
                <w:szCs w:val="16"/>
              </w:rPr>
            </w:pPr>
            <w:r w:rsidRPr="00481D2D">
              <w:rPr>
                <w:rFonts w:ascii="Arial" w:hAnsi="Arial" w:cs="Arial"/>
                <w:color w:val="000000"/>
                <w:sz w:val="16"/>
                <w:szCs w:val="16"/>
              </w:rPr>
              <w:t>C1-094568</w:t>
            </w:r>
          </w:p>
        </w:tc>
      </w:tr>
      <w:tr w:rsidR="00B1746F" w:rsidRPr="00481D2D" w14:paraId="1AF7EBE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E63DC6D"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80C0530"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02FAFC5" w14:textId="77777777" w:rsidR="00B1746F" w:rsidRPr="00481D2D" w:rsidRDefault="00E9091D">
            <w:pPr>
              <w:rPr>
                <w:rFonts w:ascii="Arial" w:hAnsi="Arial" w:cs="Arial"/>
                <w:color w:val="000000"/>
                <w:sz w:val="16"/>
                <w:szCs w:val="16"/>
              </w:rPr>
            </w:pPr>
            <w:r w:rsidRPr="00481D2D">
              <w:rPr>
                <w:rFonts w:ascii="Arial" w:hAnsi="Arial" w:cs="Arial"/>
                <w:color w:val="000000"/>
                <w:sz w:val="16"/>
                <w:szCs w:val="16"/>
              </w:rPr>
              <w:t>CP-09093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076EE48" w14:textId="77777777" w:rsidR="00B1746F" w:rsidRPr="00481D2D" w:rsidRDefault="00E9091D">
            <w:pPr>
              <w:rPr>
                <w:rFonts w:ascii="Arial" w:hAnsi="Arial" w:cs="Arial"/>
                <w:color w:val="000000"/>
                <w:sz w:val="16"/>
                <w:szCs w:val="16"/>
              </w:rPr>
            </w:pPr>
            <w:r w:rsidRPr="00481D2D">
              <w:rPr>
                <w:rFonts w:ascii="Arial" w:hAnsi="Arial" w:cs="Arial"/>
                <w:color w:val="000000"/>
                <w:sz w:val="16"/>
                <w:szCs w:val="16"/>
              </w:rPr>
              <w:t>286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DA03891" w14:textId="77777777" w:rsidR="00B1746F" w:rsidRPr="00481D2D" w:rsidRDefault="00E9091D"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6A6E88C" w14:textId="77777777" w:rsidR="00B1746F" w:rsidRPr="00481D2D" w:rsidRDefault="00E9091D">
            <w:pPr>
              <w:rPr>
                <w:rFonts w:ascii="Arial" w:hAnsi="Arial" w:cs="Arial"/>
                <w:color w:val="000000"/>
                <w:sz w:val="16"/>
                <w:szCs w:val="16"/>
              </w:rPr>
            </w:pPr>
            <w:r w:rsidRPr="00481D2D">
              <w:rPr>
                <w:rFonts w:ascii="Arial" w:hAnsi="Arial" w:cs="Arial"/>
                <w:color w:val="000000"/>
                <w:sz w:val="16"/>
                <w:szCs w:val="16"/>
              </w:rPr>
              <w:t>Media plane securit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C33FC7B"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169C850"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2365F6F" w14:textId="77777777" w:rsidR="00B1746F" w:rsidRPr="00481D2D" w:rsidRDefault="00E9091D">
            <w:pPr>
              <w:rPr>
                <w:rFonts w:ascii="Arial" w:hAnsi="Arial" w:cs="Arial"/>
                <w:color w:val="000000"/>
                <w:sz w:val="16"/>
                <w:szCs w:val="16"/>
              </w:rPr>
            </w:pPr>
            <w:r w:rsidRPr="00481D2D">
              <w:rPr>
                <w:rFonts w:ascii="Arial" w:hAnsi="Arial" w:cs="Arial"/>
                <w:color w:val="000000"/>
                <w:sz w:val="16"/>
                <w:szCs w:val="16"/>
              </w:rPr>
              <w:t>C1-094729</w:t>
            </w:r>
          </w:p>
        </w:tc>
      </w:tr>
      <w:tr w:rsidR="00B1746F" w:rsidRPr="00481D2D" w14:paraId="7FF3768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422012B"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79398F4"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45F8350" w14:textId="77777777" w:rsidR="00B1746F" w:rsidRPr="00481D2D" w:rsidRDefault="00095D11">
            <w:pPr>
              <w:rPr>
                <w:rFonts w:ascii="Arial" w:hAnsi="Arial" w:cs="Arial"/>
                <w:color w:val="000000"/>
                <w:sz w:val="16"/>
                <w:szCs w:val="16"/>
              </w:rPr>
            </w:pPr>
            <w:r w:rsidRPr="00481D2D">
              <w:rPr>
                <w:rFonts w:ascii="Arial" w:hAnsi="Arial" w:cs="Arial"/>
                <w:color w:val="000000"/>
                <w:sz w:val="16"/>
                <w:szCs w:val="16"/>
              </w:rPr>
              <w:t>CP-0909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F3D5028" w14:textId="77777777" w:rsidR="00B1746F" w:rsidRPr="00481D2D" w:rsidRDefault="00095D11">
            <w:pPr>
              <w:rPr>
                <w:rFonts w:ascii="Arial" w:hAnsi="Arial" w:cs="Arial"/>
                <w:color w:val="000000"/>
                <w:sz w:val="16"/>
                <w:szCs w:val="16"/>
              </w:rPr>
            </w:pPr>
            <w:r w:rsidRPr="00481D2D">
              <w:rPr>
                <w:rFonts w:ascii="Arial" w:hAnsi="Arial" w:cs="Arial"/>
                <w:color w:val="000000"/>
                <w:sz w:val="16"/>
                <w:szCs w:val="16"/>
              </w:rPr>
              <w:t>286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E38DBEE" w14:textId="77777777" w:rsidR="00B1746F" w:rsidRPr="00481D2D" w:rsidRDefault="00095D11"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65A2BA7" w14:textId="77777777" w:rsidR="00B1746F" w:rsidRPr="00481D2D" w:rsidRDefault="00095D11">
            <w:pPr>
              <w:rPr>
                <w:rFonts w:ascii="Arial" w:hAnsi="Arial" w:cs="Arial"/>
                <w:color w:val="000000"/>
                <w:sz w:val="16"/>
                <w:szCs w:val="16"/>
              </w:rPr>
            </w:pPr>
            <w:r w:rsidRPr="00481D2D">
              <w:rPr>
                <w:rFonts w:ascii="Arial" w:hAnsi="Arial" w:cs="Arial"/>
                <w:color w:val="000000"/>
                <w:sz w:val="16"/>
                <w:szCs w:val="16"/>
              </w:rPr>
              <w:t>3rd party registration failur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C49789E"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9A4FBCB"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95C9601" w14:textId="77777777" w:rsidR="00B1746F" w:rsidRPr="00481D2D" w:rsidRDefault="00095D11">
            <w:pPr>
              <w:rPr>
                <w:rFonts w:ascii="Arial" w:hAnsi="Arial" w:cs="Arial"/>
                <w:color w:val="000000"/>
                <w:sz w:val="16"/>
                <w:szCs w:val="16"/>
              </w:rPr>
            </w:pPr>
            <w:r w:rsidRPr="00481D2D">
              <w:rPr>
                <w:rFonts w:ascii="Arial" w:hAnsi="Arial" w:cs="Arial"/>
                <w:color w:val="000000"/>
                <w:sz w:val="16"/>
                <w:szCs w:val="16"/>
              </w:rPr>
              <w:t>C1-094336</w:t>
            </w:r>
          </w:p>
        </w:tc>
      </w:tr>
      <w:tr w:rsidR="00B1746F" w:rsidRPr="00481D2D" w14:paraId="5144DE5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A182FC1"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CECD6DB"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4FB5DEF" w14:textId="77777777" w:rsidR="00B1746F" w:rsidRPr="00481D2D" w:rsidRDefault="00095D11">
            <w:pPr>
              <w:rPr>
                <w:rFonts w:ascii="Arial" w:hAnsi="Arial" w:cs="Arial"/>
                <w:color w:val="000000"/>
                <w:sz w:val="16"/>
                <w:szCs w:val="16"/>
              </w:rPr>
            </w:pPr>
            <w:r w:rsidRPr="00481D2D">
              <w:rPr>
                <w:rFonts w:ascii="Arial" w:hAnsi="Arial" w:cs="Arial"/>
                <w:color w:val="000000"/>
                <w:sz w:val="16"/>
                <w:szCs w:val="16"/>
              </w:rPr>
              <w:t>CP-09092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A4F7384" w14:textId="77777777" w:rsidR="00B1746F" w:rsidRPr="00481D2D" w:rsidRDefault="00095D11">
            <w:pPr>
              <w:rPr>
                <w:rFonts w:ascii="Arial" w:hAnsi="Arial" w:cs="Arial"/>
                <w:color w:val="000000"/>
                <w:sz w:val="16"/>
                <w:szCs w:val="16"/>
              </w:rPr>
            </w:pPr>
            <w:r w:rsidRPr="00481D2D">
              <w:rPr>
                <w:rFonts w:ascii="Arial" w:hAnsi="Arial" w:cs="Arial"/>
                <w:color w:val="000000"/>
                <w:sz w:val="16"/>
                <w:szCs w:val="16"/>
              </w:rPr>
              <w:t>268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50F52B0" w14:textId="77777777" w:rsidR="00B1746F" w:rsidRPr="00481D2D" w:rsidRDefault="00095D11"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7E40B91" w14:textId="77777777" w:rsidR="00B1746F" w:rsidRPr="00481D2D" w:rsidRDefault="00095D11">
            <w:pPr>
              <w:rPr>
                <w:rFonts w:ascii="Arial" w:hAnsi="Arial" w:cs="Arial"/>
                <w:color w:val="000000"/>
                <w:sz w:val="16"/>
                <w:szCs w:val="16"/>
              </w:rPr>
            </w:pPr>
            <w:r w:rsidRPr="00481D2D">
              <w:rPr>
                <w:rFonts w:ascii="Arial" w:hAnsi="Arial" w:cs="Arial"/>
                <w:color w:val="000000"/>
                <w:sz w:val="16"/>
                <w:szCs w:val="16"/>
              </w:rPr>
              <w:t>Detecting requests destined for a PSA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29CAD85"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FB973E6"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8A01B52" w14:textId="77777777" w:rsidR="00B1746F" w:rsidRPr="00481D2D" w:rsidRDefault="00095D11">
            <w:pPr>
              <w:rPr>
                <w:rFonts w:ascii="Arial" w:hAnsi="Arial" w:cs="Arial"/>
                <w:color w:val="000000"/>
                <w:sz w:val="16"/>
                <w:szCs w:val="16"/>
              </w:rPr>
            </w:pPr>
            <w:r w:rsidRPr="00481D2D">
              <w:rPr>
                <w:rFonts w:ascii="Arial" w:hAnsi="Arial" w:cs="Arial"/>
                <w:color w:val="000000"/>
                <w:sz w:val="16"/>
                <w:szCs w:val="16"/>
              </w:rPr>
              <w:t>C1-095704</w:t>
            </w:r>
          </w:p>
        </w:tc>
      </w:tr>
      <w:tr w:rsidR="00B1746F" w:rsidRPr="00481D2D" w14:paraId="468E093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A11DF35"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AACD1E9"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2FDD9CB" w14:textId="77777777" w:rsidR="00B1746F" w:rsidRPr="00481D2D" w:rsidRDefault="00095D11">
            <w:pPr>
              <w:rPr>
                <w:rFonts w:ascii="Arial" w:hAnsi="Arial" w:cs="Arial"/>
                <w:color w:val="000000"/>
                <w:sz w:val="16"/>
                <w:szCs w:val="16"/>
              </w:rPr>
            </w:pPr>
            <w:r w:rsidRPr="00481D2D">
              <w:rPr>
                <w:rFonts w:ascii="Arial" w:hAnsi="Arial" w:cs="Arial"/>
                <w:color w:val="000000"/>
                <w:sz w:val="16"/>
                <w:szCs w:val="16"/>
              </w:rPr>
              <w:t>CP-09101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F992E37" w14:textId="77777777" w:rsidR="00B1746F" w:rsidRPr="00481D2D" w:rsidRDefault="00095D11">
            <w:pPr>
              <w:rPr>
                <w:rFonts w:ascii="Arial" w:hAnsi="Arial" w:cs="Arial"/>
                <w:color w:val="000000"/>
                <w:sz w:val="16"/>
                <w:szCs w:val="16"/>
              </w:rPr>
            </w:pPr>
            <w:r w:rsidRPr="00481D2D">
              <w:rPr>
                <w:rFonts w:ascii="Arial" w:hAnsi="Arial" w:cs="Arial"/>
                <w:color w:val="000000"/>
                <w:sz w:val="16"/>
                <w:szCs w:val="16"/>
              </w:rPr>
              <w:t>287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28EDC47" w14:textId="77777777" w:rsidR="00B1746F" w:rsidRPr="00481D2D" w:rsidRDefault="00095D11"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DA58A01" w14:textId="77777777" w:rsidR="00B1746F" w:rsidRPr="00481D2D" w:rsidRDefault="00095D11">
            <w:pPr>
              <w:rPr>
                <w:rFonts w:ascii="Arial" w:hAnsi="Arial" w:cs="Arial"/>
                <w:color w:val="000000"/>
                <w:sz w:val="16"/>
                <w:szCs w:val="16"/>
              </w:rPr>
            </w:pPr>
            <w:r w:rsidRPr="00481D2D">
              <w:rPr>
                <w:rFonts w:ascii="Arial" w:hAnsi="Arial" w:cs="Arial"/>
                <w:color w:val="000000"/>
                <w:sz w:val="16"/>
                <w:szCs w:val="16"/>
              </w:rPr>
              <w:t>Alignment of 24.229 with draft-ietf-sipcore-info-event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2AC05A7"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C61C7D6"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E3C336F" w14:textId="77777777" w:rsidR="00B1746F" w:rsidRPr="00481D2D" w:rsidRDefault="00095D11">
            <w:pPr>
              <w:rPr>
                <w:rFonts w:ascii="Arial" w:hAnsi="Arial" w:cs="Arial"/>
                <w:color w:val="000000"/>
                <w:sz w:val="16"/>
                <w:szCs w:val="16"/>
              </w:rPr>
            </w:pPr>
            <w:r w:rsidRPr="00481D2D">
              <w:rPr>
                <w:rFonts w:ascii="Arial" w:hAnsi="Arial" w:cs="Arial"/>
                <w:color w:val="000000"/>
                <w:sz w:val="16"/>
                <w:szCs w:val="16"/>
              </w:rPr>
              <w:t>-</w:t>
            </w:r>
          </w:p>
        </w:tc>
      </w:tr>
      <w:tr w:rsidR="00B1746F" w:rsidRPr="00481D2D" w14:paraId="69CBACB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2050974"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6488BFF"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82F7BD8" w14:textId="77777777" w:rsidR="00B1746F" w:rsidRPr="00481D2D" w:rsidRDefault="006B0A45">
            <w:pPr>
              <w:rPr>
                <w:rFonts w:ascii="Arial" w:hAnsi="Arial" w:cs="Arial"/>
                <w:color w:val="000000"/>
                <w:sz w:val="16"/>
                <w:szCs w:val="16"/>
              </w:rPr>
            </w:pPr>
            <w:r w:rsidRPr="00481D2D">
              <w:rPr>
                <w:rFonts w:ascii="Arial" w:hAnsi="Arial" w:cs="Arial"/>
                <w:color w:val="000000"/>
                <w:sz w:val="16"/>
                <w:szCs w:val="16"/>
              </w:rPr>
              <w:t>CP-0909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0AEEEE0" w14:textId="77777777" w:rsidR="00B1746F" w:rsidRPr="00481D2D" w:rsidRDefault="006B0A45">
            <w:pPr>
              <w:rPr>
                <w:rFonts w:ascii="Arial" w:hAnsi="Arial" w:cs="Arial"/>
                <w:color w:val="000000"/>
                <w:sz w:val="16"/>
                <w:szCs w:val="16"/>
              </w:rPr>
            </w:pPr>
            <w:r w:rsidRPr="00481D2D">
              <w:rPr>
                <w:rFonts w:ascii="Arial" w:hAnsi="Arial" w:cs="Arial"/>
                <w:color w:val="000000"/>
                <w:sz w:val="16"/>
                <w:szCs w:val="16"/>
              </w:rPr>
              <w:t>287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20EE64F" w14:textId="77777777" w:rsidR="00B1746F" w:rsidRPr="00481D2D" w:rsidRDefault="006B0A45"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0A643DD" w14:textId="77777777" w:rsidR="00B1746F" w:rsidRPr="00481D2D" w:rsidRDefault="006B0A45">
            <w:pPr>
              <w:rPr>
                <w:rFonts w:ascii="Arial" w:hAnsi="Arial" w:cs="Arial"/>
                <w:color w:val="000000"/>
                <w:sz w:val="16"/>
                <w:szCs w:val="16"/>
              </w:rPr>
            </w:pPr>
            <w:r w:rsidRPr="00481D2D">
              <w:rPr>
                <w:rFonts w:ascii="Arial" w:hAnsi="Arial" w:cs="Arial"/>
                <w:color w:val="000000"/>
                <w:sz w:val="16"/>
                <w:szCs w:val="16"/>
              </w:rPr>
              <w:t>Correction of indication to the user that an emergency call was mad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5861CA0"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504E778"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8308E31" w14:textId="77777777" w:rsidR="00B1746F" w:rsidRPr="00481D2D" w:rsidRDefault="006B0A45">
            <w:pPr>
              <w:rPr>
                <w:rFonts w:ascii="Arial" w:hAnsi="Arial" w:cs="Arial"/>
                <w:color w:val="000000"/>
                <w:sz w:val="16"/>
                <w:szCs w:val="16"/>
              </w:rPr>
            </w:pPr>
            <w:r w:rsidRPr="00481D2D">
              <w:rPr>
                <w:rFonts w:ascii="Arial" w:hAnsi="Arial" w:cs="Arial"/>
                <w:color w:val="000000"/>
                <w:sz w:val="16"/>
                <w:szCs w:val="16"/>
              </w:rPr>
              <w:t>C1-094582</w:t>
            </w:r>
          </w:p>
        </w:tc>
      </w:tr>
      <w:tr w:rsidR="00B1746F" w:rsidRPr="00481D2D" w14:paraId="1A14B8D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5ADD8B9"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9600ECB"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5245691" w14:textId="77777777" w:rsidR="00B1746F" w:rsidRPr="00481D2D" w:rsidRDefault="006B0A45">
            <w:pPr>
              <w:rPr>
                <w:rFonts w:ascii="Arial" w:hAnsi="Arial" w:cs="Arial"/>
                <w:color w:val="000000"/>
                <w:sz w:val="16"/>
                <w:szCs w:val="16"/>
              </w:rPr>
            </w:pPr>
            <w:r w:rsidRPr="00481D2D">
              <w:rPr>
                <w:rFonts w:ascii="Arial" w:hAnsi="Arial" w:cs="Arial"/>
                <w:color w:val="000000"/>
                <w:sz w:val="16"/>
                <w:szCs w:val="16"/>
              </w:rPr>
              <w:t>CP-0909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E19C3D4" w14:textId="77777777" w:rsidR="00B1746F" w:rsidRPr="00481D2D" w:rsidRDefault="006B0A45">
            <w:pPr>
              <w:rPr>
                <w:rFonts w:ascii="Arial" w:hAnsi="Arial" w:cs="Arial"/>
                <w:color w:val="000000"/>
                <w:sz w:val="16"/>
                <w:szCs w:val="16"/>
              </w:rPr>
            </w:pPr>
            <w:r w:rsidRPr="00481D2D">
              <w:rPr>
                <w:rFonts w:ascii="Arial" w:hAnsi="Arial" w:cs="Arial"/>
                <w:color w:val="000000"/>
                <w:sz w:val="16"/>
                <w:szCs w:val="16"/>
              </w:rPr>
              <w:t>288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D7A7CF9" w14:textId="77777777" w:rsidR="00B1746F" w:rsidRPr="00481D2D" w:rsidRDefault="006B0A45"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F1937F1" w14:textId="77777777" w:rsidR="00B1746F" w:rsidRPr="00481D2D" w:rsidRDefault="006B0A45">
            <w:pPr>
              <w:rPr>
                <w:rFonts w:ascii="Arial" w:hAnsi="Arial" w:cs="Arial"/>
                <w:color w:val="000000"/>
                <w:sz w:val="16"/>
                <w:szCs w:val="16"/>
              </w:rPr>
            </w:pPr>
            <w:r w:rsidRPr="00481D2D">
              <w:rPr>
                <w:rFonts w:ascii="Arial" w:hAnsi="Arial" w:cs="Arial"/>
                <w:color w:val="000000"/>
                <w:sz w:val="16"/>
                <w:szCs w:val="16"/>
              </w:rPr>
              <w:t xml:space="preserve">Annex A /183 (Session Progress) response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5841070"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6776424"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D498F8B" w14:textId="77777777" w:rsidR="00B1746F" w:rsidRPr="00481D2D" w:rsidRDefault="006B0A45">
            <w:pPr>
              <w:rPr>
                <w:rFonts w:ascii="Arial" w:hAnsi="Arial" w:cs="Arial"/>
                <w:color w:val="000000"/>
                <w:sz w:val="16"/>
                <w:szCs w:val="16"/>
              </w:rPr>
            </w:pPr>
            <w:r w:rsidRPr="00481D2D">
              <w:rPr>
                <w:rFonts w:ascii="Arial" w:hAnsi="Arial" w:cs="Arial"/>
                <w:color w:val="000000"/>
                <w:sz w:val="16"/>
                <w:szCs w:val="16"/>
              </w:rPr>
              <w:t>C1-094733</w:t>
            </w:r>
          </w:p>
        </w:tc>
      </w:tr>
      <w:tr w:rsidR="00B1746F" w:rsidRPr="00481D2D" w14:paraId="0195953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804C94F"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AAB9910"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41BF1F4" w14:textId="77777777" w:rsidR="00B1746F" w:rsidRPr="00481D2D" w:rsidRDefault="006B0A45">
            <w:pPr>
              <w:rPr>
                <w:rFonts w:ascii="Arial" w:hAnsi="Arial" w:cs="Arial"/>
                <w:color w:val="000000"/>
                <w:sz w:val="16"/>
                <w:szCs w:val="16"/>
              </w:rPr>
            </w:pPr>
            <w:r w:rsidRPr="00481D2D">
              <w:rPr>
                <w:rFonts w:ascii="Arial" w:hAnsi="Arial" w:cs="Arial"/>
                <w:color w:val="000000"/>
                <w:sz w:val="16"/>
                <w:szCs w:val="16"/>
              </w:rPr>
              <w:t>CP-09089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F1DC9C6" w14:textId="77777777" w:rsidR="00B1746F" w:rsidRPr="00481D2D" w:rsidRDefault="006B0A45">
            <w:pPr>
              <w:rPr>
                <w:rFonts w:ascii="Arial" w:hAnsi="Arial" w:cs="Arial"/>
                <w:color w:val="000000"/>
                <w:sz w:val="16"/>
                <w:szCs w:val="16"/>
              </w:rPr>
            </w:pPr>
            <w:r w:rsidRPr="00481D2D">
              <w:rPr>
                <w:rFonts w:ascii="Arial" w:hAnsi="Arial" w:cs="Arial"/>
                <w:color w:val="000000"/>
                <w:sz w:val="16"/>
                <w:szCs w:val="16"/>
              </w:rPr>
              <w:t>288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4D28A3E" w14:textId="77777777" w:rsidR="00B1746F" w:rsidRPr="00481D2D" w:rsidRDefault="00B1746F"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C0E5A25" w14:textId="77777777" w:rsidR="00B1746F" w:rsidRPr="00481D2D" w:rsidRDefault="006B0A45">
            <w:pPr>
              <w:rPr>
                <w:rFonts w:ascii="Arial" w:hAnsi="Arial" w:cs="Arial"/>
                <w:color w:val="000000"/>
                <w:sz w:val="16"/>
                <w:szCs w:val="16"/>
              </w:rPr>
            </w:pPr>
            <w:r w:rsidRPr="00481D2D">
              <w:rPr>
                <w:rFonts w:ascii="Arial" w:hAnsi="Arial" w:cs="Arial"/>
                <w:color w:val="000000"/>
                <w:sz w:val="16"/>
                <w:szCs w:val="16"/>
              </w:rPr>
              <w:t>Annex A / c and m paramters in media description in SD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DA50D63"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FFF87E7"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90D62D7" w14:textId="77777777" w:rsidR="00B1746F" w:rsidRPr="00481D2D" w:rsidRDefault="006B0A45">
            <w:pPr>
              <w:rPr>
                <w:rFonts w:ascii="Arial" w:hAnsi="Arial" w:cs="Arial"/>
                <w:color w:val="000000"/>
                <w:sz w:val="16"/>
                <w:szCs w:val="16"/>
              </w:rPr>
            </w:pPr>
            <w:r w:rsidRPr="00481D2D">
              <w:rPr>
                <w:rFonts w:ascii="Arial" w:hAnsi="Arial" w:cs="Arial"/>
                <w:color w:val="000000"/>
                <w:sz w:val="16"/>
                <w:szCs w:val="16"/>
              </w:rPr>
              <w:t>C1-094382</w:t>
            </w:r>
          </w:p>
        </w:tc>
      </w:tr>
      <w:tr w:rsidR="006B0A45" w:rsidRPr="00481D2D" w14:paraId="708F819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28B3BC5"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280E304"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591C559"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P-09089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44CF0AC"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288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6B9F4BD" w14:textId="77777777" w:rsidR="006B0A45" w:rsidRPr="00481D2D" w:rsidRDefault="006B0A45"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6EED30B"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Annex A / User-Agent in PUBLISH respons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3234BC6"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C1ED1A8"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55DF512"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1-094387</w:t>
            </w:r>
          </w:p>
        </w:tc>
      </w:tr>
      <w:tr w:rsidR="006B0A45" w:rsidRPr="00481D2D" w14:paraId="212EAA7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C6C4837"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11B3A46"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C977688"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P-09104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9AB16DA"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289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3985BB2" w14:textId="77777777" w:rsidR="006B0A45" w:rsidRPr="00481D2D" w:rsidRDefault="006B0A45"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702A5D7"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Annex A / Allow event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BA0EB57"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7715853"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2563B52"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w:t>
            </w:r>
          </w:p>
        </w:tc>
      </w:tr>
      <w:tr w:rsidR="006B0A45" w:rsidRPr="00481D2D" w14:paraId="064CD1D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64E130A"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C3D1384"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E228139"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P-0909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CC4527A"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289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29D0C4E" w14:textId="77777777" w:rsidR="006B0A45" w:rsidRPr="00481D2D" w:rsidRDefault="006B0A45"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DEDDB17"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Annex A /MIME-Version head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8FAB129"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46B4763"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29E8479"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1-094571</w:t>
            </w:r>
          </w:p>
        </w:tc>
      </w:tr>
      <w:tr w:rsidR="006B0A45" w:rsidRPr="00481D2D" w14:paraId="6EB5370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C1A6A83"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C74FBC8"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EEBF97B"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P-0909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DCEA4A5"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289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B8F3A49" w14:textId="77777777" w:rsidR="006B0A45" w:rsidRPr="00481D2D" w:rsidRDefault="006B0A45"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0BBF563"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Annex A / Require head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5C19BE6"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F86A497"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B650D1E"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1-094734</w:t>
            </w:r>
          </w:p>
        </w:tc>
      </w:tr>
      <w:tr w:rsidR="006B0A45" w:rsidRPr="00481D2D" w14:paraId="3EADBEB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90DD101"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217E0C3"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9168B08"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P-0909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0E084DB"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289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0557BF5" w14:textId="77777777" w:rsidR="006B0A45" w:rsidRPr="00481D2D" w:rsidRDefault="006B0A45"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A813AE7"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Application of trust domains to the P-Early-media header fiel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ABD6724"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F2AA4E6"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204D6B4"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1-094573</w:t>
            </w:r>
          </w:p>
        </w:tc>
      </w:tr>
      <w:tr w:rsidR="006B0A45" w:rsidRPr="00481D2D" w14:paraId="752E80B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A7A27C2"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B53F693"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F27289D"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P-09092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C4DE641"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289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3870F93" w14:textId="77777777" w:rsidR="006B0A45" w:rsidRPr="00481D2D" w:rsidRDefault="006B0A45"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F6D4A94"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Allowing direct routing between AS and MRFC</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ED2D0E2"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8A41BA8"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AC5E6A7"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1-094736</w:t>
            </w:r>
          </w:p>
        </w:tc>
      </w:tr>
      <w:tr w:rsidR="006B0A45" w:rsidRPr="00481D2D" w14:paraId="6620152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40CC37A"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8B3CE73"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503F548"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P-09093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3E5AD62"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290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D398DD3" w14:textId="77777777" w:rsidR="006B0A45" w:rsidRPr="00481D2D" w:rsidRDefault="006B0A45"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402AFFE"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Registration of IMS media plane security capabiliti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6268308"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E7DA8FD"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5C8DF01"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1-094730</w:t>
            </w:r>
          </w:p>
        </w:tc>
      </w:tr>
      <w:tr w:rsidR="006B0A45" w:rsidRPr="00481D2D" w14:paraId="357CD33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7D99485"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123BA75"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2B51C5C"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P-09089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90DA0A7"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290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AD91F75" w14:textId="77777777" w:rsidR="006B0A45" w:rsidRPr="00481D2D" w:rsidRDefault="006B0A45"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6988E91"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Updating of outbound and related referenc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5A219F4"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6CA9834"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53DF8C2"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1-094826</w:t>
            </w:r>
          </w:p>
        </w:tc>
      </w:tr>
      <w:tr w:rsidR="006B0A45" w:rsidRPr="00481D2D" w14:paraId="2CA75FA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0C09DCF"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872CF16"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77F645E"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P-09089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D3A6122"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290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3AD4045" w14:textId="77777777" w:rsidR="006B0A45" w:rsidRPr="00481D2D" w:rsidRDefault="006B0A45"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8879F0F"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Updating of GRUU referenc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5EDF65C"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511278C"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E2716ED"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1-094832</w:t>
            </w:r>
          </w:p>
        </w:tc>
      </w:tr>
      <w:tr w:rsidR="006B0A45" w:rsidRPr="00481D2D" w14:paraId="5814329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C0E9165"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5EC9AD8"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0FD316E"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P-0909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C5DFE16"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290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CE96384" w14:textId="77777777" w:rsidR="006B0A45" w:rsidRPr="00481D2D" w:rsidRDefault="006B0A45"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09B8A69"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Miscellaneous editorial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A198E40"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172F842"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2AAA8A3"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1-094850</w:t>
            </w:r>
          </w:p>
        </w:tc>
      </w:tr>
      <w:tr w:rsidR="006B0A45" w:rsidRPr="00481D2D" w14:paraId="4B03112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9E55A68"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ECA0287"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6CFB81A"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P-09089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9D6AD17"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291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BBB17B5" w14:textId="77777777" w:rsidR="006B0A45" w:rsidRPr="00481D2D" w:rsidRDefault="006B0A45"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389581E"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 xml:space="preserve">Removal of outstanding Editor's notes for </w:t>
            </w:r>
            <w:smartTag w:uri="urn:schemas-microsoft-com:office:smarttags" w:element="stockticker">
              <w:r w:rsidRPr="00481D2D">
                <w:rPr>
                  <w:rFonts w:ascii="Arial" w:hAnsi="Arial" w:cs="Arial"/>
                  <w:color w:val="000000"/>
                  <w:sz w:val="16"/>
                  <w:szCs w:val="16"/>
                </w:rPr>
                <w:t>EMC</w:t>
              </w:r>
            </w:smartTag>
            <w:r w:rsidRPr="00481D2D">
              <w:rPr>
                <w:rFonts w:ascii="Arial" w:hAnsi="Arial" w:cs="Arial"/>
                <w:color w:val="000000"/>
                <w:sz w:val="16"/>
                <w:szCs w:val="16"/>
              </w:rPr>
              <w:t>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70636D0"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471A115"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63D5C1A"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1-095486</w:t>
            </w:r>
          </w:p>
        </w:tc>
      </w:tr>
      <w:tr w:rsidR="006B0A45" w:rsidRPr="00481D2D" w14:paraId="080EAEE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FB52E53"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4BF1259"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12FC542"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P-0908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0AF6898"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291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44C4D1C" w14:textId="77777777" w:rsidR="006B0A45" w:rsidRPr="00481D2D" w:rsidRDefault="006B0A45"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E37065C"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Removal of outstanding Editor's note for ServI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FFBDEE5"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CA2F179"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2169995"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1-094855</w:t>
            </w:r>
          </w:p>
        </w:tc>
      </w:tr>
      <w:tr w:rsidR="006B0A45" w:rsidRPr="00481D2D" w14:paraId="2F417CE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658186D"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CADDEE4"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54CD41A"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P-09090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F71CC46"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291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BB689AC" w14:textId="77777777" w:rsidR="006B0A45" w:rsidRPr="00481D2D" w:rsidRDefault="006B0A45"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4CC6913"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Removal of outstanding Editor's note for Overla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0E7AC5C"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2CC1093"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9A4B85C"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1-094857</w:t>
            </w:r>
          </w:p>
        </w:tc>
      </w:tr>
      <w:tr w:rsidR="006B0A45" w:rsidRPr="00481D2D" w14:paraId="3FA09AD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E61C82A"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848E514"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F88E071"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P-0909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1174762"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292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51A7004" w14:textId="77777777" w:rsidR="006B0A45" w:rsidRPr="00481D2D" w:rsidRDefault="006B0A45"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2481536"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 xml:space="preserve">Definition of globally Globally Routeable SIP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2625E3C"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2C5DE52"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BEEB4F2"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1-095676</w:t>
            </w:r>
          </w:p>
        </w:tc>
      </w:tr>
      <w:tr w:rsidR="006B0A45" w:rsidRPr="00481D2D" w14:paraId="6623C80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F618F9D"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CCF3B86"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52B5414"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P-0909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A455949"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292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17F0D14" w14:textId="77777777" w:rsidR="006B0A45" w:rsidRPr="00481D2D" w:rsidRDefault="006B0A45"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2257DA7"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Handling of Request-</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with tel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and sip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containing user=phone by the BG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3522ACA"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24046EC"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6EDA6C7"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1-095438</w:t>
            </w:r>
          </w:p>
        </w:tc>
      </w:tr>
      <w:tr w:rsidR="006B0A45" w:rsidRPr="00481D2D" w14:paraId="48D38FB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5BCB28C"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31A52B7"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3E4169E"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P-0909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0446099"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292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A3AA612" w14:textId="77777777" w:rsidR="006B0A45" w:rsidRPr="00481D2D" w:rsidRDefault="006B0A45"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701EE3C"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Additional routeing capabiliti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01D4AA4"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EC53D0F"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FC44D3B"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1-095677</w:t>
            </w:r>
          </w:p>
        </w:tc>
      </w:tr>
      <w:tr w:rsidR="006B0A45" w:rsidRPr="00481D2D" w14:paraId="5FB32C4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73E7EE1"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3967E8B"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F815744"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P-09090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FFD8B19"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293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CCDE4D3" w14:textId="77777777" w:rsidR="006B0A45" w:rsidRPr="00481D2D" w:rsidRDefault="006B0A45"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1D0229B"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Handling of Route by the I-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8CC77BD"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71A68ED"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B3808B6"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1-095607</w:t>
            </w:r>
          </w:p>
        </w:tc>
      </w:tr>
      <w:tr w:rsidR="006B0A45" w:rsidRPr="00481D2D" w14:paraId="4483D6E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7B734F3"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A774A35"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D66BDE0"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P-09090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98F266C"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293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3C1D43B" w14:textId="77777777" w:rsidR="006B0A45" w:rsidRPr="00481D2D" w:rsidRDefault="006B0A45"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DF78A7E"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Annex A/ P-Charging-Vecto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C88B9F2"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4525F44"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71D9256"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1-095606</w:t>
            </w:r>
          </w:p>
        </w:tc>
      </w:tr>
      <w:tr w:rsidR="006B0A45" w:rsidRPr="00481D2D" w14:paraId="6517FE4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0D7C72B"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1006409"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70A7593"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P-09090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74D6D1A"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293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05F8371" w14:textId="77777777" w:rsidR="006B0A45" w:rsidRPr="00481D2D" w:rsidRDefault="006B0A45"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B426FC7"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 xml:space="preserve">REGISTERs for Keeping </w:t>
            </w:r>
            <w:smartTag w:uri="urn:schemas-microsoft-com:office:smarttags" w:element="stockticker">
              <w:r w:rsidRPr="00481D2D">
                <w:rPr>
                  <w:rFonts w:ascii="Arial" w:hAnsi="Arial" w:cs="Arial"/>
                  <w:color w:val="000000"/>
                  <w:sz w:val="16"/>
                  <w:szCs w:val="16"/>
                </w:rPr>
                <w:t>NAT</w:t>
              </w:r>
            </w:smartTag>
            <w:r w:rsidRPr="00481D2D">
              <w:rPr>
                <w:rFonts w:ascii="Arial" w:hAnsi="Arial" w:cs="Arial"/>
                <w:color w:val="000000"/>
                <w:sz w:val="16"/>
                <w:szCs w:val="16"/>
              </w:rPr>
              <w:t xml:space="preserve"> binding /Annex 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EC6E428"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F2BBB96"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BC80FEF"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1-095703</w:t>
            </w:r>
          </w:p>
        </w:tc>
      </w:tr>
      <w:tr w:rsidR="006B0A45" w:rsidRPr="00481D2D" w14:paraId="1E3CA03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4826A9E"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A410929"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C095AF6"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P-09093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DF36CF3"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294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EA7A175" w14:textId="77777777" w:rsidR="006B0A45" w:rsidRPr="00481D2D" w:rsidRDefault="006B0A45"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FE9F704"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Ml reference point additions – general aspect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DB65BD9"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7EE765C"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23FA228"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1-095467</w:t>
            </w:r>
          </w:p>
        </w:tc>
      </w:tr>
      <w:tr w:rsidR="006B0A45" w:rsidRPr="00481D2D" w14:paraId="00435C9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6DC177C"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47DA2ED"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2E01E63"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P-09093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AFA8FF5"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294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9719B98" w14:textId="77777777" w:rsidR="006B0A45" w:rsidRPr="00481D2D" w:rsidRDefault="006B0A45"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66AFE24"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Ml reference point additions – location determination summar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1A4A8D0"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4ECDF3F"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E3D49C2"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1-095468</w:t>
            </w:r>
          </w:p>
        </w:tc>
      </w:tr>
      <w:tr w:rsidR="006B0A45" w:rsidRPr="00481D2D" w14:paraId="6336570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34435DB"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AD2F3B4"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9DC2880"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P-09093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E0AB26F"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294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B6C106F" w14:textId="77777777" w:rsidR="006B0A45" w:rsidRPr="00481D2D" w:rsidRDefault="006B0A45"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BBF506F"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Ml reference point additions – E-CSCF chang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57D918F"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D45EF9F"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F0663FA"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1-095726</w:t>
            </w:r>
          </w:p>
        </w:tc>
      </w:tr>
      <w:tr w:rsidR="006B0A45" w:rsidRPr="00481D2D" w14:paraId="41A8CA4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6B5358E"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0D46126"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E9FE378"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P-09093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6E64550"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294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AFDFC49" w14:textId="77777777" w:rsidR="006B0A45" w:rsidRPr="00481D2D" w:rsidRDefault="006B0A45"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CC43769"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Ml reference point additions – new LRF functionalit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E8EAE81"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2C97258"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5344787"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1-095727</w:t>
            </w:r>
          </w:p>
        </w:tc>
      </w:tr>
      <w:tr w:rsidR="006B0A45" w:rsidRPr="00481D2D" w14:paraId="17E3292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365EF04"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88F2B17"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7750BDD"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P-09093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054F686"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294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6825954" w14:textId="77777777" w:rsidR="006B0A45" w:rsidRPr="00481D2D" w:rsidRDefault="006B0A45"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1A9E5E0"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Ml reference point additions – profile chang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DE48D9A"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41934DF"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60E2660"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1-094995</w:t>
            </w:r>
          </w:p>
        </w:tc>
      </w:tr>
      <w:tr w:rsidR="006B0A45" w:rsidRPr="00481D2D" w14:paraId="2E2C43E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0ADEBBA"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B38E10A"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01E0564"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P-09090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AC19A9E"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294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05573EB" w14:textId="77777777" w:rsidR="006B0A45" w:rsidRPr="00481D2D" w:rsidRDefault="006B0A45"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94CD403"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orrection of profile table on the role for U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36E6889"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DAD038C"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16DD90B"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1-094997</w:t>
            </w:r>
          </w:p>
        </w:tc>
      </w:tr>
      <w:tr w:rsidR="006B0A45" w:rsidRPr="00481D2D" w14:paraId="6539124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335C4A4"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0C5AB9B"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A554607"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P-09093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46C69F6"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295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E29E007" w14:textId="77777777" w:rsidR="006B0A45" w:rsidRPr="00481D2D" w:rsidRDefault="006B0A45"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7844855"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Indicating End-to-Access Edge Media Plane Security in session set-u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8D7ABE9"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4EAEAFB"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34550CA"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1-095700</w:t>
            </w:r>
          </w:p>
        </w:tc>
      </w:tr>
      <w:tr w:rsidR="006B0A45" w:rsidRPr="00481D2D" w14:paraId="59A2E01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97FE14C"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9F30BD6"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C19C173"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P-09089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31F0ECE"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295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987A6E3" w14:textId="77777777" w:rsidR="006B0A45" w:rsidRPr="00481D2D" w:rsidRDefault="006B0A45"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41A3931"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orrect Phone-Context parameter cod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D10E7D6"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C9AF12E"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F2355E5"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1-095688</w:t>
            </w:r>
          </w:p>
        </w:tc>
      </w:tr>
      <w:tr w:rsidR="006B0A45" w:rsidRPr="00481D2D" w14:paraId="0943F6B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87CEC5D"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B84833A"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5AB20F0"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P-0909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11B5B00"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295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17ED13D" w14:textId="77777777" w:rsidR="006B0A45" w:rsidRPr="00481D2D" w:rsidRDefault="006B0A45"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92DDA84"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Human readable UE nam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F24D89F"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3974C0A"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E4CF446"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1-095648</w:t>
            </w:r>
          </w:p>
        </w:tc>
      </w:tr>
      <w:tr w:rsidR="006B0A45" w:rsidRPr="00481D2D" w14:paraId="6B2343C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F5BFFA1"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76A8BB8"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D7EEF95"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P-09092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9B9E385"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295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B5A4E97" w14:textId="77777777" w:rsidR="006B0A45" w:rsidRPr="00481D2D" w:rsidRDefault="006B0A45"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285D8A4"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E-CSCF invoking EAT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3D4C0B3"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3F18AE9"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46B1577"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1-095718</w:t>
            </w:r>
          </w:p>
        </w:tc>
      </w:tr>
      <w:tr w:rsidR="006B0A45" w:rsidRPr="00481D2D" w14:paraId="45D15EF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2EC296C"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8FDDF16"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E643A71"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P-09093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622C6D0"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296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F31D129" w14:textId="77777777" w:rsidR="006B0A45" w:rsidRPr="00481D2D" w:rsidRDefault="006B0A45"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531E331"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IMEI in unauthenticated emergency call in EPS and GP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5E5ABB5"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6F947F4"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449FF3C"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1-095714</w:t>
            </w:r>
          </w:p>
        </w:tc>
      </w:tr>
      <w:tr w:rsidR="006B0A45" w:rsidRPr="00481D2D" w14:paraId="2BC1C52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C35E09D"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9F68C34"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26D5DF6"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P-09093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8BA939D"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296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8BDC16E" w14:textId="77777777" w:rsidR="006B0A45" w:rsidRPr="00481D2D" w:rsidRDefault="006B0A45"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2B2792B"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Emergency bearer activation in EPS and GP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3DF4926"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8063189"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0A742FE"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1-095309</w:t>
            </w:r>
          </w:p>
        </w:tc>
      </w:tr>
      <w:tr w:rsidR="006B0A45" w:rsidRPr="00481D2D" w14:paraId="7F3EBDB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3B5D39F"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184474D"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AB03089"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P-09089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442D043"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296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23C61AB" w14:textId="77777777" w:rsidR="006B0A45" w:rsidRPr="00481D2D" w:rsidRDefault="006B0A45"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17BDA54"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Alignment of 24.229 with draft-patel-ecrit-sos-parameter-07</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7738FFF"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7680E6B"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DFDDE1D"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1-095069</w:t>
            </w:r>
          </w:p>
        </w:tc>
      </w:tr>
      <w:tr w:rsidR="006B0A45" w:rsidRPr="00481D2D" w14:paraId="57AEE34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5005A97"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9A00F53"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C78AD08"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P-09089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C92E97E"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296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B145B98" w14:textId="77777777" w:rsidR="006B0A45" w:rsidRPr="00481D2D" w:rsidRDefault="006B0A45"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70AA15E"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Removal of editor's note in 5.4.8.2 – use of "sos" in GRUU</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DDD9A77"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97BC93B"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CE3BBF7"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1-095489</w:t>
            </w:r>
          </w:p>
        </w:tc>
      </w:tr>
      <w:tr w:rsidR="006B0A45" w:rsidRPr="00481D2D" w14:paraId="11677EC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B51C786"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B604A61"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81237E3"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P-09092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DF6F8B2"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297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6AFC0F9" w14:textId="77777777" w:rsidR="006B0A45" w:rsidRPr="00481D2D" w:rsidRDefault="006B0A45"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F8AD120"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Reason header in provisional respons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B8562BC"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729A349"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369EAF6"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1-095472</w:t>
            </w:r>
          </w:p>
        </w:tc>
      </w:tr>
      <w:tr w:rsidR="006B0A45" w:rsidRPr="00481D2D" w14:paraId="5F005FE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A76DCCD"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D0175C5"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C0FE37A"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P-0909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896A227"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297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5D77C0C" w14:textId="77777777" w:rsidR="006B0A45" w:rsidRPr="00481D2D" w:rsidRDefault="006B0A45"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6BEB5F3"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orrecting SIP interface to VoiceXML media servic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D56D9BC"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7EBCC72"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C0F38BC" w14:textId="77777777" w:rsidR="006B0A45" w:rsidRPr="00481D2D" w:rsidRDefault="003C7179">
            <w:pPr>
              <w:rPr>
                <w:rFonts w:ascii="Arial" w:hAnsi="Arial" w:cs="Arial"/>
                <w:color w:val="000000"/>
                <w:sz w:val="16"/>
                <w:szCs w:val="16"/>
              </w:rPr>
            </w:pPr>
            <w:r w:rsidRPr="00481D2D">
              <w:rPr>
                <w:rFonts w:ascii="Arial" w:hAnsi="Arial" w:cs="Arial"/>
                <w:color w:val="000000"/>
                <w:sz w:val="16"/>
                <w:szCs w:val="16"/>
              </w:rPr>
              <w:t>C1-095187</w:t>
            </w:r>
          </w:p>
        </w:tc>
      </w:tr>
      <w:tr w:rsidR="006B0A45" w:rsidRPr="00481D2D" w14:paraId="43C0583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C6D3349"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4553ABA"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4BAEF27" w14:textId="77777777" w:rsidR="006B0A45" w:rsidRPr="00481D2D" w:rsidRDefault="003C7179">
            <w:pPr>
              <w:rPr>
                <w:rFonts w:ascii="Arial" w:hAnsi="Arial" w:cs="Arial"/>
                <w:color w:val="000000"/>
                <w:sz w:val="16"/>
                <w:szCs w:val="16"/>
              </w:rPr>
            </w:pPr>
            <w:r w:rsidRPr="00481D2D">
              <w:rPr>
                <w:rFonts w:ascii="Arial" w:hAnsi="Arial" w:cs="Arial"/>
                <w:color w:val="000000"/>
                <w:sz w:val="16"/>
                <w:szCs w:val="16"/>
              </w:rPr>
              <w:t>CP-0909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2756F22" w14:textId="77777777" w:rsidR="006B0A45" w:rsidRPr="00481D2D" w:rsidRDefault="003C7179">
            <w:pPr>
              <w:rPr>
                <w:rFonts w:ascii="Arial" w:hAnsi="Arial" w:cs="Arial"/>
                <w:color w:val="000000"/>
                <w:sz w:val="16"/>
                <w:szCs w:val="16"/>
              </w:rPr>
            </w:pPr>
            <w:r w:rsidRPr="00481D2D">
              <w:rPr>
                <w:rFonts w:ascii="Arial" w:hAnsi="Arial" w:cs="Arial"/>
                <w:color w:val="000000"/>
                <w:sz w:val="16"/>
                <w:szCs w:val="16"/>
              </w:rPr>
              <w:t>298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E351529" w14:textId="77777777" w:rsidR="006B0A45" w:rsidRPr="00481D2D" w:rsidRDefault="003C7179"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579AD60" w14:textId="77777777" w:rsidR="006B0A45" w:rsidRPr="00481D2D" w:rsidRDefault="003C7179">
            <w:pPr>
              <w:rPr>
                <w:rFonts w:ascii="Arial" w:hAnsi="Arial" w:cs="Arial"/>
                <w:color w:val="000000"/>
                <w:sz w:val="16"/>
                <w:szCs w:val="16"/>
              </w:rPr>
            </w:pPr>
            <w:r w:rsidRPr="00481D2D">
              <w:rPr>
                <w:rFonts w:ascii="Arial" w:hAnsi="Arial" w:cs="Arial"/>
                <w:color w:val="000000"/>
                <w:sz w:val="16"/>
                <w:szCs w:val="16"/>
              </w:rPr>
              <w:t xml:space="preserve">Annex A: Support of INFO for </w:t>
            </w:r>
            <w:smartTag w:uri="urn:schemas-microsoft-com:office:smarttags" w:element="stockticker">
              <w:r w:rsidRPr="00481D2D">
                <w:rPr>
                  <w:rFonts w:ascii="Arial" w:hAnsi="Arial" w:cs="Arial"/>
                  <w:color w:val="000000"/>
                  <w:sz w:val="16"/>
                  <w:szCs w:val="16"/>
                </w:rPr>
                <w:t>CAT</w:t>
              </w:r>
            </w:smartTag>
            <w:r w:rsidRPr="00481D2D">
              <w:rPr>
                <w:rFonts w:ascii="Arial" w:hAnsi="Arial" w:cs="Arial"/>
                <w:color w:val="000000"/>
                <w:sz w:val="16"/>
                <w:szCs w:val="16"/>
              </w:rPr>
              <w:t xml:space="preserve"> and </w:t>
            </w:r>
            <w:smartTag w:uri="urn:schemas-microsoft-com:office:smarttags" w:element="stockticker">
              <w:r w:rsidRPr="00481D2D">
                <w:rPr>
                  <w:rFonts w:ascii="Arial" w:hAnsi="Arial" w:cs="Arial"/>
                  <w:color w:val="000000"/>
                  <w:sz w:val="16"/>
                  <w:szCs w:val="16"/>
                </w:rPr>
                <w:t>CRS</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7FCE96E"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C940B96"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68D3F41" w14:textId="77777777" w:rsidR="006B0A45" w:rsidRPr="00481D2D" w:rsidRDefault="003C7179">
            <w:pPr>
              <w:rPr>
                <w:rFonts w:ascii="Arial" w:hAnsi="Arial" w:cs="Arial"/>
                <w:color w:val="000000"/>
                <w:sz w:val="16"/>
                <w:szCs w:val="16"/>
              </w:rPr>
            </w:pPr>
            <w:r w:rsidRPr="00481D2D">
              <w:rPr>
                <w:rFonts w:ascii="Arial" w:hAnsi="Arial" w:cs="Arial"/>
                <w:color w:val="000000"/>
                <w:sz w:val="16"/>
                <w:szCs w:val="16"/>
              </w:rPr>
              <w:t>C1-095445</w:t>
            </w:r>
          </w:p>
        </w:tc>
      </w:tr>
      <w:tr w:rsidR="006B0A45" w:rsidRPr="00481D2D" w14:paraId="73EA02E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504E0EA"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7354DEB"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2FB1335" w14:textId="77777777" w:rsidR="006B0A45" w:rsidRPr="00481D2D" w:rsidRDefault="003C7179">
            <w:pPr>
              <w:rPr>
                <w:rFonts w:ascii="Arial" w:hAnsi="Arial" w:cs="Arial"/>
                <w:color w:val="000000"/>
                <w:sz w:val="16"/>
                <w:szCs w:val="16"/>
              </w:rPr>
            </w:pPr>
            <w:r w:rsidRPr="00481D2D">
              <w:rPr>
                <w:rFonts w:ascii="Arial" w:hAnsi="Arial" w:cs="Arial"/>
                <w:color w:val="000000"/>
                <w:sz w:val="16"/>
                <w:szCs w:val="16"/>
              </w:rPr>
              <w:t>CP-0909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51C7BC4" w14:textId="77777777" w:rsidR="006B0A45" w:rsidRPr="00481D2D" w:rsidRDefault="003C7179">
            <w:pPr>
              <w:rPr>
                <w:rFonts w:ascii="Arial" w:hAnsi="Arial" w:cs="Arial"/>
                <w:color w:val="000000"/>
                <w:sz w:val="16"/>
                <w:szCs w:val="16"/>
              </w:rPr>
            </w:pPr>
            <w:r w:rsidRPr="00481D2D">
              <w:rPr>
                <w:rFonts w:ascii="Arial" w:hAnsi="Arial" w:cs="Arial"/>
                <w:color w:val="000000"/>
                <w:sz w:val="16"/>
                <w:szCs w:val="16"/>
              </w:rPr>
              <w:t>298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0C51227" w14:textId="77777777" w:rsidR="006B0A45" w:rsidRPr="00481D2D" w:rsidRDefault="003C7179"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3564DFE" w14:textId="77777777" w:rsidR="006B0A45" w:rsidRPr="00481D2D" w:rsidRDefault="003C7179">
            <w:pPr>
              <w:rPr>
                <w:rFonts w:ascii="Arial" w:hAnsi="Arial" w:cs="Arial"/>
                <w:color w:val="000000"/>
                <w:sz w:val="16"/>
                <w:szCs w:val="16"/>
              </w:rPr>
            </w:pPr>
            <w:r w:rsidRPr="00481D2D">
              <w:rPr>
                <w:rFonts w:ascii="Arial" w:hAnsi="Arial" w:cs="Arial"/>
                <w:color w:val="000000"/>
                <w:sz w:val="16"/>
                <w:szCs w:val="16"/>
              </w:rPr>
              <w:t>Removal of editor</w:t>
            </w:r>
            <w:r w:rsidR="006E59FF" w:rsidRPr="00481D2D">
              <w:rPr>
                <w:rFonts w:ascii="Arial" w:hAnsi="Arial" w:cs="Arial"/>
                <w:color w:val="000000"/>
                <w:sz w:val="16"/>
                <w:szCs w:val="16"/>
              </w:rPr>
              <w:t>'</w:t>
            </w:r>
            <w:r w:rsidRPr="00481D2D">
              <w:rPr>
                <w:rFonts w:ascii="Arial" w:hAnsi="Arial" w:cs="Arial"/>
                <w:color w:val="000000"/>
                <w:sz w:val="16"/>
                <w:szCs w:val="16"/>
              </w:rPr>
              <w:t>s note on 199 provisional respon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0FACB5D"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0586A34"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AEF284D" w14:textId="77777777" w:rsidR="006B0A45" w:rsidRPr="00481D2D" w:rsidRDefault="003C7179">
            <w:pPr>
              <w:rPr>
                <w:rFonts w:ascii="Arial" w:hAnsi="Arial" w:cs="Arial"/>
                <w:color w:val="000000"/>
                <w:sz w:val="16"/>
                <w:szCs w:val="16"/>
              </w:rPr>
            </w:pPr>
            <w:r w:rsidRPr="00481D2D">
              <w:rPr>
                <w:rFonts w:ascii="Arial" w:hAnsi="Arial" w:cs="Arial"/>
                <w:color w:val="000000"/>
                <w:sz w:val="16"/>
                <w:szCs w:val="16"/>
              </w:rPr>
              <w:t>C1-095649</w:t>
            </w:r>
          </w:p>
        </w:tc>
      </w:tr>
      <w:tr w:rsidR="006B0A45" w:rsidRPr="00481D2D" w14:paraId="56FAE83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37DB479"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8818975"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C831EF3" w14:textId="77777777" w:rsidR="006B0A45" w:rsidRPr="00481D2D" w:rsidRDefault="003C7179">
            <w:pPr>
              <w:rPr>
                <w:rFonts w:ascii="Arial" w:hAnsi="Arial" w:cs="Arial"/>
                <w:color w:val="000000"/>
                <w:sz w:val="16"/>
                <w:szCs w:val="16"/>
              </w:rPr>
            </w:pPr>
            <w:r w:rsidRPr="00481D2D">
              <w:rPr>
                <w:rFonts w:ascii="Arial" w:hAnsi="Arial" w:cs="Arial"/>
                <w:color w:val="000000"/>
                <w:sz w:val="16"/>
                <w:szCs w:val="16"/>
              </w:rPr>
              <w:t>CP-09098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D473B20" w14:textId="77777777" w:rsidR="006B0A45" w:rsidRPr="00481D2D" w:rsidRDefault="003C7179">
            <w:pPr>
              <w:rPr>
                <w:rFonts w:ascii="Arial" w:hAnsi="Arial" w:cs="Arial"/>
                <w:color w:val="000000"/>
                <w:sz w:val="16"/>
                <w:szCs w:val="16"/>
              </w:rPr>
            </w:pPr>
            <w:r w:rsidRPr="00481D2D">
              <w:rPr>
                <w:rFonts w:ascii="Arial" w:hAnsi="Arial" w:cs="Arial"/>
                <w:color w:val="000000"/>
                <w:sz w:val="16"/>
                <w:szCs w:val="16"/>
              </w:rPr>
              <w:t>297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0B41537" w14:textId="77777777" w:rsidR="006B0A45" w:rsidRPr="00481D2D" w:rsidRDefault="003C7179"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79EA99C" w14:textId="77777777" w:rsidR="006B0A45" w:rsidRPr="00481D2D" w:rsidRDefault="003C7179">
            <w:pPr>
              <w:rPr>
                <w:rFonts w:ascii="Arial" w:hAnsi="Arial" w:cs="Arial"/>
                <w:color w:val="000000"/>
                <w:sz w:val="16"/>
                <w:szCs w:val="16"/>
              </w:rPr>
            </w:pPr>
            <w:r w:rsidRPr="00481D2D">
              <w:rPr>
                <w:rFonts w:ascii="Arial" w:hAnsi="Arial" w:cs="Arial"/>
                <w:color w:val="000000"/>
                <w:sz w:val="16"/>
                <w:szCs w:val="16"/>
              </w:rPr>
              <w:t>Update to annex J based on draft-patel-dispatch-cpc-oli-paramet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CDD9C36"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CBEBBF4"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C3D4E89" w14:textId="77777777" w:rsidR="006B0A45" w:rsidRPr="00481D2D" w:rsidRDefault="003C7179">
            <w:pPr>
              <w:rPr>
                <w:rFonts w:ascii="Arial" w:hAnsi="Arial" w:cs="Arial"/>
                <w:color w:val="000000"/>
                <w:sz w:val="16"/>
                <w:szCs w:val="16"/>
              </w:rPr>
            </w:pPr>
            <w:r w:rsidRPr="00481D2D">
              <w:rPr>
                <w:rFonts w:ascii="Arial" w:hAnsi="Arial" w:cs="Arial"/>
                <w:color w:val="000000"/>
                <w:sz w:val="16"/>
                <w:szCs w:val="16"/>
              </w:rPr>
              <w:t>-</w:t>
            </w:r>
          </w:p>
        </w:tc>
      </w:tr>
      <w:tr w:rsidR="006B0A45" w:rsidRPr="00481D2D" w14:paraId="05B36C6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2AC3969"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4235566"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A900564" w14:textId="77777777" w:rsidR="003C7179" w:rsidRPr="00481D2D" w:rsidRDefault="00E97EF2">
            <w:pPr>
              <w:rPr>
                <w:rFonts w:ascii="Arial" w:hAnsi="Arial" w:cs="Arial"/>
                <w:color w:val="000000"/>
                <w:sz w:val="16"/>
                <w:szCs w:val="16"/>
              </w:rPr>
            </w:pPr>
            <w:r w:rsidRPr="00481D2D">
              <w:rPr>
                <w:rFonts w:ascii="Arial" w:hAnsi="Arial" w:cs="Arial"/>
                <w:color w:val="000000"/>
                <w:sz w:val="16"/>
                <w:szCs w:val="16"/>
              </w:rPr>
              <w:t>CP-10013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22BB747" w14:textId="77777777" w:rsidR="003C7179" w:rsidRPr="00481D2D" w:rsidRDefault="007F277A">
            <w:pPr>
              <w:rPr>
                <w:rFonts w:ascii="Arial" w:hAnsi="Arial" w:cs="Arial"/>
                <w:color w:val="000000"/>
                <w:sz w:val="16"/>
                <w:szCs w:val="16"/>
              </w:rPr>
            </w:pPr>
            <w:r w:rsidRPr="00481D2D">
              <w:rPr>
                <w:rFonts w:ascii="Arial" w:hAnsi="Arial" w:cs="Arial"/>
                <w:color w:val="000000"/>
                <w:sz w:val="16"/>
                <w:szCs w:val="16"/>
              </w:rPr>
              <w:t>281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222F27D" w14:textId="77777777" w:rsidR="003C7179" w:rsidRPr="00481D2D" w:rsidRDefault="00E97EF2"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1BD7B21" w14:textId="77777777" w:rsidR="003C7179" w:rsidRPr="00481D2D" w:rsidRDefault="00E97EF2">
            <w:pPr>
              <w:rPr>
                <w:rFonts w:ascii="Arial" w:hAnsi="Arial" w:cs="Arial"/>
                <w:color w:val="000000"/>
                <w:sz w:val="16"/>
                <w:szCs w:val="16"/>
              </w:rPr>
            </w:pPr>
            <w:r w:rsidRPr="00481D2D">
              <w:rPr>
                <w:rFonts w:ascii="Arial" w:hAnsi="Arial" w:cs="Arial"/>
                <w:color w:val="000000"/>
                <w:sz w:val="16"/>
                <w:szCs w:val="16"/>
              </w:rPr>
              <w:t>Correcting handling of emergency session requests made by unregistered use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D297308"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A2EF623"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6A57CD9" w14:textId="77777777" w:rsidR="003C7179" w:rsidRPr="00481D2D" w:rsidRDefault="00E97EF2">
            <w:pPr>
              <w:rPr>
                <w:rFonts w:ascii="Arial" w:hAnsi="Arial" w:cs="Arial"/>
                <w:color w:val="000000"/>
                <w:sz w:val="16"/>
                <w:szCs w:val="16"/>
              </w:rPr>
            </w:pPr>
            <w:r w:rsidRPr="00481D2D">
              <w:rPr>
                <w:rFonts w:ascii="Arial" w:hAnsi="Arial" w:cs="Arial"/>
                <w:color w:val="000000"/>
                <w:sz w:val="16"/>
                <w:szCs w:val="16"/>
              </w:rPr>
              <w:t>C1-10112</w:t>
            </w:r>
            <w:r w:rsidR="007F277A" w:rsidRPr="00481D2D">
              <w:rPr>
                <w:rFonts w:ascii="Arial" w:hAnsi="Arial" w:cs="Arial"/>
                <w:color w:val="000000"/>
                <w:sz w:val="16"/>
                <w:szCs w:val="16"/>
              </w:rPr>
              <w:t>9</w:t>
            </w:r>
          </w:p>
        </w:tc>
      </w:tr>
      <w:tr w:rsidR="006B0A45" w:rsidRPr="00481D2D" w14:paraId="51384E8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F52372E"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01BCD69"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5A3E59F" w14:textId="77777777" w:rsidR="003C7179" w:rsidRPr="00481D2D" w:rsidRDefault="00E97EF2">
            <w:pPr>
              <w:rPr>
                <w:rFonts w:ascii="Arial" w:hAnsi="Arial" w:cs="Arial"/>
                <w:color w:val="000000"/>
                <w:sz w:val="16"/>
                <w:szCs w:val="16"/>
              </w:rPr>
            </w:pPr>
            <w:r w:rsidRPr="00481D2D">
              <w:rPr>
                <w:rFonts w:ascii="Arial" w:hAnsi="Arial" w:cs="Arial"/>
                <w:color w:val="000000"/>
                <w:sz w:val="16"/>
                <w:szCs w:val="16"/>
              </w:rPr>
              <w:t>CP-10011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BACF29B" w14:textId="77777777" w:rsidR="003C7179" w:rsidRPr="00481D2D" w:rsidRDefault="007F277A">
            <w:pPr>
              <w:rPr>
                <w:rFonts w:ascii="Arial" w:hAnsi="Arial" w:cs="Arial"/>
                <w:color w:val="000000"/>
                <w:sz w:val="16"/>
                <w:szCs w:val="16"/>
              </w:rPr>
            </w:pPr>
            <w:r w:rsidRPr="00481D2D">
              <w:rPr>
                <w:rFonts w:ascii="Arial" w:hAnsi="Arial" w:cs="Arial"/>
                <w:color w:val="000000"/>
                <w:sz w:val="16"/>
                <w:szCs w:val="16"/>
              </w:rPr>
              <w:t>293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4E40917" w14:textId="77777777" w:rsidR="003C7179" w:rsidRPr="00481D2D" w:rsidRDefault="007F277A"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B3D7699" w14:textId="77777777" w:rsidR="003C7179" w:rsidRPr="00481D2D" w:rsidRDefault="00E97EF2">
            <w:pPr>
              <w:rPr>
                <w:rFonts w:ascii="Arial" w:hAnsi="Arial" w:cs="Arial"/>
                <w:color w:val="000000"/>
                <w:sz w:val="16"/>
                <w:szCs w:val="16"/>
              </w:rPr>
            </w:pPr>
            <w:r w:rsidRPr="00481D2D">
              <w:rPr>
                <w:rFonts w:ascii="Arial" w:hAnsi="Arial" w:cs="Arial"/>
                <w:color w:val="000000"/>
                <w:sz w:val="16"/>
                <w:szCs w:val="16"/>
              </w:rPr>
              <w:t>Handling of Request-</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with tel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and sip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containing user=phone by the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FFB8ABF"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0069FF3"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932E999" w14:textId="77777777" w:rsidR="003C7179" w:rsidRPr="00481D2D" w:rsidRDefault="00E97EF2">
            <w:pPr>
              <w:rPr>
                <w:rFonts w:ascii="Arial" w:hAnsi="Arial" w:cs="Arial"/>
                <w:color w:val="000000"/>
                <w:sz w:val="16"/>
                <w:szCs w:val="16"/>
              </w:rPr>
            </w:pPr>
            <w:r w:rsidRPr="00481D2D">
              <w:rPr>
                <w:rFonts w:ascii="Arial" w:hAnsi="Arial" w:cs="Arial"/>
                <w:color w:val="000000"/>
                <w:sz w:val="16"/>
                <w:szCs w:val="16"/>
              </w:rPr>
              <w:t>C1-100993</w:t>
            </w:r>
          </w:p>
        </w:tc>
      </w:tr>
      <w:tr w:rsidR="006B0A45" w:rsidRPr="00481D2D" w14:paraId="22FD52C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8295E29"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60E3FB5"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BAEE37C" w14:textId="77777777" w:rsidR="003C7179" w:rsidRPr="00481D2D" w:rsidRDefault="00E97EF2">
            <w:pPr>
              <w:rPr>
                <w:rFonts w:ascii="Arial" w:hAnsi="Arial" w:cs="Arial"/>
                <w:color w:val="000000"/>
                <w:sz w:val="16"/>
                <w:szCs w:val="16"/>
              </w:rPr>
            </w:pPr>
            <w:r w:rsidRPr="00481D2D">
              <w:rPr>
                <w:rFonts w:ascii="Arial" w:hAnsi="Arial" w:cs="Arial"/>
                <w:color w:val="000000"/>
                <w:sz w:val="16"/>
                <w:szCs w:val="16"/>
              </w:rPr>
              <w:t>CP-10010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F59F8FF" w14:textId="77777777" w:rsidR="003C7179" w:rsidRPr="00481D2D" w:rsidRDefault="005D1283">
            <w:pPr>
              <w:rPr>
                <w:rFonts w:ascii="Arial" w:hAnsi="Arial" w:cs="Arial"/>
                <w:color w:val="000000"/>
                <w:sz w:val="16"/>
                <w:szCs w:val="16"/>
              </w:rPr>
            </w:pPr>
            <w:r w:rsidRPr="00481D2D">
              <w:rPr>
                <w:rFonts w:ascii="Arial" w:hAnsi="Arial" w:cs="Arial"/>
                <w:color w:val="000000"/>
                <w:sz w:val="16"/>
                <w:szCs w:val="16"/>
              </w:rPr>
              <w:t>295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9B2062A" w14:textId="77777777" w:rsidR="003C7179" w:rsidRPr="00481D2D" w:rsidRDefault="005D1283"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DA31D3A" w14:textId="77777777" w:rsidR="003C7179" w:rsidRPr="00481D2D" w:rsidRDefault="00E97EF2">
            <w:pPr>
              <w:rPr>
                <w:rFonts w:ascii="Arial" w:hAnsi="Arial" w:cs="Arial"/>
                <w:color w:val="000000"/>
                <w:sz w:val="16"/>
                <w:szCs w:val="16"/>
              </w:rPr>
            </w:pPr>
            <w:r w:rsidRPr="00481D2D">
              <w:rPr>
                <w:rFonts w:ascii="Arial" w:hAnsi="Arial" w:cs="Arial"/>
                <w:color w:val="000000"/>
                <w:sz w:val="16"/>
                <w:szCs w:val="16"/>
              </w:rPr>
              <w:t xml:space="preserve">Emergency session with P-CSCF in visited network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5A4F4BD"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44DD91D"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98F214D" w14:textId="77777777" w:rsidR="003C7179" w:rsidRPr="00481D2D" w:rsidRDefault="00E97EF2">
            <w:pPr>
              <w:rPr>
                <w:rFonts w:ascii="Arial" w:hAnsi="Arial" w:cs="Arial"/>
                <w:color w:val="000000"/>
                <w:sz w:val="16"/>
                <w:szCs w:val="16"/>
              </w:rPr>
            </w:pPr>
            <w:r w:rsidRPr="00481D2D">
              <w:rPr>
                <w:rFonts w:ascii="Arial" w:hAnsi="Arial" w:cs="Arial"/>
                <w:color w:val="000000"/>
                <w:sz w:val="16"/>
                <w:szCs w:val="16"/>
              </w:rPr>
              <w:t>C1-100720</w:t>
            </w:r>
          </w:p>
        </w:tc>
      </w:tr>
      <w:tr w:rsidR="006B0A45" w:rsidRPr="00481D2D" w14:paraId="5892C5D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B5E556A"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CFFC6A3"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B7409E6" w14:textId="77777777" w:rsidR="003C7179" w:rsidRPr="00481D2D" w:rsidRDefault="00E97EF2">
            <w:pPr>
              <w:rPr>
                <w:rFonts w:ascii="Arial" w:hAnsi="Arial" w:cs="Arial"/>
                <w:color w:val="000000"/>
                <w:sz w:val="16"/>
                <w:szCs w:val="16"/>
              </w:rPr>
            </w:pPr>
            <w:r w:rsidRPr="00481D2D">
              <w:rPr>
                <w:rFonts w:ascii="Arial" w:hAnsi="Arial" w:cs="Arial"/>
                <w:color w:val="000000"/>
                <w:sz w:val="16"/>
                <w:szCs w:val="16"/>
              </w:rPr>
              <w:t>CP-10011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DAC7640" w14:textId="77777777" w:rsidR="003C7179" w:rsidRPr="00481D2D" w:rsidRDefault="005D1283">
            <w:pPr>
              <w:rPr>
                <w:rFonts w:ascii="Arial" w:hAnsi="Arial" w:cs="Arial"/>
                <w:color w:val="000000"/>
                <w:sz w:val="16"/>
                <w:szCs w:val="16"/>
              </w:rPr>
            </w:pPr>
            <w:r w:rsidRPr="00481D2D">
              <w:rPr>
                <w:rFonts w:ascii="Arial" w:hAnsi="Arial" w:cs="Arial"/>
                <w:color w:val="000000"/>
                <w:sz w:val="16"/>
                <w:szCs w:val="16"/>
              </w:rPr>
              <w:t>299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C4149D7" w14:textId="77777777" w:rsidR="003C7179" w:rsidRPr="00481D2D" w:rsidRDefault="005D1283"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FBAC015" w14:textId="77777777" w:rsidR="003C7179" w:rsidRPr="00481D2D" w:rsidRDefault="00E97EF2">
            <w:pPr>
              <w:rPr>
                <w:rFonts w:ascii="Arial" w:hAnsi="Arial" w:cs="Arial"/>
                <w:color w:val="000000"/>
                <w:sz w:val="16"/>
                <w:szCs w:val="16"/>
              </w:rPr>
            </w:pPr>
            <w:r w:rsidRPr="00481D2D">
              <w:rPr>
                <w:rFonts w:ascii="Arial" w:hAnsi="Arial" w:cs="Arial"/>
                <w:color w:val="000000"/>
                <w:sz w:val="16"/>
                <w:szCs w:val="16"/>
              </w:rPr>
              <w:t>IETF reference updates (IMSProtoc2 relate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A67AC96"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654D0DB"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EDD3DA6" w14:textId="77777777" w:rsidR="003C7179" w:rsidRPr="00481D2D" w:rsidRDefault="00E97EF2">
            <w:pPr>
              <w:rPr>
                <w:rFonts w:ascii="Arial" w:hAnsi="Arial" w:cs="Arial"/>
                <w:color w:val="000000"/>
                <w:sz w:val="16"/>
                <w:szCs w:val="16"/>
              </w:rPr>
            </w:pPr>
            <w:r w:rsidRPr="00481D2D">
              <w:rPr>
                <w:rFonts w:ascii="Arial" w:hAnsi="Arial" w:cs="Arial"/>
                <w:color w:val="000000"/>
                <w:sz w:val="16"/>
                <w:szCs w:val="16"/>
              </w:rPr>
              <w:t>C1-100210</w:t>
            </w:r>
          </w:p>
        </w:tc>
      </w:tr>
      <w:tr w:rsidR="006B0A45" w:rsidRPr="00481D2D" w14:paraId="16A2430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1BCE6AF"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6EA7AAE"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C71140B" w14:textId="77777777" w:rsidR="003C7179" w:rsidRPr="00481D2D" w:rsidRDefault="00E97EF2">
            <w:pPr>
              <w:rPr>
                <w:rFonts w:ascii="Arial" w:hAnsi="Arial" w:cs="Arial"/>
                <w:color w:val="000000"/>
                <w:sz w:val="16"/>
                <w:szCs w:val="16"/>
              </w:rPr>
            </w:pPr>
            <w:r w:rsidRPr="00481D2D">
              <w:rPr>
                <w:rFonts w:ascii="Arial" w:hAnsi="Arial" w:cs="Arial"/>
                <w:color w:val="000000"/>
                <w:sz w:val="16"/>
                <w:szCs w:val="16"/>
              </w:rPr>
              <w:t>CP-1001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91AB1A0" w14:textId="77777777" w:rsidR="003C7179" w:rsidRPr="00481D2D" w:rsidRDefault="00F438D4">
            <w:pPr>
              <w:rPr>
                <w:rFonts w:ascii="Arial" w:hAnsi="Arial" w:cs="Arial"/>
                <w:color w:val="000000"/>
                <w:sz w:val="16"/>
                <w:szCs w:val="16"/>
              </w:rPr>
            </w:pPr>
            <w:r w:rsidRPr="00481D2D">
              <w:rPr>
                <w:rFonts w:ascii="Arial" w:hAnsi="Arial" w:cs="Arial"/>
                <w:color w:val="000000"/>
                <w:sz w:val="16"/>
                <w:szCs w:val="16"/>
              </w:rPr>
              <w:t>299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01D39D6" w14:textId="77777777" w:rsidR="003C7179" w:rsidRPr="00481D2D" w:rsidRDefault="00F438D4"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C40CA78" w14:textId="77777777" w:rsidR="003C7179" w:rsidRPr="00481D2D" w:rsidRDefault="00E97EF2">
            <w:pPr>
              <w:rPr>
                <w:rFonts w:ascii="Arial" w:hAnsi="Arial" w:cs="Arial"/>
                <w:color w:val="000000"/>
                <w:sz w:val="16"/>
                <w:szCs w:val="16"/>
              </w:rPr>
            </w:pPr>
            <w:r w:rsidRPr="00481D2D">
              <w:rPr>
                <w:rFonts w:ascii="Arial" w:hAnsi="Arial" w:cs="Arial"/>
                <w:color w:val="000000"/>
                <w:sz w:val="16"/>
                <w:szCs w:val="16"/>
              </w:rPr>
              <w:t>Support of draft-ietf-mmusic-sdp-media-capabiliti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CA41DA8"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F129B7C"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7E3BBA4" w14:textId="77777777" w:rsidR="003C7179" w:rsidRPr="00481D2D" w:rsidRDefault="00E97EF2">
            <w:pPr>
              <w:rPr>
                <w:rFonts w:ascii="Arial" w:hAnsi="Arial" w:cs="Arial"/>
                <w:color w:val="000000"/>
                <w:sz w:val="16"/>
                <w:szCs w:val="16"/>
              </w:rPr>
            </w:pPr>
            <w:r w:rsidRPr="00481D2D">
              <w:rPr>
                <w:rFonts w:ascii="Arial" w:hAnsi="Arial" w:cs="Arial"/>
                <w:color w:val="000000"/>
                <w:sz w:val="16"/>
                <w:szCs w:val="16"/>
              </w:rPr>
              <w:t>C1-101151</w:t>
            </w:r>
          </w:p>
        </w:tc>
      </w:tr>
      <w:tr w:rsidR="006B0A45" w:rsidRPr="00481D2D" w14:paraId="0099C13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9F1D262"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D20E2F3"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1AF6CF3" w14:textId="77777777" w:rsidR="003C7179" w:rsidRPr="00481D2D" w:rsidRDefault="00E97EF2">
            <w:pPr>
              <w:rPr>
                <w:rFonts w:ascii="Arial" w:hAnsi="Arial" w:cs="Arial"/>
                <w:color w:val="000000"/>
                <w:sz w:val="16"/>
                <w:szCs w:val="16"/>
              </w:rPr>
            </w:pPr>
            <w:r w:rsidRPr="00481D2D">
              <w:rPr>
                <w:rFonts w:ascii="Arial" w:hAnsi="Arial" w:cs="Arial"/>
                <w:color w:val="000000"/>
                <w:sz w:val="16"/>
                <w:szCs w:val="16"/>
              </w:rPr>
              <w:t>CP-1001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1F39D09" w14:textId="77777777" w:rsidR="003C7179" w:rsidRPr="00481D2D" w:rsidRDefault="00E97EF2">
            <w:pPr>
              <w:rPr>
                <w:rFonts w:ascii="Arial" w:hAnsi="Arial" w:cs="Arial"/>
                <w:color w:val="000000"/>
                <w:sz w:val="16"/>
                <w:szCs w:val="16"/>
              </w:rPr>
            </w:pPr>
            <w:r w:rsidRPr="00481D2D">
              <w:rPr>
                <w:rFonts w:ascii="Arial" w:hAnsi="Arial" w:cs="Arial"/>
                <w:color w:val="000000"/>
                <w:sz w:val="16"/>
                <w:szCs w:val="16"/>
              </w:rPr>
              <w:t>299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9DC5EBA" w14:textId="77777777" w:rsidR="003C7179" w:rsidRPr="00481D2D" w:rsidRDefault="00E97EF2"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62AD42D" w14:textId="77777777" w:rsidR="003C7179" w:rsidRPr="00481D2D" w:rsidRDefault="00E97EF2">
            <w:pPr>
              <w:rPr>
                <w:rFonts w:ascii="Arial" w:hAnsi="Arial" w:cs="Arial"/>
                <w:color w:val="000000"/>
                <w:sz w:val="16"/>
                <w:szCs w:val="16"/>
              </w:rPr>
            </w:pPr>
            <w:r w:rsidRPr="00481D2D">
              <w:rPr>
                <w:rFonts w:ascii="Arial" w:hAnsi="Arial" w:cs="Arial"/>
                <w:color w:val="000000"/>
                <w:sz w:val="16"/>
                <w:szCs w:val="16"/>
              </w:rPr>
              <w:t xml:space="preserve">Adding 1XRTT Femto support for the 3GPP2-1X access type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41A6437"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3836FB7"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461A23D" w14:textId="77777777" w:rsidR="003C7179" w:rsidRPr="00481D2D" w:rsidRDefault="00E97EF2">
            <w:pPr>
              <w:rPr>
                <w:rFonts w:ascii="Arial" w:hAnsi="Arial" w:cs="Arial"/>
                <w:color w:val="000000"/>
                <w:sz w:val="16"/>
                <w:szCs w:val="16"/>
              </w:rPr>
            </w:pPr>
            <w:r w:rsidRPr="00481D2D">
              <w:rPr>
                <w:rFonts w:ascii="Arial" w:hAnsi="Arial" w:cs="Arial"/>
                <w:color w:val="000000"/>
                <w:sz w:val="16"/>
                <w:szCs w:val="16"/>
              </w:rPr>
              <w:t>C1-101180</w:t>
            </w:r>
          </w:p>
        </w:tc>
      </w:tr>
      <w:tr w:rsidR="006B0A45" w:rsidRPr="00481D2D" w14:paraId="5A5788C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59670FD"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779661E"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74F4176"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P-10014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68F22AC" w14:textId="77777777" w:rsidR="003C7179" w:rsidRPr="00481D2D" w:rsidRDefault="00C00814">
            <w:pPr>
              <w:rPr>
                <w:rFonts w:ascii="Arial" w:hAnsi="Arial" w:cs="Arial"/>
                <w:color w:val="000000"/>
                <w:sz w:val="16"/>
                <w:szCs w:val="16"/>
              </w:rPr>
            </w:pPr>
            <w:r w:rsidRPr="00481D2D">
              <w:rPr>
                <w:rFonts w:ascii="Arial" w:hAnsi="Arial" w:cs="Arial"/>
                <w:color w:val="000000"/>
                <w:sz w:val="16"/>
                <w:szCs w:val="16"/>
              </w:rPr>
              <w:t>299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C31F7A9" w14:textId="77777777" w:rsidR="003C7179" w:rsidRPr="00481D2D" w:rsidRDefault="00C0081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3F7086B"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orrection for e2ae syntax</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70AAFF6"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00D47F6"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88E68CF"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1-100200</w:t>
            </w:r>
          </w:p>
        </w:tc>
      </w:tr>
      <w:tr w:rsidR="006B0A45" w:rsidRPr="00481D2D" w14:paraId="601C8DD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B26B08D"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64FF9E6"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532BCF5"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P-1001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687B2AA" w14:textId="77777777" w:rsidR="003C7179" w:rsidRPr="00481D2D" w:rsidRDefault="00C00814">
            <w:pPr>
              <w:rPr>
                <w:rFonts w:ascii="Arial" w:hAnsi="Arial" w:cs="Arial"/>
                <w:color w:val="000000"/>
                <w:sz w:val="16"/>
                <w:szCs w:val="16"/>
              </w:rPr>
            </w:pPr>
            <w:r w:rsidRPr="00481D2D">
              <w:rPr>
                <w:rFonts w:ascii="Arial" w:hAnsi="Arial" w:cs="Arial"/>
                <w:color w:val="000000"/>
                <w:sz w:val="16"/>
                <w:szCs w:val="16"/>
              </w:rPr>
              <w:t>299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EDDC4F4" w14:textId="77777777" w:rsidR="003C7179" w:rsidRPr="00481D2D" w:rsidRDefault="00C00814"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CD98A06"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Implications of resource reservation failur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090E9AA"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260DE4C"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93CE4A5"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1-100704</w:t>
            </w:r>
          </w:p>
        </w:tc>
      </w:tr>
      <w:tr w:rsidR="006B0A45" w:rsidRPr="00481D2D" w14:paraId="1F71532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27A73A1"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EB2D15C"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D16A983"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P-10014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971E06E" w14:textId="77777777" w:rsidR="003C7179" w:rsidRPr="00481D2D" w:rsidRDefault="00C00814">
            <w:pPr>
              <w:rPr>
                <w:rFonts w:ascii="Arial" w:hAnsi="Arial" w:cs="Arial"/>
                <w:color w:val="000000"/>
                <w:sz w:val="16"/>
                <w:szCs w:val="16"/>
              </w:rPr>
            </w:pPr>
            <w:r w:rsidRPr="00481D2D">
              <w:rPr>
                <w:rFonts w:ascii="Arial" w:hAnsi="Arial" w:cs="Arial"/>
                <w:color w:val="000000"/>
                <w:sz w:val="16"/>
                <w:szCs w:val="16"/>
              </w:rPr>
              <w:t>299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0BBADA2" w14:textId="77777777" w:rsidR="003C7179" w:rsidRPr="00481D2D" w:rsidRDefault="00C0081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B00F93E"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 xml:space="preserve">RFC 4488 in Annex A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F668DBF"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C58CA80"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55D82D6"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1-100176</w:t>
            </w:r>
          </w:p>
        </w:tc>
      </w:tr>
      <w:tr w:rsidR="006B0A45" w:rsidRPr="00481D2D" w14:paraId="39FF543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98F483F"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8D36D41"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21344B0"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P-1001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83EC0E6" w14:textId="77777777" w:rsidR="003C7179" w:rsidRPr="00481D2D" w:rsidRDefault="004B77FA">
            <w:pPr>
              <w:rPr>
                <w:rFonts w:ascii="Arial" w:hAnsi="Arial" w:cs="Arial"/>
                <w:color w:val="000000"/>
                <w:sz w:val="16"/>
                <w:szCs w:val="16"/>
              </w:rPr>
            </w:pPr>
            <w:r w:rsidRPr="00481D2D">
              <w:rPr>
                <w:rFonts w:ascii="Arial" w:hAnsi="Arial" w:cs="Arial"/>
                <w:color w:val="000000"/>
                <w:sz w:val="16"/>
                <w:szCs w:val="16"/>
              </w:rPr>
              <w:t>300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A7AEA6E" w14:textId="77777777" w:rsidR="003C7179" w:rsidRPr="00481D2D" w:rsidRDefault="004B77FA"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880649E"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Removing an Editor's note in the reference s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0A0AF08"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F679122"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337AD46"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1-100135</w:t>
            </w:r>
          </w:p>
        </w:tc>
      </w:tr>
      <w:tr w:rsidR="006B0A45" w:rsidRPr="00481D2D" w14:paraId="013A459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34F5ABD"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658CF70"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81AE02A"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P-1001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A169B5A" w14:textId="77777777" w:rsidR="003C7179" w:rsidRPr="00481D2D" w:rsidRDefault="004B77FA">
            <w:pPr>
              <w:rPr>
                <w:rFonts w:ascii="Arial" w:hAnsi="Arial" w:cs="Arial"/>
                <w:color w:val="000000"/>
                <w:sz w:val="16"/>
                <w:szCs w:val="16"/>
              </w:rPr>
            </w:pPr>
            <w:r w:rsidRPr="00481D2D">
              <w:rPr>
                <w:rFonts w:ascii="Arial" w:hAnsi="Arial" w:cs="Arial"/>
                <w:color w:val="000000"/>
                <w:sz w:val="16"/>
                <w:szCs w:val="16"/>
              </w:rPr>
              <w:t>300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0529B59" w14:textId="77777777" w:rsidR="003C7179" w:rsidRPr="00481D2D" w:rsidRDefault="004B77FA"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C1E5C07"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Handling of Subscription context information by intermediary entiti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3BD694F"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47DE3B3"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C95285C"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1-101116</w:t>
            </w:r>
          </w:p>
        </w:tc>
      </w:tr>
      <w:tr w:rsidR="006B0A45" w:rsidRPr="00481D2D" w14:paraId="1D306CF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38B6DC5"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6FEEAD9"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C84425C"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P-10015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8F2BC77" w14:textId="77777777" w:rsidR="003C7179" w:rsidRPr="00481D2D" w:rsidRDefault="00FC3C2C">
            <w:pPr>
              <w:rPr>
                <w:rFonts w:ascii="Arial" w:hAnsi="Arial" w:cs="Arial"/>
                <w:color w:val="000000"/>
                <w:sz w:val="16"/>
                <w:szCs w:val="16"/>
              </w:rPr>
            </w:pPr>
            <w:r w:rsidRPr="00481D2D">
              <w:rPr>
                <w:rFonts w:ascii="Arial" w:hAnsi="Arial" w:cs="Arial"/>
                <w:color w:val="000000"/>
                <w:sz w:val="16"/>
                <w:szCs w:val="16"/>
              </w:rPr>
              <w:t>300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3351F30" w14:textId="77777777" w:rsidR="003C7179" w:rsidRPr="00481D2D" w:rsidRDefault="00FC3C2C"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7FA34F3"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Editorial update: adding missing defenitions, correcting typos and inconsistenci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4CE372D"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6279E94"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8FB5674"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1-100198</w:t>
            </w:r>
          </w:p>
        </w:tc>
      </w:tr>
      <w:tr w:rsidR="006B0A45" w:rsidRPr="00481D2D" w14:paraId="5E6E92F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5D03A5B"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05BA8FA"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76E3238"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P-10015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9897F6A" w14:textId="77777777" w:rsidR="003C7179" w:rsidRPr="00481D2D" w:rsidRDefault="00FC3C2C">
            <w:pPr>
              <w:rPr>
                <w:rFonts w:ascii="Arial" w:hAnsi="Arial" w:cs="Arial"/>
                <w:color w:val="000000"/>
                <w:sz w:val="16"/>
                <w:szCs w:val="16"/>
              </w:rPr>
            </w:pPr>
            <w:r w:rsidRPr="00481D2D">
              <w:rPr>
                <w:rFonts w:ascii="Arial" w:hAnsi="Arial" w:cs="Arial"/>
                <w:color w:val="000000"/>
                <w:sz w:val="16"/>
                <w:szCs w:val="16"/>
              </w:rPr>
              <w:t>300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AE9CB0A" w14:textId="77777777" w:rsidR="003C7179" w:rsidRPr="00481D2D" w:rsidRDefault="00FC3C2C"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61F2E0E"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orrecting providing of additional location information to LR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5368676"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7D11942"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BC2E240"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1-101117</w:t>
            </w:r>
          </w:p>
        </w:tc>
      </w:tr>
      <w:tr w:rsidR="006B0A45" w:rsidRPr="00481D2D" w14:paraId="121DF9F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3089572"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B5A2B75"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D41D058"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P-10014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0E27339" w14:textId="77777777" w:rsidR="003C7179" w:rsidRPr="00481D2D" w:rsidRDefault="00FC3C2C">
            <w:pPr>
              <w:rPr>
                <w:rFonts w:ascii="Arial" w:hAnsi="Arial" w:cs="Arial"/>
                <w:color w:val="000000"/>
                <w:sz w:val="16"/>
                <w:szCs w:val="16"/>
              </w:rPr>
            </w:pPr>
            <w:r w:rsidRPr="00481D2D">
              <w:rPr>
                <w:rFonts w:ascii="Arial" w:hAnsi="Arial" w:cs="Arial"/>
                <w:color w:val="000000"/>
                <w:sz w:val="16"/>
                <w:szCs w:val="16"/>
              </w:rPr>
              <w:t>300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A6B0E7A" w14:textId="77777777" w:rsidR="003C7179" w:rsidRPr="00481D2D" w:rsidRDefault="00FC3C2C"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8171DB6"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Editorial amendments for end to access edge media securit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9DBA7B8"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ABE22D9"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B4BB2FA"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1-100233</w:t>
            </w:r>
          </w:p>
        </w:tc>
      </w:tr>
      <w:tr w:rsidR="006B0A45" w:rsidRPr="00481D2D" w14:paraId="0267641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30C183B"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20A678D"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4335714"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P-10014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0A05F5A" w14:textId="77777777" w:rsidR="003C7179" w:rsidRPr="00481D2D" w:rsidRDefault="00B71047">
            <w:pPr>
              <w:rPr>
                <w:rFonts w:ascii="Arial" w:hAnsi="Arial" w:cs="Arial"/>
                <w:color w:val="000000"/>
                <w:sz w:val="16"/>
                <w:szCs w:val="16"/>
              </w:rPr>
            </w:pPr>
            <w:r w:rsidRPr="00481D2D">
              <w:rPr>
                <w:rFonts w:ascii="Arial" w:hAnsi="Arial" w:cs="Arial"/>
                <w:color w:val="000000"/>
                <w:sz w:val="16"/>
                <w:szCs w:val="16"/>
              </w:rPr>
              <w:t>300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376C54D" w14:textId="77777777" w:rsidR="003C7179" w:rsidRPr="00481D2D" w:rsidRDefault="00B71047"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E7C115C"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Improvements to end to access edge security tex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8B2CFF6"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EE0EC87"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5DEE0EA"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1-100780</w:t>
            </w:r>
          </w:p>
        </w:tc>
      </w:tr>
      <w:tr w:rsidR="006B0A45" w:rsidRPr="00481D2D" w14:paraId="07CDB18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377ECEC"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AC8EB69"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8FBE52C"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P-10014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293B483" w14:textId="77777777" w:rsidR="003C7179" w:rsidRPr="00481D2D" w:rsidRDefault="00B71047">
            <w:pPr>
              <w:rPr>
                <w:rFonts w:ascii="Arial" w:hAnsi="Arial" w:cs="Arial"/>
                <w:color w:val="000000"/>
                <w:sz w:val="16"/>
                <w:szCs w:val="16"/>
              </w:rPr>
            </w:pPr>
            <w:r w:rsidRPr="00481D2D">
              <w:rPr>
                <w:rFonts w:ascii="Arial" w:hAnsi="Arial" w:cs="Arial"/>
                <w:color w:val="000000"/>
                <w:sz w:val="16"/>
                <w:szCs w:val="16"/>
              </w:rPr>
              <w:t>300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780ABCD" w14:textId="77777777" w:rsidR="003C7179" w:rsidRPr="00481D2D" w:rsidRDefault="00B7104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E4BC9BE"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MGCF is not involved in e2ae securit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C874893"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CF82557"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6BD50B2"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1-100234</w:t>
            </w:r>
          </w:p>
        </w:tc>
      </w:tr>
      <w:tr w:rsidR="006B0A45" w:rsidRPr="00481D2D" w14:paraId="26F255D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92155D8"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EE747B1"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9B60D78"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P-10014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82F88F7" w14:textId="77777777" w:rsidR="003C7179" w:rsidRPr="00481D2D" w:rsidRDefault="00AD6524">
            <w:pPr>
              <w:rPr>
                <w:rFonts w:ascii="Arial" w:hAnsi="Arial" w:cs="Arial"/>
                <w:color w:val="000000"/>
                <w:sz w:val="16"/>
                <w:szCs w:val="16"/>
              </w:rPr>
            </w:pPr>
            <w:r w:rsidRPr="00481D2D">
              <w:rPr>
                <w:rFonts w:ascii="Arial" w:hAnsi="Arial" w:cs="Arial"/>
                <w:color w:val="000000"/>
                <w:sz w:val="16"/>
                <w:szCs w:val="16"/>
              </w:rPr>
              <w:t>300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2A63371" w14:textId="77777777" w:rsidR="003C7179" w:rsidRPr="00481D2D" w:rsidRDefault="00AD652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D102303"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UE requirements in the absence of P-CSCF support of end to access edge securit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F1BDCF7"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AF8D662"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7454199"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1-100202</w:t>
            </w:r>
          </w:p>
        </w:tc>
      </w:tr>
      <w:tr w:rsidR="006B0A45" w:rsidRPr="00481D2D" w14:paraId="69FCD35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9D2CE20"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73A78FD"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9407A2B"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P-10014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99BB1EA" w14:textId="77777777" w:rsidR="003C7179" w:rsidRPr="00481D2D" w:rsidRDefault="00AD6524">
            <w:pPr>
              <w:rPr>
                <w:rFonts w:ascii="Arial" w:hAnsi="Arial" w:cs="Arial"/>
                <w:color w:val="000000"/>
                <w:sz w:val="16"/>
                <w:szCs w:val="16"/>
              </w:rPr>
            </w:pPr>
            <w:r w:rsidRPr="00481D2D">
              <w:rPr>
                <w:rFonts w:ascii="Arial" w:hAnsi="Arial" w:cs="Arial"/>
                <w:color w:val="000000"/>
                <w:sz w:val="16"/>
                <w:szCs w:val="16"/>
              </w:rPr>
              <w:t>300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505463B" w14:textId="77777777" w:rsidR="003C7179" w:rsidRPr="00481D2D" w:rsidRDefault="00AD652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66438AC"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Profile additions for end to access edge securit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DDF0669"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005C182"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7DD907C"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1-100203</w:t>
            </w:r>
          </w:p>
        </w:tc>
      </w:tr>
      <w:tr w:rsidR="006B0A45" w:rsidRPr="00481D2D" w14:paraId="2EA9D0F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34498D5"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9A7F042"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AB8D563"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P-10014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FDF26C1" w14:textId="77777777" w:rsidR="003C7179" w:rsidRPr="00481D2D" w:rsidRDefault="00AD6524">
            <w:pPr>
              <w:rPr>
                <w:rFonts w:ascii="Arial" w:hAnsi="Arial" w:cs="Arial"/>
                <w:color w:val="000000"/>
                <w:sz w:val="16"/>
                <w:szCs w:val="16"/>
              </w:rPr>
            </w:pPr>
            <w:r w:rsidRPr="00481D2D">
              <w:rPr>
                <w:rFonts w:ascii="Arial" w:hAnsi="Arial" w:cs="Arial"/>
                <w:color w:val="000000"/>
                <w:sz w:val="16"/>
                <w:szCs w:val="16"/>
              </w:rPr>
              <w:t>300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EDEBA9E" w14:textId="77777777" w:rsidR="003C7179" w:rsidRPr="00481D2D" w:rsidRDefault="00AD652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1AA06A8"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overage of media security in the security introdu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2CE2AE7"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A50D1E3"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990AF82"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1-100204</w:t>
            </w:r>
          </w:p>
        </w:tc>
      </w:tr>
      <w:tr w:rsidR="006B0A45" w:rsidRPr="00481D2D" w14:paraId="0EEC86E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3C34DAE"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687E8E6"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6FE8D7C"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P-10015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E867DED" w14:textId="77777777" w:rsidR="003C7179" w:rsidRPr="00481D2D" w:rsidRDefault="00AD6524">
            <w:pPr>
              <w:rPr>
                <w:rFonts w:ascii="Arial" w:hAnsi="Arial" w:cs="Arial"/>
                <w:color w:val="000000"/>
                <w:sz w:val="16"/>
                <w:szCs w:val="16"/>
              </w:rPr>
            </w:pPr>
            <w:r w:rsidRPr="00481D2D">
              <w:rPr>
                <w:rFonts w:ascii="Arial" w:hAnsi="Arial" w:cs="Arial"/>
                <w:color w:val="000000"/>
                <w:sz w:val="16"/>
                <w:szCs w:val="16"/>
              </w:rPr>
              <w:t>301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899C98F" w14:textId="77777777" w:rsidR="003C7179" w:rsidRPr="00481D2D" w:rsidRDefault="00AD652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ED65255"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Making the E-CSCF responsible for the domain of incoming Request-</w:t>
            </w:r>
            <w:smartTag w:uri="urn:schemas-microsoft-com:office:smarttags" w:element="stockticker">
              <w:r w:rsidRPr="00481D2D">
                <w:rPr>
                  <w:rFonts w:ascii="Arial" w:hAnsi="Arial" w:cs="Arial"/>
                  <w:color w:val="000000"/>
                  <w:sz w:val="16"/>
                  <w:szCs w:val="16"/>
                </w:rPr>
                <w:t>URI</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F21697D"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FD89563"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2E7BA8E"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1-100230</w:t>
            </w:r>
          </w:p>
        </w:tc>
      </w:tr>
      <w:tr w:rsidR="006B0A45" w:rsidRPr="00481D2D" w14:paraId="5B1C07D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300BB18"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E164A67"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8314495"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P-10015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520E903" w14:textId="77777777" w:rsidR="003C7179" w:rsidRPr="00481D2D" w:rsidRDefault="00AD6524">
            <w:pPr>
              <w:rPr>
                <w:rFonts w:ascii="Arial" w:hAnsi="Arial" w:cs="Arial"/>
                <w:color w:val="000000"/>
                <w:sz w:val="16"/>
                <w:szCs w:val="16"/>
              </w:rPr>
            </w:pPr>
            <w:r w:rsidRPr="00481D2D">
              <w:rPr>
                <w:rFonts w:ascii="Arial" w:hAnsi="Arial" w:cs="Arial"/>
                <w:color w:val="000000"/>
                <w:sz w:val="16"/>
                <w:szCs w:val="16"/>
              </w:rPr>
              <w:t>301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A97EC9D" w14:textId="77777777" w:rsidR="003C7179" w:rsidRPr="00481D2D" w:rsidRDefault="00AD652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15CF250"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Usage of P-Charging-Vector header within the emergency call architectur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5C8D880"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526A6DA"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6DBD8E1"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1-100199</w:t>
            </w:r>
          </w:p>
        </w:tc>
      </w:tr>
      <w:tr w:rsidR="006B0A45" w:rsidRPr="00481D2D" w14:paraId="4E7DB57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D662769"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302D298"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E55D6D5"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P-10015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E1F530B" w14:textId="77777777" w:rsidR="003C7179" w:rsidRPr="00481D2D" w:rsidRDefault="00AD6524">
            <w:pPr>
              <w:rPr>
                <w:rFonts w:ascii="Arial" w:hAnsi="Arial" w:cs="Arial"/>
                <w:color w:val="000000"/>
                <w:sz w:val="16"/>
                <w:szCs w:val="16"/>
              </w:rPr>
            </w:pPr>
            <w:r w:rsidRPr="00481D2D">
              <w:rPr>
                <w:rFonts w:ascii="Arial" w:hAnsi="Arial" w:cs="Arial"/>
                <w:color w:val="000000"/>
                <w:sz w:val="16"/>
                <w:szCs w:val="16"/>
              </w:rPr>
              <w:t>301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2C1802C" w14:textId="77777777" w:rsidR="003C7179" w:rsidRPr="00481D2D" w:rsidRDefault="00AD652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45EF426"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Delivery of location by the E-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9C91951"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2DD0526"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41B8302"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1-100159</w:t>
            </w:r>
          </w:p>
        </w:tc>
      </w:tr>
      <w:tr w:rsidR="006B0A45" w:rsidRPr="00481D2D" w14:paraId="17E171D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7A7C351"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9FCC489"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10C6189"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P-10015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3068D3A" w14:textId="77777777" w:rsidR="003C7179" w:rsidRPr="00481D2D" w:rsidRDefault="00417131">
            <w:pPr>
              <w:rPr>
                <w:rFonts w:ascii="Arial" w:hAnsi="Arial" w:cs="Arial"/>
                <w:color w:val="000000"/>
                <w:sz w:val="16"/>
                <w:szCs w:val="16"/>
              </w:rPr>
            </w:pPr>
            <w:r w:rsidRPr="00481D2D">
              <w:rPr>
                <w:rFonts w:ascii="Arial" w:hAnsi="Arial" w:cs="Arial"/>
                <w:color w:val="000000"/>
                <w:sz w:val="16"/>
                <w:szCs w:val="16"/>
              </w:rPr>
              <w:t>301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D64B658" w14:textId="77777777" w:rsidR="003C7179" w:rsidRPr="00481D2D" w:rsidRDefault="00417131"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BB44ABA"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Structure of reference identifi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EA385AD"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24C4253"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2992307"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1-100941</w:t>
            </w:r>
          </w:p>
        </w:tc>
      </w:tr>
      <w:tr w:rsidR="006B0A45" w:rsidRPr="00481D2D" w14:paraId="593D9D3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ED9756A"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77A2658"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41DD8B4"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P-10015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80F7051" w14:textId="77777777" w:rsidR="003C7179" w:rsidRPr="00481D2D" w:rsidRDefault="00417131">
            <w:pPr>
              <w:rPr>
                <w:rFonts w:ascii="Arial" w:hAnsi="Arial" w:cs="Arial"/>
                <w:color w:val="000000"/>
                <w:sz w:val="16"/>
                <w:szCs w:val="16"/>
              </w:rPr>
            </w:pPr>
            <w:r w:rsidRPr="00481D2D">
              <w:rPr>
                <w:rFonts w:ascii="Arial" w:hAnsi="Arial" w:cs="Arial"/>
                <w:color w:val="000000"/>
                <w:sz w:val="16"/>
                <w:szCs w:val="16"/>
              </w:rPr>
              <w:t>301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354C817" w14:textId="77777777" w:rsidR="003C7179" w:rsidRPr="00481D2D" w:rsidRDefault="00417131"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68CED13"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Handling of editor's note on subscribing to all dialog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76FE01E"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9F5E685"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9994D78"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1-100160</w:t>
            </w:r>
          </w:p>
        </w:tc>
      </w:tr>
      <w:tr w:rsidR="006B0A45" w:rsidRPr="00481D2D" w14:paraId="6057503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BC4BEF7"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5DED2DD"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04C268D"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P-10010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46FC6E4" w14:textId="77777777" w:rsidR="003C7179" w:rsidRPr="00481D2D" w:rsidRDefault="00417131">
            <w:pPr>
              <w:rPr>
                <w:rFonts w:ascii="Arial" w:hAnsi="Arial" w:cs="Arial"/>
                <w:color w:val="000000"/>
                <w:sz w:val="16"/>
                <w:szCs w:val="16"/>
              </w:rPr>
            </w:pPr>
            <w:r w:rsidRPr="00481D2D">
              <w:rPr>
                <w:rFonts w:ascii="Arial" w:hAnsi="Arial" w:cs="Arial"/>
                <w:color w:val="000000"/>
                <w:sz w:val="16"/>
                <w:szCs w:val="16"/>
              </w:rPr>
              <w:t>301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F2DE03D" w14:textId="77777777" w:rsidR="003C7179" w:rsidRPr="00481D2D" w:rsidRDefault="003C7179"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E003B9B"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Resolution of editor's notes related to PRIO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9FB9309"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3447F22"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5CE2466"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1-100208</w:t>
            </w:r>
          </w:p>
        </w:tc>
      </w:tr>
      <w:tr w:rsidR="006B0A45" w:rsidRPr="00481D2D" w14:paraId="12D4859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0AD5528"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4A886B8"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0451A9C" w14:textId="77777777" w:rsidR="003C7179" w:rsidRPr="00481D2D" w:rsidRDefault="00972870">
            <w:pPr>
              <w:rPr>
                <w:rFonts w:ascii="Arial" w:hAnsi="Arial" w:cs="Arial"/>
                <w:color w:val="000000"/>
                <w:sz w:val="16"/>
                <w:szCs w:val="16"/>
              </w:rPr>
            </w:pPr>
            <w:r w:rsidRPr="00481D2D">
              <w:rPr>
                <w:rFonts w:ascii="Arial" w:hAnsi="Arial" w:cs="Arial"/>
                <w:color w:val="000000"/>
                <w:sz w:val="16"/>
                <w:szCs w:val="16"/>
              </w:rPr>
              <w:t>CP-100</w:t>
            </w:r>
            <w:r w:rsidR="00001638" w:rsidRPr="00481D2D">
              <w:rPr>
                <w:rFonts w:ascii="Arial" w:hAnsi="Arial" w:cs="Arial"/>
                <w:color w:val="000000"/>
                <w:sz w:val="16"/>
                <w:szCs w:val="16"/>
              </w:rPr>
              <w:t>2</w:t>
            </w:r>
            <w:r w:rsidR="00B6398E" w:rsidRPr="00481D2D">
              <w:rPr>
                <w:rFonts w:ascii="Arial" w:hAnsi="Arial" w:cs="Arial"/>
                <w:color w:val="000000"/>
                <w:sz w:val="16"/>
                <w:szCs w:val="16"/>
              </w:rPr>
              <w:t>3</w:t>
            </w:r>
            <w:r w:rsidR="00001638" w:rsidRPr="00481D2D">
              <w:rPr>
                <w:rFonts w:ascii="Arial" w:hAnsi="Arial" w:cs="Arial"/>
                <w:color w:val="000000"/>
                <w:sz w:val="16"/>
                <w:szCs w:val="16"/>
              </w:rPr>
              <w:t>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61A9D60" w14:textId="77777777" w:rsidR="003C7179" w:rsidRPr="00481D2D" w:rsidRDefault="00417131">
            <w:pPr>
              <w:rPr>
                <w:rFonts w:ascii="Arial" w:hAnsi="Arial" w:cs="Arial"/>
                <w:color w:val="000000"/>
                <w:sz w:val="16"/>
                <w:szCs w:val="16"/>
              </w:rPr>
            </w:pPr>
            <w:r w:rsidRPr="00481D2D">
              <w:rPr>
                <w:rFonts w:ascii="Arial" w:hAnsi="Arial" w:cs="Arial"/>
                <w:color w:val="000000"/>
                <w:sz w:val="16"/>
                <w:szCs w:val="16"/>
              </w:rPr>
              <w:t>301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6144963" w14:textId="77777777" w:rsidR="003C7179" w:rsidRPr="00481D2D" w:rsidRDefault="00B6398E"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35028D0"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Removal of editor's notes relating to learning of trust domain boundaries and information saved during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53AA933"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679EA43"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E1CD2EC" w14:textId="77777777" w:rsidR="00B6398E" w:rsidRPr="00481D2D" w:rsidRDefault="00B6398E">
            <w:pPr>
              <w:rPr>
                <w:rFonts w:ascii="Arial" w:hAnsi="Arial" w:cs="Arial"/>
                <w:color w:val="000000"/>
                <w:sz w:val="16"/>
                <w:szCs w:val="16"/>
              </w:rPr>
            </w:pPr>
            <w:r w:rsidRPr="00481D2D">
              <w:rPr>
                <w:rFonts w:ascii="Arial" w:hAnsi="Arial" w:cs="Arial"/>
                <w:color w:val="000000"/>
                <w:sz w:val="16"/>
                <w:szCs w:val="16"/>
              </w:rPr>
              <w:t>-</w:t>
            </w:r>
          </w:p>
        </w:tc>
      </w:tr>
      <w:tr w:rsidR="006B0A45" w:rsidRPr="00481D2D" w14:paraId="60F76C6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E16EF16"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0DF2663"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BD08680"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P-10013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9C48A82" w14:textId="77777777" w:rsidR="003C7179" w:rsidRPr="00481D2D" w:rsidRDefault="00417131">
            <w:pPr>
              <w:rPr>
                <w:rFonts w:ascii="Arial" w:hAnsi="Arial" w:cs="Arial"/>
                <w:color w:val="000000"/>
                <w:sz w:val="16"/>
                <w:szCs w:val="16"/>
              </w:rPr>
            </w:pPr>
            <w:r w:rsidRPr="00481D2D">
              <w:rPr>
                <w:rFonts w:ascii="Arial" w:hAnsi="Arial" w:cs="Arial"/>
                <w:color w:val="000000"/>
                <w:sz w:val="16"/>
                <w:szCs w:val="16"/>
              </w:rPr>
              <w:t>302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40264EE" w14:textId="77777777" w:rsidR="003C7179" w:rsidRPr="00481D2D" w:rsidRDefault="00417131"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AE6F826"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orrecting IP-CAN document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9CA7CAF"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81E05DD"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2D3C348"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1-100944</w:t>
            </w:r>
          </w:p>
        </w:tc>
      </w:tr>
      <w:tr w:rsidR="006B0A45" w:rsidRPr="00481D2D" w14:paraId="57D1922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F05D388"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D90B968"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425C30A"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P-1001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7B84501" w14:textId="77777777" w:rsidR="003C7179" w:rsidRPr="00481D2D" w:rsidRDefault="00417131">
            <w:pPr>
              <w:rPr>
                <w:rFonts w:ascii="Arial" w:hAnsi="Arial" w:cs="Arial"/>
                <w:color w:val="000000"/>
                <w:sz w:val="16"/>
                <w:szCs w:val="16"/>
              </w:rPr>
            </w:pPr>
            <w:r w:rsidRPr="00481D2D">
              <w:rPr>
                <w:rFonts w:ascii="Arial" w:hAnsi="Arial" w:cs="Arial"/>
                <w:color w:val="000000"/>
                <w:sz w:val="16"/>
                <w:szCs w:val="16"/>
              </w:rPr>
              <w:t>302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33C0032" w14:textId="77777777" w:rsidR="003C7179" w:rsidRPr="00481D2D" w:rsidRDefault="003C7179"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FE046EA"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P-CSCF Note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A0D8D85"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4FB13BD"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F310D21"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1-100339</w:t>
            </w:r>
          </w:p>
        </w:tc>
      </w:tr>
      <w:tr w:rsidR="006B0A45" w:rsidRPr="00481D2D" w14:paraId="3A14A01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DE133AB"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387FBDD"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2D637D5"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P-1001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F28CB76" w14:textId="77777777" w:rsidR="003C7179" w:rsidRPr="00481D2D" w:rsidRDefault="00417131">
            <w:pPr>
              <w:rPr>
                <w:rFonts w:ascii="Arial" w:hAnsi="Arial" w:cs="Arial"/>
                <w:color w:val="000000"/>
                <w:sz w:val="16"/>
                <w:szCs w:val="16"/>
              </w:rPr>
            </w:pPr>
            <w:r w:rsidRPr="00481D2D">
              <w:rPr>
                <w:rFonts w:ascii="Arial" w:hAnsi="Arial" w:cs="Arial"/>
                <w:color w:val="000000"/>
                <w:sz w:val="16"/>
                <w:szCs w:val="16"/>
              </w:rPr>
              <w:t>302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B1222B0" w14:textId="77777777" w:rsidR="003C7179" w:rsidRPr="00481D2D" w:rsidRDefault="003C7179"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1C9BC51"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Authentication-Info header fiel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34A2500"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E7A45F9"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3DB2B2F"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1-100340</w:t>
            </w:r>
          </w:p>
        </w:tc>
      </w:tr>
      <w:tr w:rsidR="006B0A45" w:rsidRPr="00481D2D" w14:paraId="7F1BE1F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44E4921"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A58485D"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7DCD54C"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P-1001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DEFC9AE" w14:textId="77777777" w:rsidR="003C7179" w:rsidRPr="00481D2D" w:rsidRDefault="00417131">
            <w:pPr>
              <w:rPr>
                <w:rFonts w:ascii="Arial" w:hAnsi="Arial" w:cs="Arial"/>
                <w:color w:val="000000"/>
                <w:sz w:val="16"/>
                <w:szCs w:val="16"/>
              </w:rPr>
            </w:pPr>
            <w:r w:rsidRPr="00481D2D">
              <w:rPr>
                <w:rFonts w:ascii="Arial" w:hAnsi="Arial" w:cs="Arial"/>
                <w:color w:val="000000"/>
                <w:sz w:val="16"/>
                <w:szCs w:val="16"/>
              </w:rPr>
              <w:t>302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31908D5" w14:textId="77777777" w:rsidR="003C7179" w:rsidRPr="00481D2D" w:rsidRDefault="00472904"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2748728"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DTMF Info Package defini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B71D0B7"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860C562"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38136B1"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1-101119</w:t>
            </w:r>
          </w:p>
        </w:tc>
      </w:tr>
      <w:tr w:rsidR="006B0A45" w:rsidRPr="00481D2D" w14:paraId="1FE384D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BB8AD60"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6E02467"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FE145E0"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P-10011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042A701"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302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80D71F6" w14:textId="77777777" w:rsidR="003C7179" w:rsidRPr="00481D2D" w:rsidRDefault="003C7179"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6D99E5E"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Removal of editor</w:t>
            </w:r>
            <w:r w:rsidR="006E59FF" w:rsidRPr="00481D2D">
              <w:rPr>
                <w:rFonts w:ascii="Arial" w:hAnsi="Arial" w:cs="Arial"/>
                <w:color w:val="000000"/>
                <w:sz w:val="16"/>
                <w:szCs w:val="16"/>
              </w:rPr>
              <w:t>'</w:t>
            </w:r>
            <w:r w:rsidRPr="00481D2D">
              <w:rPr>
                <w:rFonts w:ascii="Arial" w:hAnsi="Arial" w:cs="Arial"/>
                <w:color w:val="000000"/>
                <w:sz w:val="16"/>
                <w:szCs w:val="16"/>
              </w:rPr>
              <w:t>s note: 199 (Early Dialog Terminated) option-ta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59D669A"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27607ED"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51ACAD0"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1-100366</w:t>
            </w:r>
          </w:p>
        </w:tc>
      </w:tr>
      <w:tr w:rsidR="006B0A45" w:rsidRPr="00481D2D" w14:paraId="162A765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66C5943"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5A956C7"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C72D873"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P-10011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CE68A8C"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303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35DDD5F" w14:textId="77777777" w:rsidR="003C7179" w:rsidRPr="00481D2D" w:rsidRDefault="003C7179"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3026E69"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Removal of editor</w:t>
            </w:r>
            <w:r w:rsidR="006E59FF" w:rsidRPr="00481D2D">
              <w:rPr>
                <w:rFonts w:ascii="Arial" w:hAnsi="Arial" w:cs="Arial"/>
                <w:color w:val="000000"/>
                <w:sz w:val="16"/>
                <w:szCs w:val="16"/>
              </w:rPr>
              <w:t>'</w:t>
            </w:r>
            <w:r w:rsidRPr="00481D2D">
              <w:rPr>
                <w:rFonts w:ascii="Arial" w:hAnsi="Arial" w:cs="Arial"/>
                <w:color w:val="000000"/>
                <w:sz w:val="16"/>
                <w:szCs w:val="16"/>
              </w:rPr>
              <w:t xml:space="preserve">s note: Annex K </w:t>
            </w:r>
            <w:smartTag w:uri="urn:schemas-microsoft-com:office:smarttags" w:element="stockticker">
              <w:r w:rsidRPr="00481D2D">
                <w:rPr>
                  <w:rFonts w:ascii="Arial" w:hAnsi="Arial" w:cs="Arial"/>
                  <w:color w:val="000000"/>
                  <w:sz w:val="16"/>
                  <w:szCs w:val="16"/>
                </w:rPr>
                <w:t>NAT</w:t>
              </w:r>
            </w:smartTag>
            <w:r w:rsidRPr="00481D2D">
              <w:rPr>
                <w:rFonts w:ascii="Arial" w:hAnsi="Arial" w:cs="Arial"/>
                <w:color w:val="000000"/>
                <w:sz w:val="16"/>
                <w:szCs w:val="16"/>
              </w:rPr>
              <w:t xml:space="preserve"> traversa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F529760"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E860090"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5D0611D"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1-100369</w:t>
            </w:r>
          </w:p>
        </w:tc>
      </w:tr>
      <w:tr w:rsidR="006B0A45" w:rsidRPr="00481D2D" w14:paraId="6156657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60ADB84"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9945715"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ADD8B7B"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P-10010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03CD921"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303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962B31C" w14:textId="77777777" w:rsidR="003C7179" w:rsidRPr="00481D2D" w:rsidRDefault="003C7179"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A7E1721"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losure of SAES related editor's not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24A44A7"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6387136"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E5C2DD0"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1-100419</w:t>
            </w:r>
          </w:p>
        </w:tc>
      </w:tr>
      <w:tr w:rsidR="006B0A45" w:rsidRPr="00481D2D" w14:paraId="45A61D9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A7E9B02"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60D7856"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DCE688F"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P-10011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28E36C0"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303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4D746E1" w14:textId="77777777" w:rsidR="003C7179" w:rsidRPr="00481D2D" w:rsidRDefault="003C7179"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1C70B90"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Addressing editor's notes relating to NASS bundled authentic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C138DBF"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531AA96"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D69F9EF"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1-100421</w:t>
            </w:r>
          </w:p>
        </w:tc>
      </w:tr>
      <w:tr w:rsidR="006B0A45" w:rsidRPr="00481D2D" w14:paraId="2726E96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0C9120E"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CC6566A"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FEDE43F"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P-10011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45A0027"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303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BC4CC02" w14:textId="77777777" w:rsidR="003C7179" w:rsidRPr="00481D2D" w:rsidRDefault="003C7179"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7D33B85"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Removal of editor's notes relating to emergency cal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D9F5281"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42CFC00"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CCC5D5F"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1-100423</w:t>
            </w:r>
          </w:p>
        </w:tc>
      </w:tr>
      <w:tr w:rsidR="006B0A45" w:rsidRPr="00481D2D" w14:paraId="400E62C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AD4800A"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540C9E3"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18DE388"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P-10011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B5E989F"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304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711D8CA" w14:textId="77777777" w:rsidR="003C7179" w:rsidRPr="00481D2D" w:rsidRDefault="003C7179"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2B69832"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Removal of outstanding Editor's note on IOI</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1F995B2"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EF0BE36"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4BDCA80"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1-100436</w:t>
            </w:r>
          </w:p>
        </w:tc>
      </w:tr>
      <w:tr w:rsidR="006B0A45" w:rsidRPr="00481D2D" w14:paraId="48C8AF3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2F00A58"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DC97F3A"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622A2D2"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P-10010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9CD3F76"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304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2085E4C" w14:textId="77777777" w:rsidR="003C7179" w:rsidRPr="00481D2D" w:rsidRDefault="003C7179"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6164793"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Incorrect NAS message in Annex 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FC4B48E"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84FA9D7"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333797D"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1-100454</w:t>
            </w:r>
          </w:p>
        </w:tc>
      </w:tr>
      <w:tr w:rsidR="006B0A45" w:rsidRPr="00481D2D" w14:paraId="6601271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5F5AB2A"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CB44538"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AD062D1"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P-10013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76BADDC"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304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8F9CB22" w14:textId="77777777" w:rsidR="003C7179" w:rsidRPr="00481D2D" w:rsidRDefault="00001638"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1F294A5"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Delete EN pertaining to RFC 4117</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23D47BF"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3F64102"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9289C4E"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1-101156</w:t>
            </w:r>
          </w:p>
        </w:tc>
      </w:tr>
      <w:tr w:rsidR="006B0A45" w:rsidRPr="00481D2D" w14:paraId="670947C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5466803"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9112B30"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2B279B8"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P-1001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3F48B45"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305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78FA09F" w14:textId="77777777" w:rsidR="003C7179" w:rsidRPr="00481D2D" w:rsidRDefault="003C7179"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C11C355"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Incorrect trigger in I-CSCF for restoration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07F9056"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8D101D7"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54083B4"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1-100462</w:t>
            </w:r>
          </w:p>
        </w:tc>
      </w:tr>
      <w:tr w:rsidR="006B0A45" w:rsidRPr="00481D2D" w14:paraId="5F19EF5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A12E698"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2253E7E"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9DB497C" w14:textId="77777777" w:rsidR="003C7179" w:rsidRPr="00481D2D" w:rsidRDefault="00972870">
            <w:pPr>
              <w:rPr>
                <w:rFonts w:ascii="Arial" w:hAnsi="Arial" w:cs="Arial"/>
                <w:color w:val="000000"/>
                <w:sz w:val="16"/>
                <w:szCs w:val="16"/>
              </w:rPr>
            </w:pPr>
            <w:r w:rsidRPr="00481D2D">
              <w:rPr>
                <w:rFonts w:ascii="Arial" w:hAnsi="Arial" w:cs="Arial"/>
                <w:color w:val="000000"/>
                <w:sz w:val="16"/>
                <w:szCs w:val="16"/>
              </w:rPr>
              <w:t>CP-10011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C9EC822" w14:textId="77777777" w:rsidR="003C7179" w:rsidRPr="00481D2D" w:rsidRDefault="00451E5C">
            <w:pPr>
              <w:rPr>
                <w:rFonts w:ascii="Arial" w:hAnsi="Arial" w:cs="Arial"/>
                <w:color w:val="000000"/>
                <w:sz w:val="16"/>
                <w:szCs w:val="16"/>
              </w:rPr>
            </w:pPr>
            <w:r w:rsidRPr="00481D2D">
              <w:rPr>
                <w:rFonts w:ascii="Arial" w:hAnsi="Arial" w:cs="Arial"/>
                <w:color w:val="000000"/>
                <w:sz w:val="16"/>
                <w:szCs w:val="16"/>
              </w:rPr>
              <w:t>305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27068AA" w14:textId="77777777" w:rsidR="003C7179" w:rsidRPr="00481D2D" w:rsidRDefault="00451E5C"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D6C10F4" w14:textId="77777777" w:rsidR="003C7179" w:rsidRPr="00481D2D" w:rsidRDefault="00972870">
            <w:pPr>
              <w:rPr>
                <w:rFonts w:ascii="Arial" w:hAnsi="Arial" w:cs="Arial"/>
                <w:color w:val="000000"/>
                <w:sz w:val="16"/>
                <w:szCs w:val="16"/>
              </w:rPr>
            </w:pPr>
            <w:r w:rsidRPr="00481D2D">
              <w:rPr>
                <w:rFonts w:ascii="Arial" w:hAnsi="Arial" w:cs="Arial"/>
                <w:color w:val="000000"/>
                <w:sz w:val="16"/>
                <w:szCs w:val="16"/>
              </w:rPr>
              <w:t>Clean up editor's notes on subscription to debug event packag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5D3609E"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92E7087"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59FD0CD" w14:textId="77777777" w:rsidR="003C7179" w:rsidRPr="00481D2D" w:rsidRDefault="00972870">
            <w:pPr>
              <w:rPr>
                <w:rFonts w:ascii="Arial" w:hAnsi="Arial" w:cs="Arial"/>
                <w:color w:val="000000"/>
                <w:sz w:val="16"/>
                <w:szCs w:val="16"/>
              </w:rPr>
            </w:pPr>
            <w:r w:rsidRPr="00481D2D">
              <w:rPr>
                <w:rFonts w:ascii="Arial" w:hAnsi="Arial" w:cs="Arial"/>
                <w:color w:val="000000"/>
                <w:sz w:val="16"/>
                <w:szCs w:val="16"/>
              </w:rPr>
              <w:t>C1-100983</w:t>
            </w:r>
          </w:p>
        </w:tc>
      </w:tr>
      <w:tr w:rsidR="006B0A45" w:rsidRPr="00481D2D" w14:paraId="7EBFF4B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10080AE"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B55480A"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1B95D48" w14:textId="77777777" w:rsidR="003C7179" w:rsidRPr="00481D2D" w:rsidRDefault="00972870">
            <w:pPr>
              <w:rPr>
                <w:rFonts w:ascii="Arial" w:hAnsi="Arial" w:cs="Arial"/>
                <w:color w:val="000000"/>
                <w:sz w:val="16"/>
                <w:szCs w:val="16"/>
              </w:rPr>
            </w:pPr>
            <w:r w:rsidRPr="00481D2D">
              <w:rPr>
                <w:rFonts w:ascii="Arial" w:hAnsi="Arial" w:cs="Arial"/>
                <w:color w:val="000000"/>
                <w:sz w:val="16"/>
                <w:szCs w:val="16"/>
              </w:rPr>
              <w:t>CP-10014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F3C7A99" w14:textId="77777777" w:rsidR="003C7179" w:rsidRPr="00481D2D" w:rsidRDefault="00451E5C">
            <w:pPr>
              <w:rPr>
                <w:rFonts w:ascii="Arial" w:hAnsi="Arial" w:cs="Arial"/>
                <w:color w:val="000000"/>
                <w:sz w:val="16"/>
                <w:szCs w:val="16"/>
              </w:rPr>
            </w:pPr>
            <w:r w:rsidRPr="00481D2D">
              <w:rPr>
                <w:rFonts w:ascii="Arial" w:hAnsi="Arial" w:cs="Arial"/>
                <w:color w:val="000000"/>
                <w:sz w:val="16"/>
                <w:szCs w:val="16"/>
              </w:rPr>
              <w:t>305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E37FCDF" w14:textId="77777777" w:rsidR="003C7179" w:rsidRPr="00481D2D" w:rsidRDefault="00451E5C"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4ECE72D" w14:textId="77777777" w:rsidR="003C7179" w:rsidRPr="00481D2D" w:rsidRDefault="00972870">
            <w:pPr>
              <w:rPr>
                <w:rFonts w:ascii="Arial" w:hAnsi="Arial" w:cs="Arial"/>
                <w:color w:val="000000"/>
                <w:sz w:val="16"/>
                <w:szCs w:val="16"/>
              </w:rPr>
            </w:pPr>
            <w:r w:rsidRPr="00481D2D">
              <w:rPr>
                <w:rFonts w:ascii="Arial" w:hAnsi="Arial" w:cs="Arial"/>
                <w:color w:val="000000"/>
                <w:sz w:val="16"/>
                <w:szCs w:val="16"/>
              </w:rPr>
              <w:t xml:space="preserve">Exchanging media plane security capabilities at registration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F6DA667"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C959D66"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2C4460B" w14:textId="77777777" w:rsidR="003C7179" w:rsidRPr="00481D2D" w:rsidRDefault="00972870">
            <w:pPr>
              <w:rPr>
                <w:rFonts w:ascii="Arial" w:hAnsi="Arial" w:cs="Arial"/>
                <w:color w:val="000000"/>
                <w:sz w:val="16"/>
                <w:szCs w:val="16"/>
              </w:rPr>
            </w:pPr>
            <w:r w:rsidRPr="00481D2D">
              <w:rPr>
                <w:rFonts w:ascii="Arial" w:hAnsi="Arial" w:cs="Arial"/>
                <w:color w:val="000000"/>
                <w:sz w:val="16"/>
                <w:szCs w:val="16"/>
              </w:rPr>
              <w:t>C1-100971</w:t>
            </w:r>
          </w:p>
        </w:tc>
      </w:tr>
      <w:tr w:rsidR="006B0A45" w:rsidRPr="00481D2D" w14:paraId="767C793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51C7085"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F1555FD"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090A32E" w14:textId="77777777" w:rsidR="00972870" w:rsidRPr="00481D2D" w:rsidRDefault="00AD7B66">
            <w:pPr>
              <w:rPr>
                <w:rFonts w:ascii="Arial" w:hAnsi="Arial" w:cs="Arial"/>
                <w:color w:val="000000"/>
                <w:sz w:val="16"/>
                <w:szCs w:val="16"/>
              </w:rPr>
            </w:pPr>
            <w:r w:rsidRPr="00481D2D">
              <w:rPr>
                <w:rFonts w:ascii="Arial" w:hAnsi="Arial" w:cs="Arial"/>
                <w:color w:val="000000"/>
                <w:sz w:val="16"/>
                <w:szCs w:val="16"/>
              </w:rPr>
              <w:t>CP-10021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7D0CE23" w14:textId="77777777" w:rsidR="00451E5C" w:rsidRPr="00481D2D" w:rsidRDefault="0068686D">
            <w:pPr>
              <w:rPr>
                <w:rFonts w:ascii="Arial" w:hAnsi="Arial" w:cs="Arial"/>
                <w:color w:val="000000"/>
                <w:sz w:val="16"/>
                <w:szCs w:val="16"/>
              </w:rPr>
            </w:pPr>
            <w:r w:rsidRPr="00481D2D">
              <w:rPr>
                <w:rFonts w:ascii="Arial" w:hAnsi="Arial" w:cs="Arial"/>
                <w:color w:val="000000"/>
                <w:sz w:val="16"/>
                <w:szCs w:val="16"/>
              </w:rPr>
              <w:t>305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080F7EC" w14:textId="77777777" w:rsidR="00451E5C" w:rsidRPr="00481D2D" w:rsidRDefault="00AD7B66"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EB3EA8E"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Profile table changes for exchanging media plane security capabilities at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73A30EA"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E7346FE"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7774AC7" w14:textId="77777777" w:rsidR="00972870" w:rsidRPr="00481D2D" w:rsidRDefault="00AD7B66">
            <w:pPr>
              <w:rPr>
                <w:rFonts w:ascii="Arial" w:hAnsi="Arial" w:cs="Arial"/>
                <w:color w:val="000000"/>
                <w:sz w:val="16"/>
                <w:szCs w:val="16"/>
              </w:rPr>
            </w:pPr>
            <w:r w:rsidRPr="00481D2D">
              <w:rPr>
                <w:rFonts w:ascii="Arial" w:hAnsi="Arial" w:cs="Arial"/>
                <w:color w:val="000000"/>
                <w:sz w:val="16"/>
                <w:szCs w:val="16"/>
              </w:rPr>
              <w:t>-</w:t>
            </w:r>
          </w:p>
        </w:tc>
      </w:tr>
      <w:tr w:rsidR="006B0A45" w:rsidRPr="00481D2D" w14:paraId="423DA1D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043841C"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92FD826"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B840991"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P-1001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36FB866" w14:textId="77777777" w:rsidR="00451E5C" w:rsidRPr="00481D2D" w:rsidRDefault="00AD7B66">
            <w:pPr>
              <w:rPr>
                <w:rFonts w:ascii="Arial" w:hAnsi="Arial" w:cs="Arial"/>
                <w:color w:val="000000"/>
                <w:sz w:val="16"/>
                <w:szCs w:val="16"/>
              </w:rPr>
            </w:pPr>
            <w:r w:rsidRPr="00481D2D">
              <w:rPr>
                <w:rFonts w:ascii="Arial" w:hAnsi="Arial" w:cs="Arial"/>
                <w:color w:val="000000"/>
                <w:sz w:val="16"/>
                <w:szCs w:val="16"/>
              </w:rPr>
              <w:t>305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001E7C9" w14:textId="77777777" w:rsidR="00451E5C" w:rsidRPr="00481D2D" w:rsidRDefault="00AD7B66"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425F5D7"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 xml:space="preserve">Corrections to profile table entries related to security agreement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F55218D"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FF5265D"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ACDBFA2"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1-100973</w:t>
            </w:r>
          </w:p>
        </w:tc>
      </w:tr>
      <w:tr w:rsidR="006B0A45" w:rsidRPr="00481D2D" w14:paraId="5674E26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1757B0F"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2FEC7C4"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3427176"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P-10011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7078BBE" w14:textId="77777777" w:rsidR="00451E5C" w:rsidRPr="00481D2D" w:rsidRDefault="006A6F63">
            <w:pPr>
              <w:rPr>
                <w:rFonts w:ascii="Arial" w:hAnsi="Arial" w:cs="Arial"/>
                <w:color w:val="000000"/>
                <w:sz w:val="16"/>
                <w:szCs w:val="16"/>
              </w:rPr>
            </w:pPr>
            <w:r w:rsidRPr="00481D2D">
              <w:rPr>
                <w:rFonts w:ascii="Arial" w:hAnsi="Arial" w:cs="Arial"/>
                <w:color w:val="000000"/>
                <w:sz w:val="16"/>
                <w:szCs w:val="16"/>
              </w:rPr>
              <w:t>305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788C3A1" w14:textId="77777777" w:rsidR="00451E5C" w:rsidRPr="00481D2D" w:rsidRDefault="006A6F63"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4C5B588"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Inclusion of draft alert-urns for INVITE Respons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FD1E52B"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2517664"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A37B704"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1-100954</w:t>
            </w:r>
          </w:p>
        </w:tc>
      </w:tr>
      <w:tr w:rsidR="006B0A45" w:rsidRPr="00481D2D" w14:paraId="116DF0A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D1D797B"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ECA4025"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00BAAD3"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P-10011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AA54343" w14:textId="77777777" w:rsidR="00451E5C" w:rsidRPr="00481D2D" w:rsidRDefault="006A6F63">
            <w:pPr>
              <w:rPr>
                <w:rFonts w:ascii="Arial" w:hAnsi="Arial" w:cs="Arial"/>
                <w:color w:val="000000"/>
                <w:sz w:val="16"/>
                <w:szCs w:val="16"/>
              </w:rPr>
            </w:pPr>
            <w:r w:rsidRPr="00481D2D">
              <w:rPr>
                <w:rFonts w:ascii="Arial" w:hAnsi="Arial" w:cs="Arial"/>
                <w:color w:val="000000"/>
                <w:sz w:val="16"/>
                <w:szCs w:val="16"/>
              </w:rPr>
              <w:t>306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1121650" w14:textId="77777777" w:rsidR="00451E5C" w:rsidRPr="00481D2D" w:rsidRDefault="00451E5C"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DEEE503"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Reference update of draft-ietf-mediactrl-vxm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0D477CA"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2042FBD"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5A837B5"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1-100518</w:t>
            </w:r>
          </w:p>
        </w:tc>
      </w:tr>
      <w:tr w:rsidR="006B0A45" w:rsidRPr="00481D2D" w14:paraId="14CDE1C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1B4E3BF"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391E403"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EE527D3"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P-10011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835903C" w14:textId="77777777" w:rsidR="00451E5C" w:rsidRPr="00481D2D" w:rsidRDefault="006A6F63">
            <w:pPr>
              <w:rPr>
                <w:rFonts w:ascii="Arial" w:hAnsi="Arial" w:cs="Arial"/>
                <w:color w:val="000000"/>
                <w:sz w:val="16"/>
                <w:szCs w:val="16"/>
              </w:rPr>
            </w:pPr>
            <w:r w:rsidRPr="00481D2D">
              <w:rPr>
                <w:rFonts w:ascii="Arial" w:hAnsi="Arial" w:cs="Arial"/>
                <w:color w:val="000000"/>
                <w:sz w:val="16"/>
                <w:szCs w:val="16"/>
              </w:rPr>
              <w:t>306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9EB2BAF" w14:textId="77777777" w:rsidR="00451E5C" w:rsidRPr="00481D2D" w:rsidRDefault="006A6F63"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DF7A2E7"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Address the UUS related Editor's No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03158F3"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02E44D0"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A128D91"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1-100986</w:t>
            </w:r>
          </w:p>
        </w:tc>
      </w:tr>
      <w:tr w:rsidR="006B0A45" w:rsidRPr="00481D2D" w14:paraId="79A8C1A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95A2FB5"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3E50BFE"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509F5EE"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P-10011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A2C5918" w14:textId="77777777" w:rsidR="00451E5C" w:rsidRPr="00481D2D" w:rsidRDefault="006A6F63">
            <w:pPr>
              <w:rPr>
                <w:rFonts w:ascii="Arial" w:hAnsi="Arial" w:cs="Arial"/>
                <w:color w:val="000000"/>
                <w:sz w:val="16"/>
                <w:szCs w:val="16"/>
              </w:rPr>
            </w:pPr>
            <w:r w:rsidRPr="00481D2D">
              <w:rPr>
                <w:rFonts w:ascii="Arial" w:hAnsi="Arial" w:cs="Arial"/>
                <w:color w:val="000000"/>
                <w:sz w:val="16"/>
                <w:szCs w:val="16"/>
              </w:rPr>
              <w:t>306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262B8F2" w14:textId="77777777" w:rsidR="00451E5C" w:rsidRPr="00481D2D" w:rsidRDefault="006A6F63"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05E03D7"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orrecting missing referen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1C62679"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9BEC1DA"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61FB67E"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1-100991</w:t>
            </w:r>
          </w:p>
        </w:tc>
      </w:tr>
      <w:tr w:rsidR="006B0A45" w:rsidRPr="00481D2D" w14:paraId="2A371CD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A195717"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92EF549"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984A286"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P-1001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05BC094" w14:textId="77777777" w:rsidR="00451E5C" w:rsidRPr="00481D2D" w:rsidRDefault="006A6F63">
            <w:pPr>
              <w:rPr>
                <w:rFonts w:ascii="Arial" w:hAnsi="Arial" w:cs="Arial"/>
                <w:color w:val="000000"/>
                <w:sz w:val="16"/>
                <w:szCs w:val="16"/>
              </w:rPr>
            </w:pPr>
            <w:r w:rsidRPr="00481D2D">
              <w:rPr>
                <w:rFonts w:ascii="Arial" w:hAnsi="Arial" w:cs="Arial"/>
                <w:color w:val="000000"/>
                <w:sz w:val="16"/>
                <w:szCs w:val="16"/>
              </w:rPr>
              <w:t>307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AF7B5B2" w14:textId="77777777" w:rsidR="00451E5C" w:rsidRPr="00481D2D" w:rsidRDefault="006A6F63"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C0255E4"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Session ID profile table alignmen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0A5D8B5"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577592B"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EA4900E"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1-101176</w:t>
            </w:r>
          </w:p>
        </w:tc>
      </w:tr>
      <w:tr w:rsidR="006B0A45" w:rsidRPr="00481D2D" w14:paraId="7FA815E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F5B1178"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3B9F181"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F728B3A"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P-10010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853EDBD" w14:textId="77777777" w:rsidR="00451E5C" w:rsidRPr="00481D2D" w:rsidRDefault="006A6F63">
            <w:pPr>
              <w:rPr>
                <w:rFonts w:ascii="Arial" w:hAnsi="Arial" w:cs="Arial"/>
                <w:color w:val="000000"/>
                <w:sz w:val="16"/>
                <w:szCs w:val="16"/>
              </w:rPr>
            </w:pPr>
            <w:r w:rsidRPr="00481D2D">
              <w:rPr>
                <w:rFonts w:ascii="Arial" w:hAnsi="Arial" w:cs="Arial"/>
                <w:color w:val="000000"/>
                <w:sz w:val="16"/>
                <w:szCs w:val="16"/>
              </w:rPr>
              <w:t>307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6D431F2" w14:textId="77777777" w:rsidR="00451E5C" w:rsidRPr="00481D2D" w:rsidRDefault="006A6F63"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58CD2EE"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Annex A/ Fixing of missing status support in Tabl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684A8E9"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A50D22E"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99BF8E4"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1-100982</w:t>
            </w:r>
          </w:p>
        </w:tc>
      </w:tr>
      <w:tr w:rsidR="006B0A45" w:rsidRPr="00481D2D" w14:paraId="1157C06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E5DE96E"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3D113FA"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6F830C5"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P-10010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A73ABF8" w14:textId="77777777" w:rsidR="00451E5C" w:rsidRPr="00481D2D" w:rsidRDefault="00B12B1C">
            <w:pPr>
              <w:rPr>
                <w:rFonts w:ascii="Arial" w:hAnsi="Arial" w:cs="Arial"/>
                <w:color w:val="000000"/>
                <w:sz w:val="16"/>
                <w:szCs w:val="16"/>
              </w:rPr>
            </w:pPr>
            <w:r w:rsidRPr="00481D2D">
              <w:rPr>
                <w:rFonts w:ascii="Arial" w:hAnsi="Arial" w:cs="Arial"/>
                <w:color w:val="000000"/>
                <w:sz w:val="16"/>
                <w:szCs w:val="16"/>
              </w:rPr>
              <w:t>307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298F79F" w14:textId="77777777" w:rsidR="00451E5C" w:rsidRPr="00481D2D" w:rsidRDefault="00451E5C"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1608740"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Annex A/ P-Media-Authorization suppor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F3158BA"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3258D11"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2A1B98B"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1-100666</w:t>
            </w:r>
          </w:p>
        </w:tc>
      </w:tr>
      <w:tr w:rsidR="006B0A45" w:rsidRPr="00481D2D" w14:paraId="5439EB6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E7DA82E"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5A9DF59"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0EA563D"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P-10010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8FB3421" w14:textId="77777777" w:rsidR="00451E5C" w:rsidRPr="00481D2D" w:rsidRDefault="00B12B1C">
            <w:pPr>
              <w:rPr>
                <w:rFonts w:ascii="Arial" w:hAnsi="Arial" w:cs="Arial"/>
                <w:color w:val="000000"/>
                <w:sz w:val="16"/>
                <w:szCs w:val="16"/>
              </w:rPr>
            </w:pPr>
            <w:r w:rsidRPr="00481D2D">
              <w:rPr>
                <w:rFonts w:ascii="Arial" w:hAnsi="Arial" w:cs="Arial"/>
                <w:color w:val="000000"/>
                <w:sz w:val="16"/>
                <w:szCs w:val="16"/>
              </w:rPr>
              <w:t>308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80BCB40" w14:textId="77777777" w:rsidR="00451E5C" w:rsidRPr="00481D2D" w:rsidRDefault="00451E5C"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7813A6E"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Annex A / integration of resource management and SI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3AB622F"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0E25ED8"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75D6007"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1-100670</w:t>
            </w:r>
          </w:p>
        </w:tc>
      </w:tr>
      <w:tr w:rsidR="006B0A45" w:rsidRPr="00481D2D" w14:paraId="60C63C8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D086F76"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7A8DFAD"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499D993"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P-100</w:t>
            </w:r>
            <w:r w:rsidR="00A03EEB" w:rsidRPr="00481D2D">
              <w:rPr>
                <w:rFonts w:ascii="Arial" w:hAnsi="Arial" w:cs="Arial"/>
                <w:color w:val="000000"/>
                <w:sz w:val="16"/>
                <w:szCs w:val="16"/>
              </w:rPr>
              <w:t>24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D3C9B32" w14:textId="77777777" w:rsidR="00451E5C" w:rsidRPr="00481D2D" w:rsidRDefault="00B12B1C">
            <w:pPr>
              <w:rPr>
                <w:rFonts w:ascii="Arial" w:hAnsi="Arial" w:cs="Arial"/>
                <w:color w:val="000000"/>
                <w:sz w:val="16"/>
                <w:szCs w:val="16"/>
              </w:rPr>
            </w:pPr>
            <w:r w:rsidRPr="00481D2D">
              <w:rPr>
                <w:rFonts w:ascii="Arial" w:hAnsi="Arial" w:cs="Arial"/>
                <w:color w:val="000000"/>
                <w:sz w:val="16"/>
                <w:szCs w:val="16"/>
              </w:rPr>
              <w:t>308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91A88E2" w14:textId="77777777" w:rsidR="00451E5C" w:rsidRPr="00481D2D" w:rsidRDefault="00472904"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A021706"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Additional routeing capabiliti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D3A219D"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A28551B"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855DB2F" w14:textId="77777777" w:rsidR="00972870" w:rsidRPr="00481D2D" w:rsidRDefault="00A03EEB">
            <w:pPr>
              <w:rPr>
                <w:rFonts w:ascii="Arial" w:hAnsi="Arial" w:cs="Arial"/>
                <w:color w:val="000000"/>
                <w:sz w:val="16"/>
                <w:szCs w:val="16"/>
              </w:rPr>
            </w:pPr>
            <w:r w:rsidRPr="00481D2D">
              <w:rPr>
                <w:rFonts w:ascii="Arial" w:hAnsi="Arial" w:cs="Arial"/>
                <w:color w:val="000000"/>
                <w:sz w:val="16"/>
                <w:szCs w:val="16"/>
              </w:rPr>
              <w:t>-</w:t>
            </w:r>
          </w:p>
        </w:tc>
      </w:tr>
      <w:tr w:rsidR="006B0A45" w:rsidRPr="00481D2D" w14:paraId="5DC6044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00D6941"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D8BA467"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12EC954"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P-10013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AEE610D" w14:textId="77777777" w:rsidR="00451E5C" w:rsidRPr="00481D2D" w:rsidRDefault="00B12B1C">
            <w:pPr>
              <w:rPr>
                <w:rFonts w:ascii="Arial" w:hAnsi="Arial" w:cs="Arial"/>
                <w:color w:val="000000"/>
                <w:sz w:val="16"/>
                <w:szCs w:val="16"/>
              </w:rPr>
            </w:pPr>
            <w:r w:rsidRPr="00481D2D">
              <w:rPr>
                <w:rFonts w:ascii="Arial" w:hAnsi="Arial" w:cs="Arial"/>
                <w:color w:val="000000"/>
                <w:sz w:val="16"/>
                <w:szCs w:val="16"/>
              </w:rPr>
              <w:t>308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60DF8C7" w14:textId="77777777" w:rsidR="00451E5C" w:rsidRPr="00481D2D" w:rsidRDefault="00B12B1C"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10DC7F4"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P-CSCF Restoration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8BCB76D"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AD5BDFF"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4E69A9B"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1-101262</w:t>
            </w:r>
          </w:p>
        </w:tc>
      </w:tr>
      <w:tr w:rsidR="006B0A45" w:rsidRPr="00481D2D" w14:paraId="4743F10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09ED4B7"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8531772"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6B73545"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P-10011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D839580" w14:textId="77777777" w:rsidR="00451E5C" w:rsidRPr="00481D2D" w:rsidRDefault="00B12B1C">
            <w:pPr>
              <w:rPr>
                <w:rFonts w:ascii="Arial" w:hAnsi="Arial" w:cs="Arial"/>
                <w:color w:val="000000"/>
                <w:sz w:val="16"/>
                <w:szCs w:val="16"/>
              </w:rPr>
            </w:pPr>
            <w:r w:rsidRPr="00481D2D">
              <w:rPr>
                <w:rFonts w:ascii="Arial" w:hAnsi="Arial" w:cs="Arial"/>
                <w:color w:val="000000"/>
                <w:sz w:val="16"/>
                <w:szCs w:val="16"/>
              </w:rPr>
              <w:t>308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C0B0586" w14:textId="77777777" w:rsidR="00451E5C" w:rsidRPr="00481D2D" w:rsidRDefault="00451E5C"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DDFBE19"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 xml:space="preserve">New version of IETF draft-yu-tel-dai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B8C8571"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8E84160"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120ED7E"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1-100684</w:t>
            </w:r>
          </w:p>
        </w:tc>
      </w:tr>
      <w:tr w:rsidR="006B0A45" w:rsidRPr="00481D2D" w14:paraId="7B834BA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481CBB2"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27029B4"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3FCC784"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P-10011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37EE6BA" w14:textId="77777777" w:rsidR="00451E5C" w:rsidRPr="00481D2D" w:rsidRDefault="00B12B1C">
            <w:pPr>
              <w:rPr>
                <w:rFonts w:ascii="Arial" w:hAnsi="Arial" w:cs="Arial"/>
                <w:color w:val="000000"/>
                <w:sz w:val="16"/>
                <w:szCs w:val="16"/>
              </w:rPr>
            </w:pPr>
            <w:r w:rsidRPr="00481D2D">
              <w:rPr>
                <w:rFonts w:ascii="Arial" w:hAnsi="Arial" w:cs="Arial"/>
                <w:color w:val="000000"/>
                <w:sz w:val="16"/>
                <w:szCs w:val="16"/>
              </w:rPr>
              <w:t>309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66623E5" w14:textId="77777777" w:rsidR="00451E5C" w:rsidRPr="00481D2D" w:rsidRDefault="00451E5C"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77BD61F"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Abnormal Digest procedures fix</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4D21324"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A352889"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4611584"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1-100692</w:t>
            </w:r>
          </w:p>
        </w:tc>
      </w:tr>
      <w:tr w:rsidR="006B0A45" w:rsidRPr="00481D2D" w14:paraId="402314B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6F96828"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91DAC5C"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26A1991"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P-1001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B63A8D8" w14:textId="77777777" w:rsidR="00451E5C" w:rsidRPr="00481D2D" w:rsidRDefault="00B12B1C">
            <w:pPr>
              <w:rPr>
                <w:rFonts w:ascii="Arial" w:hAnsi="Arial" w:cs="Arial"/>
                <w:color w:val="000000"/>
                <w:sz w:val="16"/>
                <w:szCs w:val="16"/>
              </w:rPr>
            </w:pPr>
            <w:r w:rsidRPr="00481D2D">
              <w:rPr>
                <w:rFonts w:ascii="Arial" w:hAnsi="Arial" w:cs="Arial"/>
                <w:color w:val="000000"/>
                <w:sz w:val="16"/>
                <w:szCs w:val="16"/>
              </w:rPr>
              <w:t>309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9511FCA" w14:textId="77777777" w:rsidR="00451E5C" w:rsidRPr="00481D2D" w:rsidRDefault="00451E5C"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83D6080" w14:textId="77777777" w:rsidR="00972870" w:rsidRPr="00481D2D" w:rsidRDefault="00B12B1C">
            <w:pPr>
              <w:rPr>
                <w:rFonts w:ascii="Arial" w:hAnsi="Arial" w:cs="Arial"/>
                <w:color w:val="000000"/>
                <w:sz w:val="16"/>
                <w:szCs w:val="16"/>
              </w:rPr>
            </w:pPr>
            <w:r w:rsidRPr="00481D2D">
              <w:rPr>
                <w:rFonts w:ascii="Arial" w:hAnsi="Arial" w:cs="Arial"/>
                <w:color w:val="000000"/>
                <w:sz w:val="16"/>
                <w:szCs w:val="16"/>
              </w:rPr>
              <w:t>I</w:t>
            </w:r>
            <w:r w:rsidR="00972870" w:rsidRPr="00481D2D">
              <w:rPr>
                <w:rFonts w:ascii="Arial" w:hAnsi="Arial" w:cs="Arial"/>
                <w:color w:val="000000"/>
                <w:sz w:val="16"/>
                <w:szCs w:val="16"/>
              </w:rPr>
              <w:t>MDN reference upda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5ABD95B"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CBE3D25"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93C7A0D"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1-100694</w:t>
            </w:r>
          </w:p>
        </w:tc>
      </w:tr>
      <w:tr w:rsidR="006B0A45" w:rsidRPr="00481D2D" w14:paraId="0746F82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CDFBCEE"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E5FAC42"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76049DA"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P-1001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3FDFCEC" w14:textId="77777777" w:rsidR="00B12B1C" w:rsidRPr="00481D2D" w:rsidRDefault="00B12B1C">
            <w:pPr>
              <w:rPr>
                <w:rFonts w:ascii="Arial" w:hAnsi="Arial" w:cs="Arial"/>
                <w:color w:val="000000"/>
                <w:sz w:val="16"/>
                <w:szCs w:val="16"/>
              </w:rPr>
            </w:pPr>
            <w:r w:rsidRPr="00481D2D">
              <w:rPr>
                <w:rFonts w:ascii="Arial" w:hAnsi="Arial" w:cs="Arial"/>
                <w:color w:val="000000"/>
                <w:sz w:val="16"/>
                <w:szCs w:val="16"/>
              </w:rPr>
              <w:t>309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1DCC393" w14:textId="77777777" w:rsidR="00451E5C" w:rsidRPr="00481D2D" w:rsidRDefault="00B12B1C"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D47B014" w14:textId="77777777" w:rsidR="00B12B1C" w:rsidRPr="00481D2D" w:rsidRDefault="00972870">
            <w:pPr>
              <w:rPr>
                <w:rFonts w:ascii="Arial" w:hAnsi="Arial" w:cs="Arial"/>
                <w:color w:val="000000"/>
                <w:sz w:val="16"/>
                <w:szCs w:val="16"/>
              </w:rPr>
            </w:pPr>
            <w:r w:rsidRPr="00481D2D">
              <w:rPr>
                <w:rFonts w:ascii="Arial" w:hAnsi="Arial" w:cs="Arial"/>
                <w:color w:val="000000"/>
                <w:sz w:val="16"/>
                <w:szCs w:val="16"/>
              </w:rPr>
              <w:t>I4 applicability and EATF functionalit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23AA24A"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E70E578"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C201EB6"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1-100940</w:t>
            </w:r>
          </w:p>
        </w:tc>
      </w:tr>
      <w:tr w:rsidR="006B0A45" w:rsidRPr="00481D2D" w14:paraId="00419F6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8AB7179"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42CFF5A"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D4D1C13"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P-1001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23AF2D3" w14:textId="77777777" w:rsidR="00B12B1C" w:rsidRPr="00481D2D" w:rsidRDefault="00AF661A">
            <w:pPr>
              <w:rPr>
                <w:rFonts w:ascii="Arial" w:hAnsi="Arial" w:cs="Arial"/>
                <w:color w:val="000000"/>
                <w:sz w:val="16"/>
                <w:szCs w:val="16"/>
              </w:rPr>
            </w:pPr>
            <w:r w:rsidRPr="00481D2D">
              <w:rPr>
                <w:rFonts w:ascii="Arial" w:hAnsi="Arial" w:cs="Arial"/>
                <w:color w:val="000000"/>
                <w:sz w:val="16"/>
                <w:szCs w:val="16"/>
              </w:rPr>
              <w:t>309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A824E1C" w14:textId="77777777" w:rsidR="00451E5C" w:rsidRPr="00481D2D" w:rsidRDefault="00451E5C"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3FB709E" w14:textId="77777777" w:rsidR="00B12B1C" w:rsidRPr="00481D2D" w:rsidRDefault="00972870">
            <w:pPr>
              <w:rPr>
                <w:rFonts w:ascii="Arial" w:hAnsi="Arial" w:cs="Arial"/>
                <w:color w:val="000000"/>
                <w:sz w:val="16"/>
                <w:szCs w:val="16"/>
              </w:rPr>
            </w:pPr>
            <w:r w:rsidRPr="00481D2D">
              <w:rPr>
                <w:rFonts w:ascii="Arial" w:hAnsi="Arial" w:cs="Arial"/>
                <w:color w:val="000000"/>
                <w:sz w:val="16"/>
                <w:szCs w:val="16"/>
              </w:rPr>
              <w:t>Failure of GPRS and EPS resource reserv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01C65B2"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C7620BA"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AD248DA"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1-100703</w:t>
            </w:r>
          </w:p>
        </w:tc>
      </w:tr>
      <w:tr w:rsidR="006B0A45" w:rsidRPr="00481D2D" w14:paraId="337AE59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08CDB7A"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6CCC5D7"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8CEAE55"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P-10014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C02DBEF" w14:textId="77777777" w:rsidR="00B12B1C" w:rsidRPr="00481D2D" w:rsidRDefault="00AF661A">
            <w:pPr>
              <w:rPr>
                <w:rFonts w:ascii="Arial" w:hAnsi="Arial" w:cs="Arial"/>
                <w:color w:val="000000"/>
                <w:sz w:val="16"/>
                <w:szCs w:val="16"/>
              </w:rPr>
            </w:pPr>
            <w:r w:rsidRPr="00481D2D">
              <w:rPr>
                <w:rFonts w:ascii="Arial" w:hAnsi="Arial" w:cs="Arial"/>
                <w:color w:val="000000"/>
                <w:sz w:val="16"/>
                <w:szCs w:val="16"/>
              </w:rPr>
              <w:t>309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4BC0643" w14:textId="77777777" w:rsidR="00451E5C" w:rsidRPr="00481D2D" w:rsidRDefault="00AF661A"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C491926" w14:textId="77777777" w:rsidR="00B12B1C" w:rsidRPr="00481D2D" w:rsidRDefault="00972870">
            <w:pPr>
              <w:rPr>
                <w:rFonts w:ascii="Arial" w:hAnsi="Arial" w:cs="Arial"/>
                <w:color w:val="000000"/>
                <w:sz w:val="16"/>
                <w:szCs w:val="16"/>
              </w:rPr>
            </w:pPr>
            <w:r w:rsidRPr="00481D2D">
              <w:rPr>
                <w:rFonts w:ascii="Arial" w:hAnsi="Arial" w:cs="Arial"/>
                <w:color w:val="000000"/>
                <w:sz w:val="16"/>
                <w:szCs w:val="16"/>
              </w:rPr>
              <w:t>Addition of Dialog Event package to profile tables in support of Inter-UE transf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B56945B"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38640D4"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071A95B"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1-101162</w:t>
            </w:r>
          </w:p>
        </w:tc>
      </w:tr>
      <w:tr w:rsidR="006B0A45" w:rsidRPr="00481D2D" w14:paraId="29DB4D7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CC5DFE5"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E2AFD1B"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23CAF06"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P-10015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D137E8E" w14:textId="77777777" w:rsidR="00B12B1C" w:rsidRPr="00481D2D" w:rsidRDefault="001A14ED">
            <w:pPr>
              <w:rPr>
                <w:rFonts w:ascii="Arial" w:hAnsi="Arial" w:cs="Arial"/>
                <w:color w:val="000000"/>
                <w:sz w:val="16"/>
                <w:szCs w:val="16"/>
              </w:rPr>
            </w:pPr>
            <w:r w:rsidRPr="00481D2D">
              <w:rPr>
                <w:rFonts w:ascii="Arial" w:hAnsi="Arial" w:cs="Arial"/>
                <w:color w:val="000000"/>
                <w:sz w:val="16"/>
                <w:szCs w:val="16"/>
              </w:rPr>
              <w:t>309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FEACD5A" w14:textId="77777777" w:rsidR="00451E5C" w:rsidRPr="00481D2D" w:rsidRDefault="00451E5C"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DD4BF46" w14:textId="77777777" w:rsidR="00B12B1C" w:rsidRPr="00481D2D" w:rsidRDefault="00972870">
            <w:pPr>
              <w:rPr>
                <w:rFonts w:ascii="Arial" w:hAnsi="Arial" w:cs="Arial"/>
                <w:color w:val="000000"/>
                <w:sz w:val="16"/>
                <w:szCs w:val="16"/>
              </w:rPr>
            </w:pPr>
            <w:r w:rsidRPr="00481D2D">
              <w:rPr>
                <w:rFonts w:ascii="Arial" w:hAnsi="Arial" w:cs="Arial"/>
                <w:color w:val="000000"/>
                <w:sz w:val="16"/>
                <w:szCs w:val="16"/>
              </w:rPr>
              <w:t>Correction of reference to RFC 4235</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5BAC882"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9AAE22C"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BB35546"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1-100966</w:t>
            </w:r>
          </w:p>
        </w:tc>
      </w:tr>
      <w:tr w:rsidR="006B0A45" w:rsidRPr="00481D2D" w14:paraId="0157036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D37FC4A"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7D67AD9"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A33BA1E"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P-10014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D77B7DC" w14:textId="77777777" w:rsidR="00B12B1C" w:rsidRPr="00481D2D" w:rsidRDefault="00F639D5">
            <w:pPr>
              <w:rPr>
                <w:rFonts w:ascii="Arial" w:hAnsi="Arial" w:cs="Arial"/>
                <w:color w:val="000000"/>
                <w:sz w:val="16"/>
                <w:szCs w:val="16"/>
              </w:rPr>
            </w:pPr>
            <w:r w:rsidRPr="00481D2D">
              <w:rPr>
                <w:rFonts w:ascii="Arial" w:hAnsi="Arial" w:cs="Arial"/>
                <w:color w:val="000000"/>
                <w:sz w:val="16"/>
                <w:szCs w:val="16"/>
              </w:rPr>
              <w:t>309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4D55E24" w14:textId="77777777" w:rsidR="00451E5C" w:rsidRPr="00481D2D" w:rsidRDefault="00451E5C"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8898895" w14:textId="77777777" w:rsidR="00B12B1C" w:rsidRPr="00481D2D" w:rsidRDefault="00972870">
            <w:pPr>
              <w:rPr>
                <w:rFonts w:ascii="Arial" w:hAnsi="Arial" w:cs="Arial"/>
                <w:color w:val="000000"/>
                <w:sz w:val="16"/>
                <w:szCs w:val="16"/>
              </w:rPr>
            </w:pPr>
            <w:r w:rsidRPr="00481D2D">
              <w:rPr>
                <w:rFonts w:ascii="Arial" w:hAnsi="Arial" w:cs="Arial"/>
                <w:color w:val="000000"/>
                <w:sz w:val="16"/>
                <w:szCs w:val="16"/>
              </w:rPr>
              <w:t>Emergency call clarifications in the absence of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F499F90"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67B0C37"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990569A"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1-100774</w:t>
            </w:r>
          </w:p>
        </w:tc>
      </w:tr>
      <w:tr w:rsidR="006B0A45" w:rsidRPr="00481D2D" w14:paraId="3E10304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22A3567"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84F5FA0"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8144CBD"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P-10011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DD09E0E" w14:textId="77777777" w:rsidR="00F639D5" w:rsidRPr="00481D2D" w:rsidRDefault="00F639D5">
            <w:pPr>
              <w:rPr>
                <w:rFonts w:ascii="Arial" w:hAnsi="Arial" w:cs="Arial"/>
                <w:color w:val="000000"/>
                <w:sz w:val="16"/>
                <w:szCs w:val="16"/>
              </w:rPr>
            </w:pPr>
            <w:r w:rsidRPr="00481D2D">
              <w:rPr>
                <w:rFonts w:ascii="Arial" w:hAnsi="Arial" w:cs="Arial"/>
                <w:color w:val="000000"/>
                <w:sz w:val="16"/>
                <w:szCs w:val="16"/>
              </w:rPr>
              <w:t>310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74C4170" w14:textId="77777777" w:rsidR="00451E5C" w:rsidRPr="00481D2D" w:rsidRDefault="00451E5C"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3772650"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orrect authentication and registration referencing for emergency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D05AB3B"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D86E8A1"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B971513"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1-100805</w:t>
            </w:r>
          </w:p>
        </w:tc>
      </w:tr>
      <w:tr w:rsidR="006B0A45" w:rsidRPr="00481D2D" w14:paraId="5C09F3C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E19CEDF"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F21ECC6"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3851E68"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P-10010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4EC3148" w14:textId="77777777" w:rsidR="00F639D5" w:rsidRPr="00481D2D" w:rsidRDefault="00F639D5">
            <w:pPr>
              <w:rPr>
                <w:rFonts w:ascii="Arial" w:hAnsi="Arial" w:cs="Arial"/>
                <w:color w:val="000000"/>
                <w:sz w:val="16"/>
                <w:szCs w:val="16"/>
              </w:rPr>
            </w:pPr>
            <w:r w:rsidRPr="00481D2D">
              <w:rPr>
                <w:rFonts w:ascii="Arial" w:hAnsi="Arial" w:cs="Arial"/>
                <w:color w:val="000000"/>
                <w:sz w:val="16"/>
                <w:szCs w:val="16"/>
              </w:rPr>
              <w:t>310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42B6528" w14:textId="77777777" w:rsidR="00451E5C" w:rsidRPr="00481D2D" w:rsidRDefault="00451E5C"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FD48CBD"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P-Access-Network-Info correction for L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8282D5E"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861289E"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2601B74"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1-100808</w:t>
            </w:r>
          </w:p>
        </w:tc>
      </w:tr>
      <w:tr w:rsidR="006B0A45" w:rsidRPr="00481D2D" w14:paraId="109AFF2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4D8F8F3"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2D340D8"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D6B6BA5"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P-10010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D0D763B" w14:textId="77777777" w:rsidR="00F639D5" w:rsidRPr="00481D2D" w:rsidRDefault="00AF3636">
            <w:pPr>
              <w:rPr>
                <w:rFonts w:ascii="Arial" w:hAnsi="Arial" w:cs="Arial"/>
                <w:color w:val="000000"/>
                <w:sz w:val="16"/>
                <w:szCs w:val="16"/>
              </w:rPr>
            </w:pPr>
            <w:r w:rsidRPr="00481D2D">
              <w:rPr>
                <w:rFonts w:ascii="Arial" w:hAnsi="Arial" w:cs="Arial"/>
                <w:color w:val="000000"/>
                <w:sz w:val="16"/>
                <w:szCs w:val="16"/>
              </w:rPr>
              <w:t>310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87D6E60" w14:textId="77777777" w:rsidR="00451E5C" w:rsidRPr="00481D2D" w:rsidRDefault="00451E5C"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F005ADF"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Update reference for draft-patel-ecrit-sos-paramet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BAB22E8"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F670EE5"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FB3679F"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1-100811</w:t>
            </w:r>
          </w:p>
        </w:tc>
      </w:tr>
      <w:tr w:rsidR="00472904" w:rsidRPr="00481D2D" w14:paraId="4E3E9CD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53A4997" w14:textId="77777777" w:rsidR="00472904" w:rsidRPr="00481D2D" w:rsidRDefault="00472904"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825ECF6" w14:textId="77777777" w:rsidR="00472904" w:rsidRPr="00481D2D" w:rsidRDefault="00472904"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20081AA" w14:textId="77777777" w:rsidR="00472904" w:rsidRPr="00481D2D" w:rsidRDefault="00472904">
            <w:pPr>
              <w:rPr>
                <w:rFonts w:ascii="Arial" w:hAnsi="Arial" w:cs="Arial"/>
                <w:color w:val="000000"/>
                <w:sz w:val="16"/>
                <w:szCs w:val="16"/>
              </w:rPr>
            </w:pPr>
            <w:r w:rsidRPr="00481D2D">
              <w:rPr>
                <w:rFonts w:ascii="Arial" w:hAnsi="Arial" w:cs="Arial"/>
                <w:color w:val="000000"/>
                <w:sz w:val="16"/>
                <w:szCs w:val="16"/>
              </w:rPr>
              <w:t>CP-10021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87B50F8" w14:textId="77777777" w:rsidR="00472904" w:rsidRPr="00481D2D" w:rsidRDefault="00472904">
            <w:pPr>
              <w:rPr>
                <w:rFonts w:ascii="Arial" w:hAnsi="Arial" w:cs="Arial"/>
                <w:color w:val="000000"/>
                <w:sz w:val="16"/>
                <w:szCs w:val="16"/>
              </w:rPr>
            </w:pPr>
            <w:r w:rsidRPr="00481D2D">
              <w:rPr>
                <w:rFonts w:ascii="Arial" w:hAnsi="Arial" w:cs="Arial"/>
                <w:color w:val="000000"/>
                <w:sz w:val="16"/>
                <w:szCs w:val="16"/>
              </w:rPr>
              <w:t>303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DDDF776" w14:textId="77777777" w:rsidR="00472904" w:rsidRPr="00481D2D" w:rsidRDefault="00472904"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76B3AA4" w14:textId="77777777" w:rsidR="00472904" w:rsidRPr="00481D2D" w:rsidRDefault="00472904">
            <w:pPr>
              <w:rPr>
                <w:rFonts w:ascii="Arial" w:hAnsi="Arial" w:cs="Arial"/>
                <w:color w:val="000000"/>
                <w:sz w:val="16"/>
                <w:szCs w:val="16"/>
              </w:rPr>
            </w:pPr>
            <w:r w:rsidRPr="00481D2D">
              <w:rPr>
                <w:rFonts w:ascii="Arial" w:hAnsi="Arial" w:cs="Arial"/>
                <w:color w:val="000000"/>
                <w:sz w:val="16"/>
                <w:szCs w:val="16"/>
              </w:rPr>
              <w:t>Updating of SAES related referenc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7B57813" w14:textId="77777777" w:rsidR="00472904" w:rsidRPr="00481D2D" w:rsidRDefault="00472904"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7CC4A38" w14:textId="77777777" w:rsidR="00472904" w:rsidRPr="00481D2D" w:rsidRDefault="00472904"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3480D9B" w14:textId="77777777" w:rsidR="00472904" w:rsidRPr="00481D2D" w:rsidRDefault="00472904">
            <w:pPr>
              <w:rPr>
                <w:rFonts w:ascii="Arial" w:hAnsi="Arial" w:cs="Arial"/>
                <w:color w:val="000000"/>
                <w:sz w:val="16"/>
                <w:szCs w:val="16"/>
              </w:rPr>
            </w:pPr>
            <w:r w:rsidRPr="00481D2D">
              <w:rPr>
                <w:rFonts w:ascii="Arial" w:hAnsi="Arial" w:cs="Arial"/>
                <w:color w:val="000000"/>
                <w:sz w:val="16"/>
                <w:szCs w:val="16"/>
              </w:rPr>
              <w:t>-</w:t>
            </w:r>
          </w:p>
        </w:tc>
      </w:tr>
      <w:tr w:rsidR="002F1E01" w:rsidRPr="00481D2D" w14:paraId="561DC64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312EFE4" w14:textId="77777777" w:rsidR="002F1E01" w:rsidRPr="00481D2D" w:rsidRDefault="002F1E01"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889E23C" w14:textId="77777777" w:rsidR="002F1E01" w:rsidRPr="00481D2D" w:rsidRDefault="002F1E01"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CB8DA8E" w14:textId="77777777" w:rsidR="002F1E01" w:rsidRPr="00481D2D" w:rsidRDefault="002F1E01">
            <w:pPr>
              <w:rPr>
                <w:rFonts w:ascii="Arial" w:hAnsi="Arial" w:cs="Arial"/>
                <w:color w:val="000000"/>
                <w:sz w:val="16"/>
                <w:szCs w:val="16"/>
              </w:rPr>
            </w:pP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AA573B8" w14:textId="77777777" w:rsidR="002F1E01" w:rsidRPr="00481D2D" w:rsidRDefault="002F1E01">
            <w:pPr>
              <w:rPr>
                <w:rFonts w:ascii="Arial" w:hAnsi="Arial" w:cs="Arial"/>
                <w:color w:val="000000"/>
                <w:sz w:val="16"/>
                <w:szCs w:val="16"/>
              </w:rPr>
            </w:pP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85536AF" w14:textId="77777777" w:rsidR="002F1E01" w:rsidRPr="00481D2D" w:rsidRDefault="002F1E01"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81F8D13" w14:textId="77777777" w:rsidR="002F1E01" w:rsidRPr="00481D2D" w:rsidRDefault="002F1E01">
            <w:pPr>
              <w:rPr>
                <w:rFonts w:ascii="Arial" w:hAnsi="Arial" w:cs="Arial"/>
                <w:color w:val="000000"/>
                <w:sz w:val="16"/>
                <w:szCs w:val="16"/>
              </w:rPr>
            </w:pPr>
            <w:r w:rsidRPr="00481D2D">
              <w:rPr>
                <w:rFonts w:ascii="Arial" w:hAnsi="Arial" w:cs="Arial"/>
                <w:color w:val="000000"/>
                <w:sz w:val="16"/>
                <w:szCs w:val="16"/>
              </w:rPr>
              <w:t>Editorial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D73DFE8" w14:textId="77777777" w:rsidR="002F1E01" w:rsidRPr="00481D2D" w:rsidRDefault="002F1E01" w:rsidP="007E01C0">
            <w:pPr>
              <w:rPr>
                <w:rFonts w:ascii="Arial" w:hAnsi="Arial" w:cs="Arial"/>
                <w:color w:val="000000"/>
                <w:sz w:val="16"/>
                <w:szCs w:val="16"/>
              </w:rPr>
            </w:pPr>
            <w:r w:rsidRPr="00481D2D">
              <w:rPr>
                <w:rFonts w:ascii="Arial" w:hAnsi="Arial" w:cs="Arial"/>
                <w:color w:val="000000"/>
                <w:sz w:val="16"/>
                <w:szCs w:val="16"/>
              </w:rPr>
              <w:t>9.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1617E21" w14:textId="77777777" w:rsidR="002F1E01" w:rsidRPr="00481D2D" w:rsidRDefault="002F1E01" w:rsidP="007E01C0">
            <w:pPr>
              <w:rPr>
                <w:rFonts w:ascii="Arial" w:hAnsi="Arial" w:cs="Arial"/>
                <w:color w:val="000000"/>
                <w:sz w:val="16"/>
                <w:szCs w:val="16"/>
              </w:rPr>
            </w:pPr>
            <w:r w:rsidRPr="00481D2D">
              <w:rPr>
                <w:rFonts w:ascii="Arial" w:hAnsi="Arial" w:cs="Arial"/>
                <w:color w:val="000000"/>
                <w:sz w:val="16"/>
                <w:szCs w:val="16"/>
              </w:rPr>
              <w:t>9.3.1</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4309055" w14:textId="77777777" w:rsidR="002F1E01" w:rsidRPr="00481D2D" w:rsidRDefault="002F1E01">
            <w:pPr>
              <w:rPr>
                <w:rFonts w:ascii="Arial" w:hAnsi="Arial" w:cs="Arial"/>
                <w:color w:val="000000"/>
                <w:sz w:val="16"/>
                <w:szCs w:val="16"/>
              </w:rPr>
            </w:pPr>
            <w:r w:rsidRPr="00481D2D">
              <w:rPr>
                <w:rFonts w:ascii="Arial" w:hAnsi="Arial" w:cs="Arial"/>
                <w:color w:val="000000"/>
                <w:sz w:val="16"/>
                <w:szCs w:val="16"/>
              </w:rPr>
              <w:t>-</w:t>
            </w:r>
          </w:p>
        </w:tc>
      </w:tr>
      <w:tr w:rsidR="00035AAE" w:rsidRPr="00481D2D" w14:paraId="484E1FA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F4C4A83"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2010-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CD370B0"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P-4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696D566"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P-1003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3856C24"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301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09282DD"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FB30D56"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ompletion of dialog event package usag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31366CD"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9.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A5B6FB0"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9.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0D862AB"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1-101860</w:t>
            </w:r>
          </w:p>
        </w:tc>
      </w:tr>
      <w:tr w:rsidR="00035AAE" w:rsidRPr="00481D2D" w14:paraId="0405E69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82101DC"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2010-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5515DF8"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P-4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D8EAF1D"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P-10036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5E0B1F8"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311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818470B"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66A4392"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Profile table changes for SDES media plane security rol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5AEF1F6"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9.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3852D81"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9.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72F7E1D"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1-101889</w:t>
            </w:r>
          </w:p>
        </w:tc>
      </w:tr>
      <w:tr w:rsidR="00035AAE" w:rsidRPr="00481D2D" w14:paraId="7764A40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16D0B32"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2010-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F536828"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P-4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DCFD56C"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P-10036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93B52B2"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311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3E054ED" w14:textId="77777777" w:rsidR="00035AAE" w:rsidRPr="00481D2D" w:rsidRDefault="00035AAE" w:rsidP="002815BB">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026CEE7"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Using SDES cryptro attribu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BDC66B6"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9.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15D1215"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9.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A8B91CA"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1-101395</w:t>
            </w:r>
          </w:p>
        </w:tc>
      </w:tr>
      <w:tr w:rsidR="00035AAE" w:rsidRPr="00481D2D" w14:paraId="5ED96CA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AF6BDB2"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2010-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6D84563"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P-4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1EA93DA"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P-10034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F36BE1B"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312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227D639" w14:textId="77777777" w:rsidR="00035AAE" w:rsidRPr="00481D2D" w:rsidRDefault="00035AAE" w:rsidP="002815BB">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D520CF8"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 xml:space="preserve">Wrong requirements for ICS </w:t>
            </w:r>
            <w:smartTag w:uri="urn:schemas-microsoft-com:office:smarttags" w:element="stockticker">
              <w:r w:rsidRPr="00481D2D">
                <w:rPr>
                  <w:rFonts w:ascii="Arial" w:hAnsi="Arial" w:cs="Arial"/>
                  <w:color w:val="000000"/>
                  <w:sz w:val="16"/>
                  <w:szCs w:val="16"/>
                </w:rPr>
                <w:t>MSC</w:t>
              </w:r>
            </w:smartTag>
            <w:r w:rsidRPr="00481D2D">
              <w:rPr>
                <w:rFonts w:ascii="Arial" w:hAnsi="Arial" w:cs="Arial"/>
                <w:color w:val="000000"/>
                <w:sz w:val="16"/>
                <w:szCs w:val="16"/>
              </w:rPr>
              <w:t xml:space="preserve"> in profile tabl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FC84BC6"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9.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20FE848"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9.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74F0E03"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1-101399</w:t>
            </w:r>
          </w:p>
        </w:tc>
      </w:tr>
      <w:tr w:rsidR="00035AAE" w:rsidRPr="00481D2D" w14:paraId="6417FB4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62AC552"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2010-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1E0B587"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P-4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4A0D49B"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P-10033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90932FA"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312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0F54D2E" w14:textId="77777777" w:rsidR="00035AAE" w:rsidRPr="00481D2D" w:rsidRDefault="00035AAE" w:rsidP="002815BB">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D9EA592"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Reference updat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A428CEE"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9.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6257DD3"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9.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758C8B1"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1-101472</w:t>
            </w:r>
          </w:p>
        </w:tc>
      </w:tr>
      <w:tr w:rsidR="00035AAE" w:rsidRPr="00481D2D" w14:paraId="751900B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70EB4FF"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2010-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A425FF2"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P-4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F67A16E"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P-10035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5A8BCA0"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313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558FA6D"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18BF932"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norefersub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1E3C595"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9.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A1FDDD6"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9.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38E4C7C"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1-101859</w:t>
            </w:r>
          </w:p>
        </w:tc>
      </w:tr>
      <w:tr w:rsidR="00035AAE" w:rsidRPr="00481D2D" w14:paraId="4278BDB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B3C89B9"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2010-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C7C6F20"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P-4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CBFEE34"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P-1003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A21F09F"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313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318D249" w14:textId="77777777" w:rsidR="00035AAE" w:rsidRPr="00481D2D" w:rsidRDefault="00035AAE" w:rsidP="002815BB">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A482226"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harging tidyu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C52C74D"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9.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EB490FD"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9.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02B26B4"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1-101487</w:t>
            </w:r>
          </w:p>
        </w:tc>
      </w:tr>
      <w:tr w:rsidR="00035AAE" w:rsidRPr="00481D2D" w14:paraId="4B8DA19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D12750A"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2010-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820C186"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P-4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BACF0B1"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P-10035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49AAD4A"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313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CF6B472"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F75349B" w14:textId="77777777" w:rsidR="00035AAE" w:rsidRPr="00481D2D" w:rsidRDefault="00035AAE" w:rsidP="002815BB">
            <w:pPr>
              <w:rPr>
                <w:rFonts w:ascii="Arial" w:hAnsi="Arial" w:cs="Arial"/>
                <w:color w:val="000000"/>
                <w:sz w:val="16"/>
                <w:szCs w:val="16"/>
              </w:rPr>
            </w:pPr>
            <w:smartTag w:uri="urn:schemas-microsoft-com:office:smarttags" w:element="stockticker">
              <w:r w:rsidRPr="00481D2D">
                <w:rPr>
                  <w:rFonts w:ascii="Arial" w:hAnsi="Arial" w:cs="Arial"/>
                  <w:color w:val="000000"/>
                  <w:sz w:val="16"/>
                  <w:szCs w:val="16"/>
                </w:rPr>
                <w:t>MSC</w:t>
              </w:r>
            </w:smartTag>
            <w:r w:rsidRPr="00481D2D">
              <w:rPr>
                <w:rFonts w:ascii="Arial" w:hAnsi="Arial" w:cs="Arial"/>
                <w:color w:val="000000"/>
                <w:sz w:val="16"/>
                <w:szCs w:val="16"/>
              </w:rPr>
              <w:t xml:space="preserve"> Server assisted mid-call feature - conferenc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E700B2D"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9.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B69BAB4"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9.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22C60E3"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1-102032</w:t>
            </w:r>
          </w:p>
        </w:tc>
      </w:tr>
      <w:tr w:rsidR="00035AAE" w:rsidRPr="00481D2D" w14:paraId="7FE8397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37D998B"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2010-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47821FE"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P-4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FBCE577"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P-1003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CBBD80E"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314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D5C520D"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9C482B5"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RFC4694 for IB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2D72642"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9.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2E376E9"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9.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B55A6AE"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1-101814</w:t>
            </w:r>
          </w:p>
        </w:tc>
      </w:tr>
      <w:tr w:rsidR="00035AAE" w:rsidRPr="00481D2D" w14:paraId="0C11219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AF1D61D"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2010-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AAFD373"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P-4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64FD677"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P-1003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FE37E73"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314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576FF35" w14:textId="77777777" w:rsidR="00035AAE" w:rsidRPr="00481D2D" w:rsidRDefault="00035AAE" w:rsidP="002815BB">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12970CA"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3xx response replaced by respon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DD8DBBC"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9.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37299C8"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9.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E82695F"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1-101584</w:t>
            </w:r>
          </w:p>
        </w:tc>
      </w:tr>
      <w:tr w:rsidR="00035AAE" w:rsidRPr="00481D2D" w14:paraId="117B76A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841E9DC"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2010-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3B54E26"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P-4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D83EE9B"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P-1003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965923E"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315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8A81783"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39ABEE8"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Use of P-Served-User header field in user location procedur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29A743D"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9.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A6A3D92"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9.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8C8FC15"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1-101812</w:t>
            </w:r>
          </w:p>
        </w:tc>
      </w:tr>
      <w:tr w:rsidR="00035AAE" w:rsidRPr="00481D2D" w14:paraId="4CA58FD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8833038"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2010-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BDDA87C"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P-4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1959C93"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P-1003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3A4933C"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315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BB14AD9"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B914FCF"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IBCF and Content-Disposi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0AF7E1B"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9.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785BDB5"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9.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0CB91CE"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1-102031</w:t>
            </w:r>
          </w:p>
        </w:tc>
      </w:tr>
      <w:tr w:rsidR="00035AAE" w:rsidRPr="00481D2D" w14:paraId="419FF71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68CC6DD"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2010-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1B5BAE4"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P-4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3CF95EC"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P-10035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DB73117"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315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7E2F53B"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8E6A2E9"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Addition of MSRP SDP a=path attribu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304B39D"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9.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66B6853"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9.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18E0D46"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1-101820</w:t>
            </w:r>
          </w:p>
        </w:tc>
      </w:tr>
      <w:tr w:rsidR="00035AAE" w:rsidRPr="00481D2D" w14:paraId="3201A64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0D72432"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2010-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8945440"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P-4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D70FD07"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P-10036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2A7F751"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316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0C7CF58"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C6A329D"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Roles relating to media plane securit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124B476"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9.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82BDD6C"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9.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5DA47CF"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1-101890</w:t>
            </w:r>
          </w:p>
        </w:tc>
      </w:tr>
      <w:tr w:rsidR="00035AAE" w:rsidRPr="00481D2D" w14:paraId="67A5048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45559C6"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2010-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961C231"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P-4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663B3A9"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P-10035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9F0166A"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316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A98A6F0"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D493B80"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IMS availabl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D7C7012"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9.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9E442D2"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9.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4E45BDD"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1-102103</w:t>
            </w:r>
          </w:p>
        </w:tc>
      </w:tr>
      <w:tr w:rsidR="00035AAE" w:rsidRPr="00481D2D" w14:paraId="44116BB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0AA8CD3" w14:textId="77777777" w:rsidR="00035AAE" w:rsidRPr="00481D2D" w:rsidRDefault="00035AAE" w:rsidP="007E01C0">
            <w:pPr>
              <w:rPr>
                <w:rFonts w:ascii="Arial" w:hAnsi="Arial" w:cs="Arial"/>
                <w:color w:val="000000"/>
                <w:sz w:val="16"/>
                <w:szCs w:val="16"/>
              </w:rPr>
            </w:pPr>
            <w:r w:rsidRPr="00481D2D">
              <w:rPr>
                <w:rFonts w:ascii="Arial" w:hAnsi="Arial" w:cs="Arial"/>
                <w:color w:val="000000"/>
                <w:sz w:val="16"/>
                <w:szCs w:val="16"/>
              </w:rPr>
              <w:t>2010-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9E94AD3" w14:textId="77777777" w:rsidR="00035AAE" w:rsidRPr="00481D2D" w:rsidRDefault="00035AAE" w:rsidP="007E01C0">
            <w:pPr>
              <w:rPr>
                <w:rFonts w:ascii="Arial" w:hAnsi="Arial" w:cs="Arial"/>
                <w:color w:val="000000"/>
                <w:sz w:val="16"/>
                <w:szCs w:val="16"/>
              </w:rPr>
            </w:pPr>
            <w:r w:rsidRPr="00481D2D">
              <w:rPr>
                <w:rFonts w:ascii="Arial" w:hAnsi="Arial" w:cs="Arial"/>
                <w:color w:val="000000"/>
                <w:sz w:val="16"/>
                <w:szCs w:val="16"/>
              </w:rPr>
              <w:t>CP-4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5E86821" w14:textId="77777777" w:rsidR="00035AAE" w:rsidRPr="00481D2D" w:rsidRDefault="00035AAE">
            <w:pPr>
              <w:rPr>
                <w:rFonts w:ascii="Arial" w:hAnsi="Arial" w:cs="Arial"/>
                <w:color w:val="000000"/>
                <w:sz w:val="16"/>
                <w:szCs w:val="16"/>
              </w:rPr>
            </w:pPr>
            <w:r w:rsidRPr="00481D2D">
              <w:rPr>
                <w:rFonts w:ascii="Arial" w:hAnsi="Arial" w:cs="Arial"/>
                <w:color w:val="000000"/>
                <w:sz w:val="16"/>
                <w:szCs w:val="16"/>
              </w:rPr>
              <w:t>CP-10036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FEF8DE9" w14:textId="77777777" w:rsidR="00035AAE" w:rsidRPr="00481D2D" w:rsidRDefault="00035AAE">
            <w:pPr>
              <w:rPr>
                <w:rFonts w:ascii="Arial" w:hAnsi="Arial" w:cs="Arial"/>
                <w:color w:val="000000"/>
                <w:sz w:val="16"/>
                <w:szCs w:val="16"/>
              </w:rPr>
            </w:pPr>
            <w:r w:rsidRPr="00481D2D">
              <w:rPr>
                <w:rFonts w:ascii="Arial" w:hAnsi="Arial" w:cs="Arial"/>
                <w:color w:val="000000"/>
                <w:sz w:val="16"/>
                <w:szCs w:val="16"/>
              </w:rPr>
              <w:t>304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423E7E8" w14:textId="77777777" w:rsidR="00035AAE" w:rsidRPr="00481D2D" w:rsidRDefault="00035AAE"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08474F7" w14:textId="77777777" w:rsidR="00035AAE" w:rsidRPr="00481D2D" w:rsidRDefault="00035AAE">
            <w:pPr>
              <w:rPr>
                <w:rFonts w:ascii="Arial" w:hAnsi="Arial" w:cs="Arial"/>
                <w:color w:val="000000"/>
                <w:sz w:val="16"/>
                <w:szCs w:val="16"/>
              </w:rPr>
            </w:pPr>
            <w:r w:rsidRPr="00481D2D">
              <w:rPr>
                <w:rFonts w:ascii="Arial" w:hAnsi="Arial" w:cs="Arial"/>
                <w:color w:val="000000"/>
                <w:sz w:val="16"/>
                <w:szCs w:val="16"/>
              </w:rPr>
              <w:t>Identifying an emergency call at the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487FEB9" w14:textId="77777777" w:rsidR="00035AAE" w:rsidRPr="00481D2D" w:rsidRDefault="00035AAE" w:rsidP="007E01C0">
            <w:pPr>
              <w:rPr>
                <w:rFonts w:ascii="Arial" w:hAnsi="Arial" w:cs="Arial"/>
                <w:color w:val="000000"/>
                <w:sz w:val="16"/>
                <w:szCs w:val="16"/>
              </w:rPr>
            </w:pPr>
            <w:r w:rsidRPr="00481D2D">
              <w:rPr>
                <w:rFonts w:ascii="Arial" w:hAnsi="Arial" w:cs="Arial"/>
                <w:color w:val="000000"/>
                <w:sz w:val="16"/>
                <w:szCs w:val="16"/>
              </w:rPr>
              <w:t>9.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043D4A0" w14:textId="77777777" w:rsidR="00035AAE" w:rsidRPr="00481D2D" w:rsidRDefault="00035AAE" w:rsidP="007E01C0">
            <w:pPr>
              <w:rPr>
                <w:rFonts w:ascii="Arial" w:hAnsi="Arial" w:cs="Arial"/>
                <w:color w:val="000000"/>
                <w:sz w:val="16"/>
                <w:szCs w:val="16"/>
              </w:rPr>
            </w:pPr>
            <w:r w:rsidRPr="00481D2D">
              <w:rPr>
                <w:rFonts w:ascii="Arial" w:hAnsi="Arial" w:cs="Arial"/>
                <w:color w:val="000000"/>
                <w:sz w:val="16"/>
                <w:szCs w:val="16"/>
              </w:rPr>
              <w:t>10.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540DAAA" w14:textId="77777777" w:rsidR="00035AAE" w:rsidRPr="00481D2D" w:rsidRDefault="00035AAE">
            <w:pPr>
              <w:rPr>
                <w:rFonts w:ascii="Arial" w:hAnsi="Arial" w:cs="Arial"/>
                <w:color w:val="000000"/>
                <w:sz w:val="16"/>
                <w:szCs w:val="16"/>
              </w:rPr>
            </w:pPr>
            <w:r w:rsidRPr="00481D2D">
              <w:rPr>
                <w:rFonts w:ascii="Arial" w:hAnsi="Arial" w:cs="Arial"/>
                <w:color w:val="000000"/>
                <w:sz w:val="16"/>
                <w:szCs w:val="16"/>
              </w:rPr>
              <w:t>C1-101504</w:t>
            </w:r>
          </w:p>
        </w:tc>
      </w:tr>
      <w:tr w:rsidR="00035AAE" w:rsidRPr="00481D2D" w14:paraId="474E1E3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B5F5CDE" w14:textId="77777777" w:rsidR="00035AAE" w:rsidRPr="00481D2D" w:rsidRDefault="00035AAE" w:rsidP="007E01C0">
            <w:pPr>
              <w:rPr>
                <w:rFonts w:ascii="Arial" w:hAnsi="Arial" w:cs="Arial"/>
                <w:color w:val="000000"/>
                <w:sz w:val="16"/>
                <w:szCs w:val="16"/>
              </w:rPr>
            </w:pPr>
            <w:r w:rsidRPr="00481D2D">
              <w:rPr>
                <w:rFonts w:ascii="Arial" w:hAnsi="Arial" w:cs="Arial"/>
                <w:color w:val="000000"/>
                <w:sz w:val="16"/>
                <w:szCs w:val="16"/>
              </w:rPr>
              <w:t>2010-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47AB2B9" w14:textId="77777777" w:rsidR="00035AAE" w:rsidRPr="00481D2D" w:rsidRDefault="00035AAE" w:rsidP="007E01C0">
            <w:pPr>
              <w:rPr>
                <w:rFonts w:ascii="Arial" w:hAnsi="Arial" w:cs="Arial"/>
                <w:color w:val="000000"/>
                <w:sz w:val="16"/>
                <w:szCs w:val="16"/>
              </w:rPr>
            </w:pPr>
            <w:r w:rsidRPr="00481D2D">
              <w:rPr>
                <w:rFonts w:ascii="Arial" w:hAnsi="Arial" w:cs="Arial"/>
                <w:color w:val="000000"/>
                <w:sz w:val="16"/>
                <w:szCs w:val="16"/>
              </w:rPr>
              <w:t>CP-4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22749A3" w14:textId="77777777" w:rsidR="00035AAE" w:rsidRPr="00481D2D" w:rsidRDefault="00DE4EEE">
            <w:pPr>
              <w:rPr>
                <w:rFonts w:ascii="Arial" w:hAnsi="Arial" w:cs="Arial"/>
                <w:color w:val="000000"/>
                <w:sz w:val="16"/>
                <w:szCs w:val="16"/>
              </w:rPr>
            </w:pPr>
            <w:r w:rsidRPr="00481D2D">
              <w:rPr>
                <w:rFonts w:ascii="Arial" w:hAnsi="Arial" w:cs="Arial"/>
                <w:color w:val="000000"/>
                <w:sz w:val="16"/>
                <w:szCs w:val="16"/>
              </w:rPr>
              <w:t>CP-10036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840B14E" w14:textId="77777777" w:rsidR="00035AAE" w:rsidRPr="00481D2D" w:rsidRDefault="00DE4EEE">
            <w:pPr>
              <w:rPr>
                <w:rFonts w:ascii="Arial" w:hAnsi="Arial" w:cs="Arial"/>
                <w:color w:val="000000"/>
                <w:sz w:val="16"/>
                <w:szCs w:val="16"/>
              </w:rPr>
            </w:pPr>
            <w:r w:rsidRPr="00481D2D">
              <w:rPr>
                <w:rFonts w:ascii="Arial" w:hAnsi="Arial" w:cs="Arial"/>
                <w:color w:val="000000"/>
                <w:sz w:val="16"/>
                <w:szCs w:val="16"/>
              </w:rPr>
              <w:t>311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4DED4ED" w14:textId="77777777" w:rsidR="00035AAE" w:rsidRPr="00481D2D" w:rsidRDefault="00035AAE"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39B6EE7" w14:textId="77777777" w:rsidR="00035AAE" w:rsidRPr="00481D2D" w:rsidRDefault="00DE4EEE">
            <w:pPr>
              <w:rPr>
                <w:rFonts w:ascii="Arial" w:hAnsi="Arial" w:cs="Arial"/>
                <w:color w:val="000000"/>
                <w:sz w:val="16"/>
                <w:szCs w:val="16"/>
              </w:rPr>
            </w:pPr>
            <w:r w:rsidRPr="00481D2D">
              <w:rPr>
                <w:rFonts w:ascii="Arial" w:hAnsi="Arial" w:cs="Arial"/>
                <w:color w:val="000000"/>
                <w:sz w:val="16"/>
                <w:szCs w:val="16"/>
              </w:rPr>
              <w:t>Handling of Privacy head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CFA4F7C" w14:textId="77777777" w:rsidR="00035AAE" w:rsidRPr="00481D2D" w:rsidRDefault="00035AAE" w:rsidP="007E01C0">
            <w:pPr>
              <w:rPr>
                <w:rFonts w:ascii="Arial" w:hAnsi="Arial" w:cs="Arial"/>
                <w:color w:val="000000"/>
                <w:sz w:val="16"/>
                <w:szCs w:val="16"/>
              </w:rPr>
            </w:pPr>
            <w:r w:rsidRPr="00481D2D">
              <w:rPr>
                <w:rFonts w:ascii="Arial" w:hAnsi="Arial" w:cs="Arial"/>
                <w:color w:val="000000"/>
                <w:sz w:val="16"/>
                <w:szCs w:val="16"/>
              </w:rPr>
              <w:t>9.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9C83166" w14:textId="77777777" w:rsidR="00035AAE" w:rsidRPr="00481D2D" w:rsidRDefault="00035AAE" w:rsidP="007E01C0">
            <w:pPr>
              <w:rPr>
                <w:rFonts w:ascii="Arial" w:hAnsi="Arial" w:cs="Arial"/>
                <w:color w:val="000000"/>
                <w:sz w:val="16"/>
                <w:szCs w:val="16"/>
              </w:rPr>
            </w:pPr>
            <w:r w:rsidRPr="00481D2D">
              <w:rPr>
                <w:rFonts w:ascii="Arial" w:hAnsi="Arial" w:cs="Arial"/>
                <w:color w:val="000000"/>
                <w:sz w:val="16"/>
                <w:szCs w:val="16"/>
              </w:rPr>
              <w:t>10.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01BD885" w14:textId="77777777" w:rsidR="00035AAE" w:rsidRPr="00481D2D" w:rsidRDefault="00DE4EEE">
            <w:pPr>
              <w:rPr>
                <w:rFonts w:ascii="Arial" w:hAnsi="Arial" w:cs="Arial"/>
                <w:color w:val="000000"/>
                <w:sz w:val="16"/>
                <w:szCs w:val="16"/>
              </w:rPr>
            </w:pPr>
            <w:r w:rsidRPr="00481D2D">
              <w:rPr>
                <w:rFonts w:ascii="Arial" w:hAnsi="Arial" w:cs="Arial"/>
                <w:color w:val="000000"/>
                <w:sz w:val="16"/>
                <w:szCs w:val="16"/>
              </w:rPr>
              <w:t>C1-101838</w:t>
            </w:r>
          </w:p>
        </w:tc>
      </w:tr>
      <w:tr w:rsidR="00035AAE" w:rsidRPr="00481D2D" w14:paraId="7A316CA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AE9EACB" w14:textId="77777777" w:rsidR="00035AAE" w:rsidRPr="00481D2D" w:rsidRDefault="00035AAE" w:rsidP="007E01C0">
            <w:pPr>
              <w:rPr>
                <w:rFonts w:ascii="Arial" w:hAnsi="Arial" w:cs="Arial"/>
                <w:color w:val="000000"/>
                <w:sz w:val="16"/>
                <w:szCs w:val="16"/>
              </w:rPr>
            </w:pPr>
            <w:r w:rsidRPr="00481D2D">
              <w:rPr>
                <w:rFonts w:ascii="Arial" w:hAnsi="Arial" w:cs="Arial"/>
                <w:color w:val="000000"/>
                <w:sz w:val="16"/>
                <w:szCs w:val="16"/>
              </w:rPr>
              <w:t>2010-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AE12233" w14:textId="77777777" w:rsidR="00035AAE" w:rsidRPr="00481D2D" w:rsidRDefault="00035AAE" w:rsidP="007E01C0">
            <w:pPr>
              <w:rPr>
                <w:rFonts w:ascii="Arial" w:hAnsi="Arial" w:cs="Arial"/>
                <w:color w:val="000000"/>
                <w:sz w:val="16"/>
                <w:szCs w:val="16"/>
              </w:rPr>
            </w:pPr>
            <w:r w:rsidRPr="00481D2D">
              <w:rPr>
                <w:rFonts w:ascii="Arial" w:hAnsi="Arial" w:cs="Arial"/>
                <w:color w:val="000000"/>
                <w:sz w:val="16"/>
                <w:szCs w:val="16"/>
              </w:rPr>
              <w:t>CP-4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9E9B7B3" w14:textId="77777777" w:rsidR="00035AAE" w:rsidRPr="00481D2D" w:rsidRDefault="00DE4EEE">
            <w:pPr>
              <w:rPr>
                <w:rFonts w:ascii="Arial" w:hAnsi="Arial" w:cs="Arial"/>
                <w:color w:val="000000"/>
                <w:sz w:val="16"/>
                <w:szCs w:val="16"/>
              </w:rPr>
            </w:pPr>
            <w:r w:rsidRPr="00481D2D">
              <w:rPr>
                <w:rFonts w:ascii="Arial" w:hAnsi="Arial" w:cs="Arial"/>
                <w:color w:val="000000"/>
                <w:sz w:val="16"/>
                <w:szCs w:val="16"/>
              </w:rPr>
              <w:t>CP-10036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6391835" w14:textId="77777777" w:rsidR="00035AAE" w:rsidRPr="00481D2D" w:rsidRDefault="00DE4EEE">
            <w:pPr>
              <w:rPr>
                <w:rFonts w:ascii="Arial" w:hAnsi="Arial" w:cs="Arial"/>
                <w:color w:val="000000"/>
                <w:sz w:val="16"/>
                <w:szCs w:val="16"/>
              </w:rPr>
            </w:pPr>
            <w:r w:rsidRPr="00481D2D">
              <w:rPr>
                <w:rFonts w:ascii="Arial" w:hAnsi="Arial" w:cs="Arial"/>
                <w:color w:val="000000"/>
                <w:sz w:val="16"/>
                <w:szCs w:val="16"/>
              </w:rPr>
              <w:t>311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7627C59" w14:textId="77777777" w:rsidR="00035AAE" w:rsidRPr="00481D2D" w:rsidRDefault="00DE4EEE"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8494D08" w14:textId="77777777" w:rsidR="00035AAE" w:rsidRPr="00481D2D" w:rsidRDefault="00DE4EEE">
            <w:pPr>
              <w:rPr>
                <w:rFonts w:ascii="Arial" w:hAnsi="Arial" w:cs="Arial"/>
                <w:color w:val="000000"/>
                <w:sz w:val="16"/>
                <w:szCs w:val="16"/>
              </w:rPr>
            </w:pPr>
            <w:r w:rsidRPr="00481D2D">
              <w:rPr>
                <w:rFonts w:ascii="Arial" w:hAnsi="Arial" w:cs="Arial"/>
                <w:color w:val="000000"/>
                <w:sz w:val="16"/>
                <w:szCs w:val="16"/>
              </w:rPr>
              <w:t>S-CSCF triggering of Additional Routeing capabilit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F1CF88F" w14:textId="77777777" w:rsidR="00035AAE" w:rsidRPr="00481D2D" w:rsidRDefault="00035AAE" w:rsidP="007E01C0">
            <w:pPr>
              <w:rPr>
                <w:rFonts w:ascii="Arial" w:hAnsi="Arial" w:cs="Arial"/>
                <w:color w:val="000000"/>
                <w:sz w:val="16"/>
                <w:szCs w:val="16"/>
              </w:rPr>
            </w:pPr>
            <w:r w:rsidRPr="00481D2D">
              <w:rPr>
                <w:rFonts w:ascii="Arial" w:hAnsi="Arial" w:cs="Arial"/>
                <w:color w:val="000000"/>
                <w:sz w:val="16"/>
                <w:szCs w:val="16"/>
              </w:rPr>
              <w:t>9.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57858D2" w14:textId="77777777" w:rsidR="00035AAE" w:rsidRPr="00481D2D" w:rsidRDefault="00035AAE" w:rsidP="007E01C0">
            <w:pPr>
              <w:rPr>
                <w:rFonts w:ascii="Arial" w:hAnsi="Arial" w:cs="Arial"/>
                <w:color w:val="000000"/>
                <w:sz w:val="16"/>
                <w:szCs w:val="16"/>
              </w:rPr>
            </w:pPr>
            <w:r w:rsidRPr="00481D2D">
              <w:rPr>
                <w:rFonts w:ascii="Arial" w:hAnsi="Arial" w:cs="Arial"/>
                <w:color w:val="000000"/>
                <w:sz w:val="16"/>
                <w:szCs w:val="16"/>
              </w:rPr>
              <w:t>10.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4F44616" w14:textId="77777777" w:rsidR="00035AAE" w:rsidRPr="00481D2D" w:rsidRDefault="00DE4EEE">
            <w:pPr>
              <w:rPr>
                <w:rFonts w:ascii="Arial" w:hAnsi="Arial" w:cs="Arial"/>
                <w:color w:val="000000"/>
                <w:sz w:val="16"/>
                <w:szCs w:val="16"/>
              </w:rPr>
            </w:pPr>
            <w:r w:rsidRPr="00481D2D">
              <w:rPr>
                <w:rFonts w:ascii="Arial" w:hAnsi="Arial" w:cs="Arial"/>
                <w:color w:val="000000"/>
                <w:sz w:val="16"/>
                <w:szCs w:val="16"/>
              </w:rPr>
              <w:t>C1-102042</w:t>
            </w:r>
          </w:p>
        </w:tc>
      </w:tr>
      <w:tr w:rsidR="00035AAE" w:rsidRPr="00481D2D" w14:paraId="72C6FF9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521C7B0" w14:textId="77777777" w:rsidR="00035AAE" w:rsidRPr="00481D2D" w:rsidRDefault="00035AAE" w:rsidP="007E01C0">
            <w:pPr>
              <w:rPr>
                <w:rFonts w:ascii="Arial" w:hAnsi="Arial" w:cs="Arial"/>
                <w:color w:val="000000"/>
                <w:sz w:val="16"/>
                <w:szCs w:val="16"/>
              </w:rPr>
            </w:pPr>
            <w:r w:rsidRPr="00481D2D">
              <w:rPr>
                <w:rFonts w:ascii="Arial" w:hAnsi="Arial" w:cs="Arial"/>
                <w:color w:val="000000"/>
                <w:sz w:val="16"/>
                <w:szCs w:val="16"/>
              </w:rPr>
              <w:t>2010-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BF68B60" w14:textId="77777777" w:rsidR="00035AAE" w:rsidRPr="00481D2D" w:rsidRDefault="00035AAE" w:rsidP="007E01C0">
            <w:pPr>
              <w:rPr>
                <w:rFonts w:ascii="Arial" w:hAnsi="Arial" w:cs="Arial"/>
                <w:color w:val="000000"/>
                <w:sz w:val="16"/>
                <w:szCs w:val="16"/>
              </w:rPr>
            </w:pPr>
            <w:r w:rsidRPr="00481D2D">
              <w:rPr>
                <w:rFonts w:ascii="Arial" w:hAnsi="Arial" w:cs="Arial"/>
                <w:color w:val="000000"/>
                <w:sz w:val="16"/>
                <w:szCs w:val="16"/>
              </w:rPr>
              <w:t>CP-4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C4D8C96" w14:textId="77777777" w:rsidR="00035AAE" w:rsidRPr="00481D2D" w:rsidRDefault="00C11131">
            <w:pPr>
              <w:rPr>
                <w:rFonts w:ascii="Arial" w:hAnsi="Arial" w:cs="Arial"/>
                <w:color w:val="000000"/>
                <w:sz w:val="16"/>
                <w:szCs w:val="16"/>
              </w:rPr>
            </w:pPr>
            <w:r w:rsidRPr="00481D2D">
              <w:rPr>
                <w:rFonts w:ascii="Arial" w:hAnsi="Arial" w:cs="Arial"/>
                <w:color w:val="000000"/>
                <w:sz w:val="16"/>
                <w:szCs w:val="16"/>
              </w:rPr>
              <w:t>CP-10036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6171E80" w14:textId="77777777" w:rsidR="00035AAE" w:rsidRPr="00481D2D" w:rsidRDefault="00C11131">
            <w:pPr>
              <w:rPr>
                <w:rFonts w:ascii="Arial" w:hAnsi="Arial" w:cs="Arial"/>
                <w:color w:val="000000"/>
                <w:sz w:val="16"/>
                <w:szCs w:val="16"/>
              </w:rPr>
            </w:pPr>
            <w:r w:rsidRPr="00481D2D">
              <w:rPr>
                <w:rFonts w:ascii="Arial" w:hAnsi="Arial" w:cs="Arial"/>
                <w:color w:val="000000"/>
                <w:sz w:val="16"/>
                <w:szCs w:val="16"/>
              </w:rPr>
              <w:t>311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FF9DD55" w14:textId="77777777" w:rsidR="00035AAE" w:rsidRPr="00481D2D" w:rsidRDefault="00C11131"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FACCEA1" w14:textId="77777777" w:rsidR="00035AAE" w:rsidRPr="00481D2D" w:rsidRDefault="00C11131">
            <w:pPr>
              <w:rPr>
                <w:rFonts w:ascii="Arial" w:hAnsi="Arial" w:cs="Arial"/>
                <w:color w:val="000000"/>
                <w:sz w:val="16"/>
                <w:szCs w:val="16"/>
              </w:rPr>
            </w:pPr>
            <w:r w:rsidRPr="00481D2D">
              <w:rPr>
                <w:rFonts w:ascii="Arial" w:hAnsi="Arial" w:cs="Arial"/>
                <w:color w:val="000000"/>
                <w:sz w:val="16"/>
                <w:szCs w:val="16"/>
              </w:rPr>
              <w:t>xPON access type values in P-Access-Network-Info</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3800501" w14:textId="77777777" w:rsidR="00035AAE" w:rsidRPr="00481D2D" w:rsidRDefault="00035AAE" w:rsidP="007E01C0">
            <w:pPr>
              <w:rPr>
                <w:rFonts w:ascii="Arial" w:hAnsi="Arial" w:cs="Arial"/>
                <w:color w:val="000000"/>
                <w:sz w:val="16"/>
                <w:szCs w:val="16"/>
              </w:rPr>
            </w:pPr>
            <w:r w:rsidRPr="00481D2D">
              <w:rPr>
                <w:rFonts w:ascii="Arial" w:hAnsi="Arial" w:cs="Arial"/>
                <w:color w:val="000000"/>
                <w:sz w:val="16"/>
                <w:szCs w:val="16"/>
              </w:rPr>
              <w:t>9.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14CBD6D" w14:textId="77777777" w:rsidR="00035AAE" w:rsidRPr="00481D2D" w:rsidRDefault="00035AAE" w:rsidP="007E01C0">
            <w:pPr>
              <w:rPr>
                <w:rFonts w:ascii="Arial" w:hAnsi="Arial" w:cs="Arial"/>
                <w:color w:val="000000"/>
                <w:sz w:val="16"/>
                <w:szCs w:val="16"/>
              </w:rPr>
            </w:pPr>
            <w:r w:rsidRPr="00481D2D">
              <w:rPr>
                <w:rFonts w:ascii="Arial" w:hAnsi="Arial" w:cs="Arial"/>
                <w:color w:val="000000"/>
                <w:sz w:val="16"/>
                <w:szCs w:val="16"/>
              </w:rPr>
              <w:t>10.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80BABB4" w14:textId="77777777" w:rsidR="00035AAE" w:rsidRPr="00481D2D" w:rsidRDefault="00C11131">
            <w:pPr>
              <w:rPr>
                <w:rFonts w:ascii="Arial" w:hAnsi="Arial" w:cs="Arial"/>
                <w:color w:val="000000"/>
                <w:sz w:val="16"/>
                <w:szCs w:val="16"/>
              </w:rPr>
            </w:pPr>
            <w:r w:rsidRPr="00481D2D">
              <w:rPr>
                <w:rFonts w:ascii="Arial" w:hAnsi="Arial" w:cs="Arial"/>
                <w:color w:val="000000"/>
                <w:sz w:val="16"/>
                <w:szCs w:val="16"/>
              </w:rPr>
              <w:t>C1-102043</w:t>
            </w:r>
          </w:p>
        </w:tc>
      </w:tr>
      <w:tr w:rsidR="00035AAE" w:rsidRPr="00481D2D" w14:paraId="20BE7F8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74747B3" w14:textId="77777777" w:rsidR="00035AAE" w:rsidRPr="00481D2D" w:rsidRDefault="00035AAE" w:rsidP="007E01C0">
            <w:pPr>
              <w:rPr>
                <w:rFonts w:ascii="Arial" w:hAnsi="Arial" w:cs="Arial"/>
                <w:color w:val="000000"/>
                <w:sz w:val="16"/>
                <w:szCs w:val="16"/>
              </w:rPr>
            </w:pPr>
            <w:r w:rsidRPr="00481D2D">
              <w:rPr>
                <w:rFonts w:ascii="Arial" w:hAnsi="Arial" w:cs="Arial"/>
                <w:color w:val="000000"/>
                <w:sz w:val="16"/>
                <w:szCs w:val="16"/>
              </w:rPr>
              <w:t>2010-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49678C3" w14:textId="77777777" w:rsidR="00035AAE" w:rsidRPr="00481D2D" w:rsidRDefault="00035AAE" w:rsidP="007E01C0">
            <w:pPr>
              <w:rPr>
                <w:rFonts w:ascii="Arial" w:hAnsi="Arial" w:cs="Arial"/>
                <w:color w:val="000000"/>
                <w:sz w:val="16"/>
                <w:szCs w:val="16"/>
              </w:rPr>
            </w:pPr>
            <w:r w:rsidRPr="00481D2D">
              <w:rPr>
                <w:rFonts w:ascii="Arial" w:hAnsi="Arial" w:cs="Arial"/>
                <w:color w:val="000000"/>
                <w:sz w:val="16"/>
                <w:szCs w:val="16"/>
              </w:rPr>
              <w:t>CP-4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BA3CFC4" w14:textId="77777777" w:rsidR="00035AAE" w:rsidRPr="00481D2D" w:rsidRDefault="00C11131">
            <w:pPr>
              <w:rPr>
                <w:rFonts w:ascii="Arial" w:hAnsi="Arial" w:cs="Arial"/>
                <w:color w:val="000000"/>
                <w:sz w:val="16"/>
                <w:szCs w:val="16"/>
              </w:rPr>
            </w:pPr>
            <w:r w:rsidRPr="00481D2D">
              <w:rPr>
                <w:rFonts w:ascii="Arial" w:hAnsi="Arial" w:cs="Arial"/>
                <w:color w:val="000000"/>
                <w:sz w:val="16"/>
                <w:szCs w:val="16"/>
              </w:rPr>
              <w:t>CP-10036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66686DE" w14:textId="77777777" w:rsidR="00035AAE" w:rsidRPr="00481D2D" w:rsidRDefault="00C11131">
            <w:pPr>
              <w:rPr>
                <w:rFonts w:ascii="Arial" w:hAnsi="Arial" w:cs="Arial"/>
                <w:color w:val="000000"/>
                <w:sz w:val="16"/>
                <w:szCs w:val="16"/>
              </w:rPr>
            </w:pPr>
            <w:r w:rsidRPr="00481D2D">
              <w:rPr>
                <w:rFonts w:ascii="Arial" w:hAnsi="Arial" w:cs="Arial"/>
                <w:color w:val="000000"/>
                <w:sz w:val="16"/>
                <w:szCs w:val="16"/>
              </w:rPr>
              <w:t>311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650C572" w14:textId="77777777" w:rsidR="00035AAE" w:rsidRPr="00481D2D" w:rsidRDefault="00C11131"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3B3753D" w14:textId="77777777" w:rsidR="00035AAE" w:rsidRPr="00481D2D" w:rsidRDefault="00C11131">
            <w:pPr>
              <w:rPr>
                <w:rFonts w:ascii="Arial" w:hAnsi="Arial" w:cs="Arial"/>
                <w:color w:val="000000"/>
                <w:sz w:val="16"/>
                <w:szCs w:val="16"/>
              </w:rPr>
            </w:pPr>
            <w:r w:rsidRPr="00481D2D">
              <w:rPr>
                <w:rFonts w:ascii="Arial" w:hAnsi="Arial" w:cs="Arial"/>
                <w:color w:val="000000"/>
                <w:sz w:val="16"/>
                <w:szCs w:val="16"/>
              </w:rPr>
              <w:t>Digit manipul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6A5824C" w14:textId="77777777" w:rsidR="00035AAE" w:rsidRPr="00481D2D" w:rsidRDefault="00035AAE" w:rsidP="007E01C0">
            <w:pPr>
              <w:rPr>
                <w:rFonts w:ascii="Arial" w:hAnsi="Arial" w:cs="Arial"/>
                <w:color w:val="000000"/>
                <w:sz w:val="16"/>
                <w:szCs w:val="16"/>
              </w:rPr>
            </w:pPr>
            <w:r w:rsidRPr="00481D2D">
              <w:rPr>
                <w:rFonts w:ascii="Arial" w:hAnsi="Arial" w:cs="Arial"/>
                <w:color w:val="000000"/>
                <w:sz w:val="16"/>
                <w:szCs w:val="16"/>
              </w:rPr>
              <w:t>9.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6846EFB" w14:textId="77777777" w:rsidR="00035AAE" w:rsidRPr="00481D2D" w:rsidRDefault="00035AAE" w:rsidP="007E01C0">
            <w:pPr>
              <w:rPr>
                <w:rFonts w:ascii="Arial" w:hAnsi="Arial" w:cs="Arial"/>
                <w:color w:val="000000"/>
                <w:sz w:val="16"/>
                <w:szCs w:val="16"/>
              </w:rPr>
            </w:pPr>
            <w:r w:rsidRPr="00481D2D">
              <w:rPr>
                <w:rFonts w:ascii="Arial" w:hAnsi="Arial" w:cs="Arial"/>
                <w:color w:val="000000"/>
                <w:sz w:val="16"/>
                <w:szCs w:val="16"/>
              </w:rPr>
              <w:t>10.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1A27711" w14:textId="77777777" w:rsidR="00035AAE" w:rsidRPr="00481D2D" w:rsidRDefault="00C11131">
            <w:pPr>
              <w:rPr>
                <w:rFonts w:ascii="Arial" w:hAnsi="Arial" w:cs="Arial"/>
                <w:color w:val="000000"/>
                <w:sz w:val="16"/>
                <w:szCs w:val="16"/>
              </w:rPr>
            </w:pPr>
            <w:r w:rsidRPr="00481D2D">
              <w:rPr>
                <w:rFonts w:ascii="Arial" w:hAnsi="Arial" w:cs="Arial"/>
                <w:color w:val="000000"/>
                <w:sz w:val="16"/>
                <w:szCs w:val="16"/>
              </w:rPr>
              <w:t>C1-101843</w:t>
            </w:r>
          </w:p>
        </w:tc>
      </w:tr>
      <w:tr w:rsidR="00035AAE" w:rsidRPr="00481D2D" w14:paraId="3C7957C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72F01EF" w14:textId="77777777" w:rsidR="00035AAE" w:rsidRPr="00481D2D" w:rsidRDefault="00035AAE" w:rsidP="007E01C0">
            <w:pPr>
              <w:rPr>
                <w:rFonts w:ascii="Arial" w:hAnsi="Arial" w:cs="Arial"/>
                <w:color w:val="000000"/>
                <w:sz w:val="16"/>
                <w:szCs w:val="16"/>
              </w:rPr>
            </w:pPr>
            <w:r w:rsidRPr="00481D2D">
              <w:rPr>
                <w:rFonts w:ascii="Arial" w:hAnsi="Arial" w:cs="Arial"/>
                <w:color w:val="000000"/>
                <w:sz w:val="16"/>
                <w:szCs w:val="16"/>
              </w:rPr>
              <w:t>2010-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16A07E3" w14:textId="77777777" w:rsidR="00035AAE" w:rsidRPr="00481D2D" w:rsidRDefault="00035AAE" w:rsidP="007E01C0">
            <w:pPr>
              <w:rPr>
                <w:rFonts w:ascii="Arial" w:hAnsi="Arial" w:cs="Arial"/>
                <w:color w:val="000000"/>
                <w:sz w:val="16"/>
                <w:szCs w:val="16"/>
              </w:rPr>
            </w:pPr>
            <w:r w:rsidRPr="00481D2D">
              <w:rPr>
                <w:rFonts w:ascii="Arial" w:hAnsi="Arial" w:cs="Arial"/>
                <w:color w:val="000000"/>
                <w:sz w:val="16"/>
                <w:szCs w:val="16"/>
              </w:rPr>
              <w:t>CP-4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BBD760C" w14:textId="77777777" w:rsidR="00035AAE" w:rsidRPr="00481D2D" w:rsidRDefault="00C11131">
            <w:pPr>
              <w:rPr>
                <w:rFonts w:ascii="Arial" w:hAnsi="Arial" w:cs="Arial"/>
                <w:color w:val="000000"/>
                <w:sz w:val="16"/>
                <w:szCs w:val="16"/>
              </w:rPr>
            </w:pPr>
            <w:r w:rsidRPr="00481D2D">
              <w:rPr>
                <w:rFonts w:ascii="Arial" w:hAnsi="Arial" w:cs="Arial"/>
                <w:color w:val="000000"/>
                <w:sz w:val="16"/>
                <w:szCs w:val="16"/>
              </w:rPr>
              <w:t>CP-10037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E665118" w14:textId="77777777" w:rsidR="00035AAE" w:rsidRPr="00481D2D" w:rsidRDefault="00C11131">
            <w:pPr>
              <w:rPr>
                <w:rFonts w:ascii="Arial" w:hAnsi="Arial" w:cs="Arial"/>
                <w:color w:val="000000"/>
                <w:sz w:val="16"/>
                <w:szCs w:val="16"/>
              </w:rPr>
            </w:pPr>
            <w:r w:rsidRPr="00481D2D">
              <w:rPr>
                <w:rFonts w:ascii="Arial" w:hAnsi="Arial" w:cs="Arial"/>
                <w:color w:val="000000"/>
                <w:sz w:val="16"/>
                <w:szCs w:val="16"/>
              </w:rPr>
              <w:t>312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6420266" w14:textId="77777777" w:rsidR="00035AAE" w:rsidRPr="00481D2D" w:rsidRDefault="00C11131"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D62E67D" w14:textId="77777777" w:rsidR="00035AAE" w:rsidRPr="00481D2D" w:rsidRDefault="00C11131">
            <w:pPr>
              <w:rPr>
                <w:rFonts w:ascii="Arial" w:hAnsi="Arial" w:cs="Arial"/>
                <w:color w:val="000000"/>
                <w:sz w:val="16"/>
                <w:szCs w:val="16"/>
              </w:rPr>
            </w:pPr>
            <w:r w:rsidRPr="00481D2D">
              <w:rPr>
                <w:rFonts w:ascii="Arial" w:hAnsi="Arial" w:cs="Arial"/>
                <w:color w:val="000000"/>
                <w:sz w:val="16"/>
                <w:szCs w:val="16"/>
              </w:rPr>
              <w:t>Digest authentication without Authorization head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630FE4E" w14:textId="77777777" w:rsidR="00035AAE" w:rsidRPr="00481D2D" w:rsidRDefault="00035AAE" w:rsidP="007E01C0">
            <w:pPr>
              <w:rPr>
                <w:rFonts w:ascii="Arial" w:hAnsi="Arial" w:cs="Arial"/>
                <w:color w:val="000000"/>
                <w:sz w:val="16"/>
                <w:szCs w:val="16"/>
              </w:rPr>
            </w:pPr>
            <w:r w:rsidRPr="00481D2D">
              <w:rPr>
                <w:rFonts w:ascii="Arial" w:hAnsi="Arial" w:cs="Arial"/>
                <w:color w:val="000000"/>
                <w:sz w:val="16"/>
                <w:szCs w:val="16"/>
              </w:rPr>
              <w:t>9.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098FFAE" w14:textId="77777777" w:rsidR="00035AAE" w:rsidRPr="00481D2D" w:rsidRDefault="00035AAE" w:rsidP="007E01C0">
            <w:pPr>
              <w:rPr>
                <w:rFonts w:ascii="Arial" w:hAnsi="Arial" w:cs="Arial"/>
                <w:color w:val="000000"/>
                <w:sz w:val="16"/>
                <w:szCs w:val="16"/>
              </w:rPr>
            </w:pPr>
            <w:r w:rsidRPr="00481D2D">
              <w:rPr>
                <w:rFonts w:ascii="Arial" w:hAnsi="Arial" w:cs="Arial"/>
                <w:color w:val="000000"/>
                <w:sz w:val="16"/>
                <w:szCs w:val="16"/>
              </w:rPr>
              <w:t>10.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8958E1B" w14:textId="77777777" w:rsidR="00035AAE" w:rsidRPr="00481D2D" w:rsidRDefault="00C11131">
            <w:pPr>
              <w:rPr>
                <w:rFonts w:ascii="Arial" w:hAnsi="Arial" w:cs="Arial"/>
                <w:color w:val="000000"/>
                <w:sz w:val="16"/>
                <w:szCs w:val="16"/>
              </w:rPr>
            </w:pPr>
            <w:r w:rsidRPr="00481D2D">
              <w:rPr>
                <w:rFonts w:ascii="Arial" w:hAnsi="Arial" w:cs="Arial"/>
                <w:color w:val="000000"/>
                <w:sz w:val="16"/>
                <w:szCs w:val="16"/>
              </w:rPr>
              <w:t>C1-102012</w:t>
            </w:r>
          </w:p>
        </w:tc>
      </w:tr>
      <w:tr w:rsidR="00035AAE" w:rsidRPr="00481D2D" w14:paraId="3809D63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6287EED" w14:textId="77777777" w:rsidR="00035AAE" w:rsidRPr="00481D2D" w:rsidRDefault="00035AAE" w:rsidP="007E01C0">
            <w:pPr>
              <w:rPr>
                <w:rFonts w:ascii="Arial" w:hAnsi="Arial" w:cs="Arial"/>
                <w:color w:val="000000"/>
                <w:sz w:val="16"/>
                <w:szCs w:val="16"/>
              </w:rPr>
            </w:pPr>
            <w:r w:rsidRPr="00481D2D">
              <w:rPr>
                <w:rFonts w:ascii="Arial" w:hAnsi="Arial" w:cs="Arial"/>
                <w:color w:val="000000"/>
                <w:sz w:val="16"/>
                <w:szCs w:val="16"/>
              </w:rPr>
              <w:t>2010-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A9A0E95" w14:textId="77777777" w:rsidR="00035AAE" w:rsidRPr="00481D2D" w:rsidRDefault="00035AAE" w:rsidP="007E01C0">
            <w:pPr>
              <w:rPr>
                <w:rFonts w:ascii="Arial" w:hAnsi="Arial" w:cs="Arial"/>
                <w:color w:val="000000"/>
                <w:sz w:val="16"/>
                <w:szCs w:val="16"/>
              </w:rPr>
            </w:pPr>
            <w:r w:rsidRPr="00481D2D">
              <w:rPr>
                <w:rFonts w:ascii="Arial" w:hAnsi="Arial" w:cs="Arial"/>
                <w:color w:val="000000"/>
                <w:sz w:val="16"/>
                <w:szCs w:val="16"/>
              </w:rPr>
              <w:t>CP-4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32E44B7" w14:textId="77777777" w:rsidR="00035AAE" w:rsidRPr="00481D2D" w:rsidRDefault="00C11131">
            <w:pPr>
              <w:rPr>
                <w:rFonts w:ascii="Arial" w:hAnsi="Arial" w:cs="Arial"/>
                <w:color w:val="000000"/>
                <w:sz w:val="16"/>
                <w:szCs w:val="16"/>
              </w:rPr>
            </w:pPr>
            <w:r w:rsidRPr="00481D2D">
              <w:rPr>
                <w:rFonts w:ascii="Arial" w:hAnsi="Arial" w:cs="Arial"/>
                <w:color w:val="000000"/>
                <w:sz w:val="16"/>
                <w:szCs w:val="16"/>
              </w:rPr>
              <w:t>CP-10036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10F1179" w14:textId="77777777" w:rsidR="00035AAE" w:rsidRPr="00481D2D" w:rsidRDefault="00C11131">
            <w:pPr>
              <w:rPr>
                <w:rFonts w:ascii="Arial" w:hAnsi="Arial" w:cs="Arial"/>
                <w:color w:val="000000"/>
                <w:sz w:val="16"/>
                <w:szCs w:val="16"/>
              </w:rPr>
            </w:pPr>
            <w:r w:rsidRPr="00481D2D">
              <w:rPr>
                <w:rFonts w:ascii="Arial" w:hAnsi="Arial" w:cs="Arial"/>
                <w:color w:val="000000"/>
                <w:sz w:val="16"/>
                <w:szCs w:val="16"/>
              </w:rPr>
              <w:t>312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A1E2580" w14:textId="77777777" w:rsidR="00035AAE" w:rsidRPr="00481D2D" w:rsidRDefault="00C11131"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191717A" w14:textId="77777777" w:rsidR="00035AAE" w:rsidRPr="00481D2D" w:rsidRDefault="00C11131">
            <w:pPr>
              <w:rPr>
                <w:rFonts w:ascii="Arial" w:hAnsi="Arial" w:cs="Arial"/>
                <w:color w:val="000000"/>
                <w:sz w:val="16"/>
                <w:szCs w:val="16"/>
              </w:rPr>
            </w:pPr>
            <w:r w:rsidRPr="00481D2D">
              <w:rPr>
                <w:rFonts w:ascii="Arial" w:hAnsi="Arial" w:cs="Arial"/>
                <w:color w:val="000000"/>
                <w:sz w:val="16"/>
                <w:szCs w:val="16"/>
              </w:rPr>
              <w:t>Corrections for NASS-Bundled authentic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3BAFDDB" w14:textId="77777777" w:rsidR="00035AAE" w:rsidRPr="00481D2D" w:rsidRDefault="00035AAE" w:rsidP="007E01C0">
            <w:pPr>
              <w:rPr>
                <w:rFonts w:ascii="Arial" w:hAnsi="Arial" w:cs="Arial"/>
                <w:color w:val="000000"/>
                <w:sz w:val="16"/>
                <w:szCs w:val="16"/>
              </w:rPr>
            </w:pPr>
            <w:r w:rsidRPr="00481D2D">
              <w:rPr>
                <w:rFonts w:ascii="Arial" w:hAnsi="Arial" w:cs="Arial"/>
                <w:color w:val="000000"/>
                <w:sz w:val="16"/>
                <w:szCs w:val="16"/>
              </w:rPr>
              <w:t>9.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7A99EA9" w14:textId="77777777" w:rsidR="00035AAE" w:rsidRPr="00481D2D" w:rsidRDefault="00035AAE" w:rsidP="007E01C0">
            <w:pPr>
              <w:rPr>
                <w:rFonts w:ascii="Arial" w:hAnsi="Arial" w:cs="Arial"/>
                <w:color w:val="000000"/>
                <w:sz w:val="16"/>
                <w:szCs w:val="16"/>
              </w:rPr>
            </w:pPr>
            <w:r w:rsidRPr="00481D2D">
              <w:rPr>
                <w:rFonts w:ascii="Arial" w:hAnsi="Arial" w:cs="Arial"/>
                <w:color w:val="000000"/>
                <w:sz w:val="16"/>
                <w:szCs w:val="16"/>
              </w:rPr>
              <w:t>10.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138B879" w14:textId="77777777" w:rsidR="00035AAE" w:rsidRPr="00481D2D" w:rsidRDefault="00C11131">
            <w:pPr>
              <w:rPr>
                <w:rFonts w:ascii="Arial" w:hAnsi="Arial" w:cs="Arial"/>
                <w:color w:val="000000"/>
                <w:sz w:val="16"/>
                <w:szCs w:val="16"/>
              </w:rPr>
            </w:pPr>
            <w:r w:rsidRPr="00481D2D">
              <w:rPr>
                <w:rFonts w:ascii="Arial" w:hAnsi="Arial" w:cs="Arial"/>
                <w:color w:val="000000"/>
                <w:sz w:val="16"/>
                <w:szCs w:val="16"/>
              </w:rPr>
              <w:t>C1-101844</w:t>
            </w:r>
          </w:p>
        </w:tc>
      </w:tr>
      <w:tr w:rsidR="00035AAE" w:rsidRPr="00481D2D" w14:paraId="73509AA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C6B06A4" w14:textId="77777777" w:rsidR="00035AAE" w:rsidRPr="00481D2D" w:rsidRDefault="00035AAE" w:rsidP="007E01C0">
            <w:pPr>
              <w:rPr>
                <w:rFonts w:ascii="Arial" w:hAnsi="Arial" w:cs="Arial"/>
                <w:color w:val="000000"/>
                <w:sz w:val="16"/>
                <w:szCs w:val="16"/>
              </w:rPr>
            </w:pPr>
            <w:r w:rsidRPr="00481D2D">
              <w:rPr>
                <w:rFonts w:ascii="Arial" w:hAnsi="Arial" w:cs="Arial"/>
                <w:color w:val="000000"/>
                <w:sz w:val="16"/>
                <w:szCs w:val="16"/>
              </w:rPr>
              <w:t>2010-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0EAB08C" w14:textId="77777777" w:rsidR="00035AAE" w:rsidRPr="00481D2D" w:rsidRDefault="00035AAE" w:rsidP="007E01C0">
            <w:pPr>
              <w:rPr>
                <w:rFonts w:ascii="Arial" w:hAnsi="Arial" w:cs="Arial"/>
                <w:color w:val="000000"/>
                <w:sz w:val="16"/>
                <w:szCs w:val="16"/>
              </w:rPr>
            </w:pPr>
            <w:r w:rsidRPr="00481D2D">
              <w:rPr>
                <w:rFonts w:ascii="Arial" w:hAnsi="Arial" w:cs="Arial"/>
                <w:color w:val="000000"/>
                <w:sz w:val="16"/>
                <w:szCs w:val="16"/>
              </w:rPr>
              <w:t>CP-4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683C526" w14:textId="77777777" w:rsidR="00035AAE" w:rsidRPr="00481D2D" w:rsidRDefault="00C11131">
            <w:pPr>
              <w:rPr>
                <w:rFonts w:ascii="Arial" w:hAnsi="Arial" w:cs="Arial"/>
                <w:color w:val="000000"/>
                <w:sz w:val="16"/>
                <w:szCs w:val="16"/>
              </w:rPr>
            </w:pPr>
            <w:r w:rsidRPr="00481D2D">
              <w:rPr>
                <w:rFonts w:ascii="Arial" w:hAnsi="Arial" w:cs="Arial"/>
                <w:color w:val="000000"/>
                <w:sz w:val="16"/>
                <w:szCs w:val="16"/>
              </w:rPr>
              <w:t>CP-10036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82F17ED" w14:textId="77777777" w:rsidR="00035AAE" w:rsidRPr="00481D2D" w:rsidRDefault="00C11131">
            <w:pPr>
              <w:rPr>
                <w:rFonts w:ascii="Arial" w:hAnsi="Arial" w:cs="Arial"/>
                <w:color w:val="000000"/>
                <w:sz w:val="16"/>
                <w:szCs w:val="16"/>
              </w:rPr>
            </w:pPr>
            <w:r w:rsidRPr="00481D2D">
              <w:rPr>
                <w:rFonts w:ascii="Arial" w:hAnsi="Arial" w:cs="Arial"/>
                <w:color w:val="000000"/>
                <w:sz w:val="16"/>
                <w:szCs w:val="16"/>
              </w:rPr>
              <w:t>313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1B59FC3" w14:textId="77777777" w:rsidR="00035AAE" w:rsidRPr="00481D2D" w:rsidRDefault="00035AAE"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FBECC51" w14:textId="77777777" w:rsidR="00035AAE" w:rsidRPr="00481D2D" w:rsidRDefault="00C11131">
            <w:pPr>
              <w:rPr>
                <w:rFonts w:ascii="Arial" w:hAnsi="Arial" w:cs="Arial"/>
                <w:color w:val="000000"/>
                <w:sz w:val="16"/>
                <w:szCs w:val="16"/>
              </w:rPr>
            </w:pPr>
            <w:r w:rsidRPr="00481D2D">
              <w:rPr>
                <w:rFonts w:ascii="Arial" w:hAnsi="Arial" w:cs="Arial"/>
                <w:color w:val="000000"/>
                <w:sz w:val="16"/>
                <w:szCs w:val="16"/>
              </w:rPr>
              <w:t>Miscellaneous editorial issu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5B0F60C" w14:textId="77777777" w:rsidR="00035AAE" w:rsidRPr="00481D2D" w:rsidRDefault="00035AAE" w:rsidP="007E01C0">
            <w:pPr>
              <w:rPr>
                <w:rFonts w:ascii="Arial" w:hAnsi="Arial" w:cs="Arial"/>
                <w:color w:val="000000"/>
                <w:sz w:val="16"/>
                <w:szCs w:val="16"/>
              </w:rPr>
            </w:pPr>
            <w:r w:rsidRPr="00481D2D">
              <w:rPr>
                <w:rFonts w:ascii="Arial" w:hAnsi="Arial" w:cs="Arial"/>
                <w:color w:val="000000"/>
                <w:sz w:val="16"/>
                <w:szCs w:val="16"/>
              </w:rPr>
              <w:t>9.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0DC1429" w14:textId="77777777" w:rsidR="00035AAE" w:rsidRPr="00481D2D" w:rsidRDefault="00035AAE" w:rsidP="007E01C0">
            <w:pPr>
              <w:rPr>
                <w:rFonts w:ascii="Arial" w:hAnsi="Arial" w:cs="Arial"/>
                <w:color w:val="000000"/>
                <w:sz w:val="16"/>
                <w:szCs w:val="16"/>
              </w:rPr>
            </w:pPr>
            <w:r w:rsidRPr="00481D2D">
              <w:rPr>
                <w:rFonts w:ascii="Arial" w:hAnsi="Arial" w:cs="Arial"/>
                <w:color w:val="000000"/>
                <w:sz w:val="16"/>
                <w:szCs w:val="16"/>
              </w:rPr>
              <w:t>10.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5FE2EA7" w14:textId="77777777" w:rsidR="00035AAE" w:rsidRPr="00481D2D" w:rsidRDefault="00C11131">
            <w:pPr>
              <w:rPr>
                <w:rFonts w:ascii="Arial" w:hAnsi="Arial" w:cs="Arial"/>
                <w:color w:val="000000"/>
                <w:sz w:val="16"/>
                <w:szCs w:val="16"/>
              </w:rPr>
            </w:pPr>
            <w:r w:rsidRPr="00481D2D">
              <w:rPr>
                <w:rFonts w:ascii="Arial" w:hAnsi="Arial" w:cs="Arial"/>
                <w:color w:val="000000"/>
                <w:sz w:val="16"/>
                <w:szCs w:val="16"/>
              </w:rPr>
              <w:t>C1-101503</w:t>
            </w:r>
          </w:p>
        </w:tc>
      </w:tr>
      <w:tr w:rsidR="00C11131" w:rsidRPr="00481D2D" w14:paraId="42331E3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648E3C8" w14:textId="77777777" w:rsidR="00C11131" w:rsidRPr="00481D2D" w:rsidRDefault="00C11131" w:rsidP="007E01C0">
            <w:pPr>
              <w:rPr>
                <w:rFonts w:ascii="Arial" w:hAnsi="Arial" w:cs="Arial"/>
                <w:color w:val="000000"/>
                <w:sz w:val="16"/>
                <w:szCs w:val="16"/>
              </w:rPr>
            </w:pPr>
            <w:r w:rsidRPr="00481D2D">
              <w:rPr>
                <w:rFonts w:ascii="Arial" w:hAnsi="Arial" w:cs="Arial"/>
                <w:color w:val="000000"/>
                <w:sz w:val="16"/>
                <w:szCs w:val="16"/>
              </w:rPr>
              <w:t>2010-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5577301" w14:textId="77777777" w:rsidR="00C11131" w:rsidRPr="00481D2D" w:rsidRDefault="00C11131" w:rsidP="007E01C0">
            <w:pPr>
              <w:rPr>
                <w:rFonts w:ascii="Arial" w:hAnsi="Arial" w:cs="Arial"/>
                <w:color w:val="000000"/>
                <w:sz w:val="16"/>
                <w:szCs w:val="16"/>
              </w:rPr>
            </w:pPr>
            <w:r w:rsidRPr="00481D2D">
              <w:rPr>
                <w:rFonts w:ascii="Arial" w:hAnsi="Arial" w:cs="Arial"/>
                <w:color w:val="000000"/>
                <w:sz w:val="16"/>
                <w:szCs w:val="16"/>
              </w:rPr>
              <w:t>CP-4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6E3D73C" w14:textId="77777777" w:rsidR="00C11131" w:rsidRPr="00481D2D" w:rsidRDefault="00C11131">
            <w:pPr>
              <w:rPr>
                <w:rFonts w:ascii="Arial" w:hAnsi="Arial" w:cs="Arial"/>
                <w:color w:val="000000"/>
                <w:sz w:val="16"/>
                <w:szCs w:val="16"/>
              </w:rPr>
            </w:pPr>
            <w:r w:rsidRPr="00481D2D">
              <w:rPr>
                <w:rFonts w:ascii="Arial" w:hAnsi="Arial" w:cs="Arial"/>
                <w:color w:val="000000"/>
                <w:sz w:val="16"/>
                <w:szCs w:val="16"/>
              </w:rPr>
              <w:t>CP-10037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DC50BE3" w14:textId="77777777" w:rsidR="00C11131" w:rsidRPr="00481D2D" w:rsidRDefault="00C11131">
            <w:pPr>
              <w:rPr>
                <w:rFonts w:ascii="Arial" w:hAnsi="Arial" w:cs="Arial"/>
                <w:color w:val="000000"/>
                <w:sz w:val="16"/>
                <w:szCs w:val="16"/>
              </w:rPr>
            </w:pPr>
            <w:r w:rsidRPr="00481D2D">
              <w:rPr>
                <w:rFonts w:ascii="Arial" w:hAnsi="Arial" w:cs="Arial"/>
                <w:color w:val="000000"/>
                <w:sz w:val="16"/>
                <w:szCs w:val="16"/>
              </w:rPr>
              <w:t>313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B65DD4E" w14:textId="77777777" w:rsidR="00C11131" w:rsidRPr="00481D2D" w:rsidRDefault="00C11131"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DE7CB02" w14:textId="77777777" w:rsidR="00C11131" w:rsidRPr="00481D2D" w:rsidRDefault="00C11131">
            <w:pPr>
              <w:rPr>
                <w:rFonts w:ascii="Arial" w:hAnsi="Arial" w:cs="Arial"/>
                <w:color w:val="000000"/>
                <w:sz w:val="16"/>
                <w:szCs w:val="16"/>
              </w:rPr>
            </w:pPr>
            <w:r w:rsidRPr="00481D2D">
              <w:rPr>
                <w:rFonts w:ascii="Arial" w:hAnsi="Arial" w:cs="Arial"/>
                <w:color w:val="000000"/>
                <w:sz w:val="16"/>
                <w:szCs w:val="16"/>
              </w:rPr>
              <w:t>Usage of "trusted node authentic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063E51E" w14:textId="77777777" w:rsidR="00C11131" w:rsidRPr="00481D2D" w:rsidRDefault="00C11131" w:rsidP="007E01C0">
            <w:pPr>
              <w:rPr>
                <w:rFonts w:ascii="Arial" w:hAnsi="Arial" w:cs="Arial"/>
                <w:color w:val="000000"/>
                <w:sz w:val="16"/>
                <w:szCs w:val="16"/>
              </w:rPr>
            </w:pPr>
            <w:r w:rsidRPr="00481D2D">
              <w:rPr>
                <w:rFonts w:ascii="Arial" w:hAnsi="Arial" w:cs="Arial"/>
                <w:color w:val="000000"/>
                <w:sz w:val="16"/>
                <w:szCs w:val="16"/>
              </w:rPr>
              <w:t>9.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3597E21" w14:textId="77777777" w:rsidR="00C11131" w:rsidRPr="00481D2D" w:rsidRDefault="00C11131" w:rsidP="007E01C0">
            <w:pPr>
              <w:rPr>
                <w:rFonts w:ascii="Arial" w:hAnsi="Arial" w:cs="Arial"/>
                <w:color w:val="000000"/>
                <w:sz w:val="16"/>
                <w:szCs w:val="16"/>
              </w:rPr>
            </w:pPr>
            <w:r w:rsidRPr="00481D2D">
              <w:rPr>
                <w:rFonts w:ascii="Arial" w:hAnsi="Arial" w:cs="Arial"/>
                <w:color w:val="000000"/>
                <w:sz w:val="16"/>
                <w:szCs w:val="16"/>
              </w:rPr>
              <w:t>10.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B485D61" w14:textId="77777777" w:rsidR="00C11131" w:rsidRPr="00481D2D" w:rsidRDefault="00C11131">
            <w:pPr>
              <w:rPr>
                <w:rFonts w:ascii="Arial" w:hAnsi="Arial" w:cs="Arial"/>
                <w:color w:val="000000"/>
                <w:sz w:val="16"/>
                <w:szCs w:val="16"/>
              </w:rPr>
            </w:pPr>
            <w:r w:rsidRPr="00481D2D">
              <w:rPr>
                <w:rFonts w:ascii="Arial" w:hAnsi="Arial" w:cs="Arial"/>
                <w:color w:val="000000"/>
                <w:sz w:val="16"/>
                <w:szCs w:val="16"/>
              </w:rPr>
              <w:t>C1-101509</w:t>
            </w:r>
          </w:p>
        </w:tc>
      </w:tr>
      <w:tr w:rsidR="00C11131" w:rsidRPr="00481D2D" w14:paraId="51A6EED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E1B04DD" w14:textId="77777777" w:rsidR="00C11131" w:rsidRPr="00481D2D" w:rsidRDefault="00C11131" w:rsidP="007E01C0">
            <w:pPr>
              <w:rPr>
                <w:rFonts w:ascii="Arial" w:hAnsi="Arial" w:cs="Arial"/>
                <w:color w:val="000000"/>
                <w:sz w:val="16"/>
                <w:szCs w:val="16"/>
              </w:rPr>
            </w:pPr>
            <w:r w:rsidRPr="00481D2D">
              <w:rPr>
                <w:rFonts w:ascii="Arial" w:hAnsi="Arial" w:cs="Arial"/>
                <w:color w:val="000000"/>
                <w:sz w:val="16"/>
                <w:szCs w:val="16"/>
              </w:rPr>
              <w:t>2010-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D9666CE" w14:textId="77777777" w:rsidR="00C11131" w:rsidRPr="00481D2D" w:rsidRDefault="00C11131" w:rsidP="007E01C0">
            <w:pPr>
              <w:rPr>
                <w:rFonts w:ascii="Arial" w:hAnsi="Arial" w:cs="Arial"/>
                <w:color w:val="000000"/>
                <w:sz w:val="16"/>
                <w:szCs w:val="16"/>
              </w:rPr>
            </w:pPr>
            <w:r w:rsidRPr="00481D2D">
              <w:rPr>
                <w:rFonts w:ascii="Arial" w:hAnsi="Arial" w:cs="Arial"/>
                <w:color w:val="000000"/>
                <w:sz w:val="16"/>
                <w:szCs w:val="16"/>
              </w:rPr>
              <w:t>CP-4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DF2C27A" w14:textId="77777777" w:rsidR="00C11131" w:rsidRPr="00481D2D" w:rsidRDefault="00C11131">
            <w:pPr>
              <w:rPr>
                <w:rFonts w:ascii="Arial" w:hAnsi="Arial" w:cs="Arial"/>
                <w:color w:val="000000"/>
                <w:sz w:val="16"/>
                <w:szCs w:val="16"/>
              </w:rPr>
            </w:pPr>
            <w:r w:rsidRPr="00481D2D">
              <w:rPr>
                <w:rFonts w:ascii="Arial" w:hAnsi="Arial" w:cs="Arial"/>
                <w:color w:val="000000"/>
                <w:sz w:val="16"/>
                <w:szCs w:val="16"/>
              </w:rPr>
              <w:t>CP-10036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51BB3C3" w14:textId="77777777" w:rsidR="00C11131" w:rsidRPr="00481D2D" w:rsidRDefault="00C11131">
            <w:pPr>
              <w:rPr>
                <w:rFonts w:ascii="Arial" w:hAnsi="Arial" w:cs="Arial"/>
                <w:color w:val="000000"/>
                <w:sz w:val="16"/>
                <w:szCs w:val="16"/>
              </w:rPr>
            </w:pPr>
            <w:r w:rsidRPr="00481D2D">
              <w:rPr>
                <w:rFonts w:ascii="Arial" w:hAnsi="Arial" w:cs="Arial"/>
                <w:color w:val="000000"/>
                <w:sz w:val="16"/>
                <w:szCs w:val="16"/>
              </w:rPr>
              <w:t>314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2CC19FA" w14:textId="77777777" w:rsidR="00C11131" w:rsidRPr="00481D2D" w:rsidRDefault="00C11131"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B0D795E" w14:textId="77777777" w:rsidR="00C11131" w:rsidRPr="00481D2D" w:rsidRDefault="00C11131">
            <w:pPr>
              <w:rPr>
                <w:rFonts w:ascii="Arial" w:hAnsi="Arial" w:cs="Arial"/>
                <w:color w:val="000000"/>
                <w:sz w:val="16"/>
                <w:szCs w:val="16"/>
              </w:rPr>
            </w:pPr>
            <w:r w:rsidRPr="00481D2D">
              <w:rPr>
                <w:rFonts w:ascii="Arial" w:hAnsi="Arial" w:cs="Arial"/>
                <w:color w:val="000000"/>
                <w:sz w:val="16"/>
                <w:szCs w:val="16"/>
              </w:rPr>
              <w:t>Annex A, Table A.4, item 2C, reference upda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EF5D433" w14:textId="77777777" w:rsidR="00C11131" w:rsidRPr="00481D2D" w:rsidRDefault="00C11131" w:rsidP="007E01C0">
            <w:pPr>
              <w:rPr>
                <w:rFonts w:ascii="Arial" w:hAnsi="Arial" w:cs="Arial"/>
                <w:color w:val="000000"/>
                <w:sz w:val="16"/>
                <w:szCs w:val="16"/>
              </w:rPr>
            </w:pPr>
            <w:r w:rsidRPr="00481D2D">
              <w:rPr>
                <w:rFonts w:ascii="Arial" w:hAnsi="Arial" w:cs="Arial"/>
                <w:color w:val="000000"/>
                <w:sz w:val="16"/>
                <w:szCs w:val="16"/>
              </w:rPr>
              <w:t>9.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7DAAC8D" w14:textId="77777777" w:rsidR="00C11131" w:rsidRPr="00481D2D" w:rsidRDefault="00C11131" w:rsidP="007E01C0">
            <w:pPr>
              <w:rPr>
                <w:rFonts w:ascii="Arial" w:hAnsi="Arial" w:cs="Arial"/>
                <w:color w:val="000000"/>
                <w:sz w:val="16"/>
                <w:szCs w:val="16"/>
              </w:rPr>
            </w:pPr>
            <w:r w:rsidRPr="00481D2D">
              <w:rPr>
                <w:rFonts w:ascii="Arial" w:hAnsi="Arial" w:cs="Arial"/>
                <w:color w:val="000000"/>
                <w:sz w:val="16"/>
                <w:szCs w:val="16"/>
              </w:rPr>
              <w:t>10.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B1A7929" w14:textId="77777777" w:rsidR="00C11131" w:rsidRPr="00481D2D" w:rsidRDefault="00C11131">
            <w:pPr>
              <w:rPr>
                <w:rFonts w:ascii="Arial" w:hAnsi="Arial" w:cs="Arial"/>
                <w:color w:val="000000"/>
                <w:sz w:val="16"/>
                <w:szCs w:val="16"/>
              </w:rPr>
            </w:pPr>
            <w:r w:rsidRPr="00481D2D">
              <w:rPr>
                <w:rFonts w:ascii="Arial" w:hAnsi="Arial" w:cs="Arial"/>
                <w:color w:val="000000"/>
                <w:sz w:val="16"/>
                <w:szCs w:val="16"/>
              </w:rPr>
              <w:t>C1-101845</w:t>
            </w:r>
          </w:p>
        </w:tc>
      </w:tr>
      <w:tr w:rsidR="00315860" w:rsidRPr="00481D2D" w14:paraId="6958676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C266D61"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93ED497"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A6E8118"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CP-10051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C5B4033"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316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3BAAD23" w14:textId="77777777" w:rsidR="00315860" w:rsidRPr="00481D2D" w:rsidRDefault="00315860"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B90CB90"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Outbound reregistration at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CDE47D3"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67654DF"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4A2EC85"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C1-102822</w:t>
            </w:r>
          </w:p>
        </w:tc>
      </w:tr>
      <w:tr w:rsidR="00315860" w:rsidRPr="00481D2D" w14:paraId="252DA1C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F82F5DC"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E1F0244"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6A6C298"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CP-10050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6841D88"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317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56DBBDB" w14:textId="77777777" w:rsidR="00315860" w:rsidRPr="00481D2D" w:rsidRDefault="00315860"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DCC850B"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Initial registration for GPRS-IMS at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A18D196"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52D321E"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1E8A5CF"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C1-102848</w:t>
            </w:r>
          </w:p>
        </w:tc>
      </w:tr>
      <w:tr w:rsidR="00315860" w:rsidRPr="00481D2D" w14:paraId="452A584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2A55119"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B25102F"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7EACEB0"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CP-10051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6081A44"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317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FE484DC" w14:textId="77777777" w:rsidR="00315860" w:rsidRPr="00481D2D" w:rsidRDefault="00315860"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CC9C3D0"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Privacy protection in IB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369DEE0"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F9808D2"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6974B24"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C1-103526</w:t>
            </w:r>
          </w:p>
        </w:tc>
      </w:tr>
      <w:tr w:rsidR="00315860" w:rsidRPr="00481D2D" w14:paraId="726E782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48A72F8"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E694446"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76D0367"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CP-10063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C285551"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317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25DE887" w14:textId="77777777" w:rsidR="00315860" w:rsidRPr="00481D2D" w:rsidRDefault="00315860"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7AE76A8"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Alignment with RFC 5552</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B0AEF4A"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D8A9EB5"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9F761C5"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w:t>
            </w:r>
          </w:p>
        </w:tc>
      </w:tr>
      <w:tr w:rsidR="00315860" w:rsidRPr="00481D2D" w14:paraId="13DDAE1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303D20D"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49DEF9A"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9FDA73D"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CP-10051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3057CCA"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317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49142F9" w14:textId="77777777" w:rsidR="00315860" w:rsidRPr="00481D2D" w:rsidRDefault="00315860" w:rsidP="00E60312">
            <w:pPr>
              <w:rPr>
                <w:rFonts w:ascii="Arial" w:hAnsi="Arial" w:cs="Arial"/>
                <w:color w:val="000000"/>
                <w:sz w:val="16"/>
                <w:szCs w:val="16"/>
              </w:rPr>
            </w:pPr>
            <w:r w:rsidRPr="00481D2D">
              <w:rPr>
                <w:rFonts w:ascii="Arial" w:hAnsi="Arial" w:cs="Arial"/>
                <w:color w:val="000000"/>
                <w:sz w:val="16"/>
                <w:szCs w:val="16"/>
              </w:rPr>
              <w:t>6</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3C33262"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User-related  policy data enforcement by the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270B0F7"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841EBFE"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4073735"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C1-103517</w:t>
            </w:r>
          </w:p>
        </w:tc>
      </w:tr>
      <w:tr w:rsidR="00315860" w:rsidRPr="00481D2D" w14:paraId="4BB5F09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A6D81C7"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61870B5"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2A8992F"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CP-1006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9097A36"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318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BA25729" w14:textId="77777777" w:rsidR="00315860" w:rsidRPr="00481D2D" w:rsidRDefault="00315860"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DF6AF29"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Handling of aliases URI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BAAADFA"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DE15A36"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94EB657"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w:t>
            </w:r>
          </w:p>
        </w:tc>
      </w:tr>
      <w:tr w:rsidR="00315860" w:rsidRPr="00481D2D" w14:paraId="19D8B5B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DDB8130"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8F7C7FC"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4BFD535"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CP-10064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E6310BE"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318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9863598" w14:textId="77777777" w:rsidR="00315860" w:rsidRPr="00481D2D" w:rsidRDefault="00315860"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CC2E9B3"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 xml:space="preserve">Structure of the Request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sent by a U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C8C5DEE"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FFC4E7F"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D5C5293"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w:t>
            </w:r>
          </w:p>
        </w:tc>
      </w:tr>
      <w:tr w:rsidR="00315860" w:rsidRPr="00481D2D" w14:paraId="469EBAE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9C0A917"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F23AF3F"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706E032"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CP-1004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DD3D5F9"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318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2C49C62" w14:textId="77777777" w:rsidR="00315860" w:rsidRPr="00481D2D" w:rsidRDefault="00315860"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BB016CB"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Home network check for (E)UTRAN acces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D67569E"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072C263"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D984BBF"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C1-103041</w:t>
            </w:r>
          </w:p>
        </w:tc>
      </w:tr>
      <w:tr w:rsidR="00315860" w:rsidRPr="00481D2D" w14:paraId="5B90BD0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275D616"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DA2E87B"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DBD6C08"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CP-10048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6E65556"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319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D648354" w14:textId="77777777" w:rsidR="00315860" w:rsidRPr="00481D2D" w:rsidRDefault="0031586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40F2B78"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 xml:space="preserve">Updates to references pertaining to Internet Drafts for tel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paramete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5038179"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28AC17E"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02DE400"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C1-102676</w:t>
            </w:r>
          </w:p>
        </w:tc>
      </w:tr>
      <w:tr w:rsidR="00315860" w:rsidRPr="00481D2D" w14:paraId="3E5D414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AB16886"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303BD7C"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18931F7"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CP-10051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74E8422"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319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A2FD70F" w14:textId="77777777" w:rsidR="00315860" w:rsidRPr="00481D2D" w:rsidRDefault="0031586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85A1198"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Usage of alternative P-CSCF address during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261E86E"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11EB999"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2C30329"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C1-102631</w:t>
            </w:r>
          </w:p>
        </w:tc>
      </w:tr>
      <w:tr w:rsidR="00315860" w:rsidRPr="00481D2D" w14:paraId="0F9BA98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A9DB3D5"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F08BBF6"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D1F8E13"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CP-1004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E9A7A92"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319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75CFCB2" w14:textId="77777777" w:rsidR="00315860" w:rsidRPr="00481D2D" w:rsidRDefault="00315860" w:rsidP="00E60312">
            <w:pPr>
              <w:rPr>
                <w:rFonts w:ascii="Arial" w:hAnsi="Arial" w:cs="Arial"/>
                <w:color w:val="000000"/>
                <w:sz w:val="16"/>
                <w:szCs w:val="16"/>
              </w:rPr>
            </w:pPr>
            <w:r w:rsidRPr="00481D2D">
              <w:rPr>
                <w:rFonts w:ascii="Arial" w:hAnsi="Arial" w:cs="Arial"/>
                <w:color w:val="000000"/>
                <w:sz w:val="16"/>
                <w:szCs w:val="16"/>
              </w:rPr>
              <w:t>8</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5570158"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Mandate registeration with IMS in order to receive audio/voice servic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5DB6E28"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E1D9832"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064A1AF"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C1-103536</w:t>
            </w:r>
          </w:p>
        </w:tc>
      </w:tr>
      <w:tr w:rsidR="00315860" w:rsidRPr="00481D2D" w14:paraId="4F74234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1C2F8DB"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FD1C37A"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D44D198" w14:textId="77777777" w:rsidR="00315860" w:rsidRPr="00481D2D" w:rsidRDefault="006C7919">
            <w:pPr>
              <w:rPr>
                <w:rFonts w:ascii="Arial" w:hAnsi="Arial" w:cs="Arial"/>
                <w:color w:val="000000"/>
                <w:sz w:val="16"/>
                <w:szCs w:val="16"/>
              </w:rPr>
            </w:pPr>
            <w:r w:rsidRPr="00481D2D">
              <w:rPr>
                <w:rFonts w:ascii="Arial" w:hAnsi="Arial" w:cs="Arial"/>
                <w:color w:val="000000"/>
                <w:sz w:val="16"/>
                <w:szCs w:val="16"/>
              </w:rPr>
              <w:t>CP-10051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429AFD9" w14:textId="77777777" w:rsidR="00315860" w:rsidRPr="00481D2D" w:rsidRDefault="006C7919">
            <w:pPr>
              <w:rPr>
                <w:rFonts w:ascii="Arial" w:hAnsi="Arial" w:cs="Arial"/>
                <w:color w:val="000000"/>
                <w:sz w:val="16"/>
                <w:szCs w:val="16"/>
              </w:rPr>
            </w:pPr>
            <w:r w:rsidRPr="00481D2D">
              <w:rPr>
                <w:rFonts w:ascii="Arial" w:hAnsi="Arial" w:cs="Arial"/>
                <w:color w:val="000000"/>
                <w:sz w:val="16"/>
                <w:szCs w:val="16"/>
              </w:rPr>
              <w:t>320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E4C0CF2" w14:textId="77777777" w:rsidR="00315860" w:rsidRPr="00481D2D" w:rsidRDefault="00315860"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6997615" w14:textId="77777777" w:rsidR="00315860" w:rsidRPr="00481D2D" w:rsidRDefault="006C7919">
            <w:pPr>
              <w:rPr>
                <w:rFonts w:ascii="Arial" w:hAnsi="Arial" w:cs="Arial"/>
                <w:color w:val="000000"/>
                <w:sz w:val="16"/>
                <w:szCs w:val="16"/>
              </w:rPr>
            </w:pPr>
            <w:r w:rsidRPr="00481D2D">
              <w:rPr>
                <w:rFonts w:ascii="Arial" w:hAnsi="Arial" w:cs="Arial"/>
                <w:color w:val="000000"/>
                <w:sz w:val="16"/>
                <w:szCs w:val="16"/>
              </w:rPr>
              <w:t>Annex A, Reason head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853D91F"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3BD5DC3"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2C30A6F" w14:textId="77777777" w:rsidR="00315860" w:rsidRPr="00481D2D" w:rsidRDefault="006C7919">
            <w:pPr>
              <w:rPr>
                <w:rFonts w:ascii="Arial" w:hAnsi="Arial" w:cs="Arial"/>
                <w:color w:val="000000"/>
                <w:sz w:val="16"/>
                <w:szCs w:val="16"/>
              </w:rPr>
            </w:pPr>
            <w:r w:rsidRPr="00481D2D">
              <w:rPr>
                <w:rFonts w:ascii="Arial" w:hAnsi="Arial" w:cs="Arial"/>
                <w:color w:val="000000"/>
                <w:sz w:val="16"/>
                <w:szCs w:val="16"/>
              </w:rPr>
              <w:t>C1-102448</w:t>
            </w:r>
          </w:p>
        </w:tc>
      </w:tr>
      <w:tr w:rsidR="00315860" w:rsidRPr="00481D2D" w14:paraId="047C0C6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5797A23"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04F5E6B"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FE5F035" w14:textId="77777777" w:rsidR="00315860" w:rsidRPr="00481D2D" w:rsidRDefault="00411982">
            <w:pPr>
              <w:rPr>
                <w:rFonts w:ascii="Arial" w:hAnsi="Arial" w:cs="Arial"/>
                <w:color w:val="000000"/>
                <w:sz w:val="16"/>
                <w:szCs w:val="16"/>
              </w:rPr>
            </w:pPr>
            <w:r w:rsidRPr="00481D2D">
              <w:rPr>
                <w:rFonts w:ascii="Arial" w:hAnsi="Arial" w:cs="Arial"/>
                <w:color w:val="000000"/>
                <w:sz w:val="16"/>
                <w:szCs w:val="16"/>
              </w:rPr>
              <w:t>CP-10065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33D0A14" w14:textId="77777777" w:rsidR="00315860" w:rsidRPr="00481D2D" w:rsidRDefault="00411982">
            <w:pPr>
              <w:rPr>
                <w:rFonts w:ascii="Arial" w:hAnsi="Arial" w:cs="Arial"/>
                <w:color w:val="000000"/>
                <w:sz w:val="16"/>
                <w:szCs w:val="16"/>
              </w:rPr>
            </w:pPr>
            <w:r w:rsidRPr="00481D2D">
              <w:rPr>
                <w:rFonts w:ascii="Arial" w:hAnsi="Arial" w:cs="Arial"/>
                <w:color w:val="000000"/>
                <w:sz w:val="16"/>
                <w:szCs w:val="16"/>
              </w:rPr>
              <w:t>320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7B87F87" w14:textId="77777777" w:rsidR="00315860" w:rsidRPr="00481D2D" w:rsidRDefault="00411982"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C0124DA" w14:textId="77777777" w:rsidR="00315860" w:rsidRPr="00481D2D" w:rsidRDefault="00411982">
            <w:pPr>
              <w:rPr>
                <w:rFonts w:ascii="Arial" w:hAnsi="Arial" w:cs="Arial"/>
                <w:color w:val="000000"/>
                <w:sz w:val="16"/>
                <w:szCs w:val="16"/>
              </w:rPr>
            </w:pPr>
            <w:r w:rsidRPr="00481D2D">
              <w:rPr>
                <w:rFonts w:ascii="Arial" w:hAnsi="Arial" w:cs="Arial"/>
                <w:color w:val="000000"/>
                <w:sz w:val="16"/>
                <w:szCs w:val="16"/>
              </w:rPr>
              <w:t>Emergency registration in HPLM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2EF8B9F"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ACC3717"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76A4F96" w14:textId="77777777" w:rsidR="00315860" w:rsidRPr="00481D2D" w:rsidRDefault="00411982">
            <w:pPr>
              <w:rPr>
                <w:rFonts w:ascii="Arial" w:hAnsi="Arial" w:cs="Arial"/>
                <w:color w:val="000000"/>
                <w:sz w:val="16"/>
                <w:szCs w:val="16"/>
              </w:rPr>
            </w:pPr>
            <w:r w:rsidRPr="00481D2D">
              <w:rPr>
                <w:rFonts w:ascii="Arial" w:hAnsi="Arial" w:cs="Arial"/>
                <w:color w:val="000000"/>
                <w:sz w:val="16"/>
                <w:szCs w:val="16"/>
              </w:rPr>
              <w:t>-</w:t>
            </w:r>
          </w:p>
        </w:tc>
      </w:tr>
      <w:tr w:rsidR="00315860" w:rsidRPr="00481D2D" w14:paraId="6ECFC70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5F590C2"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8BF302D"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9A8160D" w14:textId="77777777" w:rsidR="00315860" w:rsidRPr="00481D2D" w:rsidRDefault="00411982">
            <w:pPr>
              <w:rPr>
                <w:rFonts w:ascii="Arial" w:hAnsi="Arial" w:cs="Arial"/>
                <w:color w:val="000000"/>
                <w:sz w:val="16"/>
                <w:szCs w:val="16"/>
              </w:rPr>
            </w:pPr>
            <w:r w:rsidRPr="00481D2D">
              <w:rPr>
                <w:rFonts w:ascii="Arial" w:hAnsi="Arial" w:cs="Arial"/>
                <w:color w:val="000000"/>
                <w:sz w:val="16"/>
                <w:szCs w:val="16"/>
              </w:rPr>
              <w:t>CP-10048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062B330" w14:textId="77777777" w:rsidR="00315860" w:rsidRPr="00481D2D" w:rsidRDefault="00411982">
            <w:pPr>
              <w:rPr>
                <w:rFonts w:ascii="Arial" w:hAnsi="Arial" w:cs="Arial"/>
                <w:color w:val="000000"/>
                <w:sz w:val="16"/>
                <w:szCs w:val="16"/>
              </w:rPr>
            </w:pPr>
            <w:r w:rsidRPr="00481D2D">
              <w:rPr>
                <w:rFonts w:ascii="Arial" w:hAnsi="Arial" w:cs="Arial"/>
                <w:color w:val="000000"/>
                <w:sz w:val="16"/>
                <w:szCs w:val="16"/>
              </w:rPr>
              <w:t>320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580F055" w14:textId="77777777" w:rsidR="00315860" w:rsidRPr="00481D2D" w:rsidRDefault="00411982"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E90DA0E" w14:textId="77777777" w:rsidR="00315860" w:rsidRPr="00481D2D" w:rsidRDefault="00411982">
            <w:pPr>
              <w:rPr>
                <w:rFonts w:ascii="Arial" w:hAnsi="Arial" w:cs="Arial"/>
                <w:color w:val="000000"/>
                <w:sz w:val="16"/>
                <w:szCs w:val="16"/>
              </w:rPr>
            </w:pPr>
            <w:r w:rsidRPr="00481D2D">
              <w:rPr>
                <w:rFonts w:ascii="Arial" w:hAnsi="Arial" w:cs="Arial"/>
                <w:color w:val="000000"/>
                <w:sz w:val="16"/>
                <w:szCs w:val="16"/>
              </w:rPr>
              <w:t>Keep-alive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609FF89"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89D0A4E"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BA11C83" w14:textId="77777777" w:rsidR="00315860" w:rsidRPr="00481D2D" w:rsidRDefault="00411982">
            <w:pPr>
              <w:rPr>
                <w:rFonts w:ascii="Arial" w:hAnsi="Arial" w:cs="Arial"/>
                <w:color w:val="000000"/>
                <w:sz w:val="16"/>
                <w:szCs w:val="16"/>
              </w:rPr>
            </w:pPr>
            <w:r w:rsidRPr="00481D2D">
              <w:rPr>
                <w:rFonts w:ascii="Arial" w:hAnsi="Arial" w:cs="Arial"/>
                <w:color w:val="000000"/>
                <w:sz w:val="16"/>
                <w:szCs w:val="16"/>
              </w:rPr>
              <w:t>C1-102624</w:t>
            </w:r>
          </w:p>
        </w:tc>
      </w:tr>
      <w:tr w:rsidR="00315860" w:rsidRPr="00481D2D" w14:paraId="5F2B7A8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4140222"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EA2A60B"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0C8F014" w14:textId="77777777" w:rsidR="00315860" w:rsidRPr="00481D2D" w:rsidRDefault="00411982">
            <w:pPr>
              <w:rPr>
                <w:rFonts w:ascii="Arial" w:hAnsi="Arial" w:cs="Arial"/>
                <w:color w:val="000000"/>
                <w:sz w:val="16"/>
                <w:szCs w:val="16"/>
              </w:rPr>
            </w:pPr>
            <w:r w:rsidRPr="00481D2D">
              <w:rPr>
                <w:rFonts w:ascii="Arial" w:hAnsi="Arial" w:cs="Arial"/>
                <w:color w:val="000000"/>
                <w:sz w:val="16"/>
                <w:szCs w:val="16"/>
              </w:rPr>
              <w:t>CP-10051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7AF014F" w14:textId="77777777" w:rsidR="00315860" w:rsidRPr="00481D2D" w:rsidRDefault="00411982">
            <w:pPr>
              <w:rPr>
                <w:rFonts w:ascii="Arial" w:hAnsi="Arial" w:cs="Arial"/>
                <w:color w:val="000000"/>
                <w:sz w:val="16"/>
                <w:szCs w:val="16"/>
              </w:rPr>
            </w:pPr>
            <w:r w:rsidRPr="00481D2D">
              <w:rPr>
                <w:rFonts w:ascii="Arial" w:hAnsi="Arial" w:cs="Arial"/>
                <w:color w:val="000000"/>
                <w:sz w:val="16"/>
                <w:szCs w:val="16"/>
              </w:rPr>
              <w:t>321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FD22FEF" w14:textId="77777777" w:rsidR="00315860" w:rsidRPr="00481D2D" w:rsidRDefault="00411982"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D859D99" w14:textId="77777777" w:rsidR="00315860" w:rsidRPr="00481D2D" w:rsidRDefault="00411982">
            <w:pPr>
              <w:rPr>
                <w:rFonts w:ascii="Arial" w:hAnsi="Arial" w:cs="Arial"/>
                <w:color w:val="000000"/>
                <w:sz w:val="16"/>
                <w:szCs w:val="16"/>
              </w:rPr>
            </w:pPr>
            <w:r w:rsidRPr="00481D2D">
              <w:rPr>
                <w:rFonts w:ascii="Arial" w:hAnsi="Arial" w:cs="Arial"/>
                <w:color w:val="000000"/>
                <w:sz w:val="16"/>
                <w:szCs w:val="16"/>
              </w:rPr>
              <w:t>Passing policy with subscription information to UE and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9FBABC8"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6F9F026"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D7EA923" w14:textId="77777777" w:rsidR="00315860" w:rsidRPr="00481D2D" w:rsidRDefault="00411982">
            <w:pPr>
              <w:rPr>
                <w:rFonts w:ascii="Arial" w:hAnsi="Arial" w:cs="Arial"/>
                <w:color w:val="000000"/>
                <w:sz w:val="16"/>
                <w:szCs w:val="16"/>
              </w:rPr>
            </w:pPr>
            <w:r w:rsidRPr="00481D2D">
              <w:rPr>
                <w:rFonts w:ascii="Arial" w:hAnsi="Arial" w:cs="Arial"/>
                <w:color w:val="000000"/>
                <w:sz w:val="16"/>
                <w:szCs w:val="16"/>
              </w:rPr>
              <w:t>C1-103504</w:t>
            </w:r>
          </w:p>
        </w:tc>
      </w:tr>
      <w:tr w:rsidR="00315860" w:rsidRPr="00481D2D" w14:paraId="0D8465E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209876F"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29D6BBD"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C3B1743" w14:textId="77777777" w:rsidR="00315860" w:rsidRPr="00481D2D" w:rsidRDefault="00411982">
            <w:pPr>
              <w:rPr>
                <w:rFonts w:ascii="Arial" w:hAnsi="Arial" w:cs="Arial"/>
                <w:color w:val="000000"/>
                <w:sz w:val="16"/>
                <w:szCs w:val="16"/>
              </w:rPr>
            </w:pPr>
            <w:r w:rsidRPr="00481D2D">
              <w:rPr>
                <w:rFonts w:ascii="Arial" w:hAnsi="Arial" w:cs="Arial"/>
                <w:color w:val="000000"/>
                <w:sz w:val="16"/>
                <w:szCs w:val="16"/>
              </w:rPr>
              <w:t>CP-10048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1F84ADF" w14:textId="77777777" w:rsidR="00315860" w:rsidRPr="00481D2D" w:rsidRDefault="00411982">
            <w:pPr>
              <w:rPr>
                <w:rFonts w:ascii="Arial" w:hAnsi="Arial" w:cs="Arial"/>
                <w:color w:val="000000"/>
                <w:sz w:val="16"/>
                <w:szCs w:val="16"/>
              </w:rPr>
            </w:pPr>
            <w:r w:rsidRPr="00481D2D">
              <w:rPr>
                <w:rFonts w:ascii="Arial" w:hAnsi="Arial" w:cs="Arial"/>
                <w:color w:val="000000"/>
                <w:sz w:val="16"/>
                <w:szCs w:val="16"/>
              </w:rPr>
              <w:t>321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D5D0534" w14:textId="77777777" w:rsidR="00315860" w:rsidRPr="00481D2D" w:rsidRDefault="00411982"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49DA4EE" w14:textId="77777777" w:rsidR="00315860" w:rsidRPr="00481D2D" w:rsidRDefault="00411982">
            <w:pPr>
              <w:rPr>
                <w:rFonts w:ascii="Arial" w:hAnsi="Arial" w:cs="Arial"/>
                <w:color w:val="000000"/>
                <w:sz w:val="16"/>
                <w:szCs w:val="16"/>
              </w:rPr>
            </w:pPr>
            <w:r w:rsidRPr="00481D2D">
              <w:rPr>
                <w:rFonts w:ascii="Arial" w:hAnsi="Arial" w:cs="Arial"/>
                <w:color w:val="000000"/>
                <w:sz w:val="16"/>
                <w:szCs w:val="16"/>
              </w:rPr>
              <w:t xml:space="preserve">Wildcarded identity </w:t>
            </w:r>
            <w:smartTag w:uri="urn:schemas-microsoft-com:office:smarttags" w:element="stockticker">
              <w:r w:rsidRPr="00481D2D">
                <w:rPr>
                  <w:rFonts w:ascii="Arial" w:hAnsi="Arial" w:cs="Arial"/>
                  <w:color w:val="000000"/>
                  <w:sz w:val="16"/>
                  <w:szCs w:val="16"/>
                </w:rPr>
                <w:t>AVP</w:t>
              </w:r>
            </w:smartTag>
            <w:r w:rsidRPr="00481D2D">
              <w:rPr>
                <w:rFonts w:ascii="Arial" w:hAnsi="Arial" w:cs="Arial"/>
                <w:color w:val="000000"/>
                <w:sz w:val="16"/>
                <w:szCs w:val="16"/>
              </w:rPr>
              <w:t xml:space="preserve">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ECD4734"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43182C4"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A7249C1" w14:textId="77777777" w:rsidR="00315860" w:rsidRPr="00481D2D" w:rsidRDefault="00411982">
            <w:pPr>
              <w:rPr>
                <w:rFonts w:ascii="Arial" w:hAnsi="Arial" w:cs="Arial"/>
                <w:color w:val="000000"/>
                <w:sz w:val="16"/>
                <w:szCs w:val="16"/>
              </w:rPr>
            </w:pPr>
            <w:r w:rsidRPr="00481D2D">
              <w:rPr>
                <w:rFonts w:ascii="Arial" w:hAnsi="Arial" w:cs="Arial"/>
                <w:color w:val="000000"/>
                <w:sz w:val="16"/>
                <w:szCs w:val="16"/>
              </w:rPr>
              <w:t>C1-102685</w:t>
            </w:r>
          </w:p>
        </w:tc>
      </w:tr>
      <w:tr w:rsidR="002C73E4" w:rsidRPr="00481D2D" w14:paraId="329D72F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B4715D5"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11D52F6"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D048541"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CP-10048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178D8F1"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321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4277695" w14:textId="77777777" w:rsidR="002C73E4" w:rsidRPr="00481D2D" w:rsidRDefault="002C73E4"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8FD14A9"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Subclause reference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00E6BC3"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44905E9"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0748EF8"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C1-102492</w:t>
            </w:r>
          </w:p>
        </w:tc>
      </w:tr>
      <w:tr w:rsidR="002C73E4" w:rsidRPr="00481D2D" w14:paraId="4B84ADE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D507ABE"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381C561"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47E0BD4"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CP-10048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298ABF2"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322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60913EB" w14:textId="77777777" w:rsidR="002C73E4" w:rsidRPr="00481D2D" w:rsidRDefault="002C73E4"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54DF046"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Update of draft-rosenberg-sip-app-media-tag referen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A076600"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8E0ED29"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7F70B99"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C1-102532</w:t>
            </w:r>
          </w:p>
        </w:tc>
      </w:tr>
      <w:tr w:rsidR="002C73E4" w:rsidRPr="00481D2D" w14:paraId="1375834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C10F932"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234D16C"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F530967"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CP-10051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F9CA748"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322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7CA6088" w14:textId="77777777" w:rsidR="002C73E4" w:rsidRPr="00481D2D" w:rsidRDefault="002C73E4"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9E6000C"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Location numb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79CA082"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EC64E07"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8AC423A"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C1-103543</w:t>
            </w:r>
          </w:p>
        </w:tc>
      </w:tr>
      <w:tr w:rsidR="002C73E4" w:rsidRPr="00481D2D" w14:paraId="033AA37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E39732A"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D03D339"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6CAF7B1"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CP-10048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38D0DCE"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322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5575CC4" w14:textId="77777777" w:rsidR="002C73E4" w:rsidRPr="00481D2D" w:rsidRDefault="002C73E4"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38ECF9A"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 xml:space="preserve">Updates to references pertaining to Internet Drafts for tel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paramete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8BF1F4A"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7201348"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49069E1"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C1-102679</w:t>
            </w:r>
          </w:p>
        </w:tc>
      </w:tr>
      <w:tr w:rsidR="002C73E4" w:rsidRPr="00481D2D" w14:paraId="5CB4AD5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B9E1E6A"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C01B0F5"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7EE9FDC"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CP-10051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877BAAD"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323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4414D13" w14:textId="77777777" w:rsidR="002C73E4" w:rsidRPr="00481D2D" w:rsidRDefault="002C73E4"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8369DA8"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Insertion of IMS access gateway by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24B0201"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298E79C"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EFA2043"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C1-103518</w:t>
            </w:r>
          </w:p>
        </w:tc>
      </w:tr>
      <w:tr w:rsidR="002C73E4" w:rsidRPr="00481D2D" w14:paraId="2A930C1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A69C363"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67960F7"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989BFD1"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CP-10051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49097D6"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323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A1D973B" w14:textId="77777777" w:rsidR="002C73E4" w:rsidRPr="00481D2D" w:rsidRDefault="002C73E4"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C3F6589"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Enforcement of P-Early-Media indication by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7270DF7"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04F845C"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595B024"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C1-103544</w:t>
            </w:r>
          </w:p>
        </w:tc>
      </w:tr>
      <w:tr w:rsidR="002C73E4" w:rsidRPr="00481D2D" w14:paraId="25017FD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6431B2D"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7768B3A"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9C80FE7"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CP-10050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B16F6F8"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323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B0D7111" w14:textId="77777777" w:rsidR="002C73E4" w:rsidRPr="00481D2D" w:rsidRDefault="002C73E4"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DB78572"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EN pertaining to Media Plane Securti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4875264"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6707010"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287F652"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C1-103039</w:t>
            </w:r>
          </w:p>
        </w:tc>
      </w:tr>
      <w:tr w:rsidR="002C73E4" w:rsidRPr="00481D2D" w14:paraId="6AA2EFA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591D244"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63C43E9"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10606E1"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CP-1004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F42B948"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324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DCAED4C" w14:textId="77777777" w:rsidR="002C73E4" w:rsidRPr="00481D2D" w:rsidRDefault="002C73E4"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CFE7D6A"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Detecting valid emergency identifie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A1E0846"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D304B2F"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0C1172C"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C1-103542</w:t>
            </w:r>
          </w:p>
        </w:tc>
      </w:tr>
      <w:tr w:rsidR="002C73E4" w:rsidRPr="00481D2D" w14:paraId="46C3529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7D13031"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F327CB2"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EE6C202"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CP-10050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5AD9E9F"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324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0AAEFB5" w14:textId="77777777" w:rsidR="002C73E4" w:rsidRPr="00481D2D" w:rsidRDefault="002C73E4"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8BAEA90"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Emergency PDN connection usage control in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5C5813C"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4FBBC5A"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875B591"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C1-103513</w:t>
            </w:r>
          </w:p>
        </w:tc>
      </w:tr>
      <w:tr w:rsidR="002C73E4" w:rsidRPr="00481D2D" w14:paraId="7D13BB2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E445FAB"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01703C8"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DF8CF44"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CP-10051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D346C12"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324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F22DEDB" w14:textId="77777777" w:rsidR="002C73E4" w:rsidRPr="00481D2D" w:rsidRDefault="002C73E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7CC5C1D"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IBCF procedures for SIP messag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5F69561"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FCDAA11"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002235E"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C1-103382</w:t>
            </w:r>
          </w:p>
        </w:tc>
      </w:tr>
      <w:tr w:rsidR="002C73E4" w:rsidRPr="00481D2D" w14:paraId="61E2C92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8FF46CA"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44BB72E"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7BF4D09"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CP-10051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0FB0659"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325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92F4106" w14:textId="77777777" w:rsidR="002C73E4" w:rsidRPr="00481D2D" w:rsidRDefault="002C73E4"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4DE61F8"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Indicating wildcarded IMPU in reg-even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26111F3"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0FA9395"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7FCA214"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C1-103528</w:t>
            </w:r>
          </w:p>
        </w:tc>
      </w:tr>
      <w:tr w:rsidR="002C73E4" w:rsidRPr="00481D2D" w14:paraId="5CA4799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44AFE75"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C10B7ED"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86CEEBF"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CP-10050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60FBB39"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325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48E6F7F" w14:textId="77777777" w:rsidR="002C73E4" w:rsidRPr="00481D2D" w:rsidRDefault="002C73E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758234B"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Wildcarded Identities handl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B4ECB03"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8CF18F7"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BFDA4B4"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C1-103354</w:t>
            </w:r>
          </w:p>
        </w:tc>
      </w:tr>
      <w:tr w:rsidR="002C73E4" w:rsidRPr="00481D2D" w14:paraId="663AD18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CD9546C"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888806A"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7B3196F"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CP-1004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CE37045"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325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C56E2B4" w14:textId="77777777" w:rsidR="002C73E4" w:rsidRPr="00481D2D" w:rsidRDefault="002C73E4"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C43F2DA"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Correction of Stage 3 misalignment with Stage 1 and Stage 2 on use of SIP 380 respon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5C85869"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1F464FF"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7D374F5"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C1-103389</w:t>
            </w:r>
          </w:p>
        </w:tc>
      </w:tr>
      <w:tr w:rsidR="002C73E4" w:rsidRPr="00481D2D" w14:paraId="7272A8C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985829B"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1F06E98"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FCF817A"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CP-10051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6A7115D"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325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2521A24" w14:textId="77777777" w:rsidR="002C73E4" w:rsidRPr="00481D2D" w:rsidRDefault="002C73E4"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2C1AC80"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SigComp disabl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B0360AD"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BA08CD6"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947CC3B"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C1-103530</w:t>
            </w:r>
          </w:p>
        </w:tc>
      </w:tr>
      <w:tr w:rsidR="002C73E4" w:rsidRPr="00481D2D" w14:paraId="06DB7C8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3C1E716"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0CAF628"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5523B16"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CP-10048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EB1C409"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325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4BA6FA7" w14:textId="77777777" w:rsidR="002C73E4" w:rsidRPr="00481D2D" w:rsidRDefault="002C73E4"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F5A202C"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Ensuring PSAP receives correctly formatted reques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F913543"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0B54028"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46AF8E7"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C1-103568</w:t>
            </w:r>
          </w:p>
        </w:tc>
      </w:tr>
      <w:tr w:rsidR="002C73E4" w:rsidRPr="00481D2D" w14:paraId="4B6AE45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D441863"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868584C"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6101647"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CP-10048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233843F"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326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D6558A7" w14:textId="77777777" w:rsidR="002C73E4" w:rsidRPr="00481D2D" w:rsidRDefault="002C73E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406CA91"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Mandate registeration with IMS in order to receive audio/voice servic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3961CF4"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0E19547"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928C06D"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C1-103508</w:t>
            </w:r>
          </w:p>
        </w:tc>
      </w:tr>
      <w:tr w:rsidR="000F3297" w:rsidRPr="00481D2D" w14:paraId="5D975AD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EC7007F"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36B03FF"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B850AC8"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84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9FB5687"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30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A33318B" w14:textId="77777777" w:rsidR="000F3297" w:rsidRPr="00481D2D" w:rsidRDefault="000F3297"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9005352"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SRVCC enhancements - ATCF invoc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C8968F9"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E8CFFC8"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23D8801"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4362</w:t>
            </w:r>
          </w:p>
        </w:tc>
      </w:tr>
      <w:tr w:rsidR="000F3297" w:rsidRPr="00481D2D" w14:paraId="093E83B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285BB96"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F7A212A"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B572085"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8878D78"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26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34B17DF" w14:textId="77777777" w:rsidR="000F3297" w:rsidRPr="00481D2D" w:rsidRDefault="000F329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2DFB9B3"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Protected AKA registration at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BE3F33F"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2F7B552"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3F3C0F7"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4197</w:t>
            </w:r>
          </w:p>
        </w:tc>
      </w:tr>
      <w:tr w:rsidR="000F3297" w:rsidRPr="00481D2D" w14:paraId="1778B7B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E500854"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F5C5A3B"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4FE4980"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A567298"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27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176E273" w14:textId="77777777" w:rsidR="000F3297" w:rsidRPr="00481D2D" w:rsidRDefault="000F329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8DA1637"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Protected Digest registration at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1931DE9"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3EF6875"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287313E"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4300</w:t>
            </w:r>
          </w:p>
        </w:tc>
      </w:tr>
      <w:tr w:rsidR="000F3297" w:rsidRPr="00481D2D" w14:paraId="67479AF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D2DD1EA"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1DAB8FA"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EF726CA"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A97D04C"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27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D1EE74D" w14:textId="77777777" w:rsidR="000F3297" w:rsidRPr="00481D2D" w:rsidRDefault="000F3297"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59C39D4"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Unprotected registration at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5637773"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3EA2CF3"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9CB4CA1"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4370</w:t>
            </w:r>
          </w:p>
        </w:tc>
      </w:tr>
      <w:tr w:rsidR="000F3297" w:rsidRPr="00481D2D" w14:paraId="4167809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1111E2B"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8BF3E0C"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BBC37CF"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5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EB5FE28"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27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6E4050C" w14:textId="77777777" w:rsidR="000F3297" w:rsidRPr="00481D2D" w:rsidRDefault="000F329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4A25FE5"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Supported header field correcte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445B96C"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1E726EC"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BCCF889"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3619</w:t>
            </w:r>
          </w:p>
        </w:tc>
      </w:tr>
      <w:tr w:rsidR="000F3297" w:rsidRPr="00481D2D" w14:paraId="5D2BA5B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ABC7B51"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BD3AC30"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2819E81"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1AA9873"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28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8A74898" w14:textId="77777777" w:rsidR="000F3297" w:rsidRPr="00481D2D" w:rsidRDefault="000F329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498E0BC"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Update referen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7F26D54"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A5911F8"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6134ADB"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4310</w:t>
            </w:r>
          </w:p>
        </w:tc>
      </w:tr>
      <w:tr w:rsidR="000F3297" w:rsidRPr="00481D2D" w14:paraId="2397748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E8289B1"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0E94E6D"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17280A4"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2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0BDF3A4"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28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23888CF" w14:textId="77777777" w:rsidR="000F3297" w:rsidRPr="00481D2D" w:rsidRDefault="000F329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DE549D0"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orrecting mixed references in IB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04D7785"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6EF03AE"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A6D064C"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3761</w:t>
            </w:r>
          </w:p>
        </w:tc>
      </w:tr>
      <w:tr w:rsidR="000F3297" w:rsidRPr="00481D2D" w14:paraId="3FE2382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45DBCCE"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B20DDF1"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6EF1561"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D14183C"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28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6F28225" w14:textId="77777777" w:rsidR="000F3297" w:rsidRPr="00481D2D" w:rsidRDefault="000F3297"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077C92A"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onference and IBCF IMS_</w:t>
            </w:r>
            <w:smartTag w:uri="urn:schemas-microsoft-com:office:smarttags" w:element="stockticker">
              <w:r w:rsidRPr="00481D2D">
                <w:rPr>
                  <w:rFonts w:ascii="Arial" w:hAnsi="Arial" w:cs="Arial"/>
                  <w:color w:val="000000"/>
                  <w:sz w:val="16"/>
                  <w:szCs w:val="16"/>
                </w:rPr>
                <w:t>ALG</w:t>
              </w:r>
            </w:smartTag>
            <w:r w:rsidRPr="00481D2D">
              <w:rPr>
                <w:rFonts w:ascii="Arial" w:hAnsi="Arial" w:cs="Arial"/>
                <w:color w:val="000000"/>
                <w:sz w:val="16"/>
                <w:szCs w:val="16"/>
              </w:rPr>
              <w:t xml:space="preserve"> and removal of an Editor's no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E6D36B0"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ED7BD07"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57B8D23"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5071</w:t>
            </w:r>
          </w:p>
        </w:tc>
      </w:tr>
      <w:tr w:rsidR="000F3297" w:rsidRPr="00481D2D" w14:paraId="6931AAF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4911219"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C70326F"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74B8EA2"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3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8ABD389"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29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2DF242E" w14:textId="77777777" w:rsidR="000F3297" w:rsidRPr="00481D2D" w:rsidRDefault="000F329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57BEAC0"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orrecting errors in S-CSCF restoration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DE9B320"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9899144"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D96B1DA"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3773</w:t>
            </w:r>
          </w:p>
        </w:tc>
      </w:tr>
      <w:tr w:rsidR="000F3297" w:rsidRPr="00481D2D" w14:paraId="2948D75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179D852"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A6C99E8"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3592423"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DCC17CD"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30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9B9D916" w14:textId="77777777" w:rsidR="000F3297" w:rsidRPr="00481D2D" w:rsidRDefault="000F329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9C9CAA7"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Incorrect sequence of steps in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D704236"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6A8C76B"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3F71762"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4316</w:t>
            </w:r>
          </w:p>
        </w:tc>
      </w:tr>
      <w:tr w:rsidR="000F3297" w:rsidRPr="00481D2D" w14:paraId="20FF3F7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A798B5A"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3E3F3BB"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B0A2652"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2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F6D0C60"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30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580B0FE" w14:textId="77777777" w:rsidR="000F3297" w:rsidRPr="00481D2D" w:rsidRDefault="000F329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512CC54"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Emergency registration and normal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D357401"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6B01AC3"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CFF80DB"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4183</w:t>
            </w:r>
          </w:p>
        </w:tc>
      </w:tr>
      <w:tr w:rsidR="000F3297" w:rsidRPr="00481D2D" w14:paraId="08E1DDA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B331724"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20BA887"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44D24F9"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3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E904DE1"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31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108A061" w14:textId="77777777" w:rsidR="000F3297" w:rsidRPr="00481D2D" w:rsidRDefault="000F329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2FD9BCE"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Updating IMEI URN draft referen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64EFD42"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F56BB7F"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D63CDFA"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4328</w:t>
            </w:r>
          </w:p>
        </w:tc>
      </w:tr>
      <w:tr w:rsidR="000F3297" w:rsidRPr="00481D2D" w14:paraId="525CC69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C01A789"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685185F"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B04DA09"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2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42D9032"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31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3018AA1" w14:textId="77777777" w:rsidR="000F3297" w:rsidRPr="00481D2D" w:rsidRDefault="000F329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D3032BB"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IETF reference updat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D170D85"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86E7C24"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19D15DF"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3921</w:t>
            </w:r>
          </w:p>
        </w:tc>
      </w:tr>
      <w:tr w:rsidR="000F3297" w:rsidRPr="00481D2D" w14:paraId="47B783B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C3C03CC"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56A7AA2"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0EF644E"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AE7DACF"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32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BC1DBD6" w14:textId="77777777" w:rsidR="000F3297" w:rsidRPr="00481D2D" w:rsidRDefault="000F329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71B9A20"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IETF reference updat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8F4A15A"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BDEF0D5"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2C9EDDF"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3926</w:t>
            </w:r>
          </w:p>
        </w:tc>
      </w:tr>
      <w:tr w:rsidR="000F3297" w:rsidRPr="00481D2D" w14:paraId="26EFB53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643E48E"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5A411D2"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24C9742"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2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F537D05"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32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0EFEB93" w14:textId="77777777" w:rsidR="000F3297" w:rsidRPr="00481D2D" w:rsidRDefault="000F329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F2D6088"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IETF reference updat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ADD4475"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5980A81"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4D7D413"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3936</w:t>
            </w:r>
          </w:p>
        </w:tc>
      </w:tr>
      <w:tr w:rsidR="000F3297" w:rsidRPr="00481D2D" w14:paraId="223B848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508EB48"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237083D"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443F942"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EBE1E6F"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33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EA270C6" w14:textId="77777777" w:rsidR="000F3297" w:rsidRPr="00481D2D" w:rsidRDefault="000F329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8CD3DB5"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IETF reference updat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4C54A87"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FC90DF6"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F296603"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4337</w:t>
            </w:r>
          </w:p>
        </w:tc>
      </w:tr>
      <w:tr w:rsidR="000F3297" w:rsidRPr="00481D2D" w14:paraId="2845E72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0578681"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8CFF8CE"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D88A690"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E6AD732"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33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3CEA727" w14:textId="77777777" w:rsidR="000F3297" w:rsidRPr="00481D2D" w:rsidRDefault="000F329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9EF651A"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EN removal: Retry-After Header field value in 503 respon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006596E"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EA1B9A3"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D5B728A"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3955</w:t>
            </w:r>
          </w:p>
        </w:tc>
      </w:tr>
      <w:tr w:rsidR="000F3297" w:rsidRPr="00481D2D" w14:paraId="7486D30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CC2C1C1"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68FCE1F"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5E36045"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EF0E4D8"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34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A8831FE" w14:textId="77777777" w:rsidR="000F3297" w:rsidRPr="00481D2D" w:rsidRDefault="000F329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5F2E378"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EN removal: Network inserted codec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20D58B8"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5117ACA"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AA05917"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3961</w:t>
            </w:r>
          </w:p>
        </w:tc>
      </w:tr>
      <w:tr w:rsidR="000F3297" w:rsidRPr="00481D2D" w14:paraId="0DF594A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35A56D5"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BC2187F"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032A85D"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2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271C4BE"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34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1954F0A" w14:textId="77777777" w:rsidR="000F3297" w:rsidRPr="00481D2D" w:rsidRDefault="000F329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8061E4F"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Further modifications required to SIP 380 response to remove new requirement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DC587DA"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DF99726"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B288EA7"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4187</w:t>
            </w:r>
          </w:p>
        </w:tc>
      </w:tr>
      <w:tr w:rsidR="000F3297" w:rsidRPr="00481D2D" w14:paraId="1A1CB47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153B6FD"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39FBADD"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1D0778B"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8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586DF5E"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34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2340B1D" w14:textId="77777777" w:rsidR="000F3297" w:rsidRPr="00481D2D" w:rsidRDefault="000F3297"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19B3C04"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Inclusion of IMEI in the sip.instance of the initial SIP-Register reques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B5A2F2F"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DD0EDB9"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33CAF45"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5086</w:t>
            </w:r>
          </w:p>
        </w:tc>
      </w:tr>
      <w:tr w:rsidR="000F3297" w:rsidRPr="00481D2D" w14:paraId="784E247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A444798"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87B708F"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299C55E"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3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0354917"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34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741DC0F" w14:textId="77777777" w:rsidR="000F3297" w:rsidRPr="00481D2D" w:rsidRDefault="000F329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4A42116"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Handling of editor's note relating to private network traffic breakout and breaki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79629BA"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6CB8B26"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9A6350D"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3984</w:t>
            </w:r>
          </w:p>
        </w:tc>
      </w:tr>
      <w:tr w:rsidR="000F3297" w:rsidRPr="00481D2D" w14:paraId="2F9E845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8DAB77C"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9BDF56D"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77D2738"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2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7567A45"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35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B9D6455" w14:textId="77777777" w:rsidR="000F3297" w:rsidRPr="00481D2D" w:rsidRDefault="000F3297"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01F04B9"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Inclusion of file transfer attribut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104D9CB"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223F726"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8CD1B56"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4986</w:t>
            </w:r>
          </w:p>
        </w:tc>
      </w:tr>
      <w:tr w:rsidR="000F3297" w:rsidRPr="00481D2D" w14:paraId="075E2B9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F48D79F"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884E7EB"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DC217A1"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5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A1185F5"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35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D4CD542" w14:textId="77777777" w:rsidR="000F3297" w:rsidRPr="00481D2D" w:rsidRDefault="000F3297"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79E02DD"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IBCF and 3xx respons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3E0D9D7"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411C2D4"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86C21EC"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4595</w:t>
            </w:r>
          </w:p>
        </w:tc>
      </w:tr>
      <w:tr w:rsidR="000F3297" w:rsidRPr="00481D2D" w14:paraId="3DB0FB9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2BACC98"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347B86A"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17A8224"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5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3DF6B6F"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35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D293851" w14:textId="77777777" w:rsidR="000F3297" w:rsidRPr="00481D2D" w:rsidRDefault="000F329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1628811"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 xml:space="preserve">Non E.164 Tel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conversion failur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C0ACBC5"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5380501"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124D94B"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4464</w:t>
            </w:r>
          </w:p>
        </w:tc>
      </w:tr>
      <w:tr w:rsidR="000F3297" w:rsidRPr="00481D2D" w14:paraId="33E1FA3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9B0DEE5"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163C784"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BE9E202"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5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6900C0B"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35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F2AC700" w14:textId="77777777" w:rsidR="000F3297" w:rsidRPr="00481D2D" w:rsidRDefault="000F3297"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721565E"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max-time and base-time parameters provis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4FB284B"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2459E68"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3DB01D3"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5207</w:t>
            </w:r>
          </w:p>
        </w:tc>
      </w:tr>
      <w:tr w:rsidR="000F3297" w:rsidRPr="00481D2D" w14:paraId="712508E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F489526"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E8EC11A"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592C44E"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5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A81D793"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35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2380A2D" w14:textId="77777777" w:rsidR="000F3297" w:rsidRPr="00481D2D" w:rsidRDefault="000F329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AEB5023"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reference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06E4F37"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2E1DE9B"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E2589D2"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4466</w:t>
            </w:r>
          </w:p>
        </w:tc>
      </w:tr>
      <w:tr w:rsidR="000F3297" w:rsidRPr="00481D2D" w14:paraId="1C44413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4D30E3C"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FD5F3EF"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DFBCD05"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FF537AB"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36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D6588E4" w14:textId="77777777" w:rsidR="000F3297" w:rsidRPr="00481D2D" w:rsidRDefault="000F329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B4170B7"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AKA registration at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88DE6D0"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6DC743B"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263DDE4"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4991</w:t>
            </w:r>
          </w:p>
        </w:tc>
      </w:tr>
      <w:tr w:rsidR="000F3297" w:rsidRPr="00481D2D" w14:paraId="52F0BF2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1874044"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CB91D49"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4A55649"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5EBE883"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36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643DA0E" w14:textId="77777777" w:rsidR="000F3297" w:rsidRPr="00481D2D" w:rsidRDefault="000F3297"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4113DA7"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 xml:space="preserve">Autentication already performed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476FF2B"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427E3BF"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958E909"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5203</w:t>
            </w:r>
          </w:p>
        </w:tc>
      </w:tr>
      <w:tr w:rsidR="000F3297" w:rsidRPr="00481D2D" w14:paraId="43AA252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8E246E8"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BC72945"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28700A0"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02FDBAE"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36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70B8F15" w14:textId="77777777" w:rsidR="000F3297" w:rsidRPr="00481D2D" w:rsidRDefault="000F329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17CEF8B"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Digest registration at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0FE9C4F"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2BF636F"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3565FE9"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4997</w:t>
            </w:r>
          </w:p>
        </w:tc>
      </w:tr>
      <w:tr w:rsidR="000F3297" w:rsidRPr="00481D2D" w14:paraId="7E27C0C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160ACF3"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4D7C750"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506043C"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2DD1FCD"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37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819E98C" w14:textId="77777777" w:rsidR="000F3297" w:rsidRPr="00481D2D" w:rsidRDefault="000F329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5214CD0"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Bundle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98CC72A"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8C17CE9"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1E1CAA3"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5000</w:t>
            </w:r>
          </w:p>
        </w:tc>
      </w:tr>
      <w:tr w:rsidR="000F3297" w:rsidRPr="00481D2D" w14:paraId="45A4E83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61C86C3"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F6ABE49"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D12A905"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2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FEB0EFE"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37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7AAE882" w14:textId="77777777" w:rsidR="000F3297" w:rsidRPr="00481D2D" w:rsidRDefault="000F329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2A6B2F2"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odec and DTMF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02BC115"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99B344B"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2321037"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4980</w:t>
            </w:r>
          </w:p>
        </w:tc>
      </w:tr>
      <w:tr w:rsidR="000F3297" w:rsidRPr="00481D2D" w14:paraId="17E9C07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26C9450"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A82AC35"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21563B8"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99F4411"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38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E02F8D3" w14:textId="77777777" w:rsidR="000F3297" w:rsidRPr="00481D2D" w:rsidRDefault="000F329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3108D6A"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Definition: multiple registra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D0DCCBB"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5742F1A"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53FB404"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4535</w:t>
            </w:r>
          </w:p>
        </w:tc>
      </w:tr>
      <w:tr w:rsidR="000F3297" w:rsidRPr="00481D2D" w14:paraId="689A2D9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D88715C"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671CD1B"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6D67A3A"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87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D1BA875"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38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91A82D8" w14:textId="77777777" w:rsidR="000F3297" w:rsidRPr="00481D2D" w:rsidRDefault="000F329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91A7980"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Reference update: draft-ietf-sipcore-199</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7B405F5"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0555568"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4BA429C"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w:t>
            </w:r>
          </w:p>
        </w:tc>
      </w:tr>
      <w:tr w:rsidR="000F3297" w:rsidRPr="00481D2D" w14:paraId="26339E1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DD4E328"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B1B70C9"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6C2C795"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96F5CA5"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38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04204A6" w14:textId="77777777" w:rsidR="000F3297" w:rsidRPr="00481D2D" w:rsidRDefault="000F329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FB944ED"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Reference update: draft-ietf-sipcore-kee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195EBCC"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F83D7AF"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FF647F6"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4547</w:t>
            </w:r>
          </w:p>
        </w:tc>
      </w:tr>
      <w:tr w:rsidR="000F3297" w:rsidRPr="00481D2D" w14:paraId="394D245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5444CE5"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846A8AF"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9C223F4"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8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7EA3471"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38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EEA7CA3" w14:textId="77777777" w:rsidR="000F3297" w:rsidRPr="00481D2D" w:rsidRDefault="000F3297"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4BC4BC9"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 xml:space="preserve">Modifications to priority handling in support of </w:t>
            </w:r>
            <w:smartTag w:uri="urn:schemas-microsoft-com:office:smarttags" w:element="stockticker">
              <w:r w:rsidRPr="00481D2D">
                <w:rPr>
                  <w:rFonts w:ascii="Arial" w:hAnsi="Arial" w:cs="Arial"/>
                  <w:color w:val="000000"/>
                  <w:sz w:val="16"/>
                  <w:szCs w:val="16"/>
                </w:rPr>
                <w:t>MPS</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6B43E4E"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BC6F979"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B5D6735"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5095</w:t>
            </w:r>
          </w:p>
        </w:tc>
      </w:tr>
      <w:tr w:rsidR="000F3297" w:rsidRPr="00481D2D" w14:paraId="3AC3027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F77C70A"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11BB5A2"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F13CA03"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88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539BDD6"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38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334B88B" w14:textId="77777777" w:rsidR="000F3297" w:rsidRPr="00481D2D" w:rsidRDefault="000F3297"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898ABB9"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Updating the restoration procedure defini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400C288"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C33AB94"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54A343D"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w:t>
            </w:r>
          </w:p>
        </w:tc>
      </w:tr>
      <w:tr w:rsidR="000F3297" w:rsidRPr="00481D2D" w14:paraId="6F5298D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64193AC"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CCB1987"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69F4D67"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5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869178B"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39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2B9395D" w14:textId="77777777" w:rsidR="000F3297" w:rsidRPr="00481D2D" w:rsidRDefault="000F329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6DA8704"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Adding RFC 5318 to major capabilities tabl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87A8363"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F0F4C20"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8E83554"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5226</w:t>
            </w:r>
          </w:p>
        </w:tc>
      </w:tr>
      <w:tr w:rsidR="000F3297" w:rsidRPr="00481D2D" w14:paraId="64B59EF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EBECC05"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8A5BA28"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8E337F1"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FE60739"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39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6AFD40C" w14:textId="77777777" w:rsidR="000F3297" w:rsidRPr="00481D2D" w:rsidRDefault="000F329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266AEFF"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Handling of the isfocus media feature tag in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8542FED"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0BF4EEB"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6437394"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5003</w:t>
            </w:r>
          </w:p>
        </w:tc>
      </w:tr>
      <w:tr w:rsidR="000F3297" w:rsidRPr="00481D2D" w14:paraId="53C9098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69FB43C"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7D2211C"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34D1BAB"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5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02B4990"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39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7B1D602" w14:textId="77777777" w:rsidR="000F3297" w:rsidRPr="00481D2D" w:rsidRDefault="000F329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C6BC326"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Annex A, Table A.4, item 29+72 and Table A.4A, prerequisi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D2A5A07"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CCC947C"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F694000"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4618</w:t>
            </w:r>
          </w:p>
        </w:tc>
      </w:tr>
      <w:tr w:rsidR="000F3297" w:rsidRPr="00481D2D" w14:paraId="44942DA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27E7AF8"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9406585"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6836899"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A5081C9"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39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D8FCB72" w14:textId="77777777" w:rsidR="000F3297" w:rsidRPr="00481D2D" w:rsidRDefault="000F329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07C9C92" w14:textId="77777777" w:rsidR="000F3297" w:rsidRPr="00481D2D" w:rsidRDefault="006E59FF">
            <w:pPr>
              <w:rPr>
                <w:rFonts w:ascii="Arial" w:hAnsi="Arial" w:cs="Arial"/>
                <w:color w:val="000000"/>
                <w:sz w:val="16"/>
                <w:szCs w:val="16"/>
              </w:rPr>
            </w:pPr>
            <w:r w:rsidRPr="00481D2D">
              <w:rPr>
                <w:rFonts w:ascii="Arial" w:hAnsi="Arial" w:cs="Arial"/>
                <w:color w:val="000000"/>
                <w:sz w:val="16"/>
                <w:szCs w:val="16"/>
              </w:rPr>
              <w:t>"</w:t>
            </w:r>
            <w:r w:rsidR="000F3297" w:rsidRPr="00481D2D">
              <w:rPr>
                <w:rFonts w:ascii="Arial" w:hAnsi="Arial" w:cs="Arial"/>
                <w:color w:val="000000"/>
                <w:sz w:val="16"/>
                <w:szCs w:val="16"/>
              </w:rPr>
              <w:t>ob</w:t>
            </w:r>
            <w:r w:rsidRPr="00481D2D">
              <w:rPr>
                <w:rFonts w:ascii="Arial" w:hAnsi="Arial" w:cs="Arial"/>
                <w:color w:val="000000"/>
                <w:sz w:val="16"/>
                <w:szCs w:val="16"/>
              </w:rPr>
              <w:t>"</w:t>
            </w:r>
            <w:r w:rsidR="000F3297" w:rsidRPr="00481D2D">
              <w:rPr>
                <w:rFonts w:ascii="Arial" w:hAnsi="Arial" w:cs="Arial"/>
                <w:color w:val="000000"/>
                <w:sz w:val="16"/>
                <w:szCs w:val="16"/>
              </w:rPr>
              <w:t xml:space="preserve"> parameter in case of no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78F63CF"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2F4BCB7"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1F87B04"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5006</w:t>
            </w:r>
          </w:p>
        </w:tc>
      </w:tr>
      <w:tr w:rsidR="000F3297" w:rsidRPr="00481D2D" w14:paraId="5D43B5B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3A95544"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238B825"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4FD1DE3"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D705B05"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40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A608237" w14:textId="77777777" w:rsidR="000F3297" w:rsidRPr="00481D2D" w:rsidRDefault="000F3297"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370690C"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Addition of Target-Dialog header and capability in Annex 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A7ACEF1"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461EEBD"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C106D73"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5074</w:t>
            </w:r>
          </w:p>
        </w:tc>
      </w:tr>
      <w:tr w:rsidR="000F3297" w:rsidRPr="00481D2D" w14:paraId="0803EB3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99FC8CA"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1E6988A"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676D7F4"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6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8475BBE"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40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4977965" w14:textId="77777777" w:rsidR="000F3297" w:rsidRPr="00481D2D" w:rsidRDefault="000F3297"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218C45A"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Alternative emergency session handling in non-roaming cases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B316E0F"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2582C97"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BB348FD"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5052</w:t>
            </w:r>
          </w:p>
        </w:tc>
      </w:tr>
      <w:tr w:rsidR="000F3297" w:rsidRPr="00481D2D" w14:paraId="069ECD8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963D754"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6488164"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698A4EE"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6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8FC22DD"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40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BD26169" w14:textId="77777777" w:rsidR="000F3297" w:rsidRPr="00481D2D" w:rsidRDefault="000F3297"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0EFCCEA"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Alternative emergency session handling in non-roaming cases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A9509B2"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2A1BF97"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23FDA1A"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5053</w:t>
            </w:r>
          </w:p>
        </w:tc>
      </w:tr>
      <w:tr w:rsidR="000F3297" w:rsidRPr="00481D2D" w14:paraId="5A87B4D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5402CE2"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A069658"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9C2894E"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6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71A5F49"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40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9C64737" w14:textId="77777777" w:rsidR="000F3297" w:rsidRPr="00481D2D" w:rsidRDefault="000F329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6A6DEB3"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Alternative emergency session handling in non-roaming cases (E-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ABA4B12"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7DEEDC6"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E547E8E"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4682</w:t>
            </w:r>
          </w:p>
        </w:tc>
      </w:tr>
      <w:tr w:rsidR="000F3297" w:rsidRPr="00481D2D" w14:paraId="64AB483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331C991"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80E8642"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0416FDC"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4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96D3B9E"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40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E94D712" w14:textId="77777777" w:rsidR="000F3297" w:rsidRPr="00481D2D" w:rsidRDefault="000F329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F0B89A1"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Removal of erroneous passing on of IOI value to PSA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8ABD940"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3BA5E83"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FC8C7F1"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4718</w:t>
            </w:r>
          </w:p>
        </w:tc>
      </w:tr>
      <w:tr w:rsidR="000F3297" w:rsidRPr="00481D2D" w14:paraId="02CDD69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9FEFDEA"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65FC4DC"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3101760"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6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B5D5D1F"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41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7CA3E49" w14:textId="77777777" w:rsidR="000F3297" w:rsidRPr="00481D2D" w:rsidRDefault="000F329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4C46710"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Additions to E-CSCF functionality for IE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DB2A3E9"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946E5FB"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FF19AD6"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4721</w:t>
            </w:r>
          </w:p>
        </w:tc>
      </w:tr>
      <w:tr w:rsidR="000F3297" w:rsidRPr="00481D2D" w14:paraId="460785B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DAF1AD4"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1A51009"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464EBA8"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6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EB16352"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41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63C3216" w14:textId="77777777" w:rsidR="000F3297" w:rsidRPr="00481D2D" w:rsidRDefault="000F329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E5A1BAE"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IBCF detection and routeing of emergency cal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1E4CA0F"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1289835"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D6425B6"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4722</w:t>
            </w:r>
          </w:p>
        </w:tc>
      </w:tr>
      <w:tr w:rsidR="000F3297" w:rsidRPr="00481D2D" w14:paraId="00B8276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9A1AC14"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A5332A3"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4CA79F9"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8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6B6085F"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41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06BDFDC" w14:textId="77777777" w:rsidR="000F3297" w:rsidRPr="00481D2D" w:rsidRDefault="000F3297"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577A901"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Introduction to priority schemes in the IM CN subsystem</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A9B5A0A"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4DA00D6"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A5EC4FE"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5221</w:t>
            </w:r>
          </w:p>
        </w:tc>
      </w:tr>
      <w:tr w:rsidR="000F3297" w:rsidRPr="00481D2D" w14:paraId="1AFC9E0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3CC802C"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75DE516"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82A5ECF"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6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C841D3E"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41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36298AF" w14:textId="77777777" w:rsidR="000F3297" w:rsidRPr="00481D2D" w:rsidRDefault="000F329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8883E27"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Addition to introductory clauses in support of IE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DC52A12"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FEBCE73"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45C10C8"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4974</w:t>
            </w:r>
          </w:p>
        </w:tc>
      </w:tr>
      <w:tr w:rsidR="000F3297" w:rsidRPr="00481D2D" w14:paraId="50DFA18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8463B91"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9681426"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8D9D3EA"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2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7A3973E"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41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9EDFA32" w14:textId="77777777" w:rsidR="000F3297" w:rsidRPr="00481D2D" w:rsidRDefault="000F329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9A40D61"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orrection of the usage for type 3 IOI</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5A22B71"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969426D"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626282A"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5051</w:t>
            </w:r>
          </w:p>
        </w:tc>
      </w:tr>
      <w:tr w:rsidR="000F3297" w:rsidRPr="00481D2D" w14:paraId="6DF0CA5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E45BDAC"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48A3757"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579E5DE"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8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0742049"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42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207518E" w14:textId="77777777" w:rsidR="000F3297" w:rsidRPr="00481D2D" w:rsidRDefault="000F3297"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DD0A7E7"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P-CSCF behaviour for insufficient bandwidth</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8C6115F"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1955C28"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9FD1A90"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5058</w:t>
            </w:r>
          </w:p>
        </w:tc>
      </w:tr>
      <w:tr w:rsidR="000F3297" w:rsidRPr="00481D2D" w14:paraId="27D30F8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98F8F79"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37FF864"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F68C939"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5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1FC990C"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41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2885F9E" w14:textId="77777777" w:rsidR="000F3297" w:rsidRPr="00481D2D" w:rsidRDefault="000F329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4C8E66C"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Text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A3C95A6"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145FF09"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555CE2A"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4969</w:t>
            </w:r>
          </w:p>
        </w:tc>
      </w:tr>
      <w:tr w:rsidR="000F3297" w:rsidRPr="00481D2D" w14:paraId="3A1EEDC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7087C72"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B9B14A7"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7743272"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2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FC008D8"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42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520209B" w14:textId="77777777" w:rsidR="000F3297" w:rsidRPr="00481D2D" w:rsidRDefault="000F329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C8FC7DB"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Update of IETF referen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2F2E577"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B59D5F4"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071D5AB"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4842</w:t>
            </w:r>
          </w:p>
        </w:tc>
      </w:tr>
      <w:tr w:rsidR="00582216" w:rsidRPr="00481D2D" w14:paraId="488AE04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F946094"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A49E895"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06C554C"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P-1101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7113526"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337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A30EC44" w14:textId="77777777"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1E4B109"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Sending of location information from LRF to E-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D689949"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0CD5864"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0C4CA1E"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1-110671</w:t>
            </w:r>
          </w:p>
        </w:tc>
      </w:tr>
      <w:tr w:rsidR="00582216" w:rsidRPr="00481D2D" w14:paraId="4422967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2CAD58B"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A6EEF7F"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CE67EE0"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P-1101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19E49DE"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342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084921C" w14:textId="77777777"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8E5E215"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Response code in Reason header fiel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61F3C63"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75C719E"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07F7118"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1-110659</w:t>
            </w:r>
          </w:p>
        </w:tc>
      </w:tr>
      <w:tr w:rsidR="00582216" w:rsidRPr="00481D2D" w14:paraId="2A366A5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DF3FB0B"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3F2D9B2"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6964F83"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P-1101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F754A3B"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343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1AD73A7" w14:textId="77777777"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63AACAE"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UE initiated de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3FF4EFB"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4859666"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3E7AF21"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1-110581</w:t>
            </w:r>
          </w:p>
        </w:tc>
      </w:tr>
      <w:tr w:rsidR="00582216" w:rsidRPr="00481D2D" w14:paraId="37B6F6B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49B68C6"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90F387D"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7F6F4F8"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P-1101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820949B"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343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4F1AEDD" w14:textId="77777777" w:rsidR="00582216" w:rsidRPr="00481D2D" w:rsidRDefault="00582216"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6CE22BC"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 xml:space="preserve">Other databases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D1766F5"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5D5849F"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B4D8368"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1-110010</w:t>
            </w:r>
          </w:p>
        </w:tc>
      </w:tr>
      <w:tr w:rsidR="00582216" w:rsidRPr="00481D2D" w14:paraId="1D5BDD0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1246EDB"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DBD71E4"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7C729B9"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P-1101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E9860D1"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343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6C71E1F" w14:textId="77777777"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FDB7030"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larification of possible triggers for network-initiated reauthentic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06BD4FB"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3D6581B"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0FEE31F"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1-110560</w:t>
            </w:r>
          </w:p>
        </w:tc>
      </w:tr>
      <w:tr w:rsidR="00582216" w:rsidRPr="00481D2D" w14:paraId="1B34707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83A2070"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8FB67EB"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FCE662D"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P-11016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C32DB50"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343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614556B" w14:textId="77777777"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6</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51DBD0B"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Update to IMS registration procedures due to USAT initiated Refresh for ISIM/USIM EF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0EA1A4D"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FFFC481"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2225C1C"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1-111511</w:t>
            </w:r>
          </w:p>
        </w:tc>
      </w:tr>
      <w:tr w:rsidR="00582216" w:rsidRPr="00481D2D" w14:paraId="42993F7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5CA89D3"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6163747"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D53472F"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P-11018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EDE85E1"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343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9C2DE3B" w14:textId="77777777"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3D460F1"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Optimal Media Routeing – SDP attribute syntax defini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597B96C"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8B11CBB"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DA80A20"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1-110558</w:t>
            </w:r>
          </w:p>
        </w:tc>
      </w:tr>
      <w:tr w:rsidR="00582216" w:rsidRPr="00481D2D" w14:paraId="49895BF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C23DFBE"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74B4201"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D30133A"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P-11018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85E835E"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343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CE28B30" w14:textId="77777777"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A026257"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Update SDP profile table for Optimal Media Route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8837C66"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74811E6"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2E36AE9"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1-110559</w:t>
            </w:r>
          </w:p>
        </w:tc>
      </w:tr>
      <w:tr w:rsidR="00582216" w:rsidRPr="00481D2D" w14:paraId="3CA87F5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59ACF9A"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F1B26DB"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FAE6638"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P-1101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09430D7"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343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02247F3" w14:textId="77777777"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E2F16AF"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 xml:space="preserve">Modifications to S-CSCF procedures in support of </w:t>
            </w:r>
            <w:smartTag w:uri="urn:schemas-microsoft-com:office:smarttags" w:element="stockticker">
              <w:r w:rsidRPr="00481D2D">
                <w:rPr>
                  <w:rFonts w:ascii="Arial" w:hAnsi="Arial" w:cs="Arial"/>
                  <w:color w:val="000000"/>
                  <w:sz w:val="16"/>
                  <w:szCs w:val="16"/>
                </w:rPr>
                <w:t>MPS</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F8621F8"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7D22499"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3D2E503"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1-110562</w:t>
            </w:r>
          </w:p>
        </w:tc>
      </w:tr>
      <w:tr w:rsidR="00582216" w:rsidRPr="00481D2D" w14:paraId="040B2DD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72A82AD"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4E3FEAA"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9AD951A"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P-1101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33DDC03"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344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72E4991" w14:textId="77777777"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5C8F780"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 xml:space="preserve">Modifications to P-CSCF and IBCF procedures in support of </w:t>
            </w:r>
            <w:smartTag w:uri="urn:schemas-microsoft-com:office:smarttags" w:element="stockticker">
              <w:r w:rsidRPr="00481D2D">
                <w:rPr>
                  <w:rFonts w:ascii="Arial" w:hAnsi="Arial" w:cs="Arial"/>
                  <w:color w:val="000000"/>
                  <w:sz w:val="16"/>
                  <w:szCs w:val="16"/>
                </w:rPr>
                <w:t>MPS</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9CBA956"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52C3F28"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D7F9F32"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1-110563</w:t>
            </w:r>
          </w:p>
        </w:tc>
      </w:tr>
      <w:tr w:rsidR="00582216" w:rsidRPr="00481D2D" w14:paraId="39D855F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BE94693"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F455036"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1232D84"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P-11020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D95EB35"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344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B6D2A51" w14:textId="77777777"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5FD4C02"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Select E-CSCF upon S-SCSF failur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1598F63"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3DEBEAD"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345DA66"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1-110557</w:t>
            </w:r>
          </w:p>
        </w:tc>
      </w:tr>
      <w:tr w:rsidR="00582216" w:rsidRPr="00481D2D" w14:paraId="2EBA59D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B65E50E"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F111025"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CA52EE9"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P-11015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80587D2"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344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73861B4" w14:textId="77777777"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908E4C5"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orrect P-CSCF handling of requests for emergency services with Route header field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53D441E"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A6AF19C"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3C3EF26"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1-110567</w:t>
            </w:r>
          </w:p>
        </w:tc>
      </w:tr>
      <w:tr w:rsidR="00582216" w:rsidRPr="00481D2D" w14:paraId="470C7B1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E15B9E4"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289346C"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4ACEFD9"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P-1101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97A1ECA"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345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CFC05C0" w14:textId="77777777" w:rsidR="00582216" w:rsidRPr="00481D2D" w:rsidRDefault="00582216"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B754C7A"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larification on P-CSCF behaviour in case of insufficient bandwidth</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E03A0DD"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C3F0F22"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A3464D0"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1-110180</w:t>
            </w:r>
          </w:p>
        </w:tc>
      </w:tr>
      <w:tr w:rsidR="00582216" w:rsidRPr="00481D2D" w14:paraId="7BD6FC5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4DC1BF8"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B29CC6A"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D93D7C0"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P-11016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BC8A10A"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345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AD6D0A0" w14:textId="77777777"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E0E7BB7"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New Reference for Alert-UR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CAD0369"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4688426"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8A277B4"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1-111349</w:t>
            </w:r>
          </w:p>
        </w:tc>
      </w:tr>
      <w:tr w:rsidR="00582216" w:rsidRPr="00481D2D" w14:paraId="3A1092C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19ABE05"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8786C68"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EE39A2A"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P-11018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C9E0E11"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345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68E8B57" w14:textId="77777777"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5844CB8"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 xml:space="preserve">Explicit Congestion Notification (ECN) for </w:t>
            </w:r>
            <w:smartTag w:uri="urn:schemas-microsoft-com:office:smarttags" w:element="stockticker">
              <w:r w:rsidRPr="00481D2D">
                <w:rPr>
                  <w:rFonts w:ascii="Arial" w:hAnsi="Arial" w:cs="Arial"/>
                  <w:color w:val="000000"/>
                  <w:sz w:val="16"/>
                  <w:szCs w:val="16"/>
                </w:rPr>
                <w:t>RTP</w:t>
              </w:r>
            </w:smartTag>
            <w:r w:rsidRPr="00481D2D">
              <w:rPr>
                <w:rFonts w:ascii="Arial" w:hAnsi="Arial" w:cs="Arial"/>
                <w:color w:val="000000"/>
                <w:sz w:val="16"/>
                <w:szCs w:val="16"/>
              </w:rPr>
              <w:t xml:space="preserve"> over UD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F7FE697"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8BE0E17"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E2F5D06"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1-111360</w:t>
            </w:r>
          </w:p>
        </w:tc>
      </w:tr>
      <w:tr w:rsidR="00582216" w:rsidRPr="00481D2D" w14:paraId="2EFC403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8DB05AD"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5759895"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B6B8B0F"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P-1101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7C28CE7"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345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DA43436" w14:textId="77777777"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F73E198"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larify the P-CSCF restoration procedur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BA2664D"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03B68E6"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233F9A0"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1-111271</w:t>
            </w:r>
          </w:p>
        </w:tc>
      </w:tr>
      <w:tr w:rsidR="00582216" w:rsidRPr="00481D2D" w14:paraId="148FFF8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E37AC89"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8E2CC99"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FCFF8B4"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P-1101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884D32E"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346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AA6519E" w14:textId="77777777"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996064C"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Reference update: draft-ietf-mmusic-ice-tc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B7C5AAA"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CAF096A"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20929A8"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1-110578</w:t>
            </w:r>
          </w:p>
        </w:tc>
      </w:tr>
      <w:tr w:rsidR="00582216" w:rsidRPr="00481D2D" w14:paraId="4FEDC99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349B9CC"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E69C151"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A2A2427"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P-1101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DB9E360"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346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F54D9B5" w14:textId="77777777"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530A3BC"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Reference update: RFC 6086</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60638DD"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7C060C2"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A4CD0A9"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1-110589</w:t>
            </w:r>
          </w:p>
        </w:tc>
      </w:tr>
      <w:tr w:rsidR="00582216" w:rsidRPr="00481D2D" w14:paraId="69A3540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05BC321"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B59ACF2"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A4C7F62"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P-11015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3BF804F"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346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4AA28E5" w14:textId="77777777" w:rsidR="00582216" w:rsidRPr="00481D2D" w:rsidRDefault="00582216"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EEFBD00"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Reference update: draft-ietf-sipcore-kee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E325A60"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CC2099E"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AF7A5DF"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1-110267</w:t>
            </w:r>
          </w:p>
        </w:tc>
      </w:tr>
      <w:tr w:rsidR="00582216" w:rsidRPr="00481D2D" w14:paraId="21F76CB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9DC29C0"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E3A78F9"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43FDA93"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P-1101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0B10562"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347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2283B1E" w14:textId="77777777"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C70E8C9"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 xml:space="preserve">P-CSCF Path SIP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and IMS flow token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29F164C"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C27530E"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BA9F3B6"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1-111283</w:t>
            </w:r>
          </w:p>
        </w:tc>
      </w:tr>
      <w:tr w:rsidR="00582216" w:rsidRPr="00481D2D" w14:paraId="2F21EA2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C12ECB8"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D101DD1"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E54C600"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P-1101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53CB735"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347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54D317C" w14:textId="77777777"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D705BF5"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Encoding of PANI for E-UTRA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A848DDC"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A43122D"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A1D3FB5"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1-110442</w:t>
            </w:r>
          </w:p>
        </w:tc>
      </w:tr>
      <w:tr w:rsidR="00582216" w:rsidRPr="00481D2D" w14:paraId="2F78FB5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320CD7C"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C77D66D"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C69FF44"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P-1101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972D495"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347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5521BCB" w14:textId="77777777"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A00EF0D"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 xml:space="preserve">Insertion of </w:t>
            </w:r>
            <w:r w:rsidR="006E59FF" w:rsidRPr="00481D2D">
              <w:rPr>
                <w:rFonts w:ascii="Arial" w:hAnsi="Arial" w:cs="Arial"/>
                <w:color w:val="000000"/>
                <w:sz w:val="16"/>
                <w:szCs w:val="16"/>
              </w:rPr>
              <w:t>"</w:t>
            </w:r>
            <w:r w:rsidRPr="00481D2D">
              <w:rPr>
                <w:rFonts w:ascii="Arial" w:hAnsi="Arial" w:cs="Arial"/>
                <w:color w:val="000000"/>
                <w:sz w:val="16"/>
                <w:szCs w:val="16"/>
              </w:rPr>
              <w:t>orig</w:t>
            </w:r>
            <w:r w:rsidR="006E59FF" w:rsidRPr="00481D2D">
              <w:rPr>
                <w:rFonts w:ascii="Arial" w:hAnsi="Arial" w:cs="Arial"/>
                <w:color w:val="000000"/>
                <w:sz w:val="16"/>
                <w:szCs w:val="16"/>
              </w:rPr>
              <w:t>"</w:t>
            </w:r>
            <w:r w:rsidRPr="00481D2D">
              <w:rPr>
                <w:rFonts w:ascii="Arial" w:hAnsi="Arial" w:cs="Arial"/>
                <w:color w:val="000000"/>
                <w:sz w:val="16"/>
                <w:szCs w:val="16"/>
              </w:rPr>
              <w:t xml:space="preserve"> parameter by IB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0DF70F4"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6FD396C"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B90DCF1"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1-110665</w:t>
            </w:r>
          </w:p>
        </w:tc>
      </w:tr>
      <w:tr w:rsidR="00582216" w:rsidRPr="00481D2D" w14:paraId="26C1F32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F501BB1"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F432746"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E467754"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P-1101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05CB59F"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347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FB06204" w14:textId="77777777"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CACF157"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 xml:space="preserve">Removal of reference </w:t>
            </w:r>
            <w:smartTag w:uri="urn:schemas-microsoft-com:office:smarttags" w:element="stockticker">
              <w:r w:rsidRPr="00481D2D">
                <w:rPr>
                  <w:rFonts w:ascii="Arial" w:hAnsi="Arial" w:cs="Arial"/>
                  <w:color w:val="000000"/>
                  <w:sz w:val="16"/>
                  <w:szCs w:val="16"/>
                </w:rPr>
                <w:t>CPC</w:t>
              </w:r>
            </w:smartTag>
            <w:r w:rsidRPr="00481D2D">
              <w:rPr>
                <w:rFonts w:ascii="Arial" w:hAnsi="Arial" w:cs="Arial"/>
                <w:color w:val="000000"/>
                <w:sz w:val="16"/>
                <w:szCs w:val="16"/>
              </w:rPr>
              <w:t xml:space="preserve"> and OLI Internet Draf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1B39829"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1E1129F"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2941A4E"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1-111329</w:t>
            </w:r>
          </w:p>
        </w:tc>
      </w:tr>
      <w:tr w:rsidR="00582216" w:rsidRPr="00481D2D" w14:paraId="3548648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99B2B89"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0E22253"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E4BB83A"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P-11015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9E73608"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348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61083C9" w14:textId="77777777"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29C764F"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 xml:space="preserve">Specifying "sos"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parameter in 24.229</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77388B3"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64FDFE4"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14D15C0"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1-111087</w:t>
            </w:r>
          </w:p>
        </w:tc>
      </w:tr>
      <w:tr w:rsidR="00582216" w:rsidRPr="00481D2D" w14:paraId="1301612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5467487"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AF129D2"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0DE41C5"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P-1101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98DEC5F"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348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4B1CF21" w14:textId="77777777"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7</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463FDED"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Example of IMS Registration conditions, taking into account the network operator</w:t>
            </w:r>
            <w:r w:rsidR="006E59FF" w:rsidRPr="00481D2D">
              <w:rPr>
                <w:rFonts w:ascii="Arial" w:hAnsi="Arial" w:cs="Arial"/>
                <w:color w:val="000000"/>
                <w:sz w:val="16"/>
                <w:szCs w:val="16"/>
              </w:rPr>
              <w:t>'</w:t>
            </w:r>
            <w:r w:rsidRPr="00481D2D">
              <w:rPr>
                <w:rFonts w:ascii="Arial" w:hAnsi="Arial" w:cs="Arial"/>
                <w:color w:val="000000"/>
                <w:sz w:val="16"/>
                <w:szCs w:val="16"/>
              </w:rPr>
              <w:t>s preference for selection of the voice domai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B115E3D"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4592ECA"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C64D30D"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1-111270</w:t>
            </w:r>
          </w:p>
        </w:tc>
      </w:tr>
      <w:tr w:rsidR="00582216" w:rsidRPr="00481D2D" w14:paraId="6B15D96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6F80CCD"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50FD7D5"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BD7EB89"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P-1101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573A27E"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348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02D6656" w14:textId="77777777"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8BBAB50"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Removal of Sigcomp disabl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2A7ED23"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F411FB8"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06AC50A"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1-111266</w:t>
            </w:r>
          </w:p>
        </w:tc>
      </w:tr>
      <w:tr w:rsidR="00582216" w:rsidRPr="00481D2D" w14:paraId="1407D7A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041931E"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EB5ABF5"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A92A97A"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P-1101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77C6E22"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348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B99ECC3" w14:textId="77777777" w:rsidR="00582216" w:rsidRPr="00481D2D" w:rsidRDefault="00582216"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B1CC996"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New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A6E43AD"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32728ED"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059E737"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1-110842</w:t>
            </w:r>
          </w:p>
        </w:tc>
      </w:tr>
      <w:tr w:rsidR="00582216" w:rsidRPr="00481D2D" w14:paraId="177035E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BE94E75"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0739B1B"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E12141C"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P-11030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69A5623"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349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9E75234" w14:textId="77777777"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6</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A499EC2"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Inclusion of MEID in the sip.instance of the SIP-Register reques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55C5AB5"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310B09D"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2544F3A"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w:t>
            </w:r>
          </w:p>
        </w:tc>
      </w:tr>
      <w:tr w:rsidR="00582216" w:rsidRPr="00481D2D" w14:paraId="79EB473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6D05327"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112EB84"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DE1F375"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P-1101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0459470"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349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85C6AB8" w14:textId="77777777"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C77137A"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Disabling SigComp by default in E-UTRA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F32E1E5"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E10FF55"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D20445C"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1-111221</w:t>
            </w:r>
          </w:p>
        </w:tc>
      </w:tr>
      <w:tr w:rsidR="00582216" w:rsidRPr="00481D2D" w14:paraId="31DA470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21852B0"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A2902E2"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2603C84"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P-1101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0FE786F"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349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D5F040D" w14:textId="77777777"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12B5CBD"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 xml:space="preserve">S-CSCF Service-Route SIP </w:t>
            </w:r>
            <w:smartTag w:uri="urn:schemas-microsoft-com:office:smarttags" w:element="stockticker">
              <w:r w:rsidRPr="00481D2D">
                <w:rPr>
                  <w:rFonts w:ascii="Arial" w:hAnsi="Arial" w:cs="Arial"/>
                  <w:color w:val="000000"/>
                  <w:sz w:val="16"/>
                  <w:szCs w:val="16"/>
                </w:rPr>
                <w:t>URI</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791755C"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25014D3"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53BCAA8"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1-111274</w:t>
            </w:r>
          </w:p>
        </w:tc>
      </w:tr>
      <w:tr w:rsidR="00582216" w:rsidRPr="00481D2D" w14:paraId="1452426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DE2BF24"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ECB9063"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26EE44F"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P-11018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33962F8"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349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B96ADBE" w14:textId="77777777"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E944749"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Introduction of OMR procedures in AS, MGCF and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97F9FB2"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01E6A3F"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9DED306"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1-111359</w:t>
            </w:r>
          </w:p>
        </w:tc>
      </w:tr>
      <w:tr w:rsidR="00582216" w:rsidRPr="00481D2D" w14:paraId="78DDB3D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2C95BBB"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1D0DC43"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49EF38B"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P-1101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0F2096B"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349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0601355" w14:textId="77777777" w:rsidR="00582216" w:rsidRPr="00481D2D" w:rsidRDefault="00582216"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0D265F7"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Removal of editor</w:t>
            </w:r>
            <w:r w:rsidR="006E59FF" w:rsidRPr="00481D2D">
              <w:rPr>
                <w:rFonts w:ascii="Arial" w:hAnsi="Arial" w:cs="Arial"/>
                <w:color w:val="000000"/>
                <w:sz w:val="16"/>
                <w:szCs w:val="16"/>
              </w:rPr>
              <w:t>'</w:t>
            </w:r>
            <w:r w:rsidRPr="00481D2D">
              <w:rPr>
                <w:rFonts w:ascii="Arial" w:hAnsi="Arial" w:cs="Arial"/>
                <w:color w:val="000000"/>
                <w:sz w:val="16"/>
                <w:szCs w:val="16"/>
              </w:rPr>
              <w:t>s note: different sets of policies for a us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29E9683"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900FB14"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5ACFFCA"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1-111235</w:t>
            </w:r>
          </w:p>
        </w:tc>
      </w:tr>
      <w:tr w:rsidR="00582216" w:rsidRPr="00481D2D" w14:paraId="1512C6A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C48EF35"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50DB5C5"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A032799"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P-1101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612FB0A"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349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1357C09" w14:textId="77777777" w:rsidR="00582216" w:rsidRPr="00481D2D" w:rsidRDefault="00582216"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BE43119"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Removal of editor</w:t>
            </w:r>
            <w:r w:rsidR="006E59FF" w:rsidRPr="00481D2D">
              <w:rPr>
                <w:rFonts w:ascii="Arial" w:hAnsi="Arial" w:cs="Arial"/>
                <w:color w:val="000000"/>
                <w:sz w:val="16"/>
                <w:szCs w:val="16"/>
              </w:rPr>
              <w:t>'</w:t>
            </w:r>
            <w:r w:rsidRPr="00481D2D">
              <w:rPr>
                <w:rFonts w:ascii="Arial" w:hAnsi="Arial" w:cs="Arial"/>
                <w:color w:val="000000"/>
                <w:sz w:val="16"/>
                <w:szCs w:val="16"/>
              </w:rPr>
              <w:t>s note: additional policy element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C3C5F07"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3166C4D"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E45C13B"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1-110939</w:t>
            </w:r>
          </w:p>
        </w:tc>
      </w:tr>
      <w:tr w:rsidR="00582216" w:rsidRPr="00481D2D" w14:paraId="08A723D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C5AF24C"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80DFEFD"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BFBFE48"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P-1101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D571036"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350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015AB6D" w14:textId="77777777" w:rsidR="00582216" w:rsidRPr="00481D2D" w:rsidRDefault="00582216"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A5E5D32"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Reference update and procedure correction: 199</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12A36E2"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B884F47"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755FBBD"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1-111277</w:t>
            </w:r>
          </w:p>
        </w:tc>
      </w:tr>
      <w:tr w:rsidR="00582216" w:rsidRPr="00481D2D" w14:paraId="59BBD62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F164F44"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5EB8F9C"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8F13E73"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P-11016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9F56F08"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350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7B17B05" w14:textId="77777777"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EC9450F"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ontact header clarific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A6B2CEA"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CA6C608"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507DD26"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1-111240</w:t>
            </w:r>
          </w:p>
        </w:tc>
      </w:tr>
      <w:tr w:rsidR="00582216" w:rsidRPr="00481D2D" w14:paraId="3DCD65D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6130D08"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3E7993C"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6EE8EE2"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P-11016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8EC1FC9"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350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58C37E2" w14:textId="77777777"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F48DF73"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MGCF procedure corrections related to SIP precondi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9B10C7A"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8388C06"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C6084A5"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1-111259</w:t>
            </w:r>
          </w:p>
        </w:tc>
      </w:tr>
      <w:tr w:rsidR="00582216" w:rsidRPr="00481D2D" w14:paraId="06BC13D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BC8AFEB"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D117070"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11336A8"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P-1101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92486D3"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351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955248A" w14:textId="77777777" w:rsidR="00582216" w:rsidRPr="00481D2D" w:rsidRDefault="00582216"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267C4CF"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Erroneous row reference in Table A.50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1F60AA5"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70346CB"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3BF8E1F"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1-111000</w:t>
            </w:r>
          </w:p>
        </w:tc>
      </w:tr>
      <w:tr w:rsidR="00582216" w:rsidRPr="00481D2D" w14:paraId="31778EC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8517A50"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8CE4825"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CB2A1A9"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P-1101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BF0B1A6"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351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BDC24AA" w14:textId="77777777"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777753C"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orrection referen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CD952B8"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847211B"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BCDCE7E"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1-111280</w:t>
            </w:r>
          </w:p>
        </w:tc>
      </w:tr>
      <w:tr w:rsidR="00582216" w:rsidRPr="00481D2D" w14:paraId="047ED50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2ACCA9F"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9E6124C"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A58D3F7"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P-11017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CC862DA"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351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E8520E9" w14:textId="77777777"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44C4AB6"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orrection to the header field indicating where the request comes from in E-CSCF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DDAE736"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1E4B3D8"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DD44C45"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1-111325</w:t>
            </w:r>
          </w:p>
        </w:tc>
      </w:tr>
      <w:tr w:rsidR="00582216" w:rsidRPr="00481D2D" w14:paraId="470BBE8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0BE2410"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97A4317"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26CBBED"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P-1101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0721C28"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351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4AF190C" w14:textId="77777777"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C60DE91"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Editiorial corrections to S-CSCF registration subclaus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B472829"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3DC6B50"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A0D9B4E"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1-111241</w:t>
            </w:r>
          </w:p>
        </w:tc>
      </w:tr>
      <w:tr w:rsidR="00582216" w:rsidRPr="00481D2D" w14:paraId="1C433D4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8981310"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D200921"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10B194C"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P-1101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1D63813"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352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23204F9" w14:textId="77777777"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3F5A228"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larification of authentication of 380 and 504 responses with multiple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15AA49F"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D6A3FE0"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0216599"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1-111337</w:t>
            </w:r>
          </w:p>
        </w:tc>
      </w:tr>
      <w:tr w:rsidR="00582216" w:rsidRPr="00481D2D" w14:paraId="2340DA7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A939EF2"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C458852"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28BACE5"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P-1101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374B7D2"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352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FBC929C" w14:textId="77777777"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05141A9"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Provision of phone-context parameter value via MO</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850EC2C"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38156E2"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3EF0288"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1-111245</w:t>
            </w:r>
          </w:p>
        </w:tc>
      </w:tr>
      <w:tr w:rsidR="00582216" w:rsidRPr="00481D2D" w14:paraId="00CCB70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A0B11BB"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5B3F35F"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38C6571"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P-11001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C1C8966"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352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DCFF6BA" w14:textId="77777777"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E393455"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P-CSCF graceful shutdow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39976F8"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175FCFB"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67710CF"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w:t>
            </w:r>
          </w:p>
        </w:tc>
      </w:tr>
      <w:tr w:rsidR="00A73FA0" w:rsidRPr="00481D2D" w14:paraId="4D8220D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8977677"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5A8A006"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11007F4"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P-11045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F0E0C8F"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353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9049987" w14:textId="77777777" w:rsidR="00A73FA0" w:rsidRPr="00481D2D" w:rsidRDefault="00A73FA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0827FC5"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Reference update: 199</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96C9D75"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6E152C5"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D310B10"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1-112024</w:t>
            </w:r>
          </w:p>
        </w:tc>
      </w:tr>
      <w:tr w:rsidR="00A73FA0" w:rsidRPr="00481D2D" w14:paraId="334164C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43251D1"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9796882"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1AB3C28"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P-11044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12FD12D"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353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27894EC" w14:textId="77777777" w:rsidR="00A73FA0" w:rsidRPr="00481D2D" w:rsidRDefault="00A73FA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6F5F8F3"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Reference update: RFC 6223</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55C6C9A"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5BF201F"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0400661"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1-112013</w:t>
            </w:r>
          </w:p>
        </w:tc>
      </w:tr>
      <w:tr w:rsidR="00A73FA0" w:rsidRPr="00481D2D" w14:paraId="7C2B864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EC4AA5E"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9C8D296"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8437079"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P-11045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E3EC3B3"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353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8E679AD" w14:textId="77777777" w:rsidR="00A73FA0" w:rsidRPr="00481D2D" w:rsidRDefault="00A73FA0"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CD6BEE9"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Annex A: RFC 6086 reference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566BB0C"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122A35D"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8E1DEC2"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1-111556</w:t>
            </w:r>
          </w:p>
        </w:tc>
      </w:tr>
      <w:tr w:rsidR="00A73FA0" w:rsidRPr="00481D2D" w14:paraId="2B08AAB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CCA3F6C"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5EFDF55"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E57BC8F"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P-11046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6E99D61"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354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B476D81" w14:textId="77777777" w:rsidR="00A73FA0" w:rsidRPr="00481D2D" w:rsidRDefault="00A73FA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E40AA7B"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Removal of Annex F.3</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1D90880"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E27EBD9"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C8F9309"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1-112015</w:t>
            </w:r>
          </w:p>
        </w:tc>
      </w:tr>
      <w:tr w:rsidR="00A73FA0" w:rsidRPr="00481D2D" w14:paraId="5B16E78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68B1936"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152EC75"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546150E"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P-11046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CA277AD"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354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FD60D87" w14:textId="77777777" w:rsidR="00A73FA0" w:rsidRPr="00481D2D" w:rsidRDefault="00A73FA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1D1BA40"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Moving of P-CSCF ICE procedures (Annex K.3.2 and K.5.3)</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5E30AA9"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21CADF8"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14ABBE3"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1-112016</w:t>
            </w:r>
          </w:p>
        </w:tc>
      </w:tr>
      <w:tr w:rsidR="00A73FA0" w:rsidRPr="00481D2D" w14:paraId="3084705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8BD0DD2"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7C7FAB8"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DEA3EFC"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P-11046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E7F10BA"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354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BB19ED7" w14:textId="77777777" w:rsidR="00A73FA0" w:rsidRPr="00481D2D" w:rsidRDefault="00A73FA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8276DD3"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Removal of Annex 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BAD420C"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0CB8CB7"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BE237D2"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1-112014</w:t>
            </w:r>
          </w:p>
        </w:tc>
      </w:tr>
      <w:tr w:rsidR="00A73FA0" w:rsidRPr="00481D2D" w14:paraId="5D774D1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3D6BFF3"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08EC144"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F992E70"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P-11046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2974544"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354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04945F4" w14:textId="77777777" w:rsidR="00A73FA0" w:rsidRPr="00481D2D" w:rsidRDefault="00A73FA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60D6C0C"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S-CSCF-initiated session relea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BF6C9FF"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5B019F8"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FE1333B"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1-112025</w:t>
            </w:r>
          </w:p>
        </w:tc>
      </w:tr>
      <w:tr w:rsidR="00A73FA0" w:rsidRPr="00481D2D" w14:paraId="6246794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4D5C326"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7AC6770"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C091D57"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P-11045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4B74A6D"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354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6AF1DCD" w14:textId="77777777" w:rsidR="00A73FA0" w:rsidRPr="00481D2D" w:rsidRDefault="00A73FA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7171205"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Service-Route at the U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B1B2DC6"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CB7C43E"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0F06B05"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1-112040</w:t>
            </w:r>
          </w:p>
        </w:tc>
      </w:tr>
      <w:tr w:rsidR="00A73FA0" w:rsidRPr="00481D2D" w14:paraId="056D07C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4A695AB"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5C89FE8"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CAB5881"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P-11045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46F22CF"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355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6971FCB" w14:textId="77777777" w:rsidR="00A73FA0" w:rsidRPr="00481D2D" w:rsidRDefault="00A73FA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EAB51E3"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Service-Route at the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D715293"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F799477"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6416283"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1-112043</w:t>
            </w:r>
          </w:p>
        </w:tc>
      </w:tr>
      <w:tr w:rsidR="00A73FA0" w:rsidRPr="00481D2D" w14:paraId="1E8A17B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2D0C62C"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E4F4E24"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37591D9"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P-11045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068F258"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355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52602DF" w14:textId="77777777" w:rsidR="00A73FA0" w:rsidRPr="00481D2D" w:rsidRDefault="00A73FA0"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E48E3E1"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Service-Route at the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D5AF16C"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4ECAF66"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711BCF1"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1-112227</w:t>
            </w:r>
          </w:p>
        </w:tc>
      </w:tr>
      <w:tr w:rsidR="00A73FA0" w:rsidRPr="00481D2D" w14:paraId="592238A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2BC5066"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D652421"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C280658"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P-11045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688174B"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355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DF249FF" w14:textId="77777777" w:rsidR="00A73FA0" w:rsidRPr="00481D2D" w:rsidRDefault="00A73FA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30DACDA"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Path header field at the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EAD12B8"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0B3E96B"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10EA022"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1-112049</w:t>
            </w:r>
          </w:p>
        </w:tc>
      </w:tr>
      <w:tr w:rsidR="00A73FA0" w:rsidRPr="00481D2D" w14:paraId="1FF3603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0E35122"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BAC3441"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85D9694"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P-11045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9667412"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356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A7FBB3E" w14:textId="77777777" w:rsidR="00A73FA0" w:rsidRPr="00481D2D" w:rsidRDefault="00A73FA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13F1829"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S-CSCF releasing  the dialog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C8EA02F"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6A3E2E5"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8445164"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1-112052</w:t>
            </w:r>
          </w:p>
        </w:tc>
      </w:tr>
      <w:tr w:rsidR="00A73FA0" w:rsidRPr="00481D2D" w14:paraId="68868ED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6BFE81D"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B388637"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281B21D"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P-11045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49ADCFA"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356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41C1F83" w14:textId="77777777" w:rsidR="00A73FA0" w:rsidRPr="00481D2D" w:rsidRDefault="00A73FA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5F1C360"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NOTIFY reques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6E10B19"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2739406"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7029121"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1-112028</w:t>
            </w:r>
          </w:p>
        </w:tc>
      </w:tr>
      <w:tr w:rsidR="00A73FA0" w:rsidRPr="00481D2D" w14:paraId="32A65D8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D2348AB"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DA78B2F"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F93535B"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P-11045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1F19644"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356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C1E57C3" w14:textId="77777777" w:rsidR="00A73FA0" w:rsidRPr="00481D2D" w:rsidRDefault="00A73FA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319C25C"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Network Initiated deregistration at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E421A43"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8F66A2F"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0547201"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1-112031</w:t>
            </w:r>
          </w:p>
        </w:tc>
      </w:tr>
      <w:tr w:rsidR="00A73FA0" w:rsidRPr="00481D2D" w14:paraId="6EC3344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35F546B"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B366C2D"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1E0FC5A"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P-11045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F3DC1DD"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356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F432BD5" w14:textId="77777777" w:rsidR="00A73FA0" w:rsidRPr="00481D2D" w:rsidRDefault="00A73FA0"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EF5371D" w14:textId="77777777" w:rsidR="00A73FA0" w:rsidRPr="00481D2D" w:rsidRDefault="00A73FA0">
            <w:pPr>
              <w:rPr>
                <w:sz w:val="18"/>
                <w:szCs w:val="18"/>
              </w:rPr>
            </w:pPr>
            <w:r w:rsidRPr="00481D2D">
              <w:rPr>
                <w:rFonts w:ascii="Arial" w:hAnsi="Arial" w:cs="Arial"/>
                <w:color w:val="000000"/>
                <w:sz w:val="16"/>
                <w:szCs w:val="16"/>
              </w:rPr>
              <w:t>Network Initiated deregistration at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05017DF"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BB092A9"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FF756A1"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1-112223</w:t>
            </w:r>
          </w:p>
        </w:tc>
      </w:tr>
      <w:tr w:rsidR="00A73FA0" w:rsidRPr="00481D2D" w14:paraId="523B3AE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1B9872C"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58374BB"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F220A4B"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P-11045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7F1A95A"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357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CFAADD3" w14:textId="77777777" w:rsidR="00A73FA0" w:rsidRPr="00481D2D" w:rsidRDefault="00A73FA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7EB401B"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Network Initiated deregistration at U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7073E72"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BF3982B"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B219417"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1-112037</w:t>
            </w:r>
          </w:p>
        </w:tc>
      </w:tr>
      <w:tr w:rsidR="00A73FA0" w:rsidRPr="00481D2D" w14:paraId="6F1C5F5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54F9632"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941D3AF"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D629A0C"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P-11046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ABC7E0D"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357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C3C7B55" w14:textId="77777777" w:rsidR="00A73FA0" w:rsidRPr="00481D2D" w:rsidRDefault="00A73FA0"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7545813"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UE initiated de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9C3B5D6"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423798E"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FFB19DF"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1-111590</w:t>
            </w:r>
          </w:p>
        </w:tc>
      </w:tr>
      <w:tr w:rsidR="00A73FA0" w:rsidRPr="00481D2D" w14:paraId="4DFF5A7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E81A86E"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F273D22"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F610B87"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P-11044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9043381"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357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138A033" w14:textId="77777777" w:rsidR="00A73FA0" w:rsidRPr="00481D2D" w:rsidRDefault="00A73FA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466912F"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P-Access-Network-Info : ABNF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DDC6495"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B0B7DEC"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2EA9FC1"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1-112004</w:t>
            </w:r>
          </w:p>
        </w:tc>
      </w:tr>
      <w:tr w:rsidR="00A73FA0" w:rsidRPr="00481D2D" w14:paraId="3942D34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83F9A7E"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B16C43E"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3734AA6"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P-11046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903B121"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357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DAEE4E6" w14:textId="77777777" w:rsidR="00A73FA0" w:rsidRPr="00481D2D" w:rsidRDefault="00A73FA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990484F"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Moving of IBCF ICE procedures (Annex K.5.4)</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F32E92C"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F281B18"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0A446F5"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1-112017</w:t>
            </w:r>
          </w:p>
        </w:tc>
      </w:tr>
      <w:tr w:rsidR="00A73FA0" w:rsidRPr="00481D2D" w14:paraId="09A772D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3B16147"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6EDD575"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D22BC39"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P-11053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89BC4ED"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358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ADE996E" w14:textId="77777777" w:rsidR="00A73FA0" w:rsidRPr="00481D2D" w:rsidRDefault="00A73FA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8B0E8ED"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SRVCC enhancements in Annex 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5E4AF61"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128E992"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995248A"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w:t>
            </w:r>
          </w:p>
        </w:tc>
      </w:tr>
      <w:tr w:rsidR="00A73FA0" w:rsidRPr="00481D2D" w14:paraId="094319E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7ED63A1"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913FE8D"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F194E66"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P-11046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8E17D77"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358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D9712FA" w14:textId="77777777" w:rsidR="00A73FA0" w:rsidRPr="00481D2D" w:rsidRDefault="00A73FA0"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7BFC501"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ENs on P-CSCF invoking AT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2F59C72"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37F763C"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BE7DE2B"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1-111614</w:t>
            </w:r>
          </w:p>
        </w:tc>
      </w:tr>
      <w:tr w:rsidR="00A73FA0" w:rsidRPr="00481D2D" w14:paraId="56A63BD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E4647C7"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93C7D5B"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0A1BA71"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P-11046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77A453D"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358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8BEF3E0" w14:textId="77777777" w:rsidR="00A73FA0" w:rsidRPr="00481D2D" w:rsidRDefault="00A73FA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09EB37C"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Inclusion of MEID in the sip.instance of the SIP-Register reques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3589774"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8B71D33"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3E8021F"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1-112201</w:t>
            </w:r>
          </w:p>
        </w:tc>
      </w:tr>
      <w:tr w:rsidR="00A73FA0" w:rsidRPr="00481D2D" w14:paraId="56E041B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253C755"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312E23F"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67E409D"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P-11046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4818394"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358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7A1959E" w14:textId="77777777" w:rsidR="00A73FA0" w:rsidRPr="00481D2D" w:rsidRDefault="00A73FA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CF58180"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larification of scope of section 5.1.6 on Emergency Cal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175E0B1"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239D44C"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F9233F5"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1-112089</w:t>
            </w:r>
          </w:p>
        </w:tc>
      </w:tr>
      <w:tr w:rsidR="00A73FA0" w:rsidRPr="00481D2D" w14:paraId="4D31ED8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44662FF"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B50B617"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2666818"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P-11044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DB45575"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359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A3F4357" w14:textId="77777777" w:rsidR="00A73FA0" w:rsidRPr="00481D2D" w:rsidRDefault="00A73FA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80758A5"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Fraud prevention for deregistration for IC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CE064F7"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78E4C51"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912B18B"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1-112061</w:t>
            </w:r>
          </w:p>
        </w:tc>
      </w:tr>
      <w:tr w:rsidR="00A73FA0" w:rsidRPr="00481D2D" w14:paraId="7FDE0A2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F72FBB7"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92F4584"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58AAEF9"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P-11047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4674E04"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359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A28B4D7" w14:textId="77777777" w:rsidR="00A73FA0" w:rsidRPr="00481D2D" w:rsidRDefault="00A73FA0"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6AE5739"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UICC Access to IM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9550B9D"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EAB3AB5"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9F82631"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1-112249</w:t>
            </w:r>
          </w:p>
        </w:tc>
      </w:tr>
      <w:tr w:rsidR="00A73FA0" w:rsidRPr="00481D2D" w14:paraId="7D9243B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4377626"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EBC417B"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728F5EE"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P-11044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96F9B07"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359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99B4737" w14:textId="77777777" w:rsidR="00A73FA0" w:rsidRPr="00481D2D" w:rsidRDefault="00A73FA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507E391"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Updating IMEI URN draft referen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AB222AA"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EE8D0AA"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499DBCD"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1-112058</w:t>
            </w:r>
          </w:p>
        </w:tc>
      </w:tr>
      <w:tr w:rsidR="00A73FA0" w:rsidRPr="00481D2D" w14:paraId="3243CD5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F3C305F"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318A093"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2D50F2E"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P-11046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2B42138"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360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36B1C17" w14:textId="77777777" w:rsidR="00A73FA0" w:rsidRPr="00481D2D" w:rsidRDefault="00A73FA0"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F21616A"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Insertion of "gated" parameter by the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EA30F27"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089175E"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65266EF"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1-112231</w:t>
            </w:r>
          </w:p>
        </w:tc>
      </w:tr>
      <w:tr w:rsidR="00A73FA0" w:rsidRPr="00481D2D" w14:paraId="7C0F092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E297FBC"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916362C"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4291EF5"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P-11045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8958933"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360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BBD4E75" w14:textId="77777777" w:rsidR="00A73FA0" w:rsidRPr="00481D2D" w:rsidRDefault="00A73FA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877ABAE"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Removal of dial around indicato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2020F7F"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4195A73"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BAFA30D"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1-112235</w:t>
            </w:r>
          </w:p>
        </w:tc>
      </w:tr>
      <w:tr w:rsidR="00A73FA0" w:rsidRPr="00481D2D" w14:paraId="2461BA5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7E01348"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A50AED0"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44F2C7E"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P-11047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C6AA9D4"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360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301EB80" w14:textId="77777777" w:rsidR="00A73FA0" w:rsidRPr="00481D2D" w:rsidRDefault="00A73FA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BB48443"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OMR designation as media level attributes in profil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742D46F"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9DC74D9"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97B9075"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1-112096</w:t>
            </w:r>
          </w:p>
        </w:tc>
      </w:tr>
      <w:tr w:rsidR="00A73FA0" w:rsidRPr="00481D2D" w14:paraId="33B52C9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4373DCD"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64ACE44"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ED7FD03"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P-11047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F125507"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361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D54A777" w14:textId="77777777" w:rsidR="00A73FA0" w:rsidRPr="00481D2D" w:rsidRDefault="00A73FA0"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3A9435E"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Application server detection and routeing of emergency cal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F8A3D66"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5623A23"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45D2083"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1-112232</w:t>
            </w:r>
          </w:p>
        </w:tc>
      </w:tr>
      <w:tr w:rsidR="00A73FA0" w:rsidRPr="00481D2D" w14:paraId="7733935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87C5F04"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6560533"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D12732F"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P-11046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7D99D01"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361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268FB6B" w14:textId="77777777" w:rsidR="00A73FA0" w:rsidRPr="00481D2D" w:rsidRDefault="00A73FA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081F95B"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Removal of duplicate material in P-CSCF emergency call handl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5480ED1"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86D644E"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7ADF241"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1-112094</w:t>
            </w:r>
          </w:p>
        </w:tc>
      </w:tr>
      <w:tr w:rsidR="00A73FA0" w:rsidRPr="00481D2D" w14:paraId="1ED17DA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0A911E8"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120B0E5"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E2F2333"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P-11046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166257C"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362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6B8C43D" w14:textId="77777777" w:rsidR="00A73FA0" w:rsidRPr="00481D2D" w:rsidRDefault="00A73FA0"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94D28DC"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Miscellaneous 24.229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0254B73"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1CC5837"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760FCDD"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1-111949</w:t>
            </w:r>
          </w:p>
        </w:tc>
      </w:tr>
      <w:tr w:rsidR="00A73FA0" w:rsidRPr="00481D2D" w14:paraId="08BD00E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5CF5C6B"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F195766"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A3ADEC9"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P-11052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F81B316"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361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DC04CAD" w14:textId="77777777" w:rsidR="00A73FA0" w:rsidRPr="00481D2D" w:rsidRDefault="00A73FA0"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54A6217"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Removal of repetition of IOI header field paramete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1A1CCA6"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734A9F0"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A68276A"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w:t>
            </w:r>
          </w:p>
        </w:tc>
      </w:tr>
      <w:tr w:rsidR="009730F9" w:rsidRPr="00481D2D" w14:paraId="7B8DD8E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5D846E7" w14:textId="77777777" w:rsidR="009730F9" w:rsidRPr="00481D2D" w:rsidRDefault="009730F9"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524F378" w14:textId="77777777" w:rsidR="009730F9" w:rsidRPr="00481D2D" w:rsidRDefault="009730F9"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59D1D7B" w14:textId="77777777" w:rsidR="009730F9" w:rsidRPr="00481D2D" w:rsidRDefault="009730F9">
            <w:pPr>
              <w:rPr>
                <w:rFonts w:ascii="Arial" w:hAnsi="Arial" w:cs="Arial"/>
                <w:color w:val="000000"/>
                <w:sz w:val="16"/>
                <w:szCs w:val="16"/>
              </w:rPr>
            </w:pPr>
            <w:r w:rsidRPr="00481D2D">
              <w:rPr>
                <w:rFonts w:ascii="Arial" w:hAnsi="Arial" w:cs="Arial"/>
                <w:color w:val="000000"/>
                <w:sz w:val="16"/>
                <w:szCs w:val="16"/>
              </w:rPr>
              <w:t>CP-11053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780DE30" w14:textId="77777777" w:rsidR="009730F9" w:rsidRPr="00481D2D" w:rsidRDefault="009730F9">
            <w:pPr>
              <w:rPr>
                <w:rFonts w:ascii="Arial" w:hAnsi="Arial" w:cs="Arial"/>
                <w:color w:val="000000"/>
                <w:sz w:val="16"/>
                <w:szCs w:val="16"/>
              </w:rPr>
            </w:pPr>
            <w:r w:rsidRPr="00481D2D">
              <w:rPr>
                <w:rFonts w:ascii="Arial" w:hAnsi="Arial" w:cs="Arial"/>
                <w:color w:val="000000"/>
                <w:sz w:val="16"/>
                <w:szCs w:val="16"/>
              </w:rPr>
              <w:t>351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5D89D7E" w14:textId="77777777" w:rsidR="009730F9" w:rsidRPr="00481D2D" w:rsidRDefault="009730F9"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21EE49C" w14:textId="77777777" w:rsidR="009730F9" w:rsidRPr="00481D2D" w:rsidRDefault="009730F9">
            <w:pPr>
              <w:rPr>
                <w:rFonts w:ascii="Arial" w:hAnsi="Arial" w:cs="Arial"/>
                <w:color w:val="000000"/>
                <w:sz w:val="16"/>
                <w:szCs w:val="16"/>
              </w:rPr>
            </w:pPr>
            <w:r w:rsidRPr="00481D2D">
              <w:rPr>
                <w:rFonts w:ascii="Arial" w:hAnsi="Arial" w:cs="Arial"/>
                <w:color w:val="000000"/>
                <w:sz w:val="16"/>
                <w:szCs w:val="16"/>
              </w:rPr>
              <w:t>Reference Location for Emergency Servi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634F5A2" w14:textId="77777777" w:rsidR="009730F9" w:rsidRPr="00481D2D" w:rsidRDefault="009730F9" w:rsidP="007E01C0">
            <w:pPr>
              <w:rPr>
                <w:rFonts w:ascii="Arial" w:hAnsi="Arial" w:cs="Arial"/>
                <w:color w:val="000000"/>
                <w:sz w:val="16"/>
                <w:szCs w:val="16"/>
              </w:rPr>
            </w:pPr>
            <w:r w:rsidRPr="00481D2D">
              <w:rPr>
                <w:rFonts w:ascii="Arial" w:hAnsi="Arial" w:cs="Arial"/>
                <w:color w:val="000000"/>
                <w:sz w:val="16"/>
                <w:szCs w:val="16"/>
              </w:rPr>
              <w:t>10.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8C03432" w14:textId="77777777" w:rsidR="009730F9" w:rsidRPr="00481D2D" w:rsidRDefault="009730F9" w:rsidP="007E01C0">
            <w:pPr>
              <w:rPr>
                <w:rFonts w:ascii="Arial" w:hAnsi="Arial" w:cs="Arial"/>
                <w:color w:val="000000"/>
                <w:sz w:val="16"/>
                <w:szCs w:val="16"/>
              </w:rPr>
            </w:pPr>
            <w:r w:rsidRPr="00481D2D">
              <w:rPr>
                <w:rFonts w:ascii="Arial" w:hAnsi="Arial" w:cs="Arial"/>
                <w:color w:val="000000"/>
                <w:sz w:val="16"/>
                <w:szCs w:val="16"/>
              </w:rPr>
              <w:t>11.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09F5509" w14:textId="77777777" w:rsidR="009730F9" w:rsidRPr="00481D2D" w:rsidRDefault="009730F9">
            <w:pPr>
              <w:rPr>
                <w:rFonts w:ascii="Arial" w:hAnsi="Arial" w:cs="Arial"/>
                <w:color w:val="000000"/>
                <w:sz w:val="16"/>
                <w:szCs w:val="16"/>
              </w:rPr>
            </w:pPr>
            <w:r w:rsidRPr="00481D2D">
              <w:rPr>
                <w:rFonts w:ascii="Arial" w:hAnsi="Arial" w:cs="Arial"/>
                <w:color w:val="000000"/>
                <w:sz w:val="16"/>
                <w:szCs w:val="16"/>
              </w:rPr>
              <w:t>-</w:t>
            </w:r>
          </w:p>
        </w:tc>
      </w:tr>
      <w:tr w:rsidR="00030BDE" w:rsidRPr="00481D2D" w14:paraId="5A0C93A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BC76E04"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CD448C5"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6F8AC0B" w14:textId="77777777" w:rsidR="00030BDE" w:rsidRPr="00481D2D" w:rsidRDefault="00030BDE">
            <w:pPr>
              <w:rPr>
                <w:rFonts w:ascii="Arial" w:hAnsi="Arial" w:cs="Arial"/>
                <w:color w:val="000000"/>
                <w:sz w:val="16"/>
                <w:szCs w:val="16"/>
              </w:rPr>
            </w:pPr>
            <w:r w:rsidRPr="00481D2D">
              <w:rPr>
                <w:rFonts w:ascii="Arial" w:hAnsi="Arial" w:cs="Arial"/>
                <w:color w:val="000000"/>
                <w:sz w:val="16"/>
                <w:szCs w:val="16"/>
              </w:rPr>
              <w:t>CP-11068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CED1337" w14:textId="77777777" w:rsidR="00030BDE" w:rsidRPr="00481D2D" w:rsidRDefault="00030BDE">
            <w:pPr>
              <w:rPr>
                <w:rFonts w:ascii="Arial" w:hAnsi="Arial" w:cs="Arial"/>
                <w:color w:val="000000"/>
                <w:sz w:val="16"/>
                <w:szCs w:val="16"/>
              </w:rPr>
            </w:pPr>
            <w:r w:rsidRPr="00481D2D">
              <w:rPr>
                <w:rFonts w:ascii="Arial" w:hAnsi="Arial" w:cs="Arial"/>
                <w:color w:val="000000"/>
                <w:sz w:val="16"/>
                <w:szCs w:val="16"/>
              </w:rPr>
              <w:t>362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E06EA23" w14:textId="77777777" w:rsidR="00030BDE" w:rsidRPr="00481D2D" w:rsidRDefault="00030BDE"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A5133A8" w14:textId="77777777" w:rsidR="00030BDE" w:rsidRPr="00481D2D" w:rsidRDefault="00030BDE">
            <w:pPr>
              <w:rPr>
                <w:rFonts w:ascii="Arial" w:hAnsi="Arial" w:cs="Arial"/>
                <w:color w:val="000000"/>
                <w:sz w:val="16"/>
                <w:szCs w:val="16"/>
              </w:rPr>
            </w:pPr>
            <w:r w:rsidRPr="00481D2D">
              <w:rPr>
                <w:rFonts w:ascii="Arial" w:hAnsi="Arial" w:cs="Arial"/>
                <w:color w:val="000000"/>
                <w:sz w:val="16"/>
                <w:szCs w:val="16"/>
              </w:rPr>
              <w:t>Reference upda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8378016"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4398D7B"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EF57814" w14:textId="77777777" w:rsidR="00030BDE" w:rsidRPr="00481D2D" w:rsidRDefault="00030BDE">
            <w:pPr>
              <w:rPr>
                <w:rFonts w:ascii="Arial" w:hAnsi="Arial" w:cs="Arial"/>
                <w:color w:val="000000"/>
                <w:sz w:val="16"/>
                <w:szCs w:val="16"/>
              </w:rPr>
            </w:pPr>
            <w:r w:rsidRPr="00481D2D">
              <w:rPr>
                <w:rFonts w:ascii="Arial" w:hAnsi="Arial" w:cs="Arial"/>
                <w:color w:val="000000"/>
                <w:sz w:val="16"/>
                <w:szCs w:val="16"/>
              </w:rPr>
              <w:t>C1-112731</w:t>
            </w:r>
          </w:p>
        </w:tc>
      </w:tr>
      <w:tr w:rsidR="00030BDE" w:rsidRPr="00481D2D" w14:paraId="1C78A20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F890EDD"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80BF9AB"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E75F69A" w14:textId="77777777" w:rsidR="00030BDE" w:rsidRPr="00481D2D" w:rsidRDefault="00BA3349">
            <w:pPr>
              <w:rPr>
                <w:rFonts w:ascii="Arial" w:hAnsi="Arial" w:cs="Arial"/>
                <w:color w:val="000000"/>
                <w:sz w:val="16"/>
                <w:szCs w:val="16"/>
              </w:rPr>
            </w:pPr>
            <w:r w:rsidRPr="00481D2D">
              <w:rPr>
                <w:rFonts w:ascii="Arial" w:hAnsi="Arial" w:cs="Arial"/>
                <w:color w:val="000000"/>
                <w:sz w:val="16"/>
                <w:szCs w:val="16"/>
              </w:rPr>
              <w:t>CP-11065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E8257D9" w14:textId="77777777" w:rsidR="00030BDE" w:rsidRPr="00481D2D" w:rsidRDefault="00030BDE">
            <w:pPr>
              <w:rPr>
                <w:rFonts w:ascii="Arial" w:hAnsi="Arial" w:cs="Arial"/>
                <w:color w:val="000000"/>
                <w:sz w:val="16"/>
                <w:szCs w:val="16"/>
              </w:rPr>
            </w:pPr>
            <w:r w:rsidRPr="00481D2D">
              <w:rPr>
                <w:rFonts w:ascii="Arial" w:hAnsi="Arial" w:cs="Arial"/>
                <w:color w:val="000000"/>
                <w:sz w:val="16"/>
                <w:szCs w:val="16"/>
              </w:rPr>
              <w:t>363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970FADE" w14:textId="77777777" w:rsidR="00030BDE" w:rsidRPr="00481D2D" w:rsidRDefault="00030BDE"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E550B15" w14:textId="77777777" w:rsidR="00030BDE" w:rsidRPr="00481D2D" w:rsidRDefault="00BA3349">
            <w:pPr>
              <w:rPr>
                <w:rFonts w:ascii="Arial" w:hAnsi="Arial" w:cs="Arial"/>
                <w:color w:val="000000"/>
                <w:sz w:val="16"/>
                <w:szCs w:val="16"/>
              </w:rPr>
            </w:pPr>
            <w:r w:rsidRPr="00481D2D">
              <w:rPr>
                <w:rFonts w:ascii="Arial" w:hAnsi="Arial" w:cs="Arial"/>
                <w:color w:val="000000"/>
                <w:sz w:val="16"/>
                <w:szCs w:val="16"/>
              </w:rPr>
              <w:t>Correcting errors in S-CSCF restoration procedur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F972F53"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5FF3F06"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C2181AD" w14:textId="77777777" w:rsidR="00030BDE" w:rsidRPr="00481D2D" w:rsidRDefault="00BA3349">
            <w:pPr>
              <w:rPr>
                <w:rFonts w:ascii="Arial" w:hAnsi="Arial" w:cs="Arial"/>
                <w:color w:val="000000"/>
                <w:sz w:val="16"/>
                <w:szCs w:val="16"/>
              </w:rPr>
            </w:pPr>
            <w:r w:rsidRPr="00481D2D">
              <w:rPr>
                <w:rFonts w:ascii="Arial" w:hAnsi="Arial" w:cs="Arial"/>
                <w:color w:val="000000"/>
                <w:sz w:val="16"/>
                <w:szCs w:val="16"/>
              </w:rPr>
              <w:t>C1-113584</w:t>
            </w:r>
          </w:p>
        </w:tc>
      </w:tr>
      <w:tr w:rsidR="00030BDE" w:rsidRPr="00481D2D" w14:paraId="2F97B7C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AED2B74"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7A8E877"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5EB0995" w14:textId="77777777" w:rsidR="00030BDE" w:rsidRPr="00481D2D" w:rsidRDefault="00BA3349">
            <w:pPr>
              <w:rPr>
                <w:rFonts w:ascii="Arial" w:hAnsi="Arial" w:cs="Arial"/>
                <w:color w:val="000000"/>
                <w:sz w:val="16"/>
                <w:szCs w:val="16"/>
              </w:rPr>
            </w:pPr>
            <w:r w:rsidRPr="00481D2D">
              <w:rPr>
                <w:rFonts w:ascii="Arial" w:hAnsi="Arial" w:cs="Arial"/>
                <w:color w:val="000000"/>
                <w:sz w:val="16"/>
                <w:szCs w:val="16"/>
              </w:rPr>
              <w:t>CP-11065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4DB3F45" w14:textId="77777777" w:rsidR="00030BDE" w:rsidRPr="00481D2D" w:rsidRDefault="00BA3349">
            <w:pPr>
              <w:rPr>
                <w:rFonts w:ascii="Arial" w:hAnsi="Arial" w:cs="Arial"/>
                <w:color w:val="000000"/>
                <w:sz w:val="16"/>
                <w:szCs w:val="16"/>
              </w:rPr>
            </w:pPr>
            <w:r w:rsidRPr="00481D2D">
              <w:rPr>
                <w:rFonts w:ascii="Arial" w:hAnsi="Arial" w:cs="Arial"/>
                <w:color w:val="000000"/>
                <w:sz w:val="16"/>
                <w:szCs w:val="16"/>
              </w:rPr>
              <w:t>364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A16FF01" w14:textId="77777777" w:rsidR="00030BDE" w:rsidRPr="00481D2D" w:rsidRDefault="00BA3349"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F418109" w14:textId="77777777" w:rsidR="00030BDE" w:rsidRPr="00481D2D" w:rsidRDefault="00BA3349">
            <w:pPr>
              <w:rPr>
                <w:rFonts w:ascii="Arial" w:hAnsi="Arial" w:cs="Arial"/>
                <w:color w:val="000000"/>
                <w:sz w:val="16"/>
                <w:szCs w:val="16"/>
              </w:rPr>
            </w:pPr>
            <w:r w:rsidRPr="00481D2D">
              <w:rPr>
                <w:rFonts w:ascii="Arial" w:hAnsi="Arial" w:cs="Arial"/>
                <w:color w:val="000000"/>
                <w:sz w:val="16"/>
                <w:szCs w:val="16"/>
              </w:rPr>
              <w:t xml:space="preserve">P-Profile-Key header field corrections in I-CSCF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F000E88"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03A768F"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DE32F3B" w14:textId="77777777" w:rsidR="00BA3349" w:rsidRPr="00481D2D" w:rsidRDefault="00BA3349">
            <w:pPr>
              <w:rPr>
                <w:rFonts w:ascii="Arial" w:hAnsi="Arial" w:cs="Arial"/>
                <w:color w:val="000000"/>
                <w:sz w:val="16"/>
                <w:szCs w:val="16"/>
              </w:rPr>
            </w:pPr>
            <w:r w:rsidRPr="00481D2D">
              <w:rPr>
                <w:rFonts w:ascii="Arial" w:hAnsi="Arial" w:cs="Arial"/>
                <w:color w:val="000000"/>
                <w:sz w:val="16"/>
                <w:szCs w:val="16"/>
              </w:rPr>
              <w:t>C1-112915</w:t>
            </w:r>
          </w:p>
        </w:tc>
      </w:tr>
      <w:tr w:rsidR="00030BDE" w:rsidRPr="00481D2D" w14:paraId="78E5E4C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A7178B2"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E304219"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C646F1B" w14:textId="77777777" w:rsidR="00030BDE" w:rsidRPr="00481D2D" w:rsidRDefault="00BA3349">
            <w:pPr>
              <w:rPr>
                <w:rFonts w:ascii="Arial" w:hAnsi="Arial" w:cs="Arial"/>
                <w:color w:val="000000"/>
                <w:sz w:val="16"/>
                <w:szCs w:val="16"/>
              </w:rPr>
            </w:pPr>
            <w:r w:rsidRPr="00481D2D">
              <w:rPr>
                <w:rFonts w:ascii="Arial" w:hAnsi="Arial" w:cs="Arial"/>
                <w:color w:val="000000"/>
                <w:sz w:val="16"/>
                <w:szCs w:val="16"/>
              </w:rPr>
              <w:t>CP-11069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4073739" w14:textId="77777777" w:rsidR="00030BDE" w:rsidRPr="00481D2D" w:rsidRDefault="00BA3349">
            <w:pPr>
              <w:rPr>
                <w:rFonts w:ascii="Arial" w:hAnsi="Arial" w:cs="Arial"/>
                <w:color w:val="000000"/>
                <w:sz w:val="16"/>
                <w:szCs w:val="16"/>
              </w:rPr>
            </w:pPr>
            <w:r w:rsidRPr="00481D2D">
              <w:rPr>
                <w:rFonts w:ascii="Arial" w:hAnsi="Arial" w:cs="Arial"/>
                <w:color w:val="000000"/>
                <w:sz w:val="16"/>
                <w:szCs w:val="16"/>
              </w:rPr>
              <w:t>364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3DE6C6F" w14:textId="77777777" w:rsidR="00030BDE" w:rsidRPr="00481D2D" w:rsidRDefault="00BA3349"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6F2B95D" w14:textId="77777777" w:rsidR="00030BDE" w:rsidRPr="00481D2D" w:rsidRDefault="00BA3349">
            <w:pPr>
              <w:rPr>
                <w:rFonts w:ascii="Arial" w:hAnsi="Arial" w:cs="Arial"/>
                <w:color w:val="000000"/>
                <w:sz w:val="16"/>
                <w:szCs w:val="16"/>
              </w:rPr>
            </w:pPr>
            <w:r w:rsidRPr="00481D2D">
              <w:rPr>
                <w:rFonts w:ascii="Arial" w:hAnsi="Arial" w:cs="Arial"/>
                <w:color w:val="000000"/>
                <w:sz w:val="16"/>
                <w:szCs w:val="16"/>
              </w:rPr>
              <w:t>Emergency session when IMS voice over PS is not supporte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8BDF2DB"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A1AC61A"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02EA7BD" w14:textId="77777777" w:rsidR="00030BDE" w:rsidRPr="00481D2D" w:rsidRDefault="00BA3349">
            <w:pPr>
              <w:rPr>
                <w:rFonts w:ascii="Arial" w:hAnsi="Arial" w:cs="Arial"/>
                <w:color w:val="000000"/>
                <w:sz w:val="16"/>
                <w:szCs w:val="16"/>
              </w:rPr>
            </w:pPr>
            <w:r w:rsidRPr="00481D2D">
              <w:rPr>
                <w:rFonts w:ascii="Arial" w:hAnsi="Arial" w:cs="Arial"/>
                <w:color w:val="000000"/>
                <w:sz w:val="16"/>
                <w:szCs w:val="16"/>
              </w:rPr>
              <w:t>C1-113170</w:t>
            </w:r>
          </w:p>
        </w:tc>
      </w:tr>
      <w:tr w:rsidR="00030BDE" w:rsidRPr="00481D2D" w14:paraId="75C035A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685E448"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9937718"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94CC4DD" w14:textId="77777777" w:rsidR="00030BDE" w:rsidRPr="00481D2D" w:rsidRDefault="00D16C91">
            <w:pPr>
              <w:rPr>
                <w:rFonts w:ascii="Arial" w:hAnsi="Arial" w:cs="Arial"/>
                <w:color w:val="000000"/>
                <w:sz w:val="16"/>
                <w:szCs w:val="16"/>
              </w:rPr>
            </w:pPr>
            <w:r w:rsidRPr="00481D2D">
              <w:rPr>
                <w:rFonts w:ascii="Arial" w:hAnsi="Arial" w:cs="Arial"/>
                <w:color w:val="000000"/>
                <w:sz w:val="16"/>
                <w:szCs w:val="16"/>
              </w:rPr>
              <w:t>CP-11066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129108E" w14:textId="77777777" w:rsidR="00030BDE" w:rsidRPr="00481D2D" w:rsidRDefault="00D16C91">
            <w:pPr>
              <w:rPr>
                <w:rFonts w:ascii="Arial" w:hAnsi="Arial" w:cs="Arial"/>
                <w:color w:val="000000"/>
                <w:sz w:val="16"/>
                <w:szCs w:val="16"/>
              </w:rPr>
            </w:pPr>
            <w:r w:rsidRPr="00481D2D">
              <w:rPr>
                <w:rFonts w:ascii="Arial" w:hAnsi="Arial" w:cs="Arial"/>
                <w:color w:val="000000"/>
                <w:sz w:val="16"/>
                <w:szCs w:val="16"/>
              </w:rPr>
              <w:t>365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F6CC8E4" w14:textId="77777777" w:rsidR="00030BDE" w:rsidRPr="00481D2D" w:rsidRDefault="00030BDE"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B639A3D" w14:textId="77777777" w:rsidR="00030BDE" w:rsidRPr="00481D2D" w:rsidRDefault="00D16C91">
            <w:pPr>
              <w:rPr>
                <w:rFonts w:ascii="Arial" w:hAnsi="Arial" w:cs="Arial"/>
                <w:color w:val="000000"/>
                <w:sz w:val="16"/>
                <w:szCs w:val="16"/>
              </w:rPr>
            </w:pPr>
            <w:r w:rsidRPr="00481D2D">
              <w:rPr>
                <w:rFonts w:ascii="Arial" w:hAnsi="Arial" w:cs="Arial"/>
                <w:color w:val="000000"/>
                <w:sz w:val="16"/>
                <w:szCs w:val="16"/>
              </w:rPr>
              <w:t>EATF in Annex 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720D91C"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235D92F"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6D99F46" w14:textId="77777777" w:rsidR="00030BDE" w:rsidRPr="00481D2D" w:rsidRDefault="00D16C91">
            <w:pPr>
              <w:rPr>
                <w:rFonts w:ascii="Arial" w:hAnsi="Arial" w:cs="Arial"/>
                <w:color w:val="000000"/>
                <w:sz w:val="16"/>
                <w:szCs w:val="16"/>
              </w:rPr>
            </w:pPr>
            <w:r w:rsidRPr="00481D2D">
              <w:rPr>
                <w:rFonts w:ascii="Arial" w:hAnsi="Arial" w:cs="Arial"/>
                <w:color w:val="000000"/>
                <w:sz w:val="16"/>
                <w:szCs w:val="16"/>
              </w:rPr>
              <w:t>C1-112512</w:t>
            </w:r>
          </w:p>
        </w:tc>
      </w:tr>
      <w:tr w:rsidR="00030BDE" w:rsidRPr="00481D2D" w14:paraId="2CEAD26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9D73B81"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112BD2D"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6F01DBF" w14:textId="77777777" w:rsidR="00030BDE" w:rsidRPr="00481D2D" w:rsidRDefault="00D16C91">
            <w:pPr>
              <w:rPr>
                <w:rFonts w:ascii="Arial" w:hAnsi="Arial" w:cs="Arial"/>
                <w:color w:val="000000"/>
                <w:sz w:val="16"/>
                <w:szCs w:val="16"/>
              </w:rPr>
            </w:pPr>
            <w:r w:rsidRPr="00481D2D">
              <w:rPr>
                <w:rFonts w:ascii="Arial" w:hAnsi="Arial" w:cs="Arial"/>
                <w:color w:val="000000"/>
                <w:sz w:val="16"/>
                <w:szCs w:val="16"/>
              </w:rPr>
              <w:t>CP-11069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4B1FD49" w14:textId="77777777" w:rsidR="00030BDE" w:rsidRPr="00481D2D" w:rsidRDefault="00D16C91">
            <w:pPr>
              <w:rPr>
                <w:rFonts w:ascii="Arial" w:hAnsi="Arial" w:cs="Arial"/>
                <w:color w:val="000000"/>
                <w:sz w:val="16"/>
                <w:szCs w:val="16"/>
              </w:rPr>
            </w:pPr>
            <w:r w:rsidRPr="00481D2D">
              <w:rPr>
                <w:rFonts w:ascii="Arial" w:hAnsi="Arial" w:cs="Arial"/>
                <w:color w:val="000000"/>
                <w:sz w:val="16"/>
                <w:szCs w:val="16"/>
              </w:rPr>
              <w:t>365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B4E90BE" w14:textId="77777777" w:rsidR="00030BDE" w:rsidRPr="00481D2D" w:rsidRDefault="00D16C91"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0139DD7" w14:textId="77777777" w:rsidR="00030BDE" w:rsidRPr="00481D2D" w:rsidRDefault="00D16C91">
            <w:pPr>
              <w:rPr>
                <w:rFonts w:ascii="Arial" w:hAnsi="Arial" w:cs="Arial"/>
                <w:color w:val="000000"/>
                <w:sz w:val="16"/>
                <w:szCs w:val="16"/>
              </w:rPr>
            </w:pPr>
            <w:r w:rsidRPr="00481D2D">
              <w:rPr>
                <w:rFonts w:ascii="Arial" w:hAnsi="Arial" w:cs="Arial"/>
                <w:color w:val="000000"/>
                <w:sz w:val="16"/>
                <w:szCs w:val="16"/>
              </w:rPr>
              <w:t>Correction on call initiation procedure at the MG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B9B32A0"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BF1DEB8"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8FA1454" w14:textId="77777777" w:rsidR="00030BDE" w:rsidRPr="00481D2D" w:rsidRDefault="00D16C91">
            <w:pPr>
              <w:rPr>
                <w:rFonts w:ascii="Arial" w:hAnsi="Arial" w:cs="Arial"/>
                <w:color w:val="000000"/>
                <w:sz w:val="16"/>
                <w:szCs w:val="16"/>
              </w:rPr>
            </w:pPr>
            <w:r w:rsidRPr="00481D2D">
              <w:rPr>
                <w:rFonts w:ascii="Arial" w:hAnsi="Arial" w:cs="Arial"/>
                <w:color w:val="000000"/>
                <w:sz w:val="16"/>
                <w:szCs w:val="16"/>
              </w:rPr>
              <w:t>C1-112945</w:t>
            </w:r>
          </w:p>
        </w:tc>
      </w:tr>
      <w:tr w:rsidR="00030BDE" w:rsidRPr="00481D2D" w14:paraId="17A4D0C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79684DF"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474357A"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9347AB0" w14:textId="77777777" w:rsidR="00030BDE" w:rsidRPr="00481D2D" w:rsidRDefault="00E70C76">
            <w:pPr>
              <w:rPr>
                <w:rFonts w:ascii="Arial" w:hAnsi="Arial" w:cs="Arial"/>
                <w:color w:val="000000"/>
                <w:sz w:val="16"/>
                <w:szCs w:val="16"/>
              </w:rPr>
            </w:pPr>
            <w:r w:rsidRPr="00481D2D">
              <w:rPr>
                <w:rFonts w:ascii="Arial" w:hAnsi="Arial" w:cs="Arial"/>
                <w:color w:val="000000"/>
                <w:sz w:val="16"/>
                <w:szCs w:val="16"/>
              </w:rPr>
              <w:t>CP-11068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D538508" w14:textId="77777777" w:rsidR="00030BDE" w:rsidRPr="00481D2D" w:rsidRDefault="00E70C76">
            <w:pPr>
              <w:rPr>
                <w:rFonts w:ascii="Arial" w:hAnsi="Arial" w:cs="Arial"/>
                <w:color w:val="000000"/>
                <w:sz w:val="16"/>
                <w:szCs w:val="16"/>
              </w:rPr>
            </w:pPr>
            <w:r w:rsidRPr="00481D2D">
              <w:rPr>
                <w:rFonts w:ascii="Arial" w:hAnsi="Arial" w:cs="Arial"/>
                <w:color w:val="000000"/>
                <w:sz w:val="16"/>
                <w:szCs w:val="16"/>
              </w:rPr>
              <w:t>365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8236E9A" w14:textId="77777777" w:rsidR="00030BDE" w:rsidRPr="00481D2D" w:rsidRDefault="00030BDE"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256FCF6" w14:textId="77777777" w:rsidR="00030BDE" w:rsidRPr="00481D2D" w:rsidRDefault="00E70C76">
            <w:pPr>
              <w:rPr>
                <w:rFonts w:ascii="Arial" w:hAnsi="Arial" w:cs="Arial"/>
                <w:color w:val="000000"/>
                <w:sz w:val="16"/>
                <w:szCs w:val="16"/>
              </w:rPr>
            </w:pPr>
            <w:r w:rsidRPr="00481D2D">
              <w:rPr>
                <w:rFonts w:ascii="Arial" w:hAnsi="Arial" w:cs="Arial"/>
                <w:color w:val="000000"/>
                <w:sz w:val="16"/>
                <w:szCs w:val="16"/>
              </w:rPr>
              <w:t>Editorial corrections on SIP header field nam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E333C3D"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E9AC5F5"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2A8FAA8" w14:textId="77777777" w:rsidR="00030BDE" w:rsidRPr="00481D2D" w:rsidRDefault="00E70C76">
            <w:pPr>
              <w:rPr>
                <w:rFonts w:ascii="Arial" w:hAnsi="Arial" w:cs="Arial"/>
                <w:color w:val="000000"/>
                <w:sz w:val="16"/>
                <w:szCs w:val="16"/>
              </w:rPr>
            </w:pPr>
            <w:r w:rsidRPr="00481D2D">
              <w:rPr>
                <w:rFonts w:ascii="Arial" w:hAnsi="Arial" w:cs="Arial"/>
                <w:color w:val="000000"/>
                <w:sz w:val="16"/>
                <w:szCs w:val="16"/>
              </w:rPr>
              <w:t>C1-112519</w:t>
            </w:r>
          </w:p>
        </w:tc>
      </w:tr>
      <w:tr w:rsidR="00030BDE" w:rsidRPr="00481D2D" w14:paraId="2CDA5EA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8EA42A7"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E0BCAC6"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56EDA0E" w14:textId="77777777" w:rsidR="00030BDE" w:rsidRPr="00481D2D" w:rsidRDefault="009F4B7E">
            <w:pPr>
              <w:rPr>
                <w:rFonts w:ascii="Arial" w:hAnsi="Arial" w:cs="Arial"/>
                <w:color w:val="000000"/>
                <w:sz w:val="16"/>
                <w:szCs w:val="16"/>
              </w:rPr>
            </w:pPr>
            <w:r w:rsidRPr="00481D2D">
              <w:rPr>
                <w:rFonts w:ascii="Arial" w:hAnsi="Arial" w:cs="Arial"/>
                <w:color w:val="000000"/>
                <w:sz w:val="16"/>
                <w:szCs w:val="16"/>
              </w:rPr>
              <w:t>CP-11068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8B039E7" w14:textId="77777777" w:rsidR="00030BDE" w:rsidRPr="00481D2D" w:rsidRDefault="009F4B7E">
            <w:pPr>
              <w:rPr>
                <w:rFonts w:ascii="Arial" w:hAnsi="Arial" w:cs="Arial"/>
                <w:color w:val="000000"/>
                <w:sz w:val="16"/>
                <w:szCs w:val="16"/>
              </w:rPr>
            </w:pPr>
            <w:r w:rsidRPr="00481D2D">
              <w:rPr>
                <w:rFonts w:ascii="Arial" w:hAnsi="Arial" w:cs="Arial"/>
                <w:color w:val="000000"/>
                <w:sz w:val="16"/>
                <w:szCs w:val="16"/>
              </w:rPr>
              <w:t>365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BAA458F" w14:textId="77777777" w:rsidR="00030BDE" w:rsidRPr="00481D2D" w:rsidRDefault="009F4B7E"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E3B5557" w14:textId="77777777" w:rsidR="00030BDE" w:rsidRPr="00481D2D" w:rsidRDefault="009F4B7E">
            <w:pPr>
              <w:rPr>
                <w:rFonts w:ascii="Arial" w:hAnsi="Arial" w:cs="Arial"/>
                <w:color w:val="000000"/>
                <w:sz w:val="16"/>
                <w:szCs w:val="16"/>
              </w:rPr>
            </w:pPr>
            <w:r w:rsidRPr="00481D2D">
              <w:rPr>
                <w:rFonts w:ascii="Arial" w:hAnsi="Arial" w:cs="Arial"/>
                <w:color w:val="000000"/>
                <w:sz w:val="16"/>
                <w:szCs w:val="16"/>
              </w:rPr>
              <w:t xml:space="preserve">Address the Editor's Note in </w:t>
            </w:r>
            <w:smartTag w:uri="urn:schemas-microsoft-com:office:smarttags" w:element="stockticker">
              <w:r w:rsidRPr="00481D2D">
                <w:rPr>
                  <w:rFonts w:ascii="Arial" w:hAnsi="Arial" w:cs="Arial"/>
                  <w:color w:val="000000"/>
                  <w:sz w:val="16"/>
                  <w:szCs w:val="16"/>
                </w:rPr>
                <w:t>RLI</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545D501"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3095E82"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97B5E39" w14:textId="77777777" w:rsidR="00030BDE" w:rsidRPr="00481D2D" w:rsidRDefault="009F4B7E">
            <w:pPr>
              <w:rPr>
                <w:rFonts w:ascii="Arial" w:hAnsi="Arial" w:cs="Arial"/>
                <w:color w:val="000000"/>
                <w:sz w:val="16"/>
                <w:szCs w:val="16"/>
              </w:rPr>
            </w:pPr>
            <w:r w:rsidRPr="00481D2D">
              <w:rPr>
                <w:rFonts w:ascii="Arial" w:hAnsi="Arial" w:cs="Arial"/>
                <w:color w:val="000000"/>
                <w:sz w:val="16"/>
                <w:szCs w:val="16"/>
              </w:rPr>
              <w:t>C1-112725</w:t>
            </w:r>
          </w:p>
        </w:tc>
      </w:tr>
      <w:tr w:rsidR="00030BDE" w:rsidRPr="00481D2D" w14:paraId="4FF57A9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06D9152"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66CC52B"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5D4B5F2" w14:textId="77777777" w:rsidR="00030BDE" w:rsidRPr="00481D2D" w:rsidRDefault="00946282">
            <w:pPr>
              <w:rPr>
                <w:rFonts w:ascii="Arial" w:hAnsi="Arial" w:cs="Arial"/>
                <w:color w:val="000000"/>
                <w:sz w:val="16"/>
                <w:szCs w:val="16"/>
              </w:rPr>
            </w:pPr>
            <w:r w:rsidRPr="00481D2D">
              <w:rPr>
                <w:rFonts w:ascii="Arial" w:hAnsi="Arial" w:cs="Arial"/>
                <w:color w:val="000000"/>
                <w:sz w:val="16"/>
                <w:szCs w:val="16"/>
              </w:rPr>
              <w:t>CP-11070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C54EF04" w14:textId="77777777" w:rsidR="00030BDE" w:rsidRPr="00481D2D" w:rsidRDefault="00946282">
            <w:pPr>
              <w:rPr>
                <w:rFonts w:ascii="Arial" w:hAnsi="Arial" w:cs="Arial"/>
                <w:color w:val="000000"/>
                <w:sz w:val="16"/>
                <w:szCs w:val="16"/>
              </w:rPr>
            </w:pPr>
            <w:r w:rsidRPr="00481D2D">
              <w:rPr>
                <w:rFonts w:ascii="Arial" w:hAnsi="Arial" w:cs="Arial"/>
                <w:color w:val="000000"/>
                <w:sz w:val="16"/>
                <w:szCs w:val="16"/>
              </w:rPr>
              <w:t>366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16227B8" w14:textId="77777777" w:rsidR="00030BDE" w:rsidRPr="00481D2D" w:rsidRDefault="00946282"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D9AB1AF" w14:textId="77777777" w:rsidR="00030BDE" w:rsidRPr="00481D2D" w:rsidRDefault="00946282">
            <w:pPr>
              <w:rPr>
                <w:rFonts w:ascii="Arial" w:hAnsi="Arial" w:cs="Arial"/>
                <w:color w:val="000000"/>
                <w:sz w:val="16"/>
                <w:szCs w:val="16"/>
              </w:rPr>
            </w:pPr>
            <w:r w:rsidRPr="00481D2D">
              <w:rPr>
                <w:rFonts w:ascii="Arial" w:hAnsi="Arial" w:cs="Arial"/>
                <w:color w:val="000000"/>
                <w:sz w:val="16"/>
                <w:szCs w:val="16"/>
              </w:rPr>
              <w:t>Additional IOI correction for SIP respons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29F595E"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6346056"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260A062" w14:textId="77777777" w:rsidR="00030BDE" w:rsidRPr="00481D2D" w:rsidRDefault="00946282">
            <w:pPr>
              <w:rPr>
                <w:rFonts w:ascii="Arial" w:hAnsi="Arial" w:cs="Arial"/>
                <w:color w:val="000000"/>
                <w:sz w:val="16"/>
                <w:szCs w:val="16"/>
              </w:rPr>
            </w:pPr>
            <w:r w:rsidRPr="00481D2D">
              <w:rPr>
                <w:rFonts w:ascii="Arial" w:hAnsi="Arial" w:cs="Arial"/>
                <w:color w:val="000000"/>
                <w:sz w:val="16"/>
                <w:szCs w:val="16"/>
              </w:rPr>
              <w:t>-</w:t>
            </w:r>
          </w:p>
        </w:tc>
      </w:tr>
      <w:tr w:rsidR="00030BDE" w:rsidRPr="00481D2D" w14:paraId="3D5F544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76D968E"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23594EF"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C9F7C60" w14:textId="77777777" w:rsidR="00030BDE" w:rsidRPr="00481D2D" w:rsidRDefault="00EB15E4">
            <w:pPr>
              <w:rPr>
                <w:rFonts w:ascii="Arial" w:hAnsi="Arial" w:cs="Arial"/>
                <w:color w:val="000000"/>
                <w:sz w:val="16"/>
                <w:szCs w:val="16"/>
              </w:rPr>
            </w:pPr>
            <w:r w:rsidRPr="00481D2D">
              <w:rPr>
                <w:rFonts w:ascii="Arial" w:hAnsi="Arial" w:cs="Arial"/>
                <w:color w:val="000000"/>
                <w:sz w:val="16"/>
                <w:szCs w:val="16"/>
              </w:rPr>
              <w:t>CP-1106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D7349C3" w14:textId="77777777" w:rsidR="00030BDE" w:rsidRPr="00481D2D" w:rsidRDefault="00EB15E4">
            <w:pPr>
              <w:rPr>
                <w:rFonts w:ascii="Arial" w:hAnsi="Arial" w:cs="Arial"/>
                <w:color w:val="000000"/>
                <w:sz w:val="16"/>
                <w:szCs w:val="16"/>
              </w:rPr>
            </w:pPr>
            <w:r w:rsidRPr="00481D2D">
              <w:rPr>
                <w:rFonts w:ascii="Arial" w:hAnsi="Arial" w:cs="Arial"/>
                <w:color w:val="000000"/>
                <w:sz w:val="16"/>
                <w:szCs w:val="16"/>
              </w:rPr>
              <w:t>366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AE1A457" w14:textId="77777777" w:rsidR="00030BDE" w:rsidRPr="00481D2D" w:rsidRDefault="00EB15E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D6A8A07" w14:textId="77777777" w:rsidR="00030BDE" w:rsidRPr="00481D2D" w:rsidRDefault="00EB15E4">
            <w:pPr>
              <w:rPr>
                <w:rFonts w:ascii="Arial" w:hAnsi="Arial" w:cs="Arial"/>
                <w:color w:val="000000"/>
                <w:sz w:val="16"/>
                <w:szCs w:val="16"/>
              </w:rPr>
            </w:pPr>
            <w:r w:rsidRPr="00481D2D">
              <w:rPr>
                <w:rFonts w:ascii="Arial" w:hAnsi="Arial" w:cs="Arial"/>
                <w:color w:val="000000"/>
                <w:sz w:val="16"/>
                <w:szCs w:val="16"/>
              </w:rPr>
              <w:t>Replacement of draft-garcia-mmusic-sdp-misc-cap with draft-garcia-mmusic-sdp-miscellaneous-cap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B3E0204"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4E01444"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376531E" w14:textId="77777777" w:rsidR="00030BDE" w:rsidRPr="00481D2D" w:rsidRDefault="00EB15E4">
            <w:pPr>
              <w:rPr>
                <w:rFonts w:ascii="Arial" w:hAnsi="Arial" w:cs="Arial"/>
                <w:color w:val="000000"/>
                <w:sz w:val="16"/>
                <w:szCs w:val="16"/>
              </w:rPr>
            </w:pPr>
            <w:r w:rsidRPr="00481D2D">
              <w:rPr>
                <w:rFonts w:ascii="Arial" w:hAnsi="Arial" w:cs="Arial"/>
                <w:color w:val="000000"/>
                <w:sz w:val="16"/>
                <w:szCs w:val="16"/>
              </w:rPr>
              <w:t>C1-113294</w:t>
            </w:r>
          </w:p>
        </w:tc>
      </w:tr>
      <w:tr w:rsidR="00030BDE" w:rsidRPr="00481D2D" w14:paraId="51F44EA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D311258"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E9978AF"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0B7ACB0" w14:textId="77777777" w:rsidR="00030BDE" w:rsidRPr="00481D2D" w:rsidRDefault="00B40DC0">
            <w:pPr>
              <w:rPr>
                <w:rFonts w:ascii="Arial" w:hAnsi="Arial" w:cs="Arial"/>
                <w:color w:val="000000"/>
                <w:sz w:val="16"/>
                <w:szCs w:val="16"/>
              </w:rPr>
            </w:pPr>
            <w:r w:rsidRPr="00481D2D">
              <w:rPr>
                <w:rFonts w:ascii="Arial" w:hAnsi="Arial" w:cs="Arial"/>
                <w:color w:val="000000"/>
                <w:sz w:val="16"/>
                <w:szCs w:val="16"/>
              </w:rPr>
              <w:t>CP-11068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168B0FB" w14:textId="77777777" w:rsidR="00030BDE" w:rsidRPr="00481D2D" w:rsidRDefault="00B40DC0">
            <w:pPr>
              <w:rPr>
                <w:rFonts w:ascii="Arial" w:hAnsi="Arial" w:cs="Arial"/>
                <w:color w:val="000000"/>
                <w:sz w:val="16"/>
                <w:szCs w:val="16"/>
              </w:rPr>
            </w:pPr>
            <w:r w:rsidRPr="00481D2D">
              <w:rPr>
                <w:rFonts w:ascii="Arial" w:hAnsi="Arial" w:cs="Arial"/>
                <w:color w:val="000000"/>
                <w:sz w:val="16"/>
                <w:szCs w:val="16"/>
              </w:rPr>
              <w:t>367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85A6D3F" w14:textId="77777777" w:rsidR="00030BDE" w:rsidRPr="00481D2D" w:rsidRDefault="00B40DC0"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01DB81E" w14:textId="77777777" w:rsidR="00030BDE" w:rsidRPr="00481D2D" w:rsidRDefault="00B40DC0">
            <w:pPr>
              <w:rPr>
                <w:rFonts w:ascii="Arial" w:hAnsi="Arial" w:cs="Arial"/>
                <w:color w:val="000000"/>
                <w:sz w:val="16"/>
                <w:szCs w:val="16"/>
              </w:rPr>
            </w:pPr>
            <w:r w:rsidRPr="00481D2D">
              <w:rPr>
                <w:rFonts w:ascii="Arial" w:hAnsi="Arial" w:cs="Arial"/>
                <w:color w:val="000000"/>
                <w:sz w:val="16"/>
                <w:szCs w:val="16"/>
              </w:rPr>
              <w:t>Filtering of P-Associated-</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at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F2D3382"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41DEF8C"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B7BA84B" w14:textId="77777777" w:rsidR="00030BDE" w:rsidRPr="00481D2D" w:rsidRDefault="00B40DC0">
            <w:pPr>
              <w:rPr>
                <w:rFonts w:ascii="Arial" w:hAnsi="Arial" w:cs="Arial"/>
                <w:color w:val="000000"/>
                <w:sz w:val="16"/>
                <w:szCs w:val="16"/>
              </w:rPr>
            </w:pPr>
            <w:r w:rsidRPr="00481D2D">
              <w:rPr>
                <w:rFonts w:ascii="Arial" w:hAnsi="Arial" w:cs="Arial"/>
                <w:color w:val="000000"/>
                <w:sz w:val="16"/>
                <w:szCs w:val="16"/>
              </w:rPr>
              <w:t>C1-113440</w:t>
            </w:r>
          </w:p>
        </w:tc>
      </w:tr>
      <w:tr w:rsidR="00030BDE" w:rsidRPr="00481D2D" w14:paraId="666B4CC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47AAEB2"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18C9B76"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A34CB91" w14:textId="77777777" w:rsidR="00030BDE" w:rsidRPr="00481D2D" w:rsidRDefault="00B40DC0">
            <w:pPr>
              <w:rPr>
                <w:rFonts w:ascii="Arial" w:hAnsi="Arial" w:cs="Arial"/>
                <w:color w:val="000000"/>
                <w:sz w:val="16"/>
                <w:szCs w:val="16"/>
              </w:rPr>
            </w:pPr>
            <w:r w:rsidRPr="00481D2D">
              <w:rPr>
                <w:rFonts w:ascii="Arial" w:hAnsi="Arial" w:cs="Arial"/>
                <w:color w:val="000000"/>
                <w:sz w:val="16"/>
                <w:szCs w:val="16"/>
              </w:rPr>
              <w:t>CP-11067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6726161" w14:textId="77777777" w:rsidR="00030BDE" w:rsidRPr="00481D2D" w:rsidRDefault="00B40DC0">
            <w:pPr>
              <w:rPr>
                <w:rFonts w:ascii="Arial" w:hAnsi="Arial" w:cs="Arial"/>
                <w:color w:val="000000"/>
                <w:sz w:val="16"/>
                <w:szCs w:val="16"/>
              </w:rPr>
            </w:pPr>
            <w:r w:rsidRPr="00481D2D">
              <w:rPr>
                <w:rFonts w:ascii="Arial" w:hAnsi="Arial" w:cs="Arial"/>
                <w:color w:val="000000"/>
                <w:sz w:val="16"/>
                <w:szCs w:val="16"/>
              </w:rPr>
              <w:t>367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D0E88B3" w14:textId="77777777" w:rsidR="00030BDE" w:rsidRPr="00481D2D" w:rsidRDefault="00B40DC0"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19F194A" w14:textId="77777777" w:rsidR="00030BDE" w:rsidRPr="00481D2D" w:rsidRDefault="00B40DC0">
            <w:pPr>
              <w:rPr>
                <w:rFonts w:ascii="Arial" w:hAnsi="Arial" w:cs="Arial"/>
                <w:color w:val="000000"/>
                <w:sz w:val="16"/>
                <w:szCs w:val="16"/>
              </w:rPr>
            </w:pPr>
            <w:r w:rsidRPr="00481D2D">
              <w:rPr>
                <w:rFonts w:ascii="Arial" w:hAnsi="Arial" w:cs="Arial"/>
                <w:color w:val="000000"/>
                <w:sz w:val="16"/>
                <w:szCs w:val="16"/>
              </w:rPr>
              <w:t>Modification on roles of AT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F99F2B1"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0003CBA"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4268FE6" w14:textId="77777777" w:rsidR="00030BDE" w:rsidRPr="00481D2D" w:rsidRDefault="00B40DC0">
            <w:pPr>
              <w:rPr>
                <w:rFonts w:ascii="Arial" w:hAnsi="Arial" w:cs="Arial"/>
                <w:color w:val="000000"/>
                <w:sz w:val="16"/>
                <w:szCs w:val="16"/>
              </w:rPr>
            </w:pPr>
            <w:r w:rsidRPr="00481D2D">
              <w:rPr>
                <w:rFonts w:ascii="Arial" w:hAnsi="Arial" w:cs="Arial"/>
                <w:color w:val="000000"/>
                <w:sz w:val="16"/>
                <w:szCs w:val="16"/>
              </w:rPr>
              <w:t>C1-112928</w:t>
            </w:r>
          </w:p>
        </w:tc>
      </w:tr>
      <w:tr w:rsidR="00030BDE" w:rsidRPr="00481D2D" w14:paraId="25FD27F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D6D99E1"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0B524EE"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0569049" w14:textId="77777777" w:rsidR="00030BDE" w:rsidRPr="00481D2D" w:rsidRDefault="00B40DC0">
            <w:pPr>
              <w:rPr>
                <w:rFonts w:ascii="Arial" w:hAnsi="Arial" w:cs="Arial"/>
                <w:color w:val="000000"/>
                <w:sz w:val="16"/>
                <w:szCs w:val="16"/>
              </w:rPr>
            </w:pPr>
            <w:r w:rsidRPr="00481D2D">
              <w:rPr>
                <w:rFonts w:ascii="Arial" w:hAnsi="Arial" w:cs="Arial"/>
                <w:color w:val="000000"/>
                <w:sz w:val="16"/>
                <w:szCs w:val="16"/>
              </w:rPr>
              <w:t>CP-11065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3EA017D" w14:textId="77777777" w:rsidR="00030BDE" w:rsidRPr="00481D2D" w:rsidRDefault="00B40DC0">
            <w:pPr>
              <w:rPr>
                <w:rFonts w:ascii="Arial" w:hAnsi="Arial" w:cs="Arial"/>
                <w:color w:val="000000"/>
                <w:sz w:val="16"/>
                <w:szCs w:val="16"/>
              </w:rPr>
            </w:pPr>
            <w:r w:rsidRPr="00481D2D">
              <w:rPr>
                <w:rFonts w:ascii="Arial" w:hAnsi="Arial" w:cs="Arial"/>
                <w:color w:val="000000"/>
                <w:sz w:val="16"/>
                <w:szCs w:val="16"/>
              </w:rPr>
              <w:t>368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347B808" w14:textId="77777777" w:rsidR="00030BDE" w:rsidRPr="00481D2D" w:rsidRDefault="00B40DC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16BD769" w14:textId="77777777" w:rsidR="00030BDE" w:rsidRPr="00481D2D" w:rsidRDefault="00B40DC0">
            <w:pPr>
              <w:rPr>
                <w:rFonts w:ascii="Arial" w:hAnsi="Arial" w:cs="Arial"/>
                <w:color w:val="000000"/>
                <w:sz w:val="16"/>
                <w:szCs w:val="16"/>
              </w:rPr>
            </w:pPr>
            <w:r w:rsidRPr="00481D2D">
              <w:rPr>
                <w:rFonts w:ascii="Arial" w:hAnsi="Arial" w:cs="Arial"/>
                <w:color w:val="000000"/>
                <w:sz w:val="16"/>
                <w:szCs w:val="16"/>
              </w:rPr>
              <w:t>Emergency call – correction of requests covered at the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1339C15"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3F7894E"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A5B273D" w14:textId="77777777" w:rsidR="00030BDE" w:rsidRPr="00481D2D" w:rsidRDefault="00B40DC0">
            <w:pPr>
              <w:rPr>
                <w:rFonts w:ascii="Arial" w:hAnsi="Arial" w:cs="Arial"/>
                <w:color w:val="000000"/>
                <w:sz w:val="16"/>
                <w:szCs w:val="16"/>
              </w:rPr>
            </w:pPr>
            <w:r w:rsidRPr="00481D2D">
              <w:rPr>
                <w:rFonts w:ascii="Arial" w:hAnsi="Arial" w:cs="Arial"/>
                <w:color w:val="000000"/>
                <w:sz w:val="16"/>
                <w:szCs w:val="16"/>
              </w:rPr>
              <w:t>C1-112832</w:t>
            </w:r>
          </w:p>
        </w:tc>
      </w:tr>
      <w:tr w:rsidR="00030BDE" w:rsidRPr="00481D2D" w14:paraId="4E71707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BF2787B"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004F368"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8FAA5D5" w14:textId="77777777" w:rsidR="00030BDE" w:rsidRPr="00481D2D" w:rsidRDefault="00B40DC0">
            <w:pPr>
              <w:rPr>
                <w:rFonts w:ascii="Arial" w:hAnsi="Arial" w:cs="Arial"/>
                <w:color w:val="000000"/>
                <w:sz w:val="16"/>
                <w:szCs w:val="16"/>
              </w:rPr>
            </w:pPr>
            <w:r w:rsidRPr="00481D2D">
              <w:rPr>
                <w:rFonts w:ascii="Arial" w:hAnsi="Arial" w:cs="Arial"/>
                <w:color w:val="000000"/>
                <w:sz w:val="16"/>
                <w:szCs w:val="16"/>
              </w:rPr>
              <w:t>CP-11065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2B8E067" w14:textId="77777777" w:rsidR="00030BDE" w:rsidRPr="00481D2D" w:rsidRDefault="00B40DC0">
            <w:pPr>
              <w:rPr>
                <w:rFonts w:ascii="Arial" w:hAnsi="Arial" w:cs="Arial"/>
                <w:color w:val="000000"/>
                <w:sz w:val="16"/>
                <w:szCs w:val="16"/>
              </w:rPr>
            </w:pPr>
            <w:r w:rsidRPr="00481D2D">
              <w:rPr>
                <w:rFonts w:ascii="Arial" w:hAnsi="Arial" w:cs="Arial"/>
                <w:color w:val="000000"/>
                <w:sz w:val="16"/>
                <w:szCs w:val="16"/>
              </w:rPr>
              <w:t>368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985AB5B" w14:textId="77777777" w:rsidR="00030BDE" w:rsidRPr="00481D2D" w:rsidRDefault="00030BDE"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80B9707" w14:textId="77777777" w:rsidR="00030BDE" w:rsidRPr="00481D2D" w:rsidRDefault="00B40DC0">
            <w:pPr>
              <w:rPr>
                <w:rFonts w:ascii="Arial" w:hAnsi="Arial" w:cs="Arial"/>
                <w:color w:val="000000"/>
                <w:sz w:val="16"/>
                <w:szCs w:val="16"/>
              </w:rPr>
            </w:pPr>
            <w:r w:rsidRPr="00481D2D">
              <w:rPr>
                <w:rFonts w:ascii="Arial" w:hAnsi="Arial" w:cs="Arial"/>
                <w:color w:val="000000"/>
                <w:sz w:val="16"/>
                <w:szCs w:val="16"/>
              </w:rPr>
              <w:t>IETF reference upda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FADC0A2"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7C3DF92"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06499EA" w14:textId="77777777" w:rsidR="00030BDE" w:rsidRPr="00481D2D" w:rsidRDefault="00B40DC0">
            <w:pPr>
              <w:rPr>
                <w:rFonts w:ascii="Arial" w:hAnsi="Arial" w:cs="Arial"/>
                <w:color w:val="000000"/>
                <w:sz w:val="16"/>
                <w:szCs w:val="16"/>
              </w:rPr>
            </w:pPr>
            <w:r w:rsidRPr="00481D2D">
              <w:rPr>
                <w:rFonts w:ascii="Arial" w:hAnsi="Arial" w:cs="Arial"/>
                <w:color w:val="000000"/>
                <w:sz w:val="16"/>
                <w:szCs w:val="16"/>
              </w:rPr>
              <w:t>C1-112647</w:t>
            </w:r>
          </w:p>
        </w:tc>
      </w:tr>
      <w:tr w:rsidR="00030BDE" w:rsidRPr="00481D2D" w14:paraId="7A11F56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0F53403"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9D957AC"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2050945" w14:textId="77777777" w:rsidR="00030BDE" w:rsidRPr="00481D2D" w:rsidRDefault="00B40DC0">
            <w:pPr>
              <w:rPr>
                <w:rFonts w:ascii="Arial" w:hAnsi="Arial" w:cs="Arial"/>
                <w:color w:val="000000"/>
                <w:sz w:val="16"/>
                <w:szCs w:val="16"/>
              </w:rPr>
            </w:pPr>
            <w:r w:rsidRPr="00481D2D">
              <w:rPr>
                <w:rFonts w:ascii="Arial" w:hAnsi="Arial" w:cs="Arial"/>
                <w:color w:val="000000"/>
                <w:sz w:val="16"/>
                <w:szCs w:val="16"/>
              </w:rPr>
              <w:t>CP-1106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6418737" w14:textId="77777777" w:rsidR="00030BDE" w:rsidRPr="00481D2D" w:rsidRDefault="00B40DC0">
            <w:pPr>
              <w:rPr>
                <w:rFonts w:ascii="Arial" w:hAnsi="Arial" w:cs="Arial"/>
                <w:color w:val="000000"/>
                <w:sz w:val="16"/>
                <w:szCs w:val="16"/>
              </w:rPr>
            </w:pPr>
            <w:r w:rsidRPr="00481D2D">
              <w:rPr>
                <w:rFonts w:ascii="Arial" w:hAnsi="Arial" w:cs="Arial"/>
                <w:color w:val="000000"/>
                <w:sz w:val="16"/>
                <w:szCs w:val="16"/>
              </w:rPr>
              <w:t>368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AED193A" w14:textId="77777777" w:rsidR="00030BDE" w:rsidRPr="00481D2D" w:rsidRDefault="00B40DC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4EDB483" w14:textId="77777777" w:rsidR="00030BDE" w:rsidRPr="00481D2D" w:rsidRDefault="00B40DC0">
            <w:pPr>
              <w:rPr>
                <w:rFonts w:ascii="Arial" w:hAnsi="Arial" w:cs="Arial"/>
                <w:color w:val="000000"/>
                <w:sz w:val="16"/>
                <w:szCs w:val="16"/>
              </w:rPr>
            </w:pPr>
            <w:r w:rsidRPr="00481D2D">
              <w:rPr>
                <w:rFonts w:ascii="Arial" w:hAnsi="Arial" w:cs="Arial"/>
                <w:color w:val="000000"/>
                <w:sz w:val="16"/>
                <w:szCs w:val="16"/>
              </w:rPr>
              <w:t>Removal of "select an E-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E32FBC1"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4F0DFBF"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7C48AE9" w14:textId="77777777" w:rsidR="00030BDE" w:rsidRPr="00481D2D" w:rsidRDefault="00B40DC0">
            <w:pPr>
              <w:rPr>
                <w:rFonts w:ascii="Arial" w:hAnsi="Arial" w:cs="Arial"/>
                <w:color w:val="000000"/>
                <w:sz w:val="16"/>
                <w:szCs w:val="16"/>
              </w:rPr>
            </w:pPr>
            <w:r w:rsidRPr="00481D2D">
              <w:rPr>
                <w:rFonts w:ascii="Arial" w:hAnsi="Arial" w:cs="Arial"/>
                <w:color w:val="000000"/>
                <w:sz w:val="16"/>
                <w:szCs w:val="16"/>
              </w:rPr>
              <w:t>C1-112754</w:t>
            </w:r>
          </w:p>
        </w:tc>
      </w:tr>
      <w:tr w:rsidR="00030BDE" w:rsidRPr="00481D2D" w14:paraId="7F1F02D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DFFFAFC"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04C608E"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D20D43F" w14:textId="77777777" w:rsidR="00030BDE" w:rsidRPr="00481D2D" w:rsidRDefault="00B40DC0">
            <w:pPr>
              <w:rPr>
                <w:rFonts w:ascii="Arial" w:hAnsi="Arial" w:cs="Arial"/>
                <w:color w:val="000000"/>
                <w:sz w:val="16"/>
                <w:szCs w:val="16"/>
              </w:rPr>
            </w:pPr>
            <w:r w:rsidRPr="00481D2D">
              <w:rPr>
                <w:rFonts w:ascii="Arial" w:hAnsi="Arial" w:cs="Arial"/>
                <w:color w:val="000000"/>
                <w:sz w:val="16"/>
                <w:szCs w:val="16"/>
              </w:rPr>
              <w:t>CP-11068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F7B3241" w14:textId="77777777" w:rsidR="00030BDE" w:rsidRPr="00481D2D" w:rsidRDefault="00B40DC0">
            <w:pPr>
              <w:rPr>
                <w:rFonts w:ascii="Arial" w:hAnsi="Arial" w:cs="Arial"/>
                <w:color w:val="000000"/>
                <w:sz w:val="16"/>
                <w:szCs w:val="16"/>
              </w:rPr>
            </w:pPr>
            <w:r w:rsidRPr="00481D2D">
              <w:rPr>
                <w:rFonts w:ascii="Arial" w:hAnsi="Arial" w:cs="Arial"/>
                <w:color w:val="000000"/>
                <w:sz w:val="16"/>
                <w:szCs w:val="16"/>
              </w:rPr>
              <w:t>369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443C6C3" w14:textId="77777777" w:rsidR="00030BDE" w:rsidRPr="00481D2D" w:rsidRDefault="00B40DC0"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72D0B9E" w14:textId="77777777" w:rsidR="00030BDE" w:rsidRPr="00481D2D" w:rsidRDefault="00B40DC0">
            <w:pPr>
              <w:rPr>
                <w:rFonts w:ascii="Arial" w:hAnsi="Arial" w:cs="Arial"/>
                <w:color w:val="000000"/>
                <w:sz w:val="16"/>
                <w:szCs w:val="16"/>
              </w:rPr>
            </w:pPr>
            <w:r w:rsidRPr="00481D2D">
              <w:rPr>
                <w:rFonts w:ascii="Arial" w:hAnsi="Arial" w:cs="Arial"/>
                <w:color w:val="000000"/>
                <w:sz w:val="16"/>
                <w:szCs w:val="16"/>
              </w:rPr>
              <w:t>Release of Media Beare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6239213"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DA7CF66"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9CC567F" w14:textId="77777777" w:rsidR="00030BDE" w:rsidRPr="00481D2D" w:rsidRDefault="00B40DC0">
            <w:pPr>
              <w:rPr>
                <w:rFonts w:ascii="Arial" w:hAnsi="Arial" w:cs="Arial"/>
                <w:color w:val="000000"/>
                <w:sz w:val="16"/>
                <w:szCs w:val="16"/>
              </w:rPr>
            </w:pPr>
            <w:r w:rsidRPr="00481D2D">
              <w:rPr>
                <w:rFonts w:ascii="Arial" w:hAnsi="Arial" w:cs="Arial"/>
                <w:color w:val="000000"/>
                <w:sz w:val="16"/>
                <w:szCs w:val="16"/>
              </w:rPr>
              <w:t>C1-112937</w:t>
            </w:r>
          </w:p>
        </w:tc>
      </w:tr>
      <w:tr w:rsidR="00030BDE" w:rsidRPr="00481D2D" w14:paraId="45885CE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3BC5DCC"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C6752C5"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2DF2C7B" w14:textId="77777777" w:rsidR="00030BDE" w:rsidRPr="00481D2D" w:rsidRDefault="00B40DC0">
            <w:pPr>
              <w:rPr>
                <w:rFonts w:ascii="Arial" w:hAnsi="Arial" w:cs="Arial"/>
                <w:color w:val="000000"/>
                <w:sz w:val="16"/>
                <w:szCs w:val="16"/>
              </w:rPr>
            </w:pPr>
            <w:r w:rsidRPr="00481D2D">
              <w:rPr>
                <w:rFonts w:ascii="Arial" w:hAnsi="Arial" w:cs="Arial"/>
                <w:color w:val="000000"/>
                <w:sz w:val="16"/>
                <w:szCs w:val="16"/>
              </w:rPr>
              <w:t>CP-11068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6BA2727" w14:textId="77777777" w:rsidR="00030BDE" w:rsidRPr="00481D2D" w:rsidRDefault="00B40DC0">
            <w:pPr>
              <w:rPr>
                <w:rFonts w:ascii="Arial" w:hAnsi="Arial" w:cs="Arial"/>
                <w:color w:val="000000"/>
                <w:sz w:val="16"/>
                <w:szCs w:val="16"/>
              </w:rPr>
            </w:pPr>
            <w:r w:rsidRPr="00481D2D">
              <w:rPr>
                <w:rFonts w:ascii="Arial" w:hAnsi="Arial" w:cs="Arial"/>
                <w:color w:val="000000"/>
                <w:sz w:val="16"/>
                <w:szCs w:val="16"/>
              </w:rPr>
              <w:t>369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E7CCD0D" w14:textId="77777777" w:rsidR="00030BDE" w:rsidRPr="00481D2D" w:rsidRDefault="00B40DC0"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4D322F2" w14:textId="77777777" w:rsidR="00030BDE" w:rsidRPr="00481D2D" w:rsidRDefault="00B40DC0">
            <w:pPr>
              <w:rPr>
                <w:rFonts w:ascii="Arial" w:hAnsi="Arial" w:cs="Arial"/>
                <w:color w:val="000000"/>
                <w:sz w:val="16"/>
                <w:szCs w:val="16"/>
              </w:rPr>
            </w:pPr>
            <w:r w:rsidRPr="00481D2D">
              <w:rPr>
                <w:rFonts w:ascii="Arial" w:hAnsi="Arial" w:cs="Arial"/>
                <w:color w:val="000000"/>
                <w:sz w:val="16"/>
                <w:szCs w:val="16"/>
              </w:rPr>
              <w:t>Network identified by IOI header field paramet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2F072BC"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D6E6172"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E9D59BD" w14:textId="77777777" w:rsidR="00030BDE" w:rsidRPr="00481D2D" w:rsidRDefault="00B40DC0">
            <w:pPr>
              <w:rPr>
                <w:rFonts w:ascii="Arial" w:hAnsi="Arial" w:cs="Arial"/>
                <w:color w:val="000000"/>
                <w:sz w:val="16"/>
                <w:szCs w:val="16"/>
              </w:rPr>
            </w:pPr>
            <w:r w:rsidRPr="00481D2D">
              <w:rPr>
                <w:rFonts w:ascii="Arial" w:hAnsi="Arial" w:cs="Arial"/>
                <w:color w:val="000000"/>
                <w:sz w:val="16"/>
                <w:szCs w:val="16"/>
              </w:rPr>
              <w:t>C1-112960</w:t>
            </w:r>
          </w:p>
        </w:tc>
      </w:tr>
      <w:tr w:rsidR="00030BDE" w:rsidRPr="00481D2D" w14:paraId="21F78D8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B621C49"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DE3DFBC"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A0AE026" w14:textId="77777777" w:rsidR="00030BDE" w:rsidRPr="00481D2D" w:rsidRDefault="00B40DC0">
            <w:pPr>
              <w:rPr>
                <w:rFonts w:ascii="Arial" w:hAnsi="Arial" w:cs="Arial"/>
                <w:color w:val="000000"/>
                <w:sz w:val="16"/>
                <w:szCs w:val="16"/>
              </w:rPr>
            </w:pPr>
            <w:r w:rsidRPr="00481D2D">
              <w:rPr>
                <w:rFonts w:ascii="Arial" w:hAnsi="Arial" w:cs="Arial"/>
                <w:color w:val="000000"/>
                <w:sz w:val="16"/>
                <w:szCs w:val="16"/>
              </w:rPr>
              <w:t>CP-11064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E45FC21" w14:textId="77777777" w:rsidR="00030BDE" w:rsidRPr="00481D2D" w:rsidRDefault="00B40DC0">
            <w:pPr>
              <w:rPr>
                <w:rFonts w:ascii="Arial" w:hAnsi="Arial" w:cs="Arial"/>
                <w:color w:val="000000"/>
                <w:sz w:val="16"/>
                <w:szCs w:val="16"/>
              </w:rPr>
            </w:pPr>
            <w:r w:rsidRPr="00481D2D">
              <w:rPr>
                <w:rFonts w:ascii="Arial" w:hAnsi="Arial" w:cs="Arial"/>
                <w:color w:val="000000"/>
                <w:sz w:val="16"/>
                <w:szCs w:val="16"/>
              </w:rPr>
              <w:t>370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DE64E28" w14:textId="77777777" w:rsidR="00030BDE" w:rsidRPr="00481D2D" w:rsidRDefault="00030BDE"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7516260" w14:textId="77777777" w:rsidR="00030BDE" w:rsidRPr="00481D2D" w:rsidRDefault="00B40DC0">
            <w:pPr>
              <w:rPr>
                <w:rFonts w:ascii="Arial" w:hAnsi="Arial" w:cs="Arial"/>
                <w:color w:val="000000"/>
                <w:sz w:val="16"/>
                <w:szCs w:val="16"/>
              </w:rPr>
            </w:pPr>
            <w:r w:rsidRPr="00481D2D">
              <w:rPr>
                <w:rFonts w:ascii="Arial" w:hAnsi="Arial" w:cs="Arial"/>
                <w:color w:val="000000"/>
                <w:sz w:val="16"/>
                <w:szCs w:val="16"/>
              </w:rPr>
              <w:t>"P-Visited-Network-ID"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837AA81"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A950874"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2723210" w14:textId="77777777" w:rsidR="00030BDE" w:rsidRPr="00481D2D" w:rsidRDefault="00B40DC0">
            <w:pPr>
              <w:rPr>
                <w:rFonts w:ascii="Arial" w:hAnsi="Arial" w:cs="Arial"/>
                <w:color w:val="000000"/>
                <w:sz w:val="16"/>
                <w:szCs w:val="16"/>
              </w:rPr>
            </w:pPr>
            <w:r w:rsidRPr="00481D2D">
              <w:rPr>
                <w:rFonts w:ascii="Arial" w:hAnsi="Arial" w:cs="Arial"/>
                <w:color w:val="000000"/>
                <w:sz w:val="16"/>
                <w:szCs w:val="16"/>
              </w:rPr>
              <w:t>C1-113004</w:t>
            </w:r>
          </w:p>
        </w:tc>
      </w:tr>
      <w:tr w:rsidR="00030BDE" w:rsidRPr="00481D2D" w14:paraId="615A483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0FDDF8B"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675AD5E"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B88A8C5" w14:textId="77777777" w:rsidR="00030BDE" w:rsidRPr="00481D2D" w:rsidRDefault="00B40DC0">
            <w:pPr>
              <w:rPr>
                <w:rFonts w:ascii="Arial" w:hAnsi="Arial" w:cs="Arial"/>
                <w:color w:val="000000"/>
                <w:sz w:val="16"/>
                <w:szCs w:val="16"/>
              </w:rPr>
            </w:pPr>
            <w:r w:rsidRPr="00481D2D">
              <w:rPr>
                <w:rFonts w:ascii="Arial" w:hAnsi="Arial" w:cs="Arial"/>
                <w:color w:val="000000"/>
                <w:sz w:val="16"/>
                <w:szCs w:val="16"/>
              </w:rPr>
              <w:t>C1-11071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4BF5B32" w14:textId="77777777" w:rsidR="00030BDE" w:rsidRPr="00481D2D" w:rsidRDefault="00B40DC0">
            <w:pPr>
              <w:rPr>
                <w:rFonts w:ascii="Arial" w:hAnsi="Arial" w:cs="Arial"/>
                <w:color w:val="000000"/>
                <w:sz w:val="16"/>
                <w:szCs w:val="16"/>
              </w:rPr>
            </w:pPr>
            <w:r w:rsidRPr="00481D2D">
              <w:rPr>
                <w:rFonts w:ascii="Arial" w:hAnsi="Arial" w:cs="Arial"/>
                <w:color w:val="000000"/>
                <w:sz w:val="16"/>
                <w:szCs w:val="16"/>
              </w:rPr>
              <w:t>370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C1A4789" w14:textId="77777777" w:rsidR="00030BDE" w:rsidRPr="00481D2D" w:rsidRDefault="00B40DC0"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737195A" w14:textId="77777777" w:rsidR="00030BDE" w:rsidRPr="00481D2D" w:rsidRDefault="00B40DC0">
            <w:pPr>
              <w:rPr>
                <w:rFonts w:ascii="Arial" w:hAnsi="Arial" w:cs="Arial"/>
                <w:color w:val="000000"/>
                <w:sz w:val="16"/>
                <w:szCs w:val="16"/>
              </w:rPr>
            </w:pPr>
            <w:r w:rsidRPr="00481D2D">
              <w:rPr>
                <w:rFonts w:ascii="Arial" w:hAnsi="Arial" w:cs="Arial"/>
                <w:color w:val="000000"/>
                <w:sz w:val="16"/>
                <w:szCs w:val="16"/>
              </w:rPr>
              <w:t>Emergency session handling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7D46F94"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BC97176"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A127689" w14:textId="77777777" w:rsidR="00030BDE" w:rsidRPr="00481D2D" w:rsidRDefault="00B40DC0">
            <w:pPr>
              <w:rPr>
                <w:rFonts w:ascii="Arial" w:hAnsi="Arial" w:cs="Arial"/>
                <w:color w:val="000000"/>
                <w:sz w:val="16"/>
                <w:szCs w:val="16"/>
              </w:rPr>
            </w:pPr>
            <w:r w:rsidRPr="00481D2D">
              <w:rPr>
                <w:rFonts w:ascii="Arial" w:hAnsi="Arial" w:cs="Arial"/>
                <w:color w:val="000000"/>
                <w:sz w:val="16"/>
                <w:szCs w:val="16"/>
              </w:rPr>
              <w:t>-</w:t>
            </w:r>
          </w:p>
        </w:tc>
      </w:tr>
      <w:tr w:rsidR="00030BDE" w:rsidRPr="00481D2D" w14:paraId="1D34749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F91A678"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1AC3BC8"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77E60F6"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CP-1106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65AC091"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370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29A569D" w14:textId="77777777" w:rsidR="00030BDE" w:rsidRPr="00481D2D" w:rsidRDefault="00030BDE"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5F99A02"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Deletion of Editor's Note Concerning P-CSCF Dialstring Recogni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395F175"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A5CC7DB"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46BF8CB"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C1-113087</w:t>
            </w:r>
          </w:p>
        </w:tc>
      </w:tr>
      <w:tr w:rsidR="00030BDE" w:rsidRPr="00481D2D" w14:paraId="5AE856D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0698D77"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C64C214"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0766DC7"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CP-11069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A5E64E8"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370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251C443" w14:textId="77777777" w:rsidR="00030BDE" w:rsidRPr="00481D2D" w:rsidRDefault="00C43802"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5E33014"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Emergency Session Setup – Incorrect Referen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7B86521"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80C722F"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085750D"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C1-113445</w:t>
            </w:r>
          </w:p>
        </w:tc>
      </w:tr>
      <w:tr w:rsidR="00030BDE" w:rsidRPr="00481D2D" w14:paraId="20BE507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E58CEF3"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0080D61"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FF6188E"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CP-11067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F18E303"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371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8C9EBB6" w14:textId="77777777" w:rsidR="00030BDE" w:rsidRPr="00481D2D" w:rsidRDefault="00C43802"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564AE9C"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Policy passing when different policies are related to different IMPIs sharing an IMPU</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28B7C80"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C340EA5"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422A91B"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C1-113698</w:t>
            </w:r>
          </w:p>
        </w:tc>
      </w:tr>
      <w:tr w:rsidR="00030BDE" w:rsidRPr="00481D2D" w14:paraId="222C9C0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022C9E4"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1A7FAAF"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448D0A8"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CP-1106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879A901"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371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E555B76" w14:textId="77777777" w:rsidR="00030BDE" w:rsidRPr="00481D2D" w:rsidRDefault="00030BDE"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BA29E61"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ENs on XML namespace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8A2A0EA"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2041B42"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2967C55"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C1-113176</w:t>
            </w:r>
          </w:p>
        </w:tc>
      </w:tr>
      <w:tr w:rsidR="00030BDE" w:rsidRPr="00481D2D" w14:paraId="5B31E50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46B6A07"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7CF5713"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84C4725"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CP-11065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1524F14"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371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DB076D3" w14:textId="77777777" w:rsidR="00030BDE" w:rsidRPr="00481D2D" w:rsidRDefault="00C43802"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5CB5E36"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Adding Call-Info to SUBSCRIBE in annex 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5EA0447"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DB2D648"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0D374BA"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C1-113529</w:t>
            </w:r>
          </w:p>
        </w:tc>
      </w:tr>
      <w:tr w:rsidR="00030BDE" w:rsidRPr="00481D2D" w14:paraId="27BCEB1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42D09A1"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ED71A29"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D138B55"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CP-1106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1D52036"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373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8417368" w14:textId="77777777" w:rsidR="00030BDE" w:rsidRPr="00481D2D" w:rsidRDefault="00030BDE"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1F55B0A"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Updating IMEI URN draft referen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CB25B96"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17051DF"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D01C3AF"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C1-113287</w:t>
            </w:r>
          </w:p>
        </w:tc>
      </w:tr>
      <w:tr w:rsidR="00030BDE" w:rsidRPr="00481D2D" w14:paraId="51602F5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5939505"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9C8951D"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F0D717E"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CP-1106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1C7E78F"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373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D0B2B4C" w14:textId="77777777" w:rsidR="00030BDE" w:rsidRPr="00481D2D" w:rsidRDefault="00C43802"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088CDFD"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Including draft-holmberg-sipcore-proxy-featur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B533269"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1C1B546"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F53EAB5"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C1-113594</w:t>
            </w:r>
          </w:p>
        </w:tc>
      </w:tr>
      <w:tr w:rsidR="00030BDE" w:rsidRPr="00481D2D" w14:paraId="1A9908E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206259A"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0DD79D5"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B97C800"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CP-11068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8E0B04C"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374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ED816AC" w14:textId="77777777" w:rsidR="00030BDE" w:rsidRPr="00481D2D" w:rsidRDefault="00030BDE"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2EA8DC4"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Transit IOI principl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B4D6467"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311B935"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9FAEE69"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C1-113595</w:t>
            </w:r>
          </w:p>
        </w:tc>
      </w:tr>
      <w:tr w:rsidR="00030BDE" w:rsidRPr="00481D2D" w14:paraId="0CD0FF5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BF7B985"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9950C37"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6027F36"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CP-1106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8D6FD4D"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374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AC06623" w14:textId="77777777" w:rsidR="00030BDE" w:rsidRPr="00481D2D" w:rsidRDefault="00030BDE"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21B2D98"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Deletion of Editor's Note in 24.229 on authentication mechanism (Rel-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7B11B1B"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0698A18"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BE35F6E"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C1-113374</w:t>
            </w:r>
          </w:p>
        </w:tc>
      </w:tr>
      <w:tr w:rsidR="00030BDE" w:rsidRPr="00481D2D" w14:paraId="5E9CAAD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8DF8E22"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35C81AC"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EE77CB9"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CP-1106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1A8ABDC"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374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ED5EAEA" w14:textId="77777777" w:rsidR="00030BDE" w:rsidRPr="00481D2D" w:rsidRDefault="00C43802"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FA20499"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Deletion of Editor's Note in 24.229 on aor attribute (Rel-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5974983"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7EBD797"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DBAB41D"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C1-113476</w:t>
            </w:r>
          </w:p>
        </w:tc>
      </w:tr>
      <w:tr w:rsidR="00030BDE" w:rsidRPr="00481D2D" w14:paraId="0AFCDA4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B526F3E"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4826A66"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A38B2D4"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CP-11066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C315ECE"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375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D0F0557" w14:textId="77777777" w:rsidR="00030BDE" w:rsidRPr="00481D2D" w:rsidRDefault="00030BDE"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44CA1DE"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Deletion of Editor's Note in 24.229 on NASS error message (Rel-8)</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AEA6B2A"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E1DCF7F"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8AE1F8B"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C1-113388</w:t>
            </w:r>
          </w:p>
        </w:tc>
      </w:tr>
      <w:tr w:rsidR="00030BDE" w:rsidRPr="00481D2D" w14:paraId="12C2B31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14DE9C0"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50D2113"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3BAA3D4"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CP-11068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A2BD242"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375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E2E0A71" w14:textId="77777777" w:rsidR="00030BDE" w:rsidRPr="00481D2D" w:rsidRDefault="00030BDE"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7534A13"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Inter-operator identifier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14D7724"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3E0A1C7"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BAB3952" w14:textId="77777777" w:rsidR="00C43802" w:rsidRPr="00481D2D" w:rsidRDefault="00C43802">
            <w:pPr>
              <w:rPr>
                <w:rFonts w:ascii="Arial" w:hAnsi="Arial" w:cs="Arial"/>
                <w:color w:val="000000"/>
                <w:sz w:val="16"/>
                <w:szCs w:val="16"/>
              </w:rPr>
            </w:pPr>
            <w:r w:rsidRPr="00481D2D">
              <w:rPr>
                <w:rFonts w:ascii="Arial" w:hAnsi="Arial" w:cs="Arial"/>
                <w:color w:val="000000"/>
                <w:sz w:val="16"/>
                <w:szCs w:val="16"/>
              </w:rPr>
              <w:t>C1-113392</w:t>
            </w:r>
          </w:p>
        </w:tc>
      </w:tr>
      <w:tr w:rsidR="00030BDE" w:rsidRPr="00481D2D" w14:paraId="0149C7C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25D4AF4"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011450F"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1934929"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CP-11073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A6A7545"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376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121CDEE" w14:textId="77777777" w:rsidR="00030BDE" w:rsidRPr="00481D2D" w:rsidRDefault="00C43802"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8E5F296"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 xml:space="preserve">Correction on </w:t>
            </w:r>
            <w:smartTag w:uri="urn:schemas-microsoft-com:office:smarttags" w:element="stockticker">
              <w:r w:rsidRPr="00481D2D">
                <w:rPr>
                  <w:rFonts w:ascii="Arial" w:hAnsi="Arial" w:cs="Arial"/>
                  <w:color w:val="000000"/>
                  <w:sz w:val="16"/>
                  <w:szCs w:val="16"/>
                </w:rPr>
                <w:t>EMC</w:t>
              </w:r>
            </w:smartTag>
            <w:r w:rsidRPr="00481D2D">
              <w:rPr>
                <w:rFonts w:ascii="Arial" w:hAnsi="Arial" w:cs="Arial"/>
                <w:color w:val="000000"/>
                <w:sz w:val="16"/>
                <w:szCs w:val="16"/>
              </w:rPr>
              <w:t xml:space="preserve"> handling of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8983724"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28820F7"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B65891B"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w:t>
            </w:r>
          </w:p>
        </w:tc>
      </w:tr>
      <w:tr w:rsidR="00030BDE" w:rsidRPr="00481D2D" w14:paraId="2A1D8AF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682A1AC"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C80FEAD"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BB72B37"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CP-11069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D01BAF1"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376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66D80D9" w14:textId="77777777" w:rsidR="00030BDE" w:rsidRPr="00481D2D" w:rsidRDefault="00030BDE"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1F4E1BF"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3GPP2 reference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A8518DA"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F175370"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CE8CD6D"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C1-113396</w:t>
            </w:r>
          </w:p>
        </w:tc>
      </w:tr>
      <w:tr w:rsidR="00223415" w:rsidRPr="00481D2D" w14:paraId="2E5C0D5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A69F52F" w14:textId="77777777" w:rsidR="00223415" w:rsidRPr="00481D2D" w:rsidRDefault="00223415"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DEFEDC7" w14:textId="77777777" w:rsidR="00223415" w:rsidRPr="00481D2D" w:rsidRDefault="00223415"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881E619" w14:textId="77777777" w:rsidR="00223415" w:rsidRPr="00481D2D" w:rsidRDefault="00223415">
            <w:pPr>
              <w:rPr>
                <w:rFonts w:ascii="Arial" w:hAnsi="Arial" w:cs="Arial"/>
                <w:color w:val="000000"/>
                <w:sz w:val="16"/>
                <w:szCs w:val="16"/>
              </w:rPr>
            </w:pPr>
            <w:r w:rsidRPr="00481D2D">
              <w:rPr>
                <w:rFonts w:ascii="Arial" w:hAnsi="Arial" w:cs="Arial"/>
                <w:color w:val="000000"/>
                <w:sz w:val="16"/>
                <w:szCs w:val="16"/>
              </w:rPr>
              <w:t>CP-11088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A654220" w14:textId="77777777" w:rsidR="00223415" w:rsidRPr="00481D2D" w:rsidRDefault="00223415">
            <w:pPr>
              <w:rPr>
                <w:rFonts w:ascii="Arial" w:hAnsi="Arial" w:cs="Arial"/>
                <w:color w:val="000000"/>
                <w:sz w:val="16"/>
                <w:szCs w:val="16"/>
              </w:rPr>
            </w:pPr>
            <w:r w:rsidRPr="00481D2D">
              <w:rPr>
                <w:rFonts w:ascii="Arial" w:hAnsi="Arial" w:cs="Arial"/>
                <w:color w:val="000000"/>
                <w:sz w:val="16"/>
                <w:szCs w:val="16"/>
              </w:rPr>
              <w:t>367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9A66E75" w14:textId="77777777" w:rsidR="00223415" w:rsidRPr="00481D2D" w:rsidRDefault="00223415" w:rsidP="00E60312">
            <w:pPr>
              <w:rPr>
                <w:rFonts w:ascii="Arial" w:hAnsi="Arial" w:cs="Arial"/>
                <w:color w:val="000000"/>
                <w:sz w:val="16"/>
                <w:szCs w:val="16"/>
              </w:rPr>
            </w:pPr>
            <w:r w:rsidRPr="00481D2D">
              <w:rPr>
                <w:rFonts w:ascii="Arial" w:hAnsi="Arial" w:cs="Arial"/>
                <w:color w:val="000000"/>
                <w:sz w:val="16"/>
                <w:szCs w:val="16"/>
              </w:rPr>
              <w:t>9</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0E87E7C" w14:textId="77777777" w:rsidR="00223415" w:rsidRPr="00481D2D" w:rsidRDefault="006E59FF">
            <w:pPr>
              <w:rPr>
                <w:rFonts w:ascii="Arial" w:hAnsi="Arial" w:cs="Arial"/>
                <w:color w:val="000000"/>
                <w:sz w:val="16"/>
                <w:szCs w:val="16"/>
              </w:rPr>
            </w:pPr>
            <w:r w:rsidRPr="00481D2D">
              <w:rPr>
                <w:rFonts w:ascii="Arial" w:hAnsi="Arial" w:cs="Arial"/>
                <w:color w:val="000000"/>
                <w:sz w:val="16"/>
                <w:szCs w:val="16"/>
              </w:rPr>
              <w:t>"</w:t>
            </w:r>
            <w:r w:rsidR="00223415" w:rsidRPr="00481D2D">
              <w:rPr>
                <w:rFonts w:ascii="Arial" w:hAnsi="Arial" w:cs="Arial"/>
                <w:color w:val="000000"/>
                <w:sz w:val="16"/>
                <w:szCs w:val="16"/>
              </w:rPr>
              <w:t>Default handling</w:t>
            </w:r>
            <w:r w:rsidRPr="00481D2D">
              <w:rPr>
                <w:rFonts w:ascii="Arial" w:hAnsi="Arial" w:cs="Arial"/>
                <w:color w:val="000000"/>
                <w:sz w:val="16"/>
                <w:szCs w:val="16"/>
              </w:rPr>
              <w:t>"</w:t>
            </w:r>
            <w:r w:rsidR="00223415" w:rsidRPr="00481D2D">
              <w:rPr>
                <w:rFonts w:ascii="Arial" w:hAnsi="Arial" w:cs="Arial"/>
                <w:color w:val="000000"/>
                <w:sz w:val="16"/>
                <w:szCs w:val="16"/>
              </w:rPr>
              <w:t xml:space="preserve"> triggering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24917D0" w14:textId="77777777" w:rsidR="00223415" w:rsidRPr="00481D2D" w:rsidRDefault="00223415"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9236C51" w14:textId="77777777" w:rsidR="00223415" w:rsidRPr="00481D2D" w:rsidRDefault="00223415"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EFF2C87" w14:textId="77777777" w:rsidR="00223415" w:rsidRPr="00481D2D" w:rsidRDefault="00223415">
            <w:pPr>
              <w:rPr>
                <w:rFonts w:ascii="Arial" w:hAnsi="Arial" w:cs="Arial"/>
                <w:color w:val="000000"/>
                <w:sz w:val="16"/>
                <w:szCs w:val="16"/>
              </w:rPr>
            </w:pPr>
            <w:r w:rsidRPr="00481D2D">
              <w:rPr>
                <w:rFonts w:ascii="Arial" w:hAnsi="Arial" w:cs="Arial"/>
                <w:color w:val="000000"/>
                <w:sz w:val="16"/>
                <w:szCs w:val="16"/>
              </w:rPr>
              <w:t>C1-115232</w:t>
            </w:r>
          </w:p>
        </w:tc>
      </w:tr>
      <w:tr w:rsidR="00223415" w:rsidRPr="00481D2D" w14:paraId="2496365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C7965DB" w14:textId="77777777" w:rsidR="00223415" w:rsidRPr="00481D2D" w:rsidRDefault="00223415"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8453774" w14:textId="77777777" w:rsidR="00223415" w:rsidRPr="00481D2D" w:rsidRDefault="00223415"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26D667D" w14:textId="77777777" w:rsidR="00223415" w:rsidRPr="00481D2D" w:rsidRDefault="00223415">
            <w:pPr>
              <w:rPr>
                <w:rFonts w:ascii="Arial" w:hAnsi="Arial" w:cs="Arial"/>
                <w:color w:val="000000"/>
                <w:sz w:val="16"/>
                <w:szCs w:val="16"/>
              </w:rPr>
            </w:pPr>
            <w:r w:rsidRPr="00481D2D">
              <w:rPr>
                <w:rFonts w:ascii="Arial" w:hAnsi="Arial" w:cs="Arial"/>
                <w:color w:val="000000"/>
                <w:sz w:val="16"/>
                <w:szCs w:val="16"/>
              </w:rPr>
              <w:t>CP-11088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A017AF1" w14:textId="77777777" w:rsidR="00223415" w:rsidRPr="00481D2D" w:rsidRDefault="00223415">
            <w:pPr>
              <w:rPr>
                <w:rFonts w:ascii="Arial" w:hAnsi="Arial" w:cs="Arial"/>
                <w:color w:val="000000"/>
                <w:sz w:val="16"/>
                <w:szCs w:val="16"/>
              </w:rPr>
            </w:pPr>
            <w:r w:rsidRPr="00481D2D">
              <w:rPr>
                <w:rFonts w:ascii="Arial" w:hAnsi="Arial" w:cs="Arial"/>
                <w:color w:val="000000"/>
                <w:sz w:val="16"/>
                <w:szCs w:val="16"/>
              </w:rPr>
              <w:t>376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5D6257F" w14:textId="77777777" w:rsidR="00223415" w:rsidRPr="00481D2D" w:rsidRDefault="00223415"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36970F3" w14:textId="77777777" w:rsidR="00223415" w:rsidRPr="00481D2D" w:rsidRDefault="00223415">
            <w:pPr>
              <w:rPr>
                <w:rFonts w:ascii="Arial" w:hAnsi="Arial" w:cs="Arial"/>
                <w:color w:val="000000"/>
                <w:sz w:val="16"/>
                <w:szCs w:val="16"/>
              </w:rPr>
            </w:pPr>
            <w:r w:rsidRPr="00481D2D">
              <w:rPr>
                <w:rFonts w:ascii="Arial" w:hAnsi="Arial" w:cs="Arial"/>
                <w:color w:val="000000"/>
                <w:sz w:val="16"/>
                <w:szCs w:val="16"/>
              </w:rPr>
              <w:t>AS determination of the served user identit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F1EDED6" w14:textId="77777777" w:rsidR="00223415" w:rsidRPr="00481D2D" w:rsidRDefault="00223415"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E57994D" w14:textId="77777777" w:rsidR="00223415" w:rsidRPr="00481D2D" w:rsidRDefault="00223415"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1A0E5A1" w14:textId="77777777" w:rsidR="00223415" w:rsidRPr="00481D2D" w:rsidRDefault="00223415">
            <w:pPr>
              <w:rPr>
                <w:rFonts w:ascii="Arial" w:hAnsi="Arial" w:cs="Arial"/>
                <w:color w:val="000000"/>
                <w:sz w:val="16"/>
                <w:szCs w:val="16"/>
              </w:rPr>
            </w:pPr>
            <w:r w:rsidRPr="00481D2D">
              <w:rPr>
                <w:rFonts w:ascii="Arial" w:hAnsi="Arial" w:cs="Arial"/>
                <w:color w:val="000000"/>
                <w:sz w:val="16"/>
                <w:szCs w:val="16"/>
              </w:rPr>
              <w:t>C1-114942</w:t>
            </w:r>
          </w:p>
        </w:tc>
      </w:tr>
      <w:tr w:rsidR="00223415" w:rsidRPr="00481D2D" w14:paraId="31B7E83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1AF942E" w14:textId="77777777" w:rsidR="00223415" w:rsidRPr="00481D2D" w:rsidRDefault="00223415"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7D463C1" w14:textId="77777777" w:rsidR="00223415" w:rsidRPr="00481D2D" w:rsidRDefault="00223415"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A03C20C" w14:textId="77777777" w:rsidR="00223415" w:rsidRPr="00481D2D" w:rsidRDefault="00223415">
            <w:pPr>
              <w:rPr>
                <w:rFonts w:ascii="Arial" w:hAnsi="Arial" w:cs="Arial"/>
                <w:color w:val="000000"/>
                <w:sz w:val="16"/>
                <w:szCs w:val="16"/>
              </w:rPr>
            </w:pPr>
            <w:r w:rsidRPr="00481D2D">
              <w:rPr>
                <w:rFonts w:ascii="Arial" w:hAnsi="Arial" w:cs="Arial"/>
                <w:color w:val="000000"/>
                <w:sz w:val="16"/>
                <w:szCs w:val="16"/>
              </w:rPr>
              <w:t>CP-11088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D382585" w14:textId="77777777" w:rsidR="00223415" w:rsidRPr="00481D2D" w:rsidRDefault="00223415">
            <w:pPr>
              <w:rPr>
                <w:rFonts w:ascii="Arial" w:hAnsi="Arial" w:cs="Arial"/>
                <w:color w:val="000000"/>
                <w:sz w:val="16"/>
                <w:szCs w:val="16"/>
              </w:rPr>
            </w:pPr>
            <w:r w:rsidRPr="00481D2D">
              <w:rPr>
                <w:rFonts w:ascii="Arial" w:hAnsi="Arial" w:cs="Arial"/>
                <w:color w:val="000000"/>
                <w:sz w:val="16"/>
                <w:szCs w:val="16"/>
              </w:rPr>
              <w:t>377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E042D04" w14:textId="77777777" w:rsidR="00223415" w:rsidRPr="00481D2D" w:rsidRDefault="00223415"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13FDA27" w14:textId="77777777" w:rsidR="00223415" w:rsidRPr="00481D2D" w:rsidRDefault="00223415">
            <w:pPr>
              <w:rPr>
                <w:rFonts w:ascii="Arial" w:hAnsi="Arial" w:cs="Arial"/>
                <w:color w:val="000000"/>
                <w:sz w:val="16"/>
                <w:szCs w:val="16"/>
              </w:rPr>
            </w:pPr>
            <w:r w:rsidRPr="00481D2D">
              <w:rPr>
                <w:rFonts w:ascii="Arial" w:hAnsi="Arial" w:cs="Arial"/>
                <w:color w:val="000000"/>
                <w:sz w:val="16"/>
                <w:szCs w:val="16"/>
              </w:rPr>
              <w:t xml:space="preserve">Editorial correction of the P-CSCF behavior for </w:t>
            </w:r>
            <w:smartTag w:uri="urn:schemas-microsoft-com:office:smarttags" w:element="stockticker">
              <w:r w:rsidRPr="00481D2D">
                <w:rPr>
                  <w:rFonts w:ascii="Arial" w:hAnsi="Arial" w:cs="Arial"/>
                  <w:color w:val="000000"/>
                  <w:sz w:val="16"/>
                  <w:szCs w:val="16"/>
                </w:rPr>
                <w:t>TCP</w:t>
              </w:r>
            </w:smartTag>
            <w:r w:rsidRPr="00481D2D">
              <w:rPr>
                <w:rFonts w:ascii="Arial" w:hAnsi="Arial" w:cs="Arial"/>
                <w:color w:val="000000"/>
                <w:sz w:val="16"/>
                <w:szCs w:val="16"/>
              </w:rPr>
              <w:t xml:space="preserve"> conn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9A0F2FE" w14:textId="77777777" w:rsidR="00223415" w:rsidRPr="00481D2D" w:rsidRDefault="00223415"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E96D888" w14:textId="77777777" w:rsidR="00223415" w:rsidRPr="00481D2D" w:rsidRDefault="00223415"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BFDC693" w14:textId="77777777" w:rsidR="00223415" w:rsidRPr="00481D2D" w:rsidRDefault="00223415">
            <w:pPr>
              <w:rPr>
                <w:rFonts w:ascii="Arial" w:hAnsi="Arial" w:cs="Arial"/>
                <w:color w:val="000000"/>
                <w:sz w:val="16"/>
                <w:szCs w:val="16"/>
              </w:rPr>
            </w:pPr>
            <w:r w:rsidRPr="00481D2D">
              <w:rPr>
                <w:rFonts w:ascii="Arial" w:hAnsi="Arial" w:cs="Arial"/>
                <w:color w:val="000000"/>
                <w:sz w:val="16"/>
                <w:szCs w:val="16"/>
              </w:rPr>
              <w:t>C1-113821</w:t>
            </w:r>
          </w:p>
        </w:tc>
      </w:tr>
      <w:tr w:rsidR="00223415" w:rsidRPr="00481D2D" w14:paraId="3E45CBF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7538420" w14:textId="77777777" w:rsidR="00223415" w:rsidRPr="00481D2D" w:rsidRDefault="00223415"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A00C825" w14:textId="77777777" w:rsidR="00223415" w:rsidRPr="00481D2D" w:rsidRDefault="00223415"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B0B0B7B" w14:textId="77777777" w:rsidR="00223415" w:rsidRPr="00481D2D" w:rsidRDefault="00223415">
            <w:pPr>
              <w:rPr>
                <w:rFonts w:ascii="Arial" w:hAnsi="Arial" w:cs="Arial"/>
                <w:color w:val="000000"/>
                <w:sz w:val="16"/>
                <w:szCs w:val="16"/>
              </w:rPr>
            </w:pPr>
            <w:r w:rsidRPr="00481D2D">
              <w:rPr>
                <w:rFonts w:ascii="Arial" w:hAnsi="Arial" w:cs="Arial"/>
                <w:color w:val="000000"/>
                <w:sz w:val="16"/>
                <w:szCs w:val="16"/>
              </w:rPr>
              <w:t>CP-11087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1C457EF" w14:textId="77777777" w:rsidR="00223415" w:rsidRPr="00481D2D" w:rsidRDefault="00223415">
            <w:pPr>
              <w:rPr>
                <w:rFonts w:ascii="Arial" w:hAnsi="Arial" w:cs="Arial"/>
                <w:color w:val="000000"/>
                <w:sz w:val="16"/>
                <w:szCs w:val="16"/>
              </w:rPr>
            </w:pPr>
            <w:r w:rsidRPr="00481D2D">
              <w:rPr>
                <w:rFonts w:ascii="Arial" w:hAnsi="Arial" w:cs="Arial"/>
                <w:color w:val="000000"/>
                <w:sz w:val="16"/>
                <w:szCs w:val="16"/>
              </w:rPr>
              <w:t>377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46E352F" w14:textId="77777777" w:rsidR="00223415" w:rsidRPr="00481D2D" w:rsidRDefault="00223415"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2FAF8E2" w14:textId="77777777" w:rsidR="00223415" w:rsidRPr="00481D2D" w:rsidRDefault="00223415">
            <w:pPr>
              <w:rPr>
                <w:rFonts w:ascii="Arial" w:hAnsi="Arial" w:cs="Arial"/>
                <w:color w:val="000000"/>
                <w:sz w:val="16"/>
                <w:szCs w:val="16"/>
              </w:rPr>
            </w:pPr>
            <w:r w:rsidRPr="00481D2D">
              <w:rPr>
                <w:rFonts w:ascii="Arial" w:hAnsi="Arial" w:cs="Arial"/>
                <w:color w:val="000000"/>
                <w:sz w:val="16"/>
                <w:szCs w:val="16"/>
              </w:rPr>
              <w:t>Update draft-atarius-dispatch-meid-ur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12AC168" w14:textId="77777777" w:rsidR="00223415" w:rsidRPr="00481D2D" w:rsidRDefault="00223415"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04A7B50" w14:textId="77777777" w:rsidR="00223415" w:rsidRPr="00481D2D" w:rsidRDefault="00223415"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4697F4E" w14:textId="77777777" w:rsidR="00223415" w:rsidRPr="00481D2D" w:rsidRDefault="00223415">
            <w:pPr>
              <w:rPr>
                <w:rFonts w:ascii="Arial" w:hAnsi="Arial" w:cs="Arial"/>
                <w:color w:val="000000"/>
                <w:sz w:val="16"/>
                <w:szCs w:val="16"/>
              </w:rPr>
            </w:pPr>
            <w:r w:rsidRPr="00481D2D">
              <w:rPr>
                <w:rFonts w:ascii="Arial" w:hAnsi="Arial" w:cs="Arial"/>
                <w:color w:val="000000"/>
                <w:sz w:val="16"/>
                <w:szCs w:val="16"/>
              </w:rPr>
              <w:t>C1-114376</w:t>
            </w:r>
          </w:p>
        </w:tc>
      </w:tr>
      <w:tr w:rsidR="00E458CC" w:rsidRPr="00481D2D" w14:paraId="77C0EED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6AED3DF"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C02BF45"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07088D1"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P-11088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83D9019"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378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CCDBE37" w14:textId="77777777" w:rsidR="00E458CC" w:rsidRPr="00481D2D" w:rsidRDefault="00E458CC"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C07011F"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orrection on conditional expression of Major Capabiliti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3C2E47E"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6C494A2"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E86E30A"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1-114384</w:t>
            </w:r>
          </w:p>
        </w:tc>
      </w:tr>
      <w:tr w:rsidR="00E458CC" w:rsidRPr="00481D2D" w14:paraId="663443E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F96AF41"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2CE16AD"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74897F5"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P-11085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6FA52D2"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379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C47FA56" w14:textId="77777777" w:rsidR="00E458CC" w:rsidRPr="00481D2D" w:rsidRDefault="00E458CC"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05B89FE"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P-CSCF behaviour for emergency calls when failure occu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2C97318"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55144CD"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9C92F9B"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1-115362</w:t>
            </w:r>
          </w:p>
        </w:tc>
      </w:tr>
      <w:tr w:rsidR="00E458CC" w:rsidRPr="00481D2D" w14:paraId="44EA5AD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E1E7CD0"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2A72DB9"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291FD48"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P-11088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5AE7C5D"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379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1E5C106" w14:textId="77777777" w:rsidR="00E458CC" w:rsidRPr="00481D2D" w:rsidRDefault="00E458CC"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62AB05D"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Adding missing handling in NOTIFY body for a registration even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EBCA792"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6753FF7"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B23BBDA"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1-114462</w:t>
            </w:r>
          </w:p>
        </w:tc>
      </w:tr>
      <w:tr w:rsidR="00E458CC" w:rsidRPr="00481D2D" w14:paraId="58F4486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DAC7A64"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CE051AE"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4AA43B9"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P-11088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2F4DCEF"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380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6CC96A9" w14:textId="77777777" w:rsidR="00E458CC" w:rsidRPr="00481D2D" w:rsidRDefault="00E458CC"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1BCC96E"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P-Profile-Key header field corrections in A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2885A59"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3FEFCEB"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839B57C"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1-114214</w:t>
            </w:r>
          </w:p>
        </w:tc>
      </w:tr>
      <w:tr w:rsidR="00E458CC" w:rsidRPr="00481D2D" w14:paraId="2B6A720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E89DF00"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A3CBF17"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77BC920"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P-11088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2DF762A"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380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1C5032C" w14:textId="77777777" w:rsidR="00E458CC" w:rsidRPr="00481D2D" w:rsidRDefault="00E458CC"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E1787A0"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 xml:space="preserve">P-Profile-Key header field corrections in S-CSCF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7BADA65"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659234B"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4ABBC7A"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1-114215</w:t>
            </w:r>
          </w:p>
        </w:tc>
      </w:tr>
      <w:tr w:rsidR="00E458CC" w:rsidRPr="00481D2D" w14:paraId="6CE327B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DA665D8"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39DD261"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89CB4F2"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P-11088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ED67C5B"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380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56DA419" w14:textId="77777777" w:rsidR="00E458CC" w:rsidRPr="00481D2D" w:rsidRDefault="00E458CC"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A3D226E"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S-CSCF flow selection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65EBD84"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B99257B"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D3F9FD2"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1-114106</w:t>
            </w:r>
          </w:p>
        </w:tc>
      </w:tr>
      <w:tr w:rsidR="00E458CC" w:rsidRPr="00481D2D" w14:paraId="5FE82D5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1774496"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78F15D2"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744DF47"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P-11088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8364CEE"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381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63231C2" w14:textId="77777777" w:rsidR="00E458CC" w:rsidRPr="00481D2D" w:rsidRDefault="00E458CC"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EABBD83"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S-CSCF determing supported IP version by UE for medi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D9222DA"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A500459"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AC3AD9D"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1-114107</w:t>
            </w:r>
          </w:p>
        </w:tc>
      </w:tr>
      <w:tr w:rsidR="00E458CC" w:rsidRPr="00481D2D" w14:paraId="7A9A019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9210DA4"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4154A02"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FC50B1D"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P-1108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5482FF4"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381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D646401" w14:textId="77777777" w:rsidR="00E458CC" w:rsidRPr="00481D2D" w:rsidRDefault="00E458CC"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F5D5553"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ICSI to visited network</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A9F3EA0"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A324224"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5201387"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1-115170</w:t>
            </w:r>
          </w:p>
        </w:tc>
      </w:tr>
      <w:tr w:rsidR="00E458CC" w:rsidRPr="00481D2D" w14:paraId="4F72303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13B54F3"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C369B28"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5EB462B"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P-11086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DEFAF7F"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381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F2C66BE" w14:textId="77777777" w:rsidR="00E458CC" w:rsidRPr="00481D2D" w:rsidRDefault="00E458CC"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56E4511"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Removal of editor's notes relating to insertion of P-Access-Network-Info header field by a prox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25C5FEF"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CD94DF6"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7908CB2"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1-114206</w:t>
            </w:r>
          </w:p>
        </w:tc>
      </w:tr>
      <w:tr w:rsidR="00E458CC" w:rsidRPr="00481D2D" w14:paraId="7A0FD99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AB0F74F"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20C9487"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7AAB810"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P-11088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B64206B"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382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B3C8435" w14:textId="77777777" w:rsidR="00E458CC" w:rsidRPr="00481D2D" w:rsidRDefault="00E458CC"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BA8CF34"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Editorial corrections on SIP header field nam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621D196"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A723D35"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BA312AA"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1-114534</w:t>
            </w:r>
          </w:p>
        </w:tc>
      </w:tr>
      <w:tr w:rsidR="00E458CC" w:rsidRPr="00481D2D" w14:paraId="2781DE8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D1CAF1C"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07692DF"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FED5CB6"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P-11088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00A9AF2"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382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1E6EDD1" w14:textId="77777777" w:rsidR="00E458CC" w:rsidRPr="00481D2D" w:rsidRDefault="00E458CC"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33E0B5F"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Addition of IEEE802.3ah to P-Access-Network-Info head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E4707F1"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6087D86"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EC43068"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1-115154</w:t>
            </w:r>
          </w:p>
        </w:tc>
      </w:tr>
      <w:tr w:rsidR="00E458CC" w:rsidRPr="00481D2D" w14:paraId="022A597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C418A60"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9664F5B"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4FF1EAB"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P-11088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A4839F8"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382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FE4D39B" w14:textId="77777777" w:rsidR="00E458CC" w:rsidRPr="00481D2D" w:rsidRDefault="00E458CC"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896CC75"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Editorial correction on de-registration of emergency servi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C2E74C1"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D41D831"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20FC5F7"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1-114536</w:t>
            </w:r>
          </w:p>
        </w:tc>
      </w:tr>
      <w:tr w:rsidR="00E458CC" w:rsidRPr="00481D2D" w14:paraId="678C65B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DB60D2F"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C248258"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FA93246"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P-11085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8FA8C21"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382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EDED2FD" w14:textId="77777777" w:rsidR="00E458CC" w:rsidRPr="00481D2D" w:rsidRDefault="00E458CC"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550F746"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Incorrect reference to RFC 526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E2AF739"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15B016D"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B528385"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1-115009</w:t>
            </w:r>
          </w:p>
        </w:tc>
      </w:tr>
      <w:tr w:rsidR="00E458CC" w:rsidRPr="00481D2D" w14:paraId="5B9C8F9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02847D3"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45831A8"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675E939"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P-11087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4811ED4"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383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8886CE2" w14:textId="77777777" w:rsidR="00E458CC" w:rsidRPr="00481D2D" w:rsidRDefault="00E458CC"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4C5C09D"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proxy-feature I-D reference upda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17B2ECF"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DBFAB11"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D128C48"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1-115288</w:t>
            </w:r>
          </w:p>
        </w:tc>
      </w:tr>
      <w:tr w:rsidR="00E458CC" w:rsidRPr="00481D2D" w14:paraId="1F76089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03D1069"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1AB5858"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5691DC3"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P-11086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CA763A2"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384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CA6149F" w14:textId="77777777" w:rsidR="00E458CC" w:rsidRPr="00481D2D" w:rsidRDefault="00E458CC"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A71D846"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 xml:space="preserve">Inclusion of media feature tag </w:t>
            </w:r>
            <w:smartTag w:uri="urn:schemas-microsoft-com:office:smarttags" w:element="stockticker">
              <w:r w:rsidRPr="00481D2D">
                <w:rPr>
                  <w:rFonts w:ascii="Arial" w:hAnsi="Arial" w:cs="Arial"/>
                  <w:color w:val="000000"/>
                  <w:sz w:val="16"/>
                  <w:szCs w:val="16"/>
                </w:rPr>
                <w:t>ASN</w:t>
              </w:r>
            </w:smartTag>
            <w:r w:rsidRPr="00481D2D">
              <w:rPr>
                <w:rFonts w:ascii="Arial" w:hAnsi="Arial" w:cs="Arial"/>
                <w:color w:val="000000"/>
                <w:sz w:val="16"/>
                <w:szCs w:val="16"/>
              </w:rPr>
              <w:t>.1 identifie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C82DE53"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39821BE"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E535F26"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1-114594</w:t>
            </w:r>
          </w:p>
        </w:tc>
      </w:tr>
      <w:tr w:rsidR="00E458CC" w:rsidRPr="00481D2D" w14:paraId="5529C51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E33CC18"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4295C47"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1C60C65"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P-11088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5D68197"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384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1366449" w14:textId="77777777" w:rsidR="00E458CC" w:rsidRPr="00481D2D" w:rsidRDefault="00E458CC"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EB2039C"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Record-Route reference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E414F43"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A8AA424"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3C7DB02"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1-114600</w:t>
            </w:r>
          </w:p>
        </w:tc>
      </w:tr>
      <w:tr w:rsidR="00E458CC" w:rsidRPr="00481D2D" w14:paraId="4C80B7A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E7A52BA"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5C487D4"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F9BBD30"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P-11088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4B5A6F0"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384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7D2307D" w14:textId="77777777" w:rsidR="00E458CC" w:rsidRPr="00481D2D" w:rsidRDefault="00E458CC"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59AE315"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Number of emergency registra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20674E5"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CBF4DFC"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21F7964"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1-115167</w:t>
            </w:r>
          </w:p>
        </w:tc>
      </w:tr>
      <w:tr w:rsidR="00E458CC" w:rsidRPr="00481D2D" w14:paraId="1F8B5AC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113A3EC"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9844510"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25A56BA"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P-11085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EBDC954"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385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1E1785A" w14:textId="77777777" w:rsidR="00E458CC" w:rsidRPr="00481D2D" w:rsidRDefault="00E458CC"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1D2F090"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Reference update: Reason header in SIP respons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4636BF4"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531267E"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99E78C2"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1-115274</w:t>
            </w:r>
          </w:p>
        </w:tc>
      </w:tr>
      <w:tr w:rsidR="00E458CC" w:rsidRPr="00481D2D" w14:paraId="5D6ED5A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02770BF"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41D160B"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AE388DA"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P-11088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605D966"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385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97225D3" w14:textId="77777777" w:rsidR="00E458CC" w:rsidRPr="00481D2D" w:rsidRDefault="00E458CC"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B21EE97"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Additional granularity for IMS Communication Service Identifi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FCACFA7"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28D075F"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76088D9"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1-115348</w:t>
            </w:r>
          </w:p>
        </w:tc>
      </w:tr>
      <w:tr w:rsidR="00E458CC" w:rsidRPr="00481D2D" w14:paraId="63F280E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0076C4C"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7D2400E"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7F02584"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P-11086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2DC048E"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385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DA79FFD" w14:textId="77777777" w:rsidR="00E458CC" w:rsidRPr="00481D2D" w:rsidRDefault="00E458CC"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2B19609"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orrection UE handling compress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1D5AB1E"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D125B30"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441309B"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1-114687</w:t>
            </w:r>
          </w:p>
        </w:tc>
      </w:tr>
      <w:tr w:rsidR="00E458CC" w:rsidRPr="00481D2D" w14:paraId="197B9D2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948DD09"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B54936A"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6A8079F"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P-11088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7394EDA"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385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C92F735" w14:textId="77777777" w:rsidR="00E458CC" w:rsidRPr="00481D2D" w:rsidRDefault="00E458CC"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D228951"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Routing of emergency requests via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0FAB2D4"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CAB5704"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43612CA"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1-115178</w:t>
            </w:r>
          </w:p>
        </w:tc>
      </w:tr>
      <w:tr w:rsidR="00E458CC" w:rsidRPr="00481D2D" w14:paraId="4389D43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648F634"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819E73C"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4C8A112"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P-11088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FD7F2D4"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386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A8B66D6" w14:textId="77777777" w:rsidR="00E458CC" w:rsidRPr="00481D2D" w:rsidRDefault="00E458CC"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0F505F3"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S-CSCF terminating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2F1E577"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4FCC3D3"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FF134F7"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1-115155</w:t>
            </w:r>
          </w:p>
        </w:tc>
      </w:tr>
      <w:tr w:rsidR="00E458CC" w:rsidRPr="00481D2D" w14:paraId="4082D84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99F8F83"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9515149"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FA815F0"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P-11087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E5E8FC6"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386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CBE74E0" w14:textId="77777777" w:rsidR="00E458CC" w:rsidRPr="00481D2D" w:rsidRDefault="00E458CC"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19675F6"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Transcoding Control at the IMS-</w:t>
            </w:r>
            <w:smartTag w:uri="urn:schemas-microsoft-com:office:smarttags" w:element="stockticker">
              <w:r w:rsidRPr="00481D2D">
                <w:rPr>
                  <w:rFonts w:ascii="Arial" w:hAnsi="Arial" w:cs="Arial"/>
                  <w:color w:val="000000"/>
                  <w:sz w:val="16"/>
                  <w:szCs w:val="16"/>
                </w:rPr>
                <w:t>ALG</w:t>
              </w:r>
            </w:smartTag>
            <w:r w:rsidRPr="00481D2D">
              <w:rPr>
                <w:rFonts w:ascii="Arial" w:hAnsi="Arial" w:cs="Arial"/>
                <w:color w:val="000000"/>
                <w:sz w:val="16"/>
                <w:szCs w:val="16"/>
              </w:rPr>
              <w:t xml:space="preserve"> in the P-CSCF and related ECN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4384E3D"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F1E34E7"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4E06B57"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1-115340</w:t>
            </w:r>
          </w:p>
        </w:tc>
      </w:tr>
      <w:tr w:rsidR="00E458CC" w:rsidRPr="00481D2D" w14:paraId="602BD86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6AEDB73"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D25C091"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C5942D6"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P-11088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765BC26"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386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4EFBE52" w14:textId="77777777" w:rsidR="00E458CC" w:rsidRPr="00481D2D" w:rsidRDefault="00E458CC"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C651252"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T1 Timer value for MRFC</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C7CDF61"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D92755C"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6AD448F"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1-115158</w:t>
            </w:r>
          </w:p>
        </w:tc>
      </w:tr>
      <w:tr w:rsidR="00E458CC" w:rsidRPr="00481D2D" w14:paraId="7CF94E1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D1A831A"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D242415"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E8916D6"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P-1108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C3E0E72"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386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3BD0B40" w14:textId="77777777" w:rsidR="00E458CC" w:rsidRPr="00481D2D" w:rsidRDefault="00E458CC"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6655604"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Adding availability for SMS over IMS determin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8A1A109"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BAB97FC"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0F25D7C"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1-114971</w:t>
            </w:r>
          </w:p>
        </w:tc>
      </w:tr>
      <w:tr w:rsidR="00E458CC" w:rsidRPr="00481D2D" w14:paraId="4743752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334AADC"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68B74E5"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F1026CB"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P-1108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9AD3408"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386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4B1DB2A" w14:textId="77777777" w:rsidR="00E458CC" w:rsidRPr="00481D2D" w:rsidRDefault="00E458CC"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631C64D"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ICSI included by AS in Feature-Caps header field in terminating request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E91757B"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D54ACAD"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4713D24"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1-115171</w:t>
            </w:r>
          </w:p>
        </w:tc>
      </w:tr>
      <w:tr w:rsidR="00E458CC" w:rsidRPr="00481D2D" w14:paraId="61A9571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1F33D28"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B7DDA08"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6224F15"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P-1108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D40B1DD"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387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5F4784D" w14:textId="77777777" w:rsidR="00E458CC" w:rsidRPr="00481D2D" w:rsidRDefault="00E458CC"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EB7F61D"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Indicating Multimedia Telephony Application Server in Feature-Caps header fiel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269B60F"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C7A63A5"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E4D9711"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1-114779</w:t>
            </w:r>
          </w:p>
        </w:tc>
      </w:tr>
      <w:tr w:rsidR="00E458CC" w:rsidRPr="00481D2D" w14:paraId="3651524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88001FA"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1D892C3"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C830C7F"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P-11086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A832CD2"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387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55B2F1C" w14:textId="77777777" w:rsidR="00E458CC" w:rsidRPr="00481D2D" w:rsidRDefault="00E458CC"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62B0F34"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3GPP2 reference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CF3030D"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1C8D64C"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0D213E1"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1-115192</w:t>
            </w:r>
          </w:p>
        </w:tc>
      </w:tr>
      <w:tr w:rsidR="00E458CC" w:rsidRPr="00481D2D" w14:paraId="247C31C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8CEB985"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DB01EF2"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8A01EE0"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P-11088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1CD65F8"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387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FCDB8D3" w14:textId="77777777" w:rsidR="00E458CC" w:rsidRPr="00481D2D" w:rsidRDefault="00E458CC"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2387FC6"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orrection on MRFC handling when receiving an INVITE messag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C8A91FE"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B0F868F"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DA9C1C9"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1-115235</w:t>
            </w:r>
          </w:p>
        </w:tc>
      </w:tr>
      <w:tr w:rsidR="00E458CC" w:rsidRPr="00481D2D" w14:paraId="7F5165C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B8F9A5B"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F216BD3"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0326488"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P-11088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84777F1"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389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8D13DC7" w14:textId="77777777" w:rsidR="00E458CC" w:rsidRPr="00481D2D" w:rsidRDefault="00E458CC"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E3BE459"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Additional routeing function behaviour for transit ioi</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AB3D0EC"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F62B61D"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8F16236"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1-115231</w:t>
            </w:r>
          </w:p>
        </w:tc>
      </w:tr>
      <w:tr w:rsidR="00E458CC" w:rsidRPr="00481D2D" w14:paraId="5B42C34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0B9FA39"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9C15DCF"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A38A6D6"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P-11088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A655B5F"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389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D6F40A0" w14:textId="77777777" w:rsidR="00E458CC" w:rsidRPr="00481D2D" w:rsidRDefault="00E458CC"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00F104B" w14:textId="77777777" w:rsidR="00E458CC" w:rsidRPr="00481D2D" w:rsidRDefault="00E458CC">
            <w:pPr>
              <w:rPr>
                <w:rFonts w:ascii="Arial" w:hAnsi="Arial" w:cs="Arial"/>
                <w:color w:val="000000"/>
                <w:sz w:val="16"/>
                <w:szCs w:val="16"/>
              </w:rPr>
            </w:pPr>
            <w:r w:rsidRPr="00481D2D">
              <w:rPr>
                <w:rFonts w:ascii="Arial" w:hAnsi="Arial" w:cs="Arial" w:hint="eastAsia"/>
                <w:color w:val="000000"/>
                <w:sz w:val="16"/>
                <w:szCs w:val="16"/>
              </w:rPr>
              <w:t>Clarification on I-CSCF routeing procedure for incoming call with Request-</w:t>
            </w:r>
            <w:smartTag w:uri="urn:schemas-microsoft-com:office:smarttags" w:element="stockticker">
              <w:r w:rsidRPr="00481D2D">
                <w:rPr>
                  <w:rFonts w:ascii="Arial" w:hAnsi="Arial" w:cs="Arial" w:hint="eastAsia"/>
                  <w:color w:val="000000"/>
                  <w:sz w:val="16"/>
                  <w:szCs w:val="16"/>
                </w:rPr>
                <w:t>URI</w:t>
              </w:r>
            </w:smartTag>
            <w:r w:rsidRPr="00481D2D">
              <w:rPr>
                <w:rFonts w:ascii="Arial" w:hAnsi="Arial" w:cs="Arial" w:hint="eastAsia"/>
                <w:color w:val="000000"/>
                <w:sz w:val="16"/>
                <w:szCs w:val="16"/>
              </w:rPr>
              <w:t xml:space="preserve"> in SIP </w:t>
            </w:r>
            <w:smartTag w:uri="urn:schemas-microsoft-com:office:smarttags" w:element="stockticker">
              <w:r w:rsidRPr="00481D2D">
                <w:rPr>
                  <w:rFonts w:ascii="Arial" w:hAnsi="Arial" w:cs="Arial" w:hint="eastAsia"/>
                  <w:color w:val="000000"/>
                  <w:sz w:val="16"/>
                  <w:szCs w:val="16"/>
                </w:rPr>
                <w:t>URI</w:t>
              </w:r>
            </w:smartTag>
            <w:r w:rsidRPr="00481D2D">
              <w:rPr>
                <w:rFonts w:ascii="Arial" w:hAnsi="Arial" w:cs="Arial" w:hint="eastAsia"/>
                <w:color w:val="000000"/>
                <w:sz w:val="16"/>
                <w:szCs w:val="16"/>
              </w:rPr>
              <w:t xml:space="preserve"> forma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CF0E2BE"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037502A"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50B3D7D"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1-115252</w:t>
            </w:r>
          </w:p>
        </w:tc>
      </w:tr>
      <w:tr w:rsidR="00EB51B7" w:rsidRPr="00481D2D" w14:paraId="2ED6E46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B4A0642" w14:textId="77777777" w:rsidR="00EB51B7" w:rsidRPr="00481D2D" w:rsidRDefault="00EB51B7" w:rsidP="007E01C0">
            <w:pPr>
              <w:rPr>
                <w:rFonts w:ascii="Arial" w:hAnsi="Arial" w:cs="Arial"/>
                <w:color w:val="000000"/>
                <w:sz w:val="16"/>
                <w:szCs w:val="16"/>
              </w:rPr>
            </w:pPr>
            <w:r w:rsidRPr="00481D2D">
              <w:rPr>
                <w:rFonts w:ascii="Arial" w:hAnsi="Arial" w:cs="Arial"/>
                <w:color w:val="000000"/>
                <w:sz w:val="16"/>
                <w:szCs w:val="16"/>
              </w:rPr>
              <w:t>2012-01</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1DEE3CC" w14:textId="77777777" w:rsidR="00EB51B7" w:rsidRPr="00481D2D" w:rsidRDefault="00EB51B7" w:rsidP="007E01C0">
            <w:pPr>
              <w:rPr>
                <w:rFonts w:ascii="Arial" w:hAnsi="Arial" w:cs="Arial"/>
                <w:color w:val="000000"/>
                <w:sz w:val="16"/>
                <w:szCs w:val="16"/>
              </w:rPr>
            </w:pP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ED5F06F" w14:textId="77777777" w:rsidR="00EB51B7" w:rsidRPr="00481D2D" w:rsidRDefault="00EB51B7">
            <w:pPr>
              <w:rPr>
                <w:rFonts w:ascii="Arial" w:hAnsi="Arial" w:cs="Arial"/>
                <w:color w:val="000000"/>
                <w:sz w:val="16"/>
                <w:szCs w:val="16"/>
              </w:rPr>
            </w:pP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075BEAC" w14:textId="77777777" w:rsidR="00EB51B7" w:rsidRPr="00481D2D" w:rsidRDefault="00EB51B7">
            <w:pPr>
              <w:rPr>
                <w:rFonts w:ascii="Arial" w:hAnsi="Arial" w:cs="Arial"/>
                <w:color w:val="000000"/>
                <w:sz w:val="16"/>
                <w:szCs w:val="16"/>
              </w:rPr>
            </w:pP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0209922" w14:textId="77777777" w:rsidR="00EB51B7" w:rsidRPr="00481D2D" w:rsidRDefault="00EB51B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D9FA696" w14:textId="77777777" w:rsidR="00EB51B7" w:rsidRPr="00481D2D" w:rsidRDefault="00EB51B7">
            <w:pPr>
              <w:rPr>
                <w:rFonts w:ascii="Arial" w:hAnsi="Arial" w:cs="Arial"/>
                <w:color w:val="000000"/>
                <w:sz w:val="16"/>
                <w:szCs w:val="16"/>
              </w:rPr>
            </w:pPr>
            <w:r w:rsidRPr="00481D2D">
              <w:rPr>
                <w:rFonts w:ascii="Arial" w:hAnsi="Arial" w:cs="Arial"/>
                <w:color w:val="000000"/>
                <w:sz w:val="16"/>
                <w:szCs w:val="16"/>
              </w:rPr>
              <w:t>Correction of formatting in tables of annex 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0C69E49" w14:textId="77777777" w:rsidR="00EB51B7" w:rsidRPr="00481D2D" w:rsidRDefault="00EB51B7" w:rsidP="007E01C0">
            <w:pPr>
              <w:rPr>
                <w:rFonts w:ascii="Arial" w:hAnsi="Arial" w:cs="Arial"/>
                <w:color w:val="000000"/>
                <w:sz w:val="16"/>
                <w:szCs w:val="16"/>
              </w:rPr>
            </w:pPr>
            <w:r w:rsidRPr="00481D2D">
              <w:rPr>
                <w:rFonts w:ascii="Arial" w:hAnsi="Arial" w:cs="Arial"/>
                <w:color w:val="000000"/>
                <w:sz w:val="16"/>
                <w:szCs w:val="16"/>
              </w:rPr>
              <w:t>11.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EB32F88" w14:textId="77777777" w:rsidR="00EB51B7" w:rsidRPr="00481D2D" w:rsidRDefault="00EB51B7" w:rsidP="007E01C0">
            <w:pPr>
              <w:rPr>
                <w:rFonts w:ascii="Arial" w:hAnsi="Arial" w:cs="Arial"/>
                <w:color w:val="000000"/>
                <w:sz w:val="16"/>
                <w:szCs w:val="16"/>
              </w:rPr>
            </w:pPr>
            <w:r w:rsidRPr="00481D2D">
              <w:rPr>
                <w:rFonts w:ascii="Arial" w:hAnsi="Arial" w:cs="Arial"/>
                <w:color w:val="000000"/>
                <w:sz w:val="16"/>
                <w:szCs w:val="16"/>
              </w:rPr>
              <w:t>11.2.1</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B336C84" w14:textId="77777777" w:rsidR="00EB51B7" w:rsidRPr="00481D2D" w:rsidRDefault="00EB51B7">
            <w:pPr>
              <w:rPr>
                <w:rFonts w:ascii="Arial" w:hAnsi="Arial" w:cs="Arial"/>
                <w:color w:val="000000"/>
                <w:sz w:val="16"/>
                <w:szCs w:val="16"/>
              </w:rPr>
            </w:pPr>
          </w:p>
        </w:tc>
      </w:tr>
      <w:tr w:rsidR="009A6BB1" w:rsidRPr="00481D2D" w14:paraId="6877109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5047B1E" w14:textId="77777777" w:rsidR="009A6BB1" w:rsidRPr="00481D2D" w:rsidRDefault="009A6BB1" w:rsidP="007E01C0">
            <w:pPr>
              <w:rPr>
                <w:rFonts w:ascii="Arial" w:hAnsi="Arial" w:cs="Arial"/>
                <w:color w:val="000000"/>
                <w:sz w:val="16"/>
                <w:szCs w:val="16"/>
              </w:rPr>
            </w:pPr>
            <w:r w:rsidRPr="00481D2D">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7F3D683" w14:textId="77777777" w:rsidR="009A6BB1" w:rsidRPr="00481D2D" w:rsidRDefault="009A6BB1" w:rsidP="007E01C0">
            <w:pPr>
              <w:rPr>
                <w:rFonts w:ascii="Arial" w:hAnsi="Arial" w:cs="Arial"/>
                <w:color w:val="000000"/>
                <w:sz w:val="16"/>
                <w:szCs w:val="16"/>
              </w:rPr>
            </w:pPr>
            <w:r w:rsidRPr="00481D2D">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079244E" w14:textId="77777777" w:rsidR="009A6BB1" w:rsidRPr="00481D2D" w:rsidRDefault="009A6BB1">
            <w:pPr>
              <w:rPr>
                <w:rFonts w:ascii="Arial" w:hAnsi="Arial" w:cs="Arial"/>
                <w:color w:val="000000"/>
                <w:sz w:val="16"/>
                <w:szCs w:val="16"/>
              </w:rPr>
            </w:pPr>
            <w:r w:rsidRPr="00481D2D">
              <w:rPr>
                <w:rFonts w:ascii="Arial" w:hAnsi="Arial" w:cs="Arial"/>
                <w:color w:val="000000"/>
                <w:sz w:val="16"/>
                <w:szCs w:val="16"/>
              </w:rPr>
              <w:t>CP-12011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272671A" w14:textId="77777777" w:rsidR="009A6BB1" w:rsidRPr="00481D2D" w:rsidRDefault="009A6BB1">
            <w:pPr>
              <w:rPr>
                <w:rFonts w:ascii="Arial" w:hAnsi="Arial" w:cs="Arial"/>
                <w:color w:val="000000"/>
                <w:sz w:val="16"/>
                <w:szCs w:val="16"/>
              </w:rPr>
            </w:pPr>
            <w:r w:rsidRPr="00481D2D">
              <w:rPr>
                <w:rFonts w:ascii="Arial" w:hAnsi="Arial" w:cs="Arial"/>
                <w:color w:val="000000"/>
                <w:sz w:val="16"/>
                <w:szCs w:val="16"/>
              </w:rPr>
              <w:t>383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9EA3513" w14:textId="77777777" w:rsidR="009A6BB1" w:rsidRPr="00481D2D" w:rsidRDefault="009A6BB1"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902FD08" w14:textId="77777777" w:rsidR="009A6BB1" w:rsidRPr="00481D2D" w:rsidRDefault="009A6BB1">
            <w:pPr>
              <w:rPr>
                <w:rFonts w:ascii="Arial" w:hAnsi="Arial" w:cs="Arial"/>
                <w:color w:val="000000"/>
                <w:sz w:val="16"/>
                <w:szCs w:val="16"/>
              </w:rPr>
            </w:pPr>
            <w:r w:rsidRPr="00481D2D">
              <w:rPr>
                <w:rFonts w:ascii="Arial" w:hAnsi="Arial" w:cs="Arial"/>
                <w:color w:val="000000"/>
                <w:sz w:val="16"/>
                <w:szCs w:val="16"/>
              </w:rPr>
              <w:t>IPXS: Application invocation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2B201A9" w14:textId="77777777" w:rsidR="009A6BB1" w:rsidRPr="00481D2D" w:rsidRDefault="009A6BB1" w:rsidP="007E01C0">
            <w:pPr>
              <w:rPr>
                <w:rFonts w:ascii="Arial" w:hAnsi="Arial" w:cs="Arial"/>
                <w:color w:val="000000"/>
                <w:sz w:val="16"/>
                <w:szCs w:val="16"/>
              </w:rPr>
            </w:pPr>
            <w:r w:rsidRPr="00481D2D">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1F67D7E" w14:textId="77777777" w:rsidR="009A6BB1" w:rsidRPr="00481D2D" w:rsidRDefault="009A6BB1" w:rsidP="007E01C0">
            <w:pPr>
              <w:rPr>
                <w:rFonts w:ascii="Arial" w:hAnsi="Arial" w:cs="Arial"/>
                <w:color w:val="000000"/>
                <w:sz w:val="16"/>
                <w:szCs w:val="16"/>
              </w:rPr>
            </w:pPr>
            <w:r w:rsidRPr="00481D2D">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8394775" w14:textId="77777777" w:rsidR="009A6BB1" w:rsidRPr="00481D2D" w:rsidRDefault="009A6BB1">
            <w:pPr>
              <w:rPr>
                <w:rFonts w:ascii="Arial" w:hAnsi="Arial" w:cs="Arial"/>
                <w:color w:val="000000"/>
                <w:sz w:val="16"/>
                <w:szCs w:val="16"/>
              </w:rPr>
            </w:pPr>
            <w:r w:rsidRPr="00481D2D">
              <w:rPr>
                <w:rFonts w:ascii="Arial" w:hAnsi="Arial" w:cs="Arial"/>
                <w:color w:val="000000"/>
                <w:sz w:val="16"/>
                <w:szCs w:val="16"/>
              </w:rPr>
              <w:t>C1-120849</w:t>
            </w:r>
          </w:p>
        </w:tc>
      </w:tr>
      <w:tr w:rsidR="009A6BB1" w:rsidRPr="00481D2D" w14:paraId="514E17D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AC38C4D" w14:textId="77777777" w:rsidR="009A6BB1" w:rsidRPr="00481D2D" w:rsidRDefault="009A6BB1" w:rsidP="007E01C0">
            <w:pPr>
              <w:rPr>
                <w:rFonts w:ascii="Arial" w:hAnsi="Arial" w:cs="Arial"/>
                <w:color w:val="000000"/>
                <w:sz w:val="16"/>
                <w:szCs w:val="16"/>
              </w:rPr>
            </w:pPr>
            <w:r w:rsidRPr="00481D2D">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AEA48F3" w14:textId="77777777" w:rsidR="009A6BB1" w:rsidRPr="00481D2D" w:rsidRDefault="009A6BB1" w:rsidP="007E01C0">
            <w:pPr>
              <w:rPr>
                <w:rFonts w:ascii="Arial" w:hAnsi="Arial" w:cs="Arial"/>
                <w:color w:val="000000"/>
                <w:sz w:val="16"/>
                <w:szCs w:val="16"/>
              </w:rPr>
            </w:pPr>
            <w:r w:rsidRPr="00481D2D">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8FD9076" w14:textId="77777777" w:rsidR="009A6BB1" w:rsidRPr="00481D2D" w:rsidRDefault="009A6BB1">
            <w:pPr>
              <w:rPr>
                <w:rFonts w:ascii="Arial" w:hAnsi="Arial" w:cs="Arial"/>
                <w:color w:val="000000"/>
                <w:sz w:val="16"/>
                <w:szCs w:val="16"/>
              </w:rPr>
            </w:pPr>
            <w:r w:rsidRPr="00481D2D">
              <w:rPr>
                <w:rFonts w:ascii="Arial" w:hAnsi="Arial" w:cs="Arial"/>
                <w:color w:val="000000"/>
                <w:sz w:val="16"/>
                <w:szCs w:val="16"/>
              </w:rPr>
              <w:t>CP-12016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29BADDA" w14:textId="77777777" w:rsidR="009A6BB1" w:rsidRPr="00481D2D" w:rsidRDefault="009A6BB1">
            <w:pPr>
              <w:rPr>
                <w:rFonts w:ascii="Arial" w:hAnsi="Arial" w:cs="Arial"/>
                <w:color w:val="000000"/>
                <w:sz w:val="16"/>
                <w:szCs w:val="16"/>
              </w:rPr>
            </w:pPr>
            <w:r w:rsidRPr="00481D2D">
              <w:rPr>
                <w:rFonts w:ascii="Arial" w:hAnsi="Arial" w:cs="Arial"/>
                <w:color w:val="000000"/>
                <w:sz w:val="16"/>
                <w:szCs w:val="16"/>
              </w:rPr>
              <w:t>384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9693367" w14:textId="77777777" w:rsidR="009A6BB1" w:rsidRPr="00481D2D" w:rsidRDefault="009A6BB1"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3E5BA88" w14:textId="77777777" w:rsidR="009A6BB1" w:rsidRPr="00481D2D" w:rsidRDefault="009A6BB1">
            <w:pPr>
              <w:rPr>
                <w:rFonts w:ascii="Arial" w:hAnsi="Arial" w:cs="Arial"/>
                <w:color w:val="000000"/>
                <w:sz w:val="16"/>
                <w:szCs w:val="16"/>
              </w:rPr>
            </w:pPr>
            <w:r w:rsidRPr="00481D2D">
              <w:rPr>
                <w:rFonts w:ascii="Arial" w:hAnsi="Arial" w:cs="Arial"/>
                <w:color w:val="000000"/>
                <w:sz w:val="16"/>
                <w:szCs w:val="16"/>
              </w:rPr>
              <w:t>Updating of UUS referenc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F31C228" w14:textId="77777777" w:rsidR="009A6BB1" w:rsidRPr="00481D2D" w:rsidRDefault="009A6BB1" w:rsidP="007E01C0">
            <w:pPr>
              <w:rPr>
                <w:rFonts w:ascii="Arial" w:hAnsi="Arial" w:cs="Arial"/>
                <w:color w:val="000000"/>
                <w:sz w:val="16"/>
                <w:szCs w:val="16"/>
              </w:rPr>
            </w:pPr>
            <w:r w:rsidRPr="00481D2D">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2F24EB4" w14:textId="77777777" w:rsidR="009A6BB1" w:rsidRPr="00481D2D" w:rsidRDefault="009A6BB1" w:rsidP="007E01C0">
            <w:pPr>
              <w:rPr>
                <w:rFonts w:ascii="Arial" w:hAnsi="Arial" w:cs="Arial"/>
                <w:color w:val="000000"/>
                <w:sz w:val="16"/>
                <w:szCs w:val="16"/>
              </w:rPr>
            </w:pPr>
            <w:r w:rsidRPr="00481D2D">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4C1FE85" w14:textId="77777777" w:rsidR="009A6BB1" w:rsidRPr="00481D2D" w:rsidRDefault="009A6BB1">
            <w:pPr>
              <w:rPr>
                <w:rFonts w:ascii="Arial" w:hAnsi="Arial" w:cs="Arial"/>
                <w:color w:val="000000"/>
                <w:sz w:val="16"/>
                <w:szCs w:val="16"/>
              </w:rPr>
            </w:pPr>
            <w:r w:rsidRPr="00481D2D">
              <w:rPr>
                <w:rFonts w:ascii="Arial" w:hAnsi="Arial" w:cs="Arial"/>
                <w:color w:val="000000"/>
                <w:sz w:val="16"/>
                <w:szCs w:val="16"/>
              </w:rPr>
              <w:t>-</w:t>
            </w:r>
          </w:p>
        </w:tc>
      </w:tr>
      <w:tr w:rsidR="009A6BB1" w:rsidRPr="00481D2D" w14:paraId="0DB6EB1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BF4B585" w14:textId="77777777" w:rsidR="009A6BB1" w:rsidRPr="00481D2D" w:rsidRDefault="009A6BB1" w:rsidP="007E01C0">
            <w:pPr>
              <w:rPr>
                <w:rFonts w:ascii="Arial" w:hAnsi="Arial" w:cs="Arial"/>
                <w:color w:val="000000"/>
                <w:sz w:val="16"/>
                <w:szCs w:val="16"/>
              </w:rPr>
            </w:pPr>
            <w:r w:rsidRPr="00481D2D">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5E48E2D" w14:textId="77777777" w:rsidR="009A6BB1" w:rsidRPr="00481D2D" w:rsidRDefault="009A6BB1" w:rsidP="007E01C0">
            <w:pPr>
              <w:rPr>
                <w:rFonts w:ascii="Arial" w:hAnsi="Arial" w:cs="Arial"/>
                <w:color w:val="000000"/>
                <w:sz w:val="16"/>
                <w:szCs w:val="16"/>
              </w:rPr>
            </w:pPr>
            <w:r w:rsidRPr="00481D2D">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C2F2C8A" w14:textId="77777777" w:rsidR="009A6BB1" w:rsidRPr="00481D2D" w:rsidRDefault="009A6BB1">
            <w:pPr>
              <w:rPr>
                <w:rFonts w:ascii="Arial" w:hAnsi="Arial" w:cs="Arial"/>
                <w:color w:val="000000"/>
                <w:sz w:val="16"/>
                <w:szCs w:val="16"/>
              </w:rPr>
            </w:pPr>
            <w:r w:rsidRPr="00481D2D">
              <w:rPr>
                <w:rFonts w:ascii="Arial" w:hAnsi="Arial" w:cs="Arial"/>
                <w:color w:val="000000"/>
                <w:sz w:val="16"/>
                <w:szCs w:val="16"/>
              </w:rPr>
              <w:t>CP-1200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8CC7BF4" w14:textId="77777777" w:rsidR="009A6BB1" w:rsidRPr="00481D2D" w:rsidRDefault="009A6BB1">
            <w:pPr>
              <w:rPr>
                <w:rFonts w:ascii="Arial" w:hAnsi="Arial" w:cs="Arial"/>
                <w:color w:val="000000"/>
                <w:sz w:val="16"/>
                <w:szCs w:val="16"/>
              </w:rPr>
            </w:pPr>
            <w:r w:rsidRPr="00481D2D">
              <w:rPr>
                <w:rFonts w:ascii="Arial" w:hAnsi="Arial" w:cs="Arial"/>
                <w:color w:val="000000"/>
                <w:sz w:val="16"/>
                <w:szCs w:val="16"/>
              </w:rPr>
              <w:t>390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7BC26F8" w14:textId="77777777" w:rsidR="009A6BB1" w:rsidRPr="00481D2D" w:rsidRDefault="009A6BB1"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82FBE14" w14:textId="77777777" w:rsidR="009A6BB1" w:rsidRPr="00481D2D" w:rsidRDefault="009A6BB1">
            <w:pPr>
              <w:rPr>
                <w:rFonts w:ascii="Arial" w:hAnsi="Arial" w:cs="Arial"/>
                <w:color w:val="000000"/>
                <w:sz w:val="16"/>
                <w:szCs w:val="16"/>
              </w:rPr>
            </w:pPr>
            <w:r w:rsidRPr="00481D2D">
              <w:rPr>
                <w:rFonts w:ascii="Arial" w:hAnsi="Arial" w:cs="Arial"/>
                <w:color w:val="000000"/>
                <w:sz w:val="16"/>
                <w:szCs w:val="16"/>
              </w:rPr>
              <w:t>Corrections on the conditions of MSRP SDP a=path attribu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A9BD1C4" w14:textId="77777777" w:rsidR="009A6BB1" w:rsidRPr="00481D2D" w:rsidRDefault="009A6BB1" w:rsidP="007E01C0">
            <w:pPr>
              <w:rPr>
                <w:rFonts w:ascii="Arial" w:hAnsi="Arial" w:cs="Arial"/>
                <w:color w:val="000000"/>
                <w:sz w:val="16"/>
                <w:szCs w:val="16"/>
              </w:rPr>
            </w:pPr>
            <w:r w:rsidRPr="00481D2D">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6CB377F" w14:textId="77777777" w:rsidR="009A6BB1" w:rsidRPr="00481D2D" w:rsidRDefault="009A6BB1" w:rsidP="007E01C0">
            <w:pPr>
              <w:rPr>
                <w:rFonts w:ascii="Arial" w:hAnsi="Arial" w:cs="Arial"/>
                <w:color w:val="000000"/>
                <w:sz w:val="16"/>
                <w:szCs w:val="16"/>
              </w:rPr>
            </w:pPr>
            <w:r w:rsidRPr="00481D2D">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D1D0788" w14:textId="77777777" w:rsidR="009A6BB1" w:rsidRPr="00481D2D" w:rsidRDefault="009A6BB1">
            <w:pPr>
              <w:rPr>
                <w:rFonts w:ascii="Arial" w:hAnsi="Arial" w:cs="Arial"/>
                <w:color w:val="000000"/>
                <w:sz w:val="16"/>
                <w:szCs w:val="16"/>
              </w:rPr>
            </w:pPr>
            <w:r w:rsidRPr="00481D2D">
              <w:rPr>
                <w:rFonts w:ascii="Arial" w:hAnsi="Arial" w:cs="Arial"/>
                <w:color w:val="000000"/>
                <w:sz w:val="16"/>
                <w:szCs w:val="16"/>
              </w:rPr>
              <w:t>C1-120114</w:t>
            </w:r>
          </w:p>
        </w:tc>
      </w:tr>
      <w:tr w:rsidR="009A6BB1" w:rsidRPr="00481D2D" w14:paraId="3A5C1A8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D667101" w14:textId="77777777" w:rsidR="009A6BB1" w:rsidRPr="00481D2D" w:rsidRDefault="009A6BB1" w:rsidP="007E01C0">
            <w:pPr>
              <w:rPr>
                <w:rFonts w:ascii="Arial" w:hAnsi="Arial" w:cs="Arial"/>
                <w:color w:val="000000"/>
                <w:sz w:val="16"/>
                <w:szCs w:val="16"/>
              </w:rPr>
            </w:pPr>
            <w:r w:rsidRPr="00481D2D">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E0A196B" w14:textId="77777777" w:rsidR="009A6BB1" w:rsidRPr="00481D2D" w:rsidRDefault="009A6BB1" w:rsidP="007E01C0">
            <w:pPr>
              <w:rPr>
                <w:rFonts w:ascii="Arial" w:hAnsi="Arial" w:cs="Arial"/>
                <w:color w:val="000000"/>
                <w:sz w:val="16"/>
                <w:szCs w:val="16"/>
              </w:rPr>
            </w:pPr>
            <w:r w:rsidRPr="00481D2D">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47DE07C" w14:textId="77777777" w:rsidR="009A6BB1" w:rsidRPr="00481D2D" w:rsidRDefault="009A6BB1">
            <w:pPr>
              <w:rPr>
                <w:rFonts w:ascii="Arial" w:hAnsi="Arial" w:cs="Arial"/>
                <w:color w:val="000000"/>
                <w:sz w:val="16"/>
                <w:szCs w:val="16"/>
              </w:rPr>
            </w:pPr>
            <w:r w:rsidRPr="00481D2D">
              <w:rPr>
                <w:rFonts w:ascii="Arial" w:hAnsi="Arial" w:cs="Arial"/>
                <w:color w:val="000000"/>
                <w:sz w:val="16"/>
                <w:szCs w:val="16"/>
              </w:rPr>
              <w:t>CP-12011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C19BAE1" w14:textId="77777777" w:rsidR="009A6BB1" w:rsidRPr="00481D2D" w:rsidRDefault="009A6BB1">
            <w:pPr>
              <w:rPr>
                <w:rFonts w:ascii="Arial" w:hAnsi="Arial" w:cs="Arial"/>
                <w:color w:val="000000"/>
                <w:sz w:val="16"/>
                <w:szCs w:val="16"/>
              </w:rPr>
            </w:pPr>
            <w:r w:rsidRPr="00481D2D">
              <w:rPr>
                <w:rFonts w:ascii="Arial" w:hAnsi="Arial" w:cs="Arial"/>
                <w:color w:val="000000"/>
                <w:sz w:val="16"/>
                <w:szCs w:val="16"/>
              </w:rPr>
              <w:t>390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2232EAB" w14:textId="77777777" w:rsidR="009A6BB1" w:rsidRPr="00481D2D" w:rsidRDefault="009A6BB1"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AC22360" w14:textId="77777777" w:rsidR="009A6BB1" w:rsidRPr="00481D2D" w:rsidRDefault="009A6BB1">
            <w:pPr>
              <w:rPr>
                <w:rFonts w:ascii="Arial" w:hAnsi="Arial" w:cs="Arial"/>
                <w:color w:val="000000"/>
                <w:sz w:val="16"/>
                <w:szCs w:val="16"/>
              </w:rPr>
            </w:pPr>
            <w:r w:rsidRPr="00481D2D">
              <w:rPr>
                <w:rFonts w:ascii="Arial" w:hAnsi="Arial" w:cs="Arial"/>
                <w:color w:val="000000"/>
                <w:sz w:val="16"/>
                <w:szCs w:val="16"/>
              </w:rPr>
              <w:t>Addition of procedures in case of Fiber access network</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4D3D7C4" w14:textId="77777777" w:rsidR="009A6BB1" w:rsidRPr="00481D2D" w:rsidRDefault="009A6BB1" w:rsidP="007E01C0">
            <w:pPr>
              <w:rPr>
                <w:rFonts w:ascii="Arial" w:hAnsi="Arial" w:cs="Arial"/>
                <w:color w:val="000000"/>
                <w:sz w:val="16"/>
                <w:szCs w:val="16"/>
              </w:rPr>
            </w:pPr>
            <w:r w:rsidRPr="00481D2D">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E095564" w14:textId="77777777" w:rsidR="009A6BB1" w:rsidRPr="00481D2D" w:rsidRDefault="009A6BB1" w:rsidP="007E01C0">
            <w:pPr>
              <w:rPr>
                <w:rFonts w:ascii="Arial" w:hAnsi="Arial" w:cs="Arial"/>
                <w:color w:val="000000"/>
                <w:sz w:val="16"/>
                <w:szCs w:val="16"/>
              </w:rPr>
            </w:pPr>
            <w:r w:rsidRPr="00481D2D">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71DB958" w14:textId="77777777" w:rsidR="009A6BB1" w:rsidRPr="00481D2D" w:rsidRDefault="009A6BB1">
            <w:pPr>
              <w:rPr>
                <w:rFonts w:ascii="Arial" w:hAnsi="Arial" w:cs="Arial"/>
                <w:color w:val="000000"/>
                <w:sz w:val="16"/>
                <w:szCs w:val="16"/>
              </w:rPr>
            </w:pPr>
            <w:r w:rsidRPr="00481D2D">
              <w:rPr>
                <w:rFonts w:ascii="Arial" w:hAnsi="Arial" w:cs="Arial"/>
                <w:color w:val="000000"/>
                <w:sz w:val="16"/>
                <w:szCs w:val="16"/>
              </w:rPr>
              <w:t>C1-120148</w:t>
            </w:r>
          </w:p>
        </w:tc>
      </w:tr>
      <w:tr w:rsidR="009A6BB1" w:rsidRPr="00481D2D" w14:paraId="5493911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A731B76" w14:textId="77777777" w:rsidR="009A6BB1" w:rsidRPr="00481D2D" w:rsidRDefault="009A6BB1" w:rsidP="007E01C0">
            <w:pPr>
              <w:rPr>
                <w:rFonts w:ascii="Arial" w:hAnsi="Arial" w:cs="Arial"/>
                <w:color w:val="000000"/>
                <w:sz w:val="16"/>
                <w:szCs w:val="16"/>
              </w:rPr>
            </w:pPr>
            <w:r w:rsidRPr="00481D2D">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CF17D52" w14:textId="77777777" w:rsidR="009A6BB1" w:rsidRPr="00481D2D" w:rsidRDefault="009A6BB1" w:rsidP="007E01C0">
            <w:pPr>
              <w:rPr>
                <w:rFonts w:ascii="Arial" w:hAnsi="Arial" w:cs="Arial"/>
                <w:color w:val="000000"/>
                <w:sz w:val="16"/>
                <w:szCs w:val="16"/>
              </w:rPr>
            </w:pPr>
            <w:r w:rsidRPr="00481D2D">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7618B94" w14:textId="77777777" w:rsidR="009A6BB1" w:rsidRPr="00481D2D" w:rsidRDefault="009A6BB1">
            <w:pPr>
              <w:rPr>
                <w:rFonts w:ascii="Arial" w:hAnsi="Arial" w:cs="Arial"/>
                <w:color w:val="000000"/>
                <w:sz w:val="16"/>
                <w:szCs w:val="16"/>
              </w:rPr>
            </w:pPr>
            <w:r w:rsidRPr="00481D2D">
              <w:rPr>
                <w:rFonts w:ascii="Arial" w:hAnsi="Arial" w:cs="Arial"/>
                <w:color w:val="000000"/>
                <w:sz w:val="16"/>
                <w:szCs w:val="16"/>
              </w:rPr>
              <w:t>CP-12011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4348FFA" w14:textId="77777777" w:rsidR="009A6BB1" w:rsidRPr="00481D2D" w:rsidRDefault="009A6BB1">
            <w:pPr>
              <w:rPr>
                <w:rFonts w:ascii="Arial" w:hAnsi="Arial" w:cs="Arial"/>
                <w:color w:val="000000"/>
                <w:sz w:val="16"/>
                <w:szCs w:val="16"/>
              </w:rPr>
            </w:pPr>
            <w:r w:rsidRPr="00481D2D">
              <w:rPr>
                <w:rFonts w:ascii="Arial" w:hAnsi="Arial" w:cs="Arial"/>
                <w:color w:val="000000"/>
                <w:sz w:val="16"/>
                <w:szCs w:val="16"/>
              </w:rPr>
              <w:t>390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F8409D0" w14:textId="77777777" w:rsidR="009A6BB1" w:rsidRPr="00481D2D" w:rsidRDefault="009A6BB1"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7795FE8" w14:textId="77777777" w:rsidR="009A6BB1" w:rsidRPr="00481D2D" w:rsidRDefault="009A6BB1">
            <w:pPr>
              <w:rPr>
                <w:rFonts w:ascii="Arial" w:hAnsi="Arial" w:cs="Arial"/>
                <w:color w:val="000000"/>
                <w:sz w:val="16"/>
                <w:szCs w:val="16"/>
              </w:rPr>
            </w:pPr>
            <w:r w:rsidRPr="00481D2D">
              <w:rPr>
                <w:rFonts w:ascii="Arial" w:hAnsi="Arial" w:cs="Arial"/>
                <w:color w:val="000000"/>
                <w:sz w:val="16"/>
                <w:szCs w:val="16"/>
              </w:rPr>
              <w:t>Removal of Editor's Note about access-info of P-Access-Network-Info head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6611E20" w14:textId="77777777" w:rsidR="009A6BB1" w:rsidRPr="00481D2D" w:rsidRDefault="009A6BB1" w:rsidP="007E01C0">
            <w:pPr>
              <w:rPr>
                <w:rFonts w:ascii="Arial" w:hAnsi="Arial" w:cs="Arial"/>
                <w:color w:val="000000"/>
                <w:sz w:val="16"/>
                <w:szCs w:val="16"/>
              </w:rPr>
            </w:pPr>
            <w:r w:rsidRPr="00481D2D">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6CD791C" w14:textId="77777777" w:rsidR="009A6BB1" w:rsidRPr="00481D2D" w:rsidRDefault="009A6BB1" w:rsidP="007E01C0">
            <w:pPr>
              <w:rPr>
                <w:rFonts w:ascii="Arial" w:hAnsi="Arial" w:cs="Arial"/>
                <w:color w:val="000000"/>
                <w:sz w:val="16"/>
                <w:szCs w:val="16"/>
              </w:rPr>
            </w:pPr>
            <w:r w:rsidRPr="00481D2D">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3ABE596" w14:textId="77777777" w:rsidR="009A6BB1" w:rsidRPr="00481D2D" w:rsidRDefault="009A6BB1">
            <w:pPr>
              <w:rPr>
                <w:rFonts w:ascii="Arial" w:hAnsi="Arial" w:cs="Arial"/>
                <w:color w:val="000000"/>
                <w:sz w:val="16"/>
                <w:szCs w:val="16"/>
              </w:rPr>
            </w:pPr>
            <w:r w:rsidRPr="00481D2D">
              <w:rPr>
                <w:rFonts w:ascii="Arial" w:hAnsi="Arial" w:cs="Arial"/>
                <w:color w:val="000000"/>
                <w:sz w:val="16"/>
                <w:szCs w:val="16"/>
              </w:rPr>
              <w:t>C1-120149</w:t>
            </w:r>
          </w:p>
        </w:tc>
      </w:tr>
      <w:tr w:rsidR="001C6322" w:rsidRPr="00481D2D" w14:paraId="07BEFFD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C322B3F"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BB1EE72"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4156E19"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P-1201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52D7119"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390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B58B8E1" w14:textId="77777777" w:rsidR="001C6322" w:rsidRPr="00481D2D" w:rsidRDefault="001C6322"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5B95FB0"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ICSI to visited network - E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398B583"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4781C83"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EEA90B9"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1-120778</w:t>
            </w:r>
          </w:p>
        </w:tc>
      </w:tr>
      <w:tr w:rsidR="001C6322" w:rsidRPr="00481D2D" w14:paraId="7DBA877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568E372"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3EA632E"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1EBC297"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P-12011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C94DD64"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390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5FE2A8F" w14:textId="77777777" w:rsidR="001C6322" w:rsidRPr="00481D2D" w:rsidRDefault="001C6322"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2B372A2"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S-CSCF behavior when the number of simultaneous registrations for the same UE is reache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941A404"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63E0E57"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5B8CDC2"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1-120880</w:t>
            </w:r>
          </w:p>
        </w:tc>
      </w:tr>
      <w:tr w:rsidR="001C6322" w:rsidRPr="00481D2D" w14:paraId="3A9ABF7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7EC6B1F"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3D684C4"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7B01A76"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P-12011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9F3F0BD"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390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E67749F" w14:textId="77777777" w:rsidR="001C6322" w:rsidRPr="00481D2D" w:rsidRDefault="001C6322"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1F20287"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P-CSCF address provided by OMA DM for fixed access (Annex 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C57DE2B"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1F2EB63"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F3D3805"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1-120906</w:t>
            </w:r>
          </w:p>
        </w:tc>
      </w:tr>
      <w:tr w:rsidR="001C6322" w:rsidRPr="00481D2D" w14:paraId="3D56318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DAFA25A"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5F42F09"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3BD4C06"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P-1201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01A87A1"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390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4D1F24B" w14:textId="77777777" w:rsidR="001C6322" w:rsidRPr="00481D2D" w:rsidRDefault="001C6322"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5491A0A"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Use of Contact Parameters in a 3XX Response from an LR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078AF9A"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0F562BE"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0D9C48E"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1-120898</w:t>
            </w:r>
          </w:p>
        </w:tc>
      </w:tr>
      <w:tr w:rsidR="001C6322" w:rsidRPr="00481D2D" w14:paraId="524C98A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EB72638"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342024B"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65EC9D1"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P-12009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D713736"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391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B5FD5C1" w14:textId="77777777" w:rsidR="001C6322" w:rsidRPr="00481D2D" w:rsidRDefault="001C6322"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6981D5D"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Geo-Redundancy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4AB40DF"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8E45473"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A88846A"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1-120556</w:t>
            </w:r>
          </w:p>
        </w:tc>
      </w:tr>
      <w:tr w:rsidR="001C6322" w:rsidRPr="00481D2D" w14:paraId="5D3E8C9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F89C0DF"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2B9024E"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E9A3543"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P-12010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CFA3DC2"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391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71FFCF6" w14:textId="77777777" w:rsidR="001C6322" w:rsidRPr="00481D2D" w:rsidRDefault="001C6322"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1386021"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P-CSCF forwarding REGISTER when ATCF is use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ACCA816"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858FC27"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8CE4BCB"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1-120869</w:t>
            </w:r>
          </w:p>
        </w:tc>
      </w:tr>
      <w:tr w:rsidR="001C6322" w:rsidRPr="00481D2D" w14:paraId="36F18BC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3A4D254"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525A6F3"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082883A"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P-12011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AB0EBA5"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392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04CD2DD" w14:textId="77777777" w:rsidR="001C6322" w:rsidRPr="00481D2D" w:rsidRDefault="001C6322"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E422B6B"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IMS-</w:t>
            </w:r>
            <w:smartTag w:uri="urn:schemas-microsoft-com:office:smarttags" w:element="stockticker">
              <w:r w:rsidRPr="00481D2D">
                <w:rPr>
                  <w:rFonts w:ascii="Arial" w:hAnsi="Arial" w:cs="Arial"/>
                  <w:color w:val="000000"/>
                  <w:sz w:val="16"/>
                  <w:szCs w:val="16"/>
                </w:rPr>
                <w:t>ALG</w:t>
              </w:r>
            </w:smartTag>
            <w:r w:rsidRPr="00481D2D">
              <w:rPr>
                <w:rFonts w:ascii="Arial" w:hAnsi="Arial" w:cs="Arial"/>
                <w:color w:val="000000"/>
                <w:sz w:val="16"/>
                <w:szCs w:val="16"/>
              </w:rPr>
              <w:t xml:space="preserve"> in the P-CSCF is invoked for Transcoding Contro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B889E7B"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334C334"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A3178BB"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1-120212</w:t>
            </w:r>
          </w:p>
        </w:tc>
      </w:tr>
      <w:tr w:rsidR="001C6322" w:rsidRPr="00481D2D" w14:paraId="6E980C1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B8C3612"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D033623"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F40E89A"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P-12011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82860F1"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392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01BE746" w14:textId="77777777" w:rsidR="001C6322" w:rsidRPr="00481D2D" w:rsidRDefault="001C6322"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9844DA9"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P-Served-User to BG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3A40F15"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7E3656E"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9B70DC5"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1-120854</w:t>
            </w:r>
          </w:p>
        </w:tc>
      </w:tr>
      <w:tr w:rsidR="001C6322" w:rsidRPr="00481D2D" w14:paraId="01C4CC1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A15B4A9"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DC0A89D"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311541F"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P-12009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AD4EEDF"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392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5DCB10A" w14:textId="77777777" w:rsidR="001C6322" w:rsidRPr="00481D2D" w:rsidRDefault="001C6322"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E807FCF"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Location Conveyance: Reference upda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2B4045D"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F18274C"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CA85B57"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1-120562</w:t>
            </w:r>
          </w:p>
        </w:tc>
      </w:tr>
      <w:tr w:rsidR="001C6322" w:rsidRPr="00481D2D" w14:paraId="059DB7B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5D6134C"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0AF4A5E"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FC4B703"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P-12011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8ADD724"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393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0234CE1" w14:textId="77777777" w:rsidR="001C6322" w:rsidRPr="00481D2D" w:rsidRDefault="001C6322"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549348B"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Location Conveyance: Location Forwarding to MGCF and PSA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471AC6A"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7F011FB"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FEEC237"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1-120563</w:t>
            </w:r>
          </w:p>
        </w:tc>
      </w:tr>
      <w:tr w:rsidR="001C6322" w:rsidRPr="00481D2D" w14:paraId="08CCE9B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E9E759A"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012414D"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7601532"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P-12011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C19DA23"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394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6D22251" w14:textId="77777777" w:rsidR="001C6322" w:rsidRPr="00481D2D" w:rsidRDefault="001C6322"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67B60B4"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Reference update: draft-holmberg-sipcore-proxy-featur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639CD14"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27D637E"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F5E897B"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1-120619</w:t>
            </w:r>
          </w:p>
        </w:tc>
      </w:tr>
      <w:tr w:rsidR="001C6322" w:rsidRPr="00481D2D" w14:paraId="37EECDF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82EB42C"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2C2D9A4"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8246ABB"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P-12011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81F4F0A"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394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4281AF0" w14:textId="77777777" w:rsidR="001C6322" w:rsidRPr="00481D2D" w:rsidRDefault="001C6322"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19E16AB"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UE usage of Feature-Cap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8D881C8"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4F77918"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4ED8AB3"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1-120617</w:t>
            </w:r>
          </w:p>
        </w:tc>
      </w:tr>
      <w:tr w:rsidR="001C6322" w:rsidRPr="00481D2D" w14:paraId="2B5AB1D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F606DDF"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163E87E"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0DAF381"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P-1201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ABC6B84"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394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9755DA7" w14:textId="77777777" w:rsidR="001C6322" w:rsidRPr="00481D2D" w:rsidRDefault="001C6322"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6969A12"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GRUU: UE self-assigned GRUU</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AA18C8B"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2996878"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249915F"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1-120766</w:t>
            </w:r>
          </w:p>
        </w:tc>
      </w:tr>
      <w:tr w:rsidR="001C6322" w:rsidRPr="00481D2D" w14:paraId="3F50AB9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16483A1"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81A9620"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EFE0CE9"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P-12011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34224D5"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394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B8BBF38" w14:textId="77777777" w:rsidR="001C6322" w:rsidRPr="00481D2D" w:rsidRDefault="001C6322"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B3397E5"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IMS_IOI_CH input on IBCF behaviou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55700C9"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5C5FBA1"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7533CCF"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1-120848</w:t>
            </w:r>
          </w:p>
        </w:tc>
      </w:tr>
      <w:tr w:rsidR="001C6322" w:rsidRPr="00481D2D" w14:paraId="2BCC6F5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4D28F67"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CD41EF5"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0B49438"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P-12011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AA6DB85"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394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E40597A" w14:textId="77777777" w:rsidR="001C6322" w:rsidRPr="00481D2D" w:rsidRDefault="001C6322"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5B58733"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GINI input on profile tabl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01055F8"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DBEC58A"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AAD0CB0"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1-120696</w:t>
            </w:r>
          </w:p>
        </w:tc>
      </w:tr>
      <w:tr w:rsidR="001C6322" w:rsidRPr="00481D2D" w14:paraId="2212E26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CD8274F"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B68DF35"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147E878"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P-12009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EAE12F2"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395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7198F1A" w14:textId="77777777" w:rsidR="001C6322" w:rsidRPr="00481D2D" w:rsidRDefault="001C6322"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A93B355"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 xml:space="preserve">Updating references to IMEI URN and XML body handling drafts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F53AA61"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7BC37A8"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AB021F1"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1-120583</w:t>
            </w:r>
          </w:p>
        </w:tc>
      </w:tr>
      <w:tr w:rsidR="001C6322" w:rsidRPr="00481D2D" w14:paraId="3C2F016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984910A"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DBCFDA0"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65AF0E3"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P-12011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9D827C7"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396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47AEC09" w14:textId="77777777" w:rsidR="001C6322" w:rsidRPr="00481D2D" w:rsidRDefault="001C6322"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ABE0118"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Removing contradictory statement from User initiated deregstration procedur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63CB7E1"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2671B7C"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89661B3"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1-120621</w:t>
            </w:r>
          </w:p>
        </w:tc>
      </w:tr>
      <w:tr w:rsidR="001C6322" w:rsidRPr="00481D2D" w14:paraId="5A85E94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25552C9"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E55D3B8"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DA8067F"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P-12011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20E0902"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396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F7C6785" w14:textId="77777777" w:rsidR="001C6322" w:rsidRPr="00481D2D" w:rsidRDefault="001C6322"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29C3255"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Editorial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D43B8A0"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A0EB27C"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0E20926"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1-120321</w:t>
            </w:r>
          </w:p>
        </w:tc>
      </w:tr>
      <w:tr w:rsidR="001C6322" w:rsidRPr="00481D2D" w14:paraId="3887E08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E53D110"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0884574"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6DD4989"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P-1201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25AD0CE"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396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10945FB" w14:textId="77777777" w:rsidR="001C6322" w:rsidRPr="00481D2D" w:rsidRDefault="001C6322"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BCE6B2D"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 xml:space="preserve">Clarification on forking related issues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8F271A4"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7FE87AF"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AA7F5A8"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1-120768</w:t>
            </w:r>
          </w:p>
        </w:tc>
      </w:tr>
      <w:tr w:rsidR="001C6322" w:rsidRPr="00481D2D" w14:paraId="5D01AA1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FBDAB94"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A6C355E"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4482080"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P-12011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E13C809"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396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7EDCC93" w14:textId="77777777" w:rsidR="001C6322" w:rsidRPr="00481D2D" w:rsidRDefault="001C6322"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8CDEBF0"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Add general support for RFC 6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EE10312"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93F9BD0"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8493EF8"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1-120850</w:t>
            </w:r>
          </w:p>
        </w:tc>
      </w:tr>
      <w:tr w:rsidR="001C6322" w:rsidRPr="00481D2D" w14:paraId="6826E29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3E69004"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F2FBF9E"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5D70C41"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P-12011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5FDFD1E"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396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BE44A21" w14:textId="77777777" w:rsidR="001C6322" w:rsidRPr="00481D2D" w:rsidRDefault="001C6322"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FFCB2D9"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Add complex UE support for RFC 6140 mainline GIN registration functionalit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C660705"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1284300"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09F3E54"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1-120851</w:t>
            </w:r>
          </w:p>
        </w:tc>
      </w:tr>
      <w:tr w:rsidR="001C6322" w:rsidRPr="00481D2D" w14:paraId="6FC7147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6CEF4E0"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C94F630"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9B56DD9"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P-12011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043F295"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396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9BDDBF3" w14:textId="77777777" w:rsidR="001C6322" w:rsidRPr="00481D2D" w:rsidRDefault="001C6322"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3ABDE5C"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 xml:space="preserve">Add S-CSCF support for RFC 6140 mainline GIN registration functionality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37E328F"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B666832"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2B8349D"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1-120852</w:t>
            </w:r>
          </w:p>
        </w:tc>
      </w:tr>
      <w:tr w:rsidR="001C6322" w:rsidRPr="00481D2D" w14:paraId="44F10A7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3692A98"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493E276"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8638928"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P-12011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D919787"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397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56EE146" w14:textId="77777777" w:rsidR="001C6322" w:rsidRPr="00481D2D" w:rsidRDefault="001C6322"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9C4FBFE"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Introduction of MRB functional entit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50416A5"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8E5637A"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3260740"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1-120896</w:t>
            </w:r>
          </w:p>
        </w:tc>
      </w:tr>
      <w:tr w:rsidR="00656179" w:rsidRPr="00481D2D" w14:paraId="32FEF36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E2BB732" w14:textId="77777777" w:rsidR="00656179" w:rsidRPr="00481D2D" w:rsidRDefault="00656179"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E1FE0F1" w14:textId="77777777" w:rsidR="00656179" w:rsidRPr="00481D2D" w:rsidRDefault="00656179"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805470E" w14:textId="77777777" w:rsidR="00656179" w:rsidRPr="00481D2D" w:rsidRDefault="00656179">
            <w:pPr>
              <w:rPr>
                <w:rFonts w:ascii="Arial" w:hAnsi="Arial" w:cs="Arial"/>
                <w:color w:val="000000"/>
                <w:sz w:val="16"/>
                <w:szCs w:val="16"/>
              </w:rPr>
            </w:pPr>
            <w:r w:rsidRPr="00481D2D">
              <w:rPr>
                <w:rFonts w:ascii="Arial" w:hAnsi="Arial" w:cs="Arial"/>
                <w:color w:val="000000"/>
                <w:sz w:val="16"/>
                <w:szCs w:val="16"/>
              </w:rPr>
              <w:t>CP-12029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D83C532" w14:textId="77777777" w:rsidR="00656179" w:rsidRPr="00481D2D" w:rsidRDefault="00656179">
            <w:pPr>
              <w:rPr>
                <w:rFonts w:ascii="Arial" w:hAnsi="Arial" w:cs="Arial"/>
                <w:color w:val="000000"/>
                <w:sz w:val="16"/>
                <w:szCs w:val="16"/>
              </w:rPr>
            </w:pPr>
            <w:r w:rsidRPr="00481D2D">
              <w:rPr>
                <w:rFonts w:ascii="Arial" w:hAnsi="Arial" w:cs="Arial"/>
                <w:color w:val="000000"/>
                <w:sz w:val="16"/>
                <w:szCs w:val="16"/>
              </w:rPr>
              <w:t>389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330D23A" w14:textId="77777777" w:rsidR="00656179" w:rsidRPr="00481D2D" w:rsidRDefault="00656179"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2FDC459" w14:textId="77777777" w:rsidR="00656179" w:rsidRPr="00481D2D" w:rsidRDefault="00656179">
            <w:pPr>
              <w:rPr>
                <w:rFonts w:ascii="Arial" w:hAnsi="Arial" w:cs="Arial"/>
                <w:color w:val="000000"/>
                <w:sz w:val="16"/>
                <w:szCs w:val="16"/>
              </w:rPr>
            </w:pPr>
            <w:r w:rsidRPr="00481D2D">
              <w:rPr>
                <w:rFonts w:ascii="Arial" w:hAnsi="Arial" w:cs="Arial"/>
                <w:color w:val="000000"/>
                <w:sz w:val="16"/>
                <w:szCs w:val="16"/>
              </w:rPr>
              <w:t>Reference update for MIKEY_TICKET RFC</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C627CE5" w14:textId="77777777" w:rsidR="00656179" w:rsidRPr="00481D2D" w:rsidRDefault="00656179"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95E52FB" w14:textId="77777777" w:rsidR="00656179" w:rsidRPr="00481D2D" w:rsidRDefault="00656179"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2A22F57" w14:textId="77777777" w:rsidR="00656179" w:rsidRPr="00481D2D" w:rsidRDefault="00656179">
            <w:pPr>
              <w:rPr>
                <w:rFonts w:ascii="Arial" w:hAnsi="Arial" w:cs="Arial"/>
                <w:color w:val="000000"/>
                <w:sz w:val="16"/>
                <w:szCs w:val="16"/>
              </w:rPr>
            </w:pPr>
            <w:r w:rsidRPr="00481D2D">
              <w:rPr>
                <w:rFonts w:ascii="Arial" w:hAnsi="Arial" w:cs="Arial"/>
                <w:color w:val="000000"/>
                <w:sz w:val="16"/>
                <w:szCs w:val="16"/>
              </w:rPr>
              <w:t>C1-121104</w:t>
            </w:r>
          </w:p>
        </w:tc>
      </w:tr>
      <w:tr w:rsidR="00656179" w:rsidRPr="00481D2D" w14:paraId="4995854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9CB6A63" w14:textId="77777777" w:rsidR="00656179" w:rsidRPr="00481D2D" w:rsidRDefault="00656179"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BBD40DE" w14:textId="77777777" w:rsidR="00656179" w:rsidRPr="00481D2D" w:rsidRDefault="00656179"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66E4383" w14:textId="77777777" w:rsidR="00656179" w:rsidRPr="00481D2D" w:rsidRDefault="00656179">
            <w:pPr>
              <w:rPr>
                <w:rFonts w:ascii="Arial" w:hAnsi="Arial" w:cs="Arial"/>
                <w:color w:val="000000"/>
                <w:sz w:val="16"/>
                <w:szCs w:val="16"/>
              </w:rPr>
            </w:pPr>
            <w:r w:rsidRPr="00481D2D">
              <w:rPr>
                <w:rFonts w:ascii="Arial" w:hAnsi="Arial" w:cs="Arial"/>
                <w:color w:val="000000"/>
                <w:sz w:val="16"/>
                <w:szCs w:val="16"/>
              </w:rPr>
              <w:t>CP-12031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F20E1A3" w14:textId="77777777" w:rsidR="00656179" w:rsidRPr="00481D2D" w:rsidRDefault="00656179">
            <w:pPr>
              <w:rPr>
                <w:rFonts w:ascii="Arial" w:hAnsi="Arial" w:cs="Arial"/>
                <w:color w:val="000000"/>
                <w:sz w:val="16"/>
                <w:szCs w:val="16"/>
              </w:rPr>
            </w:pPr>
            <w:r w:rsidRPr="00481D2D">
              <w:rPr>
                <w:rFonts w:ascii="Arial" w:hAnsi="Arial" w:cs="Arial"/>
                <w:color w:val="000000"/>
                <w:sz w:val="16"/>
                <w:szCs w:val="16"/>
              </w:rPr>
              <w:t>390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B7D1D88" w14:textId="77777777" w:rsidR="00656179" w:rsidRPr="00481D2D" w:rsidRDefault="00656179" w:rsidP="00E60312">
            <w:pPr>
              <w:rPr>
                <w:rFonts w:ascii="Arial" w:hAnsi="Arial" w:cs="Arial"/>
                <w:color w:val="000000"/>
                <w:sz w:val="16"/>
                <w:szCs w:val="16"/>
              </w:rPr>
            </w:pPr>
            <w:r w:rsidRPr="00481D2D">
              <w:rPr>
                <w:rFonts w:ascii="Arial" w:hAnsi="Arial" w:cs="Arial"/>
                <w:color w:val="000000"/>
                <w:sz w:val="16"/>
                <w:szCs w:val="16"/>
              </w:rPr>
              <w:t>6</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9E2B2DC" w14:textId="77777777" w:rsidR="00656179" w:rsidRPr="00481D2D" w:rsidRDefault="00656179">
            <w:pPr>
              <w:rPr>
                <w:rFonts w:ascii="Arial" w:hAnsi="Arial" w:cs="Arial"/>
                <w:color w:val="000000"/>
                <w:sz w:val="16"/>
                <w:szCs w:val="16"/>
              </w:rPr>
            </w:pPr>
            <w:r w:rsidRPr="00481D2D">
              <w:rPr>
                <w:rFonts w:ascii="Arial" w:hAnsi="Arial" w:cs="Arial"/>
                <w:color w:val="000000"/>
                <w:sz w:val="16"/>
                <w:szCs w:val="16"/>
              </w:rPr>
              <w:t>P-Served-User and session ca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8F49491" w14:textId="77777777" w:rsidR="00656179" w:rsidRPr="00481D2D" w:rsidRDefault="00656179"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9F42EDB" w14:textId="77777777" w:rsidR="00656179" w:rsidRPr="00481D2D" w:rsidRDefault="00656179"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7B65988" w14:textId="77777777" w:rsidR="00656179" w:rsidRPr="00481D2D" w:rsidRDefault="00656179">
            <w:pPr>
              <w:rPr>
                <w:rFonts w:ascii="Arial" w:hAnsi="Arial" w:cs="Arial"/>
                <w:color w:val="000000"/>
                <w:sz w:val="16"/>
                <w:szCs w:val="16"/>
              </w:rPr>
            </w:pPr>
            <w:r w:rsidRPr="00481D2D">
              <w:rPr>
                <w:rFonts w:ascii="Arial" w:hAnsi="Arial" w:cs="Arial"/>
                <w:color w:val="000000"/>
                <w:sz w:val="16"/>
                <w:szCs w:val="16"/>
              </w:rPr>
              <w:t>C1-122360</w:t>
            </w:r>
          </w:p>
        </w:tc>
      </w:tr>
      <w:tr w:rsidR="00656179" w:rsidRPr="00481D2D" w14:paraId="4C32DEF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827E572" w14:textId="77777777" w:rsidR="00656179" w:rsidRPr="00481D2D" w:rsidRDefault="00656179"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D99ED4C" w14:textId="77777777" w:rsidR="00656179" w:rsidRPr="00481D2D" w:rsidRDefault="00656179"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531873B" w14:textId="77777777" w:rsidR="00656179" w:rsidRPr="00481D2D" w:rsidRDefault="00656179">
            <w:pPr>
              <w:rPr>
                <w:rFonts w:ascii="Arial" w:hAnsi="Arial" w:cs="Arial"/>
                <w:color w:val="000000"/>
                <w:sz w:val="16"/>
                <w:szCs w:val="16"/>
              </w:rPr>
            </w:pPr>
            <w:r w:rsidRPr="00481D2D">
              <w:rPr>
                <w:rFonts w:ascii="Arial" w:hAnsi="Arial" w:cs="Arial"/>
                <w:color w:val="000000"/>
                <w:sz w:val="16"/>
                <w:szCs w:val="16"/>
              </w:rPr>
              <w:t>CP-12030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81D9769" w14:textId="77777777" w:rsidR="00656179" w:rsidRPr="00481D2D" w:rsidRDefault="00656179">
            <w:pPr>
              <w:rPr>
                <w:rFonts w:ascii="Arial" w:hAnsi="Arial" w:cs="Arial"/>
                <w:color w:val="000000"/>
                <w:sz w:val="16"/>
                <w:szCs w:val="16"/>
              </w:rPr>
            </w:pPr>
            <w:r w:rsidRPr="00481D2D">
              <w:rPr>
                <w:rFonts w:ascii="Arial" w:hAnsi="Arial" w:cs="Arial"/>
                <w:color w:val="000000"/>
                <w:sz w:val="16"/>
                <w:szCs w:val="16"/>
              </w:rPr>
              <w:t>394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2465ABC" w14:textId="77777777" w:rsidR="00656179" w:rsidRPr="00481D2D" w:rsidRDefault="00656179"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0138BA1" w14:textId="77777777" w:rsidR="00656179" w:rsidRPr="00481D2D" w:rsidRDefault="00656179">
            <w:pPr>
              <w:rPr>
                <w:rFonts w:ascii="Arial" w:hAnsi="Arial" w:cs="Arial"/>
                <w:color w:val="000000"/>
                <w:sz w:val="16"/>
                <w:szCs w:val="16"/>
              </w:rPr>
            </w:pPr>
            <w:r w:rsidRPr="00481D2D">
              <w:rPr>
                <w:rFonts w:ascii="Arial" w:hAnsi="Arial" w:cs="Arial"/>
                <w:color w:val="000000"/>
                <w:sz w:val="16"/>
                <w:szCs w:val="16"/>
              </w:rPr>
              <w:t>P-CSCF releasing the session when resource is los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8E07534" w14:textId="77777777" w:rsidR="00656179" w:rsidRPr="00481D2D" w:rsidRDefault="00656179"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5FD444D" w14:textId="77777777" w:rsidR="00656179" w:rsidRPr="00481D2D" w:rsidRDefault="00656179"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03213EA" w14:textId="77777777" w:rsidR="00656179" w:rsidRPr="00481D2D" w:rsidRDefault="00656179">
            <w:pPr>
              <w:rPr>
                <w:rFonts w:ascii="Arial" w:hAnsi="Arial" w:cs="Arial"/>
                <w:color w:val="000000"/>
                <w:sz w:val="16"/>
                <w:szCs w:val="16"/>
              </w:rPr>
            </w:pPr>
            <w:r w:rsidRPr="00481D2D">
              <w:rPr>
                <w:rFonts w:ascii="Arial" w:hAnsi="Arial" w:cs="Arial"/>
                <w:color w:val="000000"/>
                <w:sz w:val="16"/>
                <w:szCs w:val="16"/>
              </w:rPr>
              <w:t>C1-121545</w:t>
            </w:r>
          </w:p>
        </w:tc>
      </w:tr>
      <w:tr w:rsidR="00A72588" w:rsidRPr="00481D2D" w14:paraId="4D5B52A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6A04D05"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EB7A7DC"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6AF841B"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P-12030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66BC9D6"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395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02B0245" w14:textId="77777777" w:rsidR="00A72588" w:rsidRPr="00481D2D" w:rsidRDefault="00A72588" w:rsidP="00E60312">
            <w:pPr>
              <w:rPr>
                <w:rFonts w:ascii="Arial" w:hAnsi="Arial" w:cs="Arial"/>
                <w:color w:val="000000"/>
                <w:sz w:val="16"/>
                <w:szCs w:val="16"/>
              </w:rPr>
            </w:pPr>
            <w:r w:rsidRPr="00481D2D">
              <w:rPr>
                <w:rFonts w:ascii="Arial" w:hAnsi="Arial" w:cs="Arial"/>
                <w:color w:val="000000"/>
                <w:sz w:val="16"/>
                <w:szCs w:val="16"/>
              </w:rPr>
              <w:t>8</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D02B749"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orrecting procedure for propagating service profile update to the U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C3E1110"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42154BE"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DBCC194"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1-122450</w:t>
            </w:r>
          </w:p>
        </w:tc>
      </w:tr>
      <w:tr w:rsidR="00A72588" w:rsidRPr="00481D2D" w14:paraId="17DEDB2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37FF098"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E3DDC13"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6308B1C"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P-12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F559294"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397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0E516B4" w14:textId="77777777" w:rsidR="00A72588" w:rsidRPr="00481D2D" w:rsidRDefault="00A72588" w:rsidP="00E60312">
            <w:pPr>
              <w:rPr>
                <w:rFonts w:ascii="Arial" w:hAnsi="Arial" w:cs="Arial"/>
                <w:color w:val="000000"/>
                <w:sz w:val="16"/>
                <w:szCs w:val="16"/>
              </w:rPr>
            </w:pPr>
            <w:r w:rsidRPr="00481D2D">
              <w:rPr>
                <w:rFonts w:ascii="Arial" w:hAnsi="Arial" w:cs="Arial"/>
                <w:color w:val="000000"/>
                <w:sz w:val="16"/>
                <w:szCs w:val="16"/>
              </w:rPr>
              <w:t>6</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FA4B031"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Addition of the transit and roaming fun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C07EF24"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76DF96B"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1064054"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1-122413</w:t>
            </w:r>
          </w:p>
        </w:tc>
      </w:tr>
      <w:tr w:rsidR="00A72588" w:rsidRPr="00481D2D" w14:paraId="41181D0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B89BB09"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DD922A2"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E127CF1"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P-12032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64FE618"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397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23AF792" w14:textId="77777777" w:rsidR="00A72588" w:rsidRPr="00481D2D" w:rsidRDefault="00A72588"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B384F24"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PANI header support of network provided location inform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A40ED47"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7DB7511"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926D076"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1-122508</w:t>
            </w:r>
          </w:p>
        </w:tc>
      </w:tr>
      <w:tr w:rsidR="00A72588" w:rsidRPr="00481D2D" w14:paraId="6265766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51F61ED"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FFC91A6"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76C4AE6"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P-12032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08218DE"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397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A00E924" w14:textId="77777777" w:rsidR="00A72588" w:rsidRPr="00481D2D" w:rsidRDefault="00A72588"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FFD0AE2"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Distribution of location information- AS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9973CDD"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A06F667"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8279AAB"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1-122509</w:t>
            </w:r>
          </w:p>
        </w:tc>
      </w:tr>
      <w:tr w:rsidR="00A72588" w:rsidRPr="00481D2D" w14:paraId="3AA868A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97B1C0F"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2F06DD3"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CB21397"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P-12028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6A65CD2"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398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743E3BF" w14:textId="77777777" w:rsidR="00A72588" w:rsidRPr="00481D2D" w:rsidRDefault="00A7258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284C8BE"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orrection on SDP Profile Statu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B15D6E5"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FE20008"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C2821E0"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1-121042</w:t>
            </w:r>
          </w:p>
        </w:tc>
      </w:tr>
      <w:tr w:rsidR="00A72588" w:rsidRPr="00481D2D" w14:paraId="637E546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9C416E0"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2AE7667"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A011DE5"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P-12031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7E490D1"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398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694655C" w14:textId="77777777" w:rsidR="00A72588" w:rsidRPr="00481D2D" w:rsidRDefault="00A7258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601668C"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Editorial correction on SDP Profile Statu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EC7C075"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02F19CD"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9FDAA63"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1-121540</w:t>
            </w:r>
          </w:p>
        </w:tc>
      </w:tr>
      <w:tr w:rsidR="00A72588" w:rsidRPr="00481D2D" w14:paraId="0E9D0F8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079F035"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100D879"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87D9523"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P-12028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4CF5CB3"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398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223F19B" w14:textId="77777777" w:rsidR="00A72588" w:rsidRPr="00481D2D" w:rsidRDefault="00A7258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7F89216"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 xml:space="preserve">GRUU: S-CSCF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match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6093A78"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B14FDAF"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F551896"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1-121054</w:t>
            </w:r>
          </w:p>
        </w:tc>
      </w:tr>
      <w:tr w:rsidR="00A72588" w:rsidRPr="00481D2D" w14:paraId="18D9FBF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A6A84FE"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37CC5EA"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4C159FC"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P-12028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8A5BFF6"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399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9C208AC" w14:textId="77777777" w:rsidR="00A72588" w:rsidRPr="00481D2D" w:rsidRDefault="00A7258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3D39331"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Reference update: draft-salud-alert-info-ur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6C27712"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D5ED730"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A722A9F"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1-121416</w:t>
            </w:r>
          </w:p>
        </w:tc>
      </w:tr>
      <w:tr w:rsidR="00A72588" w:rsidRPr="00481D2D" w14:paraId="201D76D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DA40346"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81E9EC0"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9BCEB36"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P-12030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F98710E"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399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635D1EB" w14:textId="77777777" w:rsidR="00A72588" w:rsidRPr="00481D2D" w:rsidRDefault="00A72588"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9C3082D"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Restoration procedures missing in entry IB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A1D7E18"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87B06BB"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2BE0DA0"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1-122250</w:t>
            </w:r>
          </w:p>
        </w:tc>
      </w:tr>
      <w:tr w:rsidR="00A72588" w:rsidRPr="00481D2D" w14:paraId="2D0D005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565B78E"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A3F9010"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386889D"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P-12030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B33977F"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399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547C045" w14:textId="77777777" w:rsidR="00A72588" w:rsidRPr="00481D2D" w:rsidRDefault="00A72588"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CA80ECE"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Missing emergency call procedure in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64CB25B"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7630567"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CD33109"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1-121658</w:t>
            </w:r>
          </w:p>
        </w:tc>
      </w:tr>
      <w:tr w:rsidR="00A72588" w:rsidRPr="00481D2D" w14:paraId="26963F2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6D2A374"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9D58C88"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07D0CC1"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P-12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85F2FA9"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400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6B467A6" w14:textId="77777777" w:rsidR="00A72588" w:rsidRPr="00481D2D" w:rsidRDefault="00A72588" w:rsidP="00E60312">
            <w:pPr>
              <w:rPr>
                <w:rFonts w:ascii="Arial" w:hAnsi="Arial" w:cs="Arial"/>
                <w:color w:val="000000"/>
                <w:sz w:val="16"/>
                <w:szCs w:val="16"/>
              </w:rPr>
            </w:pPr>
            <w:r w:rsidRPr="00481D2D">
              <w:rPr>
                <w:rFonts w:ascii="Arial" w:hAnsi="Arial" w:cs="Arial"/>
                <w:color w:val="000000"/>
                <w:sz w:val="16"/>
                <w:szCs w:val="16"/>
              </w:rPr>
              <w:t>6</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1F90B71"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Loopback route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A38DA78"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2222780"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35247B9"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1-122412</w:t>
            </w:r>
          </w:p>
        </w:tc>
      </w:tr>
      <w:tr w:rsidR="00A72588" w:rsidRPr="00481D2D" w14:paraId="79681A0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D027950"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2F4D558"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5A95E5E"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P-1203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D962E56"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400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57C928D" w14:textId="77777777" w:rsidR="00A72588" w:rsidRPr="00481D2D" w:rsidRDefault="00A7258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70F07FB"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Removal of EN regarding PUI forma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6B22372"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B06783F"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23FECB1"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1-121529</w:t>
            </w:r>
          </w:p>
        </w:tc>
      </w:tr>
      <w:tr w:rsidR="00A72588" w:rsidRPr="00481D2D" w14:paraId="5389110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9BBE65F"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881A45A"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08AE25F"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P-12030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B1B098A"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401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749C15C" w14:textId="77777777" w:rsidR="00A72588" w:rsidRPr="00481D2D" w:rsidRDefault="00A7258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38BB22E"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orrecting implementation error, dai paramet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13F3454"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0C7350A"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54A6ECA"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1-121178</w:t>
            </w:r>
          </w:p>
        </w:tc>
      </w:tr>
      <w:tr w:rsidR="00A72588" w:rsidRPr="00481D2D" w14:paraId="7780E82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C5F049F"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44121BF"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1B8A25D"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P-12030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3397492"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401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E39D403" w14:textId="77777777" w:rsidR="00A72588" w:rsidRPr="00481D2D" w:rsidRDefault="00A7258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B87792A"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E-CSCF handling of PAI in respons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74026AF"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318ED07"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E49FD21"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1-121179</w:t>
            </w:r>
          </w:p>
        </w:tc>
      </w:tr>
      <w:tr w:rsidR="00A72588" w:rsidRPr="00481D2D" w14:paraId="760110F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757021A"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FF86281"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6E7DE83"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P-12030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84FED6F"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401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D546462" w14:textId="77777777" w:rsidR="00A72588" w:rsidRPr="00481D2D" w:rsidRDefault="00A7258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99BF21F"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Editorial corrections to 24.229</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EA4661A"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3EDE14A"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7E8B8AA"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1-121190</w:t>
            </w:r>
          </w:p>
        </w:tc>
      </w:tr>
      <w:tr w:rsidR="00A72588" w:rsidRPr="00481D2D" w14:paraId="53AA608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1F5EC2B"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271E5E4"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68D457B"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P-12031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4AF37A8"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401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0F6F5CF" w14:textId="77777777" w:rsidR="00A72588" w:rsidRPr="00481D2D" w:rsidRDefault="00A7258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D40CE81"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orrecting incorrect references in P-CSCF procedures when emergency call failure occu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A3F0F91"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0450C50"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3F61C59"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1-121406</w:t>
            </w:r>
          </w:p>
        </w:tc>
      </w:tr>
      <w:tr w:rsidR="00A72588" w:rsidRPr="00481D2D" w14:paraId="72C5E71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A458E28"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96B6514"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8119438"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P-12031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5700E06"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401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6D6C250" w14:textId="77777777" w:rsidR="00A72588" w:rsidRPr="00481D2D" w:rsidRDefault="00A72588" w:rsidP="00E60312">
            <w:pPr>
              <w:rPr>
                <w:rFonts w:ascii="Arial" w:hAnsi="Arial" w:cs="Arial"/>
                <w:color w:val="000000"/>
                <w:sz w:val="16"/>
                <w:szCs w:val="16"/>
              </w:rPr>
            </w:pPr>
            <w:r w:rsidRPr="00481D2D">
              <w:rPr>
                <w:rFonts w:ascii="Arial" w:hAnsi="Arial" w:cs="Arial"/>
                <w:color w:val="000000"/>
                <w:sz w:val="16"/>
                <w:szCs w:val="16"/>
              </w:rPr>
              <w:t>7</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7E95181"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orrecting IBCF and profile tables for use of 3GPP IM CN subsystem XML body in restoration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CE87E8E"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E4BEC5F"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1B7C9CF"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1-122415</w:t>
            </w:r>
          </w:p>
        </w:tc>
      </w:tr>
      <w:tr w:rsidR="00A72588" w:rsidRPr="00481D2D" w14:paraId="32C977F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D400001"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B4CF052"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1AC37FB"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P-1203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6EC68E1"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402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68071A2" w14:textId="77777777" w:rsidR="00A72588" w:rsidRPr="00481D2D" w:rsidRDefault="00A72588" w:rsidP="00E60312">
            <w:pPr>
              <w:rPr>
                <w:rFonts w:ascii="Arial" w:hAnsi="Arial" w:cs="Arial"/>
                <w:color w:val="000000"/>
                <w:sz w:val="16"/>
                <w:szCs w:val="16"/>
              </w:rPr>
            </w:pPr>
            <w:r w:rsidRPr="00481D2D">
              <w:rPr>
                <w:rFonts w:ascii="Arial" w:hAnsi="Arial" w:cs="Arial"/>
                <w:color w:val="000000"/>
                <w:sz w:val="16"/>
                <w:szCs w:val="16"/>
              </w:rPr>
              <w:t>7</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8940AEC"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Addition of GRUU procedures for RFC6140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273ECFB"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4572C93"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F5609F9"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1-122480</w:t>
            </w:r>
          </w:p>
        </w:tc>
      </w:tr>
      <w:tr w:rsidR="00A72588" w:rsidRPr="00481D2D" w14:paraId="523A20F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60CF947"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AC406DC"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D481FAD"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P-12028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2F4366B"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402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DD88966" w14:textId="77777777" w:rsidR="00A72588" w:rsidRPr="00481D2D" w:rsidRDefault="00A7258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71C08C9"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orrecting contradictory statements regarding GRUU handling by IB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989F53E"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C92067F"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90FE7BD"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1-121411</w:t>
            </w:r>
          </w:p>
        </w:tc>
      </w:tr>
      <w:tr w:rsidR="00A72588" w:rsidRPr="00481D2D" w14:paraId="7A0B3D1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B0E8AE1"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7F29E9A"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1BB2AA6"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P-12031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45FFEB2"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402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1BAA4B7" w14:textId="77777777" w:rsidR="00A72588" w:rsidRPr="00481D2D" w:rsidRDefault="00A72588"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04DE735"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Transparent passing of contact feature tags by B2BUA A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7ABB738"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1A0A673"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B1E7215"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1-121719</w:t>
            </w:r>
          </w:p>
        </w:tc>
      </w:tr>
      <w:tr w:rsidR="00A72588" w:rsidRPr="00481D2D" w14:paraId="34F6BD3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C343ED4"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B5B14F9"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04052A7"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P-12030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EAF7B01"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402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D0EA0E3" w14:textId="77777777" w:rsidR="00A72588" w:rsidRPr="00481D2D" w:rsidRDefault="00A7258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53F2844"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Use of Contact Parameters in a 3XX Response from an LR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2F87FA9"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24650C3"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E94FE8F"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1-121546</w:t>
            </w:r>
          </w:p>
        </w:tc>
      </w:tr>
      <w:tr w:rsidR="00A72588" w:rsidRPr="00481D2D" w14:paraId="2196DC7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8C5DE30"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9E9D744"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AF4210B"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P-12030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2A49EEE"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403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071D4BA" w14:textId="77777777" w:rsidR="00A72588" w:rsidRPr="00481D2D" w:rsidRDefault="00A7258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9FA82E5"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Reference update: draft-ietf-avtcore-ecn-for-rt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A7C52D2"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E81FB7F"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B9A17FB"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1-122285</w:t>
            </w:r>
          </w:p>
        </w:tc>
      </w:tr>
      <w:tr w:rsidR="00A72588" w:rsidRPr="00481D2D" w14:paraId="2418FAF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3938FE0"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F036063"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F9591E6"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P-12042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80B1FE3"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403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DD320B4" w14:textId="77777777" w:rsidR="00A72588" w:rsidRPr="00481D2D" w:rsidRDefault="00A72588"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79A800B"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Update to reference titles in TS 24.229</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D2EF9FE"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E395080"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7D2266E"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w:t>
            </w:r>
          </w:p>
        </w:tc>
      </w:tr>
      <w:tr w:rsidR="00A72588" w:rsidRPr="00481D2D" w14:paraId="6056200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D60A7A0"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00B936C"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7235819"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P-12031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1F783F6"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403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F8E35C7" w14:textId="77777777" w:rsidR="00A72588" w:rsidRPr="00481D2D" w:rsidRDefault="00A7258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DB20317"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Transparency to GRUU of B2BUA A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12D3D23"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F8F0889"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D4738AC"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1-122369</w:t>
            </w:r>
          </w:p>
        </w:tc>
      </w:tr>
      <w:tr w:rsidR="00A72588" w:rsidRPr="00481D2D" w14:paraId="0D0EFF9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317D55B"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460E6F7"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4896294"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P-12031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597A13C"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403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51129A0" w14:textId="77777777" w:rsidR="00A72588" w:rsidRPr="00481D2D" w:rsidRDefault="00A72588"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E76CD1F"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Addressing potential abuse of 3xx respons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EA7EA9E"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AE06666"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DC516F7"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1-122414</w:t>
            </w:r>
          </w:p>
        </w:tc>
      </w:tr>
      <w:tr w:rsidR="00A72588" w:rsidRPr="00481D2D" w14:paraId="3165EBD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370E382"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CD4B1EA"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6BA46FC"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P-12030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341F775"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403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4BF090A" w14:textId="77777777" w:rsidR="00A72588" w:rsidRPr="00481D2D" w:rsidRDefault="00A72588"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FCA8DB1"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orrecting ambiguity in restoration procedures defini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8AA7699"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E94A75E"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7E5AE8C"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1-122445</w:t>
            </w:r>
          </w:p>
        </w:tc>
      </w:tr>
      <w:tr w:rsidR="00A72588" w:rsidRPr="00481D2D" w14:paraId="7CB09BA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E14FBFC"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613AF76"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C3F358E"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P-12030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FF673CF"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404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CC5A357" w14:textId="77777777" w:rsidR="00A72588" w:rsidRPr="00481D2D" w:rsidRDefault="00A7258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51823F7"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Adding the related-icid in charging overview</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A2868AA"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B44027F"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B209995"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1-122365</w:t>
            </w:r>
          </w:p>
        </w:tc>
      </w:tr>
      <w:tr w:rsidR="00A72588" w:rsidRPr="00481D2D" w14:paraId="3517F63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E4F59AA"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52F9111"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CDD2FDC"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P-12029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C820055"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404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253AEFF" w14:textId="77777777" w:rsidR="00A72588" w:rsidRPr="00481D2D" w:rsidRDefault="00A7258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F6D38AF"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Updating of UUS referenc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C249FCA"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412D8EE"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219066B"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1-121944</w:t>
            </w:r>
          </w:p>
        </w:tc>
      </w:tr>
      <w:tr w:rsidR="00A72588" w:rsidRPr="00481D2D" w14:paraId="0B77B13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34C5591"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27B9C7A"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B2ED773"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P-12029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F0C3C87"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404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37AFAA9" w14:textId="77777777" w:rsidR="00A72588" w:rsidRPr="00481D2D" w:rsidRDefault="00A7258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FEEE35C"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IETF reference update (mixer-contro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A952294"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65C5FCF"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0D44C16"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1-121948</w:t>
            </w:r>
          </w:p>
        </w:tc>
      </w:tr>
      <w:tr w:rsidR="00A72588" w:rsidRPr="00481D2D" w14:paraId="5713664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9D5B6C4"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6D12A62"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153DFC0"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P-12029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9BB7CAE"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405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8AACDF7" w14:textId="77777777" w:rsidR="00A72588" w:rsidRPr="00481D2D" w:rsidRDefault="00A7258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BAC6F42"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orrection on profile of REFER reques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1351636"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CA1EA49"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AA5D619"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1-122268</w:t>
            </w:r>
          </w:p>
        </w:tc>
      </w:tr>
      <w:tr w:rsidR="00A72588" w:rsidRPr="00481D2D" w14:paraId="23523BE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E47B2E6"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FA6D3C2"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E1687C6"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P-12031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163B004"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405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8645150" w14:textId="77777777" w:rsidR="00A72588" w:rsidRPr="00481D2D" w:rsidRDefault="00A7258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B9024F5"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ontact header field parameter valu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3E69C00"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0FB9366"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E52A35E"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1-121970</w:t>
            </w:r>
          </w:p>
        </w:tc>
      </w:tr>
      <w:tr w:rsidR="00A72588" w:rsidRPr="00481D2D" w14:paraId="099D105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4D08581"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E9E5A03"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BF00F1D"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P-12031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380A646"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406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977A400" w14:textId="77777777" w:rsidR="00A72588" w:rsidRPr="00481D2D" w:rsidRDefault="00A7258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DDB3BF0"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Adding 3gpp body xml schema to archiv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E9738E8"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A6F0A80"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0F2B1D5"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1-122372</w:t>
            </w:r>
          </w:p>
        </w:tc>
      </w:tr>
      <w:tr w:rsidR="00A72588" w:rsidRPr="00481D2D" w14:paraId="6B973AA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988E33F"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382DB93"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E2E81A1"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P-12031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92FAE32"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406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53A6A30" w14:textId="77777777" w:rsidR="00A72588" w:rsidRPr="00481D2D" w:rsidRDefault="00A72588"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D088BDA"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 xml:space="preserve">New technology annex when using the </w:t>
            </w:r>
            <w:smartTag w:uri="urn:schemas-microsoft-com:office:smarttags" w:element="stockticker">
              <w:r w:rsidRPr="00481D2D">
                <w:rPr>
                  <w:rFonts w:ascii="Arial" w:hAnsi="Arial" w:cs="Arial"/>
                  <w:color w:val="000000"/>
                  <w:sz w:val="16"/>
                  <w:szCs w:val="16"/>
                </w:rPr>
                <w:t>EPC</w:t>
              </w:r>
            </w:smartTag>
            <w:r w:rsidRPr="00481D2D">
              <w:rPr>
                <w:rFonts w:ascii="Arial" w:hAnsi="Arial" w:cs="Arial"/>
                <w:color w:val="000000"/>
                <w:sz w:val="16"/>
                <w:szCs w:val="16"/>
              </w:rPr>
              <w:t xml:space="preserve"> via WLAN to access IM CN subsystem</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BEA10EC"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D9808B3"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C928223"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1-122513</w:t>
            </w:r>
          </w:p>
        </w:tc>
      </w:tr>
      <w:tr w:rsidR="00A72588" w:rsidRPr="00481D2D" w14:paraId="6A2D1CF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3B1EC84"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BCB4151"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F95B790"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P-12029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DAFE1F5"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407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F7C5B42" w14:textId="77777777" w:rsidR="00A72588" w:rsidRPr="00481D2D" w:rsidRDefault="00A7258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0C5B224"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Handling of EN relating to granularity of access clas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B4FEDA4"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45C68E5"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830FB7F"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1-122089</w:t>
            </w:r>
          </w:p>
        </w:tc>
      </w:tr>
      <w:tr w:rsidR="00A72588" w:rsidRPr="00481D2D" w14:paraId="7AC4305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FBD03CC"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147A1AB"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41200EC"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P-12031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1BA5BD7"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407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562157C" w14:textId="77777777" w:rsidR="00A72588" w:rsidRPr="00481D2D" w:rsidRDefault="00A72588"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EDEE960"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Provision of access-type values in the P-CSCF, and Support of network location reporting for IMS functionality over GxGxx interfac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8ABCB9C"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1AF014E"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1D1DAD0"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1-122491</w:t>
            </w:r>
          </w:p>
        </w:tc>
      </w:tr>
      <w:tr w:rsidR="00A72588" w:rsidRPr="00481D2D" w14:paraId="0F2B9AD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380083F"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1C93605"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F2A558D"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P-12031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620E641"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407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72E11E5" w14:textId="77777777" w:rsidR="00A72588" w:rsidRPr="00481D2D" w:rsidRDefault="00A72588"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D716692"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orrection to the technology annex when using I- WLAN to access IM CN subsystem</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278A37E"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924D1F3"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496FB17"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1-122486</w:t>
            </w:r>
          </w:p>
        </w:tc>
      </w:tr>
      <w:tr w:rsidR="00A72588" w:rsidRPr="00481D2D" w14:paraId="262443D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6DF0843"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54CBEFF"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C47E924"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P-12031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DC8063D"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407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DA404E4" w14:textId="77777777" w:rsidR="00A72588" w:rsidRPr="00481D2D" w:rsidRDefault="00A7258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85C512E"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P-CSCF handling UE port along with IP address during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8A32DF3"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7268DC2"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D191415"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1-122116</w:t>
            </w:r>
          </w:p>
        </w:tc>
      </w:tr>
      <w:tr w:rsidR="00A72588" w:rsidRPr="00481D2D" w14:paraId="771505F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84B839E"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4052F8B"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5FDDDF5"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P-12030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738E082"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407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C09D9A2" w14:textId="77777777" w:rsidR="00A72588" w:rsidRPr="00481D2D" w:rsidRDefault="00A72588"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0EEDFBC"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Use of Contact Parameters in a 3XX Response from an LR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70A1EDE"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A4EEFF4"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1586484"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1-122499</w:t>
            </w:r>
          </w:p>
        </w:tc>
      </w:tr>
      <w:tr w:rsidR="008C5364" w:rsidRPr="00481D2D" w14:paraId="46FCE3C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C93227B"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39EC0CB"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C570C2D"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58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27B11C8"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03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666142D" w14:textId="77777777"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520D91E"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SMS domain sel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8361469"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DB9E90B"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02E3039"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1-123296</w:t>
            </w:r>
          </w:p>
        </w:tc>
      </w:tr>
      <w:tr w:rsidR="008C5364" w:rsidRPr="00481D2D" w14:paraId="5006908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EBA5647"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D8CC299"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C125B80"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56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74CF0FB"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06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DC5787E" w14:textId="77777777"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BAC532B"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Emergency sub-service type handl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CFF407B"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759A0CD"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47AA486"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1-123416</w:t>
            </w:r>
          </w:p>
        </w:tc>
      </w:tr>
      <w:tr w:rsidR="008C5364" w:rsidRPr="00481D2D" w14:paraId="04F2579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6E381CE"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0F791DC"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4A3461E"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59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6C5B248"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07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9556124" w14:textId="77777777"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B7C7060"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Support of MRB Query mode in 3GPP TS 24.229</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FF00BF5"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707A439"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B34000A"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1-122938</w:t>
            </w:r>
          </w:p>
        </w:tc>
      </w:tr>
      <w:tr w:rsidR="008C5364" w:rsidRPr="00481D2D" w14:paraId="34E0E79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0176BDC"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D91CA9C"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D16ADE5"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60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A1A0155"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08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2B1FD3B" w14:textId="77777777"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14CBB17"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Application servers and RAVE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7B24875"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D9287F1"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97627C8"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1-123288</w:t>
            </w:r>
          </w:p>
        </w:tc>
      </w:tr>
      <w:tr w:rsidR="008C5364" w:rsidRPr="00481D2D" w14:paraId="71D2479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3226893"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A129084"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53EEBDF"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58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9EBB4A3"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08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27D96E7" w14:textId="77777777"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712CC8C"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Annex A updates for USSI</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73DEC48"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D9E5355"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DEFC129"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1-123264</w:t>
            </w:r>
          </w:p>
        </w:tc>
      </w:tr>
      <w:tr w:rsidR="008C5364" w:rsidRPr="00481D2D" w14:paraId="062F358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B106151"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E721999"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A4CCCC2"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58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F5827F0"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08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400E686" w14:textId="77777777"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1986F56"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orrection of correction to profile tables for use of 3GPP IM CN subsystem XML body in restoration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FF3E2C0"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A4EB58B"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89779FA"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1-123172</w:t>
            </w:r>
          </w:p>
        </w:tc>
      </w:tr>
      <w:tr w:rsidR="008C5364" w:rsidRPr="00481D2D" w14:paraId="78E2B63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C2631DF"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0541513"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4B9444E"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58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27E4C57"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08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2435D94" w14:textId="77777777"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D69C48C"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orrecting profile tables for use of 3GPP IM CN subsystem XML body in response to request for emergency servic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DA5E7CE"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0BAA578"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36AF26A"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1-123168</w:t>
            </w:r>
          </w:p>
        </w:tc>
      </w:tr>
      <w:tr w:rsidR="008C5364" w:rsidRPr="00481D2D" w14:paraId="7D24552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C75DA97"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04F8EB9"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7232E11"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58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BAB1A5E"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08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E1F59F8" w14:textId="77777777"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3CB666B"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Reference update and technical changes: draft-ietf-sipcore-proxy-featur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D250337"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FF947FE"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94BD482"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1-123348</w:t>
            </w:r>
          </w:p>
        </w:tc>
      </w:tr>
      <w:tr w:rsidR="008C5364" w:rsidRPr="00481D2D" w14:paraId="3F9019C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5E43992"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F81860E"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700B635"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60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15AD10B"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08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41258E8" w14:textId="77777777"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EE981D0"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Annex A: P-Access-Network-Info in ACK</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F25F7FA"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EA735D9"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FC97B69"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1-123256</w:t>
            </w:r>
          </w:p>
        </w:tc>
      </w:tr>
      <w:tr w:rsidR="008C5364" w:rsidRPr="00481D2D" w14:paraId="1F2F2DA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638B3D8"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85817D3"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696AF88"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56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DD89885"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09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9601549" w14:textId="77777777"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61D6BBB"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orrection of SDP Profile about RFC 4145</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1BAD973"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834D590"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DF1C569"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1-123104</w:t>
            </w:r>
          </w:p>
        </w:tc>
      </w:tr>
      <w:tr w:rsidR="008C5364" w:rsidRPr="00481D2D" w14:paraId="64AC67B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FF737B5"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A210500"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FC9C0B7"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58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9F32616"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09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00912A0" w14:textId="77777777"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71C6EE6"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Feature-Caps header field part of trust domai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8D7412C"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4EC2A18"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317D754"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1-123158</w:t>
            </w:r>
          </w:p>
        </w:tc>
      </w:tr>
      <w:tr w:rsidR="008C5364" w:rsidRPr="00481D2D" w14:paraId="5A8AA58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512B14A"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928425D"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886EBDD"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59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B133D5A"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09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C2564C8" w14:textId="77777777" w:rsidR="008C5364" w:rsidRPr="00481D2D" w:rsidRDefault="008C5364"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1984A9C"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Removing an EN regarding missing charging related heade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A73298D"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F0DC8C1"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EDB9FB4"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1-122680</w:t>
            </w:r>
          </w:p>
        </w:tc>
      </w:tr>
      <w:tr w:rsidR="008C5364" w:rsidRPr="00481D2D" w14:paraId="1D91C54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3FC8CBA"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AAF71E4"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7B12C1F"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60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2F65125"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09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E93AE8A" w14:textId="77777777" w:rsidR="008C5364" w:rsidRPr="00481D2D" w:rsidRDefault="008C5364"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29BC385"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Removing an EN regarding preservation of parameters in A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CA8988F"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AF19E96"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25DA50D"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1-122686</w:t>
            </w:r>
          </w:p>
        </w:tc>
      </w:tr>
      <w:tr w:rsidR="008C5364" w:rsidRPr="00481D2D" w14:paraId="17828A8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C4A21A9"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2FA4DAD"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782B44D"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60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C4BA845"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10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D831EAE" w14:textId="77777777" w:rsidR="008C5364" w:rsidRPr="00481D2D" w:rsidRDefault="008C5364"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A3CDB38"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Removing EN regarding number normalization and enum transl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BB2BD4C"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314F12A"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574A8F4"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1-122687</w:t>
            </w:r>
          </w:p>
        </w:tc>
      </w:tr>
      <w:tr w:rsidR="008C5364" w:rsidRPr="00481D2D" w14:paraId="61399B4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60960D8"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0D5055A"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73B2116"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60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2714F91"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10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00629D8" w14:textId="77777777"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78017D6"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IOI usage between TRF and terminating sid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81F5AD1"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5EBB0E3"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DEDA757"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1-123284</w:t>
            </w:r>
          </w:p>
        </w:tc>
      </w:tr>
      <w:tr w:rsidR="008C5364" w:rsidRPr="00481D2D" w14:paraId="0EB7CB8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A0606F8"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44649AF"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785A680"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60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D5153DE"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10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40B3D8C" w14:textId="77777777"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E44EBC9"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o-location of TR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5168C9C"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D1D09A0"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E070782"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1-123285</w:t>
            </w:r>
          </w:p>
        </w:tc>
      </w:tr>
      <w:tr w:rsidR="008C5364" w:rsidRPr="00481D2D" w14:paraId="2BE1112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C082149"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EF1B12F"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9270C60"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56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A129079"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11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53D4461" w14:textId="77777777"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A750F96"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orrect handling of PPR in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7E3B8DF"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6381283"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02AFAB7"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1-123109</w:t>
            </w:r>
          </w:p>
        </w:tc>
      </w:tr>
      <w:tr w:rsidR="008C5364" w:rsidRPr="00481D2D" w14:paraId="36778E6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45ADFE0"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D4B79C0"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38AB1D0"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58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AD44417"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11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C4503CA" w14:textId="77777777"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EAF49B4"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orrection ue initiated de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5AB58D5"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97BA012"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6B8B153"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1-123295</w:t>
            </w:r>
          </w:p>
        </w:tc>
      </w:tr>
      <w:tr w:rsidR="008C5364" w:rsidRPr="00481D2D" w14:paraId="4FD7177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39DCED2"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8140EE0"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48B973E"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57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A3606B4"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11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5AC17C9" w14:textId="77777777"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6193F2E"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ondition for usage of Session-ID header filed within MESSAGE respon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199944A"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BDAA6C8"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E3D46EF"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1-123134</w:t>
            </w:r>
          </w:p>
        </w:tc>
      </w:tr>
      <w:tr w:rsidR="008C5364" w:rsidRPr="00481D2D" w14:paraId="0000367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9AC0581"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75BCE1A"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7FE83AE"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59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A0E6195"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11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4C273E3" w14:textId="77777777" w:rsidR="008C5364" w:rsidRPr="00481D2D" w:rsidRDefault="008C5364"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2E48E60"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Reference update: draft-ietf-mediactrl-mrb</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536DA95"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46C5A93"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BDB8815"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1-122765</w:t>
            </w:r>
          </w:p>
        </w:tc>
      </w:tr>
      <w:tr w:rsidR="008C5364" w:rsidRPr="00481D2D" w14:paraId="3A87EB1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3364CD9"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52EDD99"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1F82A20"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59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874C4B2"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12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2AACDE9" w14:textId="77777777"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DAA370B"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Visited network MRB inform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60E5AD6"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FBFCCA3"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C1A5DA9"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1-123396</w:t>
            </w:r>
          </w:p>
        </w:tc>
      </w:tr>
      <w:tr w:rsidR="008C5364" w:rsidRPr="00481D2D" w14:paraId="2225D96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B51E0BE"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F278C46"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B3D3C90"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58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7491FB4"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12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B52097E" w14:textId="77777777"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542FD17"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PCSCF discovery clarific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5F43ECA"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619805C"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B5E0D02"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1-123440</w:t>
            </w:r>
          </w:p>
        </w:tc>
      </w:tr>
      <w:tr w:rsidR="008C5364" w:rsidRPr="00481D2D" w14:paraId="2B734CD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112D9F4"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B4037AF"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9A530CF"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60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14E2EF7"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12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F6CBBA8" w14:textId="77777777"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967F4AB"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larifications of used identities for registration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4223FC0"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0F49DB7"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3533DB7"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1-123355</w:t>
            </w:r>
          </w:p>
        </w:tc>
      </w:tr>
      <w:tr w:rsidR="008C5364" w:rsidRPr="00481D2D" w14:paraId="4AC589B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15829F5"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E4E4F8E"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D4ED33B"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58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40A38D8"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12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7336D5B" w14:textId="77777777"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AF704B4"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DVB-RCS2 satellite access network as IP-CAN for IM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17C37E0"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5782E9F"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EA13D9D"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1-123428</w:t>
            </w:r>
          </w:p>
        </w:tc>
      </w:tr>
      <w:tr w:rsidR="008C5364" w:rsidRPr="00481D2D" w14:paraId="1A90A3A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73FF869"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C2994F6"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244596A"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60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3270C41"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12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C0DDDCD" w14:textId="77777777"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B02C032"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Add reg-event changes for RFC 6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393E38C"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B8D2E94"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240C9F5"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1-123378</w:t>
            </w:r>
          </w:p>
        </w:tc>
      </w:tr>
      <w:tr w:rsidR="008C5364" w:rsidRPr="00481D2D" w14:paraId="0D54C19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9E23958"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6BEC75A"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FF28E21"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58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74357F0"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12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D9164C2" w14:textId="77777777"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DD346C3"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P-CSCF registration context los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D4E69FA"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4446C11"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FF2B69F"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1-123297</w:t>
            </w:r>
          </w:p>
        </w:tc>
      </w:tr>
      <w:tr w:rsidR="008C5364" w:rsidRPr="00481D2D" w14:paraId="22CA37F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79275F3"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8C3AD71"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5E18A70"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58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888C1FA"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13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186851D" w14:textId="77777777"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0AD7596"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orrection DHCP mechanism for P-CSCF discovery in Annex M</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984E358"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A127785"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17FE6E9"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1-123293</w:t>
            </w:r>
          </w:p>
        </w:tc>
      </w:tr>
      <w:tr w:rsidR="008C5364" w:rsidRPr="00481D2D" w14:paraId="0DEEE04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2D19E80"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EBA7A70"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2F80C6E"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58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101A79D"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13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787E8BD" w14:textId="77777777"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3F83EB4"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orrection to DHCP mechanism for P-CSCF discovery in Annex O</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58A4107"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3ED87E2"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A829083"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1-123294</w:t>
            </w:r>
          </w:p>
        </w:tc>
      </w:tr>
      <w:tr w:rsidR="008C5364" w:rsidRPr="00481D2D" w14:paraId="3F0D1CD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01E28AF"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00B79D8"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34E3D1F"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58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B8B8615"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13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2A3B9D4" w14:textId="77777777" w:rsidR="008C5364" w:rsidRPr="00481D2D" w:rsidRDefault="008C5364"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E1CF0EE"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orrection to Annex 9.2</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7539821"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CFFF046"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1B16F70"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1-122849</w:t>
            </w:r>
          </w:p>
        </w:tc>
      </w:tr>
      <w:tr w:rsidR="008C5364" w:rsidRPr="00481D2D" w14:paraId="37DE702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51929D1"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1662777"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704F9D7"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57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4F17F61"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13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FB070A6" w14:textId="77777777"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EDE63EC"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Reference update: draft-ietf-mmusic-ice-tc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4AC49D8"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099E013"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A36155D"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1-123130</w:t>
            </w:r>
          </w:p>
        </w:tc>
      </w:tr>
      <w:tr w:rsidR="008C5364" w:rsidRPr="00481D2D" w14:paraId="300F0DF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B820439"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5E90068"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6C17FCF"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60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850DC93"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14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12ACBF7" w14:textId="77777777"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1DFB765"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 xml:space="preserve">Network provided location information inserted by the </w:t>
            </w:r>
            <w:smartTag w:uri="urn:schemas-microsoft-com:office:smarttags" w:element="stockticker">
              <w:r w:rsidRPr="00481D2D">
                <w:rPr>
                  <w:rFonts w:ascii="Arial" w:hAnsi="Arial" w:cs="Arial"/>
                  <w:color w:val="000000"/>
                  <w:sz w:val="16"/>
                  <w:szCs w:val="16"/>
                </w:rPr>
                <w:t>MSC</w:t>
              </w:r>
            </w:smartTag>
            <w:r w:rsidRPr="00481D2D">
              <w:rPr>
                <w:rFonts w:ascii="Arial" w:hAnsi="Arial" w:cs="Arial"/>
                <w:color w:val="000000"/>
                <w:sz w:val="16"/>
                <w:szCs w:val="16"/>
              </w:rPr>
              <w:t xml:space="preserve"> server enhanced for IC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E8B706A"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6645A5E"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2EB830B"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1-123259</w:t>
            </w:r>
          </w:p>
        </w:tc>
      </w:tr>
      <w:tr w:rsidR="008C5364" w:rsidRPr="00481D2D" w14:paraId="6032141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C98B0AD"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8BEA9CD"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584E5DA"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59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672C7DE"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14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C6A6A29" w14:textId="77777777" w:rsidR="008C5364" w:rsidRPr="00481D2D" w:rsidRDefault="008C5364"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97790EB"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Specification of ISC gateway function – general claus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AFF621D"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263A4BE"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3B3B4F6"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1-122928</w:t>
            </w:r>
          </w:p>
        </w:tc>
      </w:tr>
      <w:tr w:rsidR="008C5364" w:rsidRPr="00481D2D" w14:paraId="2B139DD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C399536"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81E372C"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A3764E1"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59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A25FA08"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14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DF5ED22" w14:textId="77777777"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E96FE3A"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Specification of ISC gateway function – SIP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1A3DED9"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6A8F443"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AAF887B"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1-123271</w:t>
            </w:r>
          </w:p>
        </w:tc>
      </w:tr>
      <w:tr w:rsidR="008C5364" w:rsidRPr="00481D2D" w14:paraId="30E4514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A9C168E"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11A154F"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0B05BBB"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59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8BBDB38"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14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9D5B55B" w14:textId="77777777"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69B3EE0"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Specification of application gateway function – SDP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CC7D08C"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898550B"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70333BA"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1-123272</w:t>
            </w:r>
          </w:p>
        </w:tc>
      </w:tr>
      <w:tr w:rsidR="008C5364" w:rsidRPr="00481D2D" w14:paraId="54DE9B4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20E90B8"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3D2B5B7"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5920347"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58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D946D72"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15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2378029" w14:textId="77777777" w:rsidR="008C5364" w:rsidRPr="00481D2D" w:rsidRDefault="008C5364"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63C8541"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Reversal of terminology change in annex 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AD0D8B8"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916D6F8"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C41D6EB"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1-122939</w:t>
            </w:r>
          </w:p>
        </w:tc>
      </w:tr>
      <w:tr w:rsidR="008C5364" w:rsidRPr="00481D2D" w14:paraId="2DDC686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AF815E9"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A6D760C"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4565B23"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58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FF33112"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15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FAE53FC" w14:textId="77777777"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DD8B938"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Emergency priority using the Resource-Priority header fiel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E468EE7"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3E533F8"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B079B45"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1-123173</w:t>
            </w:r>
          </w:p>
        </w:tc>
      </w:tr>
      <w:tr w:rsidR="008C5364" w:rsidRPr="00481D2D" w14:paraId="795179F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B9D218F"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61D605C"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0069B8A"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64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889C91C"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15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8F5180E" w14:textId="77777777"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DA8A59B"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Description of overload contro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9E600F4"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7BF5BB8"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32E7BD6"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w:t>
            </w:r>
          </w:p>
        </w:tc>
      </w:tr>
      <w:tr w:rsidR="008C5364" w:rsidRPr="00481D2D" w14:paraId="5FB8195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5C1B00F"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28BFE80"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FAF402E"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64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13DE9B8"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15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F3C1CD8" w14:textId="77777777"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02B84FA"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Support of overload contro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099440F"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2D4DA19"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ABFEB70"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w:t>
            </w:r>
          </w:p>
        </w:tc>
      </w:tr>
      <w:tr w:rsidR="008C5364" w:rsidRPr="00481D2D" w14:paraId="637FA02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4B18097"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89EF41B"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5075BB8"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6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6566641"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15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B9D9F3B" w14:textId="77777777"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8F28F8C"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Media plane securit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C79C408"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662160A"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BF43AC5"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w:t>
            </w:r>
          </w:p>
        </w:tc>
      </w:tr>
      <w:tr w:rsidR="008C5364" w:rsidRPr="00481D2D" w14:paraId="5AF4DAB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23023D4"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BDB5B2C"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9459B0D"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57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E5A0322"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15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E371F26" w14:textId="77777777"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3B2A894"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mediasec ref dele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7FA2350"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2297D1E"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CB1C58F"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1-123141</w:t>
            </w:r>
          </w:p>
        </w:tc>
      </w:tr>
      <w:tr w:rsidR="008C5364" w:rsidRPr="00481D2D" w14:paraId="514FAFA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E784BB0"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7FCA6A1"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2916CE4"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60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00B5115"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16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D323578" w14:textId="77777777" w:rsidR="008C5364" w:rsidRPr="00481D2D" w:rsidRDefault="008C5364"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A3A2832"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Updates to charging introduction for RAVE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424C0FC"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10C4D93"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008EBEC"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1-122968</w:t>
            </w:r>
          </w:p>
        </w:tc>
      </w:tr>
      <w:tr w:rsidR="008C5364" w:rsidRPr="00481D2D" w14:paraId="09101F8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9134BBF"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44DDEA9"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A63F865"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58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83D3667"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16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F5CBC9F" w14:textId="77777777"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3BD0A3D"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ondition for restoration procedures causing UE re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63E7DFC"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673EC63"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8406283"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1-123174</w:t>
            </w:r>
          </w:p>
        </w:tc>
      </w:tr>
      <w:tr w:rsidR="008C5364" w:rsidRPr="00481D2D" w14:paraId="5FFD2E8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A96FD2C"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D7B6D7C"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323E220"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58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2A6A251"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16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DADDC36" w14:textId="77777777"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1E5D4D7"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Missing procedure for NASS-IMS bundled authentication at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923120C"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1783D4F"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CD4EFB8"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1-123171</w:t>
            </w:r>
          </w:p>
        </w:tc>
      </w:tr>
      <w:tr w:rsidR="008C5364" w:rsidRPr="00481D2D" w14:paraId="7203A85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EEEABDD"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5440750"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DD97396"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57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A340E25"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18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A0F7450" w14:textId="77777777"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DEDF6DB"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Emergency and normal registration independen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D240893"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A69C127"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623AF2A"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1-123374</w:t>
            </w:r>
          </w:p>
        </w:tc>
      </w:tr>
      <w:tr w:rsidR="008C5364" w:rsidRPr="00481D2D" w14:paraId="23CC051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15EC3EA"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B8EB076"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C149182"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60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C1EFEC5"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18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C209D8A" w14:textId="77777777"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A488608"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Support of T.38 related SDP attribut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B4AC502"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E74D157"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28FDADC"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1-123400</w:t>
            </w:r>
          </w:p>
        </w:tc>
      </w:tr>
      <w:tr w:rsidR="008C5364" w:rsidRPr="00481D2D" w14:paraId="0EBD017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4ECDF2F"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E3AEA02"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5304A0E"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57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895FAB1"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18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CBF1896" w14:textId="77777777" w:rsidR="008C5364" w:rsidRPr="00481D2D" w:rsidRDefault="008C5364"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A1F2CDA"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orrecting incorrect references in P-CSCF procedures when emergency call failure occu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9087280"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41D6108"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6204327"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1-123164</w:t>
            </w:r>
          </w:p>
        </w:tc>
      </w:tr>
      <w:tr w:rsidR="008C5364" w:rsidRPr="00481D2D" w14:paraId="2E479C6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3ED1077"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89D527D"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672542A"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65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B137F0F"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18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5FE5E4E" w14:textId="77777777"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A74B9EA"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Reference list correction to align with the corrected TS 29.212 titl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B0D2F36"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3D8DEFD"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1EF8ED8"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w:t>
            </w:r>
          </w:p>
        </w:tc>
      </w:tr>
      <w:tr w:rsidR="00BD4EF8" w:rsidRPr="00481D2D" w14:paraId="61A579A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C481481"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44760B8"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156541B"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80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7E53A71"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10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FFFE874"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785828E"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Additional guidance on use of 3xx respons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7EE6850"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024A019"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81ED385"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4983</w:t>
            </w:r>
          </w:p>
        </w:tc>
      </w:tr>
      <w:tr w:rsidR="00BD4EF8" w:rsidRPr="00481D2D" w14:paraId="79D866F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4389119"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92343FA"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8F383C5"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80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112EE04"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12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E41D3F1"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E6C78C7"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 xml:space="preserve">Update the general requirements for tunnel procedures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26234EB"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C951847"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ED12DD7"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3886</w:t>
            </w:r>
          </w:p>
        </w:tc>
      </w:tr>
      <w:tr w:rsidR="00BD4EF8" w:rsidRPr="00481D2D" w14:paraId="027AC3A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DF33E70"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7AF42C0"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9A0A787"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80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347AF8C"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12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0266EF8"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D7BE327"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 xml:space="preserve">IP address obtained on S2a interface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4C63ED0"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4647DC3"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E3997A0"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4274</w:t>
            </w:r>
          </w:p>
        </w:tc>
      </w:tr>
      <w:tr w:rsidR="00BD4EF8" w:rsidRPr="00481D2D" w14:paraId="6ECCEFF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AB067C9"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C8A5182"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1659749"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80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16981B2"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12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7A149A8"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19375A7"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Tunnel modification by the U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1157211"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EC5CD51"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5627FC8"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4275</w:t>
            </w:r>
          </w:p>
        </w:tc>
      </w:tr>
      <w:tr w:rsidR="00BD4EF8" w:rsidRPr="00481D2D" w14:paraId="6252FFC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71E2461"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A6674AD"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7971013"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80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9509313"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13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3272894"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04C862A"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Tunnel modification by the network</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2C3CF48"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CF39E5A"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90EA815"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4276</w:t>
            </w:r>
          </w:p>
        </w:tc>
      </w:tr>
      <w:tr w:rsidR="00BD4EF8" w:rsidRPr="00481D2D" w14:paraId="725F736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52A4597"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1BC675A"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3D5DC10"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80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E6808AA"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14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82113BC"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7FEF30E"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Specification of ISC gateway function – SIP profil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ABF3F2B"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5E741B8"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3D0F54E"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4261</w:t>
            </w:r>
          </w:p>
        </w:tc>
      </w:tr>
      <w:tr w:rsidR="00BD4EF8" w:rsidRPr="00481D2D" w14:paraId="1AD5090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2DBD804"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6FAECF1"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360AB12"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80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E8FC35B"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15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C46509A"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08EF5EB"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Specification of application gateway function – SDP profil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77D0745"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28CC62C"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D9B533D"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4100</w:t>
            </w:r>
          </w:p>
        </w:tc>
      </w:tr>
      <w:tr w:rsidR="00BD4EF8" w:rsidRPr="00481D2D" w14:paraId="0A63884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9C912E8"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1E750A8"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20E18F9"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78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1E0B710"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18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4DBB9E6"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C77ABA2"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IANA registration of OMR paramete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6004216"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2F436D7"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DE8787F"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3575</w:t>
            </w:r>
          </w:p>
        </w:tc>
      </w:tr>
      <w:tr w:rsidR="00BD4EF8" w:rsidRPr="00481D2D" w14:paraId="126A0AF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7705BDF"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C813D73"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51F2A8A"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78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7AFA7BB"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19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8C2823B" w14:textId="77777777" w:rsidR="00BD4EF8" w:rsidRPr="00481D2D" w:rsidRDefault="00BD4EF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90AEE59"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Delete IETF mediasec draft referen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36688CE"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F9AEA5B"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51D5C48"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3520</w:t>
            </w:r>
          </w:p>
        </w:tc>
      </w:tr>
      <w:tr w:rsidR="00BD4EF8" w:rsidRPr="00481D2D" w14:paraId="0779452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933E3FA"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6BDA86B"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4F2C5FF"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78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0A2992A"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19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8DA8558" w14:textId="77777777" w:rsidR="00BD4EF8" w:rsidRPr="00481D2D" w:rsidRDefault="00BD4EF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23A7DCC"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IMS media security profile table cleanu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8F8F804"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24F8381"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F749B5F"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3521</w:t>
            </w:r>
          </w:p>
        </w:tc>
      </w:tr>
      <w:tr w:rsidR="00BD4EF8" w:rsidRPr="00481D2D" w14:paraId="49FF2A4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25DF6FA"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9D8B58D"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9B9CF2C"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79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84D82A8"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0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09A3F4D"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87B1F67"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ontents of From and To header fields in SUBSCRIBE messag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6706F42"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26923B2"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68B5316"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4950</w:t>
            </w:r>
          </w:p>
        </w:tc>
      </w:tr>
      <w:tr w:rsidR="00BD4EF8" w:rsidRPr="00481D2D" w14:paraId="5648B55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D0634AB"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21F7184"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B52B64A"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80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F27E67C"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0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8C20654"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67991D7"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orrection on handling of rn parameter and npdi parameter at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0DCD055"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230FD96"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C7D1984"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5015</w:t>
            </w:r>
          </w:p>
        </w:tc>
      </w:tr>
      <w:tr w:rsidR="00BD4EF8" w:rsidRPr="00481D2D" w14:paraId="1BF1314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E62D4E1"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08D8DA2"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17F6E26"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82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0B169AB"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0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12F9201"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900D6EB"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Support of T.38 SDP attributes in IM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041A716"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1B3DD0C"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C33D7F8"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4158</w:t>
            </w:r>
          </w:p>
        </w:tc>
      </w:tr>
      <w:tr w:rsidR="00BD4EF8" w:rsidRPr="00481D2D" w14:paraId="0AFFF7D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EFCDFE4"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625F8E9"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9CAB645"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80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0BF54AE"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0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72041FF"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B90A29D"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Transit-ioi is removed from fowarded message to visited network</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6BB3136"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65BA5BB"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4F1CADA"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4092</w:t>
            </w:r>
          </w:p>
        </w:tc>
      </w:tr>
      <w:tr w:rsidR="00BD4EF8" w:rsidRPr="00481D2D" w14:paraId="312C7A0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8D2F8FA"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0A63F72"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4DCF432"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81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B90FEB4"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0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487FF62"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05D0ABA"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Overload control clarifica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C7136EB"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E54BBCB"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3B56691"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5010</w:t>
            </w:r>
          </w:p>
        </w:tc>
      </w:tr>
      <w:tr w:rsidR="00BD4EF8" w:rsidRPr="00481D2D" w14:paraId="1391CFD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2533977"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DD03D8F"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8D65AAF"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81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261CD35"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0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D0A37BA"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C08D3BB"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Removing ENs about IBCF and OM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9AF7BD5"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C2E7E7C"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EB7284C"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4262</w:t>
            </w:r>
          </w:p>
        </w:tc>
      </w:tr>
      <w:tr w:rsidR="00BD4EF8" w:rsidRPr="00481D2D" w14:paraId="7C02C3D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BE02C79"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216F9F8"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6807B09"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81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9FCB6E1"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0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F008877" w14:textId="77777777" w:rsidR="00BD4EF8" w:rsidRPr="00481D2D" w:rsidRDefault="00BD4EF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28015F3"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Removing an EN regarding PSI</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6D6C126"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7BCBFA7"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F110BE8"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3620</w:t>
            </w:r>
          </w:p>
        </w:tc>
      </w:tr>
      <w:tr w:rsidR="00BD4EF8" w:rsidRPr="00481D2D" w14:paraId="6E9E1FB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1209D13"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B36A6C3"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AA85DE7"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81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82769AB"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1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B0D9D88" w14:textId="77777777" w:rsidR="00BD4EF8" w:rsidRPr="00481D2D" w:rsidRDefault="00BD4EF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461777F"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orrecting the UE-originating case indic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A321E2D"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FBC726D"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B7E7D69"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3630</w:t>
            </w:r>
          </w:p>
        </w:tc>
      </w:tr>
      <w:tr w:rsidR="00BD4EF8" w:rsidRPr="00481D2D" w14:paraId="4120C98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33402B4"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D588F07"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973DF01"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79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D3EEC93"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1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2069A9F"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6</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26689B9"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orrecting procedures for re-establishment a context for SIP signall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2BE4E61"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9D1C6B8"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FC12E79"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4952</w:t>
            </w:r>
          </w:p>
        </w:tc>
      </w:tr>
      <w:tr w:rsidR="00BD4EF8" w:rsidRPr="00481D2D" w14:paraId="00651CC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1E0E7C9"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C28E163"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75B64DC"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77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8393A37"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1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67B3834"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0281621"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orrection of emergency sub-service type handl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CE5D7EA"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8990373"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1262BA5"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4284</w:t>
            </w:r>
          </w:p>
        </w:tc>
      </w:tr>
      <w:tr w:rsidR="00BD4EF8" w:rsidRPr="00481D2D" w14:paraId="4D84AC9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20CDA5A"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221780E"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9076C47"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79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CD1CCAB"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2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7A583AD"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3B96F98"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Remaining corrections to emergency sub-service type handl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BFAFBB4"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696E7EE"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64C707F"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4181</w:t>
            </w:r>
          </w:p>
        </w:tc>
      </w:tr>
      <w:tr w:rsidR="00BD4EF8" w:rsidRPr="00481D2D" w14:paraId="3D37E58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5DD6794"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9DB9359"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7B09D78"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78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D95B9CC"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2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405793D"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108E07E"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orrections to E-CSCF and LRF handling for emergency call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C99189E"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8522CE1"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3909884"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4764</w:t>
            </w:r>
          </w:p>
        </w:tc>
      </w:tr>
      <w:tr w:rsidR="00BD4EF8" w:rsidRPr="00481D2D" w14:paraId="62934FF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46E5E1E"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91D5D18"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6894466"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81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B11DF5C"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2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7B2B241" w14:textId="77777777" w:rsidR="00BD4EF8" w:rsidRPr="00481D2D" w:rsidRDefault="00BD4EF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D6D1551"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Application servers and RAVE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CD7BCFD"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B79F36D"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07C7B4F"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3577</w:t>
            </w:r>
          </w:p>
        </w:tc>
      </w:tr>
      <w:tr w:rsidR="00BD4EF8" w:rsidRPr="00481D2D" w14:paraId="1C9A785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86F1DB4"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9D368F7"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E6EBF1E"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77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9A6D79D"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2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0AA634D"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3B03C78"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orrection of 3GPP IM CN subsystem XML handl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B0C839D"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A21EFF8"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2FFDBA8"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3972</w:t>
            </w:r>
          </w:p>
        </w:tc>
      </w:tr>
      <w:tr w:rsidR="00BD4EF8" w:rsidRPr="00481D2D" w14:paraId="2FBE20C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D07D0A3"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FDBE30A"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1A1F125"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79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CACCB3F"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2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BFDE935"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6E86E5F"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PCSCF discovery Annex L editoria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DDEFD5E"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EAAC43C"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836F768"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4989</w:t>
            </w:r>
          </w:p>
        </w:tc>
      </w:tr>
      <w:tr w:rsidR="00BD4EF8" w:rsidRPr="00481D2D" w14:paraId="1AAA23A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BFD5860"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134370A"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B303E25"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77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4CCDE2B"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3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273F177" w14:textId="77777777" w:rsidR="00BD4EF8" w:rsidRPr="00481D2D" w:rsidRDefault="00BD4EF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5030D8A"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Table A.162, item 61 referencing incorrect documen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12B4086"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35739E9"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4556255"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3669</w:t>
            </w:r>
          </w:p>
        </w:tc>
      </w:tr>
      <w:tr w:rsidR="00BD4EF8" w:rsidRPr="00481D2D" w14:paraId="29096F3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C27AB06"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8D8AC5D"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B596BE9"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80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08DBAB7"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3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840B5A1"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584AF56"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SDP impacts due to IP-CAN bearer relea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E476BE1"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5027751"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AA863CB"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4006</w:t>
            </w:r>
          </w:p>
        </w:tc>
      </w:tr>
      <w:tr w:rsidR="00BD4EF8" w:rsidRPr="00481D2D" w14:paraId="3EB8C4E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9FD40D0"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3AC5A9B"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61CCD7D"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80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A0424CD"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3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C04B7FF"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C137E36"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Precondition and INVITE without SDP off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2DDCFE3"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27CEB17"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D53B0F6"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4007</w:t>
            </w:r>
          </w:p>
        </w:tc>
      </w:tr>
      <w:tr w:rsidR="00BD4EF8" w:rsidRPr="00481D2D" w14:paraId="4ED8A97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165BAC9"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6BBA30F"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76B61D3"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80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D949A4A"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3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8F00364"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ABEEC7F"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User rejecting media stream during set up of multimedia sess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9837D75"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470C99F"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5F3A39D"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4008</w:t>
            </w:r>
          </w:p>
        </w:tc>
      </w:tr>
      <w:tr w:rsidR="00BD4EF8" w:rsidRPr="00481D2D" w14:paraId="14C5EA2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8EABFA7"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0C7600F"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BBCD2A0"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81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5E9204A"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3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B887A64"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DCC416B"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Decission on loop back routing in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FF67FB5"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E8E3ACB"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17230C7"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4102</w:t>
            </w:r>
          </w:p>
        </w:tc>
      </w:tr>
      <w:tr w:rsidR="00BD4EF8" w:rsidRPr="00481D2D" w14:paraId="312B854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7B4CC4A"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E0DE400"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5F09D2B"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79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ACA4F96"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4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E5C2CF1"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13518B4"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 xml:space="preserve">Correct Defintion of Temporarily Authorized Resource-Priority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D0194AC"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0B157CF"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E828B6C"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4003</w:t>
            </w:r>
          </w:p>
        </w:tc>
      </w:tr>
      <w:tr w:rsidR="00BD4EF8" w:rsidRPr="00481D2D" w14:paraId="0F84466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DA5B75B"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9781CD7"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FF72478"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79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73EEA8F"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4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3B9370F"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381FC62"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Reference update: draft-ietf-sipcore-proxy-featur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CBC35D0"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B6929DB"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C77805C"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4766</w:t>
            </w:r>
          </w:p>
        </w:tc>
      </w:tr>
      <w:tr w:rsidR="00BD4EF8" w:rsidRPr="00481D2D" w14:paraId="53C9419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08DB65B"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799B233"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E563302"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79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BEF9D74"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4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2786127"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F33F24E"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Feature-Caps header field in target refresh requests and respons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6E36BB5"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DA7E2A3"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CAE3F8F"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4122</w:t>
            </w:r>
          </w:p>
        </w:tc>
      </w:tr>
      <w:tr w:rsidR="00BD4EF8" w:rsidRPr="00481D2D" w14:paraId="521E04E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AE531BD"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5B2063C"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9A61F43"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80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50A23BC"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4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109A754"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A653F06"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Specification of application gateway function – SDP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92F863F"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F3DFA26"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7B266C9"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4098</w:t>
            </w:r>
          </w:p>
        </w:tc>
      </w:tr>
      <w:tr w:rsidR="00BD4EF8" w:rsidRPr="00481D2D" w14:paraId="436CB8D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4AF3AF4"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1759A74"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7B318A1"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81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CC48CB6"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4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B57131D"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684EFB6"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Profiles change for P-Access-Network-Info head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4ED1173"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5C35E30"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301497A"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4111</w:t>
            </w:r>
          </w:p>
        </w:tc>
      </w:tr>
      <w:tr w:rsidR="00BD4EF8" w:rsidRPr="00481D2D" w14:paraId="598DD31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CFC030C"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B0DAF43"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7097741"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81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130D141"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4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8D87FE1"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4AECFB5"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orrection to the coding of UE-time-zon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162F49F"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C4F5580"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A8FCBE4"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4273</w:t>
            </w:r>
          </w:p>
        </w:tc>
      </w:tr>
      <w:tr w:rsidR="00BD4EF8" w:rsidRPr="00481D2D" w14:paraId="1E5D7C3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0E86E27"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FD6A29C"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8292FB6"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81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F182850"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5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CCF850B"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02FB3C4"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Removal of Editor's Note on NPLI inserted by both P-CSCF and A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1102598"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37F0552"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AFBF11C"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4223</w:t>
            </w:r>
          </w:p>
        </w:tc>
      </w:tr>
      <w:tr w:rsidR="00BD4EF8" w:rsidRPr="00481D2D" w14:paraId="5B0763B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3740B6D"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5E71138"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C8C42CC"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79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BEB6175"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5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00674B5"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2B82E39"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orrect emergency call description when roam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ED2452F"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3B4D4F3"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B5A1C95"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4116</w:t>
            </w:r>
          </w:p>
        </w:tc>
      </w:tr>
      <w:tr w:rsidR="00BD4EF8" w:rsidRPr="00481D2D" w14:paraId="4BAD1C8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588FFF4"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3D00E61"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FC477CE"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78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F34E823"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5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BBA596F" w14:textId="77777777" w:rsidR="00BD4EF8" w:rsidRPr="00481D2D" w:rsidRDefault="00BD4EF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705E58B"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Dialog state notification clarific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843E6D3"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FFB2AFC"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1ACC277"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3752</w:t>
            </w:r>
          </w:p>
        </w:tc>
      </w:tr>
      <w:tr w:rsidR="00BD4EF8" w:rsidRPr="00481D2D" w14:paraId="72D6293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B2D5ECF"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69B0245"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3B2C717"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78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C8C95C6"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5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85A8D4B"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4EB5136"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Emergency and normal registration independen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2974BB9"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140E082"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0F1AF13"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3994</w:t>
            </w:r>
          </w:p>
        </w:tc>
      </w:tr>
      <w:tr w:rsidR="00BD4EF8" w:rsidRPr="00481D2D" w14:paraId="13BFFB9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CF72CF9"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184FCC9"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5E28AED"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81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EF8931F"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5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130CAD3"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7E1F430"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Overload control -Inconstancies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261D93D"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ED7C01D"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5F21943"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5009</w:t>
            </w:r>
          </w:p>
        </w:tc>
      </w:tr>
      <w:tr w:rsidR="00BD4EF8" w:rsidRPr="00481D2D" w14:paraId="6BA248E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723273F"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AA5647E"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60D0FFD"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81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E2B2B0F"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6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91FC999"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385C2AF"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Event-based overload control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D8A6DB9"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2A003E3"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FC1DF5A"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4856</w:t>
            </w:r>
          </w:p>
        </w:tc>
      </w:tr>
      <w:tr w:rsidR="00BD4EF8" w:rsidRPr="00481D2D" w14:paraId="3707DFA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BD38B27"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D8E2AB7"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2097644"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78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00AC2A0"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6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7D96F9C"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B9B7457"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 xml:space="preserve">Correction to integrity-protected usage in S-CSCF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5CAD7B7"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1C26478"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9951308"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4150</w:t>
            </w:r>
          </w:p>
        </w:tc>
      </w:tr>
      <w:tr w:rsidR="00BD4EF8" w:rsidRPr="00481D2D" w14:paraId="33EB638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41C5AB8"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ED11625"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64B3FFE"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80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FE2AFBE"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7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67CD5E8" w14:textId="77777777" w:rsidR="00BD4EF8" w:rsidRPr="00481D2D" w:rsidRDefault="00BD4EF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E26DC80"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Mz Reference Point – ISC alternativ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3E615AF"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CDAA5BB"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B14B188"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4301</w:t>
            </w:r>
          </w:p>
        </w:tc>
      </w:tr>
      <w:tr w:rsidR="00BD4EF8" w:rsidRPr="00481D2D" w14:paraId="23FDECD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85629ED"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C935AEA"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C13997A"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81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6F3A853"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7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C8D4B2C"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389BAB8"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Removing the g.3gpp.loopback in TR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5CCCF54"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D3AA2FB"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D8B4C61"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4850</w:t>
            </w:r>
          </w:p>
        </w:tc>
      </w:tr>
      <w:tr w:rsidR="00BD4EF8" w:rsidRPr="00481D2D" w14:paraId="49AC09F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F74F35D"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4A91426"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576B5B9"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78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6262B5C"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8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15A4841" w14:textId="77777777" w:rsidR="00BD4EF8" w:rsidRPr="00481D2D" w:rsidRDefault="00BD4EF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F92CBAB"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Reference update: RFC 6679</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D9C21E2"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9CCAEDF"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C5D7DB3"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4369</w:t>
            </w:r>
          </w:p>
        </w:tc>
      </w:tr>
      <w:tr w:rsidR="00BD4EF8" w:rsidRPr="00481D2D" w14:paraId="45582D3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806ABE2"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2FCD990"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93348B3"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77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F78B745"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8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51BAD68"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1D8325F"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Updating IMEI URN draft referen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E1113D8"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0331B30"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3A6E97C"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5006</w:t>
            </w:r>
          </w:p>
        </w:tc>
      </w:tr>
      <w:tr w:rsidR="00BD4EF8" w:rsidRPr="00481D2D" w14:paraId="4183C04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2CB516C"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CFF9026"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349DB91"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79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3793ABF"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8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CCF6888"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BEA1D9F"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 xml:space="preserve">Default ICSI value selected by S-CSCF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F7F2C1D"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CCC15B8"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C6A3518"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4951</w:t>
            </w:r>
          </w:p>
        </w:tc>
      </w:tr>
      <w:tr w:rsidR="00BD4EF8" w:rsidRPr="00481D2D" w14:paraId="3C0A555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674F0B5"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F434C6E"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3D821C1"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81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593C474"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8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0E459BA" w14:textId="77777777" w:rsidR="00BD4EF8" w:rsidRPr="00481D2D" w:rsidRDefault="00BD4EF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3530844"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 xml:space="preserve">Correction of "UE-time-zone" to "local-time-zone" in TS 24.229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370EE6B"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E777747"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827DB06"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4433</w:t>
            </w:r>
          </w:p>
        </w:tc>
      </w:tr>
      <w:tr w:rsidR="00BD4EF8" w:rsidRPr="00481D2D" w14:paraId="5EA57A8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377B99F"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319079D"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245FFCF"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80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2735FA5"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8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F2926AB" w14:textId="77777777" w:rsidR="00BD4EF8" w:rsidRPr="00481D2D" w:rsidRDefault="00BD4EF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8BD43EA"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Transit IOI general descrip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FE34105"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C4254EC"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7C0E888"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4439</w:t>
            </w:r>
          </w:p>
        </w:tc>
      </w:tr>
      <w:tr w:rsidR="00BD4EF8" w:rsidRPr="00481D2D" w14:paraId="113F0F3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D5B6890"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6C72107"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04AAC50"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80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BC13753"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8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E74692E"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2F3F7A3"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Including transit-IOI in SIP respons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46FC74F"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F3E0A27"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A184C96"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4843</w:t>
            </w:r>
          </w:p>
        </w:tc>
      </w:tr>
      <w:tr w:rsidR="00BD4EF8" w:rsidRPr="00481D2D" w14:paraId="4BD2019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B370958"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96E4B70"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750D2B1"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80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2AFA352"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9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7196486"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4321316"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Removal of internal references from IBCF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0132BDA"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A862396"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70FFFB8"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4772</w:t>
            </w:r>
          </w:p>
        </w:tc>
      </w:tr>
      <w:tr w:rsidR="00BD4EF8" w:rsidRPr="00481D2D" w14:paraId="79E1797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294168F"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6324CD6"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2BA5BE6"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81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2645C32"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9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F31DB9B"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6C2A34B"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losure of open issues in IOC work item</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3FF7A38"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B00877E"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E5ABBBF"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5008</w:t>
            </w:r>
          </w:p>
        </w:tc>
      </w:tr>
      <w:tr w:rsidR="00BD4EF8" w:rsidRPr="00481D2D" w14:paraId="1CD0D95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9FD6D12"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A4E3735"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5A8ED21"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79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C9DF503"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9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2CD4EC0"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95313B5"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P-CSCF registration context lost – text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327FF8B"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083237B"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1F4F111"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4896</w:t>
            </w:r>
          </w:p>
        </w:tc>
      </w:tr>
      <w:tr w:rsidR="00BD4EF8" w:rsidRPr="00481D2D" w14:paraId="2597825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32DBE7D"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CF16E84"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529A521"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79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9B0C167"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30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CF83ACD" w14:textId="77777777" w:rsidR="00BD4EF8" w:rsidRPr="00481D2D" w:rsidRDefault="00BD4EF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9F48EA8" w14:textId="77777777" w:rsidR="00BD4EF8" w:rsidRPr="00481D2D" w:rsidRDefault="00BD4EF8">
            <w:pPr>
              <w:rPr>
                <w:rFonts w:ascii="Arial" w:hAnsi="Arial" w:cs="Arial"/>
                <w:color w:val="000000"/>
                <w:sz w:val="16"/>
                <w:szCs w:val="16"/>
              </w:rPr>
            </w:pPr>
            <w:smartTag w:uri="urn:schemas-microsoft-com:office:smarttags" w:element="stockticker">
              <w:r w:rsidRPr="00481D2D">
                <w:rPr>
                  <w:rFonts w:ascii="Arial" w:hAnsi="Arial" w:cs="Arial"/>
                  <w:color w:val="000000"/>
                  <w:sz w:val="16"/>
                  <w:szCs w:val="16"/>
                </w:rPr>
                <w:t>NAT</w:t>
              </w:r>
            </w:smartTag>
            <w:r w:rsidRPr="00481D2D">
              <w:rPr>
                <w:rFonts w:ascii="Arial" w:hAnsi="Arial" w:cs="Arial"/>
                <w:color w:val="000000"/>
                <w:sz w:val="16"/>
                <w:szCs w:val="16"/>
              </w:rPr>
              <w:t xml:space="preserve"> detection by the UE- text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611A81C"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E6B1549"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D1C6690"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4521</w:t>
            </w:r>
          </w:p>
        </w:tc>
      </w:tr>
      <w:tr w:rsidR="00BD4EF8" w:rsidRPr="00481D2D" w14:paraId="606C175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0714B1B"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55B276B"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5042132"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78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A7A2F2A"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30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C703A59" w14:textId="77777777" w:rsidR="00BD4EF8" w:rsidRPr="00481D2D" w:rsidRDefault="00BD4EF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87B24DF"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orrection on integrity-protected handling in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7427639"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BBE422C"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CFD672E"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4528</w:t>
            </w:r>
          </w:p>
        </w:tc>
      </w:tr>
      <w:tr w:rsidR="00BD4EF8" w:rsidRPr="00481D2D" w14:paraId="18E6B33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DC85752"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9CAC226"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2871214"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79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2CD8738"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31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1C95638"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3FD8B3F"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 xml:space="preserve">Correction to challenge response examination in P-CSCF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0D3AEC1"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3E3E4CD"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8CD5947"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4903</w:t>
            </w:r>
          </w:p>
        </w:tc>
      </w:tr>
      <w:tr w:rsidR="002F3A10" w:rsidRPr="00481D2D" w14:paraId="6264C7B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576F8B5"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03037E2"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4DCA3CD"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P-13009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F84F359"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413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A786B2F" w14:textId="77777777" w:rsidR="002F3A10" w:rsidRPr="00481D2D" w:rsidRDefault="002F3A10" w:rsidP="00E60312">
            <w:pPr>
              <w:rPr>
                <w:rFonts w:ascii="Arial" w:hAnsi="Arial" w:cs="Arial"/>
                <w:color w:val="000000"/>
                <w:sz w:val="16"/>
                <w:szCs w:val="16"/>
              </w:rPr>
            </w:pPr>
            <w:r w:rsidRPr="00481D2D">
              <w:rPr>
                <w:rFonts w:ascii="Arial" w:hAnsi="Arial" w:cs="Arial"/>
                <w:color w:val="000000"/>
                <w:sz w:val="16"/>
                <w:szCs w:val="16"/>
              </w:rPr>
              <w:t>6</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8B4B959"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IBCF don't change the dialog-I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8376BEB"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133CF04"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B99B294"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1-130555</w:t>
            </w:r>
          </w:p>
        </w:tc>
      </w:tr>
      <w:tr w:rsidR="002F3A10" w:rsidRPr="00481D2D" w14:paraId="39B9D53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F4E52D4"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ACC7452"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0973771"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P-13011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436D919"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423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7334EE6" w14:textId="77777777" w:rsidR="002F3A10" w:rsidRPr="00481D2D" w:rsidRDefault="002F3A10"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666BDF3"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Network provided cell identity for UTRA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E91D870"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C290D43"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DEEB59B"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1-130501</w:t>
            </w:r>
          </w:p>
        </w:tc>
      </w:tr>
      <w:tr w:rsidR="002F3A10" w:rsidRPr="00481D2D" w14:paraId="4EF2226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935C459"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EBA5F9B"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EF2658C"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P-13011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42E7417"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424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5287418" w14:textId="77777777" w:rsidR="002F3A10" w:rsidRPr="00481D2D" w:rsidRDefault="002F3A10"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BFA791C"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Specification of ISC gateway function – SIP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3051072"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454C71F"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367C4B4"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1-130336</w:t>
            </w:r>
          </w:p>
        </w:tc>
      </w:tr>
      <w:tr w:rsidR="002F3A10" w:rsidRPr="00481D2D" w14:paraId="03B1386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A1FA529"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B0FEF82"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D64315B"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P-13011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7C655E2"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430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ED9B989" w14:textId="77777777" w:rsidR="002F3A10" w:rsidRPr="00481D2D" w:rsidRDefault="002F3A10"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1AF8EF7"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Network provided Geographical Identifi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70C7D8A"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538C884"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E7117F6"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1-130915</w:t>
            </w:r>
          </w:p>
        </w:tc>
      </w:tr>
      <w:tr w:rsidR="002F3A10" w:rsidRPr="00481D2D" w14:paraId="69CC068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0CE4B0B"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521CD99"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CD92FF0"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P-13009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310DD5B"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431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908DDB9" w14:textId="77777777" w:rsidR="002F3A10" w:rsidRPr="00481D2D" w:rsidRDefault="002F3A10"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42EF12E"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orrect determination of the status of being available for voice over P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7E7258F"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998D377"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6F54103"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1-130892</w:t>
            </w:r>
          </w:p>
        </w:tc>
      </w:tr>
      <w:tr w:rsidR="002F3A10" w:rsidRPr="00481D2D" w14:paraId="5641F7C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3242FBB"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E47F0FA"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8F46AB5"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P-13011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3AE6AF5"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431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54A249B" w14:textId="77777777" w:rsidR="002F3A10" w:rsidRPr="00481D2D" w:rsidRDefault="002F3A10"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86AFB7E"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orrecting availability for calls when dedicated bearer suitable for SIP signalling is use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B3ED88F"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50699E1"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949FB7E"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1-130897</w:t>
            </w:r>
          </w:p>
        </w:tc>
      </w:tr>
      <w:tr w:rsidR="002F3A10" w:rsidRPr="00481D2D" w14:paraId="58266C0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BCC43F2"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65777E7"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49F9C5B"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P-13011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A3E14D0"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432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AB173E3" w14:textId="77777777" w:rsidR="002F3A10" w:rsidRPr="00481D2D" w:rsidRDefault="002F3A1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4B79CE9"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P-CSCF handling of PANI in case PCRF is use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30B817E"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B73995C"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CCF4F6B"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1-130502</w:t>
            </w:r>
          </w:p>
        </w:tc>
      </w:tr>
      <w:tr w:rsidR="002F3A10" w:rsidRPr="00481D2D" w14:paraId="478367F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50C00B1"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8837B90"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728276A"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P-13009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A7D011F"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432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8A0E698" w14:textId="77777777" w:rsidR="002F3A10" w:rsidRPr="00481D2D" w:rsidRDefault="002F3A1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FBB1104"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Security Client header in case of Media Sec</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68877FB"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C6FB47F"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46C3D96"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1-130536</w:t>
            </w:r>
          </w:p>
        </w:tc>
      </w:tr>
      <w:tr w:rsidR="002F3A10" w:rsidRPr="00481D2D" w14:paraId="05EC0B1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738BC69"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6A0D2C5"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2C2CC7A"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P-13010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62B1001"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433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D11CC3B" w14:textId="77777777" w:rsidR="002F3A10" w:rsidRPr="00481D2D" w:rsidRDefault="002F3A1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ED4D36B"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Support for P-Charging-Vector in SIP ACK</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5BF7D80"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E3E51DF"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7D79E98"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1-130512</w:t>
            </w:r>
          </w:p>
        </w:tc>
      </w:tr>
      <w:tr w:rsidR="002F3A10" w:rsidRPr="00481D2D" w14:paraId="03E5133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B72D523"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F6780C0"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0C301D8"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P-13010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42A88DF"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433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ED19ED8" w14:textId="77777777" w:rsidR="002F3A10" w:rsidRPr="00481D2D" w:rsidRDefault="002F3A1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AC7710E"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Replacement of RFC3455 by draft-drage-sipping-rfc3455bis-06</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048DC7B"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63F55F1"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6D0D0BF"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1-130564</w:t>
            </w:r>
          </w:p>
        </w:tc>
      </w:tr>
      <w:tr w:rsidR="002F3A10" w:rsidRPr="00481D2D" w14:paraId="2B735F7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61E168C"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B53A0DF"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24F64B3"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P-13010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AD71121"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433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7B8DA42" w14:textId="77777777" w:rsidR="002F3A10" w:rsidRPr="00481D2D" w:rsidRDefault="002F3A1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999E375"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larification of handling IOI parameter at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FB7ABF0"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44BE504"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E9D8139"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1-130565</w:t>
            </w:r>
          </w:p>
        </w:tc>
      </w:tr>
      <w:tr w:rsidR="002F3A10" w:rsidRPr="00481D2D" w14:paraId="7CA13B0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4215616"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DF029EA"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184B805"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P-13010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B9472A1"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433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8FE6A06" w14:textId="77777777" w:rsidR="002F3A10" w:rsidRPr="00481D2D" w:rsidRDefault="002F3A10"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3363270"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larification of handling IOI parameters at transit fun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139A664"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BB10A8B"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1EE4387"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1-130895</w:t>
            </w:r>
          </w:p>
        </w:tc>
      </w:tr>
      <w:tr w:rsidR="002F3A10" w:rsidRPr="00481D2D" w14:paraId="72C96F0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0626318"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9806AC1"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E8C628C"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P-13010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AAD9F66"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433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1C906B7" w14:textId="77777777" w:rsidR="002F3A10" w:rsidRPr="00481D2D" w:rsidRDefault="002F3A10"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8135B38"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Reference update: RFC 6809</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99F4AC9"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F04D9E2"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8279D47"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1-130143</w:t>
            </w:r>
          </w:p>
        </w:tc>
      </w:tr>
      <w:tr w:rsidR="002F3A10" w:rsidRPr="00481D2D" w14:paraId="5675AA2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4B54F43"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AAE9096"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5ED9CC4"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P-13011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7A3CF9E"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444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2608DA8" w14:textId="77777777" w:rsidR="002F3A10" w:rsidRPr="00481D2D" w:rsidRDefault="002F3A10"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D2734C8"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orrecting reference to PSU extens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420B2D3"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5791E26"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28654F2"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1-130164</w:t>
            </w:r>
          </w:p>
        </w:tc>
      </w:tr>
      <w:tr w:rsidR="002F3A10" w:rsidRPr="00481D2D" w14:paraId="6E8B739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B0D2C4C"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3695E2A"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C4E4328"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P-13011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1731D77"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444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83E2017" w14:textId="77777777" w:rsidR="002F3A10" w:rsidRPr="00481D2D" w:rsidRDefault="002F3A1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2620598"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ICSIs in Contact and Accept-Contact header field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57D7FFE"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AA42312"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5E21D51"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1-130746</w:t>
            </w:r>
          </w:p>
        </w:tc>
      </w:tr>
      <w:tr w:rsidR="002F3A10" w:rsidRPr="00481D2D" w14:paraId="3B2AE8E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6DEF093"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1C02D90"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4A0D863"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P-13010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99A1718"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444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774D859" w14:textId="77777777" w:rsidR="002F3A10" w:rsidRPr="00481D2D" w:rsidRDefault="002F3A10"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89CA600"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Annex A updates for RFC5506</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C991568"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7D71498"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13DCE95"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1-130797</w:t>
            </w:r>
          </w:p>
        </w:tc>
      </w:tr>
      <w:tr w:rsidR="002F3A10" w:rsidRPr="00481D2D" w14:paraId="1ABF3E3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8366173"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9457B87"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9A0C288"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P-13010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753C91B"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445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456C14A" w14:textId="77777777" w:rsidR="002F3A10" w:rsidRPr="00481D2D" w:rsidRDefault="002F3A10"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F41FB5C"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Annex A updates for RFC361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1550391"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57690FD"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0A52668"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1-130814</w:t>
            </w:r>
          </w:p>
        </w:tc>
      </w:tr>
      <w:tr w:rsidR="002F3A10" w:rsidRPr="00481D2D" w14:paraId="5594461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5C2CD66"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D4EA0D8"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C7D2955"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P-13011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8A75176"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445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5ECDC75" w14:textId="77777777" w:rsidR="002F3A10" w:rsidRPr="00481D2D" w:rsidRDefault="002F3A10"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AD23E02"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Annex A updates for 3gpp_MaxRecvSDUSize SDP attribut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EA1B3D6"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C7CDBCE"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D09371E"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1-130827</w:t>
            </w:r>
          </w:p>
        </w:tc>
      </w:tr>
      <w:tr w:rsidR="002F3A10" w:rsidRPr="00481D2D" w14:paraId="7F13062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45222DF"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E108D2B"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C048163"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P-13009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3E499D8"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446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3EEB614" w14:textId="77777777" w:rsidR="002F3A10" w:rsidRPr="00481D2D" w:rsidRDefault="002F3A1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7CC0977"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orrection of subclause reference in dialstring related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993D8CB"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7F0D74A"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D7FE8CF"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1-130739</w:t>
            </w:r>
          </w:p>
        </w:tc>
      </w:tr>
      <w:tr w:rsidR="002F3A10" w:rsidRPr="00481D2D" w14:paraId="484C885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7DF9515"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766FFCC"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57025A7"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P-13009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A614AE9"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446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183C549" w14:textId="77777777" w:rsidR="002F3A10" w:rsidRPr="00481D2D" w:rsidRDefault="002F3A10"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7341FB7"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Delete IETF mediasec draft referen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5B19109"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815FE9A"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ED54F36"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1-130328</w:t>
            </w:r>
          </w:p>
        </w:tc>
      </w:tr>
      <w:tr w:rsidR="002F3A10" w:rsidRPr="00481D2D" w14:paraId="206E6C8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B17FEAC"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291F0BE"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3CD5DD9"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P-13010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89629D9"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447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3D01F69" w14:textId="77777777" w:rsidR="002F3A10" w:rsidRPr="00481D2D" w:rsidRDefault="002F3A10"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251ADC0"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orrection of references to annex G and annex 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28377D6"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8994BD2"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BFE9386"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1-130334</w:t>
            </w:r>
          </w:p>
        </w:tc>
      </w:tr>
      <w:tr w:rsidR="002F3A10" w:rsidRPr="00481D2D" w14:paraId="0954F33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746196F"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74A9F79"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4D4D13B"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P-13012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36B89F7"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447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F98B826" w14:textId="77777777" w:rsidR="002F3A10" w:rsidRPr="00481D2D" w:rsidRDefault="002F3A10"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0DD6778"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Interaction between overload control mechanism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8D71C05"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F5AB2DA"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58C102A"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1-130337</w:t>
            </w:r>
          </w:p>
        </w:tc>
      </w:tr>
      <w:tr w:rsidR="002F3A10" w:rsidRPr="00481D2D" w14:paraId="620B9C1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B03B4FD"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8431B3C"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178B805"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P-13009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F386EF5"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448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305905C" w14:textId="77777777" w:rsidR="002F3A10" w:rsidRPr="00481D2D" w:rsidRDefault="002F3A1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77FEDB7"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IANA registration issues for a=3ge2a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1CF6C96"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D856792"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1E324E7"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1-130539</w:t>
            </w:r>
          </w:p>
        </w:tc>
      </w:tr>
      <w:tr w:rsidR="002F3A10" w:rsidRPr="00481D2D" w14:paraId="68EF633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27006F4"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EC7AE5C"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D78D2AA"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P-1300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F36BC64"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448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1E63319" w14:textId="77777777" w:rsidR="002F3A10" w:rsidRPr="00481D2D" w:rsidRDefault="002F3A1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7434024"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 xml:space="preserve">Profile changes relating to </w:t>
            </w:r>
            <w:smartTag w:uri="urn:schemas-microsoft-com:office:smarttags" w:element="stockticker">
              <w:r w:rsidRPr="00481D2D">
                <w:rPr>
                  <w:rFonts w:ascii="Arial" w:hAnsi="Arial" w:cs="Arial"/>
                  <w:color w:val="000000"/>
                  <w:sz w:val="16"/>
                  <w:szCs w:val="16"/>
                </w:rPr>
                <w:t>CRS</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A007ADF"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F769606"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3665C4A"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1-130542</w:t>
            </w:r>
          </w:p>
        </w:tc>
      </w:tr>
      <w:tr w:rsidR="002F3A10" w:rsidRPr="00481D2D" w14:paraId="3B1F2D4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2BF0BA1"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62DEB9E"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AB4D4DB"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P-13013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656A1D6"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445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48B6522" w14:textId="77777777" w:rsidR="002F3A10" w:rsidRPr="00481D2D" w:rsidRDefault="002F3A10"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2B3B3C0"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 xml:space="preserve">Improvements to the UE Keepalive Procedure for UE managed </w:t>
            </w:r>
            <w:smartTag w:uri="urn:schemas-microsoft-com:office:smarttags" w:element="stockticker">
              <w:r w:rsidRPr="00481D2D">
                <w:rPr>
                  <w:rFonts w:ascii="Arial" w:hAnsi="Arial" w:cs="Arial"/>
                  <w:color w:val="000000"/>
                  <w:sz w:val="16"/>
                  <w:szCs w:val="16"/>
                </w:rPr>
                <w:t>NAT</w:t>
              </w:r>
            </w:smartTag>
            <w:r w:rsidRPr="00481D2D">
              <w:rPr>
                <w:rFonts w:ascii="Arial" w:hAnsi="Arial" w:cs="Arial"/>
                <w:color w:val="000000"/>
                <w:sz w:val="16"/>
                <w:szCs w:val="16"/>
              </w:rPr>
              <w:t xml:space="preserve"> Traversa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303A3E4"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DB3452F"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2.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171F05E"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1-130901</w:t>
            </w:r>
          </w:p>
        </w:tc>
      </w:tr>
      <w:tr w:rsidR="002F3A10" w:rsidRPr="00481D2D" w14:paraId="2215BB2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617C7B1"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954AA2A"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010F76E"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P-13013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5F11F90"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446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E54A0AA" w14:textId="77777777" w:rsidR="002F3A10" w:rsidRPr="00481D2D" w:rsidRDefault="002F3A10"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FA4934B"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orrection of header styl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7B36FB3"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9D0FC7E"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2.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1735F23"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1-130269</w:t>
            </w:r>
          </w:p>
        </w:tc>
      </w:tr>
      <w:tr w:rsidR="002F3A10" w:rsidRPr="00481D2D" w14:paraId="33A96E7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6BA71AF"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9A8133A"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FF66AF1" w14:textId="77777777" w:rsidR="002F3A10" w:rsidRPr="00481D2D" w:rsidRDefault="00035165">
            <w:pPr>
              <w:rPr>
                <w:rFonts w:ascii="Arial" w:hAnsi="Arial" w:cs="Arial"/>
                <w:color w:val="000000"/>
                <w:sz w:val="16"/>
                <w:szCs w:val="16"/>
              </w:rPr>
            </w:pPr>
            <w:r w:rsidRPr="00481D2D">
              <w:rPr>
                <w:rFonts w:ascii="Arial" w:hAnsi="Arial" w:cs="Arial"/>
                <w:color w:val="000000"/>
                <w:sz w:val="16"/>
                <w:szCs w:val="16"/>
              </w:rPr>
              <w:t>CP-13018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B717559" w14:textId="77777777" w:rsidR="002F3A10" w:rsidRPr="00481D2D" w:rsidRDefault="00035165">
            <w:pPr>
              <w:rPr>
                <w:rFonts w:ascii="Arial" w:hAnsi="Arial" w:cs="Arial"/>
                <w:color w:val="000000"/>
                <w:sz w:val="16"/>
                <w:szCs w:val="16"/>
              </w:rPr>
            </w:pPr>
            <w:r w:rsidRPr="00481D2D">
              <w:rPr>
                <w:rFonts w:ascii="Arial" w:hAnsi="Arial" w:cs="Arial"/>
                <w:color w:val="000000"/>
                <w:sz w:val="16"/>
                <w:szCs w:val="16"/>
              </w:rPr>
              <w:t>447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AAF89FB" w14:textId="77777777" w:rsidR="002F3A10" w:rsidRPr="00481D2D" w:rsidRDefault="00035165"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B4D5A4B" w14:textId="77777777" w:rsidR="002F3A10" w:rsidRPr="00481D2D" w:rsidRDefault="00035165">
            <w:pPr>
              <w:rPr>
                <w:rFonts w:ascii="Arial" w:hAnsi="Arial" w:cs="Arial"/>
                <w:color w:val="000000"/>
                <w:sz w:val="16"/>
                <w:szCs w:val="16"/>
              </w:rPr>
            </w:pPr>
            <w:r w:rsidRPr="00481D2D">
              <w:rPr>
                <w:rFonts w:ascii="Arial" w:hAnsi="Arial" w:cs="Arial"/>
                <w:color w:val="000000"/>
                <w:sz w:val="16"/>
                <w:szCs w:val="16"/>
              </w:rPr>
              <w:t>Emergency service URN for country specific types of emergency servi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18DCF9B"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8623791"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2.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AFA6960" w14:textId="77777777" w:rsidR="002F3A10" w:rsidRPr="00481D2D" w:rsidRDefault="00035165">
            <w:pPr>
              <w:rPr>
                <w:rFonts w:ascii="Arial" w:hAnsi="Arial" w:cs="Arial"/>
                <w:color w:val="000000"/>
                <w:sz w:val="16"/>
                <w:szCs w:val="16"/>
              </w:rPr>
            </w:pPr>
            <w:r w:rsidRPr="00481D2D">
              <w:rPr>
                <w:rFonts w:ascii="Arial" w:hAnsi="Arial" w:cs="Arial"/>
                <w:color w:val="000000"/>
                <w:sz w:val="16"/>
                <w:szCs w:val="16"/>
              </w:rPr>
              <w:t>-</w:t>
            </w:r>
          </w:p>
        </w:tc>
      </w:tr>
      <w:tr w:rsidR="00DD0DC8" w:rsidRPr="00481D2D" w14:paraId="7B0471D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5FF252C"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841B1F9"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B555EA4"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P-13026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51CBAD5"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444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A383D99" w14:textId="77777777" w:rsidR="00DD0DC8" w:rsidRPr="00481D2D" w:rsidRDefault="00DD0DC8"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A9FBD3F"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Annex A updates for RFC5285</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D2BE93C"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89F8A59"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B8B5339"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1-132481</w:t>
            </w:r>
          </w:p>
        </w:tc>
      </w:tr>
      <w:tr w:rsidR="00DD0DC8" w:rsidRPr="00481D2D" w14:paraId="061BE31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49057E3"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088995F"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370BFBA"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P-13026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7784A31"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444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CC30AF2" w14:textId="77777777" w:rsidR="00DD0DC8" w:rsidRPr="00481D2D" w:rsidRDefault="00DD0DC8"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187DB41"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Annex A updates for RFC6236</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3F31179"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EF22606"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AA99090"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1-132315</w:t>
            </w:r>
          </w:p>
        </w:tc>
      </w:tr>
      <w:tr w:rsidR="00DD0DC8" w:rsidRPr="00481D2D" w14:paraId="0FAD0FC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6E3D014"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CB29098"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961DE7B"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P-13026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AA0BE33"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447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3AD4FC4" w14:textId="77777777" w:rsidR="00DD0DC8" w:rsidRPr="00481D2D" w:rsidRDefault="00DD0DC8"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AD9F69C"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PSAP Callback Indicato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6D6816F"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E305317"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EF09C68"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1-131784</w:t>
            </w:r>
          </w:p>
        </w:tc>
      </w:tr>
      <w:tr w:rsidR="00DD0DC8" w:rsidRPr="00481D2D" w14:paraId="32E8B40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D4348DD"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94F44FE"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1167DBF"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P-1302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6E2C814"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449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52269E0" w14:textId="77777777" w:rsidR="00DD0DC8" w:rsidRPr="00481D2D" w:rsidRDefault="00DD0DC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444A292"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 xml:space="preserve">Updating MMUSIC draft references for ICS User Agent and </w:t>
            </w:r>
            <w:smartTag w:uri="urn:schemas-microsoft-com:office:smarttags" w:element="stockticker">
              <w:r w:rsidRPr="00481D2D">
                <w:rPr>
                  <w:rFonts w:ascii="Arial" w:hAnsi="Arial" w:cs="Arial"/>
                  <w:color w:val="000000"/>
                  <w:sz w:val="16"/>
                  <w:szCs w:val="16"/>
                </w:rPr>
                <w:t>SCC</w:t>
              </w:r>
            </w:smartTag>
            <w:r w:rsidRPr="00481D2D">
              <w:rPr>
                <w:rFonts w:ascii="Arial" w:hAnsi="Arial" w:cs="Arial"/>
                <w:color w:val="000000"/>
                <w:sz w:val="16"/>
                <w:szCs w:val="16"/>
              </w:rPr>
              <w:t xml:space="preserve"> Application Serv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81D9FF9"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38EBA58"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58FA639"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1-132292</w:t>
            </w:r>
          </w:p>
        </w:tc>
      </w:tr>
      <w:tr w:rsidR="00DD0DC8" w:rsidRPr="00481D2D" w14:paraId="49FEAE9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44FF3F2"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A4E5E9C"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B905C64"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P-1302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C353A61"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450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10D4ABD" w14:textId="77777777" w:rsidR="00DD0DC8" w:rsidRPr="00481D2D" w:rsidRDefault="00DD0DC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5F93B02"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Reference update of draft-atarius-dispatch-meid-ur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559896D"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6FA024D"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037066F"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1-131543</w:t>
            </w:r>
          </w:p>
        </w:tc>
      </w:tr>
      <w:tr w:rsidR="00DD0DC8" w:rsidRPr="00481D2D" w14:paraId="0962776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A7C774D"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3F99167"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84BDA62"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P-13025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105C3C2"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450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533C15E" w14:textId="77777777" w:rsidR="00DD0DC8" w:rsidRPr="00481D2D" w:rsidRDefault="00DD0DC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D8E0F77"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Missplaced release procedur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DF3F351"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2CA2EE9"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1767B3C"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1-131038</w:t>
            </w:r>
          </w:p>
        </w:tc>
      </w:tr>
      <w:tr w:rsidR="00DD0DC8" w:rsidRPr="00481D2D" w14:paraId="1BE9A87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18C6724"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25DA20D"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D1E9B9E"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P-13025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A4506DE"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450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5253FE6" w14:textId="77777777" w:rsidR="00DD0DC8" w:rsidRPr="00481D2D" w:rsidRDefault="00DD0DC8"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1113ECF"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P-Visited-Network-ID clarifica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DA36662"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09BBFFA"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220B5C1"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1-131775</w:t>
            </w:r>
          </w:p>
        </w:tc>
      </w:tr>
      <w:tr w:rsidR="00DD0DC8" w:rsidRPr="00481D2D" w14:paraId="7A0DAAA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DEFF680"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9D08B94"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0878901"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P-13022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A9FB5D8"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450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C0FE813" w14:textId="77777777" w:rsidR="00DD0DC8" w:rsidRPr="00481D2D" w:rsidRDefault="00DD0DC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946FB1E"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Not reachable for SIP signalling due to unclear requirement on re-establishment of the SIP signalling bear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31C7C0C"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6CFC383"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B8C2253"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1-131410</w:t>
            </w:r>
          </w:p>
        </w:tc>
      </w:tr>
      <w:tr w:rsidR="00DD0DC8" w:rsidRPr="00481D2D" w14:paraId="53FC2C4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958ED6F"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399A5A5"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874A18E"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P-13023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D668CAB"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450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22F4BEB" w14:textId="77777777" w:rsidR="00DD0DC8" w:rsidRPr="00481D2D" w:rsidRDefault="00DD0DC8"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B80615F"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UE indicating type of emergency service when 380 response is receive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7243BAD"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4121E3C"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61EBB17"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1-131924</w:t>
            </w:r>
          </w:p>
        </w:tc>
      </w:tr>
      <w:tr w:rsidR="00DD0DC8" w:rsidRPr="00481D2D" w14:paraId="2CA6788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C3BB893"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A24A0E3"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A3D1B3B"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P-13025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54A5617"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450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FD577E9" w14:textId="77777777" w:rsidR="00DD0DC8" w:rsidRPr="00481D2D" w:rsidRDefault="00DD0DC8"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B661164"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EN correction on IANA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5B60AF5"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3CF4CD8"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2C3CD45"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1-131851</w:t>
            </w:r>
          </w:p>
        </w:tc>
      </w:tr>
      <w:tr w:rsidR="00DD0DC8" w:rsidRPr="00481D2D" w14:paraId="683FA7E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96AB02F"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CF5BD16"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A63CFCE"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P-13038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227F15F"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450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16393B2" w14:textId="77777777" w:rsidR="00DD0DC8" w:rsidRPr="00481D2D" w:rsidRDefault="00DD0DC8"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425C066"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Adjacent Network Indicato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752CD64"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E9E41FB"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8560D0F"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w:t>
            </w:r>
          </w:p>
        </w:tc>
      </w:tr>
      <w:tr w:rsidR="00DD0DC8" w:rsidRPr="00481D2D" w14:paraId="14E5ACA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D183BC0"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5B92CDC"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BFAD45B"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P-13025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0B17822"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450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35A785B" w14:textId="77777777" w:rsidR="00DD0DC8" w:rsidRPr="00481D2D" w:rsidRDefault="00DD0DC8"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0C82A40"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IANA registered URN for emergency service offered in one country onl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A09C85F"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458A64C"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7F09DE1"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1-131741</w:t>
            </w:r>
          </w:p>
        </w:tc>
      </w:tr>
      <w:tr w:rsidR="00DD0DC8" w:rsidRPr="00481D2D" w14:paraId="5BC0F80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A1CB245"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9EFDEBA"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240615C"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P-13025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AE3CD74"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451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04DBC7A" w14:textId="77777777" w:rsidR="00DD0DC8" w:rsidRPr="00481D2D" w:rsidRDefault="00DD0DC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14445EC"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 xml:space="preserve">Syntax for </w:t>
            </w:r>
            <w:r w:rsidR="006E59FF" w:rsidRPr="00481D2D">
              <w:rPr>
                <w:rFonts w:ascii="Arial" w:hAnsi="Arial" w:cs="Arial"/>
                <w:color w:val="000000"/>
                <w:sz w:val="16"/>
                <w:szCs w:val="16"/>
              </w:rPr>
              <w:t>"</w:t>
            </w:r>
            <w:r w:rsidRPr="00481D2D">
              <w:rPr>
                <w:rFonts w:ascii="Arial" w:hAnsi="Arial" w:cs="Arial"/>
                <w:color w:val="000000"/>
                <w:sz w:val="16"/>
                <w:szCs w:val="16"/>
              </w:rPr>
              <w:t>local-time-zone</w:t>
            </w:r>
            <w:r w:rsidR="006E59FF" w:rsidRPr="00481D2D">
              <w:rPr>
                <w:rFonts w:ascii="Arial" w:hAnsi="Arial" w:cs="Arial"/>
                <w:color w:val="000000"/>
                <w:sz w:val="16"/>
                <w:szCs w:val="16"/>
              </w:rPr>
              <w:t>"</w:t>
            </w:r>
            <w:r w:rsidRPr="00481D2D">
              <w:rPr>
                <w:rFonts w:ascii="Arial" w:hAnsi="Arial" w:cs="Arial"/>
                <w:color w:val="000000"/>
                <w:sz w:val="16"/>
                <w:szCs w:val="16"/>
              </w:rPr>
              <w:t xml:space="preserve"> incorrec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33B5204"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5C630C7"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F4A2D83"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1-131084</w:t>
            </w:r>
          </w:p>
        </w:tc>
      </w:tr>
      <w:tr w:rsidR="00DD0DC8" w:rsidRPr="00481D2D" w14:paraId="5B2E6B8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4F7B45B"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DCEC70B"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0B6F5D9"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P-13025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6023B43"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451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EA81A03" w14:textId="77777777" w:rsidR="00DD0DC8" w:rsidRPr="00481D2D" w:rsidRDefault="00DD0DC8"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1FAAB8E"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Adding the procedure of the "icid-value" header field parameter in SIP respon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894458E"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B3D4E69"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9F5F115"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1-131714</w:t>
            </w:r>
          </w:p>
        </w:tc>
      </w:tr>
      <w:tr w:rsidR="00DD0DC8" w:rsidRPr="00481D2D" w14:paraId="3FE43E2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EDEE22C"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7976F33"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791E0BA"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P-13024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2671A4E"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452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8692143" w14:textId="77777777" w:rsidR="00DD0DC8" w:rsidRPr="00481D2D" w:rsidRDefault="00DD0DC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42DFC26"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transit-ioi" header field parameter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32F44E7"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7731893"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582A441"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1-131633</w:t>
            </w:r>
          </w:p>
        </w:tc>
      </w:tr>
      <w:tr w:rsidR="00DD0DC8" w:rsidRPr="00481D2D" w14:paraId="2AEF9D4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232727B"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45EB79E"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0B7078F"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P-1302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8A9C6A7"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453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436B601" w14:textId="77777777" w:rsidR="00DD0DC8" w:rsidRPr="00481D2D" w:rsidRDefault="00DD0DC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1F12D31"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Removing RAVEL EN related to charging indicato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C5F68B3"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34061D7"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7F6322C"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1-131151</w:t>
            </w:r>
          </w:p>
        </w:tc>
      </w:tr>
      <w:tr w:rsidR="00DD0DC8" w:rsidRPr="00481D2D" w14:paraId="47F397A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5705CDE"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2A78878"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02B1292"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P-1302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F7466F9"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453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F9F39A4" w14:textId="77777777" w:rsidR="00DD0DC8" w:rsidRPr="00481D2D" w:rsidRDefault="007F5119"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A734AF4"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IOI exchange when loopback routeing occu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40F4E94"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A4658BD"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7C6FD64"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1-131621</w:t>
            </w:r>
          </w:p>
        </w:tc>
      </w:tr>
      <w:tr w:rsidR="00DD0DC8" w:rsidRPr="00481D2D" w14:paraId="382F940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70ECA72"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D796842"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5A17494"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P-1302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E025258"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453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A1DC81E" w14:textId="77777777" w:rsidR="00DD0DC8" w:rsidRPr="00481D2D" w:rsidRDefault="00DD0DC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393120B"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Handling of transit IOI when loopback routeing occu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C282675"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B583716"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2462613"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1-131623</w:t>
            </w:r>
          </w:p>
        </w:tc>
      </w:tr>
      <w:tr w:rsidR="00DD0DC8" w:rsidRPr="00481D2D" w14:paraId="17C48D8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44D8976"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D9F35F3"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FE5B36C"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P-13026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A2111BA"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453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1B1B7BB" w14:textId="77777777" w:rsidR="00DD0DC8" w:rsidRPr="00481D2D" w:rsidRDefault="00DD0DC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9E24C64"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Type 1 IOI for originating leg P-CSCF to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999486F"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87C9555"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E798A88"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1-131614</w:t>
            </w:r>
          </w:p>
        </w:tc>
      </w:tr>
      <w:tr w:rsidR="00DD0DC8" w:rsidRPr="00481D2D" w14:paraId="28200B1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A753858"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DFF87CC"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F09724E"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P-13026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872E1F7"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453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A53B373" w14:textId="77777777" w:rsidR="00DD0DC8" w:rsidRPr="00481D2D" w:rsidRDefault="00DD0DC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817F9C7"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Type 1 IOI for terminating leg P-CSCF to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AD60734"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FDF53C5"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59D8C67"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1-131615</w:t>
            </w:r>
          </w:p>
        </w:tc>
      </w:tr>
      <w:tr w:rsidR="00DD0DC8" w:rsidRPr="00481D2D" w14:paraId="3165A18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056F3C8"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2D32BDA"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A462F21"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P-13026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18AABCD"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454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FEDB4C1" w14:textId="77777777" w:rsidR="00DD0DC8" w:rsidRPr="00481D2D" w:rsidRDefault="00DD0DC8"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D3C55C9"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Type 1 IOI P-CSCF to S-CSCF for SUBSCRIB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EB3DBA8"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4FE9B7E"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69FF423"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1-132480</w:t>
            </w:r>
          </w:p>
        </w:tc>
      </w:tr>
      <w:tr w:rsidR="00DD0DC8" w:rsidRPr="00481D2D" w14:paraId="6045A79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2F1B3F2"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D911BD7"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2E5C12D"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P-13026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330AC6C"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454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D53733D" w14:textId="77777777" w:rsidR="00DD0DC8" w:rsidRPr="00481D2D" w:rsidRDefault="00DD0DC8"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578DA5B"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Resolving IMS dangling session issu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85D9DD0"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A7C1CB7"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6665E8A"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1-132658</w:t>
            </w:r>
          </w:p>
        </w:tc>
      </w:tr>
      <w:tr w:rsidR="00DD0DC8" w:rsidRPr="00481D2D" w14:paraId="4426737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B3BA61F"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A60D1AB"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F58883B"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P-13023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26F039F"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454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7EAA97B" w14:textId="77777777" w:rsidR="00DD0DC8" w:rsidRPr="00481D2D" w:rsidRDefault="00DD0DC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074886F"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Emergency bearer support and IMS Emergency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1A2DF5E"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05FF935"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CE83ADA"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1-131414</w:t>
            </w:r>
          </w:p>
        </w:tc>
      </w:tr>
      <w:tr w:rsidR="00DD0DC8" w:rsidRPr="00481D2D" w14:paraId="402D0C8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227A360"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5B34DE1"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ABF6677"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P-13023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BCA9FC6"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455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7603FC6" w14:textId="77777777" w:rsidR="00DD0DC8" w:rsidRPr="00481D2D" w:rsidRDefault="00DD0DC8"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27B8EC1"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Removal of dialled digits option from emergency call gene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9207DAC"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E81F731"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AF4E620"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1-132564</w:t>
            </w:r>
          </w:p>
        </w:tc>
      </w:tr>
      <w:tr w:rsidR="00DD0DC8" w:rsidRPr="00481D2D" w14:paraId="1662907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B457128"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212B929"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3564B7D"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P-13025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09ABBFA"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456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B2A16D3" w14:textId="77777777" w:rsidR="00DD0DC8" w:rsidRPr="00481D2D" w:rsidRDefault="00DD0DC8"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8BA6E8D"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Removal of Editor</w:t>
            </w:r>
            <w:r w:rsidR="006E59FF" w:rsidRPr="00481D2D">
              <w:rPr>
                <w:rFonts w:ascii="Arial" w:hAnsi="Arial" w:cs="Arial"/>
                <w:color w:val="000000"/>
                <w:sz w:val="16"/>
                <w:szCs w:val="16"/>
              </w:rPr>
              <w:t>'</w:t>
            </w:r>
            <w:r w:rsidRPr="00481D2D">
              <w:rPr>
                <w:rFonts w:ascii="Arial" w:hAnsi="Arial" w:cs="Arial"/>
                <w:color w:val="000000"/>
                <w:sz w:val="16"/>
                <w:szCs w:val="16"/>
              </w:rPr>
              <w:t>s Note on maximum number of registration flow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32FDF27"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E90C365"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2A4C691"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1-131635</w:t>
            </w:r>
          </w:p>
        </w:tc>
      </w:tr>
      <w:tr w:rsidR="00DD0DC8" w:rsidRPr="00481D2D" w14:paraId="629CCA1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E4C7B92"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72D6A2E"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44F2DE4"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P-13025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CA07319"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457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26C55CE" w14:textId="77777777" w:rsidR="00DD0DC8" w:rsidRPr="00481D2D" w:rsidRDefault="00DD0DC8"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124A3DD"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Phone-context : text clarific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5AF41EF"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F812FD6"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A14FF8F"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1-132668</w:t>
            </w:r>
          </w:p>
        </w:tc>
      </w:tr>
      <w:tr w:rsidR="00DD0DC8" w:rsidRPr="00481D2D" w14:paraId="4FA60F4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402D171"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B29AF25"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9310924"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P-13022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93876BB"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458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62FB6CD" w14:textId="77777777" w:rsidR="00DD0DC8" w:rsidRPr="00481D2D" w:rsidRDefault="007F5119"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F84D2A2"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Prevent receipt of normal call at the UE while it is attached for emergency services onl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5914394"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0DA5D7A"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44113ED"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1-132627</w:t>
            </w:r>
          </w:p>
        </w:tc>
      </w:tr>
      <w:tr w:rsidR="00DD0DC8" w:rsidRPr="00481D2D" w14:paraId="74996D4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0A55975"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265B399"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2A7C31C"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P-13025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8F4CA70"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458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206E62F" w14:textId="77777777" w:rsidR="00DD0DC8" w:rsidRPr="00481D2D" w:rsidRDefault="00DD0DC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DB95517"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S-CSCF procedures for inserting the P-Acces-Network-Info head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A024028"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363FF1F"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E3F11C5"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1-132322</w:t>
            </w:r>
          </w:p>
        </w:tc>
      </w:tr>
      <w:tr w:rsidR="00DD0DC8" w:rsidRPr="00481D2D" w14:paraId="31C435B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D035920"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47EE9FB"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3E3155A"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P-13026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9B70F5C"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458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ED52B52" w14:textId="77777777" w:rsidR="00DD0DC8" w:rsidRPr="00481D2D" w:rsidRDefault="00DD0DC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2EB95AC"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orrecting the list of header fields parameters in 4.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2D9B9C1"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5B80BE3"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0ACD715"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1-131908</w:t>
            </w:r>
          </w:p>
        </w:tc>
      </w:tr>
      <w:tr w:rsidR="00DD0DC8" w:rsidRPr="00481D2D" w14:paraId="4B5068C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F4E9044"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4015D2B"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35FF3A5"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P-13026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312BD2F"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458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0F08F69" w14:textId="77777777" w:rsidR="00DD0DC8" w:rsidRPr="00481D2D" w:rsidRDefault="00DD0DC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7BA9919"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Reason header field in CANCE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C90016B"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B931539"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4A2241E"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1-132478</w:t>
            </w:r>
          </w:p>
        </w:tc>
      </w:tr>
      <w:tr w:rsidR="00DD0DC8" w:rsidRPr="00481D2D" w14:paraId="2480CDB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6D0072F"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5B08A10"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0AD688B"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P-13038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7908971"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458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EF59217" w14:textId="77777777" w:rsidR="00DD0DC8" w:rsidRPr="00481D2D" w:rsidRDefault="00DD0DC8"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DF22E41"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PSAP Callback Indicator: Annex 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EE572C4"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370AC7B"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495DE60"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w:t>
            </w:r>
          </w:p>
        </w:tc>
      </w:tr>
      <w:tr w:rsidR="00DD0DC8" w:rsidRPr="00481D2D" w14:paraId="7388B9F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C617C5C"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2ECD82C"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32DE87A"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P-13025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33C57A6"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459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CFB7883" w14:textId="77777777" w:rsidR="00DD0DC8" w:rsidRPr="00481D2D" w:rsidRDefault="00DD0DC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64B0112"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orrection on title of IETF RFC 50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674F452"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FCDAD1B"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076AAF1"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1-131945</w:t>
            </w:r>
          </w:p>
        </w:tc>
      </w:tr>
      <w:tr w:rsidR="00DD0DC8" w:rsidRPr="00481D2D" w14:paraId="65CCF5D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F5401F7"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4DC3FAA"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0833BEC"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P-13025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59E7412"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459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AD7BE3D" w14:textId="77777777" w:rsidR="00DD0DC8" w:rsidRPr="00481D2D" w:rsidRDefault="00DD0DC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1AA1E72"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 xml:space="preserve">Encoding for </w:t>
            </w:r>
            <w:r w:rsidR="006E59FF" w:rsidRPr="00481D2D">
              <w:rPr>
                <w:rFonts w:ascii="Arial" w:hAnsi="Arial" w:cs="Arial"/>
                <w:color w:val="000000"/>
                <w:sz w:val="16"/>
                <w:szCs w:val="16"/>
              </w:rPr>
              <w:t>"</w:t>
            </w:r>
            <w:r w:rsidRPr="00481D2D">
              <w:rPr>
                <w:rFonts w:ascii="Arial" w:hAnsi="Arial" w:cs="Arial"/>
                <w:color w:val="000000"/>
                <w:sz w:val="16"/>
                <w:szCs w:val="16"/>
              </w:rPr>
              <w:t>integrity-protected</w:t>
            </w:r>
            <w:r w:rsidR="006E59FF" w:rsidRPr="00481D2D">
              <w:rPr>
                <w:rFonts w:ascii="Arial" w:hAnsi="Arial" w:cs="Arial"/>
                <w:color w:val="000000"/>
                <w:sz w:val="16"/>
                <w:szCs w:val="16"/>
              </w:rPr>
              <w:t>"</w:t>
            </w:r>
            <w:r w:rsidRPr="00481D2D">
              <w:rPr>
                <w:rFonts w:ascii="Arial" w:hAnsi="Arial" w:cs="Arial"/>
                <w:color w:val="000000"/>
                <w:sz w:val="16"/>
                <w:szCs w:val="16"/>
              </w:rPr>
              <w:t xml:space="preserve"> paramet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65EF806"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45DB45B"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9DCC70C"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1-132323</w:t>
            </w:r>
          </w:p>
        </w:tc>
      </w:tr>
      <w:tr w:rsidR="00DD0DC8" w:rsidRPr="00481D2D" w14:paraId="6A3F9F8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3003B2F"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AEB3A23"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D22362B"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P-13026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484FE37"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460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D1961B8" w14:textId="77777777" w:rsidR="00DD0DC8" w:rsidRPr="00481D2D" w:rsidRDefault="00DD0DC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1C68C3D"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Editorial CR against UE procedures for emergency servic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8FEC312"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08E6B3F"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2B52455"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1-132483</w:t>
            </w:r>
          </w:p>
        </w:tc>
      </w:tr>
      <w:tr w:rsidR="00DD0DC8" w:rsidRPr="00481D2D" w14:paraId="6270946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5D8D9C9"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B27CDA3"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108A2FC"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P-13022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3615CF0"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460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937304B" w14:textId="77777777" w:rsidR="00DD0DC8" w:rsidRPr="00481D2D" w:rsidRDefault="00DD0DC8"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5445D33"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onsolidation of DTMF info package definition in 3GPP TS 24.229</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AB850F5"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C06A257"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58ECD8E"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1-132580</w:t>
            </w:r>
          </w:p>
        </w:tc>
      </w:tr>
      <w:tr w:rsidR="00DD0DC8" w:rsidRPr="00481D2D" w14:paraId="0855F6C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3FB239E"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4922E34"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7035783"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P-13026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640EF2A"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461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4240F67" w14:textId="77777777" w:rsidR="00DD0DC8" w:rsidRPr="00481D2D" w:rsidRDefault="00DD0DC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66FA0AE"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Rport for UDP onl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374313D"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B91DEED"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6222E46"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1-132126</w:t>
            </w:r>
          </w:p>
        </w:tc>
      </w:tr>
      <w:tr w:rsidR="00397284" w:rsidRPr="00481D2D" w14:paraId="3D9F3D8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4E98889"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2013-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E27D1D9"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CP-6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8AA691F"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P-13050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C8F8456"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457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8D481F3" w14:textId="77777777" w:rsidR="00397284" w:rsidRPr="00481D2D" w:rsidRDefault="0039728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B8A35A6"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Indication of network supported services to the UE in Feature-Caps head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038EA36"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27DE958"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36D92A3"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1-133633</w:t>
            </w:r>
          </w:p>
        </w:tc>
      </w:tr>
      <w:tr w:rsidR="00397284" w:rsidRPr="00481D2D" w14:paraId="07E214F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1071984"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2013-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86A9168"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CP-6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B58FBF4"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P-13050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FC689D2"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457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EA21063" w14:textId="77777777" w:rsidR="00397284" w:rsidRPr="00481D2D" w:rsidRDefault="00397284" w:rsidP="00E60312">
            <w:pPr>
              <w:rPr>
                <w:rFonts w:ascii="Arial" w:hAnsi="Arial" w:cs="Arial"/>
                <w:color w:val="000000"/>
                <w:sz w:val="16"/>
                <w:szCs w:val="16"/>
              </w:rPr>
            </w:pPr>
            <w:r w:rsidRPr="00481D2D">
              <w:rPr>
                <w:rFonts w:ascii="Arial" w:hAnsi="Arial" w:cs="Arial"/>
                <w:color w:val="000000"/>
                <w:sz w:val="16"/>
                <w:szCs w:val="16"/>
              </w:rPr>
              <w:t>6</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A5B6A4C"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Nonce caching handling to optimize authentication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009D8A0"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4C844FF"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20BC06E"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1-133661</w:t>
            </w:r>
          </w:p>
        </w:tc>
      </w:tr>
      <w:tr w:rsidR="00397284" w:rsidRPr="00481D2D" w14:paraId="6D3A7A1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74B8C92"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2013-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85C7708"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CP-6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E4F5E61"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P-13050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5E45514"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460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3A0AFB0" w14:textId="77777777" w:rsidR="00397284" w:rsidRPr="00481D2D" w:rsidRDefault="00397284"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680E174"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Ignore a PSAP callback indicator defined in draft-ietf-ecrit-psap-callback at the U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9561C58"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78A49E4"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F417536"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1-133522</w:t>
            </w:r>
          </w:p>
        </w:tc>
      </w:tr>
      <w:tr w:rsidR="00397284" w:rsidRPr="00481D2D" w14:paraId="2CDF46B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76AF6FB"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2013-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D91FC95"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CP-6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493D4A4"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P-1304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65182B9"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461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010E9AC" w14:textId="77777777" w:rsidR="00397284" w:rsidRPr="00481D2D" w:rsidRDefault="0039728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3E125B5"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Updating IMEI URN draft referen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F704966"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1BCB42E"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F5938A7"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1-133252</w:t>
            </w:r>
          </w:p>
        </w:tc>
      </w:tr>
      <w:tr w:rsidR="00397284" w:rsidRPr="00481D2D" w14:paraId="3D6D3D9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CA9CC54"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2013-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9107C2B"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CP-6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8786CAA"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P-13051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EED96F0"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461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BC46594" w14:textId="77777777" w:rsidR="00397284" w:rsidRPr="00481D2D" w:rsidRDefault="0039728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879CA4A"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Updating TS 24.229 to RFC 6665</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3524589"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6426BA3"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D28485E"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1-133236</w:t>
            </w:r>
          </w:p>
        </w:tc>
      </w:tr>
      <w:tr w:rsidR="00397284" w:rsidRPr="00481D2D" w14:paraId="37EB9E2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2E115BD"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2013-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00BB081"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CP-6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B7F0B38"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P-13051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3DE52AF"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462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31700A1" w14:textId="77777777" w:rsidR="00397284" w:rsidRPr="00481D2D" w:rsidRDefault="00397284"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4800067"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larification of Service-Route header usag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D9C0FB6"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7139DF9"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6A01FAA"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1-132718</w:t>
            </w:r>
          </w:p>
        </w:tc>
      </w:tr>
      <w:tr w:rsidR="00397284" w:rsidRPr="00481D2D" w14:paraId="2D51683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51F9031"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2013-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6EB86F7"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CP-6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4A55912"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P-13050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656C8E1"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462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A652233" w14:textId="77777777" w:rsidR="00397284" w:rsidRPr="00481D2D" w:rsidRDefault="00397284"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4DDDCCA"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 xml:space="preserve">Clarifying that </w:t>
            </w:r>
            <w:smartTag w:uri="urn:schemas-microsoft-com:office:smarttags" w:element="stockticker">
              <w:r w:rsidRPr="00481D2D">
                <w:rPr>
                  <w:rFonts w:ascii="Arial" w:hAnsi="Arial" w:cs="Arial"/>
                  <w:color w:val="000000"/>
                  <w:sz w:val="16"/>
                  <w:szCs w:val="16"/>
                </w:rPr>
                <w:t>ISO</w:t>
              </w:r>
            </w:smartTag>
            <w:r w:rsidRPr="00481D2D">
              <w:rPr>
                <w:rFonts w:ascii="Arial" w:hAnsi="Arial" w:cs="Arial"/>
                <w:color w:val="000000"/>
                <w:sz w:val="16"/>
                <w:szCs w:val="16"/>
              </w:rPr>
              <w:t xml:space="preserve"> 3166-1 alpha-2 codes are not neccesarily country cod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E6BF832"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F1D3C3A"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F9C6165"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1-133631</w:t>
            </w:r>
          </w:p>
        </w:tc>
      </w:tr>
      <w:tr w:rsidR="00397284" w:rsidRPr="00481D2D" w14:paraId="0943994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717B7A9"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2013-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3ED9247"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CP-6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C119D5C"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P-13051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ACEBE05"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462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85C995C" w14:textId="77777777" w:rsidR="00397284" w:rsidRPr="00481D2D" w:rsidRDefault="00397284"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3744C90"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 xml:space="preserve">Access via WLAN connected to </w:t>
            </w:r>
            <w:smartTag w:uri="urn:schemas-microsoft-com:office:smarttags" w:element="stockticker">
              <w:r w:rsidRPr="00481D2D">
                <w:rPr>
                  <w:rFonts w:ascii="Arial" w:hAnsi="Arial" w:cs="Arial"/>
                  <w:color w:val="000000"/>
                  <w:sz w:val="16"/>
                  <w:szCs w:val="16"/>
                </w:rPr>
                <w:t>EPC</w:t>
              </w:r>
            </w:smartTag>
            <w:r w:rsidRPr="00481D2D">
              <w:rPr>
                <w:rFonts w:ascii="Arial" w:hAnsi="Arial" w:cs="Arial"/>
                <w:color w:val="000000"/>
                <w:sz w:val="16"/>
                <w:szCs w:val="16"/>
              </w:rPr>
              <w:t xml:space="preserve"> when WLAN is a restrictive non-3GPP access network</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FAA30F7"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F2548EC"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46B73BA"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1-133575</w:t>
            </w:r>
          </w:p>
        </w:tc>
      </w:tr>
      <w:tr w:rsidR="00397284" w:rsidRPr="00481D2D" w14:paraId="6F8CE69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15C62E2"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2013-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04A3804"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CP-6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A53C8F8"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P-13050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B51BD65"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462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9DB835D" w14:textId="77777777" w:rsidR="00397284" w:rsidRPr="00481D2D" w:rsidRDefault="00397284"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54B5F0D"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 xml:space="preserve">Fixing issues in </w:t>
            </w:r>
            <w:smartTag w:uri="urn:schemas-microsoft-com:office:smarttags" w:element="stockticker">
              <w:r w:rsidRPr="00481D2D">
                <w:rPr>
                  <w:rFonts w:ascii="Arial" w:hAnsi="Arial" w:cs="Arial"/>
                  <w:color w:val="000000"/>
                  <w:sz w:val="16"/>
                  <w:szCs w:val="16"/>
                </w:rPr>
                <w:t>RTP</w:t>
              </w:r>
            </w:smartTag>
            <w:r w:rsidRPr="00481D2D">
              <w:rPr>
                <w:rFonts w:ascii="Arial" w:hAnsi="Arial" w:cs="Arial"/>
                <w:color w:val="000000"/>
                <w:sz w:val="16"/>
                <w:szCs w:val="16"/>
              </w:rPr>
              <w:t xml:space="preserve"> media securit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78A4E83"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FF2DACC"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2C08A78"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1-133524</w:t>
            </w:r>
          </w:p>
        </w:tc>
      </w:tr>
      <w:tr w:rsidR="00397284" w:rsidRPr="00481D2D" w14:paraId="5376CFC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B766C19"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2013-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91DB4B3"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CP-6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3AA2B04"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P-13050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2411930"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462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6700D05" w14:textId="77777777" w:rsidR="00397284" w:rsidRPr="00481D2D" w:rsidRDefault="00397284"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3B056B3"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orrect "otherwise" condition, causing emergency call failure or dela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EFB01B8"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E7DD0E1"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BC303D6"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1-133525</w:t>
            </w:r>
          </w:p>
        </w:tc>
      </w:tr>
      <w:tr w:rsidR="00397284" w:rsidRPr="00481D2D" w14:paraId="1C034B1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00DF77D"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2013-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2DC22FF"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CP-6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2374709"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P-13049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DACF92B"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462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FDFA961" w14:textId="77777777" w:rsidR="00397284" w:rsidRPr="00481D2D" w:rsidRDefault="00397284"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271E860"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Via header field handling on Privacy protection at IB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6EC6134"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559AF74"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CACCB62"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1-132756</w:t>
            </w:r>
          </w:p>
        </w:tc>
      </w:tr>
      <w:tr w:rsidR="00397284" w:rsidRPr="00481D2D" w14:paraId="1DDC6F6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5638432"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2013-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5D354C6"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CP-6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767E4E7"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P-13048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7C55BDF"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463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9622759" w14:textId="77777777" w:rsidR="00397284" w:rsidRPr="00481D2D" w:rsidRDefault="0039728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58C30B1"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Reference update of draft-vanelburg-dispatch-private-network-in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E34A1FC"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437166B"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063C07E"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1-133265</w:t>
            </w:r>
          </w:p>
        </w:tc>
      </w:tr>
      <w:tr w:rsidR="00397284" w:rsidRPr="00481D2D" w14:paraId="1692107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CAA7CCA"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2013-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38217F8"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CP-6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0DE3C9D"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P-13051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8C843B9"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463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5DB179A" w14:textId="77777777" w:rsidR="00397284" w:rsidRPr="00481D2D" w:rsidRDefault="00397284"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125517A"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P-CSCF discover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FB389B0"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5B61302"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504071F"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1-133579</w:t>
            </w:r>
          </w:p>
        </w:tc>
      </w:tr>
      <w:tr w:rsidR="00397284" w:rsidRPr="00481D2D" w14:paraId="60A12B0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C8EAE1F"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2013-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8BAD5FF"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CP-6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2B05F7F"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P-13051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34C4608"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463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02771E8" w14:textId="77777777" w:rsidR="00397284" w:rsidRPr="00481D2D" w:rsidRDefault="00397284"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449A952"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S-CSCF matching between ICSIs and SIP request conten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8F19909"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788DDD6"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8B3466B"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1-133636</w:t>
            </w:r>
          </w:p>
        </w:tc>
      </w:tr>
      <w:tr w:rsidR="00397284" w:rsidRPr="00481D2D" w14:paraId="1E96456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1FC48D8"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2013-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6833AC4"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CP-6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372692A"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P-13050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73942AD"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463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ABFDF8F" w14:textId="77777777" w:rsidR="00397284" w:rsidRPr="00481D2D" w:rsidRDefault="0039728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DF03C54"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Overload control applic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4473204"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A569295"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6420A6A"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1-133476</w:t>
            </w:r>
          </w:p>
        </w:tc>
      </w:tr>
      <w:tr w:rsidR="00397284" w:rsidRPr="00481D2D" w14:paraId="49EBB15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5F11913"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2013-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D5B982A"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CP-6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DE947D2"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P-13050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974FE7B"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464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853A18E" w14:textId="77777777" w:rsidR="00397284" w:rsidRPr="00481D2D" w:rsidRDefault="00397284"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B699B81"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orrection on the supported SIP status codes profil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D7F7251"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D5147B8"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23943D2"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1-132824</w:t>
            </w:r>
          </w:p>
        </w:tc>
      </w:tr>
      <w:tr w:rsidR="00397284" w:rsidRPr="00481D2D" w14:paraId="0C2EBF5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2005A6E"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2013-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29A34C3"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CP-6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0E6C7A0"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P-13051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0851419"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464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C60EE28" w14:textId="77777777" w:rsidR="00397284" w:rsidRPr="00481D2D" w:rsidRDefault="0039728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D9D3DBC"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Priority Consideration for SIP Overload Contro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45640E5"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C0464BD"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F996E72"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1-133310</w:t>
            </w:r>
          </w:p>
        </w:tc>
      </w:tr>
      <w:tr w:rsidR="00397284" w:rsidRPr="00481D2D" w14:paraId="44A5C55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86F41B9"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2013-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F393D3B"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CP-6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1EEF759"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P-13051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793CEED"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464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C76196A" w14:textId="77777777" w:rsidR="00397284" w:rsidRPr="00481D2D" w:rsidRDefault="00397284"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9B9BDA5"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Switching to CS domain when the PS voice call initiation is failed due to access class barring (24.229) alternative2</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5AD1705"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C58D782"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7507502"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1-133638</w:t>
            </w:r>
          </w:p>
        </w:tc>
      </w:tr>
      <w:tr w:rsidR="00397284" w:rsidRPr="00481D2D" w14:paraId="158A71E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68F6402"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2013-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5FC6150"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CP-6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E2E29EF"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P-13050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C0B7091"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464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DEA541A" w14:textId="77777777" w:rsidR="00397284" w:rsidRPr="00481D2D" w:rsidRDefault="00397284"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1A932CC"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Identifying the home network to TR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30EB5A6"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65B4664"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6A86729"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1-133611</w:t>
            </w:r>
          </w:p>
        </w:tc>
      </w:tr>
      <w:tr w:rsidR="00397284" w:rsidRPr="00481D2D" w14:paraId="0FB8CB5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B4074DE"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2013-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2D07390"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CP-6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1EE5286"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P-13051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EE0B837"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465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E081882" w14:textId="77777777" w:rsidR="00397284" w:rsidRPr="00481D2D" w:rsidRDefault="00397284"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7A0F6E3"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larification on UE reaction to IP-CAN bearer changes during a VoLTE/VT cal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52C3D21"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D31EC96"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F4E08EA"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1-133639</w:t>
            </w:r>
          </w:p>
        </w:tc>
      </w:tr>
      <w:tr w:rsidR="00397284" w:rsidRPr="00481D2D" w14:paraId="3F5EFC3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F5E2D70"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2013-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B01F130"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CP-6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48E8D90"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P-13051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BD99FF5"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465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6DA6141" w14:textId="77777777" w:rsidR="00397284" w:rsidRPr="00481D2D" w:rsidRDefault="00397284"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2D1DFFE"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Tunnelling over restrictive access networks IMS ca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88AE3E6"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355B31D"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9C54118"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1-133580</w:t>
            </w:r>
          </w:p>
        </w:tc>
      </w:tr>
      <w:tr w:rsidR="00397284" w:rsidRPr="00481D2D" w14:paraId="0A9095C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9FF13FD"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2013-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9AE9F5D"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CP-6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B246D15"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P-13050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F797E3F"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465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2ECF288" w14:textId="77777777" w:rsidR="00397284" w:rsidRPr="00481D2D" w:rsidRDefault="00397284"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721155D"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draft-ietf-ecrit-psap-callback reference upda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B3D4EF9"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A0B9D85"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AA6C2EC"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1-133024</w:t>
            </w:r>
          </w:p>
        </w:tc>
      </w:tr>
      <w:tr w:rsidR="00397284" w:rsidRPr="00481D2D" w14:paraId="63BEC84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7CEB60D"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2013-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02B0ADC"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CP-6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E4C5040"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P-13050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0AF4ED1"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465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06F662D" w14:textId="77777777" w:rsidR="00397284" w:rsidRPr="00481D2D" w:rsidRDefault="00397284"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CAF8584"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draft-ietf-ecrit-psap-callback reference upda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4A20980"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7532BB2"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CC02E59"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1-133025</w:t>
            </w:r>
          </w:p>
        </w:tc>
      </w:tr>
      <w:tr w:rsidR="00397284" w:rsidRPr="00481D2D" w14:paraId="7F83BD6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9160B42"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2013-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DBAB70C"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CP-6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F0D198F"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P-13050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49A4065"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465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CA51412" w14:textId="77777777" w:rsidR="00397284" w:rsidRPr="00481D2D" w:rsidRDefault="00397284"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3FFC4EA"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Addition of AS to profile tabl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6321EB3"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BD07CC4"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84F2679"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1-133031</w:t>
            </w:r>
          </w:p>
        </w:tc>
      </w:tr>
      <w:tr w:rsidR="00397284" w:rsidRPr="00481D2D" w14:paraId="0D50485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C071E1E"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2013-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81B5A29"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CP-6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C5EBB14"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P-13048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93B9C20"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466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EE13164" w14:textId="77777777" w:rsidR="00397284" w:rsidRPr="00481D2D" w:rsidRDefault="0039728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030CB41"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 xml:space="preserve">Fixing essential issues in </w:t>
            </w:r>
            <w:smartTag w:uri="urn:schemas-microsoft-com:office:smarttags" w:element="stockticker">
              <w:r w:rsidRPr="00481D2D">
                <w:rPr>
                  <w:rFonts w:ascii="Arial" w:hAnsi="Arial" w:cs="Arial"/>
                  <w:color w:val="000000"/>
                  <w:sz w:val="16"/>
                  <w:szCs w:val="16"/>
                </w:rPr>
                <w:t>RTP</w:t>
              </w:r>
            </w:smartTag>
            <w:r w:rsidRPr="00481D2D">
              <w:rPr>
                <w:rFonts w:ascii="Arial" w:hAnsi="Arial" w:cs="Arial"/>
                <w:color w:val="000000"/>
                <w:sz w:val="16"/>
                <w:szCs w:val="16"/>
              </w:rPr>
              <w:t xml:space="preserve"> media securit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AF25540"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DBD73E2"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81373DA"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1-133505</w:t>
            </w:r>
          </w:p>
        </w:tc>
      </w:tr>
      <w:tr w:rsidR="00BC7016" w:rsidRPr="00481D2D" w14:paraId="1E42FC3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BF4ED47" w14:textId="77777777" w:rsidR="00BC7016" w:rsidRPr="00481D2D" w:rsidRDefault="00BC7016"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E3FA04C" w14:textId="77777777" w:rsidR="00BC7016" w:rsidRPr="00481D2D" w:rsidRDefault="00BC7016"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9F565D7" w14:textId="77777777" w:rsidR="00BC7016" w:rsidRPr="00481D2D" w:rsidRDefault="00BC7016">
            <w:pPr>
              <w:rPr>
                <w:rFonts w:ascii="Arial" w:hAnsi="Arial" w:cs="Arial"/>
                <w:color w:val="000000"/>
                <w:sz w:val="16"/>
                <w:szCs w:val="16"/>
              </w:rPr>
            </w:pPr>
            <w:r w:rsidRPr="00481D2D">
              <w:rPr>
                <w:rFonts w:ascii="Arial" w:hAnsi="Arial" w:cs="Arial"/>
                <w:color w:val="000000"/>
                <w:sz w:val="16"/>
                <w:szCs w:val="16"/>
              </w:rPr>
              <w:t>CP-13074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650C7F6" w14:textId="77777777" w:rsidR="00BC7016" w:rsidRPr="00481D2D" w:rsidRDefault="00BC7016">
            <w:pPr>
              <w:rPr>
                <w:rFonts w:ascii="Arial" w:hAnsi="Arial" w:cs="Arial"/>
                <w:color w:val="000000"/>
                <w:sz w:val="16"/>
                <w:szCs w:val="16"/>
              </w:rPr>
            </w:pPr>
            <w:r w:rsidRPr="00481D2D">
              <w:rPr>
                <w:rFonts w:ascii="Arial" w:hAnsi="Arial" w:cs="Arial"/>
                <w:color w:val="000000"/>
                <w:sz w:val="16"/>
                <w:szCs w:val="16"/>
              </w:rPr>
              <w:t>462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41426EC" w14:textId="77777777" w:rsidR="00BC7016" w:rsidRPr="00481D2D" w:rsidRDefault="00BC7016"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425FD8E" w14:textId="77777777" w:rsidR="00BC7016" w:rsidRPr="00481D2D" w:rsidRDefault="00BC7016">
            <w:pPr>
              <w:rPr>
                <w:rFonts w:ascii="Arial" w:hAnsi="Arial" w:cs="Arial"/>
                <w:color w:val="000000"/>
                <w:sz w:val="16"/>
                <w:szCs w:val="16"/>
              </w:rPr>
            </w:pPr>
            <w:r w:rsidRPr="00481D2D">
              <w:rPr>
                <w:rFonts w:ascii="Arial" w:hAnsi="Arial" w:cs="Arial"/>
                <w:color w:val="000000"/>
                <w:sz w:val="16"/>
                <w:szCs w:val="16"/>
              </w:rPr>
              <w:t>End-to-access-edge media security for MSRP, BFCP and UDPT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07D17E9" w14:textId="77777777" w:rsidR="00BC7016" w:rsidRPr="00481D2D" w:rsidRDefault="00BC7016"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A0B31FD" w14:textId="77777777" w:rsidR="00BC7016" w:rsidRPr="00481D2D" w:rsidRDefault="00BC7016"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A89A9C6" w14:textId="77777777" w:rsidR="00BC7016" w:rsidRPr="00481D2D" w:rsidRDefault="00BC7016">
            <w:pPr>
              <w:rPr>
                <w:rFonts w:ascii="Arial" w:hAnsi="Arial" w:cs="Arial"/>
                <w:color w:val="000000"/>
                <w:sz w:val="16"/>
                <w:szCs w:val="16"/>
              </w:rPr>
            </w:pPr>
            <w:r w:rsidRPr="00481D2D">
              <w:rPr>
                <w:rFonts w:ascii="Arial" w:hAnsi="Arial" w:cs="Arial"/>
                <w:color w:val="000000"/>
                <w:sz w:val="16"/>
                <w:szCs w:val="16"/>
              </w:rPr>
              <w:t>C1-134612</w:t>
            </w:r>
          </w:p>
        </w:tc>
      </w:tr>
      <w:tr w:rsidR="00BC7016" w:rsidRPr="00481D2D" w14:paraId="63FAD4C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AD31B1C" w14:textId="77777777" w:rsidR="00BC7016" w:rsidRPr="00481D2D" w:rsidRDefault="00BC7016"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FC3B313" w14:textId="77777777" w:rsidR="00BC7016" w:rsidRPr="00481D2D" w:rsidRDefault="00BC7016"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1B9B8B1" w14:textId="77777777" w:rsidR="00BC7016" w:rsidRPr="00481D2D" w:rsidRDefault="00BC7016">
            <w:pPr>
              <w:rPr>
                <w:rFonts w:ascii="Arial" w:hAnsi="Arial" w:cs="Arial"/>
                <w:color w:val="000000"/>
                <w:sz w:val="16"/>
                <w:szCs w:val="16"/>
              </w:rPr>
            </w:pPr>
            <w:r w:rsidRPr="00481D2D">
              <w:rPr>
                <w:rFonts w:ascii="Arial" w:hAnsi="Arial" w:cs="Arial"/>
                <w:color w:val="000000"/>
                <w:sz w:val="16"/>
                <w:szCs w:val="16"/>
              </w:rPr>
              <w:t>CP-1307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CEF4181" w14:textId="77777777" w:rsidR="00BC7016" w:rsidRPr="00481D2D" w:rsidRDefault="00BC7016">
            <w:pPr>
              <w:rPr>
                <w:rFonts w:ascii="Arial" w:hAnsi="Arial" w:cs="Arial"/>
                <w:color w:val="000000"/>
                <w:sz w:val="16"/>
                <w:szCs w:val="16"/>
              </w:rPr>
            </w:pPr>
            <w:r w:rsidRPr="00481D2D">
              <w:rPr>
                <w:rFonts w:ascii="Arial" w:hAnsi="Arial" w:cs="Arial"/>
                <w:color w:val="000000"/>
                <w:sz w:val="16"/>
                <w:szCs w:val="16"/>
              </w:rPr>
              <w:t>466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1B0DE97" w14:textId="77777777" w:rsidR="00BC7016" w:rsidRPr="00481D2D" w:rsidRDefault="00BC7016"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957E98B" w14:textId="77777777" w:rsidR="00BC7016" w:rsidRPr="00481D2D" w:rsidRDefault="00BC7016">
            <w:pPr>
              <w:rPr>
                <w:rFonts w:ascii="Arial" w:hAnsi="Arial" w:cs="Arial"/>
                <w:color w:val="000000"/>
                <w:sz w:val="16"/>
                <w:szCs w:val="16"/>
              </w:rPr>
            </w:pPr>
            <w:r w:rsidRPr="00481D2D">
              <w:rPr>
                <w:rFonts w:ascii="Arial" w:hAnsi="Arial" w:cs="Arial"/>
                <w:color w:val="000000"/>
                <w:sz w:val="16"/>
                <w:szCs w:val="16"/>
              </w:rPr>
              <w:t xml:space="preserve">Include </w:t>
            </w:r>
            <w:smartTag w:uri="urn:schemas-microsoft-com:office:smarttags" w:element="stockticker">
              <w:r w:rsidRPr="00481D2D">
                <w:rPr>
                  <w:rFonts w:ascii="Arial" w:hAnsi="Arial" w:cs="Arial"/>
                  <w:color w:val="000000"/>
                  <w:sz w:val="16"/>
                  <w:szCs w:val="16"/>
                </w:rPr>
                <w:t>DST</w:t>
              </w:r>
            </w:smartTag>
            <w:r w:rsidRPr="00481D2D">
              <w:rPr>
                <w:rFonts w:ascii="Arial" w:hAnsi="Arial" w:cs="Arial"/>
                <w:color w:val="000000"/>
                <w:sz w:val="16"/>
                <w:szCs w:val="16"/>
              </w:rPr>
              <w:t xml:space="preserve"> adjustment in local time zon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CA77D86" w14:textId="77777777" w:rsidR="00BC7016" w:rsidRPr="00481D2D" w:rsidRDefault="00BC7016"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0874A30" w14:textId="77777777" w:rsidR="00BC7016" w:rsidRPr="00481D2D" w:rsidRDefault="00BC7016"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135B202" w14:textId="77777777" w:rsidR="00BC7016" w:rsidRPr="00481D2D" w:rsidRDefault="00BC7016">
            <w:pPr>
              <w:rPr>
                <w:rFonts w:ascii="Arial" w:hAnsi="Arial" w:cs="Arial"/>
                <w:color w:val="000000"/>
                <w:sz w:val="16"/>
                <w:szCs w:val="16"/>
              </w:rPr>
            </w:pPr>
            <w:r w:rsidRPr="00481D2D">
              <w:rPr>
                <w:rFonts w:ascii="Arial" w:hAnsi="Arial" w:cs="Arial"/>
                <w:color w:val="000000"/>
                <w:sz w:val="16"/>
                <w:szCs w:val="16"/>
              </w:rPr>
              <w:t>C1-135174</w:t>
            </w:r>
          </w:p>
        </w:tc>
      </w:tr>
      <w:tr w:rsidR="00BC7016" w:rsidRPr="00481D2D" w14:paraId="77CB868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8C12092" w14:textId="77777777" w:rsidR="00BC7016" w:rsidRPr="00481D2D" w:rsidRDefault="00BC7016"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40B51D1" w14:textId="77777777" w:rsidR="00BC7016" w:rsidRPr="00481D2D" w:rsidRDefault="00BC7016"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14E6B10" w14:textId="77777777" w:rsidR="00BC7016" w:rsidRPr="00481D2D" w:rsidRDefault="00745E27">
            <w:pPr>
              <w:rPr>
                <w:rFonts w:ascii="Arial" w:hAnsi="Arial" w:cs="Arial"/>
                <w:color w:val="000000"/>
                <w:sz w:val="16"/>
                <w:szCs w:val="16"/>
              </w:rPr>
            </w:pPr>
            <w:r w:rsidRPr="00481D2D">
              <w:rPr>
                <w:rFonts w:ascii="Arial" w:hAnsi="Arial" w:cs="Arial"/>
                <w:color w:val="000000"/>
                <w:sz w:val="16"/>
                <w:szCs w:val="16"/>
              </w:rPr>
              <w:t>CP-1307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86DF7C4" w14:textId="77777777" w:rsidR="00BC7016" w:rsidRPr="00481D2D" w:rsidRDefault="00745E27">
            <w:pPr>
              <w:rPr>
                <w:rFonts w:ascii="Arial" w:hAnsi="Arial" w:cs="Arial"/>
                <w:color w:val="000000"/>
                <w:sz w:val="16"/>
                <w:szCs w:val="16"/>
              </w:rPr>
            </w:pPr>
            <w:r w:rsidRPr="00481D2D">
              <w:rPr>
                <w:rFonts w:ascii="Arial" w:hAnsi="Arial" w:cs="Arial"/>
                <w:color w:val="000000"/>
                <w:sz w:val="16"/>
                <w:szCs w:val="16"/>
              </w:rPr>
              <w:t>466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DC6E175" w14:textId="77777777" w:rsidR="00BC7016" w:rsidRPr="00481D2D" w:rsidRDefault="00745E27"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1C43BBD" w14:textId="77777777" w:rsidR="00BC7016" w:rsidRPr="00481D2D" w:rsidRDefault="00745E27">
            <w:pPr>
              <w:rPr>
                <w:rFonts w:ascii="Arial" w:hAnsi="Arial" w:cs="Arial"/>
                <w:color w:val="000000"/>
                <w:sz w:val="16"/>
                <w:szCs w:val="16"/>
              </w:rPr>
            </w:pPr>
            <w:r w:rsidRPr="00481D2D">
              <w:rPr>
                <w:rFonts w:ascii="Arial" w:hAnsi="Arial" w:cs="Arial"/>
                <w:color w:val="000000"/>
                <w:sz w:val="16"/>
                <w:szCs w:val="16"/>
              </w:rPr>
              <w:t>Adding country-specific URN to configurable list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034B3C6" w14:textId="77777777" w:rsidR="00BC7016" w:rsidRPr="00481D2D" w:rsidRDefault="00BC7016"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0E1A546" w14:textId="77777777" w:rsidR="00BC7016" w:rsidRPr="00481D2D" w:rsidRDefault="00BC7016"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B8E2919" w14:textId="77777777" w:rsidR="00BC7016" w:rsidRPr="00481D2D" w:rsidRDefault="00745E27">
            <w:pPr>
              <w:rPr>
                <w:rFonts w:ascii="Arial" w:hAnsi="Arial" w:cs="Arial"/>
                <w:color w:val="000000"/>
                <w:sz w:val="16"/>
                <w:szCs w:val="16"/>
              </w:rPr>
            </w:pPr>
            <w:r w:rsidRPr="00481D2D">
              <w:rPr>
                <w:rFonts w:ascii="Arial" w:hAnsi="Arial" w:cs="Arial"/>
                <w:color w:val="000000"/>
                <w:sz w:val="16"/>
                <w:szCs w:val="16"/>
              </w:rPr>
              <w:t>C1-134510</w:t>
            </w:r>
          </w:p>
        </w:tc>
      </w:tr>
      <w:tr w:rsidR="00BC7016" w:rsidRPr="00481D2D" w14:paraId="1E4E553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5F52988" w14:textId="77777777" w:rsidR="00BC7016" w:rsidRPr="00481D2D" w:rsidRDefault="00BC7016"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94738AC" w14:textId="77777777" w:rsidR="00BC7016" w:rsidRPr="00481D2D" w:rsidRDefault="00BC7016"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C55F865" w14:textId="77777777" w:rsidR="00BC7016" w:rsidRPr="00481D2D" w:rsidRDefault="00745E27">
            <w:pPr>
              <w:rPr>
                <w:rFonts w:ascii="Arial" w:hAnsi="Arial" w:cs="Arial"/>
                <w:color w:val="000000"/>
                <w:sz w:val="16"/>
                <w:szCs w:val="16"/>
              </w:rPr>
            </w:pPr>
            <w:r w:rsidRPr="00481D2D">
              <w:rPr>
                <w:rFonts w:ascii="Arial" w:hAnsi="Arial" w:cs="Arial"/>
                <w:color w:val="000000"/>
                <w:sz w:val="16"/>
                <w:szCs w:val="16"/>
              </w:rPr>
              <w:t>CP-13075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92739B3" w14:textId="77777777" w:rsidR="00BC7016" w:rsidRPr="00481D2D" w:rsidRDefault="00745E27">
            <w:pPr>
              <w:rPr>
                <w:rFonts w:ascii="Arial" w:hAnsi="Arial" w:cs="Arial"/>
                <w:color w:val="000000"/>
                <w:sz w:val="16"/>
                <w:szCs w:val="16"/>
              </w:rPr>
            </w:pPr>
            <w:r w:rsidRPr="00481D2D">
              <w:rPr>
                <w:rFonts w:ascii="Arial" w:hAnsi="Arial" w:cs="Arial"/>
                <w:color w:val="000000"/>
                <w:sz w:val="16"/>
                <w:szCs w:val="16"/>
              </w:rPr>
              <w:t>466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0DD3702" w14:textId="77777777" w:rsidR="00BC7016" w:rsidRPr="00481D2D" w:rsidRDefault="00745E27"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1941D4C" w14:textId="77777777" w:rsidR="00BC7016" w:rsidRPr="00481D2D" w:rsidRDefault="00745E27">
            <w:pPr>
              <w:rPr>
                <w:rFonts w:ascii="Arial" w:hAnsi="Arial" w:cs="Arial"/>
                <w:color w:val="000000"/>
                <w:sz w:val="16"/>
                <w:szCs w:val="16"/>
              </w:rPr>
            </w:pPr>
            <w:r w:rsidRPr="00481D2D">
              <w:rPr>
                <w:rFonts w:ascii="Arial" w:hAnsi="Arial" w:cs="Arial"/>
                <w:color w:val="000000"/>
                <w:sz w:val="16"/>
                <w:szCs w:val="16"/>
              </w:rPr>
              <w:t>Improve requirement to ignore the PSAP callback indicato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A34B0B9" w14:textId="77777777" w:rsidR="00BC7016" w:rsidRPr="00481D2D" w:rsidRDefault="00BC7016"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26C60F4" w14:textId="77777777" w:rsidR="00BC7016" w:rsidRPr="00481D2D" w:rsidRDefault="00BC7016"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2D05B60" w14:textId="77777777" w:rsidR="00BC7016" w:rsidRPr="00481D2D" w:rsidRDefault="00745E27">
            <w:pPr>
              <w:rPr>
                <w:rFonts w:ascii="Arial" w:hAnsi="Arial" w:cs="Arial"/>
                <w:color w:val="000000"/>
                <w:sz w:val="16"/>
                <w:szCs w:val="16"/>
              </w:rPr>
            </w:pPr>
            <w:r w:rsidRPr="00481D2D">
              <w:rPr>
                <w:rFonts w:ascii="Arial" w:hAnsi="Arial" w:cs="Arial"/>
                <w:color w:val="000000"/>
                <w:sz w:val="16"/>
                <w:szCs w:val="16"/>
              </w:rPr>
              <w:t>C1-134330</w:t>
            </w:r>
          </w:p>
        </w:tc>
      </w:tr>
      <w:tr w:rsidR="006B211F" w:rsidRPr="00481D2D" w14:paraId="43069F9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E288CBA"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4ABA2AC"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78C77ED"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P-1307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2E197F7"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467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38FA28A" w14:textId="77777777" w:rsidR="006B211F" w:rsidRPr="00481D2D" w:rsidRDefault="006B211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85B70BB"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Reference update of draft-vanelburg-dispatch-private-network-in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700A5A6"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EDFCAEA"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A784548"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1-134200</w:t>
            </w:r>
          </w:p>
        </w:tc>
      </w:tr>
      <w:tr w:rsidR="006B211F" w:rsidRPr="00481D2D" w14:paraId="7851915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024514B"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C4F9F5C"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5A162AA"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P-1307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B52F039"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468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7D673BB" w14:textId="77777777" w:rsidR="006B211F" w:rsidRPr="00481D2D" w:rsidRDefault="006B211F"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922892C"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Reference update: draft-kaplan-insipid-session-i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CF55EAF"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C3E4986"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C976D87"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1-133695</w:t>
            </w:r>
          </w:p>
        </w:tc>
      </w:tr>
      <w:tr w:rsidR="006B211F" w:rsidRPr="00481D2D" w14:paraId="159C652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C415A0B"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228550E"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053B3B6"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P-13074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621F462"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468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FA90DF8" w14:textId="77777777" w:rsidR="006B211F" w:rsidRPr="00481D2D" w:rsidRDefault="006B211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389DE6E"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Reference update: draft-ietf-soc-overload-control, draft-ietf-soc-overload-rate-control and draft-ietf-soc-load-control-event-packag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B26D4D7"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BBFFC66"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F4282AF"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1-134439</w:t>
            </w:r>
          </w:p>
        </w:tc>
      </w:tr>
      <w:tr w:rsidR="006B211F" w:rsidRPr="00481D2D" w14:paraId="5EBFE04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BE1E42F"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3FBB672"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A92DEF3"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P-13074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F7FD836"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468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696517A" w14:textId="77777777" w:rsidR="006B211F" w:rsidRPr="00481D2D" w:rsidRDefault="006B211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FC0A88F"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Reference update: RFC 6917 (draft-ietf-mediactrl-mrb)</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D0F5DB9"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18B7200"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DA14423"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1-134189</w:t>
            </w:r>
          </w:p>
        </w:tc>
      </w:tr>
      <w:tr w:rsidR="006B211F" w:rsidRPr="00481D2D" w14:paraId="4632408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20B3366"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2BF875B"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8B8637D"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P-1307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4CD6A14"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468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76B51E7" w14:textId="77777777" w:rsidR="006B211F" w:rsidRPr="00481D2D" w:rsidRDefault="006B211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B321456"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 xml:space="preserve">Editor's note in access via WLAN connected to </w:t>
            </w:r>
            <w:smartTag w:uri="urn:schemas-microsoft-com:office:smarttags" w:element="stockticker">
              <w:r w:rsidRPr="00481D2D">
                <w:rPr>
                  <w:rFonts w:ascii="Arial" w:hAnsi="Arial" w:cs="Arial"/>
                  <w:color w:val="000000"/>
                  <w:sz w:val="16"/>
                  <w:szCs w:val="16"/>
                </w:rPr>
                <w:t>EPC</w:t>
              </w:r>
            </w:smartTag>
            <w:r w:rsidRPr="00481D2D">
              <w:rPr>
                <w:rFonts w:ascii="Arial" w:hAnsi="Arial" w:cs="Arial"/>
                <w:color w:val="000000"/>
                <w:sz w:val="16"/>
                <w:szCs w:val="16"/>
              </w:rPr>
              <w:t xml:space="preserve"> when WLAN is a restrictive non-3GPP access network</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B43062C"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550CB95"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79EE7E0"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1-134102</w:t>
            </w:r>
          </w:p>
        </w:tc>
      </w:tr>
      <w:tr w:rsidR="006B211F" w:rsidRPr="00481D2D" w14:paraId="409BE76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0E39308"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58C4EA9"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2B25812"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P-13080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EE9B0F6"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468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636A21D" w14:textId="77777777" w:rsidR="006B211F" w:rsidRPr="00481D2D" w:rsidRDefault="006B211F"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8F5F6B9"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Solution for tunnelling of IMS services over restrictive non-3GPP access networks - keep-alive using RFC 6223</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F06D5EC"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44999D9"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69FEEE1"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w:t>
            </w:r>
          </w:p>
        </w:tc>
      </w:tr>
      <w:tr w:rsidR="006B211F" w:rsidRPr="00481D2D" w14:paraId="331C0DF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80A61EB"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15B50FD"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73E9A81"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P-13072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7BA213B"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469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A9995A9" w14:textId="77777777" w:rsidR="006B211F" w:rsidRPr="00481D2D" w:rsidRDefault="006B211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10F3F95"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Reference update: RFC 7006 (draft-ietf-mmusic-sdp-miscellaneous-cap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1072EC1"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B996866"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746D311"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1-134210</w:t>
            </w:r>
          </w:p>
        </w:tc>
      </w:tr>
      <w:tr w:rsidR="006B211F" w:rsidRPr="00481D2D" w14:paraId="0E1BC9E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6518271"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0061999"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510AF50"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P-13076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C227AC2"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469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1CC577E" w14:textId="77777777" w:rsidR="006B211F" w:rsidRPr="00481D2D" w:rsidRDefault="006B211F"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7454FB9"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Addition of Definitions for Business Trunk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910229B"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B0C6933"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62CC203"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1-134447</w:t>
            </w:r>
          </w:p>
        </w:tc>
      </w:tr>
      <w:tr w:rsidR="006B211F" w:rsidRPr="00481D2D" w14:paraId="3238CEF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B1E64F5"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813FF5E"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238965B"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P-13076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FED1FC2"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469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6E85BAC" w14:textId="77777777" w:rsidR="006B211F" w:rsidRPr="00481D2D" w:rsidRDefault="006B211F"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B11BB9C"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Addition of Business Trunking Features for Signalling Securit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2573F9D"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830521C"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0CAE179"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1-134448</w:t>
            </w:r>
          </w:p>
        </w:tc>
      </w:tr>
      <w:tr w:rsidR="006B211F" w:rsidRPr="00481D2D" w14:paraId="244DAD1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8691593"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26D908F"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04F5D7F"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P-13076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FC296AC"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469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71B248B" w14:textId="77777777" w:rsidR="006B211F" w:rsidRPr="00481D2D" w:rsidRDefault="006B211F"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755BD17"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Addition of Business Trunking Features at U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F43F7F8"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D8CAC0D"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8B14916"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1-134478</w:t>
            </w:r>
          </w:p>
        </w:tc>
      </w:tr>
      <w:tr w:rsidR="006B211F" w:rsidRPr="00481D2D" w14:paraId="4322F96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2F5BB2C"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81A57D5"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5A85FD7"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P-13076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771B6AA"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469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0795F64" w14:textId="77777777" w:rsidR="006B211F" w:rsidRPr="00481D2D" w:rsidRDefault="006B211F"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B4D4BAE"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Addition of Business Trunking Features at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F5D2F93"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4F6DA51"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D222CF2"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1-134975</w:t>
            </w:r>
          </w:p>
        </w:tc>
      </w:tr>
      <w:tr w:rsidR="006B211F" w:rsidRPr="00481D2D" w14:paraId="526CDB7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FC60AA8"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B9391A4"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7472CC6"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P-1307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08D8CDC"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470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161A11A" w14:textId="77777777" w:rsidR="006B211F" w:rsidRPr="00481D2D" w:rsidRDefault="006B211F"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96E195E"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Nonce caching and digest authentication-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FD00A75"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B2E0623"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FAE728A"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1-134525</w:t>
            </w:r>
          </w:p>
        </w:tc>
      </w:tr>
      <w:tr w:rsidR="006B211F" w:rsidRPr="00481D2D" w14:paraId="4FAD971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52D55ED"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746472E"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E2580A2"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P-13080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FC4A74A"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471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6526C99" w14:textId="77777777" w:rsidR="006B211F" w:rsidRPr="00481D2D" w:rsidRDefault="006B211F"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31CCB3A"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Tunnelling over restrictive access networks IMS ca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2AD38E7"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A6CBEAC"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8DBB4A2"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w:t>
            </w:r>
          </w:p>
        </w:tc>
      </w:tr>
      <w:tr w:rsidR="006B211F" w:rsidRPr="00481D2D" w14:paraId="315BC26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18B6C28"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CC129F2"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9732CF0"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P-13073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28FCF1F"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471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209D398" w14:textId="77777777" w:rsidR="006B211F" w:rsidRPr="00481D2D" w:rsidRDefault="006B211F"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E074750"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Use of ECN in Multimedia Priority Servi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8477A6A"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93010BE"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3FF39DE"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1-134374</w:t>
            </w:r>
          </w:p>
        </w:tc>
      </w:tr>
      <w:tr w:rsidR="006B211F" w:rsidRPr="00481D2D" w14:paraId="3A1C24C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83DD192"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69D93F2"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64196D0"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P-13081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D43729E"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471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F90F50E" w14:textId="77777777" w:rsidR="006B211F" w:rsidRPr="00481D2D" w:rsidRDefault="006B211F"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7161C3C"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Updating the depiction of the creation of subscription dialo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6461745"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9F77413"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52CFE14"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w:t>
            </w:r>
          </w:p>
        </w:tc>
      </w:tr>
      <w:tr w:rsidR="006B211F" w:rsidRPr="00481D2D" w14:paraId="4BFBFA3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4BC96A6"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1EC57C4"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2EFBE89"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P-13072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26D80C9"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472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DF271E4" w14:textId="77777777" w:rsidR="006B211F" w:rsidRPr="00481D2D" w:rsidRDefault="006B211F"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9080D9E"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Fixing remaining errors in media securit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4FF65C6"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4F0550B"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2FB4112"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1-133921</w:t>
            </w:r>
          </w:p>
        </w:tc>
      </w:tr>
      <w:tr w:rsidR="006B211F" w:rsidRPr="00481D2D" w14:paraId="74DA65E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CBC3142"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ABA79CE"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EDFC2F4"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P-1307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946F2DE"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472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1DFFB86" w14:textId="77777777" w:rsidR="006B211F" w:rsidRPr="00481D2D" w:rsidRDefault="006B211F"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8C12B75"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orrection to formatting of text in Abnormal cases related to mobile originated sess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5ACF0EF"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6A3DAF6"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713FCEA"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1-135173</w:t>
            </w:r>
          </w:p>
        </w:tc>
      </w:tr>
      <w:tr w:rsidR="006B211F" w:rsidRPr="00481D2D" w14:paraId="769824C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98491BA"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DD796F6"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2C74818"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P-1307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2256369"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472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F6390CE" w14:textId="77777777" w:rsidR="006B211F" w:rsidRPr="00481D2D" w:rsidRDefault="006B211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9B721A1"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orrecting table number for IM CN Subsystem XML body schem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191DB74"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39CD34B"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262E281"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1-135172</w:t>
            </w:r>
          </w:p>
        </w:tc>
      </w:tr>
      <w:tr w:rsidR="006B211F" w:rsidRPr="00481D2D" w14:paraId="00D2287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5C91102"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D9E64A6"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08815DC"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P-13073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FBB85CC"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473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80893AA" w14:textId="77777777" w:rsidR="006B211F" w:rsidRPr="00481D2D" w:rsidRDefault="006B211F"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C15AF35"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 xml:space="preserve">Correction when receiving a 380 (Alternative Service) response indicating </w:t>
            </w:r>
            <w:r w:rsidR="006E59FF" w:rsidRPr="00481D2D">
              <w:rPr>
                <w:rFonts w:ascii="Arial" w:hAnsi="Arial" w:cs="Arial"/>
                <w:color w:val="000000"/>
                <w:sz w:val="16"/>
                <w:szCs w:val="16"/>
              </w:rPr>
              <w:t>"</w:t>
            </w:r>
            <w:r w:rsidRPr="00481D2D">
              <w:rPr>
                <w:rFonts w:ascii="Arial" w:hAnsi="Arial" w:cs="Arial"/>
                <w:color w:val="000000"/>
                <w:sz w:val="16"/>
                <w:szCs w:val="16"/>
              </w:rPr>
              <w:t>emergency</w:t>
            </w:r>
            <w:r w:rsidR="006E59FF" w:rsidRPr="00481D2D">
              <w:rPr>
                <w:rFonts w:ascii="Arial" w:hAnsi="Arial" w:cs="Arial"/>
                <w:color w:val="000000"/>
                <w:sz w:val="16"/>
                <w:szCs w:val="16"/>
              </w:rPr>
              <w:t>"</w:t>
            </w:r>
            <w:r w:rsidRPr="00481D2D">
              <w:rPr>
                <w:rFonts w:ascii="Arial" w:hAnsi="Arial" w:cs="Arial"/>
                <w:color w:val="000000"/>
                <w:sz w:val="16"/>
                <w:szCs w:val="16"/>
              </w:rPr>
              <w:t xml:space="preserve"> to UE non-detectable IMS emergency cal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6EF64EA"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8FF24C5"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F328982"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1-134906</w:t>
            </w:r>
          </w:p>
        </w:tc>
      </w:tr>
      <w:tr w:rsidR="006B211F" w:rsidRPr="00481D2D" w14:paraId="4D44B40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966B718"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48ADC1B"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E2AA242"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P-1307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49F80C7"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473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61C165D" w14:textId="77777777" w:rsidR="006B211F" w:rsidRPr="00481D2D" w:rsidRDefault="006B211F"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E92DB97"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Time zone in Pacific/Kiritimati</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2FF244B"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120356D"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BAE6AD1"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1-135175</w:t>
            </w:r>
          </w:p>
        </w:tc>
      </w:tr>
      <w:tr w:rsidR="006B211F" w:rsidRPr="00481D2D" w14:paraId="364C3B3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FBC7F03"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D616E94"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DDC1175"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P-1307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E96B2B5"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473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652B7AC" w14:textId="77777777" w:rsidR="006B211F" w:rsidRPr="00481D2D" w:rsidRDefault="006B211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E5D2D4E"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Reversal of change relating to digest authentic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79FF1DD"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E0E6DAD"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A9236C6"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1-134233</w:t>
            </w:r>
          </w:p>
        </w:tc>
      </w:tr>
      <w:tr w:rsidR="006B211F" w:rsidRPr="00481D2D" w14:paraId="6591DF9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588C5C3"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B178B55"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148E5EA"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P-13072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4A91808"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474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60B8C19" w14:textId="77777777" w:rsidR="006B211F" w:rsidRPr="00481D2D" w:rsidRDefault="006B211F"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40A86D4"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Reference Update: draft-ietf-salud-alert-info-ur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2E35480"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62D720A"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87CC4AB"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1-134537</w:t>
            </w:r>
          </w:p>
        </w:tc>
      </w:tr>
      <w:tr w:rsidR="006B211F" w:rsidRPr="00481D2D" w14:paraId="088FEC1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83A7281"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5477483"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14DA188"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P-1307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A3A8D04"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474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340852E" w14:textId="77777777" w:rsidR="006B211F" w:rsidRPr="00481D2D" w:rsidRDefault="006B211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D4219ED"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Number of retry attempts when receiving invalid challenges in IMS AKA procedur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BE983F3"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877B5A6"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380A03B"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1-135109</w:t>
            </w:r>
          </w:p>
        </w:tc>
      </w:tr>
      <w:tr w:rsidR="006B211F" w:rsidRPr="00481D2D" w14:paraId="76CD8B0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4614DCE"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3F29FB0"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DE52A8F"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P-13073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B9E8119"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474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ACB6B0F" w14:textId="77777777" w:rsidR="006B211F" w:rsidRPr="00481D2D" w:rsidRDefault="006B211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8D6E328"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Incorrect preconditions for inclusion of P-Refused-</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List and Retry-After header fields in INVI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6D56506"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3917BD0"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F478BDD" w14:textId="77777777" w:rsidR="006B211F" w:rsidRPr="00481D2D" w:rsidRDefault="006B211F" w:rsidP="00BF7495">
            <w:pPr>
              <w:rPr>
                <w:rFonts w:ascii="Arial" w:hAnsi="Arial" w:cs="Arial"/>
                <w:color w:val="000000"/>
                <w:sz w:val="16"/>
                <w:szCs w:val="16"/>
              </w:rPr>
            </w:pPr>
            <w:r w:rsidRPr="00481D2D">
              <w:rPr>
                <w:rFonts w:ascii="Arial" w:hAnsi="Arial" w:cs="Arial"/>
                <w:color w:val="000000"/>
                <w:sz w:val="16"/>
                <w:szCs w:val="16"/>
              </w:rPr>
              <w:t>C1-135119</w:t>
            </w:r>
          </w:p>
        </w:tc>
      </w:tr>
      <w:tr w:rsidR="006B211F" w:rsidRPr="00481D2D" w14:paraId="319294B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65C75F9"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4269BDC"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8362EEC"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P-1307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1B2F212"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474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8FD6A51" w14:textId="77777777" w:rsidR="006B211F" w:rsidRPr="00481D2D" w:rsidRDefault="006B211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CE46DBB"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Inclusion of b=RR and b=RS at session-level in SD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25283A2"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290E2D9"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B5B888E" w14:textId="77777777" w:rsidR="006B211F" w:rsidRPr="00481D2D" w:rsidRDefault="006B211F" w:rsidP="00BF7495">
            <w:pPr>
              <w:rPr>
                <w:rFonts w:ascii="Arial" w:hAnsi="Arial" w:cs="Arial"/>
                <w:color w:val="000000"/>
                <w:sz w:val="16"/>
                <w:szCs w:val="16"/>
              </w:rPr>
            </w:pPr>
            <w:r w:rsidRPr="00481D2D">
              <w:rPr>
                <w:rFonts w:ascii="Arial" w:hAnsi="Arial" w:cs="Arial"/>
                <w:color w:val="000000"/>
                <w:sz w:val="16"/>
                <w:szCs w:val="16"/>
              </w:rPr>
              <w:t>C1-135111</w:t>
            </w:r>
          </w:p>
        </w:tc>
      </w:tr>
      <w:tr w:rsidR="006B211F" w:rsidRPr="00481D2D" w14:paraId="232FA25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F60F8E4"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63921B0"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8CE3520"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P-13074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9D904D0"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475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59A6087" w14:textId="77777777" w:rsidR="006B211F" w:rsidRPr="00481D2D" w:rsidRDefault="006B211F"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E75E106"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orrect Annex A due to 3xx response containing a Contact header fiel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B46960C"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DF70F5F"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A156E26" w14:textId="77777777" w:rsidR="006B211F" w:rsidRPr="00481D2D" w:rsidRDefault="006B211F" w:rsidP="00BF7495">
            <w:pPr>
              <w:rPr>
                <w:rFonts w:ascii="Arial" w:hAnsi="Arial" w:cs="Arial"/>
                <w:color w:val="000000"/>
                <w:sz w:val="16"/>
                <w:szCs w:val="16"/>
              </w:rPr>
            </w:pPr>
            <w:r w:rsidRPr="00481D2D">
              <w:rPr>
                <w:rFonts w:ascii="Arial" w:hAnsi="Arial" w:cs="Arial"/>
                <w:color w:val="000000"/>
                <w:sz w:val="16"/>
                <w:szCs w:val="16"/>
              </w:rPr>
              <w:t>C1-134571</w:t>
            </w:r>
          </w:p>
        </w:tc>
      </w:tr>
      <w:tr w:rsidR="006B211F" w:rsidRPr="00481D2D" w14:paraId="3BDC3D6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572B04D"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BE260A0"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6A1AE45"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P-1307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3A7663B"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475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809C51F" w14:textId="77777777" w:rsidR="006B211F" w:rsidRPr="00481D2D" w:rsidRDefault="006B211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9DBE803"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P-ANI encoding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460AC4F"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BBF17DD"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D031F80" w14:textId="77777777" w:rsidR="006B211F" w:rsidRPr="00481D2D" w:rsidRDefault="006B211F" w:rsidP="00BF7495">
            <w:pPr>
              <w:rPr>
                <w:rFonts w:ascii="Arial" w:hAnsi="Arial" w:cs="Arial"/>
                <w:color w:val="000000"/>
                <w:sz w:val="16"/>
                <w:szCs w:val="16"/>
              </w:rPr>
            </w:pPr>
            <w:r w:rsidRPr="00481D2D">
              <w:rPr>
                <w:rFonts w:ascii="Arial" w:hAnsi="Arial" w:cs="Arial"/>
                <w:color w:val="000000"/>
                <w:sz w:val="16"/>
                <w:szCs w:val="16"/>
              </w:rPr>
              <w:t>C1-135009</w:t>
            </w:r>
          </w:p>
        </w:tc>
      </w:tr>
      <w:tr w:rsidR="006B211F" w:rsidRPr="00481D2D" w14:paraId="76DB1B6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B2C7256"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32AFF85"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3996695"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P-1307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F015718"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475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176FBF3" w14:textId="77777777" w:rsidR="006B211F" w:rsidRPr="00481D2D" w:rsidRDefault="006B211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CAC7704"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Proxy-Authentication-Info header field not defined for SI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F5E90D8"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9E797BD"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4B535BB" w14:textId="77777777" w:rsidR="006B211F" w:rsidRPr="00481D2D" w:rsidRDefault="006B211F" w:rsidP="00BF7495">
            <w:pPr>
              <w:rPr>
                <w:rFonts w:ascii="Arial" w:hAnsi="Arial" w:cs="Arial"/>
                <w:color w:val="000000"/>
                <w:sz w:val="16"/>
                <w:szCs w:val="16"/>
              </w:rPr>
            </w:pPr>
            <w:r w:rsidRPr="00481D2D">
              <w:rPr>
                <w:rFonts w:ascii="Arial" w:hAnsi="Arial" w:cs="Arial"/>
                <w:color w:val="000000"/>
                <w:sz w:val="16"/>
                <w:szCs w:val="16"/>
              </w:rPr>
              <w:t>C1-135106</w:t>
            </w:r>
          </w:p>
        </w:tc>
      </w:tr>
      <w:tr w:rsidR="006B211F" w:rsidRPr="00481D2D" w14:paraId="4678713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EB626EA"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CFFAE5B"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7D0C09C"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P-13074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E79FB8F"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475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8B48374" w14:textId="77777777" w:rsidR="006B211F" w:rsidRPr="00481D2D" w:rsidRDefault="006B211F"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023BF34"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utran-sai-id-3gpp and utran-sai-3gp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66ADAFF"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C604FD1"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5E2BCF8" w14:textId="77777777" w:rsidR="006B211F" w:rsidRPr="00481D2D" w:rsidRDefault="006B211F" w:rsidP="00BF7495">
            <w:pPr>
              <w:rPr>
                <w:rFonts w:ascii="Arial" w:hAnsi="Arial" w:cs="Arial"/>
                <w:color w:val="000000"/>
                <w:sz w:val="16"/>
                <w:szCs w:val="16"/>
              </w:rPr>
            </w:pPr>
            <w:r w:rsidRPr="00481D2D">
              <w:rPr>
                <w:rFonts w:ascii="Arial" w:hAnsi="Arial" w:cs="Arial"/>
                <w:color w:val="000000"/>
                <w:sz w:val="16"/>
                <w:szCs w:val="16"/>
              </w:rPr>
              <w:t>C1-134610</w:t>
            </w:r>
          </w:p>
        </w:tc>
      </w:tr>
      <w:tr w:rsidR="006B211F" w:rsidRPr="00481D2D" w14:paraId="3D556D6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59B9C14"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DBF69FC"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3519D4D"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P-13074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D0C41A7"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475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A3F83BB" w14:textId="77777777" w:rsidR="006B211F" w:rsidRPr="00481D2D" w:rsidRDefault="006B211F"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1AD623E"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 xml:space="preserve">End-to-end media security for MSRP using </w:t>
            </w:r>
            <w:smartTag w:uri="urn:schemas-microsoft-com:office:smarttags" w:element="stockticker">
              <w:r w:rsidRPr="00481D2D">
                <w:rPr>
                  <w:rFonts w:ascii="Arial" w:hAnsi="Arial" w:cs="Arial"/>
                  <w:color w:val="000000"/>
                  <w:sz w:val="16"/>
                  <w:szCs w:val="16"/>
                </w:rPr>
                <w:t>TLS</w:t>
              </w:r>
            </w:smartTag>
            <w:r w:rsidRPr="00481D2D">
              <w:rPr>
                <w:rFonts w:ascii="Arial" w:hAnsi="Arial" w:cs="Arial"/>
                <w:color w:val="000000"/>
                <w:sz w:val="16"/>
                <w:szCs w:val="16"/>
              </w:rPr>
              <w:t xml:space="preserve"> and KM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39EBF0A"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C13A64A"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8DF65E9" w14:textId="77777777" w:rsidR="006B211F" w:rsidRPr="00481D2D" w:rsidRDefault="006B211F" w:rsidP="00BF7495">
            <w:pPr>
              <w:rPr>
                <w:rFonts w:ascii="Arial" w:hAnsi="Arial" w:cs="Arial"/>
                <w:color w:val="000000"/>
                <w:sz w:val="16"/>
                <w:szCs w:val="16"/>
              </w:rPr>
            </w:pPr>
            <w:r w:rsidRPr="00481D2D">
              <w:rPr>
                <w:rFonts w:ascii="Arial" w:hAnsi="Arial" w:cs="Arial"/>
                <w:color w:val="000000"/>
                <w:sz w:val="16"/>
                <w:szCs w:val="16"/>
              </w:rPr>
              <w:t>C1-134613</w:t>
            </w:r>
          </w:p>
        </w:tc>
      </w:tr>
      <w:tr w:rsidR="006B211F" w:rsidRPr="00481D2D" w14:paraId="7F2BA20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15275B0"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379AB0B"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DA39120"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P-13075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7034114"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476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2E48EE8" w14:textId="77777777" w:rsidR="006B211F" w:rsidRPr="00481D2D" w:rsidRDefault="006B211F"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54B30AD"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EN Removal: Support of the PSAP callback indicator in non-INVITE request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09720E2"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0D5553F"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3340EE2" w14:textId="77777777" w:rsidR="006B211F" w:rsidRPr="00481D2D" w:rsidRDefault="006B211F" w:rsidP="00BF7495">
            <w:pPr>
              <w:rPr>
                <w:rFonts w:ascii="Arial" w:hAnsi="Arial" w:cs="Arial"/>
                <w:color w:val="000000"/>
                <w:sz w:val="16"/>
                <w:szCs w:val="16"/>
              </w:rPr>
            </w:pPr>
            <w:r w:rsidRPr="00481D2D">
              <w:rPr>
                <w:rFonts w:ascii="Arial" w:hAnsi="Arial" w:cs="Arial"/>
                <w:color w:val="000000"/>
                <w:sz w:val="16"/>
                <w:szCs w:val="16"/>
              </w:rPr>
              <w:t>C1-135149</w:t>
            </w:r>
          </w:p>
        </w:tc>
      </w:tr>
      <w:tr w:rsidR="006B211F" w:rsidRPr="00481D2D" w14:paraId="3292C22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7F3F403"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4E4DF3E"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B554AA8"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P-13074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21DCFB1"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476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CB5B023" w14:textId="77777777" w:rsidR="006B211F" w:rsidRPr="00481D2D" w:rsidRDefault="006B211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1330BB3"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Home network bypassing of E.164 transl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E54BBD4"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3B679C7"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A6A7EE5" w14:textId="77777777" w:rsidR="006B211F" w:rsidRPr="00481D2D" w:rsidRDefault="006B211F" w:rsidP="00BF7495">
            <w:pPr>
              <w:rPr>
                <w:rFonts w:ascii="Arial" w:hAnsi="Arial" w:cs="Arial"/>
                <w:color w:val="000000"/>
                <w:sz w:val="16"/>
                <w:szCs w:val="16"/>
              </w:rPr>
            </w:pPr>
            <w:r w:rsidRPr="00481D2D">
              <w:rPr>
                <w:rFonts w:ascii="Arial" w:hAnsi="Arial" w:cs="Arial"/>
                <w:color w:val="000000"/>
                <w:sz w:val="16"/>
                <w:szCs w:val="16"/>
              </w:rPr>
              <w:t>C1-135008</w:t>
            </w:r>
          </w:p>
        </w:tc>
      </w:tr>
      <w:tr w:rsidR="006B211F" w:rsidRPr="00481D2D" w14:paraId="0EE3194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32E2289"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BEFC499"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85611D4"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P-13072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8F6A93D"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476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9C75DFA" w14:textId="77777777" w:rsidR="006B211F" w:rsidRPr="00481D2D" w:rsidRDefault="006B211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06D3157"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Updating IMEI URN draft referen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80A9134"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8712D03"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8D8C3F9" w14:textId="77777777" w:rsidR="006B211F" w:rsidRPr="00481D2D" w:rsidRDefault="006B211F" w:rsidP="00BF7495">
            <w:pPr>
              <w:rPr>
                <w:rFonts w:ascii="Arial" w:hAnsi="Arial" w:cs="Arial"/>
                <w:color w:val="000000"/>
                <w:sz w:val="16"/>
                <w:szCs w:val="16"/>
              </w:rPr>
            </w:pPr>
            <w:r w:rsidRPr="00481D2D">
              <w:rPr>
                <w:rFonts w:ascii="Arial" w:hAnsi="Arial" w:cs="Arial"/>
                <w:color w:val="000000"/>
                <w:sz w:val="16"/>
                <w:szCs w:val="16"/>
              </w:rPr>
              <w:t>C1-134988</w:t>
            </w:r>
          </w:p>
        </w:tc>
      </w:tr>
      <w:tr w:rsidR="006B211F" w:rsidRPr="00481D2D" w14:paraId="0B49392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94D68E6"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9BE0A8E"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AA7E2F8"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P-1307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5BB27D3"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476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7F39A6E" w14:textId="77777777" w:rsidR="006B211F" w:rsidRPr="00481D2D" w:rsidRDefault="006B211F"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7781A18"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Nodes that set the access-class paramet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58DE409"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F71F486"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1BEAEEC" w14:textId="77777777" w:rsidR="006B211F" w:rsidRPr="00481D2D" w:rsidRDefault="006B211F" w:rsidP="00BF7495">
            <w:pPr>
              <w:rPr>
                <w:rFonts w:ascii="Arial" w:hAnsi="Arial" w:cs="Arial"/>
                <w:color w:val="000000"/>
                <w:sz w:val="16"/>
                <w:szCs w:val="16"/>
              </w:rPr>
            </w:pPr>
            <w:r w:rsidRPr="00481D2D">
              <w:rPr>
                <w:rFonts w:ascii="Arial" w:hAnsi="Arial" w:cs="Arial"/>
                <w:color w:val="000000"/>
                <w:sz w:val="16"/>
                <w:szCs w:val="16"/>
              </w:rPr>
              <w:t>C1-135180</w:t>
            </w:r>
          </w:p>
        </w:tc>
      </w:tr>
      <w:tr w:rsidR="006B211F" w:rsidRPr="00481D2D" w14:paraId="6FECB1B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3214C9C"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F84A7D1"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F2705DC"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P-1307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7188DA2"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477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3FE48FB" w14:textId="77777777" w:rsidR="006B211F" w:rsidRPr="00481D2D" w:rsidRDefault="006B211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D42A9D1"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orrection term-ioi handl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179683A"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9A066D7"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99623EA" w14:textId="77777777" w:rsidR="006B211F" w:rsidRPr="00481D2D" w:rsidRDefault="006B211F" w:rsidP="00BF7495">
            <w:pPr>
              <w:rPr>
                <w:rFonts w:ascii="Arial" w:hAnsi="Arial" w:cs="Arial"/>
                <w:color w:val="000000"/>
                <w:sz w:val="16"/>
                <w:szCs w:val="16"/>
              </w:rPr>
            </w:pPr>
            <w:r w:rsidRPr="00481D2D">
              <w:rPr>
                <w:rFonts w:ascii="Arial" w:hAnsi="Arial" w:cs="Arial"/>
                <w:color w:val="000000"/>
                <w:sz w:val="16"/>
                <w:szCs w:val="16"/>
              </w:rPr>
              <w:t>C1-135176</w:t>
            </w:r>
          </w:p>
        </w:tc>
      </w:tr>
      <w:tr w:rsidR="006B211F" w:rsidRPr="00481D2D" w14:paraId="416D089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66B3816"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A538639"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1511791"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P-13077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F01EDDF"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477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80F2F78" w14:textId="77777777" w:rsidR="006B211F" w:rsidRPr="00481D2D" w:rsidRDefault="006B211F"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99CF5EB"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Mapping of Target-Dialog identifie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59324B7"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8F47359"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4F9E257" w14:textId="77777777" w:rsidR="006B211F" w:rsidRPr="00481D2D" w:rsidRDefault="006B211F" w:rsidP="00BF7495">
            <w:pPr>
              <w:rPr>
                <w:rFonts w:ascii="Arial" w:hAnsi="Arial" w:cs="Arial"/>
                <w:color w:val="000000"/>
                <w:sz w:val="16"/>
                <w:szCs w:val="16"/>
              </w:rPr>
            </w:pPr>
            <w:r w:rsidRPr="00481D2D">
              <w:rPr>
                <w:rFonts w:ascii="Arial" w:hAnsi="Arial" w:cs="Arial"/>
                <w:color w:val="000000"/>
                <w:sz w:val="16"/>
                <w:szCs w:val="16"/>
              </w:rPr>
              <w:t>C1-135151</w:t>
            </w:r>
          </w:p>
        </w:tc>
      </w:tr>
      <w:tr w:rsidR="002B423D" w:rsidRPr="00481D2D" w14:paraId="717D428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EF01CD2" w14:textId="77777777" w:rsidR="002B423D" w:rsidRPr="00481D2D" w:rsidRDefault="002B423D"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C8E5718" w14:textId="77777777" w:rsidR="002B423D" w:rsidRPr="00481D2D" w:rsidRDefault="002B423D"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BAFED09" w14:textId="77777777" w:rsidR="002B423D" w:rsidRPr="00481D2D" w:rsidRDefault="002B423D">
            <w:pPr>
              <w:rPr>
                <w:rFonts w:ascii="Arial" w:hAnsi="Arial" w:cs="Arial"/>
                <w:color w:val="000000"/>
                <w:sz w:val="16"/>
                <w:szCs w:val="16"/>
              </w:rPr>
            </w:pPr>
            <w:r w:rsidRPr="00481D2D">
              <w:rPr>
                <w:rFonts w:ascii="Arial" w:hAnsi="Arial" w:cs="Arial"/>
                <w:color w:val="000000"/>
                <w:sz w:val="16"/>
                <w:szCs w:val="16"/>
              </w:rPr>
              <w:t>CP-13075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72570BF" w14:textId="77777777" w:rsidR="002B423D" w:rsidRPr="00481D2D" w:rsidRDefault="002B423D">
            <w:pPr>
              <w:rPr>
                <w:rFonts w:ascii="Arial" w:hAnsi="Arial" w:cs="Arial"/>
                <w:color w:val="000000"/>
                <w:sz w:val="16"/>
                <w:szCs w:val="16"/>
              </w:rPr>
            </w:pPr>
            <w:r w:rsidRPr="00481D2D">
              <w:rPr>
                <w:rFonts w:ascii="Arial" w:hAnsi="Arial" w:cs="Arial"/>
                <w:color w:val="000000"/>
                <w:sz w:val="16"/>
                <w:szCs w:val="16"/>
              </w:rPr>
              <w:t>471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263409A" w14:textId="77777777" w:rsidR="002B423D" w:rsidRPr="00481D2D" w:rsidRDefault="002B423D"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4B23F64" w14:textId="77777777" w:rsidR="002B423D" w:rsidRPr="00481D2D" w:rsidRDefault="002B423D">
            <w:pPr>
              <w:rPr>
                <w:rFonts w:ascii="Arial" w:hAnsi="Arial" w:cs="Arial"/>
                <w:color w:val="000000"/>
                <w:sz w:val="16"/>
                <w:szCs w:val="16"/>
              </w:rPr>
            </w:pPr>
            <w:r w:rsidRPr="00481D2D">
              <w:rPr>
                <w:rFonts w:ascii="Arial" w:hAnsi="Arial" w:cs="Arial"/>
                <w:color w:val="000000"/>
                <w:sz w:val="16"/>
                <w:szCs w:val="16"/>
              </w:rPr>
              <w:t>Reference update: draft-ietf-ecrit-psap-callback</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536CB4E" w14:textId="77777777" w:rsidR="002B423D" w:rsidRPr="00481D2D" w:rsidRDefault="002B423D"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2221900" w14:textId="77777777" w:rsidR="002B423D" w:rsidRPr="00481D2D" w:rsidRDefault="002B423D"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125C82E" w14:textId="77777777" w:rsidR="002B423D" w:rsidRPr="00481D2D" w:rsidRDefault="002B423D" w:rsidP="00BF7495">
            <w:pPr>
              <w:rPr>
                <w:rFonts w:ascii="Arial" w:hAnsi="Arial" w:cs="Arial"/>
                <w:color w:val="000000"/>
                <w:sz w:val="16"/>
                <w:szCs w:val="16"/>
              </w:rPr>
            </w:pPr>
            <w:r w:rsidRPr="00481D2D">
              <w:rPr>
                <w:rFonts w:ascii="Arial" w:hAnsi="Arial" w:cs="Arial"/>
                <w:color w:val="000000"/>
                <w:sz w:val="16"/>
                <w:szCs w:val="16"/>
              </w:rPr>
              <w:t>C1-134650</w:t>
            </w:r>
          </w:p>
        </w:tc>
      </w:tr>
      <w:tr w:rsidR="00523741" w:rsidRPr="00481D2D" w14:paraId="62B2E89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D6D5F19"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2014-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7E63540"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CP-6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59592C4" w14:textId="77777777" w:rsidR="00523741" w:rsidRPr="00481D2D" w:rsidRDefault="00523741">
            <w:pPr>
              <w:rPr>
                <w:rFonts w:ascii="Arial" w:hAnsi="Arial" w:cs="Arial"/>
                <w:color w:val="000000"/>
                <w:sz w:val="16"/>
                <w:szCs w:val="16"/>
              </w:rPr>
            </w:pPr>
            <w:r w:rsidRPr="00481D2D">
              <w:rPr>
                <w:rFonts w:ascii="Arial" w:hAnsi="Arial" w:cs="Arial"/>
                <w:color w:val="000000"/>
                <w:sz w:val="16"/>
                <w:szCs w:val="16"/>
              </w:rPr>
              <w:t>CP-1401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62C6417" w14:textId="77777777" w:rsidR="00523741" w:rsidRPr="00481D2D" w:rsidRDefault="00523741">
            <w:pPr>
              <w:rPr>
                <w:rFonts w:ascii="Arial" w:hAnsi="Arial" w:cs="Arial"/>
                <w:color w:val="000000"/>
                <w:sz w:val="16"/>
                <w:szCs w:val="16"/>
              </w:rPr>
            </w:pPr>
            <w:r w:rsidRPr="00481D2D">
              <w:rPr>
                <w:rFonts w:ascii="Arial" w:hAnsi="Arial" w:cs="Arial"/>
                <w:color w:val="000000"/>
                <w:sz w:val="16"/>
                <w:szCs w:val="16"/>
              </w:rPr>
              <w:t>474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00875A2" w14:textId="77777777" w:rsidR="00523741" w:rsidRPr="00481D2D" w:rsidRDefault="00523741"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F95B94C" w14:textId="77777777" w:rsidR="00523741" w:rsidRPr="00481D2D" w:rsidRDefault="00523741">
            <w:pPr>
              <w:rPr>
                <w:rFonts w:ascii="Arial" w:hAnsi="Arial" w:cs="Arial"/>
                <w:color w:val="000000"/>
                <w:sz w:val="16"/>
                <w:szCs w:val="16"/>
              </w:rPr>
            </w:pPr>
            <w:r w:rsidRPr="00481D2D">
              <w:rPr>
                <w:rFonts w:ascii="Arial" w:hAnsi="Arial" w:cs="Arial"/>
                <w:color w:val="000000"/>
                <w:sz w:val="16"/>
                <w:szCs w:val="16"/>
              </w:rPr>
              <w:t>Usage of b=A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DF24C62"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3693925"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6C22FDD" w14:textId="77777777" w:rsidR="00523741" w:rsidRPr="00481D2D" w:rsidRDefault="00523741" w:rsidP="00BF7495">
            <w:pPr>
              <w:rPr>
                <w:rFonts w:ascii="Arial" w:hAnsi="Arial" w:cs="Arial"/>
                <w:color w:val="000000"/>
                <w:sz w:val="16"/>
                <w:szCs w:val="16"/>
              </w:rPr>
            </w:pPr>
            <w:r w:rsidRPr="00481D2D">
              <w:rPr>
                <w:rFonts w:ascii="Arial" w:hAnsi="Arial" w:cs="Arial"/>
                <w:color w:val="000000"/>
                <w:sz w:val="16"/>
                <w:szCs w:val="16"/>
              </w:rPr>
              <w:t>C1-140636</w:t>
            </w:r>
          </w:p>
        </w:tc>
      </w:tr>
      <w:tr w:rsidR="00523741" w:rsidRPr="00481D2D" w14:paraId="1D715D2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49177EC"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2014-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BB23967"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CP-6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F5105C0" w14:textId="77777777" w:rsidR="00523741" w:rsidRPr="00481D2D" w:rsidRDefault="00523741">
            <w:pPr>
              <w:rPr>
                <w:rFonts w:ascii="Arial" w:hAnsi="Arial" w:cs="Arial"/>
                <w:color w:val="000000"/>
                <w:sz w:val="16"/>
                <w:szCs w:val="16"/>
              </w:rPr>
            </w:pPr>
            <w:r w:rsidRPr="00481D2D">
              <w:rPr>
                <w:rFonts w:ascii="Arial" w:hAnsi="Arial" w:cs="Arial"/>
                <w:color w:val="000000"/>
                <w:sz w:val="16"/>
                <w:szCs w:val="16"/>
              </w:rPr>
              <w:t>CP-14012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2566EB7" w14:textId="77777777" w:rsidR="00523741" w:rsidRPr="00481D2D" w:rsidRDefault="00523741">
            <w:pPr>
              <w:rPr>
                <w:rFonts w:ascii="Arial" w:hAnsi="Arial" w:cs="Arial"/>
                <w:color w:val="000000"/>
                <w:sz w:val="16"/>
                <w:szCs w:val="16"/>
              </w:rPr>
            </w:pPr>
            <w:r w:rsidRPr="00481D2D">
              <w:rPr>
                <w:rFonts w:ascii="Arial" w:hAnsi="Arial" w:cs="Arial"/>
                <w:color w:val="000000"/>
                <w:sz w:val="16"/>
                <w:szCs w:val="16"/>
              </w:rPr>
              <w:t>478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8E245C4" w14:textId="77777777" w:rsidR="00523741" w:rsidRPr="00481D2D" w:rsidRDefault="00523741"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B9B172A" w14:textId="77777777" w:rsidR="00523741" w:rsidRPr="00481D2D" w:rsidRDefault="00523741">
            <w:pPr>
              <w:rPr>
                <w:rFonts w:ascii="Arial" w:hAnsi="Arial" w:cs="Arial"/>
                <w:color w:val="000000"/>
                <w:sz w:val="16"/>
                <w:szCs w:val="16"/>
              </w:rPr>
            </w:pPr>
            <w:r w:rsidRPr="00481D2D">
              <w:rPr>
                <w:rFonts w:ascii="Arial" w:hAnsi="Arial" w:cs="Arial"/>
                <w:color w:val="000000"/>
                <w:sz w:val="16"/>
                <w:szCs w:val="16"/>
              </w:rPr>
              <w:t>Clarify that SDP for sessions with voice media can be updated in a TA indicating voice over PS is not supporte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7D4917B"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0DDF2D3"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DB96C03" w14:textId="77777777" w:rsidR="00523741" w:rsidRPr="00481D2D" w:rsidRDefault="00523741" w:rsidP="00BF7495">
            <w:pPr>
              <w:rPr>
                <w:rFonts w:ascii="Arial" w:hAnsi="Arial" w:cs="Arial"/>
                <w:color w:val="000000"/>
                <w:sz w:val="16"/>
                <w:szCs w:val="16"/>
              </w:rPr>
            </w:pPr>
            <w:r w:rsidRPr="00481D2D">
              <w:rPr>
                <w:rFonts w:ascii="Arial" w:hAnsi="Arial" w:cs="Arial"/>
                <w:color w:val="000000"/>
                <w:sz w:val="16"/>
                <w:szCs w:val="16"/>
              </w:rPr>
              <w:t>C1-140401</w:t>
            </w:r>
          </w:p>
        </w:tc>
      </w:tr>
      <w:tr w:rsidR="00523741" w:rsidRPr="00481D2D" w14:paraId="375B52D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1102FA9"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2014-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5013599"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CP-6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A71E1D6" w14:textId="77777777" w:rsidR="00523741" w:rsidRPr="00481D2D" w:rsidRDefault="00523741">
            <w:pPr>
              <w:rPr>
                <w:rFonts w:ascii="Arial" w:hAnsi="Arial" w:cs="Arial"/>
                <w:color w:val="000000"/>
                <w:sz w:val="16"/>
                <w:szCs w:val="16"/>
              </w:rPr>
            </w:pPr>
            <w:r w:rsidRPr="00481D2D">
              <w:rPr>
                <w:rFonts w:ascii="Arial" w:hAnsi="Arial" w:cs="Arial"/>
                <w:color w:val="000000"/>
                <w:sz w:val="16"/>
                <w:szCs w:val="16"/>
              </w:rPr>
              <w:t>CP-14015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DF18B83" w14:textId="77777777" w:rsidR="00523741" w:rsidRPr="00481D2D" w:rsidRDefault="00523741">
            <w:pPr>
              <w:rPr>
                <w:rFonts w:ascii="Arial" w:hAnsi="Arial" w:cs="Arial"/>
                <w:color w:val="000000"/>
                <w:sz w:val="16"/>
                <w:szCs w:val="16"/>
              </w:rPr>
            </w:pPr>
            <w:r w:rsidRPr="00481D2D">
              <w:rPr>
                <w:rFonts w:ascii="Arial" w:hAnsi="Arial" w:cs="Arial"/>
                <w:color w:val="000000"/>
                <w:sz w:val="16"/>
                <w:szCs w:val="16"/>
              </w:rPr>
              <w:t>478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681DFFA" w14:textId="77777777" w:rsidR="00523741" w:rsidRPr="00481D2D" w:rsidRDefault="00523741"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F7A6D49" w14:textId="77777777" w:rsidR="00523741" w:rsidRPr="00481D2D" w:rsidRDefault="00523741">
            <w:pPr>
              <w:rPr>
                <w:rFonts w:ascii="Arial" w:hAnsi="Arial" w:cs="Arial"/>
                <w:color w:val="000000"/>
                <w:sz w:val="16"/>
                <w:szCs w:val="16"/>
              </w:rPr>
            </w:pPr>
            <w:r w:rsidRPr="00481D2D">
              <w:rPr>
                <w:rFonts w:ascii="Arial" w:hAnsi="Arial" w:cs="Arial"/>
                <w:color w:val="000000"/>
                <w:sz w:val="16"/>
                <w:szCs w:val="16"/>
              </w:rPr>
              <w:t>Reference update of draft-ietf-mmusic-udptl-dtl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6BF5FD7"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6CC782D"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D2B0B3F" w14:textId="77777777" w:rsidR="00523741" w:rsidRPr="00481D2D" w:rsidRDefault="00523741" w:rsidP="00BF7495">
            <w:pPr>
              <w:rPr>
                <w:rFonts w:ascii="Arial" w:hAnsi="Arial" w:cs="Arial"/>
                <w:color w:val="000000"/>
                <w:sz w:val="16"/>
                <w:szCs w:val="16"/>
              </w:rPr>
            </w:pPr>
            <w:r w:rsidRPr="00481D2D">
              <w:rPr>
                <w:rFonts w:ascii="Arial" w:hAnsi="Arial" w:cs="Arial"/>
                <w:color w:val="000000"/>
                <w:sz w:val="16"/>
                <w:szCs w:val="16"/>
              </w:rPr>
              <w:t>C1-140593</w:t>
            </w:r>
          </w:p>
        </w:tc>
      </w:tr>
      <w:tr w:rsidR="00523741" w:rsidRPr="00481D2D" w14:paraId="148E1AD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586E677"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2014-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3443892"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CP-6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B3B34F8" w14:textId="77777777" w:rsidR="00523741" w:rsidRPr="00481D2D" w:rsidRDefault="00523741">
            <w:pPr>
              <w:rPr>
                <w:rFonts w:ascii="Arial" w:hAnsi="Arial" w:cs="Arial"/>
                <w:color w:val="000000"/>
                <w:sz w:val="16"/>
                <w:szCs w:val="16"/>
              </w:rPr>
            </w:pPr>
            <w:r w:rsidRPr="00481D2D">
              <w:rPr>
                <w:rFonts w:ascii="Arial" w:hAnsi="Arial" w:cs="Arial"/>
                <w:color w:val="000000"/>
                <w:sz w:val="16"/>
                <w:szCs w:val="16"/>
              </w:rPr>
              <w:t>CP-14014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96BF891" w14:textId="77777777" w:rsidR="00523741" w:rsidRPr="00481D2D" w:rsidRDefault="00523741">
            <w:pPr>
              <w:rPr>
                <w:rFonts w:ascii="Arial" w:hAnsi="Arial" w:cs="Arial"/>
                <w:color w:val="000000"/>
                <w:sz w:val="16"/>
                <w:szCs w:val="16"/>
              </w:rPr>
            </w:pPr>
            <w:r w:rsidRPr="00481D2D">
              <w:rPr>
                <w:rFonts w:ascii="Arial" w:hAnsi="Arial" w:cs="Arial"/>
                <w:color w:val="000000"/>
                <w:sz w:val="16"/>
                <w:szCs w:val="16"/>
              </w:rPr>
              <w:t>478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E2BB0C8" w14:textId="77777777" w:rsidR="00523741" w:rsidRPr="00481D2D" w:rsidRDefault="00523741"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D29EE40" w14:textId="77777777" w:rsidR="00523741" w:rsidRPr="00481D2D" w:rsidRDefault="00523741">
            <w:pPr>
              <w:rPr>
                <w:rFonts w:ascii="Arial" w:hAnsi="Arial" w:cs="Arial"/>
                <w:color w:val="000000"/>
                <w:sz w:val="16"/>
                <w:szCs w:val="16"/>
              </w:rPr>
            </w:pPr>
            <w:r w:rsidRPr="00481D2D">
              <w:rPr>
                <w:rFonts w:ascii="Arial" w:hAnsi="Arial" w:cs="Arial"/>
                <w:color w:val="000000"/>
                <w:sz w:val="16"/>
                <w:szCs w:val="16"/>
              </w:rPr>
              <w:t>Solution for tunnelling of IMS services over restrictive non-3GPP access networks - keep-alive using RFC 6223 in Annex 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CA6085B"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89B75AF"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EFE8055" w14:textId="77777777" w:rsidR="00523741" w:rsidRPr="00481D2D" w:rsidRDefault="00523741" w:rsidP="00BF7495">
            <w:pPr>
              <w:rPr>
                <w:rFonts w:ascii="Arial" w:hAnsi="Arial" w:cs="Arial"/>
                <w:color w:val="000000"/>
                <w:sz w:val="16"/>
                <w:szCs w:val="16"/>
              </w:rPr>
            </w:pPr>
            <w:r w:rsidRPr="00481D2D">
              <w:rPr>
                <w:rFonts w:ascii="Arial" w:hAnsi="Arial" w:cs="Arial"/>
                <w:color w:val="000000"/>
                <w:sz w:val="16"/>
                <w:szCs w:val="16"/>
              </w:rPr>
              <w:t>C1-140018</w:t>
            </w:r>
          </w:p>
        </w:tc>
      </w:tr>
      <w:tr w:rsidR="00523741" w:rsidRPr="00481D2D" w14:paraId="13F6F51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AA87B67"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2014-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C92FB55"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CP-6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DC0A858" w14:textId="77777777" w:rsidR="00523741" w:rsidRPr="00481D2D" w:rsidRDefault="00523741">
            <w:pPr>
              <w:rPr>
                <w:rFonts w:ascii="Arial" w:hAnsi="Arial" w:cs="Arial"/>
                <w:color w:val="000000"/>
                <w:sz w:val="16"/>
                <w:szCs w:val="16"/>
              </w:rPr>
            </w:pPr>
            <w:r w:rsidRPr="00481D2D">
              <w:rPr>
                <w:rFonts w:ascii="Arial" w:hAnsi="Arial" w:cs="Arial"/>
                <w:color w:val="000000"/>
                <w:sz w:val="16"/>
                <w:szCs w:val="16"/>
              </w:rPr>
              <w:t>CP-14013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3072835" w14:textId="77777777" w:rsidR="00523741" w:rsidRPr="00481D2D" w:rsidRDefault="00523741">
            <w:pPr>
              <w:rPr>
                <w:rFonts w:ascii="Arial" w:hAnsi="Arial" w:cs="Arial"/>
                <w:color w:val="000000"/>
                <w:sz w:val="16"/>
                <w:szCs w:val="16"/>
              </w:rPr>
            </w:pPr>
            <w:r w:rsidRPr="00481D2D">
              <w:rPr>
                <w:rFonts w:ascii="Arial" w:hAnsi="Arial" w:cs="Arial"/>
                <w:color w:val="000000"/>
                <w:sz w:val="16"/>
                <w:szCs w:val="16"/>
              </w:rPr>
              <w:t>478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49E7D33" w14:textId="77777777" w:rsidR="00523741" w:rsidRPr="00481D2D" w:rsidRDefault="00523741"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F3608C8" w14:textId="77777777" w:rsidR="00523741" w:rsidRPr="00481D2D" w:rsidRDefault="00523741">
            <w:pPr>
              <w:rPr>
                <w:rFonts w:ascii="Arial" w:hAnsi="Arial" w:cs="Arial"/>
                <w:color w:val="000000"/>
                <w:sz w:val="16"/>
                <w:szCs w:val="16"/>
              </w:rPr>
            </w:pPr>
            <w:r w:rsidRPr="00481D2D">
              <w:rPr>
                <w:rFonts w:ascii="Arial" w:hAnsi="Arial" w:cs="Arial"/>
                <w:color w:val="000000"/>
                <w:sz w:val="16"/>
                <w:szCs w:val="16"/>
              </w:rPr>
              <w:t>Re-adding 3gpp body xml schema to archiv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6FBD937"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6C8F6DD"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6B334A2" w14:textId="77777777" w:rsidR="00523741" w:rsidRPr="00481D2D" w:rsidRDefault="00523741" w:rsidP="00BF7495">
            <w:pPr>
              <w:rPr>
                <w:rFonts w:ascii="Arial" w:hAnsi="Arial" w:cs="Arial"/>
                <w:color w:val="000000"/>
                <w:sz w:val="16"/>
                <w:szCs w:val="16"/>
              </w:rPr>
            </w:pPr>
            <w:r w:rsidRPr="00481D2D">
              <w:rPr>
                <w:rFonts w:ascii="Arial" w:hAnsi="Arial" w:cs="Arial"/>
                <w:color w:val="000000"/>
                <w:sz w:val="16"/>
                <w:szCs w:val="16"/>
              </w:rPr>
              <w:t>C1-140032</w:t>
            </w:r>
          </w:p>
        </w:tc>
      </w:tr>
      <w:tr w:rsidR="00523741" w:rsidRPr="00481D2D" w14:paraId="0A0C77C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425E6E0"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2014-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D16DF97"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CP-6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18C70E2" w14:textId="77777777" w:rsidR="00523741" w:rsidRPr="00481D2D" w:rsidRDefault="00523741">
            <w:pPr>
              <w:rPr>
                <w:rFonts w:ascii="Arial" w:hAnsi="Arial" w:cs="Arial"/>
                <w:color w:val="000000"/>
                <w:sz w:val="16"/>
                <w:szCs w:val="16"/>
              </w:rPr>
            </w:pPr>
            <w:r w:rsidRPr="00481D2D">
              <w:rPr>
                <w:rFonts w:ascii="Arial" w:hAnsi="Arial" w:cs="Arial"/>
                <w:color w:val="000000"/>
                <w:sz w:val="16"/>
                <w:szCs w:val="16"/>
              </w:rPr>
              <w:t>CP-1401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3D35D73" w14:textId="77777777" w:rsidR="00523741" w:rsidRPr="00481D2D" w:rsidRDefault="00523741">
            <w:pPr>
              <w:rPr>
                <w:rFonts w:ascii="Arial" w:hAnsi="Arial" w:cs="Arial"/>
                <w:color w:val="000000"/>
                <w:sz w:val="16"/>
                <w:szCs w:val="16"/>
              </w:rPr>
            </w:pPr>
            <w:r w:rsidRPr="00481D2D">
              <w:rPr>
                <w:rFonts w:ascii="Arial" w:hAnsi="Arial" w:cs="Arial"/>
                <w:color w:val="000000"/>
                <w:sz w:val="16"/>
                <w:szCs w:val="16"/>
              </w:rPr>
              <w:t>479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EB4EC55" w14:textId="77777777" w:rsidR="00523741" w:rsidRPr="00481D2D" w:rsidRDefault="00523741"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DDB2D8E" w14:textId="77777777" w:rsidR="00523741" w:rsidRPr="00481D2D" w:rsidRDefault="00523741">
            <w:pPr>
              <w:rPr>
                <w:rFonts w:ascii="Arial" w:hAnsi="Arial" w:cs="Arial"/>
                <w:color w:val="000000"/>
                <w:sz w:val="16"/>
                <w:szCs w:val="16"/>
              </w:rPr>
            </w:pPr>
            <w:r w:rsidRPr="00481D2D">
              <w:rPr>
                <w:rFonts w:ascii="Arial" w:hAnsi="Arial" w:cs="Arial"/>
                <w:color w:val="000000"/>
                <w:sz w:val="16"/>
                <w:szCs w:val="16"/>
              </w:rPr>
              <w:t xml:space="preserve">Correction on syntax of values of feature capability indicators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C6F6EA9"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9F52D94"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DE234B3" w14:textId="77777777" w:rsidR="00523741" w:rsidRPr="00481D2D" w:rsidRDefault="00523741" w:rsidP="00BF7495">
            <w:pPr>
              <w:rPr>
                <w:rFonts w:ascii="Arial" w:hAnsi="Arial" w:cs="Arial"/>
                <w:color w:val="000000"/>
                <w:sz w:val="16"/>
                <w:szCs w:val="16"/>
              </w:rPr>
            </w:pPr>
            <w:r w:rsidRPr="00481D2D">
              <w:rPr>
                <w:rFonts w:ascii="Arial" w:hAnsi="Arial" w:cs="Arial"/>
                <w:color w:val="000000"/>
                <w:sz w:val="16"/>
                <w:szCs w:val="16"/>
              </w:rPr>
              <w:t>C1-140661</w:t>
            </w:r>
          </w:p>
        </w:tc>
      </w:tr>
      <w:tr w:rsidR="00523741" w:rsidRPr="00481D2D" w14:paraId="47CB012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B5B71A6"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2014-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E239FCF"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CP-6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7B68C02" w14:textId="77777777" w:rsidR="00523741" w:rsidRPr="00481D2D" w:rsidRDefault="0034586C">
            <w:pPr>
              <w:rPr>
                <w:rFonts w:ascii="Arial" w:hAnsi="Arial" w:cs="Arial"/>
                <w:color w:val="000000"/>
                <w:sz w:val="16"/>
                <w:szCs w:val="16"/>
              </w:rPr>
            </w:pPr>
            <w:r w:rsidRPr="00481D2D">
              <w:rPr>
                <w:rFonts w:ascii="Arial" w:hAnsi="Arial" w:cs="Arial"/>
                <w:color w:val="000000"/>
                <w:sz w:val="16"/>
                <w:szCs w:val="16"/>
              </w:rPr>
              <w:t>CP-14011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1261154" w14:textId="77777777" w:rsidR="00523741" w:rsidRPr="00481D2D" w:rsidRDefault="0034586C">
            <w:pPr>
              <w:rPr>
                <w:rFonts w:ascii="Arial" w:hAnsi="Arial" w:cs="Arial"/>
                <w:color w:val="000000"/>
                <w:sz w:val="16"/>
                <w:szCs w:val="16"/>
              </w:rPr>
            </w:pPr>
            <w:r w:rsidRPr="00481D2D">
              <w:rPr>
                <w:rFonts w:ascii="Arial" w:hAnsi="Arial" w:cs="Arial"/>
                <w:color w:val="000000"/>
                <w:sz w:val="16"/>
                <w:szCs w:val="16"/>
              </w:rPr>
              <w:t>479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C738CDE" w14:textId="77777777" w:rsidR="00523741" w:rsidRPr="00481D2D" w:rsidRDefault="00523741"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7F01A2E" w14:textId="77777777" w:rsidR="00523741" w:rsidRPr="00481D2D" w:rsidRDefault="0034586C">
            <w:pPr>
              <w:rPr>
                <w:rFonts w:ascii="Arial" w:hAnsi="Arial" w:cs="Arial"/>
                <w:color w:val="000000"/>
                <w:sz w:val="16"/>
                <w:szCs w:val="16"/>
              </w:rPr>
            </w:pPr>
            <w:r w:rsidRPr="00481D2D">
              <w:rPr>
                <w:rFonts w:ascii="Arial" w:hAnsi="Arial" w:cs="Arial"/>
                <w:color w:val="000000"/>
                <w:sz w:val="16"/>
                <w:szCs w:val="16"/>
              </w:rPr>
              <w:t>Reference update of draft-vanelburg-dispatch-private-network-in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1294887"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7D03996"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A3E0177" w14:textId="77777777" w:rsidR="00523741" w:rsidRPr="00481D2D" w:rsidRDefault="0034586C" w:rsidP="00BF7495">
            <w:pPr>
              <w:rPr>
                <w:rFonts w:ascii="Arial" w:hAnsi="Arial" w:cs="Arial"/>
                <w:color w:val="000000"/>
                <w:sz w:val="16"/>
                <w:szCs w:val="16"/>
              </w:rPr>
            </w:pPr>
            <w:r w:rsidRPr="00481D2D">
              <w:rPr>
                <w:rFonts w:ascii="Arial" w:hAnsi="Arial" w:cs="Arial"/>
                <w:color w:val="000000"/>
                <w:sz w:val="16"/>
                <w:szCs w:val="16"/>
              </w:rPr>
              <w:t>C1-140052</w:t>
            </w:r>
          </w:p>
        </w:tc>
      </w:tr>
      <w:tr w:rsidR="00523741" w:rsidRPr="00481D2D" w14:paraId="3C13F88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1F73317"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2014-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36FECF9"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CP-6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7E2CA59" w14:textId="77777777" w:rsidR="00523741" w:rsidRPr="00481D2D" w:rsidRDefault="0034586C">
            <w:pPr>
              <w:rPr>
                <w:rFonts w:ascii="Arial" w:hAnsi="Arial" w:cs="Arial"/>
                <w:color w:val="000000"/>
                <w:sz w:val="16"/>
                <w:szCs w:val="16"/>
              </w:rPr>
            </w:pPr>
            <w:r w:rsidRPr="00481D2D">
              <w:rPr>
                <w:rFonts w:ascii="Arial" w:hAnsi="Arial" w:cs="Arial"/>
                <w:color w:val="000000"/>
                <w:sz w:val="16"/>
                <w:szCs w:val="16"/>
              </w:rPr>
              <w:t>CP-1401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2799385" w14:textId="77777777" w:rsidR="00523741" w:rsidRPr="00481D2D" w:rsidRDefault="0034586C">
            <w:pPr>
              <w:rPr>
                <w:rFonts w:ascii="Arial" w:hAnsi="Arial" w:cs="Arial"/>
                <w:color w:val="000000"/>
                <w:sz w:val="16"/>
                <w:szCs w:val="16"/>
              </w:rPr>
            </w:pPr>
            <w:r w:rsidRPr="00481D2D">
              <w:rPr>
                <w:rFonts w:ascii="Arial" w:hAnsi="Arial" w:cs="Arial"/>
                <w:color w:val="000000"/>
                <w:sz w:val="16"/>
                <w:szCs w:val="16"/>
              </w:rPr>
              <w:t>479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D1D3153" w14:textId="77777777" w:rsidR="00523741" w:rsidRPr="00481D2D" w:rsidRDefault="0034586C"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3FA3F75" w14:textId="77777777" w:rsidR="00523741" w:rsidRPr="00481D2D" w:rsidRDefault="0034586C">
            <w:pPr>
              <w:rPr>
                <w:rFonts w:ascii="Arial" w:hAnsi="Arial" w:cs="Arial"/>
                <w:color w:val="000000"/>
                <w:sz w:val="16"/>
                <w:szCs w:val="16"/>
              </w:rPr>
            </w:pPr>
            <w:r w:rsidRPr="00481D2D">
              <w:rPr>
                <w:rFonts w:ascii="Arial" w:hAnsi="Arial" w:cs="Arial"/>
                <w:color w:val="000000"/>
                <w:sz w:val="16"/>
                <w:szCs w:val="16"/>
              </w:rPr>
              <w:t>Collection of transit-ioi exampl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2611A30"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2365D21"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A9FB5F2" w14:textId="77777777" w:rsidR="00523741" w:rsidRPr="00481D2D" w:rsidRDefault="0034586C" w:rsidP="00BF7495">
            <w:pPr>
              <w:rPr>
                <w:rFonts w:ascii="Arial" w:hAnsi="Arial" w:cs="Arial"/>
                <w:color w:val="000000"/>
                <w:sz w:val="16"/>
                <w:szCs w:val="16"/>
              </w:rPr>
            </w:pPr>
            <w:r w:rsidRPr="00481D2D">
              <w:rPr>
                <w:rFonts w:ascii="Arial" w:hAnsi="Arial" w:cs="Arial"/>
                <w:color w:val="000000"/>
                <w:sz w:val="16"/>
                <w:szCs w:val="16"/>
              </w:rPr>
              <w:t>C1-140611</w:t>
            </w:r>
          </w:p>
        </w:tc>
      </w:tr>
      <w:tr w:rsidR="00523741" w:rsidRPr="00481D2D" w14:paraId="43D2751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532374C"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2014-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28039CC"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CP-6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C362320" w14:textId="77777777" w:rsidR="00523741" w:rsidRPr="00481D2D" w:rsidRDefault="0034586C">
            <w:pPr>
              <w:rPr>
                <w:rFonts w:ascii="Arial" w:hAnsi="Arial" w:cs="Arial"/>
                <w:color w:val="000000"/>
                <w:sz w:val="16"/>
                <w:szCs w:val="16"/>
              </w:rPr>
            </w:pPr>
            <w:r w:rsidRPr="00481D2D">
              <w:rPr>
                <w:rFonts w:ascii="Arial" w:hAnsi="Arial" w:cs="Arial"/>
                <w:color w:val="000000"/>
                <w:sz w:val="16"/>
                <w:szCs w:val="16"/>
              </w:rPr>
              <w:t>CP-14011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3EE3832" w14:textId="77777777" w:rsidR="00523741" w:rsidRPr="00481D2D" w:rsidRDefault="0034586C">
            <w:pPr>
              <w:rPr>
                <w:rFonts w:ascii="Arial" w:hAnsi="Arial" w:cs="Arial"/>
                <w:color w:val="000000"/>
                <w:sz w:val="16"/>
                <w:szCs w:val="16"/>
              </w:rPr>
            </w:pPr>
            <w:r w:rsidRPr="00481D2D">
              <w:rPr>
                <w:rFonts w:ascii="Arial" w:hAnsi="Arial" w:cs="Arial"/>
                <w:color w:val="000000"/>
                <w:sz w:val="16"/>
                <w:szCs w:val="16"/>
              </w:rPr>
              <w:t>480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4EED17F" w14:textId="77777777" w:rsidR="00523741" w:rsidRPr="00481D2D" w:rsidRDefault="0034586C"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8E7CE3B" w14:textId="77777777" w:rsidR="00523741" w:rsidRPr="00481D2D" w:rsidRDefault="0034586C">
            <w:pPr>
              <w:rPr>
                <w:rFonts w:ascii="Arial" w:hAnsi="Arial" w:cs="Arial"/>
                <w:color w:val="000000"/>
                <w:sz w:val="16"/>
                <w:szCs w:val="16"/>
              </w:rPr>
            </w:pPr>
            <w:r w:rsidRPr="00481D2D">
              <w:rPr>
                <w:rFonts w:ascii="Arial" w:hAnsi="Arial" w:cs="Arial"/>
                <w:color w:val="000000"/>
                <w:sz w:val="16"/>
                <w:szCs w:val="16"/>
              </w:rPr>
              <w:t>Correcting P-Private-Network-Indication descriptions in respon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FDF5FCA"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76A7E43"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B7A7475" w14:textId="77777777" w:rsidR="00523741" w:rsidRPr="00481D2D" w:rsidRDefault="0034586C" w:rsidP="00BF7495">
            <w:pPr>
              <w:rPr>
                <w:rFonts w:ascii="Arial" w:hAnsi="Arial" w:cs="Arial"/>
                <w:color w:val="000000"/>
                <w:sz w:val="16"/>
                <w:szCs w:val="16"/>
              </w:rPr>
            </w:pPr>
            <w:r w:rsidRPr="00481D2D">
              <w:rPr>
                <w:rFonts w:ascii="Arial" w:hAnsi="Arial" w:cs="Arial"/>
                <w:color w:val="000000"/>
                <w:sz w:val="16"/>
                <w:szCs w:val="16"/>
              </w:rPr>
              <w:t>C1-140471</w:t>
            </w:r>
          </w:p>
        </w:tc>
      </w:tr>
      <w:tr w:rsidR="00523741" w:rsidRPr="00481D2D" w14:paraId="495079C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BE38D62"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2014-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3B3DD1D"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CP-6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6368CC3" w14:textId="77777777" w:rsidR="00523741" w:rsidRPr="00481D2D" w:rsidRDefault="0034586C">
            <w:pPr>
              <w:rPr>
                <w:rFonts w:ascii="Arial" w:hAnsi="Arial" w:cs="Arial"/>
                <w:color w:val="000000"/>
                <w:sz w:val="16"/>
                <w:szCs w:val="16"/>
              </w:rPr>
            </w:pPr>
            <w:r w:rsidRPr="00481D2D">
              <w:rPr>
                <w:rFonts w:ascii="Arial" w:hAnsi="Arial" w:cs="Arial"/>
                <w:color w:val="000000"/>
                <w:sz w:val="16"/>
                <w:szCs w:val="16"/>
              </w:rPr>
              <w:t>CP-1401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5C2C58A" w14:textId="77777777" w:rsidR="00523741" w:rsidRPr="00481D2D" w:rsidRDefault="0034586C">
            <w:pPr>
              <w:rPr>
                <w:rFonts w:ascii="Arial" w:hAnsi="Arial" w:cs="Arial"/>
                <w:color w:val="000000"/>
                <w:sz w:val="16"/>
                <w:szCs w:val="16"/>
              </w:rPr>
            </w:pPr>
            <w:r w:rsidRPr="00481D2D">
              <w:rPr>
                <w:rFonts w:ascii="Arial" w:hAnsi="Arial" w:cs="Arial"/>
                <w:color w:val="000000"/>
                <w:sz w:val="16"/>
                <w:szCs w:val="16"/>
              </w:rPr>
              <w:t>480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C2141E2" w14:textId="77777777" w:rsidR="00523741" w:rsidRPr="00481D2D" w:rsidRDefault="0034586C"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2E95398" w14:textId="77777777" w:rsidR="00523741" w:rsidRPr="00481D2D" w:rsidRDefault="0034586C">
            <w:pPr>
              <w:rPr>
                <w:rFonts w:ascii="Arial" w:hAnsi="Arial" w:cs="Arial"/>
                <w:color w:val="000000"/>
                <w:sz w:val="16"/>
                <w:szCs w:val="16"/>
              </w:rPr>
            </w:pPr>
            <w:r w:rsidRPr="00481D2D">
              <w:rPr>
                <w:rFonts w:ascii="Arial" w:hAnsi="Arial" w:cs="Arial"/>
                <w:color w:val="000000"/>
                <w:sz w:val="16"/>
                <w:szCs w:val="16"/>
              </w:rPr>
              <w:t>Alignment between Annex I and the core specific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C38B58D"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699B910"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25D88A9" w14:textId="77777777" w:rsidR="00523741" w:rsidRPr="00481D2D" w:rsidRDefault="0034586C" w:rsidP="00BF7495">
            <w:pPr>
              <w:rPr>
                <w:rFonts w:ascii="Arial" w:hAnsi="Arial" w:cs="Arial"/>
                <w:color w:val="000000"/>
                <w:sz w:val="16"/>
                <w:szCs w:val="16"/>
              </w:rPr>
            </w:pPr>
            <w:r w:rsidRPr="00481D2D">
              <w:rPr>
                <w:rFonts w:ascii="Arial" w:hAnsi="Arial" w:cs="Arial"/>
                <w:color w:val="000000"/>
                <w:sz w:val="16"/>
                <w:szCs w:val="16"/>
              </w:rPr>
              <w:t>C1-140614</w:t>
            </w:r>
          </w:p>
        </w:tc>
      </w:tr>
      <w:tr w:rsidR="00523741" w:rsidRPr="00481D2D" w14:paraId="608F343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F5DDFCE"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2014-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F5FA100"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CP-6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2B05B8F" w14:textId="77777777" w:rsidR="00523741" w:rsidRPr="00481D2D" w:rsidRDefault="00527C5F">
            <w:pPr>
              <w:rPr>
                <w:rFonts w:ascii="Arial" w:hAnsi="Arial" w:cs="Arial"/>
                <w:color w:val="000000"/>
                <w:sz w:val="16"/>
                <w:szCs w:val="16"/>
              </w:rPr>
            </w:pPr>
            <w:r w:rsidRPr="00481D2D">
              <w:rPr>
                <w:rFonts w:ascii="Arial" w:hAnsi="Arial" w:cs="Arial"/>
                <w:color w:val="000000"/>
                <w:sz w:val="16"/>
                <w:szCs w:val="16"/>
              </w:rPr>
              <w:t>CP-14014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2B55FA1" w14:textId="77777777" w:rsidR="00523741" w:rsidRPr="00481D2D" w:rsidRDefault="00527C5F">
            <w:pPr>
              <w:rPr>
                <w:rFonts w:ascii="Arial" w:hAnsi="Arial" w:cs="Arial"/>
                <w:color w:val="000000"/>
                <w:sz w:val="16"/>
                <w:szCs w:val="16"/>
              </w:rPr>
            </w:pPr>
            <w:r w:rsidRPr="00481D2D">
              <w:rPr>
                <w:rFonts w:ascii="Arial" w:hAnsi="Arial" w:cs="Arial"/>
                <w:color w:val="000000"/>
                <w:sz w:val="16"/>
                <w:szCs w:val="16"/>
              </w:rPr>
              <w:t>480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32285CC" w14:textId="77777777" w:rsidR="00523741" w:rsidRPr="00481D2D" w:rsidRDefault="00523741"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E73A293" w14:textId="77777777" w:rsidR="00523741" w:rsidRPr="00481D2D" w:rsidRDefault="00527C5F">
            <w:pPr>
              <w:rPr>
                <w:rFonts w:ascii="Arial" w:hAnsi="Arial" w:cs="Arial"/>
                <w:color w:val="000000"/>
                <w:sz w:val="16"/>
                <w:szCs w:val="16"/>
              </w:rPr>
            </w:pPr>
            <w:r w:rsidRPr="00481D2D">
              <w:rPr>
                <w:rFonts w:ascii="Arial" w:hAnsi="Arial" w:cs="Arial"/>
                <w:color w:val="000000"/>
                <w:sz w:val="16"/>
                <w:szCs w:val="16"/>
              </w:rPr>
              <w:t>Correction of P-CSCF procedures for Business Trunk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530B579"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8AEB527"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1687CF9" w14:textId="77777777" w:rsidR="00523741" w:rsidRPr="00481D2D" w:rsidRDefault="00527C5F" w:rsidP="00BF7495">
            <w:pPr>
              <w:rPr>
                <w:rFonts w:ascii="Arial" w:hAnsi="Arial" w:cs="Arial"/>
                <w:color w:val="000000"/>
                <w:sz w:val="16"/>
                <w:szCs w:val="16"/>
              </w:rPr>
            </w:pPr>
            <w:r w:rsidRPr="00481D2D">
              <w:rPr>
                <w:rFonts w:ascii="Arial" w:hAnsi="Arial" w:cs="Arial"/>
                <w:color w:val="000000"/>
                <w:sz w:val="16"/>
                <w:szCs w:val="16"/>
              </w:rPr>
              <w:t>C1-140138</w:t>
            </w:r>
          </w:p>
        </w:tc>
      </w:tr>
      <w:tr w:rsidR="00523741" w:rsidRPr="00481D2D" w14:paraId="7A7CA4C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0D256E6"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2014-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05CB59B"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CP-6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FAFE57C" w14:textId="77777777" w:rsidR="00523741" w:rsidRPr="00481D2D" w:rsidRDefault="00527C5F">
            <w:pPr>
              <w:rPr>
                <w:rFonts w:ascii="Arial" w:hAnsi="Arial" w:cs="Arial"/>
                <w:color w:val="000000"/>
                <w:sz w:val="16"/>
                <w:szCs w:val="16"/>
              </w:rPr>
            </w:pPr>
            <w:r w:rsidRPr="00481D2D">
              <w:rPr>
                <w:rFonts w:ascii="Arial" w:hAnsi="Arial" w:cs="Arial"/>
                <w:color w:val="000000"/>
                <w:sz w:val="16"/>
                <w:szCs w:val="16"/>
              </w:rPr>
              <w:t>CP-14012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A038848" w14:textId="77777777" w:rsidR="00523741" w:rsidRPr="00481D2D" w:rsidRDefault="00527C5F">
            <w:pPr>
              <w:rPr>
                <w:rFonts w:ascii="Arial" w:hAnsi="Arial" w:cs="Arial"/>
                <w:color w:val="000000"/>
                <w:sz w:val="16"/>
                <w:szCs w:val="16"/>
              </w:rPr>
            </w:pPr>
            <w:r w:rsidRPr="00481D2D">
              <w:rPr>
                <w:rFonts w:ascii="Arial" w:hAnsi="Arial" w:cs="Arial"/>
                <w:color w:val="000000"/>
                <w:sz w:val="16"/>
                <w:szCs w:val="16"/>
              </w:rPr>
              <w:t>480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49021E0" w14:textId="77777777" w:rsidR="00523741" w:rsidRPr="00481D2D" w:rsidRDefault="00527C5F"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870618C" w14:textId="77777777" w:rsidR="00523741" w:rsidRPr="00481D2D" w:rsidRDefault="00527C5F">
            <w:pPr>
              <w:rPr>
                <w:rFonts w:ascii="Arial" w:hAnsi="Arial" w:cs="Arial"/>
                <w:color w:val="000000"/>
                <w:sz w:val="16"/>
                <w:szCs w:val="16"/>
              </w:rPr>
            </w:pPr>
            <w:r w:rsidRPr="00481D2D">
              <w:rPr>
                <w:rFonts w:ascii="Arial" w:hAnsi="Arial" w:cs="Arial"/>
                <w:color w:val="000000"/>
                <w:sz w:val="16"/>
                <w:szCs w:val="16"/>
              </w:rPr>
              <w:t>Non UE detected emergency call correction for retry in CS domai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A5B032A"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0952ACA"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5975AA0" w14:textId="77777777" w:rsidR="00523741" w:rsidRPr="00481D2D" w:rsidRDefault="00527C5F" w:rsidP="00BF7495">
            <w:pPr>
              <w:rPr>
                <w:rFonts w:ascii="Arial" w:hAnsi="Arial" w:cs="Arial"/>
                <w:color w:val="000000"/>
                <w:sz w:val="16"/>
                <w:szCs w:val="16"/>
              </w:rPr>
            </w:pPr>
            <w:r w:rsidRPr="00481D2D">
              <w:rPr>
                <w:rFonts w:ascii="Arial" w:hAnsi="Arial" w:cs="Arial"/>
                <w:color w:val="000000"/>
                <w:sz w:val="16"/>
                <w:szCs w:val="16"/>
              </w:rPr>
              <w:t>C1-140778</w:t>
            </w:r>
          </w:p>
        </w:tc>
      </w:tr>
      <w:tr w:rsidR="00523741" w:rsidRPr="00481D2D" w14:paraId="70547D7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AC99141"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2014-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1D617F2"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CP-6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D6174A2" w14:textId="77777777" w:rsidR="00523741" w:rsidRPr="00481D2D" w:rsidRDefault="00527C5F">
            <w:pPr>
              <w:rPr>
                <w:rFonts w:ascii="Arial" w:hAnsi="Arial" w:cs="Arial"/>
                <w:color w:val="000000"/>
                <w:sz w:val="16"/>
                <w:szCs w:val="16"/>
              </w:rPr>
            </w:pPr>
            <w:r w:rsidRPr="00481D2D">
              <w:rPr>
                <w:rFonts w:ascii="Arial" w:hAnsi="Arial" w:cs="Arial"/>
                <w:color w:val="000000"/>
                <w:sz w:val="16"/>
                <w:szCs w:val="16"/>
              </w:rPr>
              <w:t>CP-14011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EC43CE6" w14:textId="77777777" w:rsidR="00523741" w:rsidRPr="00481D2D" w:rsidRDefault="00527C5F">
            <w:pPr>
              <w:rPr>
                <w:rFonts w:ascii="Arial" w:hAnsi="Arial" w:cs="Arial"/>
                <w:color w:val="000000"/>
                <w:sz w:val="16"/>
                <w:szCs w:val="16"/>
              </w:rPr>
            </w:pPr>
            <w:r w:rsidRPr="00481D2D">
              <w:rPr>
                <w:rFonts w:ascii="Arial" w:hAnsi="Arial" w:cs="Arial"/>
                <w:color w:val="000000"/>
                <w:sz w:val="16"/>
                <w:szCs w:val="16"/>
              </w:rPr>
              <w:t>481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961196C" w14:textId="77777777" w:rsidR="00523741" w:rsidRPr="00481D2D" w:rsidRDefault="00527C5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D192437" w14:textId="77777777" w:rsidR="00523741" w:rsidRPr="00481D2D" w:rsidRDefault="00527C5F">
            <w:pPr>
              <w:rPr>
                <w:rFonts w:ascii="Arial" w:hAnsi="Arial" w:cs="Arial"/>
                <w:color w:val="000000"/>
                <w:sz w:val="16"/>
                <w:szCs w:val="16"/>
              </w:rPr>
            </w:pPr>
            <w:r w:rsidRPr="00481D2D">
              <w:rPr>
                <w:rFonts w:ascii="Arial" w:hAnsi="Arial" w:cs="Arial"/>
                <w:color w:val="000000"/>
                <w:sz w:val="16"/>
                <w:szCs w:val="16"/>
              </w:rPr>
              <w:t>Lost procedures for handling Retry-After in failure response to REGISTER reques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88F45F9"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B7C1BD4"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3445A9A" w14:textId="77777777" w:rsidR="00523741" w:rsidRPr="00481D2D" w:rsidRDefault="00527C5F" w:rsidP="00BF7495">
            <w:pPr>
              <w:rPr>
                <w:rFonts w:ascii="Arial" w:hAnsi="Arial" w:cs="Arial"/>
                <w:color w:val="000000"/>
                <w:sz w:val="16"/>
                <w:szCs w:val="16"/>
              </w:rPr>
            </w:pPr>
            <w:r w:rsidRPr="00481D2D">
              <w:rPr>
                <w:rFonts w:ascii="Arial" w:hAnsi="Arial" w:cs="Arial"/>
                <w:color w:val="000000"/>
                <w:sz w:val="16"/>
                <w:szCs w:val="16"/>
              </w:rPr>
              <w:t>C1-140478</w:t>
            </w:r>
          </w:p>
        </w:tc>
      </w:tr>
      <w:tr w:rsidR="00523741" w:rsidRPr="00481D2D" w14:paraId="4A53891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45E2EEC"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2014-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C3B0BD8"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CP-6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0423DE6" w14:textId="77777777" w:rsidR="00523741" w:rsidRPr="00481D2D" w:rsidRDefault="00527C5F">
            <w:pPr>
              <w:rPr>
                <w:rFonts w:ascii="Arial" w:hAnsi="Arial" w:cs="Arial"/>
                <w:color w:val="000000"/>
                <w:sz w:val="16"/>
                <w:szCs w:val="16"/>
              </w:rPr>
            </w:pPr>
            <w:r w:rsidRPr="00481D2D">
              <w:rPr>
                <w:rFonts w:ascii="Arial" w:hAnsi="Arial" w:cs="Arial"/>
                <w:color w:val="000000"/>
                <w:sz w:val="16"/>
                <w:szCs w:val="16"/>
              </w:rPr>
              <w:t>CP-14014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84D97FD" w14:textId="77777777" w:rsidR="00523741" w:rsidRPr="00481D2D" w:rsidRDefault="00527C5F">
            <w:pPr>
              <w:rPr>
                <w:rFonts w:ascii="Arial" w:hAnsi="Arial" w:cs="Arial"/>
                <w:color w:val="000000"/>
                <w:sz w:val="16"/>
                <w:szCs w:val="16"/>
              </w:rPr>
            </w:pPr>
            <w:r w:rsidRPr="00481D2D">
              <w:rPr>
                <w:rFonts w:ascii="Arial" w:hAnsi="Arial" w:cs="Arial"/>
                <w:color w:val="000000"/>
                <w:sz w:val="16"/>
                <w:szCs w:val="16"/>
              </w:rPr>
              <w:t>481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3CCB349" w14:textId="77777777" w:rsidR="00523741" w:rsidRPr="00481D2D" w:rsidRDefault="00527C5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F0699FC" w14:textId="77777777" w:rsidR="00523741" w:rsidRPr="00481D2D" w:rsidRDefault="00527C5F">
            <w:pPr>
              <w:rPr>
                <w:rFonts w:ascii="Arial" w:hAnsi="Arial" w:cs="Arial"/>
                <w:color w:val="000000"/>
                <w:sz w:val="16"/>
                <w:szCs w:val="16"/>
              </w:rPr>
            </w:pPr>
            <w:r w:rsidRPr="00481D2D">
              <w:rPr>
                <w:rFonts w:ascii="Arial" w:hAnsi="Arial" w:cs="Arial"/>
                <w:color w:val="000000"/>
                <w:sz w:val="16"/>
                <w:szCs w:val="16"/>
              </w:rPr>
              <w:t>Business trunking in IB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B4E47AB"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5202CE9"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E67AC8D" w14:textId="77777777" w:rsidR="00523741" w:rsidRPr="00481D2D" w:rsidRDefault="00527C5F" w:rsidP="00BF7495">
            <w:pPr>
              <w:rPr>
                <w:rFonts w:ascii="Arial" w:hAnsi="Arial" w:cs="Arial"/>
                <w:color w:val="000000"/>
                <w:sz w:val="16"/>
                <w:szCs w:val="16"/>
              </w:rPr>
            </w:pPr>
            <w:r w:rsidRPr="00481D2D">
              <w:rPr>
                <w:rFonts w:ascii="Arial" w:hAnsi="Arial" w:cs="Arial"/>
                <w:color w:val="000000"/>
                <w:sz w:val="16"/>
                <w:szCs w:val="16"/>
              </w:rPr>
              <w:t>C1-140587</w:t>
            </w:r>
          </w:p>
        </w:tc>
      </w:tr>
      <w:tr w:rsidR="00523741" w:rsidRPr="00481D2D" w14:paraId="6C49371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1C03352"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2014-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57D8816"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CP-6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BDA8FC7" w14:textId="77777777" w:rsidR="00523741" w:rsidRPr="00481D2D" w:rsidRDefault="00527C5F">
            <w:pPr>
              <w:rPr>
                <w:rFonts w:ascii="Arial" w:hAnsi="Arial" w:cs="Arial"/>
                <w:color w:val="000000"/>
                <w:sz w:val="16"/>
                <w:szCs w:val="16"/>
              </w:rPr>
            </w:pPr>
            <w:r w:rsidRPr="00481D2D">
              <w:rPr>
                <w:rFonts w:ascii="Arial" w:hAnsi="Arial" w:cs="Arial"/>
                <w:color w:val="000000"/>
                <w:sz w:val="16"/>
                <w:szCs w:val="16"/>
              </w:rPr>
              <w:t>CP-1401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ACAC9B2" w14:textId="77777777" w:rsidR="00523741" w:rsidRPr="00481D2D" w:rsidRDefault="00527C5F">
            <w:pPr>
              <w:rPr>
                <w:rFonts w:ascii="Arial" w:hAnsi="Arial" w:cs="Arial"/>
                <w:color w:val="000000"/>
                <w:sz w:val="16"/>
                <w:szCs w:val="16"/>
              </w:rPr>
            </w:pPr>
            <w:r w:rsidRPr="00481D2D">
              <w:rPr>
                <w:rFonts w:ascii="Arial" w:hAnsi="Arial" w:cs="Arial"/>
                <w:color w:val="000000"/>
                <w:sz w:val="16"/>
                <w:szCs w:val="16"/>
              </w:rPr>
              <w:t>481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0A863A5" w14:textId="77777777" w:rsidR="00523741" w:rsidRPr="00481D2D" w:rsidRDefault="00523741"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7036A55" w14:textId="77777777" w:rsidR="00523741" w:rsidRPr="00481D2D" w:rsidRDefault="00527C5F">
            <w:pPr>
              <w:rPr>
                <w:rFonts w:ascii="Arial" w:hAnsi="Arial" w:cs="Arial"/>
                <w:color w:val="000000"/>
                <w:sz w:val="16"/>
                <w:szCs w:val="16"/>
              </w:rPr>
            </w:pPr>
            <w:r w:rsidRPr="00481D2D">
              <w:rPr>
                <w:rFonts w:ascii="Arial" w:hAnsi="Arial" w:cs="Arial"/>
                <w:color w:val="000000"/>
                <w:sz w:val="16"/>
                <w:szCs w:val="16"/>
              </w:rPr>
              <w:t>Correcting g.3gpp.home visited feature-capability indicator nam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9134453"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3311152"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C726995" w14:textId="77777777" w:rsidR="00523741" w:rsidRPr="00481D2D" w:rsidRDefault="00527C5F" w:rsidP="00BF7495">
            <w:pPr>
              <w:rPr>
                <w:rFonts w:ascii="Arial" w:hAnsi="Arial" w:cs="Arial"/>
                <w:color w:val="000000"/>
                <w:sz w:val="16"/>
                <w:szCs w:val="16"/>
              </w:rPr>
            </w:pPr>
            <w:r w:rsidRPr="00481D2D">
              <w:rPr>
                <w:rFonts w:ascii="Arial" w:hAnsi="Arial" w:cs="Arial"/>
                <w:color w:val="000000"/>
                <w:sz w:val="16"/>
                <w:szCs w:val="16"/>
              </w:rPr>
              <w:t>C1-140190</w:t>
            </w:r>
          </w:p>
        </w:tc>
      </w:tr>
      <w:tr w:rsidR="00523741" w:rsidRPr="00481D2D" w14:paraId="6463F31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FD375E0"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2014-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E5DEA6A"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CP-6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3F6CEC1" w14:textId="77777777" w:rsidR="00523741" w:rsidRPr="00481D2D" w:rsidRDefault="001C46D2">
            <w:pPr>
              <w:rPr>
                <w:rFonts w:ascii="Arial" w:hAnsi="Arial" w:cs="Arial"/>
                <w:color w:val="000000"/>
                <w:sz w:val="16"/>
                <w:szCs w:val="16"/>
              </w:rPr>
            </w:pPr>
            <w:r w:rsidRPr="00481D2D">
              <w:rPr>
                <w:rFonts w:ascii="Arial" w:hAnsi="Arial" w:cs="Arial"/>
                <w:color w:val="000000"/>
                <w:sz w:val="16"/>
                <w:szCs w:val="16"/>
              </w:rPr>
              <w:t>CP-14011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E66B1D4" w14:textId="77777777" w:rsidR="00523741" w:rsidRPr="00481D2D" w:rsidRDefault="001C46D2">
            <w:pPr>
              <w:rPr>
                <w:rFonts w:ascii="Arial" w:hAnsi="Arial" w:cs="Arial"/>
                <w:color w:val="000000"/>
                <w:sz w:val="16"/>
                <w:szCs w:val="16"/>
              </w:rPr>
            </w:pPr>
            <w:r w:rsidRPr="00481D2D">
              <w:rPr>
                <w:rFonts w:ascii="Arial" w:hAnsi="Arial" w:cs="Arial"/>
                <w:color w:val="000000"/>
                <w:sz w:val="16"/>
                <w:szCs w:val="16"/>
              </w:rPr>
              <w:t>482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4C10BA0" w14:textId="77777777" w:rsidR="00523741" w:rsidRPr="00481D2D" w:rsidRDefault="001C46D2"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CE7CB66" w14:textId="77777777" w:rsidR="00523741" w:rsidRPr="00481D2D" w:rsidRDefault="001C46D2">
            <w:pPr>
              <w:rPr>
                <w:rFonts w:ascii="Arial" w:hAnsi="Arial" w:cs="Arial"/>
                <w:color w:val="000000"/>
                <w:sz w:val="16"/>
                <w:szCs w:val="16"/>
              </w:rPr>
            </w:pPr>
            <w:r w:rsidRPr="00481D2D">
              <w:rPr>
                <w:rFonts w:ascii="Arial" w:hAnsi="Arial" w:cs="Arial"/>
                <w:color w:val="000000"/>
                <w:sz w:val="16"/>
                <w:szCs w:val="16"/>
              </w:rPr>
              <w:t>Updating IMEI URN draft referen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372CC78"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61AC4D9"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BFEADF2" w14:textId="77777777" w:rsidR="00523741" w:rsidRPr="00481D2D" w:rsidRDefault="001C46D2" w:rsidP="00BF7495">
            <w:pPr>
              <w:rPr>
                <w:rFonts w:ascii="Arial" w:hAnsi="Arial" w:cs="Arial"/>
                <w:color w:val="000000"/>
                <w:sz w:val="16"/>
                <w:szCs w:val="16"/>
              </w:rPr>
            </w:pPr>
            <w:r w:rsidRPr="00481D2D">
              <w:rPr>
                <w:rFonts w:ascii="Arial" w:hAnsi="Arial" w:cs="Arial"/>
                <w:color w:val="000000"/>
                <w:sz w:val="16"/>
                <w:szCs w:val="16"/>
              </w:rPr>
              <w:t>C1-140500</w:t>
            </w:r>
          </w:p>
        </w:tc>
      </w:tr>
      <w:tr w:rsidR="00523741" w:rsidRPr="00481D2D" w14:paraId="65A0A9B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971421F"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2014-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90282C4"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CP-6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05F7B6F" w14:textId="77777777" w:rsidR="00523741" w:rsidRPr="00481D2D" w:rsidRDefault="001C46D2">
            <w:pPr>
              <w:rPr>
                <w:rFonts w:ascii="Arial" w:hAnsi="Arial" w:cs="Arial"/>
                <w:color w:val="000000"/>
                <w:sz w:val="16"/>
                <w:szCs w:val="16"/>
              </w:rPr>
            </w:pPr>
            <w:r w:rsidRPr="00481D2D">
              <w:rPr>
                <w:rFonts w:ascii="Arial" w:hAnsi="Arial" w:cs="Arial"/>
                <w:color w:val="000000"/>
                <w:sz w:val="16"/>
                <w:szCs w:val="16"/>
              </w:rPr>
              <w:t>CP-14011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A0F302F" w14:textId="77777777" w:rsidR="00523741" w:rsidRPr="00481D2D" w:rsidRDefault="001C46D2">
            <w:pPr>
              <w:rPr>
                <w:rFonts w:ascii="Arial" w:hAnsi="Arial" w:cs="Arial"/>
                <w:color w:val="000000"/>
                <w:sz w:val="16"/>
                <w:szCs w:val="16"/>
              </w:rPr>
            </w:pPr>
            <w:r w:rsidRPr="00481D2D">
              <w:rPr>
                <w:rFonts w:ascii="Arial" w:hAnsi="Arial" w:cs="Arial"/>
                <w:color w:val="000000"/>
                <w:sz w:val="16"/>
                <w:szCs w:val="16"/>
              </w:rPr>
              <w:t>483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3B85345" w14:textId="77777777" w:rsidR="00523741" w:rsidRPr="00481D2D" w:rsidRDefault="001C46D2"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15F2987" w14:textId="77777777" w:rsidR="00523741" w:rsidRPr="00481D2D" w:rsidRDefault="001C46D2">
            <w:pPr>
              <w:rPr>
                <w:rFonts w:ascii="Arial" w:hAnsi="Arial" w:cs="Arial"/>
                <w:color w:val="000000"/>
                <w:sz w:val="16"/>
                <w:szCs w:val="16"/>
              </w:rPr>
            </w:pPr>
            <w:r w:rsidRPr="00481D2D">
              <w:rPr>
                <w:rFonts w:ascii="Arial" w:hAnsi="Arial" w:cs="Arial"/>
                <w:color w:val="000000"/>
                <w:sz w:val="16"/>
                <w:szCs w:val="16"/>
              </w:rPr>
              <w:t>Allocating a GRUU when the explictly registered IMPU is barre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AC8E101"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76CCFB5"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469459E" w14:textId="77777777" w:rsidR="00523741" w:rsidRPr="00481D2D" w:rsidRDefault="001C46D2" w:rsidP="00BF7495">
            <w:pPr>
              <w:rPr>
                <w:rFonts w:ascii="Arial" w:hAnsi="Arial" w:cs="Arial"/>
                <w:color w:val="000000"/>
                <w:sz w:val="16"/>
                <w:szCs w:val="16"/>
              </w:rPr>
            </w:pPr>
            <w:r w:rsidRPr="00481D2D">
              <w:rPr>
                <w:rFonts w:ascii="Arial" w:hAnsi="Arial" w:cs="Arial"/>
                <w:color w:val="000000"/>
                <w:sz w:val="16"/>
                <w:szCs w:val="16"/>
              </w:rPr>
              <w:t>C1-140693</w:t>
            </w:r>
          </w:p>
        </w:tc>
      </w:tr>
      <w:tr w:rsidR="00523741" w:rsidRPr="00481D2D" w14:paraId="28F7A54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F9AEFB3"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2014-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5EA7E4B"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CP-6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FFBDC0A" w14:textId="77777777" w:rsidR="00523741" w:rsidRPr="00481D2D" w:rsidRDefault="00FD3C90">
            <w:pPr>
              <w:rPr>
                <w:rFonts w:ascii="Arial" w:hAnsi="Arial" w:cs="Arial"/>
                <w:color w:val="000000"/>
                <w:sz w:val="16"/>
                <w:szCs w:val="16"/>
              </w:rPr>
            </w:pPr>
            <w:r w:rsidRPr="00481D2D">
              <w:rPr>
                <w:rFonts w:ascii="Arial" w:hAnsi="Arial" w:cs="Arial"/>
                <w:color w:val="000000"/>
                <w:sz w:val="16"/>
                <w:szCs w:val="16"/>
              </w:rPr>
              <w:t>CP-1401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C35287A" w14:textId="77777777" w:rsidR="00523741" w:rsidRPr="00481D2D" w:rsidRDefault="00FD3C90">
            <w:pPr>
              <w:rPr>
                <w:rFonts w:ascii="Arial" w:hAnsi="Arial" w:cs="Arial"/>
                <w:color w:val="000000"/>
                <w:sz w:val="16"/>
                <w:szCs w:val="16"/>
              </w:rPr>
            </w:pPr>
            <w:r w:rsidRPr="00481D2D">
              <w:rPr>
                <w:rFonts w:ascii="Arial" w:hAnsi="Arial" w:cs="Arial"/>
                <w:color w:val="000000"/>
                <w:sz w:val="16"/>
                <w:szCs w:val="16"/>
              </w:rPr>
              <w:t>484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E5E96AE" w14:textId="77777777" w:rsidR="00523741" w:rsidRPr="00481D2D" w:rsidRDefault="00FD3C90"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DC75A31" w14:textId="77777777" w:rsidR="00523741" w:rsidRPr="00481D2D" w:rsidRDefault="00FD3C90">
            <w:pPr>
              <w:rPr>
                <w:rFonts w:ascii="Arial" w:hAnsi="Arial" w:cs="Arial"/>
                <w:color w:val="000000"/>
                <w:sz w:val="16"/>
                <w:szCs w:val="16"/>
              </w:rPr>
            </w:pPr>
            <w:r w:rsidRPr="00481D2D">
              <w:rPr>
                <w:rFonts w:ascii="Arial" w:hAnsi="Arial" w:cs="Arial"/>
                <w:color w:val="000000"/>
                <w:sz w:val="16"/>
                <w:szCs w:val="16"/>
              </w:rPr>
              <w:t>daylight-saving-time definition clarifica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3DBE07D"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54021AE"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858FD3C" w14:textId="77777777" w:rsidR="00523741" w:rsidRPr="00481D2D" w:rsidRDefault="00FD3C90" w:rsidP="00BF7495">
            <w:pPr>
              <w:rPr>
                <w:rFonts w:ascii="Arial" w:hAnsi="Arial" w:cs="Arial"/>
                <w:color w:val="000000"/>
                <w:sz w:val="16"/>
                <w:szCs w:val="16"/>
              </w:rPr>
            </w:pPr>
            <w:r w:rsidRPr="00481D2D">
              <w:rPr>
                <w:rFonts w:ascii="Arial" w:hAnsi="Arial" w:cs="Arial"/>
                <w:color w:val="000000"/>
                <w:sz w:val="16"/>
                <w:szCs w:val="16"/>
              </w:rPr>
              <w:t>C1-140675</w:t>
            </w:r>
          </w:p>
        </w:tc>
      </w:tr>
      <w:tr w:rsidR="00523741" w:rsidRPr="00481D2D" w14:paraId="5E4EF6D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F8CCE17"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2014-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7CB29C4"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CP-6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80DFCC6" w14:textId="77777777" w:rsidR="00523741" w:rsidRPr="00481D2D" w:rsidRDefault="00FD3C90">
            <w:pPr>
              <w:rPr>
                <w:rFonts w:ascii="Arial" w:hAnsi="Arial" w:cs="Arial"/>
                <w:color w:val="000000"/>
                <w:sz w:val="16"/>
                <w:szCs w:val="16"/>
              </w:rPr>
            </w:pPr>
            <w:r w:rsidRPr="00481D2D">
              <w:rPr>
                <w:rFonts w:ascii="Arial" w:hAnsi="Arial" w:cs="Arial"/>
                <w:color w:val="000000"/>
                <w:sz w:val="16"/>
                <w:szCs w:val="16"/>
              </w:rPr>
              <w:t>CP-1401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BA71716" w14:textId="77777777" w:rsidR="00523741" w:rsidRPr="00481D2D" w:rsidRDefault="00FD3C90">
            <w:pPr>
              <w:rPr>
                <w:rFonts w:ascii="Arial" w:hAnsi="Arial" w:cs="Arial"/>
                <w:color w:val="000000"/>
                <w:sz w:val="16"/>
                <w:szCs w:val="16"/>
              </w:rPr>
            </w:pPr>
            <w:r w:rsidRPr="00481D2D">
              <w:rPr>
                <w:rFonts w:ascii="Arial" w:hAnsi="Arial" w:cs="Arial"/>
                <w:color w:val="000000"/>
                <w:sz w:val="16"/>
                <w:szCs w:val="16"/>
              </w:rPr>
              <w:t>484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42D9B0E" w14:textId="77777777" w:rsidR="00523741" w:rsidRPr="00481D2D" w:rsidRDefault="00FD3C9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4A24FDC" w14:textId="77777777" w:rsidR="00523741" w:rsidRPr="00481D2D" w:rsidRDefault="00FD3C90">
            <w:pPr>
              <w:rPr>
                <w:rFonts w:ascii="Arial" w:hAnsi="Arial" w:cs="Arial"/>
                <w:color w:val="000000"/>
                <w:sz w:val="16"/>
                <w:szCs w:val="16"/>
              </w:rPr>
            </w:pPr>
            <w:r w:rsidRPr="00481D2D">
              <w:rPr>
                <w:rFonts w:ascii="Arial" w:hAnsi="Arial" w:cs="Arial"/>
                <w:color w:val="000000"/>
                <w:sz w:val="16"/>
                <w:szCs w:val="16"/>
              </w:rPr>
              <w:t>Use of "daylight-saving-time" paramet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1DE9AB8"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3E2389F"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8A2F2F2" w14:textId="77777777" w:rsidR="00523741" w:rsidRPr="00481D2D" w:rsidRDefault="00FD3C90" w:rsidP="00BF7495">
            <w:pPr>
              <w:rPr>
                <w:rFonts w:ascii="Arial" w:hAnsi="Arial" w:cs="Arial"/>
                <w:color w:val="000000"/>
                <w:sz w:val="16"/>
                <w:szCs w:val="16"/>
              </w:rPr>
            </w:pPr>
            <w:r w:rsidRPr="00481D2D">
              <w:rPr>
                <w:rFonts w:ascii="Arial" w:hAnsi="Arial" w:cs="Arial"/>
                <w:color w:val="000000"/>
                <w:sz w:val="16"/>
                <w:szCs w:val="16"/>
              </w:rPr>
              <w:t>C1-140624</w:t>
            </w:r>
          </w:p>
        </w:tc>
      </w:tr>
      <w:tr w:rsidR="00523741" w:rsidRPr="00481D2D" w14:paraId="7E8062E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65FA604"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2014-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E70A51E"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CP-6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27B5C8B" w14:textId="77777777" w:rsidR="00523741" w:rsidRPr="00481D2D" w:rsidRDefault="00587ED6">
            <w:pPr>
              <w:rPr>
                <w:rFonts w:ascii="Arial" w:hAnsi="Arial" w:cs="Arial"/>
                <w:color w:val="000000"/>
                <w:sz w:val="16"/>
                <w:szCs w:val="16"/>
              </w:rPr>
            </w:pPr>
            <w:r w:rsidRPr="00481D2D">
              <w:rPr>
                <w:rFonts w:ascii="Arial" w:hAnsi="Arial" w:cs="Arial"/>
                <w:color w:val="000000"/>
                <w:sz w:val="16"/>
                <w:szCs w:val="16"/>
              </w:rPr>
              <w:t>CP-14011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19A2906" w14:textId="77777777" w:rsidR="00523741" w:rsidRPr="00481D2D" w:rsidRDefault="00587ED6">
            <w:pPr>
              <w:rPr>
                <w:rFonts w:ascii="Arial" w:hAnsi="Arial" w:cs="Arial"/>
                <w:color w:val="000000"/>
                <w:sz w:val="16"/>
                <w:szCs w:val="16"/>
              </w:rPr>
            </w:pPr>
            <w:r w:rsidRPr="00481D2D">
              <w:rPr>
                <w:rFonts w:ascii="Arial" w:hAnsi="Arial" w:cs="Arial"/>
                <w:color w:val="000000"/>
                <w:sz w:val="16"/>
                <w:szCs w:val="16"/>
              </w:rPr>
              <w:t>484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2248DA5" w14:textId="77777777" w:rsidR="00523741" w:rsidRPr="00481D2D" w:rsidRDefault="00587ED6"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F5AAAD7" w14:textId="77777777" w:rsidR="00523741" w:rsidRPr="00481D2D" w:rsidRDefault="00587ED6">
            <w:pPr>
              <w:rPr>
                <w:rFonts w:ascii="Arial" w:hAnsi="Arial" w:cs="Arial"/>
                <w:color w:val="000000"/>
                <w:sz w:val="16"/>
                <w:szCs w:val="16"/>
              </w:rPr>
            </w:pPr>
            <w:r w:rsidRPr="00481D2D">
              <w:rPr>
                <w:rFonts w:ascii="Arial" w:hAnsi="Arial" w:cs="Arial"/>
                <w:color w:val="000000"/>
                <w:sz w:val="16"/>
                <w:szCs w:val="16"/>
              </w:rPr>
              <w:t>Generation of Public GRUU</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458CC69"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DA6D996"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4F60DE8" w14:textId="77777777" w:rsidR="00523741" w:rsidRPr="00481D2D" w:rsidRDefault="00587ED6" w:rsidP="00BF7495">
            <w:pPr>
              <w:rPr>
                <w:rFonts w:ascii="Arial" w:hAnsi="Arial" w:cs="Arial"/>
                <w:color w:val="000000"/>
                <w:sz w:val="16"/>
                <w:szCs w:val="16"/>
              </w:rPr>
            </w:pPr>
            <w:r w:rsidRPr="00481D2D">
              <w:rPr>
                <w:rFonts w:ascii="Arial" w:hAnsi="Arial" w:cs="Arial"/>
                <w:color w:val="000000"/>
                <w:sz w:val="16"/>
                <w:szCs w:val="16"/>
              </w:rPr>
              <w:t>C1-140699</w:t>
            </w:r>
          </w:p>
        </w:tc>
      </w:tr>
      <w:tr w:rsidR="00523741" w:rsidRPr="00481D2D" w14:paraId="183BEF5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E5E5DA2"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2014-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53AC820"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CP-6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B1C36E9" w14:textId="77777777" w:rsidR="00523741" w:rsidRPr="00481D2D" w:rsidRDefault="00282D09">
            <w:pPr>
              <w:rPr>
                <w:rFonts w:ascii="Arial" w:hAnsi="Arial" w:cs="Arial"/>
                <w:color w:val="000000"/>
                <w:sz w:val="16"/>
                <w:szCs w:val="16"/>
              </w:rPr>
            </w:pPr>
            <w:r w:rsidRPr="00481D2D">
              <w:rPr>
                <w:rFonts w:ascii="Arial" w:hAnsi="Arial" w:cs="Arial"/>
                <w:color w:val="000000"/>
                <w:sz w:val="16"/>
                <w:szCs w:val="16"/>
              </w:rPr>
              <w:t>CP-1401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47366D4" w14:textId="77777777" w:rsidR="00523741" w:rsidRPr="00481D2D" w:rsidRDefault="00282D09">
            <w:pPr>
              <w:rPr>
                <w:rFonts w:ascii="Arial" w:hAnsi="Arial" w:cs="Arial"/>
                <w:color w:val="000000"/>
                <w:sz w:val="16"/>
                <w:szCs w:val="16"/>
              </w:rPr>
            </w:pPr>
            <w:r w:rsidRPr="00481D2D">
              <w:rPr>
                <w:rFonts w:ascii="Arial" w:hAnsi="Arial" w:cs="Arial"/>
                <w:color w:val="000000"/>
                <w:sz w:val="16"/>
                <w:szCs w:val="16"/>
              </w:rPr>
              <w:t>484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A3CB938" w14:textId="77777777" w:rsidR="00523741" w:rsidRPr="00481D2D" w:rsidRDefault="00282D09"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69A69E4" w14:textId="77777777" w:rsidR="00523741" w:rsidRPr="00481D2D" w:rsidRDefault="00282D09">
            <w:pPr>
              <w:rPr>
                <w:rFonts w:ascii="Arial" w:hAnsi="Arial" w:cs="Arial"/>
                <w:color w:val="000000"/>
                <w:sz w:val="16"/>
                <w:szCs w:val="16"/>
              </w:rPr>
            </w:pPr>
            <w:r w:rsidRPr="00481D2D">
              <w:rPr>
                <w:rFonts w:ascii="Arial" w:hAnsi="Arial" w:cs="Arial"/>
                <w:color w:val="000000"/>
                <w:sz w:val="16"/>
                <w:szCs w:val="16"/>
              </w:rPr>
              <w:t>P-CSCF and GRUU</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CDD33C9"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D186556"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BF45A5F" w14:textId="77777777" w:rsidR="00523741" w:rsidRPr="00481D2D" w:rsidRDefault="00282D09" w:rsidP="00BF7495">
            <w:pPr>
              <w:rPr>
                <w:rFonts w:ascii="Arial" w:hAnsi="Arial" w:cs="Arial"/>
                <w:color w:val="000000"/>
                <w:sz w:val="16"/>
                <w:szCs w:val="16"/>
              </w:rPr>
            </w:pPr>
            <w:r w:rsidRPr="00481D2D">
              <w:rPr>
                <w:rFonts w:ascii="Arial" w:hAnsi="Arial" w:cs="Arial"/>
                <w:color w:val="000000"/>
                <w:sz w:val="16"/>
                <w:szCs w:val="16"/>
              </w:rPr>
              <w:t>C1-140610</w:t>
            </w:r>
          </w:p>
        </w:tc>
      </w:tr>
      <w:tr w:rsidR="00B75ED0" w:rsidRPr="00481D2D" w14:paraId="1BEE7D7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E58B331"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BDF448E"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F55C8AF"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33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900DE42"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77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15B470B" w14:textId="77777777"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6</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5C14C42"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Firewall traversal for IMS services based on I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39762F5"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1BC28D1"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A76D5A2"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1589</w:t>
            </w:r>
          </w:p>
        </w:tc>
      </w:tr>
      <w:tr w:rsidR="00B75ED0" w:rsidRPr="00481D2D" w14:paraId="2B6E073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7513C37"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27FE3F7"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F5980B4"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3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7AB4A8A"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85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1575F1C" w14:textId="77777777"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FE879E2"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Non UE detected emergency call correction: additional cases for retry attempt using EMERGENCY SETUP in CS domai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4989C3C"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DAE680F"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6DB057A"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2524</w:t>
            </w:r>
          </w:p>
        </w:tc>
      </w:tr>
      <w:tr w:rsidR="00B75ED0" w:rsidRPr="00481D2D" w14:paraId="43A51F4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7189AE8"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5FB97C3"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FF9F9BE"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32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3EEC910"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85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AA438E3" w14:textId="77777777"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92740A6"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IMS based telepresence: 24.229 SDP impact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1E7CE2A"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4DCDB08"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7CB771B"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1464</w:t>
            </w:r>
          </w:p>
        </w:tc>
      </w:tr>
      <w:tr w:rsidR="00B75ED0" w:rsidRPr="00481D2D" w14:paraId="438BCCD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0AE944E"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47C4B2E"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F5CEB32"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2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AB79B94"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85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0D8625F" w14:textId="77777777"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84295AE"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larification of payload type usage for telephony-event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D74EC68"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99E3FF8"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708B170"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1629</w:t>
            </w:r>
          </w:p>
        </w:tc>
      </w:tr>
      <w:tr w:rsidR="00B75ED0" w:rsidRPr="00481D2D" w14:paraId="3F508BB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53DFB97"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5E9C57F"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44A535B"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31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26CA911"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86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D9ED74D" w14:textId="77777777"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1B694FD"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Reference update: RFC 7090 (draft-ietf-ecrit-psap-callback)</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47E9CF4"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8581DD2"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77CF1AE"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2349</w:t>
            </w:r>
          </w:p>
        </w:tc>
      </w:tr>
      <w:tr w:rsidR="00B75ED0" w:rsidRPr="00481D2D" w14:paraId="1E8DBE9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00D77E0"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FBC9846"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12AB5B5"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2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E89B965"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86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49A2CF6" w14:textId="77777777"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9BBA7F7"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orrections for voice centric UE to continue being reachable for IMS voice when P-CSCF serving the UE stops being availabl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F279D53"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DCB56E4"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CD12539"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1555</w:t>
            </w:r>
          </w:p>
        </w:tc>
      </w:tr>
      <w:tr w:rsidR="00B75ED0" w:rsidRPr="00481D2D" w14:paraId="0D8FB19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ED6951B"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9230141"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EF3E949"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31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E498B15"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86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6697E3D" w14:textId="77777777"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81CF3A7"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Reference update of draft-ietf-mmusic-udptl-dtl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9BC3380"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4106334"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3BABA73"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1481</w:t>
            </w:r>
          </w:p>
        </w:tc>
      </w:tr>
      <w:tr w:rsidR="00B75ED0" w:rsidRPr="00481D2D" w14:paraId="193EE27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C9C78DE"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9D5D162"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ACE9CA8"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3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35C9CD8"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86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2F9CCB5" w14:textId="77777777" w:rsidR="00B75ED0" w:rsidRPr="00481D2D" w:rsidRDefault="00B75ED0"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42F051D"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SIP timer table update due to RFC 6026</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AE3D657"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1A2B946"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AAA7B0A"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0907</w:t>
            </w:r>
          </w:p>
        </w:tc>
      </w:tr>
      <w:tr w:rsidR="00B75ED0" w:rsidRPr="00481D2D" w14:paraId="6BC4198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C837D33"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B66D24F"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29F1729"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33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C48607B"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86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FAA0755" w14:textId="77777777"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8E807A4"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 xml:space="preserve">Routeing to </w:t>
            </w:r>
            <w:smartTag w:uri="urn:schemas-microsoft-com:office:smarttags" w:element="stockticker">
              <w:r w:rsidRPr="00481D2D">
                <w:rPr>
                  <w:rFonts w:ascii="Arial" w:hAnsi="Arial" w:cs="Arial"/>
                  <w:color w:val="000000"/>
                  <w:sz w:val="16"/>
                  <w:szCs w:val="16"/>
                </w:rPr>
                <w:t>MSC</w:t>
              </w:r>
            </w:smartTag>
            <w:r w:rsidRPr="00481D2D">
              <w:rPr>
                <w:rFonts w:ascii="Arial" w:hAnsi="Arial" w:cs="Arial"/>
                <w:color w:val="000000"/>
                <w:sz w:val="16"/>
                <w:szCs w:val="16"/>
              </w:rPr>
              <w:t xml:space="preserve"> server in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87A0E85"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D8BEC64"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BF89DA1"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1497</w:t>
            </w:r>
          </w:p>
        </w:tc>
      </w:tr>
      <w:tr w:rsidR="00B75ED0" w:rsidRPr="00481D2D" w14:paraId="05B6ED7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D1358E8"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A469D9D"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2196801"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30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3B7AB47"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87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832B67B" w14:textId="77777777"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C8F77E7"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 xml:space="preserve">IOI exchange between the </w:t>
            </w:r>
            <w:smartTag w:uri="urn:schemas-microsoft-com:office:smarttags" w:element="stockticker">
              <w:r w:rsidRPr="00481D2D">
                <w:rPr>
                  <w:rFonts w:ascii="Arial" w:hAnsi="Arial" w:cs="Arial"/>
                  <w:color w:val="000000"/>
                  <w:sz w:val="16"/>
                  <w:szCs w:val="16"/>
                </w:rPr>
                <w:t>SCC</w:t>
              </w:r>
            </w:smartTag>
            <w:r w:rsidRPr="00481D2D">
              <w:rPr>
                <w:rFonts w:ascii="Arial" w:hAnsi="Arial" w:cs="Arial"/>
                <w:color w:val="000000"/>
                <w:sz w:val="16"/>
                <w:szCs w:val="16"/>
              </w:rPr>
              <w:t xml:space="preserve"> AS and AT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6F7D65A"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CE6F0DF"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2B35B01"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1500</w:t>
            </w:r>
          </w:p>
        </w:tc>
      </w:tr>
      <w:tr w:rsidR="00B75ED0" w:rsidRPr="00481D2D" w14:paraId="38EDEEB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5C189C2"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CCEBDE6"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2582C5F"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3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BAB1041"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88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C9B5BFD" w14:textId="77777777"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F24D299"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Proactive media transcoding in IM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2B021AE"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A08F1D8"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432B8F2"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2533</w:t>
            </w:r>
          </w:p>
        </w:tc>
      </w:tr>
      <w:tr w:rsidR="00B75ED0" w:rsidRPr="00481D2D" w14:paraId="13409B6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AEB8AF2"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93E1CAF"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EDF5D4F"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A0B8395"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88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6C3A37A" w14:textId="77777777"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A634993"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Indicating traffic leg in dialog creating and stand-alone request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E0A6678"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009C9CE"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28FD739"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2410</w:t>
            </w:r>
          </w:p>
        </w:tc>
      </w:tr>
      <w:tr w:rsidR="00B75ED0" w:rsidRPr="00481D2D" w14:paraId="53090BE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0973F80"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56BCCFE"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3A40EA9"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29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7D30977"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89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61EEA2F" w14:textId="77777777"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B0AB948"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Reference update of draft-vanelburg-dispatch-private-network-in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572DF71"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2F2B542"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420A28E"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1806</w:t>
            </w:r>
          </w:p>
        </w:tc>
      </w:tr>
      <w:tr w:rsidR="00B75ED0" w:rsidRPr="00481D2D" w14:paraId="55D35EE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D1AB9D2"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5576E67"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6333957"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3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62B82DE"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90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E484456" w14:textId="77777777"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57247DF"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Support of RFC 3263 for P-CSCF discovery procedur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C3C0B6F"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68F577F"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41C897E"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1592</w:t>
            </w:r>
          </w:p>
        </w:tc>
      </w:tr>
      <w:tr w:rsidR="00B75ED0" w:rsidRPr="00481D2D" w14:paraId="5FFA713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8EC52E8"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D354E59"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10B6B6C"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29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E24E5D3"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90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891B675" w14:textId="77777777" w:rsidR="00B75ED0" w:rsidRPr="00481D2D" w:rsidRDefault="00B75ED0"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9116212"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Syntax for OLI is incorrec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AEC35E4"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2DC2E4A"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3E8AB25"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1035</w:t>
            </w:r>
          </w:p>
        </w:tc>
      </w:tr>
      <w:tr w:rsidR="00B75ED0" w:rsidRPr="00481D2D" w14:paraId="23C194C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5D770AE"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50A812D"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F0A7D82"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29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07D95C2"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91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CE6E96E" w14:textId="77777777"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195CC0C"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GRUU valid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AC1ACD8"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310B50F"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2FECB14"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1367</w:t>
            </w:r>
          </w:p>
        </w:tc>
      </w:tr>
      <w:tr w:rsidR="00B75ED0" w:rsidRPr="00481D2D" w14:paraId="2DED5E4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4769B2B"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52BB5E2"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8ED8334"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3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ACF5582"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91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F101A1D" w14:textId="77777777"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7C6CC16"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Issue with "Tokenized-b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0904415"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990962C"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ADDE6D4"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1482</w:t>
            </w:r>
          </w:p>
        </w:tc>
      </w:tr>
      <w:tr w:rsidR="00B75ED0" w:rsidRPr="00481D2D" w14:paraId="37C3D63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647C9F4"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B1B5389"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2606398"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30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6D99A3B"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92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4FEA55F" w14:textId="77777777" w:rsidR="00B75ED0" w:rsidRPr="00481D2D" w:rsidRDefault="00B75ED0"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81B027B"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Profile table changes for SDES media plane security rol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F3B01C6"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5BFE1A6"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D40532D"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1057</w:t>
            </w:r>
          </w:p>
        </w:tc>
      </w:tr>
      <w:tr w:rsidR="00B75ED0" w:rsidRPr="00481D2D" w14:paraId="5C8FC29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EFCDE67"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5ED15FE"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371A5CA"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31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9F1FB3E"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92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3405097" w14:textId="77777777" w:rsidR="00B75ED0" w:rsidRPr="00481D2D" w:rsidRDefault="00B75ED0"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5608D3E"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 xml:space="preserve">Profile tables changes for e2e media security for MSRP using </w:t>
            </w:r>
            <w:smartTag w:uri="urn:schemas-microsoft-com:office:smarttags" w:element="stockticker">
              <w:r w:rsidRPr="00481D2D">
                <w:rPr>
                  <w:rFonts w:ascii="Arial" w:hAnsi="Arial" w:cs="Arial"/>
                  <w:color w:val="000000"/>
                  <w:sz w:val="16"/>
                  <w:szCs w:val="16"/>
                </w:rPr>
                <w:t>TLS</w:t>
              </w:r>
            </w:smartTag>
            <w:r w:rsidRPr="00481D2D">
              <w:rPr>
                <w:rFonts w:ascii="Arial" w:hAnsi="Arial" w:cs="Arial"/>
                <w:color w:val="000000"/>
                <w:sz w:val="16"/>
                <w:szCs w:val="16"/>
              </w:rPr>
              <w:t xml:space="preserve"> and KM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4175BF1"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F2EECEA"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643A7F9"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1058</w:t>
            </w:r>
          </w:p>
        </w:tc>
      </w:tr>
      <w:tr w:rsidR="00B75ED0" w:rsidRPr="00481D2D" w14:paraId="0C13FF7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227F69E"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22CB8E2"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8BD7365"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31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700B380"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92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0F2E5C1" w14:textId="77777777" w:rsidR="00B75ED0" w:rsidRPr="00481D2D" w:rsidRDefault="00B75ED0"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164F60E"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Profile tables changes for mediasec header fiel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94041DD"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12B9FC4"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19CEBEF"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1059</w:t>
            </w:r>
          </w:p>
        </w:tc>
      </w:tr>
      <w:tr w:rsidR="00B75ED0" w:rsidRPr="00481D2D" w14:paraId="0CA842E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63CA204"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F206439"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8B1A06B"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3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1640E2E"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93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6809E00" w14:textId="77777777"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F3A550C"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Remote strength tag value in subsequent SDP offe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BDD73B8"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9AD22D3"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21DCF58"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1658</w:t>
            </w:r>
          </w:p>
        </w:tc>
      </w:tr>
      <w:tr w:rsidR="00B75ED0" w:rsidRPr="00481D2D" w14:paraId="411C82A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E1A7866"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8899F8B"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2BA8411"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3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8696196"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93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DD17010" w14:textId="77777777" w:rsidR="00B75ED0" w:rsidRPr="00481D2D" w:rsidRDefault="00B75ED0"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6C4F4F9"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orrection of I-CSCF IOI No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CF6C24F"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1891FF9"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49C740A"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1141</w:t>
            </w:r>
          </w:p>
        </w:tc>
      </w:tr>
      <w:tr w:rsidR="00B75ED0" w:rsidRPr="00481D2D" w14:paraId="30815DA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DCCB3B4"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116F056"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80ED51A"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3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C1239AF"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93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23BD659" w14:textId="77777777" w:rsidR="00B75ED0" w:rsidRPr="00481D2D" w:rsidRDefault="00B75ED0"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C9B041F"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IOI in NOTIFY respon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1FA19C3"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2BB3B76"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3E4EDBD"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1142</w:t>
            </w:r>
          </w:p>
        </w:tc>
      </w:tr>
      <w:tr w:rsidR="00B75ED0" w:rsidRPr="00481D2D" w14:paraId="2D130CC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DF1A79A"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AB7AF09"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3C2E249"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31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66FC139"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93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8544BC0" w14:textId="77777777"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4EAC664"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Barring premium rate numb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DC9A24C"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B6431C0"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DD55B0E"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2407</w:t>
            </w:r>
          </w:p>
        </w:tc>
      </w:tr>
      <w:tr w:rsidR="00B75ED0" w:rsidRPr="00481D2D" w14:paraId="2810760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EDE8004"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8E2031A"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19DDAA2"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3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FD938B1"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93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B60AEDA" w14:textId="77777777"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7209ECA"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Fail-safe emergency PDN connection relea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9786AB2"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BA21B28"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4F8CE56"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2504</w:t>
            </w:r>
          </w:p>
        </w:tc>
      </w:tr>
      <w:tr w:rsidR="00B75ED0" w:rsidRPr="00481D2D" w14:paraId="74B1A71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A8C107B"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A610BCA"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80DF456"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30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A636AAC"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94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30023C0" w14:textId="77777777"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768395E"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EN removal: Feature-capability indicator IANA registration statu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46DA2F6"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D11B313"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B0FB579"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2256</w:t>
            </w:r>
          </w:p>
        </w:tc>
      </w:tr>
      <w:tr w:rsidR="00B75ED0" w:rsidRPr="00481D2D" w14:paraId="74B48AB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E631549"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A3470C2"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8D670C8"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31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5B18C3D"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94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75DC300" w14:textId="77777777"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30E8B60"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orrection of g.3gpp.icsi-ref feature-capability indicator defini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005BA71"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6CE4F5B"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3C7026B"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2258</w:t>
            </w:r>
          </w:p>
        </w:tc>
      </w:tr>
      <w:tr w:rsidR="00B75ED0" w:rsidRPr="00481D2D" w14:paraId="33B167B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D3AE2D4"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71CB029"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29F0A3B"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32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A586482"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94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C14985B" w14:textId="77777777"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D25BFAF"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Web Real Time Communication (WebRTC) Access to IMS: Annex A impact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C379AAD"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C35D3A9"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805DB0E"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2336</w:t>
            </w:r>
          </w:p>
        </w:tc>
      </w:tr>
      <w:tr w:rsidR="00B75ED0" w:rsidRPr="00481D2D" w14:paraId="0649DBE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7E42009"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5ADC339"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6274643"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3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BBF490A"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94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461D02A" w14:textId="77777777"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77B9255"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Applicability of i-wlan-node-id parameter in P-Access-Network-Info</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AA98DC3"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5B0453C"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65CEF02"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2529</w:t>
            </w:r>
          </w:p>
        </w:tc>
      </w:tr>
      <w:tr w:rsidR="00B75ED0" w:rsidRPr="00481D2D" w14:paraId="5DD5EC2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A85B48F"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66CC005"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50F5323"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29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7F53EF4"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96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67CFD4A" w14:textId="77777777"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40DFA3E"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Solution for editor's note related to draft-ietf-sipcore-rfc4244bis-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745E7D4"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FDB788B"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1AC661B"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2451</w:t>
            </w:r>
          </w:p>
        </w:tc>
      </w:tr>
      <w:tr w:rsidR="00B75ED0" w:rsidRPr="00481D2D" w14:paraId="3A50746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2D185E8"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B0B0B24"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1B759A5"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29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1F6C245"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96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28794CD" w14:textId="77777777"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6645E1A" w14:textId="77777777" w:rsidR="00B75ED0" w:rsidRPr="00481D2D" w:rsidRDefault="00B75ED0">
            <w:pPr>
              <w:rPr>
                <w:rFonts w:ascii="Arial" w:hAnsi="Arial" w:cs="Arial"/>
                <w:color w:val="000000"/>
                <w:sz w:val="16"/>
                <w:szCs w:val="16"/>
              </w:rPr>
            </w:pP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matching for terminating request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37AFF49"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0A06652"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482003F"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2441</w:t>
            </w:r>
          </w:p>
        </w:tc>
      </w:tr>
      <w:tr w:rsidR="00B75ED0" w:rsidRPr="00481D2D" w14:paraId="1A519B0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B8DCB6A"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9C165FE"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B729BDD"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6D237EB"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96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9B7E28D" w14:textId="77777777"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E7B0D32"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 xml:space="preserve">Traffic leg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parameter in SUBSCRIBE from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1B60611"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F1377EC"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8EC3F9E"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2413</w:t>
            </w:r>
          </w:p>
        </w:tc>
      </w:tr>
      <w:tr w:rsidR="00B75ED0" w:rsidRPr="00481D2D" w14:paraId="117774F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7B4C3CA"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CC80654"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0A7BE93"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E46E332"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96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086CE2D" w14:textId="77777777"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EA08C76"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 xml:space="preserve">Trust domain for traffic leg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paramet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03944DC"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0139C64"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B637474"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2362</w:t>
            </w:r>
          </w:p>
        </w:tc>
      </w:tr>
      <w:tr w:rsidR="00B75ED0" w:rsidRPr="00481D2D" w14:paraId="694C866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ECECDA5"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EB40955"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BD6EC46"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F3336F0"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97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ACF5241" w14:textId="77777777"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E9362E0"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 xml:space="preserve">Traffic leg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parameter – Annex 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7450E5B"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F4490E1"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476B6B8"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2414</w:t>
            </w:r>
          </w:p>
        </w:tc>
      </w:tr>
      <w:tr w:rsidR="00B75ED0" w:rsidRPr="00481D2D" w14:paraId="0292D57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7CD549E"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B340F82"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743CD75"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29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F2DFC88"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97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23DF780" w14:textId="77777777"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E4CBA59"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 xml:space="preserve">Updating CS-SDP draft reference to RFC 7195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095C1CC"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C38844E"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F386BF8"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2241</w:t>
            </w:r>
          </w:p>
        </w:tc>
      </w:tr>
      <w:tr w:rsidR="00B75ED0" w:rsidRPr="00481D2D" w14:paraId="6985DDA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61353C6"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E81B936"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1AB14C7"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3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B48C6B2"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97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1FB818A" w14:textId="77777777"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8A5741C"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Session refresh request retr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E641C01"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193374A"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7BD056C"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2525</w:t>
            </w:r>
          </w:p>
        </w:tc>
      </w:tr>
      <w:tr w:rsidR="00B75ED0" w:rsidRPr="00481D2D" w14:paraId="2D06349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F95D65E"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24DA78B"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8215FB4"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30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3615EEB"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98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983581A" w14:textId="77777777"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ED7CBAA"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Update draft-atarius-dispatch-meid-ur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7AD1A16"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6CEBC52"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41B7939"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2254</w:t>
            </w:r>
          </w:p>
        </w:tc>
      </w:tr>
      <w:tr w:rsidR="00B75ED0" w:rsidRPr="00481D2D" w14:paraId="1C7B813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21D014A"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DC74BB4"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1AFE75F"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3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44BFD14"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98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238D2BD" w14:textId="77777777"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8F97AC5"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Reference mismatch between Rel-11 and Rel-12</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5E7B6CD"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55CAB24"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F1E67A9"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2505</w:t>
            </w:r>
          </w:p>
        </w:tc>
      </w:tr>
      <w:tr w:rsidR="00B75ED0" w:rsidRPr="00481D2D" w14:paraId="1CF6B2B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9198F2C"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496638C"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875E686"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3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E197579"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98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1BC9825" w14:textId="77777777"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B25A094"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Race case for subscription to reg-even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D8E1F24"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04D6599"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43F56ED"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2367</w:t>
            </w:r>
          </w:p>
        </w:tc>
      </w:tr>
      <w:tr w:rsidR="00B75ED0" w:rsidRPr="00481D2D" w14:paraId="0747C24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F32F08B"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042EB13"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24104EE"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32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366EDCF"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98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EBE05C0" w14:textId="77777777"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AEF71A3"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WebRTC access to IMS general par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EE760B7"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D7638E6"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B71C963"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2514</w:t>
            </w:r>
          </w:p>
        </w:tc>
      </w:tr>
      <w:tr w:rsidR="00B75ED0" w:rsidRPr="00481D2D" w14:paraId="6BB3CBD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6F57D4D"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2D4ECCE"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D8D8202"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30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8C18B92"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99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4146230" w14:textId="77777777"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D07B8D4"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Reference update for overload contro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C4AA4B6"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69DB228"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AC892C8"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2263</w:t>
            </w:r>
          </w:p>
        </w:tc>
      </w:tr>
      <w:tr w:rsidR="00B75ED0" w:rsidRPr="00481D2D" w14:paraId="44A5C57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BA0A284"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C879BDD"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9733524"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33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3CA8755"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99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BB6BF3D" w14:textId="77777777"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CD36E8F"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Removal of TURAN material from non-supported access technology I-WLA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6455744"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D319416"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20AD54E"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2140</w:t>
            </w:r>
          </w:p>
        </w:tc>
      </w:tr>
      <w:tr w:rsidR="00B75ED0" w:rsidRPr="00481D2D" w14:paraId="4AC0954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6961013"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5F35D33"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44B657D"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31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B813ED5"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99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85443BA" w14:textId="77777777"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3B701F2"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Reconstruction of identity tex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ED296C6"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FEF1F6A"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3951E84"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2512</w:t>
            </w:r>
          </w:p>
        </w:tc>
      </w:tr>
      <w:tr w:rsidR="00B75ED0" w:rsidRPr="00481D2D" w14:paraId="5C89861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92BB123"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C377E94"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7FFDF0F"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32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E1D46D9"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99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433CB2C" w14:textId="77777777"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20636BE"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Support of webrtc functional entiti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36EF61D"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2E456E7"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CE6C7BE"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2333</w:t>
            </w:r>
          </w:p>
        </w:tc>
      </w:tr>
      <w:tr w:rsidR="00B75ED0" w:rsidRPr="00481D2D" w14:paraId="1D909A8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2EAC1F5"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31F890E"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BD9A8A5"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3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8276B27"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99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B468D42" w14:textId="77777777"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CA611DD"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larification on description of Loose-Route indic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A0832E9"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795F680"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F1E6EE2"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2460</w:t>
            </w:r>
          </w:p>
        </w:tc>
      </w:tr>
      <w:tr w:rsidR="00B75ED0" w:rsidRPr="00481D2D" w14:paraId="38F4953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F8549B8"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769EA6A"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552C4CA"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35462E3"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99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762485A" w14:textId="77777777"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07E6CC8"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Indicating II-NNI traversal scenario - REGIST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D1FDE18"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A98035B"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4C587B9"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2412</w:t>
            </w:r>
          </w:p>
        </w:tc>
      </w:tr>
      <w:tr w:rsidR="00B75ED0" w:rsidRPr="00481D2D" w14:paraId="096A919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A0E4331"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0347635"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7A7AD10"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3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6A7288A"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99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5CAF4EB" w14:textId="77777777"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622E3D2"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orrection on the value of transit-ioi paramet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38A99ED"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73FDA22"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7A03DAA"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2337</w:t>
            </w:r>
          </w:p>
        </w:tc>
      </w:tr>
      <w:tr w:rsidR="00B75ED0" w:rsidRPr="00481D2D" w14:paraId="6FAC439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85FA70B"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8982763"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02BEB5D"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FF125EE"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99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148D875" w14:textId="77777777"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2A4AE6F"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Indicating the use case towards TR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2C4BF6D"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0F09B81"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98A74B7"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2358</w:t>
            </w:r>
          </w:p>
        </w:tc>
      </w:tr>
      <w:tr w:rsidR="00B75ED0" w:rsidRPr="00481D2D" w14:paraId="7FA0E21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EA98053"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7ACB7DD"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816463F"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30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99191C3"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500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091CC7E" w14:textId="77777777" w:rsidR="00B75ED0" w:rsidRPr="00481D2D" w:rsidRDefault="00B75ED0"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45ED1C5"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EN removal: Feature-capability indicator IANA registration statu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4A23DCC"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F297CAC"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5A0A9DB"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2476</w:t>
            </w:r>
          </w:p>
        </w:tc>
      </w:tr>
      <w:tr w:rsidR="005715EE" w:rsidRPr="00481D2D" w14:paraId="620F937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A0E7AA6" w14:textId="77777777" w:rsidR="005715EE" w:rsidRPr="00481D2D" w:rsidRDefault="005715EE" w:rsidP="001C6322">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8841A87" w14:textId="77777777" w:rsidR="005715EE" w:rsidRPr="00481D2D" w:rsidRDefault="005715EE" w:rsidP="001C6322">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EFAA047" w14:textId="77777777" w:rsidR="005715EE" w:rsidRPr="00481D2D" w:rsidRDefault="005715EE">
            <w:pPr>
              <w:rPr>
                <w:rFonts w:ascii="Arial" w:hAnsi="Arial" w:cs="Arial"/>
                <w:color w:val="000000"/>
                <w:sz w:val="16"/>
                <w:szCs w:val="16"/>
              </w:rPr>
            </w:pPr>
            <w:r w:rsidRPr="00481D2D">
              <w:rPr>
                <w:rFonts w:ascii="Arial" w:hAnsi="Arial" w:cs="Arial"/>
                <w:color w:val="000000"/>
                <w:sz w:val="16"/>
                <w:szCs w:val="16"/>
              </w:rPr>
              <w:t>CP-14064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FE3D214" w14:textId="77777777" w:rsidR="005715EE" w:rsidRPr="00481D2D" w:rsidRDefault="005715EE">
            <w:pPr>
              <w:rPr>
                <w:rFonts w:ascii="Arial" w:hAnsi="Arial" w:cs="Arial"/>
                <w:color w:val="000000"/>
                <w:sz w:val="16"/>
                <w:szCs w:val="16"/>
              </w:rPr>
            </w:pPr>
            <w:r w:rsidRPr="00481D2D">
              <w:rPr>
                <w:rFonts w:ascii="Arial" w:hAnsi="Arial" w:cs="Arial"/>
                <w:color w:val="000000"/>
                <w:sz w:val="16"/>
                <w:szCs w:val="16"/>
              </w:rPr>
              <w:t>484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1FF4713" w14:textId="77777777" w:rsidR="005715EE" w:rsidRPr="00481D2D" w:rsidRDefault="005715EE"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956567C" w14:textId="77777777" w:rsidR="005715EE" w:rsidRPr="00481D2D" w:rsidRDefault="005715EE">
            <w:pPr>
              <w:rPr>
                <w:rFonts w:ascii="Arial" w:hAnsi="Arial" w:cs="Arial"/>
                <w:color w:val="000000"/>
                <w:sz w:val="16"/>
                <w:szCs w:val="16"/>
              </w:rPr>
            </w:pPr>
            <w:r w:rsidRPr="00481D2D">
              <w:rPr>
                <w:rFonts w:ascii="Arial" w:hAnsi="Arial" w:cs="Arial"/>
                <w:color w:val="000000"/>
                <w:sz w:val="16"/>
                <w:szCs w:val="16"/>
              </w:rPr>
              <w:t xml:space="preserve">SDP renegotiation not impacting </w:t>
            </w:r>
            <w:smartTag w:uri="urn:schemas-microsoft-com:office:smarttags" w:element="stockticker">
              <w:r w:rsidRPr="00481D2D">
                <w:rPr>
                  <w:rFonts w:ascii="Arial" w:hAnsi="Arial" w:cs="Arial"/>
                  <w:color w:val="000000"/>
                  <w:sz w:val="16"/>
                  <w:szCs w:val="16"/>
                </w:rPr>
                <w:t>TLS</w:t>
              </w:r>
            </w:smartTag>
            <w:r w:rsidRPr="00481D2D">
              <w:rPr>
                <w:rFonts w:ascii="Arial" w:hAnsi="Arial" w:cs="Arial"/>
                <w:color w:val="000000"/>
                <w:sz w:val="16"/>
                <w:szCs w:val="16"/>
              </w:rPr>
              <w:t xml:space="preserve"> for BFC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0407776" w14:textId="77777777" w:rsidR="005715EE" w:rsidRPr="00481D2D" w:rsidRDefault="005715EE" w:rsidP="001C6322">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433CE58" w14:textId="77777777" w:rsidR="005715EE" w:rsidRPr="00481D2D" w:rsidRDefault="005715EE" w:rsidP="001C6322">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27FF60F" w14:textId="77777777" w:rsidR="005715EE" w:rsidRPr="00481D2D" w:rsidRDefault="005715EE" w:rsidP="00BF7495">
            <w:pPr>
              <w:rPr>
                <w:rFonts w:ascii="Arial" w:hAnsi="Arial" w:cs="Arial"/>
                <w:color w:val="000000"/>
                <w:sz w:val="16"/>
                <w:szCs w:val="16"/>
              </w:rPr>
            </w:pPr>
            <w:r w:rsidRPr="00481D2D">
              <w:rPr>
                <w:rFonts w:ascii="Arial" w:hAnsi="Arial" w:cs="Arial"/>
                <w:color w:val="000000"/>
                <w:sz w:val="16"/>
                <w:szCs w:val="16"/>
              </w:rPr>
              <w:t>C1-143235</w:t>
            </w:r>
          </w:p>
        </w:tc>
      </w:tr>
      <w:tr w:rsidR="001374DF" w:rsidRPr="00481D2D" w14:paraId="58F7736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A98F2EF"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8AC5EDE"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7C02C48"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CP-14065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26FCADB"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489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5C60169" w14:textId="77777777" w:rsidR="001374DF" w:rsidRPr="00481D2D" w:rsidRDefault="001374DF" w:rsidP="00E60312">
            <w:pPr>
              <w:rPr>
                <w:rFonts w:ascii="Arial" w:hAnsi="Arial" w:cs="Arial"/>
                <w:color w:val="000000"/>
                <w:sz w:val="16"/>
                <w:szCs w:val="16"/>
              </w:rPr>
            </w:pPr>
            <w:r w:rsidRPr="00481D2D">
              <w:rPr>
                <w:rFonts w:ascii="Arial" w:hAnsi="Arial" w:cs="Arial"/>
                <w:color w:val="000000"/>
                <w:sz w:val="16"/>
                <w:szCs w:val="16"/>
              </w:rPr>
              <w:t>6</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830E86C"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Capability indication by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7513174"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0E30E26"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1A2ADF0" w14:textId="77777777"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3287</w:t>
            </w:r>
          </w:p>
        </w:tc>
      </w:tr>
      <w:tr w:rsidR="001374DF" w:rsidRPr="00481D2D" w14:paraId="2858AAA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8131E7F"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085B88B"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5056E23"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CP-14063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C5EECB0"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494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0AAF537" w14:textId="77777777" w:rsidR="001374DF" w:rsidRPr="00481D2D" w:rsidRDefault="001374DF"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98E15E5"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Resolving interoperability problems caused by insufficiently documented UE precondition handling - alternative 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AEAE701"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0ACF21A"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5D06FAB" w14:textId="77777777"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3296</w:t>
            </w:r>
          </w:p>
        </w:tc>
      </w:tr>
      <w:tr w:rsidR="001374DF" w:rsidRPr="00481D2D" w14:paraId="1FE3176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C9751C4"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428B43F"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8977D46"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CP-14065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6ADBC99"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495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2290F13" w14:textId="77777777" w:rsidR="001374DF" w:rsidRPr="00481D2D" w:rsidRDefault="001374DF"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C342F68"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Annex F : selection of the transport protocol by the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90B8B03"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AE0D0F3"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DBCD279" w14:textId="77777777"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3120</w:t>
            </w:r>
          </w:p>
        </w:tc>
      </w:tr>
      <w:tr w:rsidR="001374DF" w:rsidRPr="00481D2D" w14:paraId="2EABF91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60624D5"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4BFEBBA"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1C30B13"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CP-14063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28C9CD6"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501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7699BC6" w14:textId="77777777" w:rsidR="001374DF" w:rsidRPr="00481D2D" w:rsidRDefault="001374D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989F98F"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Updating IMEI URN draft reference to RFC 7254</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D37BBE4"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E2FE49B"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E61F2CA" w14:textId="77777777"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3085</w:t>
            </w:r>
          </w:p>
        </w:tc>
      </w:tr>
      <w:tr w:rsidR="001374DF" w:rsidRPr="00481D2D" w14:paraId="2150252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6809D30"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F1AF122"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7A1961F"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CP-14064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D08E4E5"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501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94229E3" w14:textId="77777777" w:rsidR="001374DF" w:rsidRPr="00481D2D" w:rsidRDefault="001374DF"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A4DDDAD"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Reference update: draft-ietf-mmusic-udptl-dtl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83E2B7B"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41714A2"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47F4394" w14:textId="77777777"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2589</w:t>
            </w:r>
          </w:p>
        </w:tc>
      </w:tr>
      <w:tr w:rsidR="001374DF" w:rsidRPr="00481D2D" w14:paraId="6084B54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AAD752D"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B750170"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2C4E11C"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CP-14064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5FCA438"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501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834E942" w14:textId="77777777" w:rsidR="001374DF" w:rsidRPr="00481D2D" w:rsidRDefault="001374DF"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0E57EFE"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EN removal: g.3gpp.icsi-ref feature-capability indicator IANA registration statu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F458D0C"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A40D6BB"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47AA7D0" w14:textId="77777777"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2591</w:t>
            </w:r>
          </w:p>
        </w:tc>
      </w:tr>
      <w:tr w:rsidR="001374DF" w:rsidRPr="00481D2D" w14:paraId="38B3037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E2B08AF"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3F8FBA4"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1DA82CA"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CP-14065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6D872C5"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501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8B7E548" w14:textId="77777777" w:rsidR="001374DF" w:rsidRPr="00481D2D" w:rsidRDefault="001374DF"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1E3BC58"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History-Info anonymized in case of privac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8BD56DB"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2B9F610"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32189E0" w14:textId="77777777"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3284</w:t>
            </w:r>
          </w:p>
        </w:tc>
      </w:tr>
      <w:tr w:rsidR="001374DF" w:rsidRPr="00481D2D" w14:paraId="733A299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6996CDD"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6F22957"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32893EC"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CP-14065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6BF89BF"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501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D142307" w14:textId="77777777" w:rsidR="001374DF" w:rsidRPr="00481D2D" w:rsidRDefault="001374D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89097B1"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History-Info optional header field paramete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E181419"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CC80920"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1130F2E" w14:textId="77777777"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3232</w:t>
            </w:r>
          </w:p>
        </w:tc>
      </w:tr>
      <w:tr w:rsidR="001374DF" w:rsidRPr="00481D2D" w14:paraId="57FF9A0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95B0D9B"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525B52B"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2A425DD"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CP-14065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E4D50B3"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501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71DAC75" w14:textId="77777777" w:rsidR="001374DF" w:rsidRPr="00481D2D" w:rsidRDefault="001374D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86DDEA4"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Updating references from RFC 4244 to RFC 7044</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A032720"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600BF88"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5C09421" w14:textId="77777777"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3285</w:t>
            </w:r>
          </w:p>
        </w:tc>
      </w:tr>
      <w:tr w:rsidR="001374DF" w:rsidRPr="00481D2D" w14:paraId="05CF7A6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3C4781A"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3403F76"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2CF4650"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CP-14065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4C970F6"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501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EFF57A0" w14:textId="77777777" w:rsidR="001374DF" w:rsidRPr="00481D2D" w:rsidRDefault="001374DF"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4D148D3"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WebRTC support of SCTP over DTL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BE3AD3B"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8797D8A"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7D1C716" w14:textId="77777777"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2638</w:t>
            </w:r>
          </w:p>
        </w:tc>
      </w:tr>
      <w:tr w:rsidR="001374DF" w:rsidRPr="00481D2D" w14:paraId="01F741F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3985C80"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721571F"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517F1B7"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CP-14066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2A0CED3"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502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E2B4A39" w14:textId="77777777" w:rsidR="001374DF" w:rsidRPr="00481D2D" w:rsidRDefault="001374DF"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DCB30D1"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Correction of P-CSCF 380 response message to triggering CS emergency call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71CA009"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0345881"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3342189" w14:textId="77777777"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3406</w:t>
            </w:r>
          </w:p>
        </w:tc>
      </w:tr>
      <w:tr w:rsidR="001374DF" w:rsidRPr="00481D2D" w14:paraId="2B1243A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5AB49C1"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7391620"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4129180"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CP-14065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76486EB"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502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698DC65" w14:textId="77777777" w:rsidR="001374DF" w:rsidRPr="00481D2D" w:rsidRDefault="001374D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14BE9F4"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Sync Failure during initial IMS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85B18A0"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9CC63A7"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117D9FB" w14:textId="77777777"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3116</w:t>
            </w:r>
          </w:p>
        </w:tc>
      </w:tr>
      <w:tr w:rsidR="001374DF" w:rsidRPr="00481D2D" w14:paraId="7776E78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6B96255"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0FE57D5"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87C5114"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CP-14065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43F7023"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502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0BDE2EE" w14:textId="77777777" w:rsidR="001374DF" w:rsidRPr="00481D2D" w:rsidRDefault="001374D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FB793BD"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Blocked Subsriber in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0AB73E1"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C895DBF"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CDE4E83" w14:textId="77777777"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3117</w:t>
            </w:r>
          </w:p>
        </w:tc>
      </w:tr>
      <w:tr w:rsidR="001374DF" w:rsidRPr="00481D2D" w14:paraId="7520ED6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79D34A2"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4F8F7CD"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E476237"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CP-14064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38FC3A7"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502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D51B841" w14:textId="77777777" w:rsidR="001374DF" w:rsidRPr="00481D2D" w:rsidRDefault="001374D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316869B"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ICE in IB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236BEDA"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944832B"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468D785" w14:textId="77777777"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3102</w:t>
            </w:r>
          </w:p>
        </w:tc>
      </w:tr>
      <w:tr w:rsidR="001374DF" w:rsidRPr="00481D2D" w14:paraId="2956F5E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B41157D"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AE21A60"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F1AB708"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CP-14064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EEC85CC"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502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2D5BF6C" w14:textId="77777777" w:rsidR="001374DF" w:rsidRPr="00481D2D" w:rsidRDefault="001374D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D1D63AF"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 xml:space="preserve">IANA registration for permium rate tel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paramet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B85F510"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D171B0A"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A751942" w14:textId="77777777"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3204</w:t>
            </w:r>
          </w:p>
        </w:tc>
      </w:tr>
      <w:tr w:rsidR="001374DF" w:rsidRPr="00481D2D" w14:paraId="7852DC6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823B114"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C4CF4CD"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F584095"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CP-14065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7B23B04"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502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B8EECB6" w14:textId="77777777" w:rsidR="001374DF" w:rsidRPr="00481D2D" w:rsidRDefault="001374DF"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51BB6F1"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Reference update: draft-holmberg-dispatch-iot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3461791"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302CB40"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D3C2B38" w14:textId="77777777"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2705</w:t>
            </w:r>
          </w:p>
        </w:tc>
      </w:tr>
      <w:tr w:rsidR="001374DF" w:rsidRPr="00481D2D" w14:paraId="437D05E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DDF670B"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E80C6DF"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D5A237D"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CP-14066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6106162"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502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D74A075" w14:textId="77777777" w:rsidR="001374DF" w:rsidRPr="00481D2D" w:rsidRDefault="001374DF"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E3C504A"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 xml:space="preserve">Including </w:t>
            </w:r>
            <w:smartTag w:uri="urn:schemas-microsoft-com:office:smarttags" w:element="stockticker">
              <w:r w:rsidRPr="00481D2D">
                <w:rPr>
                  <w:rFonts w:ascii="Arial" w:hAnsi="Arial" w:cs="Arial"/>
                  <w:color w:val="000000"/>
                  <w:sz w:val="16"/>
                  <w:szCs w:val="16"/>
                </w:rPr>
                <w:t>IMSI</w:t>
              </w:r>
            </w:smartTag>
            <w:r w:rsidRPr="00481D2D">
              <w:rPr>
                <w:rFonts w:ascii="Arial" w:hAnsi="Arial" w:cs="Arial"/>
                <w:color w:val="000000"/>
                <w:sz w:val="16"/>
                <w:szCs w:val="16"/>
              </w:rPr>
              <w:t xml:space="preserve"> in terminating INVITE for P-CSCF resto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AE11207"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77D8D02"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6973FF3" w14:textId="77777777"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3393</w:t>
            </w:r>
          </w:p>
        </w:tc>
      </w:tr>
      <w:tr w:rsidR="001374DF" w:rsidRPr="00481D2D" w14:paraId="2D0ECA6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E5914DD"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A822BDE"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ED9A55C"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CP-14065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EA99FB9"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502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C616C3A" w14:textId="77777777" w:rsidR="001374DF" w:rsidRPr="00481D2D" w:rsidRDefault="001374DF"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081B5C1"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 xml:space="preserve">Replacing tel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after ENUM lookup clarific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B2667EE"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B6E05DB"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6E367B8" w14:textId="77777777"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3288</w:t>
            </w:r>
          </w:p>
        </w:tc>
      </w:tr>
      <w:tr w:rsidR="001374DF" w:rsidRPr="00481D2D" w14:paraId="46BBC1B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B785D23"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399E1A1"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171B622"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CP-14065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264E543"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503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3BBE393" w14:textId="77777777" w:rsidR="001374DF" w:rsidRPr="00481D2D" w:rsidRDefault="001374DF"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A167880"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Identifying roaming architecture for voice over IMS with local breakou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B1975A2"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AC284FE"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374E681" w14:textId="77777777"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3282</w:t>
            </w:r>
          </w:p>
        </w:tc>
      </w:tr>
      <w:tr w:rsidR="001374DF" w:rsidRPr="00481D2D" w14:paraId="13B3AF7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C03AE66"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44650E1"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89988B4"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CP-14065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51E275F"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503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0D95A61" w14:textId="77777777" w:rsidR="001374DF" w:rsidRPr="00481D2D" w:rsidRDefault="001374DF"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D6D003F"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II-NNI traversal scenario - Genera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9AF55E3"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67EDFFA"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C632C9F" w14:textId="77777777"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3283</w:t>
            </w:r>
          </w:p>
        </w:tc>
      </w:tr>
      <w:tr w:rsidR="001374DF" w:rsidRPr="00481D2D" w14:paraId="0816ABC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F5E8087"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775AC43"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85E4B80"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CP-14065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4833A13"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503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957DD2A" w14:textId="77777777" w:rsidR="001374DF" w:rsidRPr="00481D2D" w:rsidRDefault="001374D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ACC949C"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Adding II-NNI traversal scenario by BG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56E0448"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8A70F4E"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C02F250" w14:textId="77777777"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3227</w:t>
            </w:r>
          </w:p>
        </w:tc>
      </w:tr>
      <w:tr w:rsidR="001374DF" w:rsidRPr="00481D2D" w14:paraId="013B662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8C8940F"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1E4E813"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5A81EEE"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CP-14065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DB77E61"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503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3783B10" w14:textId="77777777" w:rsidR="001374DF" w:rsidRPr="00481D2D" w:rsidRDefault="001374D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67E96E7"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Indicatiing II-NNI traversal scenario in transit cas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16FD756"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AA4D9A7"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13ECC96" w14:textId="77777777"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3228</w:t>
            </w:r>
          </w:p>
        </w:tc>
      </w:tr>
      <w:tr w:rsidR="001374DF" w:rsidRPr="00481D2D" w14:paraId="48341D1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ECA5023"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2713F7C"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D9D4527"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CP-14065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5729920"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503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8691DB2" w14:textId="77777777" w:rsidR="001374DF" w:rsidRPr="00481D2D" w:rsidRDefault="001374D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3A4EA90"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Using the "iotl" parameter in IB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8C7794B"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7850A11"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5DFDD29" w14:textId="77777777"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3229</w:t>
            </w:r>
          </w:p>
        </w:tc>
      </w:tr>
      <w:tr w:rsidR="001374DF" w:rsidRPr="00481D2D" w14:paraId="74AB567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24D328F"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6994FB2"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2933EE6"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CP-14065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5E0D239"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503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CEDB84A" w14:textId="77777777" w:rsidR="001374DF" w:rsidRPr="00481D2D" w:rsidRDefault="001374D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6C3B1B8"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Reference update: draft-ietf-mmusic-sctp-sd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C85BA96"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153BEB3"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4C780F8" w14:textId="77777777"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3215</w:t>
            </w:r>
          </w:p>
        </w:tc>
      </w:tr>
      <w:tr w:rsidR="001374DF" w:rsidRPr="00481D2D" w14:paraId="09180A3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C20737E"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3FB9126"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4FC39B1"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CP-14064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B3E21CD"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503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9A3A1E5" w14:textId="77777777" w:rsidR="001374DF" w:rsidRPr="00481D2D" w:rsidRDefault="001374DF"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586A1BD"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P-Preferred Identity reference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8F79771"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D79A458"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EA272BA" w14:textId="77777777"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2822</w:t>
            </w:r>
          </w:p>
        </w:tc>
      </w:tr>
      <w:tr w:rsidR="001374DF" w:rsidRPr="00481D2D" w14:paraId="6E2956C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A4D7044"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7D8E40E"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6B1B099"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CP-14064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9D0AA50"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503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522728A" w14:textId="77777777" w:rsidR="001374DF" w:rsidRPr="00481D2D" w:rsidRDefault="001374DF"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590E9CE"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Identifying when to translate a premium number in IB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3665D3A"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913484B"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3C9575C" w14:textId="77777777"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3278</w:t>
            </w:r>
          </w:p>
        </w:tc>
      </w:tr>
      <w:tr w:rsidR="001374DF" w:rsidRPr="00481D2D" w14:paraId="2AF5BE3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2F257B9"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61C28CD"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1561D15"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CP-14066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FA69BF3"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503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5B993A3" w14:textId="77777777" w:rsidR="001374DF" w:rsidRPr="00481D2D" w:rsidRDefault="001374DF"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B61D6AA"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HSS based P-CSCF restoration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3751ABD"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E8F9C8D"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675A989" w14:textId="77777777"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3391</w:t>
            </w:r>
          </w:p>
        </w:tc>
      </w:tr>
      <w:tr w:rsidR="001374DF" w:rsidRPr="00481D2D" w14:paraId="69A8153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08F2ED4"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004559C"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154E5F0"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CP-14066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105FEBA"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504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E0A2BC5" w14:textId="77777777" w:rsidR="001374DF" w:rsidRPr="00481D2D" w:rsidRDefault="001374DF"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73DE455"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IBCF detecting a non-working P-CSCF for HSS based solu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C6D5A75"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A342294"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D1F6D11" w14:textId="77777777"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3381</w:t>
            </w:r>
          </w:p>
        </w:tc>
      </w:tr>
      <w:tr w:rsidR="001374DF" w:rsidRPr="00481D2D" w14:paraId="7D55BF9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041E7EB"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B6B0A86"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47F7CBD"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CP-14065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9E13221"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504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F4D0329" w14:textId="77777777" w:rsidR="001374DF" w:rsidRPr="00481D2D" w:rsidRDefault="001374D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87F40AB"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Correction of C1-142367, SUBSCRIBE race ca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4E0B4DD"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B876CD5"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5670C76" w14:textId="77777777"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3124</w:t>
            </w:r>
          </w:p>
        </w:tc>
      </w:tr>
      <w:tr w:rsidR="001374DF" w:rsidRPr="00481D2D" w14:paraId="6E1281A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DA4E571"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A030030"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02AE6A4"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CP-14065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8DED3B5"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504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76C8E16" w14:textId="77777777" w:rsidR="001374DF" w:rsidRPr="00481D2D" w:rsidRDefault="001374DF"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A93C736"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Transit IOI handling towards an A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24E3C62"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E6F464E"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DE8FBD8" w14:textId="77777777"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3394</w:t>
            </w:r>
          </w:p>
        </w:tc>
      </w:tr>
      <w:tr w:rsidR="001374DF" w:rsidRPr="00481D2D" w14:paraId="6CFABBA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705E5EC"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852765D"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E938948"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CP-14065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D064B2C"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504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57EC3C8" w14:textId="77777777" w:rsidR="001374DF" w:rsidRPr="00481D2D" w:rsidRDefault="001374DF"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B299F9C"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Trust domain for iotl paramet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6DCCFE1"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01FCB05"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EBC6852" w14:textId="77777777"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2871</w:t>
            </w:r>
          </w:p>
        </w:tc>
      </w:tr>
      <w:tr w:rsidR="001374DF" w:rsidRPr="00481D2D" w14:paraId="5F0D50D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9FEA3ED"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8E3B168"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219DBB8"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CP-14066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50EDBC4"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504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611B158" w14:textId="77777777" w:rsidR="001374DF" w:rsidRPr="00481D2D" w:rsidRDefault="001374DF"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FCD3DDB"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Support of additional Reason header field containing information about bearer los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FCADFF0"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4FDCACF"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75A521E" w14:textId="77777777"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3335</w:t>
            </w:r>
          </w:p>
        </w:tc>
      </w:tr>
      <w:tr w:rsidR="001374DF" w:rsidRPr="00481D2D" w14:paraId="004A5D1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CE24EF3"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0FB7EC5"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B3B11C6"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CP-14066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425BA56"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504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66A542E" w14:textId="77777777" w:rsidR="001374DF" w:rsidRPr="00481D2D" w:rsidRDefault="001374D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82C2183"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Creation of new protocol values within the Reason header fiel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00E45EE"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E9D7CCC"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AC986EF" w14:textId="77777777"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3017</w:t>
            </w:r>
          </w:p>
        </w:tc>
      </w:tr>
      <w:tr w:rsidR="001374DF" w:rsidRPr="00481D2D" w14:paraId="7B18A50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FE1DBCD"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6BA13E6"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B9A5145"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CP-14066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A2CA16E"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504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D39B8E1" w14:textId="77777777" w:rsidR="001374DF" w:rsidRPr="00481D2D" w:rsidRDefault="001374DF"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A7640E3"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Adjustment of I-WLAN support from release 12</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5A44AAA"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AD11B86"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319AD43" w14:textId="77777777"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3401</w:t>
            </w:r>
          </w:p>
        </w:tc>
      </w:tr>
      <w:tr w:rsidR="001374DF" w:rsidRPr="00481D2D" w14:paraId="6E0D366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B80C906"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6ACDB33"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061FC49"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CP-14065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A183E4E"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504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F1B229C" w14:textId="77777777" w:rsidR="001374DF" w:rsidRPr="00481D2D" w:rsidRDefault="001374DF"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F0B8E97"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Correction of transit-ioi handling at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96A217B"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7933171"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4DC9A04" w14:textId="77777777"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2881</w:t>
            </w:r>
          </w:p>
        </w:tc>
      </w:tr>
      <w:tr w:rsidR="001374DF" w:rsidRPr="00481D2D" w14:paraId="208CB1F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BEC50E1"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3E78436"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3C7AF22"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CP-14065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E9688EF"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505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0103401" w14:textId="77777777" w:rsidR="001374DF" w:rsidRPr="00481D2D" w:rsidRDefault="001374DF"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8A7FBE1"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Telepresence annex A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F76C7C6"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ADAB306"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312BA95" w14:textId="77777777"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2944</w:t>
            </w:r>
          </w:p>
        </w:tc>
      </w:tr>
      <w:tr w:rsidR="001374DF" w:rsidRPr="00481D2D" w14:paraId="77ED0BC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093D6F3"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2AA050A"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F902586"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CP-14065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7FC7E2A"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505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C80EE17" w14:textId="77777777" w:rsidR="001374DF" w:rsidRPr="00481D2D" w:rsidRDefault="001374D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93AEA95"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Annex A – Correction of 380 response major capabilit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4462447"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1EAA2F1"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179C7A6" w14:textId="77777777"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3126</w:t>
            </w:r>
          </w:p>
        </w:tc>
      </w:tr>
      <w:tr w:rsidR="001374DF" w:rsidRPr="00481D2D" w14:paraId="79980A2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BEB029A"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1CFB844"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8DCFF3D"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CP-1406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138AEA3"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493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6907737" w14:textId="77777777" w:rsidR="001374DF" w:rsidRPr="00481D2D" w:rsidRDefault="001374DF" w:rsidP="00E60312">
            <w:pPr>
              <w:rPr>
                <w:rFonts w:ascii="Arial" w:hAnsi="Arial" w:cs="Arial"/>
                <w:color w:val="000000"/>
                <w:sz w:val="16"/>
                <w:szCs w:val="16"/>
              </w:rPr>
            </w:pPr>
            <w:r w:rsidRPr="00481D2D">
              <w:rPr>
                <w:rFonts w:ascii="Arial" w:hAnsi="Arial" w:cs="Arial"/>
                <w:color w:val="000000"/>
                <w:sz w:val="16"/>
                <w:szCs w:val="16"/>
              </w:rPr>
              <w:t>7</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F3A1DD8"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AS determination of used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397CF65"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1FC2D23"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25C4A38" w14:textId="77777777"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w:t>
            </w:r>
          </w:p>
        </w:tc>
      </w:tr>
      <w:tr w:rsidR="00330307" w:rsidRPr="00481D2D" w14:paraId="72D7ECC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8CA62C4"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73BE8EB"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06378E9"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3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3222797"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469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0556E06"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7</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86ABDCC"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Major Capabilities for Business Trunk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2002F06"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C18D305"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F64387C"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967</w:t>
            </w:r>
          </w:p>
        </w:tc>
      </w:tr>
      <w:tr w:rsidR="00330307" w:rsidRPr="00481D2D" w14:paraId="5FDE6E9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0A442C5"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8A278BA"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BFE4665"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3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4DF6DD4"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495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A852F64"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1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277CCD9"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Adding an option enabling P-CSCF to send 380 response triggering CS EMERGENCY SETUP to default PSA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8FA592E"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73C03F8"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4710BCC"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5053</w:t>
            </w:r>
          </w:p>
        </w:tc>
      </w:tr>
      <w:tr w:rsidR="00330307" w:rsidRPr="00481D2D" w14:paraId="15B1F4C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346979C"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633314E"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4F7846F"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3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6A05CFB"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498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11BEE0A"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787BBD6"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 xml:space="preserve">Inclusion of </w:t>
            </w:r>
            <w:r w:rsidR="006E59FF" w:rsidRPr="00481D2D">
              <w:rPr>
                <w:rFonts w:ascii="Arial" w:hAnsi="Arial" w:cs="Arial"/>
                <w:color w:val="000000"/>
                <w:sz w:val="16"/>
                <w:szCs w:val="16"/>
              </w:rPr>
              <w:t>"</w:t>
            </w:r>
            <w:r w:rsidRPr="00481D2D">
              <w:rPr>
                <w:rFonts w:ascii="Arial" w:hAnsi="Arial" w:cs="Arial"/>
                <w:color w:val="000000"/>
                <w:sz w:val="16"/>
                <w:szCs w:val="16"/>
              </w:rPr>
              <w:t>precondition</w:t>
            </w:r>
            <w:r w:rsidR="006E59FF" w:rsidRPr="00481D2D">
              <w:rPr>
                <w:rFonts w:ascii="Arial" w:hAnsi="Arial" w:cs="Arial"/>
                <w:color w:val="000000"/>
                <w:sz w:val="16"/>
                <w:szCs w:val="16"/>
              </w:rPr>
              <w:t>"</w:t>
            </w:r>
            <w:r w:rsidRPr="00481D2D">
              <w:rPr>
                <w:rFonts w:ascii="Arial" w:hAnsi="Arial" w:cs="Arial"/>
                <w:color w:val="000000"/>
                <w:sz w:val="16"/>
                <w:szCs w:val="16"/>
              </w:rPr>
              <w:t xml:space="preserve"> option-tag in messages sent by MT U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D3E0884"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FD96886"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28BBBD7"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006</w:t>
            </w:r>
          </w:p>
        </w:tc>
      </w:tr>
      <w:tr w:rsidR="00330307" w:rsidRPr="00481D2D" w14:paraId="7232E19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7096A89"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F48F297"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C8F8F7A"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2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A8028A5"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05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1A3F5F0" w14:textId="77777777" w:rsidR="00330307" w:rsidRPr="00481D2D" w:rsidRDefault="0033030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A1EFAA3"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Reference update: RFC 7345 (draft-ietf-mmusic-udptl-dtl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1822232"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866AFFC"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67A0586"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3413</w:t>
            </w:r>
          </w:p>
        </w:tc>
      </w:tr>
      <w:tr w:rsidR="00330307" w:rsidRPr="00481D2D" w14:paraId="71237F2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5060826"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37351A0"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A0F4D54"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2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8166011"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05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D7029C3"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2FF29E1"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Reference Update: RFC7315</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1F68950"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9FE7D1C"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31253BF"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3983</w:t>
            </w:r>
          </w:p>
        </w:tc>
      </w:tr>
      <w:tr w:rsidR="00330307" w:rsidRPr="00481D2D" w14:paraId="3996839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9D2FBC6"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E11D9A3"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DD6FBAE"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3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B824EA1"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06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10F3941"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0142006"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Replacing draft-kaplan-insipid-session-id with draft-ietf-insipid-session-i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F1D3C80"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FA6EECA"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22391A0"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331</w:t>
            </w:r>
          </w:p>
        </w:tc>
      </w:tr>
      <w:tr w:rsidR="00330307" w:rsidRPr="00481D2D" w14:paraId="5775D05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E42F0E0"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91FA3FB"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DE2AF85"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3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C746B43"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06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943E365"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C7795C6"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orrecting for termination of received-transit-ioi</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2B99EFA"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614B2B0"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317E9EB"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3995</w:t>
            </w:r>
          </w:p>
        </w:tc>
      </w:tr>
      <w:tr w:rsidR="00330307" w:rsidRPr="00481D2D" w14:paraId="32F0A02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DC73A27"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F0ED71D"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75F516C"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3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EC36690"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06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9428359"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7B5A96C"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Including Transit IOI exchange cases for visited network</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F3187FF"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A3B33D3"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C401EF6"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244</w:t>
            </w:r>
          </w:p>
        </w:tc>
      </w:tr>
      <w:tr w:rsidR="00330307" w:rsidRPr="00481D2D" w14:paraId="59D7A3D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43BE6E2"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9153E3A"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F00ED8B"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3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1A5C95C"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06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02A9C6D"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DBFB872"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orrections of handling P-Charging-Vector for NOTIFY metho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F13C5C1"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4965CDF"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775B618"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973</w:t>
            </w:r>
          </w:p>
        </w:tc>
      </w:tr>
      <w:tr w:rsidR="00330307" w:rsidRPr="00481D2D" w14:paraId="3CB9AD1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0B44E62"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02FEE0D"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9CC4A81"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3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D531247"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06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6F0F859"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5743DE8"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larification of handling icid-value of P-Charging-Vector head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777C360"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88F0866"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24218AF"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3999</w:t>
            </w:r>
          </w:p>
        </w:tc>
      </w:tr>
      <w:tr w:rsidR="00330307" w:rsidRPr="00481D2D" w14:paraId="3D98CF7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A31478F"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F931663"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8CE9ADA"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3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9174A3A"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06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D877348"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05E4D52"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orrection about handling icid-value at TR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CC93D85"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F4A0588"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5C33A1A"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000</w:t>
            </w:r>
          </w:p>
        </w:tc>
      </w:tr>
      <w:tr w:rsidR="00330307" w:rsidRPr="00481D2D" w14:paraId="01C2C35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A5CB24C"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130D6D1"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9ADD52A"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1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CD75970"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07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C8F0BD6"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6C5C4D1"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Reference update from draft-vanelburg-dispatch-private-network-ind to RFC 7316</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C1C68FB"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8F443F8"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DE05251"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3965</w:t>
            </w:r>
          </w:p>
        </w:tc>
      </w:tr>
      <w:tr w:rsidR="00330307" w:rsidRPr="00481D2D" w14:paraId="726ADCC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7CDD41A"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E4EB2F4"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C340C63"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4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3CC1254"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07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6E7C442"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460E41B"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Support of altc</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41BA843"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41304FB"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8B2E794"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373</w:t>
            </w:r>
          </w:p>
        </w:tc>
      </w:tr>
      <w:tr w:rsidR="00330307" w:rsidRPr="00481D2D" w14:paraId="30D0A66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8A57B9E"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F841977"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9D1C57F"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2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F9255C2"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07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BF0A4EE"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9F413CD"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Editor's note on ICSI usag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3A89B67"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65EA8E5"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88210EF"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772</w:t>
            </w:r>
          </w:p>
        </w:tc>
      </w:tr>
      <w:tr w:rsidR="00330307" w:rsidRPr="00481D2D" w14:paraId="2D9B70A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F8D51FA"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B8ECE5D"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08FD13A"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4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85A7943"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08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1EAB4FD"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42E29DA"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 xml:space="preserve">Alt2 Including </w:t>
            </w:r>
            <w:smartTag w:uri="urn:schemas-microsoft-com:office:smarttags" w:element="stockticker">
              <w:r w:rsidRPr="00481D2D">
                <w:rPr>
                  <w:rFonts w:ascii="Arial" w:hAnsi="Arial" w:cs="Arial"/>
                  <w:color w:val="000000"/>
                  <w:sz w:val="16"/>
                  <w:szCs w:val="16"/>
                </w:rPr>
                <w:t>IMSI</w:t>
              </w:r>
            </w:smartTag>
            <w:r w:rsidRPr="00481D2D">
              <w:rPr>
                <w:rFonts w:ascii="Arial" w:hAnsi="Arial" w:cs="Arial"/>
                <w:color w:val="000000"/>
                <w:sz w:val="16"/>
                <w:szCs w:val="16"/>
              </w:rPr>
              <w:t xml:space="preserve"> in terminating INVITE for P-CSCF resto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A083ECC"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95E1790"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9BAC81B"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238</w:t>
            </w:r>
          </w:p>
        </w:tc>
      </w:tr>
      <w:tr w:rsidR="00330307" w:rsidRPr="00481D2D" w14:paraId="3AD5688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F3D7D07"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4F23E86"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C55715F"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3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4EB296D"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08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CA0DAE4"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1FA41AE"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Response of terminating UE to SDP offer including incapable media stream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8B69CC9"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0A98610"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288F2BF"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005</w:t>
            </w:r>
          </w:p>
        </w:tc>
      </w:tr>
      <w:tr w:rsidR="00330307" w:rsidRPr="00481D2D" w14:paraId="4B06BB1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8189090"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16EA5A6"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CD5BA22"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6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E52623F"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08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98FF80F"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32C23E1"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 xml:space="preserve">ICE for </w:t>
            </w:r>
            <w:smartTag w:uri="urn:schemas-microsoft-com:office:smarttags" w:element="stockticker">
              <w:r w:rsidRPr="00481D2D">
                <w:rPr>
                  <w:rFonts w:ascii="Arial" w:hAnsi="Arial" w:cs="Arial"/>
                  <w:color w:val="000000"/>
                  <w:sz w:val="16"/>
                  <w:szCs w:val="16"/>
                </w:rPr>
                <w:t>TCP</w:t>
              </w:r>
            </w:smartTag>
            <w:r w:rsidRPr="00481D2D">
              <w:rPr>
                <w:rFonts w:ascii="Arial" w:hAnsi="Arial" w:cs="Arial"/>
                <w:color w:val="000000"/>
                <w:sz w:val="16"/>
                <w:szCs w:val="16"/>
              </w:rPr>
              <w:t xml:space="preserve"> in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F692CB4"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0E4D78C"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62DEDC1"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096</w:t>
            </w:r>
          </w:p>
        </w:tc>
      </w:tr>
      <w:tr w:rsidR="00330307" w:rsidRPr="00481D2D" w14:paraId="2283A65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C432642"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71F9CD4"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2D0253E"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3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6318626"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08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4F45CB5" w14:textId="77777777" w:rsidR="00330307" w:rsidRPr="00481D2D" w:rsidRDefault="0033030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D95842B"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larifying how to identify a private network</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BFC1520"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0C34C9C"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F5ECA4C"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3663</w:t>
            </w:r>
          </w:p>
        </w:tc>
      </w:tr>
      <w:tr w:rsidR="00330307" w:rsidRPr="00481D2D" w14:paraId="0BA6633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F9144A1"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30292FA"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4CD6D64"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5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7EA76D0"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09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8DCC91B"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91BC57B"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 xml:space="preserve">The "iotl" SIP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parameter included in the destination used for charg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973F41F"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0692D71"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E011C44"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995</w:t>
            </w:r>
          </w:p>
        </w:tc>
      </w:tr>
      <w:tr w:rsidR="00330307" w:rsidRPr="00481D2D" w14:paraId="10849EF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938772B"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64065B7"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F8B070D"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5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39A7B4E"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09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879234C"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A4BEAC8"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Aligning the list of condi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D7AE221"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E420645"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5F76FB0"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194</w:t>
            </w:r>
          </w:p>
        </w:tc>
      </w:tr>
      <w:tr w:rsidR="00330307" w:rsidRPr="00481D2D" w14:paraId="018769F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AD4008A"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225838D"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43494C3"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5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03BBCD4"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09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EC7EF7F"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73BDD37"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Removing an editor's note in BG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EA2470C"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28C5673"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CDD515E"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241</w:t>
            </w:r>
          </w:p>
        </w:tc>
      </w:tr>
      <w:tr w:rsidR="00330307" w:rsidRPr="00481D2D" w14:paraId="690824D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2F87135"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01BE79B"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990F315"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5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8CA5B4D"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09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61D574F" w14:textId="77777777" w:rsidR="00330307" w:rsidRPr="00481D2D" w:rsidRDefault="0033030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EAB76B2"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Identifying further II-NNI traversal scenario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2F57463"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D7EDF1E"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7426422"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3681</w:t>
            </w:r>
          </w:p>
        </w:tc>
      </w:tr>
      <w:tr w:rsidR="00330307" w:rsidRPr="00481D2D" w14:paraId="5B84A00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87A7105"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C4EC501"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4E87853"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3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55CF480"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09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A1C9F00"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70CAE4C"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S-CSCF action when timer reg-await-auth is still runn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C8777A4"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405CD34"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D9E4332"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5001</w:t>
            </w:r>
          </w:p>
        </w:tc>
      </w:tr>
      <w:tr w:rsidR="00330307" w:rsidRPr="00481D2D" w14:paraId="0E5428D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9FBA4E7"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5F1F787"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EB1C610"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3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50853B8"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10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B806FB8"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94AB052"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orrecting match conditions in 5.4.3.3</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15B28C2"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13774C3"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7875853"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757</w:t>
            </w:r>
          </w:p>
        </w:tc>
      </w:tr>
      <w:tr w:rsidR="00330307" w:rsidRPr="00481D2D" w14:paraId="0541A3F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DAEAA66"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0CBE80A"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991B16E"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2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550B516"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10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43FC497"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D65A627"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EN: combination of emergency call typ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FA40315"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216F919"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65EFDF7"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3993</w:t>
            </w:r>
          </w:p>
        </w:tc>
      </w:tr>
      <w:tr w:rsidR="00330307" w:rsidRPr="00481D2D" w14:paraId="7D922A4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23B9C76"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3EE2606"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2356EC6"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3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6E77D6B"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10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9C34364"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2FD4526"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P-Charging-Function-Addresses only to P-CSCF in own network</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95272E9"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B0F1FA6"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E3E0D55"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141</w:t>
            </w:r>
          </w:p>
        </w:tc>
      </w:tr>
      <w:tr w:rsidR="00330307" w:rsidRPr="00481D2D" w14:paraId="59807E3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B6BD82D"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3512B2A"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BF1A4A0"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6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0457B13"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10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48F3F94"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686C2AC"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 xml:space="preserve">procedures using AKAv2 for WebRTC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AE70148"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B29150C"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21923D5"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5047</w:t>
            </w:r>
          </w:p>
        </w:tc>
      </w:tr>
      <w:tr w:rsidR="00330307" w:rsidRPr="00481D2D" w14:paraId="7A8AA05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177DE86"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EA097E4"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1EFDE2B"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4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A2AF760"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10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D612352"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294EDF5" w14:textId="77777777" w:rsidR="00330307" w:rsidRPr="00481D2D" w:rsidRDefault="00330307">
            <w:pPr>
              <w:rPr>
                <w:rFonts w:ascii="Arial" w:hAnsi="Arial" w:cs="Arial"/>
                <w:color w:val="000000"/>
                <w:sz w:val="16"/>
                <w:szCs w:val="16"/>
              </w:rPr>
            </w:pPr>
            <w:smartTag w:uri="urn:schemas-microsoft-com:office:smarttags" w:element="stockticker">
              <w:r w:rsidRPr="00481D2D">
                <w:rPr>
                  <w:rFonts w:ascii="Arial" w:hAnsi="Arial" w:cs="Arial"/>
                  <w:color w:val="000000"/>
                  <w:sz w:val="16"/>
                  <w:szCs w:val="16"/>
                </w:rPr>
                <w:t>PCO</w:t>
              </w:r>
            </w:smartTag>
            <w:r w:rsidRPr="00481D2D">
              <w:rPr>
                <w:rFonts w:ascii="Arial" w:hAnsi="Arial" w:cs="Arial"/>
                <w:color w:val="000000"/>
                <w:sz w:val="16"/>
                <w:szCs w:val="16"/>
              </w:rPr>
              <w:t xml:space="preserve"> list handling in P-CSCF restoration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679C2CB"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832CA14"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F7F1D0E"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121</w:t>
            </w:r>
          </w:p>
        </w:tc>
      </w:tr>
      <w:tr w:rsidR="00330307" w:rsidRPr="00481D2D" w14:paraId="3A7DC14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33605FE"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A90B9C4"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D335B89"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4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64B6D9D"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11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6B8E784"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E9697BB"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orrection of defini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247C689"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6985B4D"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DF3512B"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086</w:t>
            </w:r>
          </w:p>
        </w:tc>
      </w:tr>
      <w:tr w:rsidR="00330307" w:rsidRPr="00481D2D" w14:paraId="2206FBF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56D8948"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6384E9F"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92CFDD5"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3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E12A693"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11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C8D3936" w14:textId="77777777" w:rsidR="00330307" w:rsidRPr="00481D2D" w:rsidRDefault="0033030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0D87DFF"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Reference to tables from tex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C666E03"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09742C7"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5E9B663"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3822</w:t>
            </w:r>
          </w:p>
        </w:tc>
      </w:tr>
      <w:tr w:rsidR="00330307" w:rsidRPr="00481D2D" w14:paraId="0078D17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0FCD9EC"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F40E622"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7C9976B"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3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BC2CD00"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11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B3F267B"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0B42056"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Description of relaying charging parameters in subclause 4.5</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9497369"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1DD59C4"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3C966C8"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282</w:t>
            </w:r>
          </w:p>
        </w:tc>
      </w:tr>
      <w:tr w:rsidR="00330307" w:rsidRPr="00481D2D" w14:paraId="746E889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6078ACF"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A64E7DD"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C1FE538"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3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EA990AE"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11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A201616"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BFC30A4"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Definition of relayed charging paramete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4E2FDF0"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334AB7D"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6A3C94E"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5056</w:t>
            </w:r>
          </w:p>
        </w:tc>
      </w:tr>
      <w:tr w:rsidR="00330307" w:rsidRPr="00481D2D" w14:paraId="43B61FA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F7A8E66"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BB5C9FB"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8125D60"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4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39518BE"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11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9E32E61"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8</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B7714BB"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HSS-based P-CSCF restoration: S-CSCF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2632D71"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1D303EB"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74A2D3D"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997</w:t>
            </w:r>
          </w:p>
        </w:tc>
      </w:tr>
      <w:tr w:rsidR="00330307" w:rsidRPr="00481D2D" w14:paraId="2A4F186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CE82C3F"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1F62EAD"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C6968C1"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4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2E4A004"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11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7DB5C26"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56AD51A"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P-CSCF restoration: Annex A addi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E7E393B"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B669720"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9C088DB"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375</w:t>
            </w:r>
          </w:p>
        </w:tc>
      </w:tr>
      <w:tr w:rsidR="00330307" w:rsidRPr="00481D2D" w14:paraId="777C5D1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7689910"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2C4CCA2"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2EB4A2E"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4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7898CB1"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11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2E7552B"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FBB178F"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HSS based P-CSCF restoration: IBCF detecting non-working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783809E"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AEA2C07"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4A7E155"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199</w:t>
            </w:r>
          </w:p>
        </w:tc>
      </w:tr>
      <w:tr w:rsidR="00330307" w:rsidRPr="00481D2D" w14:paraId="2D79295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90BDB59"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6EAD4C0"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9F0A77D"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4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05622CD"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11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381FBBF"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CA3B02C"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HSS based P-CSCF restoration; P-CSCF has restarte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EAA3D08"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3F44CD2"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E340A39"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130</w:t>
            </w:r>
          </w:p>
        </w:tc>
      </w:tr>
      <w:tr w:rsidR="00330307" w:rsidRPr="00481D2D" w14:paraId="0C8AFD9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C32BE9A"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1C6D9EF"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4A38450"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3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017A66A"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11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657F093"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6B4F67E"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larifications for AS determines used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761175E"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2CA3196"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1DD296D"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142</w:t>
            </w:r>
          </w:p>
        </w:tc>
      </w:tr>
      <w:tr w:rsidR="00330307" w:rsidRPr="00481D2D" w14:paraId="7F7CB20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B2F25CE"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ACA2028"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74093F1"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6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37876AB"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12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F6D4A1A"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EC081F8"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The definition of WAF id and the related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A46B541"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5A42DE4"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6817546"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888</w:t>
            </w:r>
          </w:p>
        </w:tc>
      </w:tr>
      <w:tr w:rsidR="00330307" w:rsidRPr="00481D2D" w14:paraId="16DDF0E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DC7A2B1"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EB957D0"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76A959D"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4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EFA73B6"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12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935F87D"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68AB86A" w14:textId="77777777" w:rsidR="00330307" w:rsidRPr="00481D2D" w:rsidRDefault="00330307">
            <w:pPr>
              <w:rPr>
                <w:rFonts w:ascii="Arial" w:hAnsi="Arial" w:cs="Arial"/>
                <w:color w:val="000000"/>
                <w:sz w:val="16"/>
                <w:szCs w:val="16"/>
              </w:rPr>
            </w:pPr>
            <w:smartTag w:uri="urn:schemas-microsoft-com:office:smarttags" w:element="stockticker">
              <w:r w:rsidRPr="00481D2D">
                <w:rPr>
                  <w:rFonts w:ascii="Arial" w:hAnsi="Arial" w:cs="Arial"/>
                  <w:color w:val="000000"/>
                  <w:sz w:val="16"/>
                  <w:szCs w:val="16"/>
                </w:rPr>
                <w:t>NAT</w:t>
              </w:r>
            </w:smartTag>
            <w:r w:rsidRPr="00481D2D">
              <w:rPr>
                <w:rFonts w:ascii="Arial" w:hAnsi="Arial" w:cs="Arial"/>
                <w:color w:val="000000"/>
                <w:sz w:val="16"/>
                <w:szCs w:val="16"/>
              </w:rPr>
              <w:t xml:space="preserve"> traversal for ETSI E2</w:t>
            </w:r>
            <w:smartTag w:uri="urn:schemas-microsoft-com:office:smarttags" w:element="stockticker">
              <w:r w:rsidRPr="00481D2D">
                <w:rPr>
                  <w:rFonts w:ascii="Arial" w:hAnsi="Arial" w:cs="Arial"/>
                  <w:color w:val="000000"/>
                  <w:sz w:val="16"/>
                  <w:szCs w:val="16"/>
                </w:rPr>
                <w:t>NA</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2D18EA8"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C5A75D5"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5674C10"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878</w:t>
            </w:r>
          </w:p>
        </w:tc>
      </w:tr>
      <w:tr w:rsidR="00330307" w:rsidRPr="00481D2D" w14:paraId="6154EFC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B70C2AF"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FE9A6D1"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1B16157"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5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CF01009"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12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0A4036A" w14:textId="77777777" w:rsidR="00330307" w:rsidRPr="00481D2D" w:rsidRDefault="0033030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F239A54"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Reference update: draft-holmberg-dispatch-iot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3E4516D"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9147775"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137B62E"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296</w:t>
            </w:r>
          </w:p>
        </w:tc>
      </w:tr>
      <w:tr w:rsidR="00330307" w:rsidRPr="00481D2D" w14:paraId="6A24B26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2809DA9"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B2D1E7B"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CF73677"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2F14EB7"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12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E65BA5E" w14:textId="77777777" w:rsidR="00330307" w:rsidRPr="00481D2D" w:rsidRDefault="0033030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FAB739B"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Reference update: SIP overload contro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F7EB16A"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A68FA82"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85F469D"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304</w:t>
            </w:r>
          </w:p>
        </w:tc>
      </w:tr>
      <w:tr w:rsidR="00330307" w:rsidRPr="00481D2D" w14:paraId="1AE2A66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CDCEA31"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2112C4C"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7DD38EC"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3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CDDA35C"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12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DD0A9EF"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914016D"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Minor corrections for phone-contex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F879700"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FB8C420"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E48D366"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776</w:t>
            </w:r>
          </w:p>
        </w:tc>
      </w:tr>
      <w:tr w:rsidR="00330307" w:rsidRPr="00481D2D" w14:paraId="2731ABD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415A52B"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D6E1280"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2C894F7"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3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40780C1"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13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EE3285C" w14:textId="77777777" w:rsidR="00330307" w:rsidRPr="00481D2D" w:rsidRDefault="0033030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B900666"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RFC7044 reference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F523AA4"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0A07947"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7594826"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318</w:t>
            </w:r>
          </w:p>
        </w:tc>
      </w:tr>
      <w:tr w:rsidR="00330307" w:rsidRPr="00481D2D" w14:paraId="76CC715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79AAB91"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3B4A1F2"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3B58EFE"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3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73B6416"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13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C7B9A93"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CE5D989"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Definition of type of emergency servi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8D73867"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39BCD3D"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B1D86E2"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777</w:t>
            </w:r>
          </w:p>
        </w:tc>
      </w:tr>
      <w:tr w:rsidR="00330307" w:rsidRPr="00481D2D" w14:paraId="521E3C4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C248C91"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13163A1"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EC7DFDF"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5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4E43351"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13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191AB4D"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C6592FE"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orrection of confusing no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FC51B60"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7B80A84"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A783F38"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969</w:t>
            </w:r>
          </w:p>
        </w:tc>
      </w:tr>
      <w:tr w:rsidR="00330307" w:rsidRPr="00481D2D" w14:paraId="1958774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CFC6AED"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A9F0A33"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25702FF"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4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F1ABA84"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13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F72378A"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BC97DF3"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Adding Restoration text to clause 4.</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BF1C4CC"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51780C6"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1B434C0"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996</w:t>
            </w:r>
          </w:p>
        </w:tc>
      </w:tr>
      <w:tr w:rsidR="00330307" w:rsidRPr="00481D2D" w14:paraId="75F2AA9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1E59EBC"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107835E"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847645E"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3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5E26555"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13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9563909" w14:textId="77777777" w:rsidR="00330307" w:rsidRPr="00481D2D" w:rsidRDefault="0033030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BD6C8DC"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larification of text on determination of originating or terminating ca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9E4A1C6"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31EFA87"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67DDF78"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376</w:t>
            </w:r>
          </w:p>
        </w:tc>
      </w:tr>
      <w:tr w:rsidR="00330307" w:rsidRPr="00481D2D" w14:paraId="60A01E1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986BB24"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0C64A17"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215317F"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3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2188025"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13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0F8EF53"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901FB80"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orrecting E-CSCF P-Charging-Vector handling for SUBSCRIBE from LR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C1A27C2"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273F12E"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4F831ED"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794</w:t>
            </w:r>
          </w:p>
        </w:tc>
      </w:tr>
      <w:tr w:rsidR="00330307" w:rsidRPr="00481D2D" w14:paraId="4F0BD95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9B080F9"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350B803"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AAFFFC4"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3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CF3D048"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13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08A2EFA"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038F7FA"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larification on IOI between a P-CSCF and an E-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48DEC6A"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3B37A00"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75BFD28"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795</w:t>
            </w:r>
          </w:p>
        </w:tc>
      </w:tr>
      <w:tr w:rsidR="00330307" w:rsidRPr="00481D2D" w14:paraId="14688C4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49E01CD"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CB7E07B"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52B7B58"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5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0279C55"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14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AA56004"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5614C19"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Updated proxy capability to include also I-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0B14256"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B4A9C69"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85F2058"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882</w:t>
            </w:r>
          </w:p>
        </w:tc>
      </w:tr>
      <w:tr w:rsidR="00330307" w:rsidRPr="00481D2D" w14:paraId="682E451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9DAAED4"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571BA7B"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70BD4C2"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3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BEDC24F"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14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B443481"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29F109A"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larification of the use of transit-ioi</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B4CD8AF"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E218B6A"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7EE332E"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784</w:t>
            </w:r>
          </w:p>
        </w:tc>
      </w:tr>
      <w:tr w:rsidR="00330307" w:rsidRPr="00481D2D" w14:paraId="2F2692A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21DC4AB"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B0EC63C"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0D7DE23"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3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471C599"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15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BB6531A"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C9EE218"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Movement of material in annex U to an access specific annex</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654576F"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CAB1751"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AAA37AC"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5048</w:t>
            </w:r>
          </w:p>
        </w:tc>
      </w:tr>
      <w:tr w:rsidR="00330307" w:rsidRPr="00481D2D" w14:paraId="63804F7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5D41FD3"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5D5CCB9"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61BC4C6"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5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258CB88"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15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384CD97" w14:textId="77777777" w:rsidR="00330307" w:rsidRPr="00481D2D" w:rsidRDefault="0033030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8CFE1A4"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Support of network-initiated USSD operations in profile tabl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A101B82"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6FC1647"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FEF89A5"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554</w:t>
            </w:r>
          </w:p>
        </w:tc>
      </w:tr>
      <w:tr w:rsidR="00330307" w:rsidRPr="00481D2D" w14:paraId="6D85BB5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C76525D"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2429F76"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0EC5E5E"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3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6ECF03A"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15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AC89DC3" w14:textId="77777777" w:rsidR="00330307" w:rsidRPr="00481D2D" w:rsidRDefault="0033030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D592C21"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Removal of I-WLAN as IP-CA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0FEA789"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46DF96E"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A06AF73"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557</w:t>
            </w:r>
          </w:p>
        </w:tc>
      </w:tr>
      <w:tr w:rsidR="00330307" w:rsidRPr="00481D2D" w14:paraId="6744F98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E7126D0"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5EADF8B"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E8E9323"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6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EAF9608"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15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11B9589"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A448082"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3gpp_mtsi_app_adapt SDP attribu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102EFF7"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8BCB091"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9CEA2B6"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899</w:t>
            </w:r>
          </w:p>
        </w:tc>
      </w:tr>
      <w:tr w:rsidR="009242F1" w:rsidRPr="00481D2D" w14:paraId="55E7C19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C24BE73" w14:textId="77777777" w:rsidR="009242F1" w:rsidRPr="00481D2D" w:rsidRDefault="009242F1"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8AB33E6" w14:textId="77777777" w:rsidR="009242F1" w:rsidRPr="00481D2D" w:rsidRDefault="009242F1"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AF2A42C" w14:textId="77777777" w:rsidR="009242F1" w:rsidRPr="00481D2D" w:rsidRDefault="009242F1">
            <w:pPr>
              <w:rPr>
                <w:rFonts w:ascii="Arial" w:hAnsi="Arial" w:cs="Arial"/>
                <w:color w:val="000000"/>
                <w:sz w:val="16"/>
                <w:szCs w:val="16"/>
              </w:rPr>
            </w:pPr>
            <w:r w:rsidRPr="00481D2D">
              <w:rPr>
                <w:rFonts w:ascii="Arial" w:hAnsi="Arial" w:cs="Arial"/>
                <w:color w:val="000000"/>
                <w:sz w:val="16"/>
                <w:szCs w:val="16"/>
              </w:rPr>
              <w:t>CP-14083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990E681" w14:textId="77777777" w:rsidR="009242F1" w:rsidRPr="00481D2D" w:rsidRDefault="009242F1">
            <w:pPr>
              <w:rPr>
                <w:rFonts w:ascii="Arial" w:hAnsi="Arial" w:cs="Arial"/>
                <w:color w:val="000000"/>
                <w:sz w:val="16"/>
                <w:szCs w:val="16"/>
              </w:rPr>
            </w:pPr>
            <w:r w:rsidRPr="00481D2D">
              <w:rPr>
                <w:rFonts w:ascii="Arial" w:hAnsi="Arial" w:cs="Arial"/>
                <w:color w:val="000000"/>
                <w:sz w:val="16"/>
                <w:szCs w:val="16"/>
              </w:rPr>
              <w:t>516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6E7B763" w14:textId="77777777" w:rsidR="009242F1" w:rsidRPr="00481D2D" w:rsidRDefault="009242F1"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2730040" w14:textId="77777777" w:rsidR="009242F1" w:rsidRPr="00481D2D" w:rsidRDefault="009242F1">
            <w:pPr>
              <w:rPr>
                <w:rFonts w:ascii="Arial" w:hAnsi="Arial" w:cs="Arial"/>
                <w:color w:val="000000"/>
                <w:sz w:val="16"/>
                <w:szCs w:val="16"/>
              </w:rPr>
            </w:pPr>
            <w:r w:rsidRPr="00481D2D">
              <w:rPr>
                <w:rFonts w:ascii="Arial" w:hAnsi="Arial" w:cs="Arial"/>
                <w:color w:val="000000"/>
                <w:sz w:val="16"/>
                <w:szCs w:val="16"/>
              </w:rPr>
              <w:t>Make the "utran-sai-3gpp" parameter optiona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0DD3BF8" w14:textId="77777777" w:rsidR="009242F1" w:rsidRPr="00481D2D" w:rsidRDefault="009242F1"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2524CBA" w14:textId="77777777" w:rsidR="009242F1" w:rsidRPr="00481D2D" w:rsidRDefault="009242F1"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A562574" w14:textId="77777777" w:rsidR="009242F1" w:rsidRPr="00481D2D" w:rsidRDefault="009242F1" w:rsidP="00BF7495">
            <w:pPr>
              <w:rPr>
                <w:rFonts w:ascii="Arial" w:hAnsi="Arial" w:cs="Arial"/>
                <w:color w:val="000000"/>
                <w:sz w:val="16"/>
                <w:szCs w:val="16"/>
              </w:rPr>
            </w:pPr>
            <w:r w:rsidRPr="00481D2D">
              <w:rPr>
                <w:rFonts w:ascii="Arial" w:hAnsi="Arial" w:cs="Arial"/>
                <w:color w:val="000000"/>
                <w:sz w:val="16"/>
                <w:szCs w:val="16"/>
              </w:rPr>
              <w:t>C1-144951</w:t>
            </w:r>
          </w:p>
        </w:tc>
      </w:tr>
      <w:tr w:rsidR="009242F1" w:rsidRPr="00481D2D" w14:paraId="760A1E5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6FA6771" w14:textId="77777777" w:rsidR="009242F1" w:rsidRPr="00481D2D" w:rsidRDefault="009242F1"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F5F2C9F" w14:textId="77777777" w:rsidR="009242F1" w:rsidRPr="00481D2D" w:rsidRDefault="009242F1"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13FB00B" w14:textId="77777777" w:rsidR="009242F1" w:rsidRPr="00481D2D" w:rsidRDefault="009242F1">
            <w:pPr>
              <w:rPr>
                <w:rFonts w:ascii="Arial" w:hAnsi="Arial" w:cs="Arial"/>
                <w:color w:val="000000"/>
                <w:sz w:val="16"/>
                <w:szCs w:val="16"/>
              </w:rPr>
            </w:pPr>
            <w:r w:rsidRPr="00481D2D">
              <w:rPr>
                <w:rFonts w:ascii="Arial" w:hAnsi="Arial" w:cs="Arial"/>
                <w:color w:val="000000"/>
                <w:sz w:val="16"/>
                <w:szCs w:val="16"/>
              </w:rPr>
              <w:t>CP-14086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3517F7F" w14:textId="77777777" w:rsidR="009242F1" w:rsidRPr="00481D2D" w:rsidRDefault="009242F1">
            <w:pPr>
              <w:rPr>
                <w:rFonts w:ascii="Arial" w:hAnsi="Arial" w:cs="Arial"/>
                <w:color w:val="000000"/>
                <w:sz w:val="16"/>
                <w:szCs w:val="16"/>
              </w:rPr>
            </w:pPr>
            <w:r w:rsidRPr="00481D2D">
              <w:rPr>
                <w:rFonts w:ascii="Arial" w:hAnsi="Arial" w:cs="Arial"/>
                <w:color w:val="000000"/>
                <w:sz w:val="16"/>
                <w:szCs w:val="16"/>
              </w:rPr>
              <w:t>506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894FB63" w14:textId="77777777" w:rsidR="009242F1" w:rsidRPr="00481D2D" w:rsidRDefault="009242F1"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67CCD0B" w14:textId="77777777" w:rsidR="009242F1" w:rsidRPr="00481D2D" w:rsidRDefault="009242F1">
            <w:pPr>
              <w:rPr>
                <w:rFonts w:ascii="Arial" w:hAnsi="Arial" w:cs="Arial"/>
                <w:color w:val="000000"/>
                <w:sz w:val="16"/>
                <w:szCs w:val="16"/>
              </w:rPr>
            </w:pPr>
            <w:r w:rsidRPr="00481D2D">
              <w:rPr>
                <w:rFonts w:ascii="Arial" w:hAnsi="Arial" w:cs="Arial"/>
                <w:color w:val="000000"/>
                <w:sz w:val="16"/>
                <w:szCs w:val="16"/>
              </w:rPr>
              <w:t>Reducing likelihood of ghost calls when precondition is not used, the terminating UE does not have resources available and IP-CAN performs network-initiated resource reservation for the terminating U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CD31529" w14:textId="77777777" w:rsidR="009242F1" w:rsidRPr="00481D2D" w:rsidRDefault="009242F1" w:rsidP="008725D6">
            <w:pPr>
              <w:rPr>
                <w:rFonts w:ascii="Arial" w:hAnsi="Arial" w:cs="Arial"/>
                <w:color w:val="000000"/>
                <w:sz w:val="16"/>
                <w:szCs w:val="16"/>
              </w:rPr>
            </w:pPr>
            <w:r w:rsidRPr="00481D2D">
              <w:rPr>
                <w:rFonts w:ascii="Arial" w:hAnsi="Arial" w:cs="Arial"/>
                <w:color w:val="000000"/>
                <w:sz w:val="16"/>
                <w:szCs w:val="16"/>
              </w:rPr>
              <w:t>12.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8DF8A9B" w14:textId="77777777" w:rsidR="009242F1" w:rsidRPr="00481D2D" w:rsidRDefault="009242F1" w:rsidP="008725D6">
            <w:pPr>
              <w:rPr>
                <w:rFonts w:ascii="Arial" w:hAnsi="Arial" w:cs="Arial"/>
                <w:color w:val="000000"/>
                <w:sz w:val="16"/>
                <w:szCs w:val="16"/>
              </w:rPr>
            </w:pPr>
            <w:r w:rsidRPr="00481D2D">
              <w:rPr>
                <w:rFonts w:ascii="Arial" w:hAnsi="Arial" w:cs="Arial"/>
                <w:color w:val="000000"/>
                <w:sz w:val="16"/>
                <w:szCs w:val="16"/>
              </w:rPr>
              <w:t>13.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2D52570" w14:textId="77777777" w:rsidR="009242F1" w:rsidRPr="00481D2D" w:rsidRDefault="009242F1" w:rsidP="00BF7495">
            <w:pPr>
              <w:rPr>
                <w:rFonts w:ascii="Arial" w:hAnsi="Arial" w:cs="Arial"/>
                <w:color w:val="000000"/>
                <w:sz w:val="16"/>
                <w:szCs w:val="16"/>
              </w:rPr>
            </w:pPr>
            <w:r w:rsidRPr="00481D2D">
              <w:rPr>
                <w:rFonts w:ascii="Arial" w:hAnsi="Arial" w:cs="Arial"/>
                <w:color w:val="000000"/>
                <w:sz w:val="16"/>
                <w:szCs w:val="16"/>
              </w:rPr>
              <w:t>C1-144898</w:t>
            </w:r>
          </w:p>
        </w:tc>
      </w:tr>
      <w:tr w:rsidR="009242F1" w:rsidRPr="00481D2D" w14:paraId="04A0E24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D39E12A" w14:textId="77777777" w:rsidR="009242F1" w:rsidRPr="00481D2D" w:rsidRDefault="009242F1"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07FFD13" w14:textId="77777777" w:rsidR="009242F1" w:rsidRPr="00481D2D" w:rsidRDefault="009242F1"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91C7C46" w14:textId="77777777" w:rsidR="009242F1" w:rsidRPr="00481D2D" w:rsidRDefault="009242F1">
            <w:pPr>
              <w:rPr>
                <w:rFonts w:ascii="Arial" w:hAnsi="Arial" w:cs="Arial"/>
                <w:color w:val="000000"/>
                <w:sz w:val="16"/>
                <w:szCs w:val="16"/>
              </w:rPr>
            </w:pPr>
            <w:r w:rsidRPr="00481D2D">
              <w:rPr>
                <w:rFonts w:ascii="Arial" w:hAnsi="Arial" w:cs="Arial"/>
                <w:color w:val="000000"/>
                <w:sz w:val="16"/>
                <w:szCs w:val="16"/>
              </w:rPr>
              <w:t>CP-14085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4D85004" w14:textId="77777777" w:rsidR="009242F1" w:rsidRPr="00481D2D" w:rsidRDefault="009242F1">
            <w:pPr>
              <w:rPr>
                <w:rFonts w:ascii="Arial" w:hAnsi="Arial" w:cs="Arial"/>
                <w:color w:val="000000"/>
                <w:sz w:val="16"/>
                <w:szCs w:val="16"/>
              </w:rPr>
            </w:pPr>
            <w:r w:rsidRPr="00481D2D">
              <w:rPr>
                <w:rFonts w:ascii="Arial" w:hAnsi="Arial" w:cs="Arial"/>
                <w:color w:val="000000"/>
                <w:sz w:val="16"/>
                <w:szCs w:val="16"/>
              </w:rPr>
              <w:t>507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98260FA" w14:textId="77777777" w:rsidR="009242F1" w:rsidRPr="00481D2D" w:rsidRDefault="009242F1"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9CF2127" w14:textId="77777777" w:rsidR="009242F1" w:rsidRPr="00481D2D" w:rsidRDefault="009242F1">
            <w:pPr>
              <w:rPr>
                <w:rFonts w:ascii="Arial" w:hAnsi="Arial" w:cs="Arial"/>
                <w:color w:val="000000"/>
                <w:sz w:val="16"/>
                <w:szCs w:val="16"/>
              </w:rPr>
            </w:pPr>
            <w:r w:rsidRPr="00481D2D">
              <w:rPr>
                <w:rFonts w:ascii="Arial" w:hAnsi="Arial" w:cs="Arial"/>
                <w:color w:val="000000"/>
                <w:sz w:val="16"/>
                <w:szCs w:val="16"/>
              </w:rPr>
              <w:t xml:space="preserve">P-CSCF discovery using signalling for access to </w:t>
            </w:r>
            <w:smartTag w:uri="urn:schemas-microsoft-com:office:smarttags" w:element="stockticker">
              <w:r w:rsidRPr="00481D2D">
                <w:rPr>
                  <w:rFonts w:ascii="Arial" w:hAnsi="Arial" w:cs="Arial"/>
                  <w:color w:val="000000"/>
                  <w:sz w:val="16"/>
                  <w:szCs w:val="16"/>
                </w:rPr>
                <w:t>EPC</w:t>
              </w:r>
            </w:smartTag>
            <w:r w:rsidRPr="00481D2D">
              <w:rPr>
                <w:rFonts w:ascii="Arial" w:hAnsi="Arial" w:cs="Arial"/>
                <w:color w:val="000000"/>
                <w:sz w:val="16"/>
                <w:szCs w:val="16"/>
              </w:rPr>
              <w:t xml:space="preserve"> via WLAN connected using S2a and S2b</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A378FD7" w14:textId="77777777" w:rsidR="009242F1" w:rsidRPr="00481D2D" w:rsidRDefault="009242F1" w:rsidP="008725D6">
            <w:pPr>
              <w:rPr>
                <w:rFonts w:ascii="Arial" w:hAnsi="Arial" w:cs="Arial"/>
                <w:color w:val="000000"/>
                <w:sz w:val="16"/>
                <w:szCs w:val="16"/>
              </w:rPr>
            </w:pPr>
            <w:r w:rsidRPr="00481D2D">
              <w:rPr>
                <w:rFonts w:ascii="Arial" w:hAnsi="Arial" w:cs="Arial"/>
                <w:color w:val="000000"/>
                <w:sz w:val="16"/>
                <w:szCs w:val="16"/>
              </w:rPr>
              <w:t>12.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095E734" w14:textId="77777777" w:rsidR="009242F1" w:rsidRPr="00481D2D" w:rsidRDefault="009242F1" w:rsidP="008725D6">
            <w:pPr>
              <w:rPr>
                <w:rFonts w:ascii="Arial" w:hAnsi="Arial" w:cs="Arial"/>
                <w:color w:val="000000"/>
                <w:sz w:val="16"/>
                <w:szCs w:val="16"/>
              </w:rPr>
            </w:pPr>
            <w:r w:rsidRPr="00481D2D">
              <w:rPr>
                <w:rFonts w:ascii="Arial" w:hAnsi="Arial" w:cs="Arial"/>
                <w:color w:val="000000"/>
                <w:sz w:val="16"/>
                <w:szCs w:val="16"/>
              </w:rPr>
              <w:t>13.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1D35CED" w14:textId="77777777" w:rsidR="009242F1" w:rsidRPr="00481D2D" w:rsidRDefault="009242F1" w:rsidP="00BF7495">
            <w:pPr>
              <w:rPr>
                <w:rFonts w:ascii="Arial" w:hAnsi="Arial" w:cs="Arial"/>
                <w:color w:val="000000"/>
                <w:sz w:val="16"/>
                <w:szCs w:val="16"/>
              </w:rPr>
            </w:pPr>
            <w:r w:rsidRPr="00481D2D">
              <w:rPr>
                <w:rFonts w:ascii="Arial" w:hAnsi="Arial" w:cs="Arial"/>
                <w:color w:val="000000"/>
                <w:sz w:val="16"/>
                <w:szCs w:val="16"/>
              </w:rPr>
              <w:t>C1-143589</w:t>
            </w:r>
          </w:p>
        </w:tc>
      </w:tr>
      <w:tr w:rsidR="009242F1" w:rsidRPr="00481D2D" w14:paraId="7B3F4F4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B1603D4" w14:textId="77777777" w:rsidR="009242F1" w:rsidRPr="00481D2D" w:rsidRDefault="009242F1"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69DB8C8" w14:textId="77777777" w:rsidR="009242F1" w:rsidRPr="00481D2D" w:rsidRDefault="009242F1"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BC67F2F" w14:textId="77777777" w:rsidR="009242F1" w:rsidRPr="00481D2D" w:rsidRDefault="009242F1">
            <w:pPr>
              <w:rPr>
                <w:rFonts w:ascii="Arial" w:hAnsi="Arial" w:cs="Arial"/>
                <w:color w:val="000000"/>
                <w:sz w:val="16"/>
                <w:szCs w:val="16"/>
              </w:rPr>
            </w:pPr>
            <w:r w:rsidRPr="00481D2D">
              <w:rPr>
                <w:rFonts w:ascii="Arial" w:hAnsi="Arial" w:cs="Arial"/>
                <w:color w:val="000000"/>
                <w:sz w:val="16"/>
                <w:szCs w:val="16"/>
              </w:rPr>
              <w:t>CP-14086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90A268F" w14:textId="77777777" w:rsidR="009242F1" w:rsidRPr="00481D2D" w:rsidRDefault="009242F1">
            <w:pPr>
              <w:rPr>
                <w:rFonts w:ascii="Arial" w:hAnsi="Arial" w:cs="Arial"/>
                <w:color w:val="000000"/>
                <w:sz w:val="16"/>
                <w:szCs w:val="16"/>
              </w:rPr>
            </w:pPr>
            <w:r w:rsidRPr="00481D2D">
              <w:rPr>
                <w:rFonts w:ascii="Arial" w:hAnsi="Arial" w:cs="Arial"/>
                <w:color w:val="000000"/>
                <w:sz w:val="16"/>
                <w:szCs w:val="16"/>
              </w:rPr>
              <w:t>513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57618C9" w14:textId="77777777" w:rsidR="009242F1" w:rsidRPr="00481D2D" w:rsidRDefault="009242F1"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EA1B2E2" w14:textId="77777777" w:rsidR="009242F1" w:rsidRPr="00481D2D" w:rsidRDefault="009242F1">
            <w:pPr>
              <w:rPr>
                <w:rFonts w:ascii="Arial" w:hAnsi="Arial" w:cs="Arial"/>
                <w:color w:val="000000"/>
                <w:sz w:val="16"/>
                <w:szCs w:val="16"/>
              </w:rPr>
            </w:pPr>
            <w:r w:rsidRPr="00481D2D">
              <w:rPr>
                <w:rFonts w:ascii="Arial" w:hAnsi="Arial" w:cs="Arial"/>
                <w:color w:val="000000"/>
                <w:sz w:val="16"/>
                <w:szCs w:val="16"/>
              </w:rPr>
              <w:t>new cause-param value for service number transl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C58561B" w14:textId="77777777" w:rsidR="009242F1" w:rsidRPr="00481D2D" w:rsidRDefault="009242F1" w:rsidP="008725D6">
            <w:pPr>
              <w:rPr>
                <w:rFonts w:ascii="Arial" w:hAnsi="Arial" w:cs="Arial"/>
                <w:color w:val="000000"/>
                <w:sz w:val="16"/>
                <w:szCs w:val="16"/>
              </w:rPr>
            </w:pPr>
            <w:r w:rsidRPr="00481D2D">
              <w:rPr>
                <w:rFonts w:ascii="Arial" w:hAnsi="Arial" w:cs="Arial"/>
                <w:color w:val="000000"/>
                <w:sz w:val="16"/>
                <w:szCs w:val="16"/>
              </w:rPr>
              <w:t>12.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3EC00A8" w14:textId="77777777" w:rsidR="009242F1" w:rsidRPr="00481D2D" w:rsidRDefault="009242F1" w:rsidP="008725D6">
            <w:pPr>
              <w:rPr>
                <w:rFonts w:ascii="Arial" w:hAnsi="Arial" w:cs="Arial"/>
                <w:color w:val="000000"/>
                <w:sz w:val="16"/>
                <w:szCs w:val="16"/>
              </w:rPr>
            </w:pPr>
            <w:r w:rsidRPr="00481D2D">
              <w:rPr>
                <w:rFonts w:ascii="Arial" w:hAnsi="Arial" w:cs="Arial"/>
                <w:color w:val="000000"/>
                <w:sz w:val="16"/>
                <w:szCs w:val="16"/>
              </w:rPr>
              <w:t>13.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FE2055E" w14:textId="77777777" w:rsidR="009242F1" w:rsidRPr="00481D2D" w:rsidRDefault="009242F1" w:rsidP="00BF7495">
            <w:pPr>
              <w:rPr>
                <w:rFonts w:ascii="Arial" w:hAnsi="Arial" w:cs="Arial"/>
                <w:color w:val="000000"/>
                <w:sz w:val="16"/>
                <w:szCs w:val="16"/>
              </w:rPr>
            </w:pPr>
            <w:r w:rsidRPr="00481D2D">
              <w:rPr>
                <w:rFonts w:ascii="Arial" w:hAnsi="Arial" w:cs="Arial"/>
                <w:color w:val="000000"/>
                <w:sz w:val="16"/>
                <w:szCs w:val="16"/>
              </w:rPr>
              <w:t>C1-144896</w:t>
            </w:r>
          </w:p>
        </w:tc>
      </w:tr>
      <w:tr w:rsidR="009242F1" w:rsidRPr="00481D2D" w14:paraId="70F6F74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6D211A4" w14:textId="77777777" w:rsidR="009242F1" w:rsidRPr="00481D2D" w:rsidRDefault="009242F1"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3FBA450" w14:textId="77777777" w:rsidR="009242F1" w:rsidRPr="00481D2D" w:rsidRDefault="009242F1"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7DB3B78" w14:textId="77777777" w:rsidR="009242F1" w:rsidRPr="00481D2D" w:rsidRDefault="001B65B8">
            <w:pPr>
              <w:rPr>
                <w:rFonts w:ascii="Arial" w:hAnsi="Arial" w:cs="Arial"/>
                <w:color w:val="000000"/>
                <w:sz w:val="16"/>
                <w:szCs w:val="16"/>
              </w:rPr>
            </w:pPr>
            <w:r w:rsidRPr="00481D2D">
              <w:rPr>
                <w:rFonts w:ascii="Arial" w:hAnsi="Arial" w:cs="Arial"/>
                <w:color w:val="000000"/>
                <w:sz w:val="16"/>
                <w:szCs w:val="16"/>
              </w:rPr>
              <w:t>CP-14086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0856374" w14:textId="77777777" w:rsidR="009242F1" w:rsidRPr="00481D2D" w:rsidRDefault="001B65B8">
            <w:pPr>
              <w:rPr>
                <w:rFonts w:ascii="Arial" w:hAnsi="Arial" w:cs="Arial"/>
                <w:color w:val="000000"/>
                <w:sz w:val="16"/>
                <w:szCs w:val="16"/>
              </w:rPr>
            </w:pPr>
            <w:r w:rsidRPr="00481D2D">
              <w:rPr>
                <w:rFonts w:ascii="Arial" w:hAnsi="Arial" w:cs="Arial"/>
                <w:color w:val="000000"/>
                <w:sz w:val="16"/>
                <w:szCs w:val="16"/>
              </w:rPr>
              <w:t>513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8453274" w14:textId="77777777" w:rsidR="009242F1" w:rsidRPr="00481D2D" w:rsidRDefault="001B65B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1AD79C4" w14:textId="77777777" w:rsidR="009242F1" w:rsidRPr="00481D2D" w:rsidRDefault="001B65B8">
            <w:pPr>
              <w:rPr>
                <w:rFonts w:ascii="Arial" w:hAnsi="Arial" w:cs="Arial"/>
                <w:color w:val="000000"/>
                <w:sz w:val="16"/>
                <w:szCs w:val="16"/>
              </w:rPr>
            </w:pPr>
            <w:r w:rsidRPr="00481D2D">
              <w:rPr>
                <w:rFonts w:ascii="Arial" w:hAnsi="Arial" w:cs="Arial"/>
                <w:color w:val="000000"/>
                <w:sz w:val="16"/>
                <w:szCs w:val="16"/>
              </w:rPr>
              <w:t>No bandwidth information when port is zero</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724FDCA" w14:textId="77777777" w:rsidR="009242F1" w:rsidRPr="00481D2D" w:rsidRDefault="009242F1" w:rsidP="008725D6">
            <w:pPr>
              <w:rPr>
                <w:rFonts w:ascii="Arial" w:hAnsi="Arial" w:cs="Arial"/>
                <w:color w:val="000000"/>
                <w:sz w:val="16"/>
                <w:szCs w:val="16"/>
              </w:rPr>
            </w:pPr>
            <w:r w:rsidRPr="00481D2D">
              <w:rPr>
                <w:rFonts w:ascii="Arial" w:hAnsi="Arial" w:cs="Arial"/>
                <w:color w:val="000000"/>
                <w:sz w:val="16"/>
                <w:szCs w:val="16"/>
              </w:rPr>
              <w:t>12.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12900F3" w14:textId="77777777" w:rsidR="009242F1" w:rsidRPr="00481D2D" w:rsidRDefault="009242F1" w:rsidP="008725D6">
            <w:pPr>
              <w:rPr>
                <w:rFonts w:ascii="Arial" w:hAnsi="Arial" w:cs="Arial"/>
                <w:color w:val="000000"/>
                <w:sz w:val="16"/>
                <w:szCs w:val="16"/>
              </w:rPr>
            </w:pPr>
            <w:r w:rsidRPr="00481D2D">
              <w:rPr>
                <w:rFonts w:ascii="Arial" w:hAnsi="Arial" w:cs="Arial"/>
                <w:color w:val="000000"/>
                <w:sz w:val="16"/>
                <w:szCs w:val="16"/>
              </w:rPr>
              <w:t>13.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D1670EC" w14:textId="77777777" w:rsidR="009242F1" w:rsidRPr="00481D2D" w:rsidRDefault="001B65B8" w:rsidP="00BF7495">
            <w:pPr>
              <w:rPr>
                <w:rFonts w:ascii="Arial" w:hAnsi="Arial" w:cs="Arial"/>
                <w:color w:val="000000"/>
                <w:sz w:val="16"/>
                <w:szCs w:val="16"/>
              </w:rPr>
            </w:pPr>
            <w:r w:rsidRPr="00481D2D">
              <w:rPr>
                <w:rFonts w:ascii="Arial" w:hAnsi="Arial" w:cs="Arial"/>
                <w:color w:val="000000"/>
                <w:sz w:val="16"/>
                <w:szCs w:val="16"/>
              </w:rPr>
              <w:t>C1-144793</w:t>
            </w:r>
          </w:p>
        </w:tc>
      </w:tr>
      <w:tr w:rsidR="009242F1" w:rsidRPr="00481D2D" w14:paraId="424952B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D7A68EA" w14:textId="77777777" w:rsidR="009242F1" w:rsidRPr="00481D2D" w:rsidRDefault="009242F1"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C17C354" w14:textId="77777777" w:rsidR="009242F1" w:rsidRPr="00481D2D" w:rsidRDefault="009242F1"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6AD640D" w14:textId="77777777" w:rsidR="009242F1" w:rsidRPr="00481D2D" w:rsidRDefault="001B65B8">
            <w:pPr>
              <w:rPr>
                <w:rFonts w:ascii="Arial" w:hAnsi="Arial" w:cs="Arial"/>
                <w:color w:val="000000"/>
                <w:sz w:val="16"/>
                <w:szCs w:val="16"/>
              </w:rPr>
            </w:pPr>
            <w:r w:rsidRPr="00481D2D">
              <w:rPr>
                <w:rFonts w:ascii="Arial" w:hAnsi="Arial" w:cs="Arial"/>
                <w:color w:val="000000"/>
                <w:sz w:val="16"/>
                <w:szCs w:val="16"/>
              </w:rPr>
              <w:t>CP-14085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4E42E5A" w14:textId="77777777" w:rsidR="009242F1" w:rsidRPr="00481D2D" w:rsidRDefault="001B65B8">
            <w:pPr>
              <w:rPr>
                <w:rFonts w:ascii="Arial" w:hAnsi="Arial" w:cs="Arial"/>
                <w:color w:val="000000"/>
                <w:sz w:val="16"/>
                <w:szCs w:val="16"/>
              </w:rPr>
            </w:pPr>
            <w:r w:rsidRPr="00481D2D">
              <w:rPr>
                <w:rFonts w:ascii="Arial" w:hAnsi="Arial" w:cs="Arial"/>
                <w:color w:val="000000"/>
                <w:sz w:val="16"/>
                <w:szCs w:val="16"/>
              </w:rPr>
              <w:t>514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0D2EE30" w14:textId="77777777" w:rsidR="009242F1" w:rsidRPr="00481D2D" w:rsidRDefault="001B65B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70889D2" w14:textId="77777777" w:rsidR="009242F1" w:rsidRPr="00481D2D" w:rsidRDefault="001B65B8">
            <w:pPr>
              <w:rPr>
                <w:rFonts w:ascii="Arial" w:hAnsi="Arial" w:cs="Arial"/>
                <w:color w:val="000000"/>
                <w:sz w:val="16"/>
                <w:szCs w:val="16"/>
              </w:rPr>
            </w:pPr>
            <w:r w:rsidRPr="00481D2D">
              <w:rPr>
                <w:rFonts w:ascii="Arial" w:hAnsi="Arial" w:cs="Arial"/>
                <w:color w:val="000000"/>
                <w:sz w:val="16"/>
                <w:szCs w:val="16"/>
              </w:rPr>
              <w:t>Paging policy differenti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D9C03B9" w14:textId="77777777" w:rsidR="009242F1" w:rsidRPr="00481D2D" w:rsidRDefault="009242F1" w:rsidP="008725D6">
            <w:pPr>
              <w:rPr>
                <w:rFonts w:ascii="Arial" w:hAnsi="Arial" w:cs="Arial"/>
                <w:color w:val="000000"/>
                <w:sz w:val="16"/>
                <w:szCs w:val="16"/>
              </w:rPr>
            </w:pPr>
            <w:r w:rsidRPr="00481D2D">
              <w:rPr>
                <w:rFonts w:ascii="Arial" w:hAnsi="Arial" w:cs="Arial"/>
                <w:color w:val="000000"/>
                <w:sz w:val="16"/>
                <w:szCs w:val="16"/>
              </w:rPr>
              <w:t>12.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547A028" w14:textId="77777777" w:rsidR="009242F1" w:rsidRPr="00481D2D" w:rsidRDefault="009242F1" w:rsidP="008725D6">
            <w:pPr>
              <w:rPr>
                <w:rFonts w:ascii="Arial" w:hAnsi="Arial" w:cs="Arial"/>
                <w:color w:val="000000"/>
                <w:sz w:val="16"/>
                <w:szCs w:val="16"/>
              </w:rPr>
            </w:pPr>
            <w:r w:rsidRPr="00481D2D">
              <w:rPr>
                <w:rFonts w:ascii="Arial" w:hAnsi="Arial" w:cs="Arial"/>
                <w:color w:val="000000"/>
                <w:sz w:val="16"/>
                <w:szCs w:val="16"/>
              </w:rPr>
              <w:t>13.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7D7F11A" w14:textId="77777777" w:rsidR="009242F1" w:rsidRPr="00481D2D" w:rsidRDefault="001B65B8" w:rsidP="00BF7495">
            <w:pPr>
              <w:rPr>
                <w:rFonts w:ascii="Arial" w:hAnsi="Arial" w:cs="Arial"/>
                <w:color w:val="000000"/>
                <w:sz w:val="16"/>
                <w:szCs w:val="16"/>
              </w:rPr>
            </w:pPr>
            <w:r w:rsidRPr="00481D2D">
              <w:rPr>
                <w:rFonts w:ascii="Arial" w:hAnsi="Arial" w:cs="Arial"/>
                <w:color w:val="000000"/>
                <w:sz w:val="16"/>
                <w:szCs w:val="16"/>
              </w:rPr>
              <w:t>C1-144897</w:t>
            </w:r>
          </w:p>
        </w:tc>
      </w:tr>
      <w:tr w:rsidR="00465437" w:rsidRPr="00481D2D" w14:paraId="45B7A62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1F79313" w14:textId="77777777" w:rsidR="00465437" w:rsidRPr="00481D2D" w:rsidRDefault="00465437"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1D1E9C9" w14:textId="77777777" w:rsidR="00465437" w:rsidRPr="00481D2D" w:rsidRDefault="00465437"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D02B277" w14:textId="77777777" w:rsidR="00465437" w:rsidRPr="00481D2D" w:rsidRDefault="00465437">
            <w:pPr>
              <w:rPr>
                <w:rFonts w:ascii="Arial" w:hAnsi="Arial" w:cs="Arial"/>
                <w:color w:val="000000"/>
                <w:sz w:val="16"/>
                <w:szCs w:val="16"/>
              </w:rPr>
            </w:pPr>
            <w:r w:rsidRPr="00481D2D">
              <w:rPr>
                <w:rFonts w:ascii="Arial" w:hAnsi="Arial" w:cs="Arial"/>
                <w:color w:val="000000"/>
                <w:sz w:val="16"/>
                <w:szCs w:val="16"/>
              </w:rPr>
              <w:t>CP-15008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B854F07" w14:textId="77777777" w:rsidR="00465437" w:rsidRPr="00481D2D" w:rsidRDefault="00465437">
            <w:pPr>
              <w:rPr>
                <w:rFonts w:ascii="Arial" w:hAnsi="Arial" w:cs="Arial"/>
                <w:color w:val="000000"/>
                <w:sz w:val="16"/>
                <w:szCs w:val="16"/>
              </w:rPr>
            </w:pPr>
            <w:r w:rsidRPr="00481D2D">
              <w:rPr>
                <w:rFonts w:ascii="Arial" w:hAnsi="Arial" w:cs="Arial"/>
                <w:color w:val="000000"/>
                <w:sz w:val="16"/>
                <w:szCs w:val="16"/>
              </w:rPr>
              <w:t>412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435AA8A" w14:textId="77777777" w:rsidR="00465437" w:rsidRPr="00481D2D" w:rsidRDefault="00465437"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9DC58A8" w14:textId="77777777" w:rsidR="00465437" w:rsidRPr="00481D2D" w:rsidRDefault="00465437">
            <w:pPr>
              <w:rPr>
                <w:rFonts w:ascii="Arial" w:hAnsi="Arial" w:cs="Arial"/>
                <w:color w:val="000000"/>
                <w:sz w:val="16"/>
                <w:szCs w:val="16"/>
              </w:rPr>
            </w:pPr>
            <w:r w:rsidRPr="00481D2D">
              <w:rPr>
                <w:rFonts w:ascii="Arial" w:hAnsi="Arial" w:cs="Arial"/>
                <w:color w:val="000000"/>
                <w:sz w:val="16"/>
                <w:szCs w:val="16"/>
              </w:rPr>
              <w:t xml:space="preserve">Hosted </w:t>
            </w:r>
            <w:smartTag w:uri="urn:schemas-microsoft-com:office:smarttags" w:element="stockticker">
              <w:r w:rsidRPr="00481D2D">
                <w:rPr>
                  <w:rFonts w:ascii="Arial" w:hAnsi="Arial" w:cs="Arial"/>
                  <w:color w:val="000000"/>
                  <w:sz w:val="16"/>
                  <w:szCs w:val="16"/>
                </w:rPr>
                <w:t>NAT</w:t>
              </w:r>
            </w:smartTag>
            <w:r w:rsidRPr="00481D2D">
              <w:rPr>
                <w:rFonts w:ascii="Arial" w:hAnsi="Arial" w:cs="Arial"/>
                <w:color w:val="000000"/>
                <w:sz w:val="16"/>
                <w:szCs w:val="16"/>
              </w:rPr>
              <w:t xml:space="preserve"> traversal for MSRP media flow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5420DC7" w14:textId="77777777" w:rsidR="00465437" w:rsidRPr="00481D2D" w:rsidRDefault="00465437"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21788F4" w14:textId="77777777" w:rsidR="00465437" w:rsidRPr="00481D2D" w:rsidRDefault="00465437"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BED9D47" w14:textId="77777777" w:rsidR="00465437" w:rsidRPr="00481D2D" w:rsidRDefault="00465437" w:rsidP="00BF7495">
            <w:pPr>
              <w:rPr>
                <w:rFonts w:ascii="Arial" w:hAnsi="Arial" w:cs="Arial"/>
                <w:color w:val="000000"/>
                <w:sz w:val="16"/>
                <w:szCs w:val="16"/>
              </w:rPr>
            </w:pPr>
            <w:r w:rsidRPr="00481D2D">
              <w:rPr>
                <w:rFonts w:ascii="Arial" w:hAnsi="Arial" w:cs="Arial"/>
                <w:color w:val="000000"/>
                <w:sz w:val="16"/>
                <w:szCs w:val="16"/>
              </w:rPr>
              <w:t>C1-150791</w:t>
            </w:r>
          </w:p>
        </w:tc>
      </w:tr>
      <w:tr w:rsidR="00724145" w:rsidRPr="00481D2D" w14:paraId="5FECF5D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16F0715"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B6F7857"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E684E90"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P-15007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29AC38E"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446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64CDEE0" w14:textId="77777777" w:rsidR="00724145" w:rsidRPr="00481D2D" w:rsidRDefault="00724145" w:rsidP="00E60312">
            <w:pPr>
              <w:rPr>
                <w:rFonts w:ascii="Arial" w:hAnsi="Arial" w:cs="Arial"/>
                <w:color w:val="000000"/>
                <w:sz w:val="16"/>
                <w:szCs w:val="16"/>
              </w:rPr>
            </w:pPr>
            <w:r w:rsidRPr="00481D2D">
              <w:rPr>
                <w:rFonts w:ascii="Arial" w:hAnsi="Arial" w:cs="Arial"/>
                <w:color w:val="000000"/>
                <w:sz w:val="16"/>
                <w:szCs w:val="16"/>
              </w:rPr>
              <w:t>1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E0F0B5E"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 xml:space="preserve">Determination of host part of SIP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used in Request-</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when representing telephone numbers as SIP URI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23406BE"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0F36897"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50019DD" w14:textId="77777777"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584</w:t>
            </w:r>
          </w:p>
        </w:tc>
      </w:tr>
      <w:tr w:rsidR="00724145" w:rsidRPr="00481D2D" w14:paraId="271F973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09F5E85"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CF9D701"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7BA0E2A"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P-15007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7BE4210"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503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8F953BA" w14:textId="77777777" w:rsidR="00724145" w:rsidRPr="00481D2D" w:rsidRDefault="00724145" w:rsidP="00E60312">
            <w:pPr>
              <w:rPr>
                <w:rFonts w:ascii="Arial" w:hAnsi="Arial" w:cs="Arial"/>
                <w:color w:val="000000"/>
                <w:sz w:val="16"/>
                <w:szCs w:val="16"/>
              </w:rPr>
            </w:pPr>
            <w:r w:rsidRPr="00481D2D">
              <w:rPr>
                <w:rFonts w:ascii="Arial" w:hAnsi="Arial" w:cs="Arial"/>
                <w:color w:val="000000"/>
                <w:sz w:val="16"/>
                <w:szCs w:val="16"/>
              </w:rPr>
              <w:t>6</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00DE068"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 xml:space="preserve">Insertion of </w:t>
            </w:r>
            <w:r w:rsidR="006E59FF" w:rsidRPr="00481D2D">
              <w:rPr>
                <w:rFonts w:ascii="Arial" w:hAnsi="Arial" w:cs="Arial"/>
                <w:color w:val="000000"/>
                <w:sz w:val="16"/>
                <w:szCs w:val="16"/>
              </w:rPr>
              <w:t>"</w:t>
            </w:r>
            <w:r w:rsidRPr="00481D2D">
              <w:rPr>
                <w:rFonts w:ascii="Arial" w:hAnsi="Arial" w:cs="Arial"/>
                <w:color w:val="000000"/>
                <w:sz w:val="16"/>
                <w:szCs w:val="16"/>
              </w:rPr>
              <w:t>operator-specific-GI</w:t>
            </w:r>
            <w:r w:rsidR="006E59FF" w:rsidRPr="00481D2D">
              <w:rPr>
                <w:rFonts w:ascii="Arial" w:hAnsi="Arial" w:cs="Arial"/>
                <w:color w:val="000000"/>
                <w:sz w:val="16"/>
                <w:szCs w:val="16"/>
              </w:rPr>
              <w:t>"</w:t>
            </w:r>
            <w:r w:rsidRPr="00481D2D">
              <w:rPr>
                <w:rFonts w:ascii="Arial" w:hAnsi="Arial" w:cs="Arial"/>
                <w:color w:val="000000"/>
                <w:sz w:val="16"/>
                <w:szCs w:val="16"/>
              </w:rPr>
              <w:t xml:space="preserve"> in PANI by the A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F66EDD1"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ABE4478"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0556564" w14:textId="77777777"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785</w:t>
            </w:r>
          </w:p>
        </w:tc>
      </w:tr>
      <w:tr w:rsidR="00724145" w:rsidRPr="00481D2D" w14:paraId="3336633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1F8729F"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351F13D"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9A082D5"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P-15008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DC815C5"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510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FF81217" w14:textId="77777777" w:rsidR="00724145" w:rsidRPr="00481D2D" w:rsidRDefault="00724145" w:rsidP="00E60312">
            <w:pPr>
              <w:rPr>
                <w:rFonts w:ascii="Arial" w:hAnsi="Arial" w:cs="Arial"/>
                <w:color w:val="000000"/>
                <w:sz w:val="16"/>
                <w:szCs w:val="16"/>
              </w:rPr>
            </w:pPr>
            <w:r w:rsidRPr="00481D2D">
              <w:rPr>
                <w:rFonts w:ascii="Arial" w:hAnsi="Arial" w:cs="Arial"/>
                <w:color w:val="000000"/>
                <w:sz w:val="16"/>
                <w:szCs w:val="16"/>
              </w:rPr>
              <w:t>6</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ADAC8EF"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Reference to FQD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65B44B9"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6686D7C"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F3D06B1" w14:textId="77777777"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342</w:t>
            </w:r>
          </w:p>
        </w:tc>
      </w:tr>
      <w:tr w:rsidR="00724145" w:rsidRPr="00481D2D" w14:paraId="1B2E10F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888B6DA"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FDBB7CA"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B269E1E"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P-15007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38CC7A7"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516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AD43B18" w14:textId="77777777" w:rsidR="00724145" w:rsidRPr="00481D2D" w:rsidRDefault="00724145"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AEBD101"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phone-context sett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3BDB935"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076CF50"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8FC1E96" w14:textId="77777777"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897</w:t>
            </w:r>
          </w:p>
        </w:tc>
      </w:tr>
      <w:tr w:rsidR="00724145" w:rsidRPr="00481D2D" w14:paraId="0B1E3E3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14DE7F0"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4C7C6F8"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F28D755"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P-15017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CD9BD69"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516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8441D6B" w14:textId="77777777" w:rsidR="00724145" w:rsidRPr="00481D2D" w:rsidRDefault="00724145"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8295529"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P-Early-Media &amp; Preconditions interaction clarific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4B4BDB8"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4DEFBB0"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96A391F" w14:textId="77777777"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w:t>
            </w:r>
          </w:p>
        </w:tc>
      </w:tr>
      <w:tr w:rsidR="00724145" w:rsidRPr="00481D2D" w14:paraId="3745B13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245A9A9"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58A7E87"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D24DB7C"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P-15007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A04E0BD"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516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82E9173" w14:textId="77777777" w:rsidR="00724145" w:rsidRPr="00481D2D" w:rsidRDefault="00724145"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D8E93A2"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Mapping between cell-id and Geolocation Identifi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1C2AA28"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406A790"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E56E96D" w14:textId="77777777"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789</w:t>
            </w:r>
          </w:p>
        </w:tc>
      </w:tr>
      <w:tr w:rsidR="00724145" w:rsidRPr="00481D2D" w14:paraId="67B527A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7AC9B25"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3C8A034"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2B6A27D"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P-15008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38466B4"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516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9650AAA" w14:textId="77777777" w:rsidR="00724145" w:rsidRPr="00481D2D" w:rsidRDefault="00724145"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456FE96"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Not acquiring P-CSCF addresses when UE communicates with IM CN subsystem and handover between IP-CANs occu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871B0BC"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C95FA08"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0A5E7AA" w14:textId="77777777"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793</w:t>
            </w:r>
          </w:p>
        </w:tc>
      </w:tr>
      <w:tr w:rsidR="00724145" w:rsidRPr="00481D2D" w14:paraId="15064F0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BBFACD4"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3561575"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8821E8B"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P-15006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2DA89D8"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517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4E70B05" w14:textId="77777777" w:rsidR="00724145" w:rsidRPr="00481D2D" w:rsidRDefault="00724145"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E9E99B4"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 xml:space="preserve">Correction to attribute </w:t>
            </w:r>
            <w:r w:rsidR="006E59FF" w:rsidRPr="00481D2D">
              <w:rPr>
                <w:rFonts w:ascii="Arial" w:hAnsi="Arial" w:cs="Arial"/>
                <w:color w:val="000000"/>
                <w:sz w:val="16"/>
                <w:szCs w:val="16"/>
              </w:rPr>
              <w:t>"</w:t>
            </w:r>
            <w:r w:rsidRPr="00481D2D">
              <w:rPr>
                <w:rFonts w:ascii="Arial" w:hAnsi="Arial" w:cs="Arial"/>
                <w:color w:val="000000"/>
                <w:sz w:val="16"/>
                <w:szCs w:val="16"/>
              </w:rPr>
              <w:t>a=inactive</w:t>
            </w:r>
            <w:r w:rsidR="006E59FF" w:rsidRPr="00481D2D">
              <w:rPr>
                <w:rFonts w:ascii="Arial" w:hAnsi="Arial" w:cs="Arial"/>
                <w:color w:val="000000"/>
                <w:sz w:val="16"/>
                <w:szCs w:val="16"/>
              </w:rPr>
              <w:t>"</w:t>
            </w:r>
            <w:r w:rsidRPr="00481D2D">
              <w:rPr>
                <w:rFonts w:ascii="Arial" w:hAnsi="Arial" w:cs="Arial"/>
                <w:color w:val="000000"/>
                <w:sz w:val="16"/>
                <w:szCs w:val="16"/>
              </w:rPr>
              <w:t xml:space="preserve"> in initial INVI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57B74E4"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C403B40"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72DD9B8" w14:textId="77777777"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740</w:t>
            </w:r>
          </w:p>
        </w:tc>
      </w:tr>
      <w:tr w:rsidR="00724145" w:rsidRPr="00481D2D" w14:paraId="23B60F7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E12513A"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FC2F2D1"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4EA001C"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P-15005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0131740"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518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76FCD5D" w14:textId="77777777" w:rsidR="00724145" w:rsidRPr="00481D2D" w:rsidRDefault="00724145"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7263DD3"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Reference update for UUSIW</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11ECE14"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5D483A5"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4CB3B7E" w14:textId="77777777"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110</w:t>
            </w:r>
          </w:p>
        </w:tc>
      </w:tr>
      <w:tr w:rsidR="00724145" w:rsidRPr="00481D2D" w14:paraId="0669F00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A7D0987"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9E32EB9"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B844F44"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P-15005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DE1B84D"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518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7681839" w14:textId="77777777" w:rsidR="00724145" w:rsidRPr="00481D2D" w:rsidRDefault="00724145"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F7609AA"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Abbreviations for eMEDIASEC-CT requirement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E5D991F"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7C81658"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20E373D" w14:textId="77777777"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112</w:t>
            </w:r>
          </w:p>
        </w:tc>
      </w:tr>
      <w:tr w:rsidR="00724145" w:rsidRPr="00481D2D" w14:paraId="5C62966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9295631"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1DC6AFF"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0018044"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P-15007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4A2A36C"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518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E641D4E" w14:textId="77777777" w:rsidR="00724145" w:rsidRPr="00481D2D" w:rsidRDefault="00724145"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1C52696"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orrection of reference identifier for RFC 6026</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365F5AC"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98EB5A2"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2DABBC7" w14:textId="77777777"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113</w:t>
            </w:r>
          </w:p>
        </w:tc>
      </w:tr>
      <w:tr w:rsidR="00724145" w:rsidRPr="00481D2D" w14:paraId="19F80A8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D31212C"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0D26574"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28B167D"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P-15008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CEAA349"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518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086F440" w14:textId="77777777" w:rsidR="00724145" w:rsidRPr="00481D2D" w:rsidRDefault="00724145"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454EEBA"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TWAN Release Cau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957273D"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F894EEA"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1A5353B" w14:textId="77777777"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591</w:t>
            </w:r>
          </w:p>
        </w:tc>
      </w:tr>
      <w:tr w:rsidR="00724145" w:rsidRPr="00481D2D" w14:paraId="6C1C704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BB98F33"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8B77868"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19328AA"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P-15007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58BD766"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519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0D35580" w14:textId="77777777" w:rsidR="00724145" w:rsidRPr="00481D2D" w:rsidRDefault="00724145"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683C347"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Reference update: draft-holmberg-dispatch-iot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7E741F9"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DDADCB9"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0529B4C" w14:textId="77777777"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119</w:t>
            </w:r>
          </w:p>
        </w:tc>
      </w:tr>
      <w:tr w:rsidR="00724145" w:rsidRPr="00481D2D" w14:paraId="0444003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A0C1A14"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D51336D"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F2EC55A"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P-15006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055BEA0"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519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47ECB0E" w14:textId="77777777" w:rsidR="00724145" w:rsidRPr="00481D2D" w:rsidRDefault="00724145"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F40A423"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Reference update: draft-holmberg-sipcore-received-realm</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DE5BA90"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1331D12"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0EF37FF" w14:textId="77777777"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123</w:t>
            </w:r>
          </w:p>
        </w:tc>
      </w:tr>
      <w:tr w:rsidR="00724145" w:rsidRPr="00481D2D" w14:paraId="1E5A5A9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FC9EC64"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07E9610"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34FC691"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P-1500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68191F3"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519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3C8F8FC" w14:textId="77777777" w:rsidR="00724145" w:rsidRPr="00481D2D" w:rsidRDefault="00724145"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004AFFD"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Reference update: RFC 7135 (was draft-polk-local-emergency-rph-namespa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EE071F2"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38046A1"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B224FC0" w14:textId="77777777"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126</w:t>
            </w:r>
          </w:p>
        </w:tc>
      </w:tr>
      <w:tr w:rsidR="00724145" w:rsidRPr="00481D2D" w14:paraId="038C88C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B52CED8"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2D5E27B"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25E2A06"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P-15006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17F21DD"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519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5430B88" w14:textId="77777777" w:rsidR="00724145" w:rsidRPr="00481D2D" w:rsidRDefault="00724145"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81E17A1"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Reference update: draft-ietf-insipid-session-i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57D504F"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37EB1D9"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E79D927" w14:textId="77777777"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554</w:t>
            </w:r>
          </w:p>
        </w:tc>
      </w:tr>
      <w:tr w:rsidR="00724145" w:rsidRPr="00481D2D" w14:paraId="796DE8C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169264B"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9EEF4D1"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F32F381"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P-15007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0B48630"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519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88CAF9C" w14:textId="77777777" w:rsidR="00724145" w:rsidRPr="00481D2D" w:rsidRDefault="00724145"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839DB25"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IMS WebRTC reference updat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E9914B9"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1BCE7D5"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7169C10" w14:textId="77777777"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133</w:t>
            </w:r>
          </w:p>
        </w:tc>
      </w:tr>
      <w:tr w:rsidR="00724145" w:rsidRPr="00481D2D" w14:paraId="7BF1411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888FC42"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A422627"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6BE6629"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P-15007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161EB03"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520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481D42A" w14:textId="77777777" w:rsidR="00724145" w:rsidRPr="00481D2D" w:rsidRDefault="00724145"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3B535B0"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 xml:space="preserve">Correction of syntax and description with regards to the iotl SIP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paramet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9D96007"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345C423"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6823326" w14:textId="77777777"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171</w:t>
            </w:r>
          </w:p>
        </w:tc>
      </w:tr>
      <w:tr w:rsidR="00724145" w:rsidRPr="00481D2D" w14:paraId="0A7355E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15B4581"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5865595"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D8E0860"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P-15006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CE41D25"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520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63EFF38" w14:textId="77777777" w:rsidR="00724145" w:rsidRPr="00481D2D" w:rsidRDefault="00724145"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9D1B4AD"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orrecting P-Charging-Vector for target refresh request on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D0D2691"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C8D5AB9"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5DE4114" w14:textId="77777777"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556</w:t>
            </w:r>
          </w:p>
        </w:tc>
      </w:tr>
      <w:tr w:rsidR="00724145" w:rsidRPr="00481D2D" w14:paraId="53E2DC4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5B2B318"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38D5A17"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0C5EAF0"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P-15017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3D2D712"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521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A91BE3B" w14:textId="77777777" w:rsidR="00724145" w:rsidRPr="00481D2D" w:rsidRDefault="00724145"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43BBE78"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orrection of P-Charging-Vector access-network-charging-info syntax – Alt 2</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306BDB0"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4A7D656"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5D6936F" w14:textId="77777777"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w:t>
            </w:r>
          </w:p>
        </w:tc>
      </w:tr>
      <w:tr w:rsidR="00724145" w:rsidRPr="00481D2D" w14:paraId="5C9DDB0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1291FD4"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1B6DCE8"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F45A8C4"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P-15004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E684409"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522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1070F7F" w14:textId="77777777" w:rsidR="00724145" w:rsidRPr="00481D2D" w:rsidRDefault="00724145"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6EA4949"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Handling of P-Charging-Function-Address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50A60AC"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A2B505E"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AB71497" w14:textId="77777777"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540</w:t>
            </w:r>
          </w:p>
        </w:tc>
      </w:tr>
      <w:tr w:rsidR="00724145" w:rsidRPr="00481D2D" w14:paraId="12B6B0A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EE81387"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841EB2D"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3E7DB9D"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P-15006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0E0EDB3"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522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00BD9CC" w14:textId="77777777" w:rsidR="00724145" w:rsidRPr="00481D2D" w:rsidRDefault="00724145"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1AF44EB"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utran-sai-id-3gpp</w:t>
            </w:r>
            <w:r w:rsidR="006E59FF" w:rsidRPr="00481D2D">
              <w:rPr>
                <w:rFonts w:ascii="Arial" w:hAnsi="Arial" w:cs="Arial"/>
                <w:color w:val="000000"/>
                <w:sz w:val="16"/>
                <w:szCs w:val="16"/>
              </w:rPr>
              <w:t>"</w:t>
            </w:r>
            <w:r w:rsidRPr="00481D2D">
              <w:rPr>
                <w:rFonts w:ascii="Arial" w:hAnsi="Arial" w:cs="Arial"/>
                <w:color w:val="000000"/>
                <w:sz w:val="16"/>
                <w:szCs w:val="16"/>
              </w:rPr>
              <w:t xml:space="preserve"> vs </w:t>
            </w:r>
            <w:r w:rsidR="006E59FF" w:rsidRPr="00481D2D">
              <w:rPr>
                <w:rFonts w:ascii="Arial" w:hAnsi="Arial" w:cs="Arial"/>
                <w:color w:val="000000"/>
                <w:sz w:val="16"/>
                <w:szCs w:val="16"/>
              </w:rPr>
              <w:t>"</w:t>
            </w:r>
            <w:r w:rsidRPr="00481D2D">
              <w:rPr>
                <w:rFonts w:ascii="Arial" w:hAnsi="Arial" w:cs="Arial"/>
                <w:color w:val="000000"/>
                <w:sz w:val="16"/>
                <w:szCs w:val="16"/>
              </w:rPr>
              <w:t>"utran-sai- 3gpp</w:t>
            </w:r>
            <w:r w:rsidR="006E59FF" w:rsidRPr="00481D2D">
              <w:rPr>
                <w:rFonts w:ascii="Arial" w:hAnsi="Arial" w:cs="Arial"/>
                <w:color w:val="000000"/>
                <w:sz w:val="16"/>
                <w:szCs w:val="16"/>
              </w:rPr>
              <w: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BF3D518"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442DEDF"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46CF317" w14:textId="77777777"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550</w:t>
            </w:r>
          </w:p>
        </w:tc>
      </w:tr>
      <w:tr w:rsidR="00724145" w:rsidRPr="00481D2D" w14:paraId="28C1C3C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5A36404"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8409829"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11A4B44"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P-15006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8C63889"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522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773A887" w14:textId="77777777" w:rsidR="00724145" w:rsidRPr="00481D2D" w:rsidRDefault="00724145"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B1504D5"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 xml:space="preserve">PS_TO_CS_HANDOVER </w:t>
            </w:r>
            <w:smartTag w:uri="urn:schemas-microsoft-com:office:smarttags" w:element="stockticker">
              <w:r w:rsidRPr="00481D2D">
                <w:rPr>
                  <w:rFonts w:ascii="Arial" w:hAnsi="Arial" w:cs="Arial"/>
                  <w:color w:val="000000"/>
                  <w:sz w:val="16"/>
                  <w:szCs w:val="16"/>
                </w:rPr>
                <w:t>AVP</w:t>
              </w:r>
            </w:smartTag>
            <w:r w:rsidRPr="00481D2D">
              <w:rPr>
                <w:rFonts w:ascii="Arial" w:hAnsi="Arial" w:cs="Arial"/>
                <w:color w:val="000000"/>
                <w:sz w:val="16"/>
                <w:szCs w:val="16"/>
              </w:rPr>
              <w:t xml:space="preserve"> in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067254A"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00E4D6A"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FBCCAEE" w14:textId="77777777"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778</w:t>
            </w:r>
          </w:p>
        </w:tc>
      </w:tr>
      <w:tr w:rsidR="00724145" w:rsidRPr="00481D2D" w14:paraId="53068F9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C7FC544"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CBF88BC"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AED75A2"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P-15008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2C67975"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522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32E3A6C" w14:textId="77777777" w:rsidR="00724145" w:rsidRPr="00481D2D" w:rsidRDefault="00724145"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F840E90"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Resource sharing – Defini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82F6F2C"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EC8C20D"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6C9491B" w14:textId="77777777"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234</w:t>
            </w:r>
          </w:p>
        </w:tc>
      </w:tr>
      <w:tr w:rsidR="00724145" w:rsidRPr="00481D2D" w14:paraId="2898BCF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DBF5438"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00EC34E"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16774CF"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P-15008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8F8EB35"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522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0645170" w14:textId="77777777" w:rsidR="00724145" w:rsidRPr="00481D2D" w:rsidRDefault="00724145"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394D409"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Resource sharing – General par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F972667"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4A90A13"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3F42768" w14:textId="77777777"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725</w:t>
            </w:r>
          </w:p>
        </w:tc>
      </w:tr>
      <w:tr w:rsidR="00724145" w:rsidRPr="00481D2D" w14:paraId="35B5DC4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6951C35"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167C8A4"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588F593"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P-15008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241D282"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522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235915C" w14:textId="77777777" w:rsidR="00724145" w:rsidRPr="00481D2D" w:rsidRDefault="00724145"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C161883"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Resource sharing – Resource-Share header fiel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6B74C3B"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0F460D4"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A338659" w14:textId="77777777"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782</w:t>
            </w:r>
          </w:p>
        </w:tc>
      </w:tr>
      <w:tr w:rsidR="00724145" w:rsidRPr="00481D2D" w14:paraId="16DC551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CD132E4"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09A2228"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41D1D64"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P-15008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BFD5C64"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522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1CE6B14" w14:textId="77777777" w:rsidR="00724145" w:rsidRPr="00481D2D" w:rsidRDefault="00724145"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6EEB6C2"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Resource sharing – P-CSCF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EE5F7CF"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760970A"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F8F487A" w14:textId="77777777"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688</w:t>
            </w:r>
          </w:p>
        </w:tc>
      </w:tr>
      <w:tr w:rsidR="00724145" w:rsidRPr="00481D2D" w14:paraId="002CE3D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DB985B0"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14A7019"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FBB7401"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P-15008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55E2D31"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523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8F8A10B" w14:textId="77777777" w:rsidR="00724145" w:rsidRPr="00481D2D" w:rsidRDefault="00724145"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5470095"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Resource sharing – AS procedur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FEE28F3"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EA5BD6E"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76105EC" w14:textId="77777777"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689</w:t>
            </w:r>
          </w:p>
        </w:tc>
      </w:tr>
      <w:tr w:rsidR="00724145" w:rsidRPr="00481D2D" w14:paraId="1E00AC5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52E4071"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A6B20DE"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AD8C981"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P-15006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9B72012"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523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15633F2" w14:textId="77777777" w:rsidR="00724145" w:rsidRPr="00481D2D" w:rsidRDefault="00724145"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313A9D9"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Update REFER to reflect RFC 6665</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467C8FD"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C9685F9"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59E8929" w14:textId="77777777"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875</w:t>
            </w:r>
          </w:p>
        </w:tc>
      </w:tr>
      <w:tr w:rsidR="00724145" w:rsidRPr="00481D2D" w14:paraId="39CA8D0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AE0FD52"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462F999"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40E2F03"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P-15006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F2E440E"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524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CF5AF3E" w14:textId="77777777" w:rsidR="00724145" w:rsidRPr="00481D2D" w:rsidRDefault="00724145"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850B56A"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lause 4 improvements: restoration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B4C7FD3"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0D06CBD"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6E85325" w14:textId="77777777"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824</w:t>
            </w:r>
          </w:p>
        </w:tc>
      </w:tr>
      <w:tr w:rsidR="00724145" w:rsidRPr="00481D2D" w14:paraId="7B2D7A3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A913689"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FE5FC50"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50D5B08"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P-15006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C6A372A"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524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1D350BA" w14:textId="77777777" w:rsidR="00724145" w:rsidRPr="00481D2D" w:rsidRDefault="00724145"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2CCBCD2"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Applicability statement improvement for the Restoration-Info</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374A88B"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D72B7D6"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5035054" w14:textId="77777777"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774</w:t>
            </w:r>
          </w:p>
        </w:tc>
      </w:tr>
      <w:tr w:rsidR="00724145" w:rsidRPr="00481D2D" w14:paraId="394B88C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AB63F56"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CA8984A"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AE724C0"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P-15006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079B9BC"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524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8D72EEB" w14:textId="77777777" w:rsidR="00724145" w:rsidRPr="00481D2D" w:rsidRDefault="00724145"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22FF477"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P-CSCF restoration: Restoration-Info Annex A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4C26641"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0D98A2E"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496D3E3" w14:textId="77777777"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776</w:t>
            </w:r>
          </w:p>
        </w:tc>
      </w:tr>
      <w:tr w:rsidR="00724145" w:rsidRPr="00481D2D" w14:paraId="7FB2DFF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1CA0D10"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F63D416"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3CC2F74"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P-15006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B45385B"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524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98FABE9" w14:textId="77777777" w:rsidR="00724145" w:rsidRPr="00481D2D" w:rsidRDefault="00724145"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7C2F3F8"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Relayed-Charge header field in Annex 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D164143"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9D2B52E"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37D79B6" w14:textId="77777777"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558</w:t>
            </w:r>
          </w:p>
        </w:tc>
      </w:tr>
      <w:tr w:rsidR="00724145" w:rsidRPr="00481D2D" w14:paraId="240188C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C47881D"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F3D719D"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33C6CE6"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P-15006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02A9DBB"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524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DF1D12C" w14:textId="77777777" w:rsidR="00724145" w:rsidRPr="00481D2D" w:rsidRDefault="00724145"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0F24E56"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Addition of transit function to profile tabl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AB432C7"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E0CC798"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B52011D" w14:textId="77777777"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560</w:t>
            </w:r>
          </w:p>
        </w:tc>
      </w:tr>
      <w:tr w:rsidR="00724145" w:rsidRPr="00481D2D" w14:paraId="70FA4F6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9E932ED"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25398DF"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C1C76A2"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P-15008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AFFF399"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525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831311D" w14:textId="77777777" w:rsidR="00724145" w:rsidRPr="00481D2D" w:rsidRDefault="00724145"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235FB2E"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P-CSCF restoration name alignmen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BF1DECB"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8FCC55F"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42CAD1E" w14:textId="77777777"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596</w:t>
            </w:r>
          </w:p>
        </w:tc>
      </w:tr>
      <w:tr w:rsidR="00724145" w:rsidRPr="00481D2D" w14:paraId="3356791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DC53E32"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2EFCFEB"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5083659"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P-15006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719D538"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525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5157381" w14:textId="77777777" w:rsidR="00724145" w:rsidRPr="00481D2D" w:rsidRDefault="00724145"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2FCCB25"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Revisions to definition of Relayed-Charge header fiel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70A1585"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8E8694E"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71CB4F2" w14:textId="77777777"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708</w:t>
            </w:r>
          </w:p>
        </w:tc>
      </w:tr>
      <w:tr w:rsidR="00724145" w:rsidRPr="00481D2D" w14:paraId="0F02A43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76F29CA"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EA2EF18"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BBB34D9"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P-15007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7E74D77"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525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F937F9C" w14:textId="77777777" w:rsidR="00724145" w:rsidRPr="00481D2D" w:rsidRDefault="00724145"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893520B"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hargiong related defini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6BF700C"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93A6676"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0797823" w14:textId="77777777"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316</w:t>
            </w:r>
          </w:p>
        </w:tc>
      </w:tr>
      <w:tr w:rsidR="00724145" w:rsidRPr="00481D2D" w14:paraId="248C211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361BE98"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7D9C269"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803ECEB"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P-15008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9A4C4BE"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525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11C90E8" w14:textId="77777777" w:rsidR="00724145" w:rsidRPr="00481D2D" w:rsidRDefault="00724145"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FEFCCA0"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Addition of missing word SIP parameters in general description of trust domai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D8A06BF"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3318117"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D320F92" w14:textId="77777777"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599</w:t>
            </w:r>
          </w:p>
        </w:tc>
      </w:tr>
      <w:tr w:rsidR="00724145" w:rsidRPr="00481D2D" w14:paraId="10AA44F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EDD6F87"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00C6C88"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7AC52C1"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P-15007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8EF9C8B"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525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B554D4D" w14:textId="77777777" w:rsidR="00724145" w:rsidRPr="00481D2D" w:rsidRDefault="00724145"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2833D6A"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larification of IOI between a P-CSCF and an E-CSCF on request from a user with/without emergency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FD7FF6C"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C6EABFF"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CC946B4" w14:textId="77777777"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574</w:t>
            </w:r>
          </w:p>
        </w:tc>
      </w:tr>
      <w:tr w:rsidR="00724145" w:rsidRPr="00481D2D" w14:paraId="2496DC9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F24FFA3"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97001BA"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8FF43F7"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P-15008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3DF3D43"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526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63E07B6" w14:textId="77777777" w:rsidR="00724145" w:rsidRPr="00481D2D" w:rsidRDefault="00724145"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4BA98D4"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Reference update: draft-mohali-dispatch-cause-for-service-numb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585A9FA"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3D68EB2"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92D2952" w14:textId="77777777"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393</w:t>
            </w:r>
          </w:p>
        </w:tc>
      </w:tr>
      <w:tr w:rsidR="00F01EFF" w:rsidRPr="00481D2D" w14:paraId="686E384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A98A634"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D2CF893"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148F785"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74C742C"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16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B118112"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6</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9915527"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losure of TCP connec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77C62D4"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9E8388D"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CCE7BC0"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1649</w:t>
            </w:r>
          </w:p>
        </w:tc>
      </w:tr>
      <w:tr w:rsidR="00F01EFF" w:rsidRPr="00481D2D" w14:paraId="5586C06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7712F10"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C277903"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15A6021"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326852A"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16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7CF786C"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7</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D4B8ABF"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Determination of the registration duration by the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6168E1E"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A56C85F"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E51DC8B"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2280</w:t>
            </w:r>
          </w:p>
        </w:tc>
      </w:tr>
      <w:tr w:rsidR="00F01EFF" w:rsidRPr="00481D2D" w14:paraId="4028A5C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D8FE54B"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45C38BB"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0F9002D"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B889890"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16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2519A76"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F9F8C04"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Precondition and swap of 200 for UPDATE and 180/200 for INVI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6CB458D"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F3812BA"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53367FA"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1445</w:t>
            </w:r>
          </w:p>
        </w:tc>
      </w:tr>
      <w:tr w:rsidR="00F01EFF" w:rsidRPr="00481D2D" w14:paraId="3142BC9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26CB9D4"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021E17E"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ED472C5"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743BACB"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17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C61E5AB"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2B4CEED"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orrecting undesired consequences of 503 response in P-CSCF terminating call handl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D733309"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779D169"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7638DC6"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1595</w:t>
            </w:r>
          </w:p>
        </w:tc>
      </w:tr>
      <w:tr w:rsidR="00F01EFF" w:rsidRPr="00481D2D" w14:paraId="11A083D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84A00FD"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A14C7B8"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A3EC792"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57AEAE8"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17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79288F7"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8</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B9D5EE5"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orrecting IBCF hiding of the Service Route procedur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F4E5812"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B95A56C"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6F7F5E1"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1795</w:t>
            </w:r>
          </w:p>
        </w:tc>
      </w:tr>
      <w:tr w:rsidR="00F01EFF" w:rsidRPr="00481D2D" w14:paraId="2082959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5EDC2EA"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D5B6A9E"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716008B"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21FC9D7"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26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88EDB74"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B85BA46"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New header field for dynamic service intera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447E4B3"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51D75A1"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63669B7"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1651</w:t>
            </w:r>
          </w:p>
        </w:tc>
      </w:tr>
      <w:tr w:rsidR="00F01EFF" w:rsidRPr="00481D2D" w14:paraId="55AC096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CB13198"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4C88476"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B8E8074"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28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4E2B6F7"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27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891C686"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B79BD46"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Reference Update: RFC7462 (alert-info ur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85F01EA"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FD965E5"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226CDA4"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1400</w:t>
            </w:r>
          </w:p>
        </w:tc>
      </w:tr>
      <w:tr w:rsidR="00F01EFF" w:rsidRPr="00481D2D" w14:paraId="42C7549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3F1CC4C"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E376091"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D80762A"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29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441FAC7"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27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23E961C"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61186A4"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larifying condition for not routeing via S-CSCF for an emergency cal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9670C95"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15A8326"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8662C89"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1439</w:t>
            </w:r>
          </w:p>
        </w:tc>
      </w:tr>
      <w:tr w:rsidR="00F01EFF" w:rsidRPr="00481D2D" w14:paraId="702B01D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4060ADC"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6DB957B"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1025764"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1DF6AA6"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27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30B3B8B"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0F82A25"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Moving P-CSCF procedures to annex 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B75C7CC"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07ECEC6"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BCF70E6"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1583</w:t>
            </w:r>
          </w:p>
        </w:tc>
      </w:tr>
      <w:tr w:rsidR="00F01EFF" w:rsidRPr="00481D2D" w14:paraId="22C8B22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CF29096"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0A1B185"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6240BCB"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FE5215E"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27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43DFCF3"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91DBC0A"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Including resource sharing in annex 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4C3833A"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B8E3FBC"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B2FC5EB"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2150</w:t>
            </w:r>
          </w:p>
        </w:tc>
      </w:tr>
      <w:tr w:rsidR="00F01EFF" w:rsidRPr="00481D2D" w14:paraId="1AB0234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86807BF"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9FDE1FC"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BD351D8"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4F7A861"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27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C037412" w14:textId="77777777" w:rsidR="00F01EFF" w:rsidRPr="00481D2D" w:rsidRDefault="00F01EFF"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B88A06B"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Removing S-CSCF impac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37F0675"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B278B53"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718BA4E"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0999</w:t>
            </w:r>
          </w:p>
        </w:tc>
      </w:tr>
      <w:tr w:rsidR="00F01EFF" w:rsidRPr="00481D2D" w14:paraId="4291D6D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246CFBB"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19C30D2"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009B3BF"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F41567E"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28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89FEAC7"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9FEB4F9"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Solving editor's note about INVITE without SDP off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B716C35"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950E621"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F992E4B"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1584</w:t>
            </w:r>
          </w:p>
        </w:tc>
      </w:tr>
      <w:tr w:rsidR="00F01EFF" w:rsidRPr="00481D2D" w14:paraId="424F2AA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FEB45D9"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FE396EF"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9222777"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E50D580"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28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E1B5E1A"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AF5D3AD"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Resource sharing per media stream in the A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3C67196"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F0043E2"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8391E5F"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1520</w:t>
            </w:r>
          </w:p>
        </w:tc>
      </w:tr>
      <w:tr w:rsidR="00F01EFF" w:rsidRPr="00481D2D" w14:paraId="322CF16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2244A84"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54BA1D6"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18C808E"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62CC47E"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28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E7AE7D1"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C1C3927"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P-CSCF priority ord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1C993AA"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D32BC66"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E724E26"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2149</w:t>
            </w:r>
          </w:p>
        </w:tc>
      </w:tr>
      <w:tr w:rsidR="00F01EFF" w:rsidRPr="00481D2D" w14:paraId="56E16E1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134ED89"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6894555"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B35C04C"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81EF090"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28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5FF8CB1"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7C54DF8"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Resource sharing procedures and updated ABN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74D240C"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56CAAFE"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4E88274"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2269</w:t>
            </w:r>
          </w:p>
        </w:tc>
      </w:tr>
      <w:tr w:rsidR="00F01EFF" w:rsidRPr="00481D2D" w14:paraId="68182DE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14A1D70"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3580F6E"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454BC36"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1C547DF"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28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8631134" w14:textId="77777777" w:rsidR="00F01EFF" w:rsidRPr="00481D2D" w:rsidRDefault="00F01EFF"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B97AD8A"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Removing MSC server enhanced for ICS from proxy major capabiliti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4E96311"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88A7E82"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4241A78"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1008</w:t>
            </w:r>
          </w:p>
        </w:tc>
      </w:tr>
      <w:tr w:rsidR="00F01EFF" w:rsidRPr="00481D2D" w14:paraId="1C58A87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2A50B1A"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0A78950"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64B83A2"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A057F7F"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28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FF8F3F7" w14:textId="77777777" w:rsidR="00F01EFF" w:rsidRPr="00481D2D" w:rsidRDefault="00F01EFF"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CB439D9"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Defining an MSC server enhanced for SRVCC role in annex 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91C21FB"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750869B"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748BBC7"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1009</w:t>
            </w:r>
          </w:p>
        </w:tc>
      </w:tr>
      <w:tr w:rsidR="00F01EFF" w:rsidRPr="00481D2D" w14:paraId="442014E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043E202"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742151C"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D30975B"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29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C2B6323"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29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78710D5"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39D6A0F"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orrections to media plane securit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8FAA182"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212CCD3"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64870E7"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1428</w:t>
            </w:r>
          </w:p>
        </w:tc>
      </w:tr>
      <w:tr w:rsidR="00F01EFF" w:rsidRPr="00481D2D" w14:paraId="4051146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DCDC6BE"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A4E3A0A"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6159BBA"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603FF6B"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29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26A8557"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B8A096F"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orrecting P-Charging-Vector for response to subsequent request on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998D553"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73C8E25"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925F5BC"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1590</w:t>
            </w:r>
          </w:p>
        </w:tc>
      </w:tr>
      <w:tr w:rsidR="00F01EFF" w:rsidRPr="00481D2D" w14:paraId="1354D2E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1886480"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8843500"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2F22B2D"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F6F2B0D"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29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6D35310"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4264F46"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orrecting undesired consequences of 503 response in P-CSCF originating call handl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CBC0EB1"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58C631C"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5C2F59A"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2272</w:t>
            </w:r>
          </w:p>
        </w:tc>
      </w:tr>
      <w:tr w:rsidR="00F01EFF" w:rsidRPr="00481D2D" w14:paraId="77F4A72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82C16CD"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E738E5E"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229621A"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1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8A52A88"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0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35D67E5" w14:textId="77777777" w:rsidR="00F01EFF" w:rsidRPr="00481D2D" w:rsidRDefault="00F01EFF"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1678768"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orrection to Annex A table for p-cscf resto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BC29FC9"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478B75C"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61F405B"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1054</w:t>
            </w:r>
          </w:p>
        </w:tc>
      </w:tr>
      <w:tr w:rsidR="00F01EFF" w:rsidRPr="00481D2D" w14:paraId="54CDB00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FBDFABA"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648B72B"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EA7C15E"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0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4B1F756"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0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A6A5CF5"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D7CFE1E"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IETF Update on IMS Telepresen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F2D99F0"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377929D"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D403F6A"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1509</w:t>
            </w:r>
          </w:p>
        </w:tc>
      </w:tr>
      <w:tr w:rsidR="00F01EFF" w:rsidRPr="00481D2D" w14:paraId="12A49C8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1E7EE50"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9AE5C1C"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110917C"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3AA30CA"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1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31EA10E" w14:textId="77777777" w:rsidR="00F01EFF" w:rsidRPr="00481D2D" w:rsidRDefault="00F01EFF"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915709A"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Applying THIG on Path header field, using new Feature-capability indicato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68D879C"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E981FF9"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D0F650E"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1165</w:t>
            </w:r>
          </w:p>
        </w:tc>
      </w:tr>
      <w:tr w:rsidR="00F01EFF" w:rsidRPr="00481D2D" w14:paraId="60A1126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014F992"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FB747C8"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5499328"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29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29F34A8"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2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0B3E3AE"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0324B1A"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Update 3GPP2 referrence to reflect the correct published vers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477E377"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65DF67D"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DC60455"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1603</w:t>
            </w:r>
          </w:p>
        </w:tc>
      </w:tr>
      <w:tr w:rsidR="00F01EFF" w:rsidRPr="00481D2D" w14:paraId="5521782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E4D1959"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ED229D3"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F9B49DD"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36D5E53"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2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5C89B73"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C006A03"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Editorial change to eliminate confusion on UE supporting multiple registra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6EFC9C1"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81BFB0E"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47B315D"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1449</w:t>
            </w:r>
          </w:p>
        </w:tc>
      </w:tr>
      <w:tr w:rsidR="00F01EFF" w:rsidRPr="00481D2D" w14:paraId="26820D1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00A5E70"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8D59700"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50EAA34"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EA44DC7"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2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048B0AC"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6</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FAE871C"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Expires in 3rd party REGIST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58201BC"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789447E"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8155C48"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2496</w:t>
            </w:r>
          </w:p>
        </w:tc>
      </w:tr>
      <w:tr w:rsidR="00F01EFF" w:rsidRPr="00481D2D" w14:paraId="6CC0582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63C605A"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5493D5B"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5C38BAC"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9D2277E"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2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E41D6BB"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ED7821F"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orrection Restoration-Info in Annex 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CA7D654"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DD5F9AF"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4D865A6"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1452</w:t>
            </w:r>
          </w:p>
        </w:tc>
      </w:tr>
      <w:tr w:rsidR="00F01EFF" w:rsidRPr="00481D2D" w14:paraId="08D94B4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A03FCD6"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60757A9"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2BAD7E6"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0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4F93C71"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2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8908323" w14:textId="77777777" w:rsidR="00F01EFF" w:rsidRPr="00481D2D" w:rsidRDefault="00F01EFF"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B037F27"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Moving misplaced subclause 5.7.1.3B</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031BFCD"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F9803FF"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5DE3664"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1230</w:t>
            </w:r>
          </w:p>
        </w:tc>
      </w:tr>
      <w:tr w:rsidR="00F01EFF" w:rsidRPr="00481D2D" w14:paraId="021CEC2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328EDE8"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43BA956"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FDC09BB"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0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76E1B55"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2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61B61E6"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3877C1C"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Translation of geo-local numbe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FB129EC"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AA1FDDB"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3947A19"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2211</w:t>
            </w:r>
          </w:p>
        </w:tc>
      </w:tr>
      <w:tr w:rsidR="00F01EFF" w:rsidRPr="00481D2D" w14:paraId="549F992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A9B2F57"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E73DA6D"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D8F4C75"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D74FB92"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3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BE3EC6C"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1F1EA04"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Anonymous User Identity in the From header fiel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8AB5BD1"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0EE3BE4"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E7C60F0"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1592</w:t>
            </w:r>
          </w:p>
        </w:tc>
      </w:tr>
      <w:tr w:rsidR="00F01EFF" w:rsidRPr="00481D2D" w14:paraId="5F09520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9C23479"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A63C33F"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046380D"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0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0E147C8"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3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D8B7D33"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B4EFA8C"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Loopback indication in respons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FEEBD2E"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4DC4BE6"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258AD9E"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2263</w:t>
            </w:r>
          </w:p>
        </w:tc>
      </w:tr>
      <w:tr w:rsidR="00F01EFF" w:rsidRPr="00481D2D" w14:paraId="64F19BB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39BAE68"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67E8E8C"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02F3E44"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F749363"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3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6473140" w14:textId="77777777" w:rsidR="00F01EFF" w:rsidRPr="00481D2D" w:rsidRDefault="00F01EFF"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43960DB"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P-CSCF priority order text alignmen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8458E05"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F663533"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F13C821"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1669</w:t>
            </w:r>
          </w:p>
        </w:tc>
      </w:tr>
      <w:tr w:rsidR="00F01EFF" w:rsidRPr="00481D2D" w14:paraId="610ECC8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3EE98F7"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36EF009"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1FB3481"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D1A0B49"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3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B2FC1DE" w14:textId="77777777" w:rsidR="00F01EFF" w:rsidRPr="00481D2D" w:rsidRDefault="00F01EFF"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22D2D06"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Removal of redundant Via header from INVITE response tabl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A25350A"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070B620"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F0795E7"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1765</w:t>
            </w:r>
          </w:p>
        </w:tc>
      </w:tr>
      <w:tr w:rsidR="00F01EFF" w:rsidRPr="00481D2D" w14:paraId="503AF94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FC96E54"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D9A35BA"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00BF6A9"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602A648"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3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EB1FFC8"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DAE7D83"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Removal of redundant Require header from SUBSCRIBE 2xx response tabl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A11ED1E"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CC292A1"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F80188E"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2225</w:t>
            </w:r>
          </w:p>
        </w:tc>
      </w:tr>
      <w:tr w:rsidR="00F01EFF" w:rsidRPr="00481D2D" w14:paraId="10022DE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179A54F"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2C787FD"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BB8C8E8"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29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B004302"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4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4179A4E"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88753DE"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Modification of missing Allow-Events header field status in annex 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AA92199"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57ABC07"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08C4364"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2172</w:t>
            </w:r>
          </w:p>
        </w:tc>
      </w:tr>
      <w:tr w:rsidR="00F01EFF" w:rsidRPr="00481D2D" w14:paraId="14F11C8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EA85B00"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BB7E58A"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8EDD778"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76FE57F"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4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AC3F6E1"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AE2E2FE"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Support of Expires header field in responses to PUBLISH request in annex 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D2AE82A"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2196E72"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4AEE76E"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2226</w:t>
            </w:r>
          </w:p>
        </w:tc>
      </w:tr>
      <w:tr w:rsidR="00F01EFF" w:rsidRPr="00481D2D" w14:paraId="5E064CD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0E088BE"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0EA93C0"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2330578"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A658DEE"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4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502CC4A"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76401C7"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Aligning TLS profiles used by CT1 specifications with SA3 agreed TLS profil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2A539C2"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7A5BB18"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C07459D"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2230</w:t>
            </w:r>
          </w:p>
        </w:tc>
      </w:tr>
      <w:tr w:rsidR="00F01EFF" w:rsidRPr="00481D2D" w14:paraId="19735EF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2BF6FEF"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535FFC2"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3A1B0CF"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D08CE70"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4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5E48557"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ADC2E9A"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orrection of profile status of Contact header field in annex 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BF4952D"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10BA0E9"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628E202"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2227</w:t>
            </w:r>
          </w:p>
        </w:tc>
      </w:tr>
      <w:tr w:rsidR="00F01EFF" w:rsidRPr="00481D2D" w14:paraId="7F955E4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A0FD7EA"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CDB1B33"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CAF62A6"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F683C18"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5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CD62AA1" w14:textId="77777777" w:rsidR="00F01EFF" w:rsidRPr="00481D2D" w:rsidRDefault="00F01EFF"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F2E2805"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orrecting profile status of WWW-Authenticate and Proxy-Authenticate header field in annex 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8C2373D"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DCDD676"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CA9224A"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1790</w:t>
            </w:r>
          </w:p>
        </w:tc>
      </w:tr>
      <w:tr w:rsidR="00F01EFF" w:rsidRPr="00481D2D" w14:paraId="135B301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04EAB21"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507C2AB"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5C3DE02"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628BBEF"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5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3BE850F"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F0363FF"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Modification of prerequisites for CANCEL response in annex 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01FF56B"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516E429"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A3BCE03"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2228</w:t>
            </w:r>
          </w:p>
        </w:tc>
      </w:tr>
      <w:tr w:rsidR="00F01EFF" w:rsidRPr="00481D2D" w14:paraId="21C9B98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C51BF5F"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7277C7F"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0DFFDF0"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C1DA5F2"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5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87412E0"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804ECAD"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orrection of status code for the PUBLISH response in annex 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FF85F65"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6708886"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6324690"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2285</w:t>
            </w:r>
          </w:p>
        </w:tc>
      </w:tr>
      <w:tr w:rsidR="00F01EFF" w:rsidRPr="00481D2D" w14:paraId="2DE4FAF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2DF9196"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5E11902"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78942B0"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7D00F10"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5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3DEAA56"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03970B2"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UE accessing IM CN subsystem using PDP context provided by SGSN connected to S-GW and P-GW</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6A53322"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AA76A5B"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3A7F815"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2060</w:t>
            </w:r>
          </w:p>
        </w:tc>
      </w:tr>
      <w:tr w:rsidR="00F01EFF" w:rsidRPr="00481D2D" w14:paraId="2BE8B4B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47DD969"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B0A63A4"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89D63E4"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90E0F72"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5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B737EA8" w14:textId="77777777" w:rsidR="00F01EFF" w:rsidRPr="00481D2D" w:rsidRDefault="00F01EFF"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8CE9845"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Not acquiring P-CSCF addresses when UE communicates with IM CN subsystem and handover to GPRS IP-CANs occu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8B47378"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DBEABB8"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6CE859D"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1806</w:t>
            </w:r>
          </w:p>
        </w:tc>
      </w:tr>
      <w:tr w:rsidR="00F01EFF" w:rsidRPr="00481D2D" w14:paraId="51D7663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969EB23"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F6E4D99"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5A39CAF"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0BE9E98"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5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BD70FD2"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486ECFE"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orrecting undesired consequences of 503 response in MGCF handl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73E8FEF"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6249E7C"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5E0F301"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2273</w:t>
            </w:r>
          </w:p>
        </w:tc>
      </w:tr>
      <w:tr w:rsidR="00F01EFF" w:rsidRPr="00481D2D" w14:paraId="7DACE85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F797219"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11AF750"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28E5D75"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AA3F71F"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6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F4C2647"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7656452"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Annex A status correction of Record-Rou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7C67D05"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4B723D9"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0E71F69"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2274</w:t>
            </w:r>
          </w:p>
        </w:tc>
      </w:tr>
      <w:tr w:rsidR="00F01EFF" w:rsidRPr="00481D2D" w14:paraId="3BAA572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D5A52B4"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D23C265"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FE57209"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05498D7"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6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8783438" w14:textId="77777777" w:rsidR="00F01EFF" w:rsidRPr="00481D2D" w:rsidRDefault="00F01EFF"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6780018"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Annex A status correction of Supported header fiel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4A85197"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84EE287"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5551242"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1824</w:t>
            </w:r>
          </w:p>
        </w:tc>
      </w:tr>
      <w:tr w:rsidR="00F01EFF" w:rsidRPr="00481D2D" w14:paraId="254D654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0DF3417"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DDE088E"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9FB2440"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2AA7DF9"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6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1AF8151"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500BB52"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Annex A status correction of Server header fiel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81F09CA"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9C7626C"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117B37C"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2235</w:t>
            </w:r>
          </w:p>
        </w:tc>
      </w:tr>
      <w:tr w:rsidR="00F01EFF" w:rsidRPr="00481D2D" w14:paraId="758FEE9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53233D9"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1FBDF61"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6B55406"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0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5651E1A"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6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340C6ED" w14:textId="77777777" w:rsidR="00F01EFF" w:rsidRPr="00481D2D" w:rsidRDefault="00F01EFF"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71C5920"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orrection to P-Access-Network-Info</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593F11A"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7952912"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0555AF9"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1872</w:t>
            </w:r>
          </w:p>
        </w:tc>
      </w:tr>
      <w:tr w:rsidR="00F01EFF" w:rsidRPr="00481D2D" w14:paraId="518B6B1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DC081BA"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D3D8E04"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D7E1A4D"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9C3D68F"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6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90B1CF0" w14:textId="77777777" w:rsidR="00F01EFF" w:rsidRPr="00481D2D" w:rsidRDefault="00F01EFF"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A622017"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Improvement of reference to S-CSCF restoration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1760AB1"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884F733"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00C43A1"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1877</w:t>
            </w:r>
          </w:p>
        </w:tc>
      </w:tr>
      <w:tr w:rsidR="00F01EFF" w:rsidRPr="00481D2D" w14:paraId="4FC8B39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C98A8B2"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78CB637"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C373812"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D6EC714"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7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DD84179"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C54BEC8"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larification on BSSID usag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A27FA5E"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ABC976E"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00A2209"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2240</w:t>
            </w:r>
          </w:p>
        </w:tc>
      </w:tr>
      <w:tr w:rsidR="00F01EFF" w:rsidRPr="00481D2D" w14:paraId="07B1AAF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19FBA72"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7C07F88"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EE94F43"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1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792826D"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7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AA25534" w14:textId="77777777" w:rsidR="00F01EFF" w:rsidRPr="00481D2D" w:rsidRDefault="00F01EFF"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0ABA246"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Reference update: RFC 7549 (draft-holmberg-dispatch-iot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37D5756"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A8C341D"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FB82D60"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1906</w:t>
            </w:r>
          </w:p>
        </w:tc>
      </w:tr>
      <w:tr w:rsidR="00F01EFF" w:rsidRPr="00481D2D" w14:paraId="75FE19A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5F9BA80"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8748D61"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A6083A6"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3A76718"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7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82B0438"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54DC5F7"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P-CSCF public user identity match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3B064AE"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11339C9"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99C8DF1"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2246</w:t>
            </w:r>
          </w:p>
        </w:tc>
      </w:tr>
      <w:tr w:rsidR="00F01EFF" w:rsidRPr="00481D2D" w14:paraId="73CA9CC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02C4530"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D670A98"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50E3FFC"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28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EB98D6C"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7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F735122"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5FC6A94"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ontent-Disposition for pidf+xml message bodi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F9198D1"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FA056BB"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52BFE61"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2161</w:t>
            </w:r>
          </w:p>
        </w:tc>
      </w:tr>
      <w:tr w:rsidR="00F01EFF" w:rsidRPr="00481D2D" w14:paraId="7CF566A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EEDCB26"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3973BA8"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BD8877B"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CD23F4A"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8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8D2F046"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F58609C"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P-Early Media; Annex A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C7EF679"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DC24378"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0A31F52"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2295</w:t>
            </w:r>
          </w:p>
        </w:tc>
      </w:tr>
      <w:tr w:rsidR="00F01EFF" w:rsidRPr="00481D2D" w14:paraId="16B785E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D6F0028"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665FE6F"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1DEC490"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0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A2792CA"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8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B373E5A"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15FDCFB"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orrections Relayed-Charge Annex 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5AD84AB"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CC754C8"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60C737E"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2221</w:t>
            </w:r>
          </w:p>
        </w:tc>
      </w:tr>
      <w:tr w:rsidR="00F01EFF" w:rsidRPr="00481D2D" w14:paraId="712FDF3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9990D05"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F953656"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A523997"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0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F78201B"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8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E74AC3C"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D006087"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Relayed-charge clarifica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283CFA5"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5C1B40D"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32518A8"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2289</w:t>
            </w:r>
          </w:p>
        </w:tc>
      </w:tr>
      <w:tr w:rsidR="00F01EFF" w:rsidRPr="00481D2D" w14:paraId="3BB0061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4940AE4"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E729DAD"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E17CF50"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2790542"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8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7CB7C9C"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4783906"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Geographical Identifier insertion when TWAN is use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330788A"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58D2C69"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3ED8FBD"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2241</w:t>
            </w:r>
          </w:p>
        </w:tc>
      </w:tr>
      <w:tr w:rsidR="00F01EFF" w:rsidRPr="00481D2D" w14:paraId="68A0584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AE6CF03"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3A08F71"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1ABA483"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0D313DA"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8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CAD5900"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13C47CB"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Reference update: draft-mohali-dispatch-cause-for-service-numb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09AF4B7"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3AACC46"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A6B7CD2"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2497</w:t>
            </w:r>
          </w:p>
        </w:tc>
      </w:tr>
      <w:tr w:rsidR="00F01EFF" w:rsidRPr="00481D2D" w14:paraId="08B61AE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A67B3BF"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7678E50"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ACB6A6E"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8BECFDB"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8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B38F2DA" w14:textId="77777777" w:rsidR="00F01EFF" w:rsidRPr="00481D2D" w:rsidRDefault="00F01EFF"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2C97D6B"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Service access number translation by an A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6DD651C"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67CCAF2"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C8295B6"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2006</w:t>
            </w:r>
          </w:p>
        </w:tc>
      </w:tr>
      <w:tr w:rsidR="002E1F56" w:rsidRPr="00481D2D" w14:paraId="6A2DDE3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D328A5F" w14:textId="77777777" w:rsidR="002E1F56" w:rsidRPr="00481D2D" w:rsidRDefault="002E1F56"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6F34DC8" w14:textId="77777777" w:rsidR="002E1F56" w:rsidRPr="00481D2D" w:rsidRDefault="002E1F56" w:rsidP="00440C30">
            <w:pPr>
              <w:rPr>
                <w:rFonts w:ascii="Arial" w:hAnsi="Arial" w:cs="Arial"/>
                <w:color w:val="000000"/>
                <w:sz w:val="16"/>
                <w:szCs w:val="16"/>
              </w:rPr>
            </w:pPr>
            <w:r w:rsidRPr="00481D2D">
              <w:rPr>
                <w:rFonts w:ascii="Arial" w:hAnsi="Arial" w:cs="Arial"/>
                <w:color w:val="000000"/>
                <w:sz w:val="16"/>
                <w:szCs w:val="16"/>
              </w:rPr>
              <w:t>Post CT-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EFBC161" w14:textId="77777777" w:rsidR="002E1F56" w:rsidRPr="00481D2D" w:rsidRDefault="002E1F56" w:rsidP="00440C30">
            <w:pPr>
              <w:rPr>
                <w:rFonts w:ascii="Arial" w:hAnsi="Arial" w:cs="Arial"/>
                <w:color w:val="000000"/>
                <w:sz w:val="16"/>
                <w:szCs w:val="16"/>
              </w:rPr>
            </w:pP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B368A44" w14:textId="77777777" w:rsidR="002E1F56" w:rsidRPr="00481D2D" w:rsidRDefault="002E1F56" w:rsidP="00440C30">
            <w:pPr>
              <w:rPr>
                <w:rFonts w:ascii="Arial" w:hAnsi="Arial" w:cs="Arial"/>
                <w:color w:val="000000"/>
                <w:sz w:val="16"/>
                <w:szCs w:val="16"/>
              </w:rPr>
            </w:pP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6633F59" w14:textId="77777777" w:rsidR="002E1F56" w:rsidRPr="00481D2D" w:rsidRDefault="002E1F56"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88221DB" w14:textId="77777777" w:rsidR="002E1F56" w:rsidRPr="00481D2D" w:rsidRDefault="002E1F56" w:rsidP="00440C30">
            <w:pPr>
              <w:rPr>
                <w:rFonts w:ascii="Arial" w:hAnsi="Arial" w:cs="Arial"/>
                <w:color w:val="000000"/>
                <w:sz w:val="16"/>
                <w:szCs w:val="16"/>
              </w:rPr>
            </w:pPr>
            <w:r w:rsidRPr="00481D2D">
              <w:rPr>
                <w:rFonts w:ascii="Arial" w:hAnsi="Arial" w:cs="Arial"/>
                <w:color w:val="000000"/>
                <w:sz w:val="16"/>
                <w:szCs w:val="16"/>
              </w:rPr>
              <w:t>Deletion of superfluous empty rows in tables of annex 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359B763" w14:textId="77777777" w:rsidR="002E1F56" w:rsidRPr="00481D2D" w:rsidRDefault="002E1F56" w:rsidP="00440C30">
            <w:pPr>
              <w:rPr>
                <w:rFonts w:ascii="Arial" w:hAnsi="Arial" w:cs="Arial"/>
                <w:color w:val="000000"/>
                <w:sz w:val="16"/>
                <w:szCs w:val="16"/>
              </w:rPr>
            </w:pPr>
            <w:r w:rsidRPr="00481D2D">
              <w:rPr>
                <w:rFonts w:ascii="Arial" w:hAnsi="Arial" w:cs="Arial"/>
                <w:color w:val="000000"/>
                <w:sz w:val="16"/>
                <w:szCs w:val="16"/>
              </w:rPr>
              <w:t>13.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3DD08DC" w14:textId="77777777" w:rsidR="002E1F56" w:rsidRPr="00481D2D" w:rsidRDefault="002E1F56" w:rsidP="00440C30">
            <w:pPr>
              <w:rPr>
                <w:rFonts w:ascii="Arial" w:hAnsi="Arial" w:cs="Arial"/>
                <w:color w:val="000000"/>
                <w:sz w:val="16"/>
                <w:szCs w:val="16"/>
              </w:rPr>
            </w:pPr>
            <w:r w:rsidRPr="00481D2D">
              <w:rPr>
                <w:rFonts w:ascii="Arial" w:hAnsi="Arial" w:cs="Arial"/>
                <w:color w:val="000000"/>
                <w:sz w:val="16"/>
                <w:szCs w:val="16"/>
              </w:rPr>
              <w:t>13.2.1</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1A9CD19" w14:textId="77777777" w:rsidR="002E1F56" w:rsidRPr="00481D2D" w:rsidRDefault="002E1F56" w:rsidP="00440C30">
            <w:pPr>
              <w:rPr>
                <w:rFonts w:ascii="Arial" w:hAnsi="Arial" w:cs="Arial"/>
                <w:color w:val="000000"/>
                <w:sz w:val="16"/>
                <w:szCs w:val="16"/>
              </w:rPr>
            </w:pPr>
          </w:p>
        </w:tc>
      </w:tr>
      <w:tr w:rsidR="007F03A4" w:rsidRPr="00481D2D" w14:paraId="50729F2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CB2F5A4" w14:textId="77777777" w:rsidR="007F03A4" w:rsidRPr="00481D2D" w:rsidRDefault="007F03A4"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8867E13" w14:textId="77777777" w:rsidR="007F03A4" w:rsidRPr="00481D2D" w:rsidRDefault="007F03A4"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A9F9583" w14:textId="77777777" w:rsidR="007F03A4" w:rsidRPr="00481D2D" w:rsidRDefault="007F03A4" w:rsidP="00440C30">
            <w:pPr>
              <w:rPr>
                <w:rFonts w:ascii="Arial" w:hAnsi="Arial" w:cs="Arial"/>
                <w:color w:val="000000"/>
                <w:sz w:val="16"/>
                <w:szCs w:val="16"/>
              </w:rPr>
            </w:pPr>
            <w:r w:rsidRPr="00481D2D">
              <w:rPr>
                <w:rFonts w:ascii="Arial" w:hAnsi="Arial" w:cs="Arial"/>
                <w:color w:val="000000"/>
                <w:sz w:val="16"/>
                <w:szCs w:val="16"/>
              </w:rPr>
              <w:t>CP-15052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737B11C" w14:textId="77777777" w:rsidR="007F03A4" w:rsidRPr="00481D2D" w:rsidRDefault="007F03A4" w:rsidP="00440C30">
            <w:pPr>
              <w:rPr>
                <w:rFonts w:ascii="Arial" w:hAnsi="Arial" w:cs="Arial"/>
                <w:color w:val="000000"/>
                <w:sz w:val="16"/>
                <w:szCs w:val="16"/>
              </w:rPr>
            </w:pPr>
            <w:r w:rsidRPr="00481D2D">
              <w:rPr>
                <w:rFonts w:ascii="Arial" w:hAnsi="Arial" w:cs="Arial"/>
                <w:color w:val="000000"/>
                <w:sz w:val="16"/>
                <w:szCs w:val="16"/>
              </w:rPr>
              <w:t>530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E9255F0" w14:textId="77777777" w:rsidR="007F03A4" w:rsidRPr="00481D2D" w:rsidRDefault="007F03A4" w:rsidP="00440C30">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EF7BF0F" w14:textId="77777777" w:rsidR="007F03A4" w:rsidRPr="00481D2D" w:rsidRDefault="007F03A4" w:rsidP="00440C30">
            <w:pPr>
              <w:rPr>
                <w:rFonts w:ascii="Arial" w:hAnsi="Arial" w:cs="Arial"/>
                <w:color w:val="000000"/>
                <w:sz w:val="16"/>
                <w:szCs w:val="16"/>
              </w:rPr>
            </w:pPr>
            <w:r w:rsidRPr="00481D2D">
              <w:rPr>
                <w:rFonts w:ascii="Arial" w:hAnsi="Arial" w:cs="Arial"/>
                <w:color w:val="000000"/>
                <w:sz w:val="16"/>
                <w:szCs w:val="16"/>
              </w:rPr>
              <w:t>S-CSCF stores AS IP addres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169B1CB" w14:textId="77777777" w:rsidR="007F03A4" w:rsidRPr="00481D2D" w:rsidRDefault="007F03A4"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ED6584A" w14:textId="77777777" w:rsidR="007F03A4" w:rsidRPr="00481D2D" w:rsidRDefault="007F03A4"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005FAC9" w14:textId="77777777" w:rsidR="007F03A4" w:rsidRPr="00481D2D" w:rsidRDefault="007F03A4" w:rsidP="00440C30">
            <w:pPr>
              <w:rPr>
                <w:rFonts w:ascii="Arial" w:hAnsi="Arial" w:cs="Arial"/>
                <w:color w:val="000000"/>
                <w:sz w:val="16"/>
                <w:szCs w:val="16"/>
              </w:rPr>
            </w:pPr>
            <w:r w:rsidRPr="00481D2D">
              <w:rPr>
                <w:rFonts w:ascii="Arial" w:hAnsi="Arial" w:cs="Arial"/>
                <w:color w:val="000000"/>
                <w:sz w:val="16"/>
                <w:szCs w:val="16"/>
              </w:rPr>
              <w:t>C1-153039</w:t>
            </w:r>
          </w:p>
        </w:tc>
      </w:tr>
      <w:tr w:rsidR="00DC552C" w:rsidRPr="00481D2D" w14:paraId="62301EB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85156FD"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383195A"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7706BB0"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2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EDFF82F"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36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140F43A"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3E5FDAF"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Annex A status correction of Record-Route for MESSAGE metho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941E74A"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052B027"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F3C9515"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2680</w:t>
            </w:r>
          </w:p>
        </w:tc>
      </w:tr>
      <w:tr w:rsidR="00DC552C" w:rsidRPr="00481D2D" w14:paraId="46092F3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B16E044"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7A67AB9"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8BF0C4E"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2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4480B43"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38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AE4FE27" w14:textId="77777777" w:rsidR="00DC552C" w:rsidRPr="00481D2D" w:rsidRDefault="00DC552C"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DF6FED3"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Updated Reference: draft-mohali-dispatch-cause-for-service-numb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79ACAC8"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8622450"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817D9BD"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2519</w:t>
            </w:r>
          </w:p>
        </w:tc>
      </w:tr>
      <w:tr w:rsidR="00DC552C" w:rsidRPr="00481D2D" w14:paraId="12FD0A6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964CE5B"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B4D6B8C"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423C8AE"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2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BD6877D"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38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0189CCD"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B444EDF"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Service Access Number at terminating U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6929826"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0E3F385"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402301F"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3271</w:t>
            </w:r>
          </w:p>
        </w:tc>
      </w:tr>
      <w:tr w:rsidR="00DC552C" w:rsidRPr="00481D2D" w14:paraId="2BA5654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083DB1F"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D79EA5D"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920AACE"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3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5458371"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39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6D06163" w14:textId="77777777" w:rsidR="00DC552C" w:rsidRPr="00481D2D" w:rsidRDefault="00DC552C"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334FCEA"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Incorrect reference to S-CSCF restoration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2D770B3"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E0B7F1B"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A182739"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2569</w:t>
            </w:r>
          </w:p>
        </w:tc>
      </w:tr>
      <w:tr w:rsidR="00DC552C" w:rsidRPr="00481D2D" w14:paraId="76AF673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32B887A"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81F5376"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4D1B6FB"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3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C656EE3"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39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A5BBAAD" w14:textId="77777777" w:rsidR="00DC552C" w:rsidRPr="00481D2D" w:rsidRDefault="00DC552C"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C15723D"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Resource sharing in CDMA2000 acces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DCC5D82"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42C2BC7"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D984C2F"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2570</w:t>
            </w:r>
          </w:p>
        </w:tc>
      </w:tr>
      <w:tr w:rsidR="00DC552C" w:rsidRPr="00481D2D" w14:paraId="620AC14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2176F0A"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80BA62E"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1F2FA7F"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3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1808E10"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39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BD6D0EF" w14:textId="77777777" w:rsidR="00DC552C" w:rsidRPr="00481D2D" w:rsidRDefault="00DC552C"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B1A217C"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Resolving the editor's notes about UE involvemen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48388E2"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527233D"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97FAC88"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2571</w:t>
            </w:r>
          </w:p>
        </w:tc>
      </w:tr>
      <w:tr w:rsidR="00DC552C" w:rsidRPr="00481D2D" w14:paraId="1D8E27B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1A5EC3A"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5645DB0"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66B0300"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3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25EFD93"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39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132E3CA" w14:textId="77777777" w:rsidR="00DC552C" w:rsidRPr="00481D2D" w:rsidRDefault="00DC552C"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859B218"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Aligning the general description with the actual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4122A58"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7EF53D3"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36FA808"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2573</w:t>
            </w:r>
          </w:p>
        </w:tc>
      </w:tr>
      <w:tr w:rsidR="00DC552C" w:rsidRPr="00481D2D" w14:paraId="07E16A9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195F456"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0CB802E"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A011EC8"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3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806AFBA"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39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39060F1" w14:textId="77777777" w:rsidR="00DC552C" w:rsidRPr="00481D2D" w:rsidRDefault="00DC552C"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4E3C662"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Minor improvement of the P-CSCF resource sharing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13E665B"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1E99935"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9A77286"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2574</w:t>
            </w:r>
          </w:p>
        </w:tc>
      </w:tr>
      <w:tr w:rsidR="00DC552C" w:rsidRPr="00481D2D" w14:paraId="1E84FCB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DC278D1"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8A1EDF3"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7325F37"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3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27B95F3"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39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A34645F" w14:textId="77777777" w:rsidR="00DC552C" w:rsidRPr="00481D2D" w:rsidRDefault="00DC552C"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6FB42DD"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Stop resource sharing when receiving a conflicting SDP off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040F485"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6F18328"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A418480"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2575</w:t>
            </w:r>
          </w:p>
        </w:tc>
      </w:tr>
      <w:tr w:rsidR="00DC552C" w:rsidRPr="00481D2D" w14:paraId="0C49FC3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EDFC6A1"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9D3F9A3"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41CB276"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3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BF74751"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39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8779803" w14:textId="77777777" w:rsidR="00DC552C" w:rsidRPr="00481D2D" w:rsidRDefault="00DC552C"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F0F7DAA"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P-CSCF indicating that resource sharing is no longer possibl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0549CAD"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90B8259"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9946095"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2576</w:t>
            </w:r>
          </w:p>
        </w:tc>
      </w:tr>
      <w:tr w:rsidR="00DC552C" w:rsidRPr="00481D2D" w14:paraId="694550E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D5D736B"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5219481"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44B0164"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3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C811BB7"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39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01112C6" w14:textId="77777777" w:rsidR="00DC552C" w:rsidRPr="00481D2D" w:rsidRDefault="00DC552C"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A0A00DB"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Updating resource sharing op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CCFC3F9"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99E0F61"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FC0FA0B"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2577</w:t>
            </w:r>
          </w:p>
        </w:tc>
      </w:tr>
      <w:tr w:rsidR="00DC552C" w:rsidRPr="00481D2D" w14:paraId="1167D18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33ED1F8"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C09D536"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0454258"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3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C0F1FFB"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0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B4ABD3F"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D4AE44B"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Remove sending of 403 due to MAC address erro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D24D2E3"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8BB066F"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9F2C477"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3045</w:t>
            </w:r>
          </w:p>
        </w:tc>
      </w:tr>
      <w:tr w:rsidR="00DC552C" w:rsidRPr="00481D2D" w14:paraId="7A2A526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6DE5979"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B1B5598"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2AF6B81"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1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EBC120D"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0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00D3C91"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6D930DD"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SIP timer table update due to RFC 6665 – missing timer N adde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5344BE1"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24FC3B5"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913DDA2"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3024</w:t>
            </w:r>
          </w:p>
        </w:tc>
      </w:tr>
      <w:tr w:rsidR="00DC552C" w:rsidRPr="00481D2D" w14:paraId="7EBBBC8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4A78531"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9AD91EC"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2C404DE"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3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4FB9555"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0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29CD22A"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53791DE"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Support of Emergency services over WLAN access to EPC</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FE3A7D2"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BAA09A5"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540B710"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3217</w:t>
            </w:r>
          </w:p>
        </w:tc>
      </w:tr>
      <w:tr w:rsidR="00DC552C" w:rsidRPr="00481D2D" w14:paraId="4AD3052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33C471C"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A80BC56"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7C60DCD"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3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40C6B29"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0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B77B6C5"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AAB8A37"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Domain selection for UE originating voice and SM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1E25A7D"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3B64692"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2BE5516"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3046</w:t>
            </w:r>
          </w:p>
        </w:tc>
      </w:tr>
      <w:tr w:rsidR="00DC552C" w:rsidRPr="00481D2D" w14:paraId="1821E3F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C7AADE6"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96E1185"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EA2E14C"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3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9AA1379"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0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CB9F455" w14:textId="77777777" w:rsidR="00DC552C" w:rsidRPr="00481D2D" w:rsidRDefault="00DC552C"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4DF1F85"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orrection for Route Header in REGISTER reques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EC90577"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0E35909"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CDB6797"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2619</w:t>
            </w:r>
          </w:p>
        </w:tc>
      </w:tr>
      <w:tr w:rsidR="00DC552C" w:rsidRPr="00481D2D" w14:paraId="09A577C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733924F"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080CC26"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824936A"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3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E381989"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1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9384FF2"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05FD314"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Annex A: support of PANI in INVITE request by MG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73169C6"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DB3C404"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473CDA8"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3035</w:t>
            </w:r>
          </w:p>
        </w:tc>
      </w:tr>
      <w:tr w:rsidR="00DC552C" w:rsidRPr="00481D2D" w14:paraId="35A3DDA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BF0EDA7"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4D9E9C5"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6EA1D0F"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0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E6990E8"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1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2E8E08F" w14:textId="77777777" w:rsidR="00DC552C" w:rsidRPr="00481D2D" w:rsidRDefault="00DC552C"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AFBA457"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Reference update: RFC 7415</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2DC8801"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15A6581"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3F4E939"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2660</w:t>
            </w:r>
          </w:p>
        </w:tc>
      </w:tr>
      <w:tr w:rsidR="00DC552C" w:rsidRPr="00481D2D" w14:paraId="54211EE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A7A9D50"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CF203DD"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B8B3483"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1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66A6FE9"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1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C543441"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565900E"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Defining an "MSC server enhanced for DRVCC" role in annex 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4545F40"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3D6DEE3"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5316CA1"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2735</w:t>
            </w:r>
          </w:p>
        </w:tc>
      </w:tr>
      <w:tr w:rsidR="00DC552C" w:rsidRPr="00481D2D" w14:paraId="44EC7C5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5AA4EAB"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198C10D"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C32DBC7"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3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62622C7"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1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011230D"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C7AA61B"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General principle of ICID and IOI</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843215D"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263D889"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B76BAE3"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3048</w:t>
            </w:r>
          </w:p>
        </w:tc>
      </w:tr>
      <w:tr w:rsidR="00DC552C" w:rsidRPr="00481D2D" w14:paraId="2E6AFF3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F6BFD30"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CDCE884"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1D0CDC5"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3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272D2C9"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1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A0D4926"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ABC38BA"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Apply general principle of ICID and IOI to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1D93693"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50F7AAC"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DE1E716"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3049</w:t>
            </w:r>
          </w:p>
        </w:tc>
      </w:tr>
      <w:tr w:rsidR="00DC552C" w:rsidRPr="00481D2D" w14:paraId="071D53F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9CE0B71"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099D0CE"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7EC581C"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3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0FD0BE2"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1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6BD8B30"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09158C0"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Apply general principle of ICID and IOI to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3069873"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F135C0A"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4BECF23"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3065</w:t>
            </w:r>
          </w:p>
        </w:tc>
      </w:tr>
      <w:tr w:rsidR="00DC552C" w:rsidRPr="00481D2D" w14:paraId="1B2602C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B2A49C7"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05D091E"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C33BC15"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3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7C358F5"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1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C3874FE"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CECDA69"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Apply general principle of ICID and IOI to A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583D971"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E39A216"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40BFE42"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3066</w:t>
            </w:r>
          </w:p>
        </w:tc>
      </w:tr>
      <w:tr w:rsidR="00DC552C" w:rsidRPr="00481D2D" w14:paraId="1E95D8C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C44FC69"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D940E81"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3FD33D8"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3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3BABC29"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2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DD150CE" w14:textId="77777777" w:rsidR="00DC552C" w:rsidRPr="00481D2D" w:rsidRDefault="00DC552C"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215B57F"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Apply general principle of ICID and IOI to I-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5E087A1"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1BFF1B2"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BA83214"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2670</w:t>
            </w:r>
          </w:p>
        </w:tc>
      </w:tr>
      <w:tr w:rsidR="00DC552C" w:rsidRPr="00481D2D" w14:paraId="6DD1C17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5A9DD8C"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0A537DA"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D5C6091"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3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BF16142"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2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62CFEDE"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73A2E9E"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 xml:space="preserve">Apply general principle of ICID and IOI to MGCF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E1B1E11"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15D54A1"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4849842"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3052</w:t>
            </w:r>
          </w:p>
        </w:tc>
      </w:tr>
      <w:tr w:rsidR="00DC552C" w:rsidRPr="00481D2D" w14:paraId="1480DF8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2F6DF00"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3D5B978"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93932D1"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3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25F7070"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2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26963D6" w14:textId="77777777" w:rsidR="00DC552C" w:rsidRPr="00481D2D" w:rsidRDefault="00DC552C"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027D8D8"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Apply general principle of ICID and IOI to BG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3B6909C"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DD6AF13"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0075626"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2672</w:t>
            </w:r>
          </w:p>
        </w:tc>
      </w:tr>
      <w:tr w:rsidR="00DC552C" w:rsidRPr="00481D2D" w14:paraId="59F9DE6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F0BEADA"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73D787F"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C448F09"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3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D2FF927"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2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4761F70"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2A0F675"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 xml:space="preserve">Apply general principle of ICID and IOI to IBCF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41BE090"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C82CA1B"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09046D3"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3053</w:t>
            </w:r>
          </w:p>
        </w:tc>
      </w:tr>
      <w:tr w:rsidR="00DC552C" w:rsidRPr="00481D2D" w14:paraId="5D12E20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1D5CF69"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282DF9C"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1C95629"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3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3FB51B7"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2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B7AA5C2" w14:textId="77777777" w:rsidR="00DC552C" w:rsidRPr="00481D2D" w:rsidRDefault="00DC552C"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B35D9DF"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Apply general principle of ICID and IOI to E-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BF4040D"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B4C177F"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12E6CDB"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2674</w:t>
            </w:r>
          </w:p>
        </w:tc>
      </w:tr>
      <w:tr w:rsidR="00DC552C" w:rsidRPr="00481D2D" w14:paraId="0D487C5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8750F0A"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DCEC1D4"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FEEE1FD"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3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A60B068"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2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A5C453F"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0D955F6"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Apply general principle of ICID and IOI to ISC gateway fun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CC36A34"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FCE0A55"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E6F421E"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3067</w:t>
            </w:r>
          </w:p>
        </w:tc>
      </w:tr>
      <w:tr w:rsidR="00DC552C" w:rsidRPr="00481D2D" w14:paraId="33892D2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0D646B5"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7635D54"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A00359C"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3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5157032"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2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27E15CB"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A16C83D"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Apply general principle of ICID and IOI to TF and TR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70CAE8C"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C90E7EE"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E1E82B5"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3079</w:t>
            </w:r>
          </w:p>
        </w:tc>
      </w:tr>
      <w:tr w:rsidR="00DC552C" w:rsidRPr="00481D2D" w14:paraId="2D8511E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095EB04"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265B4A0"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2CF0C22"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2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C113C10"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2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C39F5C6" w14:textId="77777777" w:rsidR="00DC552C" w:rsidRPr="00481D2D" w:rsidRDefault="00DC552C"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6967D1A"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orrection of profile status on Allow header fiel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64A35ED"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80372A8"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7525B4A"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2677</w:t>
            </w:r>
          </w:p>
        </w:tc>
      </w:tr>
      <w:tr w:rsidR="00DC552C" w:rsidRPr="00481D2D" w14:paraId="5939DE2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50DAE9A"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8F02D4D"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106B745"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2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9B192CE"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2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C59C047" w14:textId="77777777" w:rsidR="00DC552C" w:rsidRPr="00481D2D" w:rsidRDefault="00DC552C"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A323CA8"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Profile status modification for P-Charging-Vector and Relayed-Charge in Annex 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44DE334"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B122A7D"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2F4ED22"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2679</w:t>
            </w:r>
          </w:p>
        </w:tc>
      </w:tr>
      <w:tr w:rsidR="00DC552C" w:rsidRPr="00481D2D" w14:paraId="20E3DA2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C0C9633"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9EAEB0F"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44871B2"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8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A3E8BEF"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4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C8B3A99"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453D333"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Support for Video Region-of-Interest (ROI) Signal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EDA40A4"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5EEA9D3"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FF5B9C0"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w:t>
            </w:r>
          </w:p>
        </w:tc>
      </w:tr>
      <w:tr w:rsidR="00DC552C" w:rsidRPr="00481D2D" w14:paraId="1C608C3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0342CF5"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CAD8E57"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93A898E"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1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5BBE049"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3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397FFDF" w14:textId="77777777" w:rsidR="00DC552C" w:rsidRPr="00481D2D" w:rsidRDefault="00DC552C"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940066C"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No-response value for Restoration-Info header fiel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843331B"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50C4C6E"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3DCE597"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2716</w:t>
            </w:r>
          </w:p>
        </w:tc>
      </w:tr>
      <w:tr w:rsidR="00DC552C" w:rsidRPr="00481D2D" w14:paraId="22B5A64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EF053A7"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4C60B8E"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CB610EA"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2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FB3C20A"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3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E27DC17"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A332BC2"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UE to perform reregistration on change of IPCA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8227D4E"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E2DEC49"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2CE62EA"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3041</w:t>
            </w:r>
          </w:p>
        </w:tc>
      </w:tr>
      <w:tr w:rsidR="00DC552C" w:rsidRPr="00481D2D" w14:paraId="317DD39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DB850D3"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3018B7E"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D511646"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1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AD0496E"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3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39DDE2C" w14:textId="77777777" w:rsidR="00DC552C" w:rsidRPr="00481D2D" w:rsidRDefault="00DC552C"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A611653"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Non-dialable callback number in PAI before LRF is invoke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9A24DEA"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293C2BA"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9A246AB"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2720</w:t>
            </w:r>
          </w:p>
        </w:tc>
      </w:tr>
      <w:tr w:rsidR="00DC552C" w:rsidRPr="00481D2D" w14:paraId="19F75F1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32ABD37"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9A9C8C3"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187BC40"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2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F4DD42B"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3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7D14532" w14:textId="77777777" w:rsidR="00DC552C" w:rsidRPr="00481D2D" w:rsidRDefault="00DC552C"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2586543"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 xml:space="preserve">Correcting the spelling of </w:t>
            </w:r>
            <w:r w:rsidR="006E59FF" w:rsidRPr="00481D2D">
              <w:rPr>
                <w:rFonts w:ascii="Arial" w:hAnsi="Arial" w:cs="Arial"/>
                <w:color w:val="000000"/>
                <w:sz w:val="16"/>
                <w:szCs w:val="16"/>
              </w:rPr>
              <w:t>"</w:t>
            </w:r>
            <w:r w:rsidRPr="00481D2D">
              <w:rPr>
                <w:rFonts w:ascii="Arial" w:hAnsi="Arial" w:cs="Arial"/>
                <w:color w:val="000000"/>
                <w:sz w:val="16"/>
                <w:szCs w:val="16"/>
              </w:rPr>
              <w:t>privilege</w:t>
            </w:r>
            <w:r w:rsidR="006E59FF" w:rsidRPr="00481D2D">
              <w:rPr>
                <w:rFonts w:ascii="Arial" w:hAnsi="Arial" w:cs="Arial"/>
                <w:color w:val="000000"/>
                <w:sz w:val="16"/>
                <w:szCs w:val="16"/>
              </w:rPr>
              <w: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4316380"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5C30D20"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6DB667B"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2795</w:t>
            </w:r>
          </w:p>
        </w:tc>
      </w:tr>
      <w:tr w:rsidR="00DC552C" w:rsidRPr="00481D2D" w14:paraId="68A77C5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206D59C"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B3D919F"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4085356"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2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E71C429"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3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D7F4265" w14:textId="77777777" w:rsidR="00DC552C" w:rsidRPr="00481D2D" w:rsidRDefault="00DC552C"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622ECF1"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orrecting the Contact header field entry of PUBLISH in profile tabl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4E8A1A1"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B8D93A7"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1663261"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2796</w:t>
            </w:r>
          </w:p>
        </w:tc>
      </w:tr>
      <w:tr w:rsidR="00DC552C" w:rsidRPr="00481D2D" w14:paraId="548AF59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C5B06C6"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B1FD7F5"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FACBFED"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2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14BAC7B"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3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F24CC2B"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1B94D2A"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orrections related to reg event XM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CD1F8F0"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E47B6E6"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04079BC"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3042</w:t>
            </w:r>
          </w:p>
        </w:tc>
      </w:tr>
      <w:tr w:rsidR="00DC552C" w:rsidRPr="00481D2D" w14:paraId="5AB8A5B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1FC88F4"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01EF673"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EE14C5B"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2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43B09D6"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3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7F5499B"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815AA9C"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Delete duplicated SHAL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23EDA58"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04B3A3D"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105E897"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3043</w:t>
            </w:r>
          </w:p>
        </w:tc>
      </w:tr>
      <w:tr w:rsidR="00DC552C" w:rsidRPr="00481D2D" w14:paraId="27FD8F2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8B98A62"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0FECC6A"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9F4A6E5"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2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9B3755C"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4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4AA2B62"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F4F03BB"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Missing Content-Type in Supported header field of CANCEL metho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54EC817"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A5F0C2D"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B62CA74"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3081</w:t>
            </w:r>
          </w:p>
        </w:tc>
      </w:tr>
      <w:tr w:rsidR="00DC552C" w:rsidRPr="00481D2D" w14:paraId="6C5AAF9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5695176"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466FF98"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E68615B"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2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56BB2B4"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4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FB38AA4" w14:textId="77777777" w:rsidR="00DC552C" w:rsidRPr="00481D2D" w:rsidRDefault="00DC552C"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5DA9B1B"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EPC via WLAN - not reachable for SIP signalling upon loss of IP-CAN bearer for SIP signall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E7D395F"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50EADD3"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F2F8052"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2847</w:t>
            </w:r>
          </w:p>
        </w:tc>
      </w:tr>
      <w:tr w:rsidR="00DC552C" w:rsidRPr="00481D2D" w14:paraId="19F1C34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E101477"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9EE11F0"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D331601"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3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BDFFAE7"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4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AA96842"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01154AA"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Supported Media Typ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3E9C96F"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AE192B2"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AC59BAB"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3069</w:t>
            </w:r>
          </w:p>
        </w:tc>
      </w:tr>
      <w:tr w:rsidR="00DC552C" w:rsidRPr="00481D2D" w14:paraId="5D0A1AA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ADCE0DE"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6AB8455"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D008911"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1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897495C"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4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EE635BF" w14:textId="77777777" w:rsidR="00DC552C" w:rsidRPr="00481D2D" w:rsidRDefault="00DC552C"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0A8CCBC"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IANA registration for Restoration-Info header fiel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6C314F3"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5078125"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BF26499"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2877</w:t>
            </w:r>
          </w:p>
        </w:tc>
      </w:tr>
      <w:tr w:rsidR="00DC552C" w:rsidRPr="00481D2D" w14:paraId="6E7B67D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7AE1133"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BD6ADC4"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5D502AF"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0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7D4BC2E"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4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7440AED" w14:textId="77777777" w:rsidR="00DC552C" w:rsidRPr="00481D2D" w:rsidRDefault="00DC552C"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863F43F"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IANA registration for Relayed-Charge header fiel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D9E0009"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1742985"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0699B67"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2879</w:t>
            </w:r>
          </w:p>
        </w:tc>
      </w:tr>
      <w:tr w:rsidR="00DC552C" w:rsidRPr="00481D2D" w14:paraId="679AF3A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F4C0133"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1D6ABB6"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3864912"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2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1AE1D5D"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4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FA97337" w14:textId="77777777" w:rsidR="00DC552C" w:rsidRPr="00481D2D" w:rsidRDefault="00DC552C"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2B5FD8A"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AS handling of expires=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ACC7B04"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19800CE"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F6382BA"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2880</w:t>
            </w:r>
          </w:p>
        </w:tc>
      </w:tr>
      <w:tr w:rsidR="00A253C5" w:rsidRPr="00481D2D" w14:paraId="6CD95BD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E817FE5" w14:textId="77777777" w:rsidR="00A253C5" w:rsidRPr="00481D2D" w:rsidRDefault="00A253C5"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9143934" w14:textId="77777777" w:rsidR="00A253C5" w:rsidRPr="00481D2D" w:rsidRDefault="00A253C5"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7E33E87" w14:textId="77777777" w:rsidR="00A253C5" w:rsidRPr="00481D2D" w:rsidRDefault="00A253C5" w:rsidP="00440C30">
            <w:pPr>
              <w:rPr>
                <w:rFonts w:ascii="Arial" w:hAnsi="Arial" w:cs="Arial"/>
                <w:color w:val="000000"/>
                <w:sz w:val="16"/>
                <w:szCs w:val="16"/>
              </w:rPr>
            </w:pP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3E2BB8E" w14:textId="77777777" w:rsidR="00A253C5" w:rsidRPr="00481D2D" w:rsidRDefault="00A253C5" w:rsidP="00440C30">
            <w:pPr>
              <w:rPr>
                <w:rFonts w:ascii="Arial" w:hAnsi="Arial" w:cs="Arial"/>
                <w:color w:val="000000"/>
                <w:sz w:val="16"/>
                <w:szCs w:val="16"/>
              </w:rPr>
            </w:pP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C41E962" w14:textId="77777777" w:rsidR="00A253C5" w:rsidRPr="00481D2D" w:rsidRDefault="00A253C5"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7A35AA7" w14:textId="77777777" w:rsidR="00A253C5" w:rsidRPr="00481D2D" w:rsidRDefault="00A253C5" w:rsidP="00440C30">
            <w:pPr>
              <w:rPr>
                <w:rFonts w:ascii="Arial" w:hAnsi="Arial" w:cs="Arial"/>
                <w:color w:val="000000"/>
                <w:sz w:val="16"/>
                <w:szCs w:val="16"/>
              </w:rPr>
            </w:pPr>
            <w:r w:rsidRPr="00481D2D">
              <w:rPr>
                <w:rFonts w:ascii="Arial" w:hAnsi="Arial" w:cs="Arial"/>
                <w:color w:val="000000"/>
                <w:sz w:val="16"/>
                <w:szCs w:val="16"/>
              </w:rPr>
              <w:t>Correction of table number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0D96A7F" w14:textId="77777777" w:rsidR="00A253C5" w:rsidRPr="00481D2D" w:rsidRDefault="00A253C5" w:rsidP="00440C30">
            <w:pPr>
              <w:rPr>
                <w:rFonts w:ascii="Arial" w:hAnsi="Arial" w:cs="Arial"/>
                <w:color w:val="000000"/>
                <w:sz w:val="16"/>
                <w:szCs w:val="16"/>
              </w:rPr>
            </w:pPr>
            <w:r w:rsidRPr="00481D2D">
              <w:rPr>
                <w:rFonts w:ascii="Arial" w:hAnsi="Arial" w:cs="Arial"/>
                <w:color w:val="000000"/>
                <w:sz w:val="16"/>
                <w:szCs w:val="16"/>
              </w:rPr>
              <w:t>13.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FD75BF5" w14:textId="77777777" w:rsidR="00A253C5" w:rsidRPr="00481D2D" w:rsidRDefault="00A253C5" w:rsidP="00440C30">
            <w:pPr>
              <w:rPr>
                <w:rFonts w:ascii="Arial" w:hAnsi="Arial" w:cs="Arial"/>
                <w:color w:val="000000"/>
                <w:sz w:val="16"/>
                <w:szCs w:val="16"/>
              </w:rPr>
            </w:pPr>
            <w:r w:rsidRPr="00481D2D">
              <w:rPr>
                <w:rFonts w:ascii="Arial" w:hAnsi="Arial" w:cs="Arial"/>
                <w:color w:val="000000"/>
                <w:sz w:val="16"/>
                <w:szCs w:val="16"/>
              </w:rPr>
              <w:t>13.3.1</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3EFAD55" w14:textId="77777777" w:rsidR="00A253C5" w:rsidRPr="00481D2D" w:rsidRDefault="00A253C5" w:rsidP="00440C30">
            <w:pPr>
              <w:rPr>
                <w:rFonts w:ascii="Arial" w:hAnsi="Arial" w:cs="Arial"/>
                <w:color w:val="000000"/>
                <w:sz w:val="16"/>
                <w:szCs w:val="16"/>
              </w:rPr>
            </w:pPr>
          </w:p>
        </w:tc>
      </w:tr>
      <w:tr w:rsidR="004108F4" w:rsidRPr="00481D2D" w14:paraId="4853887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9A5F9C9" w14:textId="77777777" w:rsidR="004108F4" w:rsidRPr="00481D2D" w:rsidRDefault="004108F4"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F6C7F65" w14:textId="77777777" w:rsidR="004108F4" w:rsidRPr="00481D2D" w:rsidRDefault="004108F4"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0600455" w14:textId="77777777" w:rsidR="004108F4" w:rsidRPr="00481D2D" w:rsidRDefault="004108F4" w:rsidP="00440C30">
            <w:pPr>
              <w:rPr>
                <w:rFonts w:ascii="Arial" w:hAnsi="Arial" w:cs="Arial"/>
                <w:color w:val="000000"/>
                <w:sz w:val="16"/>
                <w:szCs w:val="16"/>
              </w:rPr>
            </w:pPr>
            <w:r w:rsidRPr="00481D2D">
              <w:rPr>
                <w:rFonts w:ascii="Arial" w:hAnsi="Arial" w:cs="Arial"/>
                <w:color w:val="000000"/>
                <w:sz w:val="16"/>
                <w:szCs w:val="16"/>
              </w:rPr>
              <w:t>CP-15069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E930507" w14:textId="77777777" w:rsidR="004108F4" w:rsidRPr="00481D2D" w:rsidRDefault="004108F4" w:rsidP="00440C30">
            <w:pPr>
              <w:rPr>
                <w:rFonts w:ascii="Arial" w:hAnsi="Arial" w:cs="Arial"/>
                <w:color w:val="000000"/>
                <w:sz w:val="16"/>
                <w:szCs w:val="16"/>
              </w:rPr>
            </w:pPr>
            <w:r w:rsidRPr="00481D2D">
              <w:rPr>
                <w:rFonts w:ascii="Arial" w:hAnsi="Arial" w:cs="Arial"/>
                <w:color w:val="000000"/>
                <w:sz w:val="16"/>
                <w:szCs w:val="16"/>
              </w:rPr>
              <w:t>544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9349059" w14:textId="77777777" w:rsidR="004108F4" w:rsidRPr="00481D2D" w:rsidRDefault="004108F4"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0925FA7" w14:textId="77777777" w:rsidR="004108F4" w:rsidRPr="00481D2D" w:rsidRDefault="004108F4" w:rsidP="00440C30">
            <w:pPr>
              <w:rPr>
                <w:rFonts w:ascii="Arial" w:hAnsi="Arial" w:cs="Arial"/>
                <w:color w:val="000000"/>
                <w:sz w:val="16"/>
                <w:szCs w:val="16"/>
              </w:rPr>
            </w:pPr>
            <w:r w:rsidRPr="00481D2D">
              <w:rPr>
                <w:rFonts w:ascii="Arial" w:hAnsi="Arial" w:cs="Arial"/>
                <w:color w:val="000000"/>
                <w:sz w:val="16"/>
                <w:szCs w:val="16"/>
              </w:rPr>
              <w:t>Updated Reference: draft-mohali-dispatch-cause-for-service-numb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A6C61C9" w14:textId="77777777" w:rsidR="004108F4" w:rsidRPr="00481D2D" w:rsidRDefault="004108F4"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AF026E0" w14:textId="77777777" w:rsidR="004108F4" w:rsidRPr="00481D2D" w:rsidRDefault="004108F4"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A102476" w14:textId="77777777" w:rsidR="004108F4" w:rsidRPr="00481D2D" w:rsidRDefault="004108F4" w:rsidP="00440C30">
            <w:pPr>
              <w:rPr>
                <w:rFonts w:ascii="Arial" w:hAnsi="Arial" w:cs="Arial"/>
                <w:color w:val="000000"/>
                <w:sz w:val="16"/>
                <w:szCs w:val="16"/>
              </w:rPr>
            </w:pPr>
            <w:r w:rsidRPr="00481D2D">
              <w:rPr>
                <w:rFonts w:ascii="Arial" w:hAnsi="Arial" w:cs="Arial"/>
                <w:color w:val="000000"/>
                <w:sz w:val="16"/>
                <w:szCs w:val="16"/>
              </w:rPr>
              <w:t>C1-153702</w:t>
            </w:r>
          </w:p>
        </w:tc>
      </w:tr>
      <w:tr w:rsidR="00BA291D" w:rsidRPr="00481D2D" w14:paraId="712800B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7A78058"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FF38981"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CEF1C64"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69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C20EBFD"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45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60A2393"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E038FFF"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service access number terminology defini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9B8226C"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80D5B95"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37F2E81"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3703</w:t>
            </w:r>
          </w:p>
        </w:tc>
      </w:tr>
      <w:tr w:rsidR="00BA291D" w:rsidRPr="00481D2D" w14:paraId="29755DF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6B0AEC5"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32D9541"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6C3C8B6"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70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FF7CFBF"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45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0E9C639"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3667205"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Support for Video Region-of-Interest (ROI) Signal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C30E038"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A1672E0"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A41CD7F"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3718</w:t>
            </w:r>
          </w:p>
        </w:tc>
      </w:tr>
      <w:tr w:rsidR="00BA291D" w:rsidRPr="00481D2D" w14:paraId="1D96D1A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6A2F552"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4AA18CB"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C85DA99"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70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61FD190"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45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DB73AB6"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95410D6"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Various editorial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916CED7"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B09D391"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30623C4"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3720</w:t>
            </w:r>
          </w:p>
        </w:tc>
      </w:tr>
      <w:tr w:rsidR="00BA291D" w:rsidRPr="00481D2D" w14:paraId="78619ED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DF49C2D"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C184BE7"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B24C9C9"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70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D5E2160"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45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F33355F"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A933AA7"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P-CSCF restoration in Annex 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D3DFAE6"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DCF286A"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F4E42B2"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4591</w:t>
            </w:r>
          </w:p>
        </w:tc>
      </w:tr>
      <w:tr w:rsidR="00BA291D" w:rsidRPr="00481D2D" w14:paraId="4658FBD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417D228"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0E634F4"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A8A481D"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69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5FD4158"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45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FC0D1BF" w14:textId="77777777" w:rsidR="00BA291D" w:rsidRPr="00481D2D" w:rsidRDefault="00BA291D"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33B3AC4"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Annex A - incorrect linkage to INFO request and INFO respon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24A5BC0"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9AEB9FB"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F2194DE"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3339</w:t>
            </w:r>
          </w:p>
        </w:tc>
      </w:tr>
      <w:tr w:rsidR="00BA291D" w:rsidRPr="00481D2D" w14:paraId="61C0AD7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EC13B71"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61258EF"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8EA9E77"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72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BCE2CAC"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45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F949CA0" w14:textId="77777777" w:rsidR="00BA291D" w:rsidRPr="00481D2D" w:rsidRDefault="00BA291D"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3496D4E"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Resource sharing in CDMA2000 access using EPC</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2F3389B"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7CF6209"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9F0B0F0"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3366</w:t>
            </w:r>
          </w:p>
        </w:tc>
      </w:tr>
      <w:tr w:rsidR="00BA291D" w:rsidRPr="00481D2D" w14:paraId="11C01CD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7CBBCF8"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E1D50E9"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5B5B3D0"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70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6C0231C"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45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40F95E8" w14:textId="77777777" w:rsidR="00BA291D" w:rsidRPr="00481D2D" w:rsidRDefault="00BA291D"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4F6A99E"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leanup of duplicate word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5D5DF0C"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8DAC898"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C4E4529"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3371</w:t>
            </w:r>
          </w:p>
        </w:tc>
      </w:tr>
      <w:tr w:rsidR="00BA291D" w:rsidRPr="00481D2D" w14:paraId="42CAA3F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21F7A7D"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CAAD617"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0E4118A"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70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881A529"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46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0AA016A" w14:textId="77777777" w:rsidR="00BA291D" w:rsidRPr="00481D2D" w:rsidRDefault="00BA291D"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5053273"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leanup of table numbers in clause 4</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36D31AE"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F17BA21"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C4C3643"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3372</w:t>
            </w:r>
          </w:p>
        </w:tc>
      </w:tr>
      <w:tr w:rsidR="00BA291D" w:rsidRPr="00481D2D" w14:paraId="7DFAB06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3015634"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555056D"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9BDD5E0"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87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2C2E3D2"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46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9AAA311"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23E8A5B"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draft-gundavelli-ipsecme-3gpp-ims-options became RFC76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44ECB52"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DDAE6AD"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1D0452E"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w:t>
            </w:r>
          </w:p>
        </w:tc>
      </w:tr>
      <w:tr w:rsidR="00BA291D" w:rsidRPr="00481D2D" w14:paraId="111925C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54D5BB2"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3C38937"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F73DCBF"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69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AE85617"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46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E3B8DDD"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DBE4B7F"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Missing Content-Type in Supported header field of CANCEL method in Table A.18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8633CDA"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2223875"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5DCC25C"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4505</w:t>
            </w:r>
          </w:p>
        </w:tc>
      </w:tr>
      <w:tr w:rsidR="00BA291D" w:rsidRPr="00481D2D" w14:paraId="705C870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CCC1646"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C7F2505"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4BBDD07"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71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61B0F77"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46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72D0B5E"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619E566"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Remove non-access technology specific requirement from access technology annex</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A824223"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2300884"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7C37497"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3979</w:t>
            </w:r>
          </w:p>
        </w:tc>
      </w:tr>
      <w:tr w:rsidR="00BA291D" w:rsidRPr="00481D2D" w14:paraId="2CE925D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8B4A433"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50BF78B"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724601F"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71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98849D2"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46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C84DED9"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065F157"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 xml:space="preserve">WLAN Location Information in support of emergency session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1E86D85"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CBE7C20"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2ACDEB9"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3695</w:t>
            </w:r>
          </w:p>
        </w:tc>
      </w:tr>
      <w:tr w:rsidR="00BA291D" w:rsidRPr="00481D2D" w14:paraId="6939132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75E7424"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D9A4F49"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3E084ED"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69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7585708"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46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30FAD11" w14:textId="77777777" w:rsidR="00BA291D" w:rsidRPr="00481D2D" w:rsidRDefault="00BA291D"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B6F32E1"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MSC server rol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3FFA313"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11FF8BA"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295D5D5"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3579</w:t>
            </w:r>
          </w:p>
        </w:tc>
      </w:tr>
      <w:tr w:rsidR="00BA291D" w:rsidRPr="00481D2D" w14:paraId="18A8D03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DA1E4DD"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6D5D69D"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4972730"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69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5C75AB2"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47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BEF149D"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DF69C7C"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Protocol values for SIP reason header fiel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8DE0588"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8870CFF"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00A5D44"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4502</w:t>
            </w:r>
          </w:p>
        </w:tc>
      </w:tr>
      <w:tr w:rsidR="00BA291D" w:rsidRPr="00481D2D" w14:paraId="7563B39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F49D2DC"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E2B10D2"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5312C66"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68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A80EBF1"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47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EE860CE"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3D69A06"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Protocol value for S1 protocol errors miss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ADFB432"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31097BE"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E9A02A0"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3726</w:t>
            </w:r>
          </w:p>
        </w:tc>
      </w:tr>
      <w:tr w:rsidR="00BA291D" w:rsidRPr="00481D2D" w14:paraId="78CB358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CED0D8F"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D2DE3DD"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48B88F9"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69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812A3AE"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47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E1E2147"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4EF7D2E"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Updates on UE to perform reregistration on change of IPCA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2A22621"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19D805B"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251D7A8"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3767</w:t>
            </w:r>
          </w:p>
        </w:tc>
      </w:tr>
      <w:tr w:rsidR="00BA291D" w:rsidRPr="00481D2D" w14:paraId="5D0FF3E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6D057CD"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1C52752"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3823215"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71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4C8196F"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47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B848DF2"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7462F7E"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Media Optimization for WebRTC – SDP syntax</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A98BF8D"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0F968B5"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B328B1E"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4516</w:t>
            </w:r>
          </w:p>
        </w:tc>
      </w:tr>
      <w:tr w:rsidR="00BA291D" w:rsidRPr="00481D2D" w14:paraId="7CE9206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80D1A52"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9B78C1D"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1870395"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68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3A15D2B"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47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08025FF" w14:textId="77777777" w:rsidR="00BA291D" w:rsidRPr="00481D2D" w:rsidRDefault="00BA291D"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F3E6646"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Removal of the IANA specific subclauses for heade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7E685F0"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1AD216D"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9E83941"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3613</w:t>
            </w:r>
          </w:p>
        </w:tc>
      </w:tr>
      <w:tr w:rsidR="00BA291D" w:rsidRPr="00481D2D" w14:paraId="3A3EAB2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68C9BDC"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B440065"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ACFE261"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69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42C8C37"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47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C0BDFE3" w14:textId="77777777" w:rsidR="00BA291D" w:rsidRPr="00481D2D" w:rsidRDefault="00BA291D"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E98F35C"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orrect name of "network-provide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CBCFFD6"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9AFB8D6"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552F2EF"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3615</w:t>
            </w:r>
          </w:p>
        </w:tc>
      </w:tr>
      <w:tr w:rsidR="00BA291D" w:rsidRPr="00481D2D" w14:paraId="6FCC7F0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13868A3"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C12DF8D"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B16EFC0"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68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9F8762F"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47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BDAD652"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55CDB56"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P-CSCF restoration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6573A05"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B59D279"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FEC1ACA"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4534</w:t>
            </w:r>
          </w:p>
        </w:tc>
      </w:tr>
      <w:tr w:rsidR="00BA291D" w:rsidRPr="00481D2D" w14:paraId="44496E7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33188CF"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E5A2445"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32E5851"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69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3FEC89B"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48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062D075" w14:textId="77777777" w:rsidR="00BA291D" w:rsidRPr="00481D2D" w:rsidRDefault="00BA291D"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9E3CC94"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Removing confusing inactive statemen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32C2CD1"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0C05314"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D3FD132"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3620</w:t>
            </w:r>
          </w:p>
        </w:tc>
      </w:tr>
      <w:tr w:rsidR="00BA291D" w:rsidRPr="00481D2D" w14:paraId="49333AB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01EAD0E"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3E1E148"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B8C4FE9"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69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0E285CB"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48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D33A904"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1E7EA59"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Update RFC 6665 related references to RFC 7614, RFC 7621 and RFC 7647</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91647C0"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6CB6E7D"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55A6DCE"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3747</w:t>
            </w:r>
          </w:p>
        </w:tc>
      </w:tr>
      <w:tr w:rsidR="00BA291D" w:rsidRPr="00481D2D" w14:paraId="678E9DE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D619318"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354D42A"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85C1DEE"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68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0F52906"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48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833A4CB"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045E2E1"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P-Access-Network-Info ABNF Upda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41D9122"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D556C16"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12084AC"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4597</w:t>
            </w:r>
          </w:p>
        </w:tc>
      </w:tr>
      <w:tr w:rsidR="00BA291D" w:rsidRPr="00481D2D" w14:paraId="2CDD6AA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54CF545"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46A3B0C"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A68132E"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69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5B47AB1"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48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7D3ADDF"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EC2081F"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JSON Web Token Claims for transport of WAF and WWSF identiti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4BE6B5F"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829FABF"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D85460E"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4530</w:t>
            </w:r>
          </w:p>
        </w:tc>
      </w:tr>
      <w:tr w:rsidR="00BA291D" w:rsidRPr="00481D2D" w14:paraId="5E68E96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551E508"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1CC459C"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4976C7B"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88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0297970"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49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2246D7E"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A895044"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all modification: removing mandatory usage of the preconditions mechanism</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0D93298"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776CEA8"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3E2C9E9"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w:t>
            </w:r>
          </w:p>
        </w:tc>
      </w:tr>
      <w:tr w:rsidR="00BA291D" w:rsidRPr="00481D2D" w14:paraId="3870430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9CEF4B3"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38E6088"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819EB4A"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69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5646453"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49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769BA51" w14:textId="77777777" w:rsidR="00BA291D" w:rsidRPr="00481D2D" w:rsidRDefault="00BA291D"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E1D7A23"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Reference update: RFC 7675 (draft-ietf-rtcweb-stun-consent-freshnes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BE359D8"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BFA981A"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7A9CED3"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4030</w:t>
            </w:r>
          </w:p>
        </w:tc>
      </w:tr>
      <w:tr w:rsidR="00BA291D" w:rsidRPr="00481D2D" w14:paraId="5C54E49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5C83D3B"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DE1EA89"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EEF450A"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68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C385E1C"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49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97F2AF8" w14:textId="77777777" w:rsidR="00BA291D" w:rsidRPr="00481D2D" w:rsidRDefault="00BA291D"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EA03AEC"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Reference update: draft-ietf-mmusic-sctp-sd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4012682"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B2F1A9A"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91C4376"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4048</w:t>
            </w:r>
          </w:p>
        </w:tc>
      </w:tr>
      <w:tr w:rsidR="00BA291D" w:rsidRPr="00481D2D" w14:paraId="716234A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FD1CC05"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E8CB5E1"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72A5F51"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71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F977388"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49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037D85D" w14:textId="77777777" w:rsidR="00BA291D" w:rsidRPr="00481D2D" w:rsidRDefault="00BA291D"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97424DA"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MCPTT: SDP Considera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7B69A76"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3505D7D"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D1F35DD"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4051</w:t>
            </w:r>
          </w:p>
        </w:tc>
      </w:tr>
      <w:tr w:rsidR="00BA291D" w:rsidRPr="00481D2D" w14:paraId="4E13383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F89F10F"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9F1ADEE"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7AA695D"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71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F98EFD3"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49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9353FBA"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ADAA6C0"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Support of RTP / RTCP transport multiplexing in IMS call control signall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13BE7F7"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23EF53B"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4528DB5"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4581</w:t>
            </w:r>
          </w:p>
        </w:tc>
      </w:tr>
      <w:tr w:rsidR="00BA291D" w:rsidRPr="00481D2D" w14:paraId="49D466A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2605931"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54A8404"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6B777C7"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72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77ADD77"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50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F8F05B4"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CDAC4AC"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orrect AS and S-CSCF for resource shar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FB7E51B"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CDD28DB"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B75308D"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4500</w:t>
            </w:r>
          </w:p>
        </w:tc>
      </w:tr>
      <w:tr w:rsidR="00BA291D" w:rsidRPr="00481D2D" w14:paraId="67B2FCE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4727E1D"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75D04E3"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6915719"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71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0C743BB"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50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77E3B45" w14:textId="77777777" w:rsidR="00BA291D" w:rsidRPr="00481D2D" w:rsidRDefault="00BA291D"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0B493D9"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Paging Policy Differentiation, complete TCP cas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A988DC7"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983C9A3"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FDB35FE"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4127</w:t>
            </w:r>
          </w:p>
        </w:tc>
      </w:tr>
      <w:tr w:rsidR="00BA291D" w:rsidRPr="00481D2D" w14:paraId="4B9A9BF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89C3900"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C43991A"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8556E0F"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71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06C19C8"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50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E25C974"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AAE18AB"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Negotiation of contents of data channels (MSRP) – Annex 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3F5346E"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0E957C6"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2D90B7D"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4515</w:t>
            </w:r>
          </w:p>
        </w:tc>
      </w:tr>
      <w:tr w:rsidR="00BA291D" w:rsidRPr="00481D2D" w14:paraId="256BA8C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55E3F9B"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BBACDDE"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87865BD"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69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DE3BDF4"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50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4FB1F9F"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0F8D268"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Determination of used registration – standalone reques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4ACA9BC"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EF875D9"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CCDFCE5"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4501</w:t>
            </w:r>
          </w:p>
        </w:tc>
      </w:tr>
      <w:tr w:rsidR="00BA291D" w:rsidRPr="00481D2D" w14:paraId="2599074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E375827"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C3D92EE"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13A883C"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6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D891C1F"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50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0089F30"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5CFD624"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Adding the loopback-indication in subsequent request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1571DE3"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6225C37"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F388026"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4570</w:t>
            </w:r>
          </w:p>
        </w:tc>
      </w:tr>
      <w:tr w:rsidR="00BA291D" w:rsidRPr="00481D2D" w14:paraId="54E1F2E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AB9D21C"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5BE84C4"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8F83223"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6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4A847E0"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51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6DA2A13"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A8D029A"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Loopback indication in Respons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EA9B6C4"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FD581D3"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CE268F9"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4567</w:t>
            </w:r>
          </w:p>
        </w:tc>
      </w:tr>
      <w:tr w:rsidR="00BA291D" w:rsidRPr="00481D2D" w14:paraId="2E017E8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B301E3E"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00535AD"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2E8D8C8"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71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9D14D92"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51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D99A45F"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A438B2E"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Media Optimization for WebRTC – Optional Procedures for intermediate nod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C3F462A"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273AD05"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AC18B15"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4518</w:t>
            </w:r>
          </w:p>
        </w:tc>
      </w:tr>
      <w:tr w:rsidR="00BA291D" w:rsidRPr="00481D2D" w14:paraId="2CBF6B1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A607324"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12DDAFC"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736C426"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70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B0FAE0A"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51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3946D01" w14:textId="77777777" w:rsidR="00BA291D" w:rsidRPr="00481D2D" w:rsidRDefault="00BA291D"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026A21F"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leanup of duplicate words-2</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526422C"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7C573B1"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CF421BF"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4168</w:t>
            </w:r>
          </w:p>
        </w:tc>
      </w:tr>
      <w:tr w:rsidR="00BA291D" w:rsidRPr="00481D2D" w14:paraId="4705C8D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67B1403"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ABB90B3"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8AB2C86"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70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9D7D025"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51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758EF83" w14:textId="77777777" w:rsidR="00BA291D" w:rsidRPr="00481D2D" w:rsidRDefault="00BA291D"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9E946CA"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Reference correction in Table A.3</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54D70D3"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6EE2665"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943BF11"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4172</w:t>
            </w:r>
          </w:p>
        </w:tc>
      </w:tr>
      <w:tr w:rsidR="00BA291D" w:rsidRPr="00481D2D" w14:paraId="555D918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3F7B062"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036813D"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608A847"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70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52C5839"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51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14177E4"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7A16953"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Reference correction for IBCF performing media transcoding contro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6528CF7"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7F6A44B"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C098C71"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4519</w:t>
            </w:r>
          </w:p>
        </w:tc>
      </w:tr>
      <w:tr w:rsidR="00BA291D" w:rsidRPr="00481D2D" w14:paraId="4564024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1A5F1DF"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63CA019"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ED6BFBD"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70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F86A71A"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51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BC56A96" w14:textId="77777777" w:rsidR="00BA291D" w:rsidRPr="00481D2D" w:rsidRDefault="00BA291D"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F96C3AC"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Normative word in normal not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5DD8CC0"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F6D97D5"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A66D0C6"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4174</w:t>
            </w:r>
          </w:p>
        </w:tc>
      </w:tr>
      <w:tr w:rsidR="00BA291D" w:rsidRPr="00481D2D" w14:paraId="432BD20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8B899DD"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CF389FA"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6011BBB"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67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3919B97"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52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40AD4B5" w14:textId="77777777" w:rsidR="00BA291D" w:rsidRPr="00481D2D" w:rsidRDefault="00BA291D"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E8F1054"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 xml:space="preserve">Call modification: UE shall not indicate the requirement for the precondition mechanism by using the Require header field mechanism.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1722190"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27E49E2"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1E54243"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4234</w:t>
            </w:r>
          </w:p>
        </w:tc>
      </w:tr>
      <w:tr w:rsidR="00BA291D" w:rsidRPr="00481D2D" w14:paraId="263B322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325B156"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810F2B4"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D3BC1A8"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70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881017B"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52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8228F0C"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0D67E26"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New access type value for ProSe UE-to-Network Rela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FB259E3"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82F2A64"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479F867"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4457</w:t>
            </w:r>
          </w:p>
        </w:tc>
      </w:tr>
      <w:tr w:rsidR="00BA291D" w:rsidRPr="00481D2D" w14:paraId="0AF6FB9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7FEE3FF"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87D7678"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036A25A"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69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AFF187B"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52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75B12F4"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BF3069C"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Service access number scop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5518510"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36A69FC"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470EB12"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4506</w:t>
            </w:r>
          </w:p>
        </w:tc>
      </w:tr>
      <w:tr w:rsidR="00BA291D" w:rsidRPr="00481D2D" w14:paraId="69420D6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01D9DFA"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B42516B"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A3A484B"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70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8F43798"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52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C058D9A"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C15F615"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Handling of failure responses by the UE during call setu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18E52C2"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C0988C2"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4D061BB"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4881</w:t>
            </w:r>
          </w:p>
        </w:tc>
      </w:tr>
      <w:tr w:rsidR="00BA291D" w:rsidRPr="00481D2D" w14:paraId="0582C3C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609641E"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15286C0"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60841E6"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69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5D4FFB3"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52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7626C7D"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5E8D7EB"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orrecting ambiguity when a list of UE actions are specifie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0B02A69"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157E864"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47B33E6"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4720</w:t>
            </w:r>
          </w:p>
        </w:tc>
      </w:tr>
      <w:tr w:rsidR="00BA291D" w:rsidRPr="00481D2D" w14:paraId="23F92AE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49DEFEF"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A0A453E"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70F35D0"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69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D9041AE"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52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234973E"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69ACFA2"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Update condition c22 of Content-Type in Supported header field of CANCEL method in Table A.23</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C1C56D6"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63C508C"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2EAC7A1"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4504</w:t>
            </w:r>
          </w:p>
        </w:tc>
      </w:tr>
      <w:tr w:rsidR="00BA291D" w:rsidRPr="00481D2D" w14:paraId="5DD67B4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8EEC6D7"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B4EFC6C"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0369EAA"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69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A71BB18"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53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82371AB" w14:textId="77777777" w:rsidR="00BA291D" w:rsidRPr="00481D2D" w:rsidRDefault="00BA291D"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2CC80D0"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orrect description of P-CSCF resto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A76A7A4"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50A36FE"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3EC5DC7"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4395</w:t>
            </w:r>
          </w:p>
        </w:tc>
      </w:tr>
      <w:tr w:rsidR="006B76FA" w:rsidRPr="00481D2D" w14:paraId="2FF7F21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844206C" w14:textId="77777777" w:rsidR="006B76FA" w:rsidRPr="00481D2D" w:rsidRDefault="006B76FA" w:rsidP="00440C30">
            <w:pPr>
              <w:rPr>
                <w:rFonts w:ascii="Arial" w:hAnsi="Arial" w:cs="Arial"/>
                <w:color w:val="000000"/>
                <w:sz w:val="16"/>
                <w:szCs w:val="16"/>
              </w:rPr>
            </w:pPr>
            <w:r w:rsidRPr="00481D2D">
              <w:rPr>
                <w:rFonts w:ascii="Arial" w:hAnsi="Arial" w:cs="Arial"/>
                <w:color w:val="000000"/>
                <w:sz w:val="16"/>
                <w:szCs w:val="16"/>
              </w:rPr>
              <w:t>201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89C899B" w14:textId="77777777" w:rsidR="006B76FA" w:rsidRPr="00481D2D" w:rsidRDefault="006B76FA" w:rsidP="00440C30">
            <w:pPr>
              <w:rPr>
                <w:rFonts w:ascii="Arial" w:hAnsi="Arial" w:cs="Arial"/>
                <w:color w:val="000000"/>
                <w:sz w:val="16"/>
                <w:szCs w:val="16"/>
              </w:rPr>
            </w:pPr>
            <w:r w:rsidRPr="00481D2D">
              <w:rPr>
                <w:rFonts w:ascii="Arial" w:hAnsi="Arial" w:cs="Arial"/>
                <w:color w:val="000000"/>
                <w:sz w:val="16"/>
                <w:szCs w:val="16"/>
              </w:rPr>
              <w:t>CP-7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857C5E4" w14:textId="77777777" w:rsidR="006B76FA" w:rsidRPr="00481D2D" w:rsidRDefault="006B76FA" w:rsidP="00440C30">
            <w:pPr>
              <w:rPr>
                <w:rFonts w:ascii="Arial" w:hAnsi="Arial" w:cs="Arial"/>
                <w:color w:val="000000"/>
                <w:sz w:val="16"/>
                <w:szCs w:val="16"/>
              </w:rPr>
            </w:pPr>
            <w:r w:rsidRPr="00481D2D">
              <w:rPr>
                <w:rFonts w:ascii="Arial" w:hAnsi="Arial" w:cs="Arial"/>
                <w:color w:val="000000"/>
                <w:sz w:val="16"/>
                <w:szCs w:val="16"/>
              </w:rPr>
              <w:t>CP-16013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A4F99B8" w14:textId="77777777" w:rsidR="006B76FA" w:rsidRPr="00481D2D" w:rsidRDefault="006B76FA" w:rsidP="00440C30">
            <w:pPr>
              <w:rPr>
                <w:rFonts w:ascii="Arial" w:hAnsi="Arial" w:cs="Arial"/>
                <w:color w:val="000000"/>
                <w:sz w:val="16"/>
                <w:szCs w:val="16"/>
              </w:rPr>
            </w:pPr>
            <w:r w:rsidRPr="00481D2D">
              <w:rPr>
                <w:rFonts w:ascii="Arial" w:hAnsi="Arial" w:cs="Arial"/>
                <w:color w:val="000000"/>
                <w:sz w:val="16"/>
                <w:szCs w:val="16"/>
              </w:rPr>
              <w:t>536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AC8CBD0" w14:textId="77777777" w:rsidR="006B76FA" w:rsidRPr="00481D2D" w:rsidRDefault="006B76FA" w:rsidP="00440C30">
            <w:pPr>
              <w:rPr>
                <w:rFonts w:ascii="Arial" w:hAnsi="Arial" w:cs="Arial"/>
                <w:color w:val="000000"/>
                <w:sz w:val="16"/>
                <w:szCs w:val="16"/>
              </w:rPr>
            </w:pPr>
            <w:r w:rsidRPr="00481D2D">
              <w:rPr>
                <w:rFonts w:ascii="Arial" w:hAnsi="Arial" w:cs="Arial"/>
                <w:color w:val="000000"/>
                <w:sz w:val="16"/>
                <w:szCs w:val="16"/>
              </w:rPr>
              <w:t>10</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43FA53A" w14:textId="77777777" w:rsidR="006B76FA" w:rsidRPr="00481D2D" w:rsidRDefault="006B76FA" w:rsidP="00440C30">
            <w:pPr>
              <w:rPr>
                <w:rFonts w:ascii="Arial" w:hAnsi="Arial" w:cs="Arial"/>
                <w:color w:val="000000"/>
                <w:sz w:val="16"/>
                <w:szCs w:val="16"/>
              </w:rPr>
            </w:pPr>
            <w:r w:rsidRPr="00481D2D">
              <w:rPr>
                <w:rFonts w:ascii="Arial" w:hAnsi="Arial" w:cs="Arial"/>
                <w:color w:val="000000"/>
                <w:sz w:val="16"/>
                <w:szCs w:val="16"/>
              </w:rPr>
              <w:t>Coding of Type 1 IOIs and of Type 3 IOI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8B2AAE4" w14:textId="77777777" w:rsidR="006B76FA" w:rsidRPr="00481D2D" w:rsidRDefault="006B76FA" w:rsidP="00440C30">
            <w:pPr>
              <w:rPr>
                <w:rFonts w:ascii="Arial" w:hAnsi="Arial" w:cs="Arial"/>
                <w:color w:val="000000"/>
                <w:sz w:val="16"/>
                <w:szCs w:val="16"/>
              </w:rPr>
            </w:pPr>
            <w:r w:rsidRPr="00481D2D">
              <w:rPr>
                <w:rFonts w:ascii="Arial" w:hAnsi="Arial" w:cs="Arial"/>
                <w:color w:val="000000"/>
                <w:sz w:val="16"/>
                <w:szCs w:val="16"/>
              </w:rPr>
              <w:t>13.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952BA62" w14:textId="77777777" w:rsidR="006B76FA" w:rsidRPr="00481D2D" w:rsidRDefault="006B76FA" w:rsidP="00440C30">
            <w:pPr>
              <w:rPr>
                <w:rFonts w:ascii="Arial" w:hAnsi="Arial" w:cs="Arial"/>
                <w:color w:val="000000"/>
                <w:sz w:val="16"/>
                <w:szCs w:val="16"/>
              </w:rPr>
            </w:pPr>
            <w:r w:rsidRPr="00481D2D">
              <w:rPr>
                <w:rFonts w:ascii="Arial" w:hAnsi="Arial" w:cs="Arial"/>
                <w:color w:val="000000"/>
                <w:sz w:val="16"/>
                <w:szCs w:val="16"/>
              </w:rPr>
              <w:t>13.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5C4F501" w14:textId="77777777" w:rsidR="006B76FA" w:rsidRPr="00481D2D" w:rsidRDefault="006B76FA" w:rsidP="00440C30">
            <w:pPr>
              <w:rPr>
                <w:rFonts w:ascii="Arial" w:hAnsi="Arial" w:cs="Arial"/>
                <w:color w:val="000000"/>
                <w:sz w:val="16"/>
                <w:szCs w:val="16"/>
              </w:rPr>
            </w:pPr>
            <w:r w:rsidRPr="00481D2D">
              <w:rPr>
                <w:rFonts w:ascii="Arial" w:hAnsi="Arial" w:cs="Arial"/>
                <w:color w:val="000000"/>
                <w:sz w:val="16"/>
                <w:szCs w:val="16"/>
              </w:rPr>
              <w:t>C1-161541</w:t>
            </w:r>
          </w:p>
        </w:tc>
      </w:tr>
      <w:tr w:rsidR="009061F3" w:rsidRPr="00481D2D" w14:paraId="6A4718F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60E53AF"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201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EAD54C9"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CP-7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A9A98A8"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P-16008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7DF45C3"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546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B8436C9"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6</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A369B0E"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Addition of UE Provided Location Information for Untrusted WLAN acces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BE7405B"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19C957C"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F1F9941"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1-160941</w:t>
            </w:r>
          </w:p>
        </w:tc>
      </w:tr>
      <w:tr w:rsidR="009061F3" w:rsidRPr="00481D2D" w14:paraId="1101EB8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495D170"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201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2908C61"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CP-7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E664526"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P-16008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4778976"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552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8E158B9"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8157790"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Align terms with definitions in TS 24.302 and reword untestable conditions when accessing IM CN subsystem via WLAN IP acces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A98BEA9"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0D709B8"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49CDE1F"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1-161539</w:t>
            </w:r>
          </w:p>
        </w:tc>
      </w:tr>
      <w:tr w:rsidR="009061F3" w:rsidRPr="00481D2D" w14:paraId="63240BA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1B68B71"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201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3103443"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CP-7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FB1A962"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P-16013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DBBF38A"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553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E7AADEE"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36F5129"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Usage of the contact address previously registere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0897998"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50AA50B"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46A7554"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1-160494</w:t>
            </w:r>
          </w:p>
        </w:tc>
      </w:tr>
      <w:tr w:rsidR="009061F3" w:rsidRPr="00481D2D" w14:paraId="48D6DAE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8DFF455"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201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2AD6BF2"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CP-7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213018D"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P-16013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E2F4181"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553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5F0F669"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82A006C"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JSON Web Token Claims for transport of WAF and WWSF identities: missing no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E5F06D3"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E95B374"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0124B13"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1-160495</w:t>
            </w:r>
          </w:p>
        </w:tc>
      </w:tr>
      <w:tr w:rsidR="009061F3" w:rsidRPr="00481D2D" w14:paraId="6AE6C0E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5981F23"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201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7EF7866"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CP-7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8EAD677"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P-16013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4328546"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553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12F9370"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93814B1"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P-Access-Network-Info ABNF Upda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77E9E73"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F915495"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5669173"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1-160444</w:t>
            </w:r>
          </w:p>
        </w:tc>
      </w:tr>
      <w:tr w:rsidR="009061F3" w:rsidRPr="00481D2D" w14:paraId="5297DE3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182DC0C"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201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4407D86"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CP-7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91C23E5"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P-16013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799D419"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553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36A76A2"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655FD7F"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MGCF call modification: removing mandatory usage of the preconditions mechanism</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BEAA00A"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30A9498"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7F379E2"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1-161354</w:t>
            </w:r>
          </w:p>
        </w:tc>
      </w:tr>
      <w:tr w:rsidR="009061F3" w:rsidRPr="00481D2D" w14:paraId="1563078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735D634"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201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7674F06"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CP-7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14F739F"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P-16007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0135774"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553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10EDBEE" w14:textId="77777777" w:rsidR="009061F3" w:rsidRPr="00481D2D" w:rsidRDefault="009061F3"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217E453"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MCPTT: Removal of SDP considera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99EF3BB"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1F933E4"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0486BFA"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1-160078</w:t>
            </w:r>
          </w:p>
        </w:tc>
      </w:tr>
      <w:tr w:rsidR="009061F3" w:rsidRPr="00481D2D" w14:paraId="5067C6B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3237D63"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201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38E082B"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CP-7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ADC4539"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P-16006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F5848E4"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554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8F11A9C" w14:textId="77777777" w:rsidR="009061F3" w:rsidRPr="00481D2D" w:rsidRDefault="009061F3"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496ACF7"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orrection of the incorrect referenced subclause numb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3762E7C"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7E23213"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BA7D373"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1-160155</w:t>
            </w:r>
          </w:p>
        </w:tc>
      </w:tr>
      <w:tr w:rsidR="009061F3" w:rsidRPr="00481D2D" w14:paraId="6B1D917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83FD99D"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201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48C222C"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CP-7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F07A610"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P-1600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37A7081"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554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B3AE3A5"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D3C2888"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MGCF call initiation: removing posibility for using require header field in precondi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7EB98FD"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458E280"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0F61202"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1-160487</w:t>
            </w:r>
          </w:p>
        </w:tc>
      </w:tr>
      <w:tr w:rsidR="009061F3" w:rsidRPr="00481D2D" w14:paraId="03A1F59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8629204"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201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888932C"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CP-7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A82D228"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P-16013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7C513D6"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554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E96C146"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8816DAE"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UE session modification clarific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859581E"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69661AC"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22DD71C"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1-160447</w:t>
            </w:r>
          </w:p>
        </w:tc>
      </w:tr>
      <w:tr w:rsidR="009061F3" w:rsidRPr="00481D2D" w14:paraId="4EA3590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756451D"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201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3A66564"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CP-7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18C90E8"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P-16007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89FFD7A"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555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CCC326C"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0B731CD"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Profile table for media plane optimization webrtc attribut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EFE53C6"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DE0A5A6"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E3FBF86"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1-160450</w:t>
            </w:r>
          </w:p>
        </w:tc>
      </w:tr>
      <w:tr w:rsidR="009061F3" w:rsidRPr="00481D2D" w14:paraId="2DF6755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B9AA00E"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201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5FB1C5E"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CP-7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D7C0F8D"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P-16013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B6D600E"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555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E0AA5AA"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9826DE1"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Reg-token in case of no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BBE4C26"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E7C0792"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73B6DF7"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1-160448</w:t>
            </w:r>
          </w:p>
        </w:tc>
      </w:tr>
      <w:tr w:rsidR="009061F3" w:rsidRPr="00481D2D" w14:paraId="7AC0F29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30192C7"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201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E68D141"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CP-7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6309936"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P-16013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17263FE"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555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C72C3AB" w14:textId="77777777" w:rsidR="009061F3" w:rsidRPr="00481D2D" w:rsidRDefault="009061F3"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9C93A09"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IANA registration part for Service Interact-Info</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7C4269D"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B0A297B"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FE6225C"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1-160224</w:t>
            </w:r>
          </w:p>
        </w:tc>
      </w:tr>
      <w:tr w:rsidR="009061F3" w:rsidRPr="00481D2D" w14:paraId="6C7E657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7289760"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201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B442101"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CP-7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FB3091F"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P-16007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27190FF"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555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9D48351" w14:textId="77777777" w:rsidR="009061F3" w:rsidRPr="00481D2D" w:rsidRDefault="009061F3"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8BE9DDB"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Update reference for draft-ietf-mmusic-data-channel-sdpne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3BAB5D3"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CDE1C46"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FEF5AE3"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1-160229</w:t>
            </w:r>
          </w:p>
        </w:tc>
      </w:tr>
      <w:tr w:rsidR="009061F3" w:rsidRPr="00481D2D" w14:paraId="09D570E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8069BFB"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201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09AD6CF"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CP-7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F2F88E3"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P-16013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DA31D18"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556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59FF723"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4D8D640"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larification of emergency registration handl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DA03B9A"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71B616F"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07594AD"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1-160618</w:t>
            </w:r>
          </w:p>
        </w:tc>
      </w:tr>
      <w:tr w:rsidR="009061F3" w:rsidRPr="00481D2D" w14:paraId="625D863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C598019"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201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09416AC"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CP-7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C36AB48"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P-1600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855F173"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556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41CB233" w14:textId="77777777" w:rsidR="009061F3" w:rsidRPr="00481D2D" w:rsidRDefault="009061F3"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BED3E2D"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Support for Video Region-of-Interest (ROI) Signal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776EA57"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808C29B"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31E7439"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1-160336</w:t>
            </w:r>
          </w:p>
        </w:tc>
      </w:tr>
      <w:tr w:rsidR="009061F3" w:rsidRPr="00481D2D" w14:paraId="6585691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8F3188B"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201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1014C2F"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CP-7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9D4900D"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P-16008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AA7088E"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556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5001484"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F1FD921"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Support of enhanced bandwidth negotiation mechanism for MTSI sess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3D9A446"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F7FF0BD"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A435E4C"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1-161333</w:t>
            </w:r>
          </w:p>
        </w:tc>
      </w:tr>
      <w:tr w:rsidR="009061F3" w:rsidRPr="00481D2D" w14:paraId="5B18114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A1C9AC0"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201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6698EF7"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CP-7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A9E840D"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P-16008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E3CDD43"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556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0011474" w14:textId="77777777" w:rsidR="009061F3" w:rsidRPr="00481D2D" w:rsidRDefault="009061F3"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47A7A0F"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Support of enhanced bandwidth negotiation mechanism by MTSI U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9A97C12"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609AA95"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BE213A2"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1-160819</w:t>
            </w:r>
          </w:p>
        </w:tc>
      </w:tr>
      <w:tr w:rsidR="009061F3" w:rsidRPr="00481D2D" w14:paraId="598362B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55BD27E"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201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EA715B8"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CP-7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AF92DE8"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P-16008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462CCB5"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556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D543B22" w14:textId="77777777" w:rsidR="009061F3" w:rsidRPr="00481D2D" w:rsidRDefault="009061F3"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36D5919"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Network-provided PANI when a UE accesses IMS from general Internet using S2b</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4FFF470"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A515D28"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E6F93BC"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1-160855</w:t>
            </w:r>
          </w:p>
        </w:tc>
      </w:tr>
      <w:tr w:rsidR="009061F3" w:rsidRPr="00481D2D" w14:paraId="3A067E0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06F1B5D"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201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179958D"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CP-7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06B291A"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P-16013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A148CFA"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556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1715E6A"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53FCB44"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P-Access-Network-Info header field in retransmitted SIP messag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B65E9D7"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FC89EF7"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E875CF8"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w:t>
            </w:r>
          </w:p>
        </w:tc>
      </w:tr>
      <w:tr w:rsidR="009061F3" w:rsidRPr="00481D2D" w14:paraId="5E274DE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61D5D2F"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201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F8CA5F8"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CP-7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1C80963"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P-16013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21D0330"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557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E103BAD"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FCE43A0"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Precondition option tag in responses within a dialog other than INVITE respons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7051A8D"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9D893BA"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4A80DD4"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1-161383</w:t>
            </w:r>
          </w:p>
        </w:tc>
      </w:tr>
      <w:tr w:rsidR="009061F3" w:rsidRPr="00481D2D" w14:paraId="2C85F6D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4E3EF6F"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201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765335D"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CP-7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0705FE8"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P-16013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21C416A"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557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1065C32"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C0BB818"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larification of base-time descrip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8A22099"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EC96A0B"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FF60761"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1-161502</w:t>
            </w:r>
          </w:p>
        </w:tc>
      </w:tr>
      <w:tr w:rsidR="009061F3" w:rsidRPr="00481D2D" w14:paraId="4915313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A5B97CF"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201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6DBA3CA"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CP-7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32729B8"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P-16013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0782734"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557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C84A193"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7377146"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Restriction on requesting early media authorization from U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501616B"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10341A8"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4FA8034"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1-161506</w:t>
            </w:r>
          </w:p>
        </w:tc>
      </w:tr>
      <w:tr w:rsidR="007A0851" w:rsidRPr="00481D2D" w14:paraId="773357A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D0F018C" w14:textId="77777777" w:rsidR="007A0851" w:rsidRPr="00481D2D" w:rsidRDefault="007A0851" w:rsidP="00FE7936">
            <w:pPr>
              <w:rPr>
                <w:rFonts w:ascii="Arial" w:hAnsi="Arial" w:cs="Arial"/>
                <w:color w:val="000000"/>
                <w:sz w:val="16"/>
                <w:szCs w:val="16"/>
              </w:rPr>
            </w:pPr>
            <w:r w:rsidRPr="00481D2D">
              <w:rPr>
                <w:rFonts w:ascii="Arial" w:hAnsi="Arial" w:cs="Arial"/>
                <w:color w:val="000000"/>
                <w:sz w:val="16"/>
                <w:szCs w:val="16"/>
              </w:rPr>
              <w:t>201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3BB3286" w14:textId="77777777" w:rsidR="007A0851" w:rsidRPr="00481D2D" w:rsidRDefault="007A0851" w:rsidP="00FE7936">
            <w:pPr>
              <w:rPr>
                <w:rFonts w:ascii="Arial" w:hAnsi="Arial" w:cs="Arial"/>
                <w:color w:val="000000"/>
                <w:sz w:val="16"/>
                <w:szCs w:val="16"/>
              </w:rPr>
            </w:pPr>
            <w:r w:rsidRPr="00481D2D">
              <w:rPr>
                <w:rFonts w:ascii="Arial" w:hAnsi="Arial" w:cs="Arial"/>
                <w:color w:val="000000"/>
                <w:sz w:val="16"/>
                <w:szCs w:val="16"/>
              </w:rPr>
              <w:t>CP-7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F8E1047" w14:textId="77777777" w:rsidR="007A0851" w:rsidRPr="00481D2D" w:rsidRDefault="007A0851" w:rsidP="00440C30">
            <w:pPr>
              <w:rPr>
                <w:rFonts w:ascii="Arial" w:hAnsi="Arial" w:cs="Arial"/>
                <w:color w:val="000000"/>
                <w:sz w:val="16"/>
                <w:szCs w:val="16"/>
              </w:rPr>
            </w:pP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8134638" w14:textId="77777777" w:rsidR="007A0851" w:rsidRPr="00481D2D" w:rsidRDefault="007A0851" w:rsidP="00440C30">
            <w:pPr>
              <w:rPr>
                <w:rFonts w:ascii="Arial" w:hAnsi="Arial" w:cs="Arial"/>
                <w:color w:val="000000"/>
                <w:sz w:val="16"/>
                <w:szCs w:val="16"/>
              </w:rPr>
            </w:pP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6797E54" w14:textId="77777777" w:rsidR="007A0851" w:rsidRPr="00481D2D" w:rsidRDefault="007A0851"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DF027E4" w14:textId="77777777" w:rsidR="007A0851" w:rsidRPr="00481D2D" w:rsidRDefault="007A0851" w:rsidP="00440C30">
            <w:pPr>
              <w:rPr>
                <w:rFonts w:ascii="Arial" w:hAnsi="Arial" w:cs="Arial"/>
                <w:color w:val="000000"/>
                <w:sz w:val="16"/>
                <w:szCs w:val="16"/>
              </w:rPr>
            </w:pPr>
            <w:r w:rsidRPr="00481D2D">
              <w:rPr>
                <w:rFonts w:ascii="Arial" w:hAnsi="Arial" w:cs="Arial"/>
                <w:color w:val="000000"/>
                <w:sz w:val="16"/>
                <w:szCs w:val="16"/>
              </w:rPr>
              <w:t>Editorial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1374BB1" w14:textId="77777777" w:rsidR="007A0851" w:rsidRPr="00481D2D" w:rsidRDefault="007A0851" w:rsidP="00FE7936">
            <w:pPr>
              <w:rPr>
                <w:rFonts w:ascii="Arial" w:hAnsi="Arial" w:cs="Arial"/>
                <w:color w:val="000000"/>
                <w:sz w:val="16"/>
                <w:szCs w:val="16"/>
              </w:rPr>
            </w:pPr>
            <w:r w:rsidRPr="00481D2D">
              <w:rPr>
                <w:rFonts w:ascii="Arial" w:hAnsi="Arial" w:cs="Arial"/>
                <w:color w:val="000000"/>
                <w:sz w:val="16"/>
                <w:szCs w:val="16"/>
              </w:rPr>
              <w:t>13.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15F9480" w14:textId="77777777" w:rsidR="007A0851" w:rsidRPr="00481D2D" w:rsidRDefault="007A0851" w:rsidP="00FE7936">
            <w:pPr>
              <w:rPr>
                <w:rFonts w:ascii="Arial" w:hAnsi="Arial" w:cs="Arial"/>
                <w:color w:val="000000"/>
                <w:sz w:val="16"/>
                <w:szCs w:val="16"/>
              </w:rPr>
            </w:pPr>
            <w:r w:rsidRPr="00481D2D">
              <w:rPr>
                <w:rFonts w:ascii="Arial" w:hAnsi="Arial" w:cs="Arial"/>
                <w:color w:val="000000"/>
                <w:sz w:val="16"/>
                <w:szCs w:val="16"/>
              </w:rPr>
              <w:t>13.5.1</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AD0CC1D" w14:textId="77777777" w:rsidR="007A0851" w:rsidRPr="00481D2D" w:rsidRDefault="007A0851" w:rsidP="00440C30">
            <w:pPr>
              <w:rPr>
                <w:rFonts w:ascii="Arial" w:hAnsi="Arial" w:cs="Arial"/>
                <w:color w:val="000000"/>
                <w:sz w:val="16"/>
                <w:szCs w:val="16"/>
              </w:rPr>
            </w:pPr>
          </w:p>
        </w:tc>
      </w:tr>
      <w:tr w:rsidR="009005EA" w:rsidRPr="00481D2D" w14:paraId="1312BB7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7B6FA84"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1B540D8"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1855C5B"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P-16031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435109D"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556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2CB0CC3"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8</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2B55161"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Handling of 380 in Annex 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0FFED73"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3.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5452E3E"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3.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A0BD5B7"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1-161953</w:t>
            </w:r>
          </w:p>
        </w:tc>
      </w:tr>
      <w:tr w:rsidR="009005EA" w:rsidRPr="00481D2D" w14:paraId="48BB3CA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0AF03AC"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52CBAD8"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008D6C0"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P-16031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E2334E7"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558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7B161C0"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AFFF684"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orrections for PSAP callback after emergency session via untrusted WLA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8A0F1C8"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3.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168589A"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3.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B1BE8B6"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1-162307</w:t>
            </w:r>
          </w:p>
        </w:tc>
      </w:tr>
      <w:tr w:rsidR="009005EA" w:rsidRPr="00481D2D" w14:paraId="6FB787C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2127E6D"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A88F86F"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3AF962F"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P-16031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2217D70"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558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9D60EE6"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40665E5"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orrections for the "VIRTUAL" access typ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47FE1F3"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3.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90C065D"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3.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D5CE484"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1-162982</w:t>
            </w:r>
          </w:p>
        </w:tc>
      </w:tr>
      <w:tr w:rsidR="009005EA" w:rsidRPr="00481D2D" w14:paraId="435FCA2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EE09F74"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A520DF7"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8EE9B10"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P-16029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4BFA8F3"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558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7C16118"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0B6C86F"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orig-cdiv session case definition from draft-mohali-dispatch-originating-cdiv-parameter-0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F3427C3"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3.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EE62AB8"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3.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F01CE9A"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1-162093</w:t>
            </w:r>
          </w:p>
        </w:tc>
      </w:tr>
      <w:tr w:rsidR="009005EA" w:rsidRPr="00481D2D" w14:paraId="5826F0C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CDB1CB3"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CE8D366"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B02B7C2"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P-16031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250872A"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559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65E0923"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0914401"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orrections to Cellular-Network-Info handl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FEAAE5B"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3.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92FCAA7"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3.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97E2A3B"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1-162507</w:t>
            </w:r>
          </w:p>
        </w:tc>
      </w:tr>
      <w:tr w:rsidR="009005EA" w:rsidRPr="00481D2D" w14:paraId="668ECB7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8F0BA5E"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62A9671"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ADA5546"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P-16029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50651C0"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559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E7AD4C4"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9414EE0"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Updates to RFC 7315 P-header extensions usage in SIP requests/respons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97BC1E3"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3.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BCA0B7D"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3.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1279514"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1-162471</w:t>
            </w:r>
          </w:p>
        </w:tc>
      </w:tr>
      <w:tr w:rsidR="009005EA" w:rsidRPr="00481D2D" w14:paraId="53471BF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F21BFED"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CCC9E8C"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0EB2438"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P-16031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7D95D80"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559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8E4B35E" w14:textId="77777777" w:rsidR="009005EA" w:rsidRPr="00481D2D" w:rsidRDefault="009005EA" w:rsidP="009005EA">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8C1FC02"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Enhanced bandwidth negotiation clarific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4EDB0EC"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3.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DA8F932"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3.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66CB420"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1-161769</w:t>
            </w:r>
          </w:p>
        </w:tc>
      </w:tr>
      <w:tr w:rsidR="009005EA" w:rsidRPr="00481D2D" w14:paraId="7009C27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A08EBF5"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351014C"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5ABC503"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P-16032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9B1B612"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559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1A289F0" w14:textId="77777777" w:rsidR="009005EA" w:rsidRPr="00481D2D" w:rsidRDefault="009005EA" w:rsidP="009005EA">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39274E8"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orrect name of "np" header field paramet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49BD560"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3.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955AFB2"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3.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742281D"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1-161770</w:t>
            </w:r>
          </w:p>
        </w:tc>
      </w:tr>
      <w:tr w:rsidR="009005EA" w:rsidRPr="00481D2D" w14:paraId="0616B4C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1763894"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F656E96"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150751E"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P-16032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6A9C6DB"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560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A3E99EC" w14:textId="77777777" w:rsidR="009005EA" w:rsidRPr="00481D2D" w:rsidRDefault="009005EA" w:rsidP="009005EA">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EA3CED3"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P-Charging-Vector header in CANCEL request and respons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D423131"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3.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F661C03"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3.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B4D788F"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1-161773</w:t>
            </w:r>
          </w:p>
        </w:tc>
      </w:tr>
      <w:tr w:rsidR="009005EA" w:rsidRPr="00481D2D" w14:paraId="7340412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022244A"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8D6F73D"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9D79628"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P-1603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EA862CF"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561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CE376B7"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D4E2A51"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Uppdating annex A with MIME bodi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ABA251D"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3.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22EB283"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3.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483116C"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1-162779</w:t>
            </w:r>
          </w:p>
        </w:tc>
      </w:tr>
      <w:tr w:rsidR="009005EA" w:rsidRPr="00481D2D" w14:paraId="39E1318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310B570"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30D40C3"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E7A3FBA"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P-16032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2EB869B"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561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097BF74"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8988222"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SDP offer/answer for TLS and DTLS protected medi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DC526A6"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3.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F686F0B"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3.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478D070"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1-163122</w:t>
            </w:r>
          </w:p>
        </w:tc>
      </w:tr>
      <w:tr w:rsidR="009005EA" w:rsidRPr="00481D2D" w14:paraId="6083A42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F36D866"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618834B"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5719D9A"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P-1603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2B7F01D"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562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5837A34"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FF3E56B"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Adding draft-holmberg-dispatch-mcptt-rp-namespace to annex 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AB5337B"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3.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484C7F5"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3.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4F7C669"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1-163008</w:t>
            </w:r>
          </w:p>
        </w:tc>
      </w:tr>
      <w:tr w:rsidR="009005EA" w:rsidRPr="00481D2D" w14:paraId="7B88C8D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53C54BD"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68BACD3"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7721683"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P-16029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ED65CBC"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562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0B0542A"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799AE1F"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Reference update: draft-holmberg-dispatch-pani-abn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DB98D16"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3.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2667D2D"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3.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0DD0EAD"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1-162864</w:t>
            </w:r>
          </w:p>
        </w:tc>
      </w:tr>
      <w:tr w:rsidR="009005EA" w:rsidRPr="00481D2D" w14:paraId="3F895C4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98D5FE1"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FA4261C"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756E52C"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P-16031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BA2C37F"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563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E3291EF" w14:textId="77777777" w:rsidR="009005EA" w:rsidRPr="00481D2D" w:rsidRDefault="009005EA" w:rsidP="009005EA">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51583DE"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orrections of errors in PANI and CNI</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570DA34"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3.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56FCEC9"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3.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D5CE351"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1-162584</w:t>
            </w:r>
          </w:p>
        </w:tc>
      </w:tr>
      <w:tr w:rsidR="009005EA" w:rsidRPr="00481D2D" w14:paraId="0CDD94F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3A64FC3"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E4EAD40"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B59600B"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P-16032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EC66023"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558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B62E5E5" w14:textId="77777777" w:rsidR="009005EA" w:rsidRPr="00481D2D" w:rsidRDefault="009005EA" w:rsidP="009005EA">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C1A7176"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Service access number draft upda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D7F8BAB"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3.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11DE3C2"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3.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2B74BA3"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1-161619</w:t>
            </w:r>
          </w:p>
        </w:tc>
      </w:tr>
      <w:tr w:rsidR="005777A3" w:rsidRPr="00481D2D" w14:paraId="6C91AF3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BA89F06"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EE9741B"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D182239"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CP-1603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1E5CCA3"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556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7E83A37"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30E483E"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Coding of the user part in the contact addres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5F65175"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13.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59FD4AA"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14.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FAE4B75"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C1-162075</w:t>
            </w:r>
          </w:p>
        </w:tc>
      </w:tr>
      <w:tr w:rsidR="005777A3" w:rsidRPr="00481D2D" w14:paraId="414017C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BFB46B8"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1D4B8D0"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8C2F7B4"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CP-16033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AA57CB3"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556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9AD9D5F"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47AFDC9"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Correcting statements on early media conflicting with TS 24.628</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D66CB4D"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13.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B924D85"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14.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6B4CD97"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C1-162076</w:t>
            </w:r>
          </w:p>
        </w:tc>
      </w:tr>
      <w:tr w:rsidR="005777A3" w:rsidRPr="00481D2D" w14:paraId="5AF40CB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2DE4700"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456ACEF"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C350FCF"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CP-1603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AAC60E0"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559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20D41C5"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1A11EF3"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P-Access-Network-Info header in ACK reques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D2D17D6"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13.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5F83221"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14.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DA7D71B"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C1-162281</w:t>
            </w:r>
          </w:p>
        </w:tc>
      </w:tr>
      <w:tr w:rsidR="005777A3" w:rsidRPr="00481D2D" w14:paraId="7644DB1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F987D27"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806359A"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1435F7D"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CP-1603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0B312B5"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560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0E16A7E"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2BF3B37"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P-Charging-Vector header in ACK reques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D4F85D9"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13.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ECE99A5"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14.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6E9112E"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C1-162282</w:t>
            </w:r>
          </w:p>
        </w:tc>
      </w:tr>
      <w:tr w:rsidR="005777A3" w:rsidRPr="00481D2D" w14:paraId="71D00CE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A94EE59"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E8897C9"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933D07C"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CP-1603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3D2166B"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560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DB2B388"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B9E25C6"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Clarifications of call setup and session modifications using precondi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D1BEDB4"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13.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37AE4E2"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14.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CABB1C7"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C1-163038</w:t>
            </w:r>
          </w:p>
        </w:tc>
      </w:tr>
      <w:tr w:rsidR="005777A3" w:rsidRPr="00481D2D" w14:paraId="44FCE5F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58C3CE1"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00875DC"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F9E1E89"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CP-1603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0064EA7"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560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D043ED4"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6EAFC8B"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Resource-Priority description minor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FE73CCF"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13.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514A2A6"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14.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3B07ECB"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C1-162074</w:t>
            </w:r>
          </w:p>
        </w:tc>
      </w:tr>
      <w:tr w:rsidR="005777A3" w:rsidRPr="00481D2D" w14:paraId="5F32272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50F4C16"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6E6BE89"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D285FBD"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CP-16032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0EDCAED"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560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D8EA3EB"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6</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4331C3A"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Addition of eCall UR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7CEBD35"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13.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13D4F74"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14.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81DEDA1"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C1-163032</w:t>
            </w:r>
          </w:p>
        </w:tc>
      </w:tr>
      <w:tr w:rsidR="005777A3" w:rsidRPr="00481D2D" w14:paraId="0A8D16E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2160CEB"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2FA5ADA"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97C41FA"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CP-1603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EFBD30F"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561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DDCCBFA"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A8A1462"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Indication of release cau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E3CAFEB"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13.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935ACAE"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14.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B2E4EAE"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C1-163036</w:t>
            </w:r>
          </w:p>
        </w:tc>
      </w:tr>
      <w:tr w:rsidR="005777A3" w:rsidRPr="00481D2D" w14:paraId="15B09C6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1B50791"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8F0297A"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0742B6D"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CP-16033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3B2C30B"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561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BF18405"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B627394"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Mandatory support of RTP/RTCP multiplex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AF8E4B6"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13.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96ADBFA"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14.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385F910"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C1-162876</w:t>
            </w:r>
          </w:p>
        </w:tc>
      </w:tr>
      <w:tr w:rsidR="005777A3" w:rsidRPr="00481D2D" w14:paraId="04C3425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36BE63E"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D6CAA6B"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CD2B92A"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CP-1603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B16687C"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563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5B329EC"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55C2A84"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Request forwarding in IB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BD7AD05"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13.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C1572F4"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14.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DE7E830"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C1-162881</w:t>
            </w:r>
          </w:p>
        </w:tc>
      </w:tr>
      <w:tr w:rsidR="005777A3" w:rsidRPr="00481D2D" w14:paraId="5757C3D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1D4F9B1"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27BDF54"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533862A"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CP-16032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4AEBB6B"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563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E58E09E"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2AE0B34"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MSD transfer for eCall over IM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9F0A2D5"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13.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FA39029"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14.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0DE3303"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C1-163060</w:t>
            </w:r>
          </w:p>
        </w:tc>
      </w:tr>
      <w:tr w:rsidR="005777A3" w:rsidRPr="00481D2D" w14:paraId="7C320C6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D001EF0"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8AFBA3F"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888F3A8"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CP-1603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8F835AA"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563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52FBF74"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3D0B95A"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Handling of 488 response with 301 warn-code in network</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963A756"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13.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F17489C"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14.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B49759E"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C1-163150</w:t>
            </w:r>
          </w:p>
        </w:tc>
      </w:tr>
      <w:tr w:rsidR="005777A3" w:rsidRPr="00481D2D" w14:paraId="19A6BD7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713D6AB"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F1F1797"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6D8E1E9"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CP-1603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95F6A41"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563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C7C2BD0"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2A98921"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Clarifications of QoS attributes during session modifica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CFE842B"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13.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B211C8C"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14.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050DFCE"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C1-162886</w:t>
            </w:r>
          </w:p>
        </w:tc>
      </w:tr>
      <w:tr w:rsidR="005777A3" w:rsidRPr="00481D2D" w14:paraId="6CB6B3C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CBFAA6B"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FF98E15"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3CC92D9"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CP-16032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A2A52CB"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563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4B705EB"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C6AEFDA"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Media type restriction policy enforcemen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D802BC0"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13.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91B4F60"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14.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7C0DBA2"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C1-162941</w:t>
            </w:r>
          </w:p>
        </w:tc>
      </w:tr>
      <w:tr w:rsidR="00965339" w:rsidRPr="00481D2D" w14:paraId="0139A57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81D03DC" w14:textId="77777777" w:rsidR="00965339" w:rsidRPr="00481D2D" w:rsidRDefault="00965339" w:rsidP="00FE7936">
            <w:pPr>
              <w:rPr>
                <w:rFonts w:ascii="Arial" w:hAnsi="Arial" w:cs="Arial"/>
                <w:color w:val="000000"/>
                <w:sz w:val="16"/>
                <w:szCs w:val="16"/>
              </w:rPr>
            </w:pPr>
            <w:r w:rsidRPr="00481D2D">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C29EBE8" w14:textId="77777777" w:rsidR="00965339" w:rsidRPr="00481D2D" w:rsidRDefault="00965339" w:rsidP="00FE7936">
            <w:pPr>
              <w:rPr>
                <w:rFonts w:ascii="Arial" w:hAnsi="Arial" w:cs="Arial"/>
                <w:color w:val="000000"/>
                <w:sz w:val="16"/>
                <w:szCs w:val="16"/>
              </w:rPr>
            </w:pP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F4C0D14" w14:textId="77777777" w:rsidR="00965339" w:rsidRPr="00481D2D" w:rsidRDefault="00965339" w:rsidP="00440C30">
            <w:pPr>
              <w:rPr>
                <w:rFonts w:ascii="Arial" w:hAnsi="Arial" w:cs="Arial"/>
                <w:color w:val="000000"/>
                <w:sz w:val="16"/>
                <w:szCs w:val="16"/>
              </w:rPr>
            </w:pP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39EA464" w14:textId="77777777" w:rsidR="00965339" w:rsidRPr="00481D2D" w:rsidRDefault="00965339" w:rsidP="00440C30">
            <w:pPr>
              <w:rPr>
                <w:rFonts w:ascii="Arial" w:hAnsi="Arial" w:cs="Arial"/>
                <w:color w:val="000000"/>
                <w:sz w:val="16"/>
                <w:szCs w:val="16"/>
              </w:rPr>
            </w:pP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8154801" w14:textId="77777777" w:rsidR="00965339" w:rsidRPr="00481D2D" w:rsidRDefault="00965339"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3780045" w14:textId="77777777" w:rsidR="00965339" w:rsidRPr="00481D2D" w:rsidRDefault="00965339" w:rsidP="00440C30">
            <w:pPr>
              <w:rPr>
                <w:rFonts w:ascii="Arial" w:hAnsi="Arial" w:cs="Arial"/>
                <w:color w:val="000000"/>
                <w:sz w:val="16"/>
                <w:szCs w:val="16"/>
              </w:rPr>
            </w:pPr>
            <w:r w:rsidRPr="00481D2D">
              <w:rPr>
                <w:rFonts w:ascii="Arial" w:hAnsi="Arial" w:cs="Arial"/>
                <w:color w:val="000000"/>
                <w:sz w:val="16"/>
                <w:szCs w:val="16"/>
              </w:rPr>
              <w:t>Editorial fix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DAF097F" w14:textId="77777777" w:rsidR="00965339" w:rsidRPr="00481D2D" w:rsidRDefault="00965339" w:rsidP="00FE7936">
            <w:pPr>
              <w:rPr>
                <w:rFonts w:ascii="Arial" w:hAnsi="Arial" w:cs="Arial"/>
                <w:color w:val="000000"/>
                <w:sz w:val="16"/>
                <w:szCs w:val="16"/>
              </w:rPr>
            </w:pPr>
            <w:r w:rsidRPr="00481D2D">
              <w:rPr>
                <w:rFonts w:ascii="Arial" w:hAnsi="Arial" w:cs="Arial"/>
                <w:color w:val="000000"/>
                <w:sz w:val="16"/>
                <w:szCs w:val="16"/>
              </w:rPr>
              <w:t>14.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F0C09FB" w14:textId="77777777" w:rsidR="00965339" w:rsidRPr="00481D2D" w:rsidRDefault="00965339" w:rsidP="00FE7936">
            <w:pPr>
              <w:rPr>
                <w:rFonts w:ascii="Arial" w:hAnsi="Arial" w:cs="Arial"/>
                <w:color w:val="000000"/>
                <w:sz w:val="16"/>
                <w:szCs w:val="16"/>
              </w:rPr>
            </w:pPr>
            <w:r w:rsidRPr="00481D2D">
              <w:rPr>
                <w:rFonts w:ascii="Arial" w:hAnsi="Arial" w:cs="Arial"/>
                <w:color w:val="000000"/>
                <w:sz w:val="16"/>
                <w:szCs w:val="16"/>
              </w:rPr>
              <w:t>14.0.1</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BE7A88A" w14:textId="77777777" w:rsidR="00965339" w:rsidRPr="00481D2D" w:rsidRDefault="00965339" w:rsidP="00440C30">
            <w:pPr>
              <w:rPr>
                <w:rFonts w:ascii="Arial" w:hAnsi="Arial" w:cs="Arial"/>
                <w:color w:val="000000"/>
                <w:sz w:val="16"/>
                <w:szCs w:val="16"/>
              </w:rPr>
            </w:pPr>
          </w:p>
        </w:tc>
      </w:tr>
    </w:tbl>
    <w:p w14:paraId="1B8E102A" w14:textId="77777777" w:rsidR="00EB430B" w:rsidRPr="00481D2D" w:rsidRDefault="00EB430B">
      <w:pPr>
        <w:rPr>
          <w:rFonts w:ascii="Arial" w:hAnsi="Arial" w:cs="Arial"/>
          <w:color w:val="000000"/>
          <w:sz w:val="16"/>
          <w:szCs w:val="16"/>
        </w:rPr>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98"/>
        <w:gridCol w:w="797"/>
        <w:gridCol w:w="1088"/>
        <w:gridCol w:w="524"/>
        <w:gridCol w:w="424"/>
        <w:gridCol w:w="424"/>
        <w:gridCol w:w="4919"/>
        <w:gridCol w:w="707"/>
      </w:tblGrid>
      <w:tr w:rsidR="00F85BBF" w:rsidRPr="00481D2D" w14:paraId="3A1D5CF1" w14:textId="77777777" w:rsidTr="00F85BBF">
        <w:trPr>
          <w:cantSplit/>
        </w:trPr>
        <w:tc>
          <w:tcPr>
            <w:tcW w:w="9681" w:type="dxa"/>
            <w:gridSpan w:val="8"/>
            <w:tcBorders>
              <w:bottom w:val="nil"/>
            </w:tcBorders>
            <w:shd w:val="solid" w:color="FFFFFF" w:fill="auto"/>
          </w:tcPr>
          <w:p w14:paraId="340EE2BE" w14:textId="77777777" w:rsidR="00F85BBF" w:rsidRPr="00481D2D" w:rsidRDefault="00F85BBF" w:rsidP="00F85BBF">
            <w:pPr>
              <w:pStyle w:val="TAL"/>
              <w:jc w:val="center"/>
              <w:rPr>
                <w:b/>
                <w:sz w:val="16"/>
              </w:rPr>
            </w:pPr>
            <w:r w:rsidRPr="00481D2D">
              <w:rPr>
                <w:b/>
              </w:rPr>
              <w:t>Change history</w:t>
            </w:r>
          </w:p>
        </w:tc>
      </w:tr>
      <w:tr w:rsidR="00F85BBF" w:rsidRPr="00481D2D" w14:paraId="292FF34E" w14:textId="77777777" w:rsidTr="00F85BBF">
        <w:tc>
          <w:tcPr>
            <w:tcW w:w="798" w:type="dxa"/>
            <w:shd w:val="pct10" w:color="auto" w:fill="FFFFFF"/>
          </w:tcPr>
          <w:p w14:paraId="13835771" w14:textId="77777777" w:rsidR="00F85BBF" w:rsidRPr="00481D2D" w:rsidRDefault="00F85BBF" w:rsidP="00F85BBF">
            <w:pPr>
              <w:pStyle w:val="TAL"/>
              <w:rPr>
                <w:b/>
                <w:sz w:val="16"/>
              </w:rPr>
            </w:pPr>
            <w:r w:rsidRPr="00481D2D">
              <w:rPr>
                <w:b/>
                <w:sz w:val="16"/>
              </w:rPr>
              <w:t>Date</w:t>
            </w:r>
          </w:p>
        </w:tc>
        <w:tc>
          <w:tcPr>
            <w:tcW w:w="797" w:type="dxa"/>
            <w:shd w:val="pct10" w:color="auto" w:fill="FFFFFF"/>
          </w:tcPr>
          <w:p w14:paraId="30BE4997" w14:textId="77777777" w:rsidR="00F85BBF" w:rsidRPr="00481D2D" w:rsidRDefault="00F85BBF" w:rsidP="00F85BBF">
            <w:pPr>
              <w:pStyle w:val="TAL"/>
              <w:rPr>
                <w:b/>
                <w:sz w:val="16"/>
              </w:rPr>
            </w:pPr>
            <w:r w:rsidRPr="00481D2D">
              <w:rPr>
                <w:b/>
                <w:sz w:val="16"/>
              </w:rPr>
              <w:t>Meeting</w:t>
            </w:r>
          </w:p>
        </w:tc>
        <w:tc>
          <w:tcPr>
            <w:tcW w:w="1088" w:type="dxa"/>
            <w:shd w:val="pct10" w:color="auto" w:fill="FFFFFF"/>
          </w:tcPr>
          <w:p w14:paraId="0F1A00E6" w14:textId="77777777" w:rsidR="00F85BBF" w:rsidRPr="00481D2D" w:rsidRDefault="00F85BBF" w:rsidP="00F85BBF">
            <w:pPr>
              <w:pStyle w:val="TAL"/>
              <w:rPr>
                <w:b/>
                <w:sz w:val="16"/>
              </w:rPr>
            </w:pPr>
            <w:r w:rsidRPr="00481D2D">
              <w:rPr>
                <w:b/>
                <w:sz w:val="16"/>
              </w:rPr>
              <w:t>TDoc</w:t>
            </w:r>
          </w:p>
        </w:tc>
        <w:tc>
          <w:tcPr>
            <w:tcW w:w="524" w:type="dxa"/>
            <w:shd w:val="pct10" w:color="auto" w:fill="FFFFFF"/>
          </w:tcPr>
          <w:p w14:paraId="73A11F44" w14:textId="77777777" w:rsidR="00F85BBF" w:rsidRPr="00481D2D" w:rsidRDefault="00F85BBF" w:rsidP="00F85BBF">
            <w:pPr>
              <w:pStyle w:val="TAL"/>
              <w:rPr>
                <w:b/>
                <w:sz w:val="16"/>
              </w:rPr>
            </w:pPr>
            <w:r w:rsidRPr="00481D2D">
              <w:rPr>
                <w:b/>
                <w:sz w:val="16"/>
              </w:rPr>
              <w:t>CR</w:t>
            </w:r>
          </w:p>
        </w:tc>
        <w:tc>
          <w:tcPr>
            <w:tcW w:w="424" w:type="dxa"/>
            <w:shd w:val="pct10" w:color="auto" w:fill="FFFFFF"/>
          </w:tcPr>
          <w:p w14:paraId="073957E3" w14:textId="77777777" w:rsidR="00F85BBF" w:rsidRPr="00481D2D" w:rsidRDefault="00F85BBF" w:rsidP="00F85BBF">
            <w:pPr>
              <w:pStyle w:val="TAL"/>
              <w:rPr>
                <w:b/>
                <w:sz w:val="16"/>
              </w:rPr>
            </w:pPr>
            <w:r w:rsidRPr="00481D2D">
              <w:rPr>
                <w:b/>
                <w:sz w:val="16"/>
              </w:rPr>
              <w:t>Rev</w:t>
            </w:r>
          </w:p>
        </w:tc>
        <w:tc>
          <w:tcPr>
            <w:tcW w:w="424" w:type="dxa"/>
            <w:shd w:val="pct10" w:color="auto" w:fill="FFFFFF"/>
          </w:tcPr>
          <w:p w14:paraId="3DED4D65" w14:textId="77777777" w:rsidR="00F85BBF" w:rsidRPr="00481D2D" w:rsidRDefault="00F85BBF" w:rsidP="00F85BBF">
            <w:pPr>
              <w:pStyle w:val="TAL"/>
              <w:rPr>
                <w:b/>
                <w:sz w:val="16"/>
              </w:rPr>
            </w:pPr>
            <w:r w:rsidRPr="00481D2D">
              <w:rPr>
                <w:b/>
                <w:sz w:val="16"/>
              </w:rPr>
              <w:t>Cat</w:t>
            </w:r>
          </w:p>
        </w:tc>
        <w:tc>
          <w:tcPr>
            <w:tcW w:w="4919" w:type="dxa"/>
            <w:shd w:val="pct10" w:color="auto" w:fill="FFFFFF"/>
          </w:tcPr>
          <w:p w14:paraId="53BF02CB" w14:textId="77777777" w:rsidR="00F85BBF" w:rsidRPr="00481D2D" w:rsidRDefault="00F85BBF" w:rsidP="00F85BBF">
            <w:pPr>
              <w:pStyle w:val="TAL"/>
              <w:rPr>
                <w:b/>
                <w:sz w:val="16"/>
              </w:rPr>
            </w:pPr>
            <w:r w:rsidRPr="00481D2D">
              <w:rPr>
                <w:b/>
                <w:sz w:val="16"/>
              </w:rPr>
              <w:t>Subject/Comment</w:t>
            </w:r>
          </w:p>
        </w:tc>
        <w:tc>
          <w:tcPr>
            <w:tcW w:w="707" w:type="dxa"/>
            <w:shd w:val="pct10" w:color="auto" w:fill="FFFFFF"/>
          </w:tcPr>
          <w:p w14:paraId="61DAFD30" w14:textId="77777777" w:rsidR="00F85BBF" w:rsidRPr="00481D2D" w:rsidRDefault="00F85BBF" w:rsidP="00F85BBF">
            <w:pPr>
              <w:pStyle w:val="TAL"/>
              <w:rPr>
                <w:b/>
                <w:sz w:val="16"/>
              </w:rPr>
            </w:pPr>
            <w:r w:rsidRPr="00481D2D">
              <w:rPr>
                <w:b/>
                <w:sz w:val="16"/>
              </w:rPr>
              <w:t>New version</w:t>
            </w:r>
          </w:p>
        </w:tc>
      </w:tr>
      <w:tr w:rsidR="00F85BBF" w:rsidRPr="00481D2D" w14:paraId="74B66129" w14:textId="77777777" w:rsidTr="00F85BBF">
        <w:tc>
          <w:tcPr>
            <w:tcW w:w="798" w:type="dxa"/>
            <w:shd w:val="solid" w:color="FFFFFF" w:fill="auto"/>
          </w:tcPr>
          <w:p w14:paraId="2F95BB26" w14:textId="77777777" w:rsidR="00F85BBF" w:rsidRPr="00481D2D" w:rsidRDefault="00F85BBF" w:rsidP="00F85BBF">
            <w:pPr>
              <w:pStyle w:val="TAC"/>
              <w:rPr>
                <w:sz w:val="16"/>
                <w:szCs w:val="16"/>
              </w:rPr>
            </w:pPr>
            <w:r w:rsidRPr="00481D2D">
              <w:rPr>
                <w:sz w:val="16"/>
                <w:szCs w:val="16"/>
              </w:rPr>
              <w:t>2016-09</w:t>
            </w:r>
          </w:p>
        </w:tc>
        <w:tc>
          <w:tcPr>
            <w:tcW w:w="797" w:type="dxa"/>
            <w:shd w:val="solid" w:color="FFFFFF" w:fill="auto"/>
          </w:tcPr>
          <w:p w14:paraId="1E39630B" w14:textId="77777777" w:rsidR="00F85BBF" w:rsidRPr="00481D2D" w:rsidRDefault="00F85BBF" w:rsidP="00F85BBF">
            <w:pPr>
              <w:pStyle w:val="TAC"/>
              <w:rPr>
                <w:sz w:val="16"/>
                <w:szCs w:val="16"/>
              </w:rPr>
            </w:pPr>
            <w:r w:rsidRPr="00481D2D">
              <w:rPr>
                <w:sz w:val="16"/>
                <w:szCs w:val="16"/>
              </w:rPr>
              <w:t>CT#73</w:t>
            </w:r>
          </w:p>
        </w:tc>
        <w:tc>
          <w:tcPr>
            <w:tcW w:w="1088" w:type="dxa"/>
            <w:shd w:val="solid" w:color="FFFFFF" w:fill="auto"/>
          </w:tcPr>
          <w:p w14:paraId="1A99665A" w14:textId="77777777" w:rsidR="00F85BBF" w:rsidRPr="00481D2D" w:rsidRDefault="00F85BBF" w:rsidP="00F85BBF">
            <w:pPr>
              <w:pStyle w:val="TAC"/>
              <w:rPr>
                <w:sz w:val="16"/>
                <w:szCs w:val="16"/>
              </w:rPr>
            </w:pPr>
            <w:r w:rsidRPr="00481D2D">
              <w:rPr>
                <w:sz w:val="16"/>
                <w:szCs w:val="16"/>
              </w:rPr>
              <w:t>CP-160495</w:t>
            </w:r>
          </w:p>
        </w:tc>
        <w:tc>
          <w:tcPr>
            <w:tcW w:w="524" w:type="dxa"/>
            <w:shd w:val="solid" w:color="FFFFFF" w:fill="auto"/>
          </w:tcPr>
          <w:p w14:paraId="09F85DDF" w14:textId="77777777" w:rsidR="00F85BBF" w:rsidRPr="00481D2D" w:rsidRDefault="00F85BBF" w:rsidP="00F85BBF">
            <w:pPr>
              <w:pStyle w:val="TAL"/>
              <w:rPr>
                <w:sz w:val="16"/>
                <w:szCs w:val="16"/>
              </w:rPr>
            </w:pPr>
            <w:r w:rsidRPr="00481D2D">
              <w:rPr>
                <w:sz w:val="16"/>
                <w:szCs w:val="16"/>
              </w:rPr>
              <w:t>5641</w:t>
            </w:r>
          </w:p>
        </w:tc>
        <w:tc>
          <w:tcPr>
            <w:tcW w:w="424" w:type="dxa"/>
            <w:shd w:val="solid" w:color="FFFFFF" w:fill="auto"/>
          </w:tcPr>
          <w:p w14:paraId="1835D8F4" w14:textId="77777777" w:rsidR="00F85BBF" w:rsidRPr="00481D2D" w:rsidRDefault="00F85BBF" w:rsidP="00F85BBF">
            <w:pPr>
              <w:pStyle w:val="TAR"/>
              <w:rPr>
                <w:sz w:val="16"/>
                <w:szCs w:val="16"/>
              </w:rPr>
            </w:pPr>
            <w:r w:rsidRPr="00481D2D">
              <w:rPr>
                <w:sz w:val="16"/>
                <w:szCs w:val="16"/>
              </w:rPr>
              <w:t>4</w:t>
            </w:r>
          </w:p>
        </w:tc>
        <w:tc>
          <w:tcPr>
            <w:tcW w:w="424" w:type="dxa"/>
            <w:shd w:val="solid" w:color="FFFFFF" w:fill="auto"/>
          </w:tcPr>
          <w:p w14:paraId="64D0D12B"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39F5583B" w14:textId="77777777" w:rsidR="00F85BBF" w:rsidRPr="00481D2D" w:rsidRDefault="00F85BBF" w:rsidP="00F85BBF">
            <w:pPr>
              <w:pStyle w:val="TAL"/>
              <w:rPr>
                <w:sz w:val="16"/>
                <w:szCs w:val="16"/>
              </w:rPr>
            </w:pPr>
            <w:r w:rsidRPr="00481D2D">
              <w:rPr>
                <w:sz w:val="16"/>
                <w:szCs w:val="16"/>
              </w:rPr>
              <w:t>Introducing priority sharing</w:t>
            </w:r>
          </w:p>
        </w:tc>
        <w:tc>
          <w:tcPr>
            <w:tcW w:w="707" w:type="dxa"/>
            <w:shd w:val="solid" w:color="FFFFFF" w:fill="auto"/>
          </w:tcPr>
          <w:p w14:paraId="1446A1B5" w14:textId="77777777" w:rsidR="00F85BBF" w:rsidRPr="00481D2D" w:rsidRDefault="00F85BBF" w:rsidP="00F85BBF">
            <w:pPr>
              <w:pStyle w:val="TAC"/>
              <w:rPr>
                <w:sz w:val="16"/>
                <w:szCs w:val="16"/>
              </w:rPr>
            </w:pPr>
            <w:r w:rsidRPr="00481D2D">
              <w:rPr>
                <w:sz w:val="16"/>
                <w:szCs w:val="16"/>
              </w:rPr>
              <w:t>14.1.0</w:t>
            </w:r>
          </w:p>
        </w:tc>
      </w:tr>
      <w:tr w:rsidR="00F85BBF" w:rsidRPr="00481D2D" w14:paraId="656692BD" w14:textId="77777777" w:rsidTr="00F85BBF">
        <w:tc>
          <w:tcPr>
            <w:tcW w:w="798" w:type="dxa"/>
            <w:shd w:val="solid" w:color="FFFFFF" w:fill="auto"/>
          </w:tcPr>
          <w:p w14:paraId="13BA5BE1" w14:textId="77777777" w:rsidR="00F85BBF" w:rsidRPr="00481D2D" w:rsidRDefault="00F85BBF" w:rsidP="00F85BBF">
            <w:pPr>
              <w:pStyle w:val="TAC"/>
              <w:rPr>
                <w:sz w:val="16"/>
                <w:szCs w:val="16"/>
              </w:rPr>
            </w:pPr>
            <w:r w:rsidRPr="00481D2D">
              <w:rPr>
                <w:sz w:val="16"/>
                <w:szCs w:val="16"/>
              </w:rPr>
              <w:t>2016-09</w:t>
            </w:r>
          </w:p>
        </w:tc>
        <w:tc>
          <w:tcPr>
            <w:tcW w:w="797" w:type="dxa"/>
            <w:shd w:val="solid" w:color="FFFFFF" w:fill="auto"/>
          </w:tcPr>
          <w:p w14:paraId="6F63957C" w14:textId="77777777" w:rsidR="00F85BBF" w:rsidRPr="00481D2D" w:rsidRDefault="00F85BBF" w:rsidP="00F85BBF">
            <w:pPr>
              <w:pStyle w:val="TAC"/>
              <w:rPr>
                <w:sz w:val="16"/>
                <w:szCs w:val="16"/>
              </w:rPr>
            </w:pPr>
            <w:r w:rsidRPr="00481D2D">
              <w:rPr>
                <w:sz w:val="16"/>
                <w:szCs w:val="16"/>
              </w:rPr>
              <w:t>CT#73</w:t>
            </w:r>
          </w:p>
        </w:tc>
        <w:tc>
          <w:tcPr>
            <w:tcW w:w="1088" w:type="dxa"/>
            <w:shd w:val="solid" w:color="FFFFFF" w:fill="auto"/>
          </w:tcPr>
          <w:p w14:paraId="5A6AB294" w14:textId="77777777" w:rsidR="00F85BBF" w:rsidRPr="00481D2D" w:rsidRDefault="00F85BBF" w:rsidP="00F85BBF">
            <w:pPr>
              <w:pStyle w:val="TAC"/>
              <w:rPr>
                <w:sz w:val="16"/>
                <w:szCs w:val="16"/>
              </w:rPr>
            </w:pPr>
            <w:r w:rsidRPr="00481D2D">
              <w:rPr>
                <w:sz w:val="16"/>
                <w:szCs w:val="16"/>
              </w:rPr>
              <w:t>CP-160515</w:t>
            </w:r>
          </w:p>
        </w:tc>
        <w:tc>
          <w:tcPr>
            <w:tcW w:w="524" w:type="dxa"/>
            <w:shd w:val="solid" w:color="FFFFFF" w:fill="auto"/>
          </w:tcPr>
          <w:p w14:paraId="4A51AD69" w14:textId="77777777" w:rsidR="00F85BBF" w:rsidRPr="00481D2D" w:rsidRDefault="00F85BBF" w:rsidP="00F85BBF">
            <w:pPr>
              <w:pStyle w:val="TAL"/>
              <w:rPr>
                <w:sz w:val="16"/>
                <w:szCs w:val="16"/>
              </w:rPr>
            </w:pPr>
            <w:r w:rsidRPr="00481D2D">
              <w:rPr>
                <w:sz w:val="16"/>
                <w:szCs w:val="16"/>
              </w:rPr>
              <w:t>5642</w:t>
            </w:r>
          </w:p>
        </w:tc>
        <w:tc>
          <w:tcPr>
            <w:tcW w:w="424" w:type="dxa"/>
            <w:shd w:val="solid" w:color="FFFFFF" w:fill="auto"/>
          </w:tcPr>
          <w:p w14:paraId="3A766039" w14:textId="77777777" w:rsidR="00F85BBF" w:rsidRPr="00481D2D" w:rsidRDefault="00F85BBF" w:rsidP="00F85BBF">
            <w:pPr>
              <w:pStyle w:val="TAR"/>
              <w:rPr>
                <w:sz w:val="16"/>
                <w:szCs w:val="16"/>
              </w:rPr>
            </w:pPr>
            <w:r w:rsidRPr="00481D2D">
              <w:rPr>
                <w:sz w:val="16"/>
                <w:szCs w:val="16"/>
              </w:rPr>
              <w:t>4</w:t>
            </w:r>
          </w:p>
        </w:tc>
        <w:tc>
          <w:tcPr>
            <w:tcW w:w="424" w:type="dxa"/>
            <w:shd w:val="solid" w:color="FFFFFF" w:fill="auto"/>
          </w:tcPr>
          <w:p w14:paraId="6A5644B2"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0A964047" w14:textId="77777777" w:rsidR="00F85BBF" w:rsidRPr="00481D2D" w:rsidRDefault="00F85BBF" w:rsidP="00F85BBF">
            <w:pPr>
              <w:pStyle w:val="TAL"/>
              <w:rPr>
                <w:sz w:val="16"/>
                <w:szCs w:val="16"/>
              </w:rPr>
            </w:pPr>
            <w:r w:rsidRPr="00481D2D">
              <w:rPr>
                <w:sz w:val="16"/>
                <w:szCs w:val="16"/>
              </w:rPr>
              <w:t>Default EPS bearer context usage restriction policy</w:t>
            </w:r>
          </w:p>
        </w:tc>
        <w:tc>
          <w:tcPr>
            <w:tcW w:w="707" w:type="dxa"/>
            <w:shd w:val="solid" w:color="FFFFFF" w:fill="auto"/>
          </w:tcPr>
          <w:p w14:paraId="412C8E94" w14:textId="77777777" w:rsidR="00F85BBF" w:rsidRPr="00481D2D" w:rsidRDefault="00F85BBF" w:rsidP="00F85BBF">
            <w:pPr>
              <w:pStyle w:val="TAC"/>
              <w:rPr>
                <w:sz w:val="16"/>
                <w:szCs w:val="16"/>
              </w:rPr>
            </w:pPr>
            <w:r w:rsidRPr="00481D2D">
              <w:rPr>
                <w:sz w:val="16"/>
                <w:szCs w:val="16"/>
              </w:rPr>
              <w:t>14.1.0</w:t>
            </w:r>
          </w:p>
        </w:tc>
      </w:tr>
      <w:tr w:rsidR="00F85BBF" w:rsidRPr="00481D2D" w14:paraId="4F83D0B4" w14:textId="77777777" w:rsidTr="00F85BBF">
        <w:tc>
          <w:tcPr>
            <w:tcW w:w="798" w:type="dxa"/>
            <w:shd w:val="solid" w:color="FFFFFF" w:fill="auto"/>
          </w:tcPr>
          <w:p w14:paraId="2B1847BC" w14:textId="77777777" w:rsidR="00F85BBF" w:rsidRPr="00481D2D" w:rsidRDefault="00F85BBF" w:rsidP="00F85BBF">
            <w:pPr>
              <w:pStyle w:val="TAC"/>
              <w:rPr>
                <w:sz w:val="16"/>
                <w:szCs w:val="16"/>
              </w:rPr>
            </w:pPr>
            <w:r w:rsidRPr="00481D2D">
              <w:rPr>
                <w:sz w:val="16"/>
                <w:szCs w:val="16"/>
              </w:rPr>
              <w:t>2016-09</w:t>
            </w:r>
          </w:p>
        </w:tc>
        <w:tc>
          <w:tcPr>
            <w:tcW w:w="797" w:type="dxa"/>
            <w:shd w:val="solid" w:color="FFFFFF" w:fill="auto"/>
          </w:tcPr>
          <w:p w14:paraId="5D84C06D" w14:textId="77777777" w:rsidR="00F85BBF" w:rsidRPr="00481D2D" w:rsidRDefault="00F85BBF" w:rsidP="00F85BBF">
            <w:pPr>
              <w:pStyle w:val="TAC"/>
              <w:rPr>
                <w:sz w:val="16"/>
                <w:szCs w:val="16"/>
              </w:rPr>
            </w:pPr>
            <w:r w:rsidRPr="00481D2D">
              <w:rPr>
                <w:sz w:val="16"/>
                <w:szCs w:val="16"/>
              </w:rPr>
              <w:t>CT#73</w:t>
            </w:r>
          </w:p>
        </w:tc>
        <w:tc>
          <w:tcPr>
            <w:tcW w:w="1088" w:type="dxa"/>
            <w:shd w:val="solid" w:color="FFFFFF" w:fill="auto"/>
          </w:tcPr>
          <w:p w14:paraId="48D6FA3A" w14:textId="77777777" w:rsidR="00F85BBF" w:rsidRPr="00481D2D" w:rsidRDefault="00F85BBF" w:rsidP="00F85BBF">
            <w:pPr>
              <w:pStyle w:val="TAC"/>
              <w:rPr>
                <w:sz w:val="16"/>
                <w:szCs w:val="16"/>
              </w:rPr>
            </w:pPr>
            <w:r w:rsidRPr="00481D2D">
              <w:rPr>
                <w:sz w:val="16"/>
                <w:szCs w:val="16"/>
              </w:rPr>
              <w:t>CP-160509</w:t>
            </w:r>
          </w:p>
        </w:tc>
        <w:tc>
          <w:tcPr>
            <w:tcW w:w="524" w:type="dxa"/>
            <w:shd w:val="solid" w:color="FFFFFF" w:fill="auto"/>
          </w:tcPr>
          <w:p w14:paraId="7A4A5ABC" w14:textId="77777777" w:rsidR="00F85BBF" w:rsidRPr="00481D2D" w:rsidRDefault="00F85BBF" w:rsidP="00F85BBF">
            <w:pPr>
              <w:pStyle w:val="TAL"/>
              <w:rPr>
                <w:sz w:val="16"/>
                <w:szCs w:val="16"/>
              </w:rPr>
            </w:pPr>
            <w:r w:rsidRPr="00481D2D">
              <w:rPr>
                <w:sz w:val="16"/>
                <w:szCs w:val="16"/>
              </w:rPr>
              <w:t>5644</w:t>
            </w:r>
          </w:p>
        </w:tc>
        <w:tc>
          <w:tcPr>
            <w:tcW w:w="424" w:type="dxa"/>
            <w:shd w:val="solid" w:color="FFFFFF" w:fill="auto"/>
          </w:tcPr>
          <w:p w14:paraId="1187CC12" w14:textId="77777777" w:rsidR="00F85BBF" w:rsidRPr="00481D2D" w:rsidRDefault="00F85BBF" w:rsidP="00F85BBF">
            <w:pPr>
              <w:pStyle w:val="TAR"/>
              <w:rPr>
                <w:sz w:val="16"/>
                <w:szCs w:val="16"/>
              </w:rPr>
            </w:pPr>
          </w:p>
        </w:tc>
        <w:tc>
          <w:tcPr>
            <w:tcW w:w="424" w:type="dxa"/>
            <w:shd w:val="solid" w:color="FFFFFF" w:fill="auto"/>
          </w:tcPr>
          <w:p w14:paraId="21AC8610"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729FDE23" w14:textId="77777777" w:rsidR="00F85BBF" w:rsidRPr="00481D2D" w:rsidRDefault="00F85BBF" w:rsidP="00F85BBF">
            <w:pPr>
              <w:pStyle w:val="TAL"/>
              <w:rPr>
                <w:sz w:val="16"/>
                <w:szCs w:val="16"/>
              </w:rPr>
            </w:pPr>
            <w:r w:rsidRPr="00481D2D">
              <w:rPr>
                <w:sz w:val="16"/>
                <w:szCs w:val="16"/>
              </w:rPr>
              <w:t>Missing parameters for lawful interception of calls established over untrusted non-3GPP access connected to EPC</w:t>
            </w:r>
          </w:p>
        </w:tc>
        <w:tc>
          <w:tcPr>
            <w:tcW w:w="707" w:type="dxa"/>
            <w:shd w:val="solid" w:color="FFFFFF" w:fill="auto"/>
          </w:tcPr>
          <w:p w14:paraId="7A19EC1B" w14:textId="77777777" w:rsidR="00F85BBF" w:rsidRPr="00481D2D" w:rsidRDefault="00F85BBF" w:rsidP="00F85BBF">
            <w:pPr>
              <w:pStyle w:val="TAC"/>
              <w:rPr>
                <w:sz w:val="16"/>
                <w:szCs w:val="16"/>
              </w:rPr>
            </w:pPr>
            <w:r w:rsidRPr="00481D2D">
              <w:rPr>
                <w:sz w:val="16"/>
                <w:szCs w:val="16"/>
              </w:rPr>
              <w:t>14.1.0</w:t>
            </w:r>
          </w:p>
        </w:tc>
      </w:tr>
      <w:tr w:rsidR="00F85BBF" w:rsidRPr="00481D2D" w14:paraId="5D8F5316" w14:textId="77777777" w:rsidTr="00F85BBF">
        <w:tc>
          <w:tcPr>
            <w:tcW w:w="798" w:type="dxa"/>
            <w:shd w:val="solid" w:color="FFFFFF" w:fill="auto"/>
          </w:tcPr>
          <w:p w14:paraId="0EEA5DD7" w14:textId="77777777" w:rsidR="00F85BBF" w:rsidRPr="00481D2D" w:rsidRDefault="00F85BBF" w:rsidP="00F85BBF">
            <w:pPr>
              <w:pStyle w:val="TAC"/>
              <w:rPr>
                <w:sz w:val="16"/>
                <w:szCs w:val="16"/>
              </w:rPr>
            </w:pPr>
            <w:r w:rsidRPr="00481D2D">
              <w:rPr>
                <w:sz w:val="16"/>
                <w:szCs w:val="16"/>
              </w:rPr>
              <w:t>2016-09</w:t>
            </w:r>
          </w:p>
        </w:tc>
        <w:tc>
          <w:tcPr>
            <w:tcW w:w="797" w:type="dxa"/>
            <w:shd w:val="solid" w:color="FFFFFF" w:fill="auto"/>
          </w:tcPr>
          <w:p w14:paraId="501EA96B" w14:textId="77777777" w:rsidR="00F85BBF" w:rsidRPr="00481D2D" w:rsidRDefault="00F85BBF" w:rsidP="00F85BBF">
            <w:pPr>
              <w:pStyle w:val="TAC"/>
              <w:rPr>
                <w:sz w:val="16"/>
                <w:szCs w:val="16"/>
              </w:rPr>
            </w:pPr>
            <w:r w:rsidRPr="00481D2D">
              <w:rPr>
                <w:sz w:val="16"/>
                <w:szCs w:val="16"/>
              </w:rPr>
              <w:t>CT#73</w:t>
            </w:r>
          </w:p>
        </w:tc>
        <w:tc>
          <w:tcPr>
            <w:tcW w:w="1088" w:type="dxa"/>
            <w:shd w:val="solid" w:color="FFFFFF" w:fill="auto"/>
          </w:tcPr>
          <w:p w14:paraId="43563D12" w14:textId="77777777" w:rsidR="00F85BBF" w:rsidRPr="00481D2D" w:rsidRDefault="00F85BBF" w:rsidP="00F85BBF">
            <w:pPr>
              <w:pStyle w:val="TAC"/>
              <w:rPr>
                <w:sz w:val="16"/>
                <w:szCs w:val="16"/>
              </w:rPr>
            </w:pPr>
            <w:r w:rsidRPr="00481D2D">
              <w:rPr>
                <w:sz w:val="16"/>
                <w:szCs w:val="16"/>
              </w:rPr>
              <w:t>CP-160514</w:t>
            </w:r>
          </w:p>
        </w:tc>
        <w:tc>
          <w:tcPr>
            <w:tcW w:w="524" w:type="dxa"/>
            <w:shd w:val="solid" w:color="FFFFFF" w:fill="auto"/>
          </w:tcPr>
          <w:p w14:paraId="5E71B527" w14:textId="77777777" w:rsidR="00F85BBF" w:rsidRPr="00481D2D" w:rsidRDefault="00F85BBF" w:rsidP="00F85BBF">
            <w:pPr>
              <w:pStyle w:val="TAL"/>
              <w:rPr>
                <w:sz w:val="16"/>
                <w:szCs w:val="16"/>
              </w:rPr>
            </w:pPr>
            <w:r w:rsidRPr="00481D2D">
              <w:rPr>
                <w:sz w:val="16"/>
                <w:szCs w:val="16"/>
              </w:rPr>
              <w:t>5645</w:t>
            </w:r>
          </w:p>
        </w:tc>
        <w:tc>
          <w:tcPr>
            <w:tcW w:w="424" w:type="dxa"/>
            <w:shd w:val="solid" w:color="FFFFFF" w:fill="auto"/>
          </w:tcPr>
          <w:p w14:paraId="4B3F7C4C" w14:textId="77777777" w:rsidR="00F85BBF" w:rsidRPr="00481D2D" w:rsidRDefault="00F85BBF" w:rsidP="00F85BBF">
            <w:pPr>
              <w:pStyle w:val="TAR"/>
              <w:rPr>
                <w:sz w:val="16"/>
                <w:szCs w:val="16"/>
              </w:rPr>
            </w:pPr>
          </w:p>
        </w:tc>
        <w:tc>
          <w:tcPr>
            <w:tcW w:w="424" w:type="dxa"/>
            <w:shd w:val="solid" w:color="FFFFFF" w:fill="auto"/>
          </w:tcPr>
          <w:p w14:paraId="5D90555C"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05279DE4" w14:textId="77777777" w:rsidR="00F85BBF" w:rsidRPr="00481D2D" w:rsidRDefault="00F85BBF" w:rsidP="00F85BBF">
            <w:pPr>
              <w:pStyle w:val="TAL"/>
              <w:rPr>
                <w:sz w:val="16"/>
                <w:szCs w:val="16"/>
              </w:rPr>
            </w:pPr>
            <w:r w:rsidRPr="00481D2D">
              <w:rPr>
                <w:sz w:val="16"/>
                <w:szCs w:val="16"/>
              </w:rPr>
              <w:t>Handling re-INVITE request collisions in application servers</w:t>
            </w:r>
          </w:p>
        </w:tc>
        <w:tc>
          <w:tcPr>
            <w:tcW w:w="707" w:type="dxa"/>
            <w:shd w:val="solid" w:color="FFFFFF" w:fill="auto"/>
          </w:tcPr>
          <w:p w14:paraId="5BE0E3C8" w14:textId="77777777" w:rsidR="00F85BBF" w:rsidRPr="00481D2D" w:rsidRDefault="00F85BBF" w:rsidP="00F85BBF">
            <w:pPr>
              <w:pStyle w:val="TAC"/>
              <w:rPr>
                <w:sz w:val="16"/>
                <w:szCs w:val="16"/>
              </w:rPr>
            </w:pPr>
            <w:r w:rsidRPr="00481D2D">
              <w:rPr>
                <w:sz w:val="16"/>
                <w:szCs w:val="16"/>
              </w:rPr>
              <w:t>14.1.0</w:t>
            </w:r>
          </w:p>
        </w:tc>
      </w:tr>
      <w:tr w:rsidR="00F85BBF" w:rsidRPr="00481D2D" w14:paraId="6D53DC8A" w14:textId="77777777" w:rsidTr="00F85BBF">
        <w:tc>
          <w:tcPr>
            <w:tcW w:w="798" w:type="dxa"/>
            <w:shd w:val="solid" w:color="FFFFFF" w:fill="auto"/>
          </w:tcPr>
          <w:p w14:paraId="5E734E41" w14:textId="77777777" w:rsidR="00F85BBF" w:rsidRPr="00481D2D" w:rsidRDefault="00F85BBF" w:rsidP="00F85BBF">
            <w:pPr>
              <w:pStyle w:val="TAC"/>
              <w:rPr>
                <w:sz w:val="16"/>
                <w:szCs w:val="16"/>
              </w:rPr>
            </w:pPr>
            <w:r w:rsidRPr="00481D2D">
              <w:rPr>
                <w:sz w:val="16"/>
                <w:szCs w:val="16"/>
              </w:rPr>
              <w:t>2016-09</w:t>
            </w:r>
          </w:p>
        </w:tc>
        <w:tc>
          <w:tcPr>
            <w:tcW w:w="797" w:type="dxa"/>
            <w:shd w:val="solid" w:color="FFFFFF" w:fill="auto"/>
          </w:tcPr>
          <w:p w14:paraId="088DF699" w14:textId="77777777" w:rsidR="00F85BBF" w:rsidRPr="00481D2D" w:rsidRDefault="00F85BBF" w:rsidP="00F85BBF">
            <w:pPr>
              <w:pStyle w:val="TAC"/>
              <w:rPr>
                <w:sz w:val="16"/>
                <w:szCs w:val="16"/>
              </w:rPr>
            </w:pPr>
            <w:r w:rsidRPr="00481D2D">
              <w:rPr>
                <w:sz w:val="16"/>
                <w:szCs w:val="16"/>
              </w:rPr>
              <w:t>CT#73</w:t>
            </w:r>
          </w:p>
        </w:tc>
        <w:tc>
          <w:tcPr>
            <w:tcW w:w="1088" w:type="dxa"/>
            <w:shd w:val="solid" w:color="FFFFFF" w:fill="auto"/>
          </w:tcPr>
          <w:p w14:paraId="4939FD09" w14:textId="77777777" w:rsidR="00F85BBF" w:rsidRPr="00481D2D" w:rsidRDefault="00F85BBF" w:rsidP="00F85BBF">
            <w:pPr>
              <w:pStyle w:val="TAC"/>
              <w:rPr>
                <w:sz w:val="16"/>
                <w:szCs w:val="16"/>
              </w:rPr>
            </w:pPr>
            <w:r w:rsidRPr="00481D2D">
              <w:rPr>
                <w:sz w:val="16"/>
                <w:szCs w:val="16"/>
              </w:rPr>
              <w:t>CP-160518</w:t>
            </w:r>
          </w:p>
        </w:tc>
        <w:tc>
          <w:tcPr>
            <w:tcW w:w="524" w:type="dxa"/>
            <w:shd w:val="solid" w:color="FFFFFF" w:fill="auto"/>
          </w:tcPr>
          <w:p w14:paraId="50AD179D" w14:textId="77777777" w:rsidR="00F85BBF" w:rsidRPr="00481D2D" w:rsidRDefault="00F85BBF" w:rsidP="00F85BBF">
            <w:pPr>
              <w:pStyle w:val="TAL"/>
              <w:rPr>
                <w:sz w:val="16"/>
                <w:szCs w:val="16"/>
              </w:rPr>
            </w:pPr>
            <w:r w:rsidRPr="00481D2D">
              <w:rPr>
                <w:sz w:val="16"/>
                <w:szCs w:val="16"/>
              </w:rPr>
              <w:t>5648</w:t>
            </w:r>
          </w:p>
        </w:tc>
        <w:tc>
          <w:tcPr>
            <w:tcW w:w="424" w:type="dxa"/>
            <w:shd w:val="solid" w:color="FFFFFF" w:fill="auto"/>
          </w:tcPr>
          <w:p w14:paraId="1B6FB79B"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27E3796C"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5CB5DBFB" w14:textId="77777777" w:rsidR="00F85BBF" w:rsidRPr="00481D2D" w:rsidRDefault="00F85BBF" w:rsidP="00F85BBF">
            <w:pPr>
              <w:pStyle w:val="TAL"/>
              <w:rPr>
                <w:sz w:val="16"/>
                <w:szCs w:val="16"/>
              </w:rPr>
            </w:pPr>
            <w:r w:rsidRPr="00481D2D">
              <w:rPr>
                <w:sz w:val="16"/>
                <w:szCs w:val="16"/>
              </w:rPr>
              <w:t>Correction of reference to Ix interface</w:t>
            </w:r>
          </w:p>
        </w:tc>
        <w:tc>
          <w:tcPr>
            <w:tcW w:w="707" w:type="dxa"/>
            <w:shd w:val="solid" w:color="FFFFFF" w:fill="auto"/>
          </w:tcPr>
          <w:p w14:paraId="47C50B6B" w14:textId="77777777" w:rsidR="00F85BBF" w:rsidRPr="00481D2D" w:rsidRDefault="00F85BBF" w:rsidP="00F85BBF">
            <w:pPr>
              <w:pStyle w:val="TAC"/>
              <w:rPr>
                <w:sz w:val="16"/>
                <w:szCs w:val="16"/>
              </w:rPr>
            </w:pPr>
            <w:r w:rsidRPr="00481D2D">
              <w:rPr>
                <w:sz w:val="16"/>
                <w:szCs w:val="16"/>
              </w:rPr>
              <w:t>14.1.0</w:t>
            </w:r>
          </w:p>
        </w:tc>
      </w:tr>
      <w:tr w:rsidR="00F85BBF" w:rsidRPr="00481D2D" w14:paraId="003B2AAB" w14:textId="77777777" w:rsidTr="00F85BBF">
        <w:tc>
          <w:tcPr>
            <w:tcW w:w="798" w:type="dxa"/>
            <w:shd w:val="solid" w:color="FFFFFF" w:fill="auto"/>
          </w:tcPr>
          <w:p w14:paraId="45407DB6" w14:textId="77777777" w:rsidR="00F85BBF" w:rsidRPr="00481D2D" w:rsidRDefault="00F85BBF" w:rsidP="00F85BBF">
            <w:pPr>
              <w:pStyle w:val="TAC"/>
              <w:rPr>
                <w:sz w:val="16"/>
                <w:szCs w:val="16"/>
              </w:rPr>
            </w:pPr>
            <w:r w:rsidRPr="00481D2D">
              <w:rPr>
                <w:sz w:val="16"/>
                <w:szCs w:val="16"/>
              </w:rPr>
              <w:t>2016-09</w:t>
            </w:r>
          </w:p>
        </w:tc>
        <w:tc>
          <w:tcPr>
            <w:tcW w:w="797" w:type="dxa"/>
            <w:shd w:val="solid" w:color="FFFFFF" w:fill="auto"/>
          </w:tcPr>
          <w:p w14:paraId="56239864" w14:textId="77777777" w:rsidR="00F85BBF" w:rsidRPr="00481D2D" w:rsidRDefault="00F85BBF" w:rsidP="00F85BBF">
            <w:pPr>
              <w:pStyle w:val="TAC"/>
              <w:rPr>
                <w:sz w:val="16"/>
                <w:szCs w:val="16"/>
              </w:rPr>
            </w:pPr>
            <w:r w:rsidRPr="00481D2D">
              <w:rPr>
                <w:sz w:val="16"/>
                <w:szCs w:val="16"/>
              </w:rPr>
              <w:t>CT#73</w:t>
            </w:r>
          </w:p>
        </w:tc>
        <w:tc>
          <w:tcPr>
            <w:tcW w:w="1088" w:type="dxa"/>
            <w:shd w:val="solid" w:color="FFFFFF" w:fill="auto"/>
          </w:tcPr>
          <w:p w14:paraId="2E9A1609" w14:textId="77777777" w:rsidR="00F85BBF" w:rsidRPr="00481D2D" w:rsidRDefault="00F85BBF" w:rsidP="00F85BBF">
            <w:pPr>
              <w:pStyle w:val="TAC"/>
              <w:rPr>
                <w:sz w:val="16"/>
                <w:szCs w:val="16"/>
              </w:rPr>
            </w:pPr>
            <w:r w:rsidRPr="00481D2D">
              <w:rPr>
                <w:sz w:val="16"/>
                <w:szCs w:val="16"/>
              </w:rPr>
              <w:t>CP-160518</w:t>
            </w:r>
          </w:p>
        </w:tc>
        <w:tc>
          <w:tcPr>
            <w:tcW w:w="524" w:type="dxa"/>
            <w:shd w:val="solid" w:color="FFFFFF" w:fill="auto"/>
          </w:tcPr>
          <w:p w14:paraId="684C2BB6" w14:textId="77777777" w:rsidR="00F85BBF" w:rsidRPr="00481D2D" w:rsidRDefault="00F85BBF" w:rsidP="00F85BBF">
            <w:pPr>
              <w:pStyle w:val="TAL"/>
              <w:rPr>
                <w:sz w:val="16"/>
                <w:szCs w:val="16"/>
              </w:rPr>
            </w:pPr>
            <w:r w:rsidRPr="00481D2D">
              <w:rPr>
                <w:sz w:val="16"/>
                <w:szCs w:val="16"/>
              </w:rPr>
              <w:t>5649</w:t>
            </w:r>
          </w:p>
        </w:tc>
        <w:tc>
          <w:tcPr>
            <w:tcW w:w="424" w:type="dxa"/>
            <w:shd w:val="solid" w:color="FFFFFF" w:fill="auto"/>
          </w:tcPr>
          <w:p w14:paraId="4D35DA28" w14:textId="77777777" w:rsidR="00F85BBF" w:rsidRPr="00481D2D" w:rsidRDefault="00F85BBF" w:rsidP="00F85BBF">
            <w:pPr>
              <w:pStyle w:val="TAR"/>
              <w:rPr>
                <w:sz w:val="16"/>
                <w:szCs w:val="16"/>
              </w:rPr>
            </w:pPr>
          </w:p>
        </w:tc>
        <w:tc>
          <w:tcPr>
            <w:tcW w:w="424" w:type="dxa"/>
            <w:shd w:val="solid" w:color="FFFFFF" w:fill="auto"/>
          </w:tcPr>
          <w:p w14:paraId="25FEFFBB"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42A5828C" w14:textId="77777777" w:rsidR="00F85BBF" w:rsidRPr="00481D2D" w:rsidRDefault="00F85BBF" w:rsidP="00F85BBF">
            <w:pPr>
              <w:pStyle w:val="TAL"/>
              <w:rPr>
                <w:sz w:val="16"/>
                <w:szCs w:val="16"/>
              </w:rPr>
            </w:pPr>
            <w:r w:rsidRPr="00481D2D">
              <w:rPr>
                <w:sz w:val="16"/>
                <w:szCs w:val="16"/>
              </w:rPr>
              <w:t>Correction of referenced specification for Ix interface</w:t>
            </w:r>
          </w:p>
        </w:tc>
        <w:tc>
          <w:tcPr>
            <w:tcW w:w="707" w:type="dxa"/>
            <w:shd w:val="solid" w:color="FFFFFF" w:fill="auto"/>
          </w:tcPr>
          <w:p w14:paraId="628E17FD" w14:textId="77777777" w:rsidR="00F85BBF" w:rsidRPr="00481D2D" w:rsidRDefault="00F85BBF" w:rsidP="00F85BBF">
            <w:pPr>
              <w:pStyle w:val="TAC"/>
              <w:rPr>
                <w:sz w:val="16"/>
                <w:szCs w:val="16"/>
              </w:rPr>
            </w:pPr>
            <w:r w:rsidRPr="00481D2D">
              <w:rPr>
                <w:sz w:val="16"/>
                <w:szCs w:val="16"/>
              </w:rPr>
              <w:t>14.1.0</w:t>
            </w:r>
          </w:p>
        </w:tc>
      </w:tr>
      <w:tr w:rsidR="00F85BBF" w:rsidRPr="00481D2D" w14:paraId="2D20749D" w14:textId="77777777" w:rsidTr="00F85BBF">
        <w:tc>
          <w:tcPr>
            <w:tcW w:w="798" w:type="dxa"/>
            <w:shd w:val="solid" w:color="FFFFFF" w:fill="auto"/>
          </w:tcPr>
          <w:p w14:paraId="78E088DB" w14:textId="77777777" w:rsidR="00F85BBF" w:rsidRPr="00481D2D" w:rsidRDefault="00F85BBF" w:rsidP="00F85BBF">
            <w:pPr>
              <w:pStyle w:val="TAC"/>
              <w:rPr>
                <w:sz w:val="16"/>
                <w:szCs w:val="16"/>
              </w:rPr>
            </w:pPr>
            <w:r w:rsidRPr="00481D2D">
              <w:rPr>
                <w:sz w:val="16"/>
                <w:szCs w:val="16"/>
              </w:rPr>
              <w:t>2016-09</w:t>
            </w:r>
          </w:p>
        </w:tc>
        <w:tc>
          <w:tcPr>
            <w:tcW w:w="797" w:type="dxa"/>
            <w:shd w:val="solid" w:color="FFFFFF" w:fill="auto"/>
          </w:tcPr>
          <w:p w14:paraId="58EF363D" w14:textId="77777777" w:rsidR="00F85BBF" w:rsidRPr="00481D2D" w:rsidRDefault="00F85BBF" w:rsidP="00F85BBF">
            <w:pPr>
              <w:pStyle w:val="TAC"/>
              <w:rPr>
                <w:sz w:val="16"/>
                <w:szCs w:val="16"/>
              </w:rPr>
            </w:pPr>
            <w:r w:rsidRPr="00481D2D">
              <w:rPr>
                <w:sz w:val="16"/>
                <w:szCs w:val="16"/>
              </w:rPr>
              <w:t>CT#73</w:t>
            </w:r>
          </w:p>
        </w:tc>
        <w:tc>
          <w:tcPr>
            <w:tcW w:w="1088" w:type="dxa"/>
            <w:shd w:val="solid" w:color="FFFFFF" w:fill="auto"/>
          </w:tcPr>
          <w:p w14:paraId="6C00B3F9" w14:textId="77777777" w:rsidR="00F85BBF" w:rsidRPr="00481D2D" w:rsidRDefault="00F85BBF" w:rsidP="00F85BBF">
            <w:pPr>
              <w:pStyle w:val="TAC"/>
              <w:rPr>
                <w:sz w:val="16"/>
                <w:szCs w:val="16"/>
              </w:rPr>
            </w:pPr>
            <w:r w:rsidRPr="00481D2D">
              <w:rPr>
                <w:sz w:val="16"/>
                <w:szCs w:val="16"/>
              </w:rPr>
              <w:t>CP-160508</w:t>
            </w:r>
          </w:p>
        </w:tc>
        <w:tc>
          <w:tcPr>
            <w:tcW w:w="524" w:type="dxa"/>
            <w:shd w:val="solid" w:color="FFFFFF" w:fill="auto"/>
          </w:tcPr>
          <w:p w14:paraId="72055449" w14:textId="77777777" w:rsidR="00F85BBF" w:rsidRPr="00481D2D" w:rsidRDefault="00F85BBF" w:rsidP="00F85BBF">
            <w:pPr>
              <w:pStyle w:val="TAL"/>
              <w:rPr>
                <w:sz w:val="16"/>
                <w:szCs w:val="16"/>
              </w:rPr>
            </w:pPr>
            <w:r w:rsidRPr="00481D2D">
              <w:rPr>
                <w:sz w:val="16"/>
                <w:szCs w:val="16"/>
              </w:rPr>
              <w:t>5652</w:t>
            </w:r>
          </w:p>
        </w:tc>
        <w:tc>
          <w:tcPr>
            <w:tcW w:w="424" w:type="dxa"/>
            <w:shd w:val="solid" w:color="FFFFFF" w:fill="auto"/>
          </w:tcPr>
          <w:p w14:paraId="517F6609" w14:textId="77777777" w:rsidR="00F85BBF" w:rsidRPr="00481D2D" w:rsidRDefault="00F85BBF" w:rsidP="00F85BBF">
            <w:pPr>
              <w:pStyle w:val="TAR"/>
              <w:rPr>
                <w:sz w:val="16"/>
                <w:szCs w:val="16"/>
              </w:rPr>
            </w:pPr>
          </w:p>
        </w:tc>
        <w:tc>
          <w:tcPr>
            <w:tcW w:w="424" w:type="dxa"/>
            <w:shd w:val="solid" w:color="FFFFFF" w:fill="auto"/>
          </w:tcPr>
          <w:p w14:paraId="1F7A484E"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3134946E" w14:textId="77777777" w:rsidR="00F85BBF" w:rsidRPr="00481D2D" w:rsidRDefault="00F85BBF" w:rsidP="00F85BBF">
            <w:pPr>
              <w:pStyle w:val="TAL"/>
              <w:rPr>
                <w:sz w:val="16"/>
                <w:szCs w:val="16"/>
              </w:rPr>
            </w:pPr>
            <w:r w:rsidRPr="00481D2D">
              <w:rPr>
                <w:sz w:val="16"/>
                <w:szCs w:val="16"/>
              </w:rPr>
              <w:t>Updated ref to draft-mohali-dispatch-cause-for-service-number-07</w:t>
            </w:r>
          </w:p>
        </w:tc>
        <w:tc>
          <w:tcPr>
            <w:tcW w:w="707" w:type="dxa"/>
            <w:shd w:val="solid" w:color="FFFFFF" w:fill="auto"/>
          </w:tcPr>
          <w:p w14:paraId="492F0D5D" w14:textId="77777777" w:rsidR="00F85BBF" w:rsidRPr="00481D2D" w:rsidRDefault="00F85BBF" w:rsidP="00F85BBF">
            <w:pPr>
              <w:pStyle w:val="TAC"/>
              <w:rPr>
                <w:sz w:val="16"/>
                <w:szCs w:val="16"/>
              </w:rPr>
            </w:pPr>
            <w:r w:rsidRPr="00481D2D">
              <w:rPr>
                <w:sz w:val="16"/>
                <w:szCs w:val="16"/>
              </w:rPr>
              <w:t>14.1.0</w:t>
            </w:r>
          </w:p>
        </w:tc>
      </w:tr>
      <w:tr w:rsidR="00F85BBF" w:rsidRPr="00481D2D" w14:paraId="07E19FC6" w14:textId="77777777" w:rsidTr="00F85BBF">
        <w:tc>
          <w:tcPr>
            <w:tcW w:w="798" w:type="dxa"/>
            <w:shd w:val="solid" w:color="FFFFFF" w:fill="auto"/>
          </w:tcPr>
          <w:p w14:paraId="51267DFB" w14:textId="77777777" w:rsidR="00F85BBF" w:rsidRPr="00481D2D" w:rsidRDefault="00F85BBF" w:rsidP="00F85BBF">
            <w:pPr>
              <w:pStyle w:val="TAC"/>
              <w:rPr>
                <w:sz w:val="16"/>
                <w:szCs w:val="16"/>
              </w:rPr>
            </w:pPr>
            <w:r w:rsidRPr="00481D2D">
              <w:rPr>
                <w:sz w:val="16"/>
                <w:szCs w:val="16"/>
              </w:rPr>
              <w:t>2016-09</w:t>
            </w:r>
          </w:p>
        </w:tc>
        <w:tc>
          <w:tcPr>
            <w:tcW w:w="797" w:type="dxa"/>
            <w:shd w:val="solid" w:color="FFFFFF" w:fill="auto"/>
          </w:tcPr>
          <w:p w14:paraId="4CBBE2F2" w14:textId="77777777" w:rsidR="00F85BBF" w:rsidRPr="00481D2D" w:rsidRDefault="00F85BBF" w:rsidP="00F85BBF">
            <w:pPr>
              <w:pStyle w:val="TAC"/>
              <w:rPr>
                <w:sz w:val="16"/>
                <w:szCs w:val="16"/>
              </w:rPr>
            </w:pPr>
            <w:r w:rsidRPr="00481D2D">
              <w:rPr>
                <w:sz w:val="16"/>
                <w:szCs w:val="16"/>
              </w:rPr>
              <w:t>CT#73</w:t>
            </w:r>
          </w:p>
        </w:tc>
        <w:tc>
          <w:tcPr>
            <w:tcW w:w="1088" w:type="dxa"/>
            <w:shd w:val="solid" w:color="FFFFFF" w:fill="auto"/>
          </w:tcPr>
          <w:p w14:paraId="5EFE32CE" w14:textId="77777777" w:rsidR="00F85BBF" w:rsidRPr="00481D2D" w:rsidRDefault="00F85BBF" w:rsidP="00F85BBF">
            <w:pPr>
              <w:pStyle w:val="TAC"/>
              <w:rPr>
                <w:sz w:val="16"/>
                <w:szCs w:val="16"/>
              </w:rPr>
            </w:pPr>
            <w:r w:rsidRPr="00481D2D">
              <w:rPr>
                <w:sz w:val="16"/>
                <w:szCs w:val="16"/>
              </w:rPr>
              <w:t>CP-160483</w:t>
            </w:r>
          </w:p>
        </w:tc>
        <w:tc>
          <w:tcPr>
            <w:tcW w:w="524" w:type="dxa"/>
            <w:shd w:val="solid" w:color="FFFFFF" w:fill="auto"/>
          </w:tcPr>
          <w:p w14:paraId="58F00152" w14:textId="77777777" w:rsidR="00F85BBF" w:rsidRPr="00481D2D" w:rsidRDefault="00F85BBF" w:rsidP="00F85BBF">
            <w:pPr>
              <w:pStyle w:val="TAL"/>
              <w:rPr>
                <w:sz w:val="16"/>
                <w:szCs w:val="16"/>
              </w:rPr>
            </w:pPr>
            <w:r w:rsidRPr="00481D2D">
              <w:rPr>
                <w:sz w:val="16"/>
                <w:szCs w:val="16"/>
              </w:rPr>
              <w:t>5662</w:t>
            </w:r>
          </w:p>
        </w:tc>
        <w:tc>
          <w:tcPr>
            <w:tcW w:w="424" w:type="dxa"/>
            <w:shd w:val="solid" w:color="FFFFFF" w:fill="auto"/>
          </w:tcPr>
          <w:p w14:paraId="0A6F83A1"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73196CFC"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3176F3E9" w14:textId="77777777" w:rsidR="00F85BBF" w:rsidRPr="00481D2D" w:rsidRDefault="00F85BBF" w:rsidP="00F85BBF">
            <w:pPr>
              <w:pStyle w:val="TAL"/>
              <w:rPr>
                <w:sz w:val="16"/>
                <w:szCs w:val="16"/>
              </w:rPr>
            </w:pPr>
            <w:r w:rsidRPr="00481D2D">
              <w:rPr>
                <w:sz w:val="16"/>
                <w:szCs w:val="16"/>
              </w:rPr>
              <w:t>P-CSCF includes access-network-charging-info in reliable response</w:t>
            </w:r>
          </w:p>
        </w:tc>
        <w:tc>
          <w:tcPr>
            <w:tcW w:w="707" w:type="dxa"/>
            <w:shd w:val="solid" w:color="FFFFFF" w:fill="auto"/>
          </w:tcPr>
          <w:p w14:paraId="3B780EEE" w14:textId="77777777" w:rsidR="00F85BBF" w:rsidRPr="00481D2D" w:rsidRDefault="00F85BBF" w:rsidP="00F85BBF">
            <w:pPr>
              <w:pStyle w:val="TAC"/>
              <w:rPr>
                <w:sz w:val="16"/>
                <w:szCs w:val="16"/>
              </w:rPr>
            </w:pPr>
            <w:r w:rsidRPr="00481D2D">
              <w:rPr>
                <w:sz w:val="16"/>
                <w:szCs w:val="16"/>
              </w:rPr>
              <w:t>14.1.0</w:t>
            </w:r>
          </w:p>
        </w:tc>
      </w:tr>
      <w:tr w:rsidR="00F85BBF" w:rsidRPr="00481D2D" w14:paraId="380BE207" w14:textId="77777777" w:rsidTr="00F85BBF">
        <w:tc>
          <w:tcPr>
            <w:tcW w:w="798" w:type="dxa"/>
            <w:shd w:val="solid" w:color="FFFFFF" w:fill="auto"/>
          </w:tcPr>
          <w:p w14:paraId="75BB2433" w14:textId="77777777" w:rsidR="00F85BBF" w:rsidRPr="00481D2D" w:rsidRDefault="00F85BBF" w:rsidP="00F85BBF">
            <w:pPr>
              <w:pStyle w:val="TAC"/>
              <w:rPr>
                <w:sz w:val="16"/>
                <w:szCs w:val="16"/>
              </w:rPr>
            </w:pPr>
            <w:r w:rsidRPr="00481D2D">
              <w:rPr>
                <w:sz w:val="16"/>
                <w:szCs w:val="16"/>
              </w:rPr>
              <w:t>2016-09</w:t>
            </w:r>
          </w:p>
        </w:tc>
        <w:tc>
          <w:tcPr>
            <w:tcW w:w="797" w:type="dxa"/>
            <w:shd w:val="solid" w:color="FFFFFF" w:fill="auto"/>
          </w:tcPr>
          <w:p w14:paraId="2768BE5A" w14:textId="77777777" w:rsidR="00F85BBF" w:rsidRPr="00481D2D" w:rsidRDefault="00F85BBF" w:rsidP="00F85BBF">
            <w:pPr>
              <w:pStyle w:val="TAC"/>
              <w:rPr>
                <w:sz w:val="16"/>
                <w:szCs w:val="16"/>
              </w:rPr>
            </w:pPr>
            <w:r w:rsidRPr="00481D2D">
              <w:rPr>
                <w:sz w:val="16"/>
                <w:szCs w:val="16"/>
              </w:rPr>
              <w:t>CT#73</w:t>
            </w:r>
          </w:p>
        </w:tc>
        <w:tc>
          <w:tcPr>
            <w:tcW w:w="1088" w:type="dxa"/>
            <w:shd w:val="solid" w:color="FFFFFF" w:fill="auto"/>
          </w:tcPr>
          <w:p w14:paraId="785B460E" w14:textId="77777777" w:rsidR="00F85BBF" w:rsidRPr="00481D2D" w:rsidRDefault="00F85BBF" w:rsidP="00F85BBF">
            <w:pPr>
              <w:pStyle w:val="TAC"/>
              <w:rPr>
                <w:sz w:val="16"/>
                <w:szCs w:val="16"/>
              </w:rPr>
            </w:pPr>
            <w:r w:rsidRPr="00481D2D">
              <w:rPr>
                <w:sz w:val="16"/>
                <w:szCs w:val="16"/>
              </w:rPr>
              <w:t>CP-160517</w:t>
            </w:r>
          </w:p>
        </w:tc>
        <w:tc>
          <w:tcPr>
            <w:tcW w:w="524" w:type="dxa"/>
            <w:shd w:val="solid" w:color="FFFFFF" w:fill="auto"/>
          </w:tcPr>
          <w:p w14:paraId="609B6C3D" w14:textId="77777777" w:rsidR="00F85BBF" w:rsidRPr="00481D2D" w:rsidRDefault="00F85BBF" w:rsidP="00F85BBF">
            <w:pPr>
              <w:pStyle w:val="TAL"/>
              <w:rPr>
                <w:sz w:val="16"/>
                <w:szCs w:val="16"/>
              </w:rPr>
            </w:pPr>
            <w:r w:rsidRPr="00481D2D">
              <w:rPr>
                <w:sz w:val="16"/>
                <w:szCs w:val="16"/>
              </w:rPr>
              <w:t>5663</w:t>
            </w:r>
          </w:p>
        </w:tc>
        <w:tc>
          <w:tcPr>
            <w:tcW w:w="424" w:type="dxa"/>
            <w:shd w:val="solid" w:color="FFFFFF" w:fill="auto"/>
          </w:tcPr>
          <w:p w14:paraId="45944264" w14:textId="77777777" w:rsidR="00F85BBF" w:rsidRPr="00481D2D" w:rsidRDefault="00F85BBF" w:rsidP="00F85BBF">
            <w:pPr>
              <w:pStyle w:val="TAR"/>
              <w:rPr>
                <w:sz w:val="16"/>
                <w:szCs w:val="16"/>
              </w:rPr>
            </w:pPr>
            <w:r w:rsidRPr="00481D2D">
              <w:rPr>
                <w:sz w:val="16"/>
                <w:szCs w:val="16"/>
              </w:rPr>
              <w:t>3</w:t>
            </w:r>
          </w:p>
        </w:tc>
        <w:tc>
          <w:tcPr>
            <w:tcW w:w="424" w:type="dxa"/>
            <w:shd w:val="solid" w:color="FFFFFF" w:fill="auto"/>
          </w:tcPr>
          <w:p w14:paraId="63C3D52F"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6AD66AA0" w14:textId="77777777" w:rsidR="00F85BBF" w:rsidRPr="00481D2D" w:rsidRDefault="00F85BBF" w:rsidP="00F85BBF">
            <w:pPr>
              <w:pStyle w:val="TAL"/>
              <w:rPr>
                <w:sz w:val="16"/>
                <w:szCs w:val="16"/>
              </w:rPr>
            </w:pPr>
            <w:r w:rsidRPr="00481D2D">
              <w:rPr>
                <w:sz w:val="16"/>
                <w:szCs w:val="16"/>
              </w:rPr>
              <w:t>Phase 2 support of Emergency services over WLAN</w:t>
            </w:r>
          </w:p>
        </w:tc>
        <w:tc>
          <w:tcPr>
            <w:tcW w:w="707" w:type="dxa"/>
            <w:shd w:val="solid" w:color="FFFFFF" w:fill="auto"/>
          </w:tcPr>
          <w:p w14:paraId="3EC5744F" w14:textId="77777777" w:rsidR="00F85BBF" w:rsidRPr="00481D2D" w:rsidRDefault="00F85BBF" w:rsidP="00F85BBF">
            <w:pPr>
              <w:pStyle w:val="TAC"/>
              <w:rPr>
                <w:sz w:val="16"/>
                <w:szCs w:val="16"/>
              </w:rPr>
            </w:pPr>
            <w:r w:rsidRPr="00481D2D">
              <w:rPr>
                <w:sz w:val="16"/>
                <w:szCs w:val="16"/>
              </w:rPr>
              <w:t>14.1.0</w:t>
            </w:r>
          </w:p>
        </w:tc>
      </w:tr>
      <w:tr w:rsidR="00F85BBF" w:rsidRPr="00481D2D" w14:paraId="0C10D1A3" w14:textId="77777777" w:rsidTr="00F85BBF">
        <w:tc>
          <w:tcPr>
            <w:tcW w:w="798" w:type="dxa"/>
            <w:shd w:val="solid" w:color="FFFFFF" w:fill="auto"/>
          </w:tcPr>
          <w:p w14:paraId="3AEAEC87" w14:textId="77777777" w:rsidR="00F85BBF" w:rsidRPr="00481D2D" w:rsidRDefault="00F85BBF" w:rsidP="00F85BBF">
            <w:pPr>
              <w:pStyle w:val="TAC"/>
              <w:rPr>
                <w:sz w:val="16"/>
                <w:szCs w:val="16"/>
              </w:rPr>
            </w:pPr>
            <w:r w:rsidRPr="00481D2D">
              <w:rPr>
                <w:sz w:val="16"/>
                <w:szCs w:val="16"/>
              </w:rPr>
              <w:t>2016-09</w:t>
            </w:r>
          </w:p>
        </w:tc>
        <w:tc>
          <w:tcPr>
            <w:tcW w:w="797" w:type="dxa"/>
            <w:shd w:val="solid" w:color="FFFFFF" w:fill="auto"/>
          </w:tcPr>
          <w:p w14:paraId="6180C38B" w14:textId="77777777" w:rsidR="00F85BBF" w:rsidRPr="00481D2D" w:rsidRDefault="00F85BBF" w:rsidP="00F85BBF">
            <w:pPr>
              <w:pStyle w:val="TAC"/>
              <w:rPr>
                <w:sz w:val="16"/>
                <w:szCs w:val="16"/>
              </w:rPr>
            </w:pPr>
            <w:r w:rsidRPr="00481D2D">
              <w:rPr>
                <w:sz w:val="16"/>
                <w:szCs w:val="16"/>
              </w:rPr>
              <w:t>CT#73</w:t>
            </w:r>
          </w:p>
        </w:tc>
        <w:tc>
          <w:tcPr>
            <w:tcW w:w="1088" w:type="dxa"/>
            <w:shd w:val="solid" w:color="FFFFFF" w:fill="auto"/>
          </w:tcPr>
          <w:p w14:paraId="23DA96CC" w14:textId="77777777" w:rsidR="00F85BBF" w:rsidRPr="00481D2D" w:rsidRDefault="00F85BBF" w:rsidP="00F85BBF">
            <w:pPr>
              <w:pStyle w:val="TAC"/>
              <w:rPr>
                <w:sz w:val="16"/>
                <w:szCs w:val="16"/>
              </w:rPr>
            </w:pPr>
            <w:r w:rsidRPr="00481D2D">
              <w:rPr>
                <w:sz w:val="16"/>
                <w:szCs w:val="16"/>
              </w:rPr>
              <w:t>CP-160514</w:t>
            </w:r>
          </w:p>
        </w:tc>
        <w:tc>
          <w:tcPr>
            <w:tcW w:w="524" w:type="dxa"/>
            <w:shd w:val="solid" w:color="FFFFFF" w:fill="auto"/>
          </w:tcPr>
          <w:p w14:paraId="13D7C7C9" w14:textId="77777777" w:rsidR="00F85BBF" w:rsidRPr="00481D2D" w:rsidRDefault="00F85BBF" w:rsidP="00F85BBF">
            <w:pPr>
              <w:pStyle w:val="TAL"/>
              <w:rPr>
                <w:sz w:val="16"/>
                <w:szCs w:val="16"/>
              </w:rPr>
            </w:pPr>
            <w:r w:rsidRPr="00481D2D">
              <w:rPr>
                <w:sz w:val="16"/>
                <w:szCs w:val="16"/>
              </w:rPr>
              <w:t>5665</w:t>
            </w:r>
          </w:p>
        </w:tc>
        <w:tc>
          <w:tcPr>
            <w:tcW w:w="424" w:type="dxa"/>
            <w:shd w:val="solid" w:color="FFFFFF" w:fill="auto"/>
          </w:tcPr>
          <w:p w14:paraId="58181BEC" w14:textId="77777777" w:rsidR="00F85BBF" w:rsidRPr="00481D2D" w:rsidRDefault="00F85BBF" w:rsidP="00F85BBF">
            <w:pPr>
              <w:pStyle w:val="TAR"/>
              <w:rPr>
                <w:sz w:val="16"/>
                <w:szCs w:val="16"/>
              </w:rPr>
            </w:pPr>
          </w:p>
        </w:tc>
        <w:tc>
          <w:tcPr>
            <w:tcW w:w="424" w:type="dxa"/>
            <w:shd w:val="solid" w:color="FFFFFF" w:fill="auto"/>
          </w:tcPr>
          <w:p w14:paraId="2FF40587"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3F84C8E3" w14:textId="77777777" w:rsidR="00F85BBF" w:rsidRPr="00481D2D" w:rsidRDefault="00F85BBF" w:rsidP="00F85BBF">
            <w:pPr>
              <w:pStyle w:val="TAL"/>
              <w:rPr>
                <w:sz w:val="16"/>
                <w:szCs w:val="16"/>
              </w:rPr>
            </w:pPr>
            <w:r w:rsidRPr="00481D2D">
              <w:rPr>
                <w:sz w:val="16"/>
                <w:szCs w:val="16"/>
              </w:rPr>
              <w:t>Trust Domain issues</w:t>
            </w:r>
          </w:p>
        </w:tc>
        <w:tc>
          <w:tcPr>
            <w:tcW w:w="707" w:type="dxa"/>
            <w:shd w:val="solid" w:color="FFFFFF" w:fill="auto"/>
          </w:tcPr>
          <w:p w14:paraId="641B72D2" w14:textId="77777777" w:rsidR="00F85BBF" w:rsidRPr="00481D2D" w:rsidRDefault="00F85BBF" w:rsidP="00F85BBF">
            <w:pPr>
              <w:pStyle w:val="TAC"/>
              <w:rPr>
                <w:sz w:val="16"/>
                <w:szCs w:val="16"/>
              </w:rPr>
            </w:pPr>
            <w:r w:rsidRPr="00481D2D">
              <w:rPr>
                <w:sz w:val="16"/>
                <w:szCs w:val="16"/>
              </w:rPr>
              <w:t>14.1.0</w:t>
            </w:r>
          </w:p>
        </w:tc>
      </w:tr>
      <w:tr w:rsidR="00F85BBF" w:rsidRPr="00481D2D" w14:paraId="49D793D7" w14:textId="77777777" w:rsidTr="00F85BBF">
        <w:tc>
          <w:tcPr>
            <w:tcW w:w="798" w:type="dxa"/>
            <w:shd w:val="solid" w:color="FFFFFF" w:fill="auto"/>
          </w:tcPr>
          <w:p w14:paraId="7C470A8A" w14:textId="77777777" w:rsidR="00F85BBF" w:rsidRPr="00481D2D" w:rsidRDefault="00F85BBF" w:rsidP="00F85BBF">
            <w:pPr>
              <w:pStyle w:val="TAC"/>
              <w:rPr>
                <w:sz w:val="16"/>
                <w:szCs w:val="16"/>
              </w:rPr>
            </w:pPr>
            <w:r w:rsidRPr="00481D2D">
              <w:rPr>
                <w:sz w:val="16"/>
                <w:szCs w:val="16"/>
              </w:rPr>
              <w:t>2016-09</w:t>
            </w:r>
          </w:p>
        </w:tc>
        <w:tc>
          <w:tcPr>
            <w:tcW w:w="797" w:type="dxa"/>
            <w:shd w:val="solid" w:color="FFFFFF" w:fill="auto"/>
          </w:tcPr>
          <w:p w14:paraId="4C6C5667" w14:textId="77777777" w:rsidR="00F85BBF" w:rsidRPr="00481D2D" w:rsidRDefault="00F85BBF" w:rsidP="00F85BBF">
            <w:pPr>
              <w:pStyle w:val="TAC"/>
              <w:rPr>
                <w:sz w:val="16"/>
                <w:szCs w:val="16"/>
              </w:rPr>
            </w:pPr>
            <w:r w:rsidRPr="00481D2D">
              <w:rPr>
                <w:sz w:val="16"/>
                <w:szCs w:val="16"/>
              </w:rPr>
              <w:t>CT#73</w:t>
            </w:r>
          </w:p>
        </w:tc>
        <w:tc>
          <w:tcPr>
            <w:tcW w:w="1088" w:type="dxa"/>
            <w:shd w:val="solid" w:color="FFFFFF" w:fill="auto"/>
          </w:tcPr>
          <w:p w14:paraId="733B9A70" w14:textId="77777777" w:rsidR="00F85BBF" w:rsidRPr="00481D2D" w:rsidRDefault="00F85BBF" w:rsidP="00F85BBF">
            <w:pPr>
              <w:pStyle w:val="TAC"/>
              <w:rPr>
                <w:sz w:val="16"/>
                <w:szCs w:val="16"/>
              </w:rPr>
            </w:pPr>
            <w:r w:rsidRPr="00481D2D">
              <w:rPr>
                <w:sz w:val="16"/>
                <w:szCs w:val="16"/>
              </w:rPr>
              <w:t>CP-160490</w:t>
            </w:r>
          </w:p>
        </w:tc>
        <w:tc>
          <w:tcPr>
            <w:tcW w:w="524" w:type="dxa"/>
            <w:shd w:val="solid" w:color="FFFFFF" w:fill="auto"/>
          </w:tcPr>
          <w:p w14:paraId="50A09F8A" w14:textId="77777777" w:rsidR="00F85BBF" w:rsidRPr="00481D2D" w:rsidRDefault="00F85BBF" w:rsidP="00F85BBF">
            <w:pPr>
              <w:pStyle w:val="TAL"/>
              <w:rPr>
                <w:sz w:val="16"/>
                <w:szCs w:val="16"/>
              </w:rPr>
            </w:pPr>
            <w:r w:rsidRPr="00481D2D">
              <w:rPr>
                <w:sz w:val="16"/>
                <w:szCs w:val="16"/>
              </w:rPr>
              <w:t>5667</w:t>
            </w:r>
          </w:p>
        </w:tc>
        <w:tc>
          <w:tcPr>
            <w:tcW w:w="424" w:type="dxa"/>
            <w:shd w:val="solid" w:color="FFFFFF" w:fill="auto"/>
          </w:tcPr>
          <w:p w14:paraId="3D155DDB"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77BE6389"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5DFD7BD3" w14:textId="77777777" w:rsidR="00F85BBF" w:rsidRPr="00481D2D" w:rsidRDefault="00F85BBF" w:rsidP="00F85BBF">
            <w:pPr>
              <w:pStyle w:val="TAL"/>
              <w:rPr>
                <w:sz w:val="16"/>
                <w:szCs w:val="16"/>
              </w:rPr>
            </w:pPr>
            <w:r w:rsidRPr="00481D2D">
              <w:rPr>
                <w:sz w:val="16"/>
                <w:szCs w:val="16"/>
              </w:rPr>
              <w:t>Registration-token in 3rd party REGISTER</w:t>
            </w:r>
          </w:p>
        </w:tc>
        <w:tc>
          <w:tcPr>
            <w:tcW w:w="707" w:type="dxa"/>
            <w:shd w:val="solid" w:color="FFFFFF" w:fill="auto"/>
          </w:tcPr>
          <w:p w14:paraId="60842DA2" w14:textId="77777777" w:rsidR="00F85BBF" w:rsidRPr="00481D2D" w:rsidRDefault="00F85BBF" w:rsidP="00F85BBF">
            <w:pPr>
              <w:pStyle w:val="TAC"/>
              <w:rPr>
                <w:sz w:val="16"/>
                <w:szCs w:val="16"/>
              </w:rPr>
            </w:pPr>
            <w:r w:rsidRPr="00481D2D">
              <w:rPr>
                <w:sz w:val="16"/>
                <w:szCs w:val="16"/>
              </w:rPr>
              <w:t>14.1.0</w:t>
            </w:r>
          </w:p>
        </w:tc>
      </w:tr>
      <w:tr w:rsidR="00F85BBF" w:rsidRPr="00481D2D" w14:paraId="36265D50" w14:textId="77777777" w:rsidTr="00F85BBF">
        <w:tc>
          <w:tcPr>
            <w:tcW w:w="798" w:type="dxa"/>
            <w:shd w:val="solid" w:color="FFFFFF" w:fill="auto"/>
          </w:tcPr>
          <w:p w14:paraId="6E4F7FD6" w14:textId="77777777" w:rsidR="00F85BBF" w:rsidRPr="00481D2D" w:rsidRDefault="00F85BBF" w:rsidP="00F85BBF">
            <w:pPr>
              <w:pStyle w:val="TAC"/>
              <w:rPr>
                <w:sz w:val="16"/>
                <w:szCs w:val="16"/>
              </w:rPr>
            </w:pPr>
            <w:r w:rsidRPr="00481D2D">
              <w:rPr>
                <w:sz w:val="16"/>
                <w:szCs w:val="16"/>
              </w:rPr>
              <w:t>2016-09</w:t>
            </w:r>
          </w:p>
        </w:tc>
        <w:tc>
          <w:tcPr>
            <w:tcW w:w="797" w:type="dxa"/>
            <w:shd w:val="solid" w:color="FFFFFF" w:fill="auto"/>
          </w:tcPr>
          <w:p w14:paraId="7AE821AF" w14:textId="77777777" w:rsidR="00F85BBF" w:rsidRPr="00481D2D" w:rsidRDefault="00F85BBF" w:rsidP="00F85BBF">
            <w:pPr>
              <w:pStyle w:val="TAC"/>
              <w:rPr>
                <w:sz w:val="16"/>
                <w:szCs w:val="16"/>
              </w:rPr>
            </w:pPr>
            <w:r w:rsidRPr="00481D2D">
              <w:rPr>
                <w:sz w:val="16"/>
                <w:szCs w:val="16"/>
              </w:rPr>
              <w:t>CT#73</w:t>
            </w:r>
          </w:p>
        </w:tc>
        <w:tc>
          <w:tcPr>
            <w:tcW w:w="1088" w:type="dxa"/>
            <w:shd w:val="solid" w:color="FFFFFF" w:fill="auto"/>
          </w:tcPr>
          <w:p w14:paraId="36613AF9" w14:textId="77777777" w:rsidR="00F85BBF" w:rsidRPr="00481D2D" w:rsidRDefault="00F85BBF" w:rsidP="00F85BBF">
            <w:pPr>
              <w:pStyle w:val="TAC"/>
              <w:rPr>
                <w:sz w:val="16"/>
                <w:szCs w:val="16"/>
              </w:rPr>
            </w:pPr>
            <w:r w:rsidRPr="00481D2D">
              <w:rPr>
                <w:sz w:val="16"/>
                <w:szCs w:val="16"/>
              </w:rPr>
              <w:t>CP-160515</w:t>
            </w:r>
          </w:p>
        </w:tc>
        <w:tc>
          <w:tcPr>
            <w:tcW w:w="524" w:type="dxa"/>
            <w:shd w:val="solid" w:color="FFFFFF" w:fill="auto"/>
          </w:tcPr>
          <w:p w14:paraId="4B203ACC" w14:textId="77777777" w:rsidR="00F85BBF" w:rsidRPr="00481D2D" w:rsidRDefault="00F85BBF" w:rsidP="00F85BBF">
            <w:pPr>
              <w:pStyle w:val="TAL"/>
              <w:rPr>
                <w:sz w:val="16"/>
                <w:szCs w:val="16"/>
              </w:rPr>
            </w:pPr>
            <w:r w:rsidRPr="00481D2D">
              <w:rPr>
                <w:sz w:val="16"/>
                <w:szCs w:val="16"/>
              </w:rPr>
              <w:t>5668</w:t>
            </w:r>
          </w:p>
        </w:tc>
        <w:tc>
          <w:tcPr>
            <w:tcW w:w="424" w:type="dxa"/>
            <w:shd w:val="solid" w:color="FFFFFF" w:fill="auto"/>
          </w:tcPr>
          <w:p w14:paraId="2E7C83DE" w14:textId="77777777" w:rsidR="00F85BBF" w:rsidRPr="00481D2D" w:rsidRDefault="00F85BBF" w:rsidP="00F85BBF">
            <w:pPr>
              <w:pStyle w:val="TAR"/>
              <w:rPr>
                <w:sz w:val="16"/>
                <w:szCs w:val="16"/>
              </w:rPr>
            </w:pPr>
            <w:r w:rsidRPr="00481D2D">
              <w:rPr>
                <w:sz w:val="16"/>
                <w:szCs w:val="16"/>
              </w:rPr>
              <w:t>2</w:t>
            </w:r>
          </w:p>
        </w:tc>
        <w:tc>
          <w:tcPr>
            <w:tcW w:w="424" w:type="dxa"/>
            <w:shd w:val="solid" w:color="FFFFFF" w:fill="auto"/>
          </w:tcPr>
          <w:p w14:paraId="79DBBABB" w14:textId="77777777" w:rsidR="00F85BBF" w:rsidRPr="00481D2D" w:rsidRDefault="00F85BBF" w:rsidP="00F85BBF">
            <w:pPr>
              <w:pStyle w:val="TAC"/>
              <w:rPr>
                <w:sz w:val="16"/>
                <w:szCs w:val="16"/>
              </w:rPr>
            </w:pPr>
            <w:r w:rsidRPr="00481D2D">
              <w:rPr>
                <w:sz w:val="16"/>
                <w:szCs w:val="16"/>
              </w:rPr>
              <w:t>C</w:t>
            </w:r>
          </w:p>
        </w:tc>
        <w:tc>
          <w:tcPr>
            <w:tcW w:w="4919" w:type="dxa"/>
            <w:shd w:val="solid" w:color="FFFFFF" w:fill="auto"/>
          </w:tcPr>
          <w:p w14:paraId="7D978507" w14:textId="77777777" w:rsidR="00F85BBF" w:rsidRPr="00481D2D" w:rsidRDefault="00F85BBF" w:rsidP="00F85BBF">
            <w:pPr>
              <w:pStyle w:val="TAL"/>
              <w:rPr>
                <w:sz w:val="16"/>
                <w:szCs w:val="16"/>
              </w:rPr>
            </w:pPr>
            <w:r w:rsidRPr="00481D2D">
              <w:rPr>
                <w:sz w:val="16"/>
                <w:szCs w:val="16"/>
              </w:rPr>
              <w:t>Support of Media_type_restirction_policy only conditional</w:t>
            </w:r>
          </w:p>
        </w:tc>
        <w:tc>
          <w:tcPr>
            <w:tcW w:w="707" w:type="dxa"/>
            <w:shd w:val="solid" w:color="FFFFFF" w:fill="auto"/>
          </w:tcPr>
          <w:p w14:paraId="38D7495E" w14:textId="77777777" w:rsidR="00F85BBF" w:rsidRPr="00481D2D" w:rsidRDefault="00F85BBF" w:rsidP="00F85BBF">
            <w:pPr>
              <w:pStyle w:val="TAC"/>
              <w:rPr>
                <w:sz w:val="16"/>
                <w:szCs w:val="16"/>
              </w:rPr>
            </w:pPr>
            <w:r w:rsidRPr="00481D2D">
              <w:rPr>
                <w:sz w:val="16"/>
                <w:szCs w:val="16"/>
              </w:rPr>
              <w:t>14.1.0</w:t>
            </w:r>
          </w:p>
        </w:tc>
      </w:tr>
      <w:tr w:rsidR="00F85BBF" w:rsidRPr="00481D2D" w14:paraId="490B5657" w14:textId="77777777" w:rsidTr="00F85BBF">
        <w:tc>
          <w:tcPr>
            <w:tcW w:w="798" w:type="dxa"/>
            <w:shd w:val="solid" w:color="FFFFFF" w:fill="auto"/>
          </w:tcPr>
          <w:p w14:paraId="78D68872" w14:textId="77777777" w:rsidR="00F85BBF" w:rsidRPr="00481D2D" w:rsidRDefault="00F85BBF" w:rsidP="00F85BBF">
            <w:pPr>
              <w:pStyle w:val="TAC"/>
              <w:rPr>
                <w:sz w:val="16"/>
                <w:szCs w:val="16"/>
              </w:rPr>
            </w:pPr>
            <w:r w:rsidRPr="00481D2D">
              <w:rPr>
                <w:sz w:val="16"/>
                <w:szCs w:val="16"/>
              </w:rPr>
              <w:t>2016-09</w:t>
            </w:r>
          </w:p>
        </w:tc>
        <w:tc>
          <w:tcPr>
            <w:tcW w:w="797" w:type="dxa"/>
            <w:shd w:val="solid" w:color="FFFFFF" w:fill="auto"/>
          </w:tcPr>
          <w:p w14:paraId="593D7B11" w14:textId="77777777" w:rsidR="00F85BBF" w:rsidRPr="00481D2D" w:rsidRDefault="00F85BBF" w:rsidP="00F85BBF">
            <w:pPr>
              <w:pStyle w:val="TAC"/>
              <w:rPr>
                <w:sz w:val="16"/>
                <w:szCs w:val="16"/>
              </w:rPr>
            </w:pPr>
            <w:r w:rsidRPr="00481D2D">
              <w:rPr>
                <w:sz w:val="16"/>
                <w:szCs w:val="16"/>
              </w:rPr>
              <w:t>CT#73</w:t>
            </w:r>
          </w:p>
        </w:tc>
        <w:tc>
          <w:tcPr>
            <w:tcW w:w="1088" w:type="dxa"/>
            <w:shd w:val="solid" w:color="FFFFFF" w:fill="auto"/>
          </w:tcPr>
          <w:p w14:paraId="26A72C8B" w14:textId="77777777" w:rsidR="00F85BBF" w:rsidRPr="00481D2D" w:rsidRDefault="00F85BBF" w:rsidP="00F85BBF">
            <w:pPr>
              <w:pStyle w:val="TAC"/>
              <w:rPr>
                <w:sz w:val="16"/>
                <w:szCs w:val="16"/>
              </w:rPr>
            </w:pPr>
            <w:r w:rsidRPr="00481D2D">
              <w:rPr>
                <w:sz w:val="16"/>
                <w:szCs w:val="16"/>
              </w:rPr>
              <w:t>CP-160514</w:t>
            </w:r>
          </w:p>
        </w:tc>
        <w:tc>
          <w:tcPr>
            <w:tcW w:w="524" w:type="dxa"/>
            <w:shd w:val="solid" w:color="FFFFFF" w:fill="auto"/>
          </w:tcPr>
          <w:p w14:paraId="7664A383" w14:textId="77777777" w:rsidR="00F85BBF" w:rsidRPr="00481D2D" w:rsidRDefault="00F85BBF" w:rsidP="00F85BBF">
            <w:pPr>
              <w:pStyle w:val="TAL"/>
              <w:rPr>
                <w:sz w:val="16"/>
                <w:szCs w:val="16"/>
              </w:rPr>
            </w:pPr>
            <w:r w:rsidRPr="00481D2D">
              <w:rPr>
                <w:sz w:val="16"/>
                <w:szCs w:val="16"/>
              </w:rPr>
              <w:t>5669</w:t>
            </w:r>
          </w:p>
        </w:tc>
        <w:tc>
          <w:tcPr>
            <w:tcW w:w="424" w:type="dxa"/>
            <w:shd w:val="solid" w:color="FFFFFF" w:fill="auto"/>
          </w:tcPr>
          <w:p w14:paraId="0DE1E2B0"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2DC2246C"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0BFC1CB4" w14:textId="77777777" w:rsidR="00F85BBF" w:rsidRPr="00481D2D" w:rsidRDefault="00F85BBF" w:rsidP="00F85BBF">
            <w:pPr>
              <w:pStyle w:val="TAL"/>
              <w:rPr>
                <w:sz w:val="16"/>
                <w:szCs w:val="16"/>
              </w:rPr>
            </w:pPr>
            <w:r w:rsidRPr="00481D2D">
              <w:rPr>
                <w:sz w:val="16"/>
                <w:szCs w:val="16"/>
              </w:rPr>
              <w:t>Error in Table A.4 for Resource-Priority</w:t>
            </w:r>
          </w:p>
        </w:tc>
        <w:tc>
          <w:tcPr>
            <w:tcW w:w="707" w:type="dxa"/>
            <w:shd w:val="solid" w:color="FFFFFF" w:fill="auto"/>
          </w:tcPr>
          <w:p w14:paraId="61E5D438" w14:textId="77777777" w:rsidR="00F85BBF" w:rsidRPr="00481D2D" w:rsidRDefault="00F85BBF" w:rsidP="00F85BBF">
            <w:pPr>
              <w:pStyle w:val="TAC"/>
              <w:rPr>
                <w:sz w:val="16"/>
                <w:szCs w:val="16"/>
              </w:rPr>
            </w:pPr>
            <w:r w:rsidRPr="00481D2D">
              <w:rPr>
                <w:sz w:val="16"/>
                <w:szCs w:val="16"/>
              </w:rPr>
              <w:t>14.1.0</w:t>
            </w:r>
          </w:p>
        </w:tc>
      </w:tr>
      <w:tr w:rsidR="00F85BBF" w:rsidRPr="00481D2D" w14:paraId="28246983" w14:textId="77777777" w:rsidTr="00F85BBF">
        <w:tc>
          <w:tcPr>
            <w:tcW w:w="798" w:type="dxa"/>
            <w:shd w:val="solid" w:color="FFFFFF" w:fill="auto"/>
          </w:tcPr>
          <w:p w14:paraId="52FC13F5" w14:textId="77777777" w:rsidR="00F85BBF" w:rsidRPr="00481D2D" w:rsidRDefault="00F85BBF" w:rsidP="00F85BBF">
            <w:pPr>
              <w:pStyle w:val="TAC"/>
              <w:rPr>
                <w:sz w:val="16"/>
                <w:szCs w:val="16"/>
              </w:rPr>
            </w:pPr>
            <w:r w:rsidRPr="00481D2D">
              <w:rPr>
                <w:sz w:val="16"/>
                <w:szCs w:val="16"/>
              </w:rPr>
              <w:t>2016-09</w:t>
            </w:r>
          </w:p>
        </w:tc>
        <w:tc>
          <w:tcPr>
            <w:tcW w:w="797" w:type="dxa"/>
            <w:shd w:val="solid" w:color="FFFFFF" w:fill="auto"/>
          </w:tcPr>
          <w:p w14:paraId="2B967B5E" w14:textId="77777777" w:rsidR="00F85BBF" w:rsidRPr="00481D2D" w:rsidRDefault="00F85BBF" w:rsidP="00F85BBF">
            <w:pPr>
              <w:pStyle w:val="TAC"/>
              <w:rPr>
                <w:sz w:val="16"/>
                <w:szCs w:val="16"/>
              </w:rPr>
            </w:pPr>
            <w:r w:rsidRPr="00481D2D">
              <w:rPr>
                <w:sz w:val="16"/>
                <w:szCs w:val="16"/>
              </w:rPr>
              <w:t>CT#73</w:t>
            </w:r>
          </w:p>
        </w:tc>
        <w:tc>
          <w:tcPr>
            <w:tcW w:w="1088" w:type="dxa"/>
            <w:shd w:val="solid" w:color="FFFFFF" w:fill="auto"/>
          </w:tcPr>
          <w:p w14:paraId="47078510" w14:textId="77777777" w:rsidR="00F85BBF" w:rsidRPr="00481D2D" w:rsidRDefault="00F85BBF" w:rsidP="00F85BBF">
            <w:pPr>
              <w:pStyle w:val="TAC"/>
              <w:rPr>
                <w:sz w:val="16"/>
                <w:szCs w:val="16"/>
              </w:rPr>
            </w:pPr>
            <w:r w:rsidRPr="00481D2D">
              <w:rPr>
                <w:sz w:val="16"/>
                <w:szCs w:val="16"/>
              </w:rPr>
              <w:t>CP-160514</w:t>
            </w:r>
          </w:p>
        </w:tc>
        <w:tc>
          <w:tcPr>
            <w:tcW w:w="524" w:type="dxa"/>
            <w:shd w:val="solid" w:color="FFFFFF" w:fill="auto"/>
          </w:tcPr>
          <w:p w14:paraId="06888E55" w14:textId="77777777" w:rsidR="00F85BBF" w:rsidRPr="00481D2D" w:rsidRDefault="00F85BBF" w:rsidP="00F85BBF">
            <w:pPr>
              <w:pStyle w:val="TAL"/>
              <w:rPr>
                <w:sz w:val="16"/>
                <w:szCs w:val="16"/>
              </w:rPr>
            </w:pPr>
            <w:r w:rsidRPr="00481D2D">
              <w:rPr>
                <w:sz w:val="16"/>
                <w:szCs w:val="16"/>
              </w:rPr>
              <w:t>5670</w:t>
            </w:r>
          </w:p>
        </w:tc>
        <w:tc>
          <w:tcPr>
            <w:tcW w:w="424" w:type="dxa"/>
            <w:shd w:val="solid" w:color="FFFFFF" w:fill="auto"/>
          </w:tcPr>
          <w:p w14:paraId="3FC90C59" w14:textId="77777777" w:rsidR="00F85BBF" w:rsidRPr="00481D2D" w:rsidRDefault="00F85BBF" w:rsidP="00F85BBF">
            <w:pPr>
              <w:pStyle w:val="TAR"/>
              <w:rPr>
                <w:sz w:val="16"/>
                <w:szCs w:val="16"/>
              </w:rPr>
            </w:pPr>
          </w:p>
        </w:tc>
        <w:tc>
          <w:tcPr>
            <w:tcW w:w="424" w:type="dxa"/>
            <w:shd w:val="solid" w:color="FFFFFF" w:fill="auto"/>
          </w:tcPr>
          <w:p w14:paraId="1EEB9863"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4F41D093" w14:textId="77777777" w:rsidR="00F85BBF" w:rsidRPr="00481D2D" w:rsidRDefault="00F85BBF" w:rsidP="00F85BBF">
            <w:pPr>
              <w:pStyle w:val="TAL"/>
              <w:rPr>
                <w:sz w:val="16"/>
                <w:szCs w:val="16"/>
              </w:rPr>
            </w:pPr>
            <w:r w:rsidRPr="00481D2D">
              <w:rPr>
                <w:sz w:val="16"/>
                <w:szCs w:val="16"/>
              </w:rPr>
              <w:t>Reference for CNI header</w:t>
            </w:r>
          </w:p>
        </w:tc>
        <w:tc>
          <w:tcPr>
            <w:tcW w:w="707" w:type="dxa"/>
            <w:shd w:val="solid" w:color="FFFFFF" w:fill="auto"/>
          </w:tcPr>
          <w:p w14:paraId="2AEB839A" w14:textId="77777777" w:rsidR="00F85BBF" w:rsidRPr="00481D2D" w:rsidRDefault="00F85BBF" w:rsidP="00F85BBF">
            <w:pPr>
              <w:pStyle w:val="TAC"/>
              <w:rPr>
                <w:sz w:val="16"/>
                <w:szCs w:val="16"/>
              </w:rPr>
            </w:pPr>
            <w:r w:rsidRPr="00481D2D">
              <w:rPr>
                <w:sz w:val="16"/>
                <w:szCs w:val="16"/>
              </w:rPr>
              <w:t>14.1.0</w:t>
            </w:r>
          </w:p>
        </w:tc>
      </w:tr>
      <w:tr w:rsidR="00F85BBF" w:rsidRPr="00481D2D" w14:paraId="25DDD40E" w14:textId="77777777" w:rsidTr="00F85BBF">
        <w:tc>
          <w:tcPr>
            <w:tcW w:w="798" w:type="dxa"/>
            <w:shd w:val="solid" w:color="FFFFFF" w:fill="auto"/>
          </w:tcPr>
          <w:p w14:paraId="17F093C5" w14:textId="77777777" w:rsidR="00F85BBF" w:rsidRPr="00481D2D" w:rsidRDefault="00F85BBF" w:rsidP="00F85BBF">
            <w:pPr>
              <w:pStyle w:val="TAC"/>
              <w:rPr>
                <w:sz w:val="16"/>
                <w:szCs w:val="16"/>
              </w:rPr>
            </w:pPr>
            <w:r w:rsidRPr="00481D2D">
              <w:rPr>
                <w:sz w:val="16"/>
                <w:szCs w:val="16"/>
              </w:rPr>
              <w:t>2016-09</w:t>
            </w:r>
          </w:p>
        </w:tc>
        <w:tc>
          <w:tcPr>
            <w:tcW w:w="797" w:type="dxa"/>
            <w:shd w:val="solid" w:color="FFFFFF" w:fill="auto"/>
          </w:tcPr>
          <w:p w14:paraId="0361A37E" w14:textId="77777777" w:rsidR="00F85BBF" w:rsidRPr="00481D2D" w:rsidRDefault="00F85BBF" w:rsidP="00F85BBF">
            <w:pPr>
              <w:pStyle w:val="TAC"/>
              <w:rPr>
                <w:sz w:val="16"/>
                <w:szCs w:val="16"/>
              </w:rPr>
            </w:pPr>
            <w:r w:rsidRPr="00481D2D">
              <w:rPr>
                <w:sz w:val="16"/>
                <w:szCs w:val="16"/>
              </w:rPr>
              <w:t>CT#73</w:t>
            </w:r>
          </w:p>
        </w:tc>
        <w:tc>
          <w:tcPr>
            <w:tcW w:w="1088" w:type="dxa"/>
            <w:shd w:val="solid" w:color="FFFFFF" w:fill="auto"/>
          </w:tcPr>
          <w:p w14:paraId="53C9D1B8" w14:textId="77777777" w:rsidR="00F85BBF" w:rsidRPr="00481D2D" w:rsidRDefault="00F85BBF" w:rsidP="00F85BBF">
            <w:pPr>
              <w:pStyle w:val="TAC"/>
              <w:rPr>
                <w:sz w:val="16"/>
                <w:szCs w:val="16"/>
              </w:rPr>
            </w:pPr>
            <w:r w:rsidRPr="00481D2D">
              <w:rPr>
                <w:sz w:val="16"/>
                <w:szCs w:val="16"/>
              </w:rPr>
              <w:t>CP-160518</w:t>
            </w:r>
          </w:p>
        </w:tc>
        <w:tc>
          <w:tcPr>
            <w:tcW w:w="524" w:type="dxa"/>
            <w:shd w:val="solid" w:color="FFFFFF" w:fill="auto"/>
          </w:tcPr>
          <w:p w14:paraId="007F5B7C" w14:textId="77777777" w:rsidR="00F85BBF" w:rsidRPr="00481D2D" w:rsidRDefault="00F85BBF" w:rsidP="00F85BBF">
            <w:pPr>
              <w:pStyle w:val="TAL"/>
              <w:rPr>
                <w:sz w:val="16"/>
                <w:szCs w:val="16"/>
              </w:rPr>
            </w:pPr>
            <w:r w:rsidRPr="00481D2D">
              <w:rPr>
                <w:sz w:val="16"/>
                <w:szCs w:val="16"/>
              </w:rPr>
              <w:t>5671</w:t>
            </w:r>
          </w:p>
        </w:tc>
        <w:tc>
          <w:tcPr>
            <w:tcW w:w="424" w:type="dxa"/>
            <w:shd w:val="solid" w:color="FFFFFF" w:fill="auto"/>
          </w:tcPr>
          <w:p w14:paraId="30E55D25" w14:textId="77777777" w:rsidR="00F85BBF" w:rsidRPr="00481D2D" w:rsidRDefault="00F85BBF" w:rsidP="00F85BBF">
            <w:pPr>
              <w:pStyle w:val="TAR"/>
              <w:rPr>
                <w:sz w:val="16"/>
                <w:szCs w:val="16"/>
              </w:rPr>
            </w:pPr>
          </w:p>
        </w:tc>
        <w:tc>
          <w:tcPr>
            <w:tcW w:w="424" w:type="dxa"/>
            <w:shd w:val="solid" w:color="FFFFFF" w:fill="auto"/>
          </w:tcPr>
          <w:p w14:paraId="6A3317A7"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451F4463" w14:textId="77777777" w:rsidR="00F85BBF" w:rsidRPr="00481D2D" w:rsidRDefault="00F85BBF" w:rsidP="00F85BBF">
            <w:pPr>
              <w:pStyle w:val="TAL"/>
              <w:rPr>
                <w:sz w:val="16"/>
                <w:szCs w:val="16"/>
              </w:rPr>
            </w:pPr>
            <w:r w:rsidRPr="00481D2D">
              <w:rPr>
                <w:sz w:val="16"/>
                <w:szCs w:val="16"/>
              </w:rPr>
              <w:t>Related ICID also for DRVCC</w:t>
            </w:r>
          </w:p>
        </w:tc>
        <w:tc>
          <w:tcPr>
            <w:tcW w:w="707" w:type="dxa"/>
            <w:shd w:val="solid" w:color="FFFFFF" w:fill="auto"/>
          </w:tcPr>
          <w:p w14:paraId="5B8F5C89" w14:textId="77777777" w:rsidR="00F85BBF" w:rsidRPr="00481D2D" w:rsidRDefault="00F85BBF" w:rsidP="00F85BBF">
            <w:pPr>
              <w:pStyle w:val="TAC"/>
              <w:rPr>
                <w:sz w:val="16"/>
                <w:szCs w:val="16"/>
              </w:rPr>
            </w:pPr>
            <w:r w:rsidRPr="00481D2D">
              <w:rPr>
                <w:sz w:val="16"/>
                <w:szCs w:val="16"/>
              </w:rPr>
              <w:t>14.1.0</w:t>
            </w:r>
          </w:p>
        </w:tc>
      </w:tr>
      <w:tr w:rsidR="00F85BBF" w:rsidRPr="00481D2D" w14:paraId="1E5174A0" w14:textId="77777777" w:rsidTr="00F85BBF">
        <w:tc>
          <w:tcPr>
            <w:tcW w:w="798" w:type="dxa"/>
            <w:shd w:val="solid" w:color="FFFFFF" w:fill="auto"/>
          </w:tcPr>
          <w:p w14:paraId="4A1CE039" w14:textId="77777777" w:rsidR="00F85BBF" w:rsidRPr="00481D2D" w:rsidRDefault="00F85BBF" w:rsidP="00F85BBF">
            <w:pPr>
              <w:pStyle w:val="TAC"/>
              <w:rPr>
                <w:sz w:val="16"/>
                <w:szCs w:val="16"/>
              </w:rPr>
            </w:pPr>
            <w:r w:rsidRPr="00481D2D">
              <w:rPr>
                <w:sz w:val="16"/>
                <w:szCs w:val="16"/>
              </w:rPr>
              <w:t>2016-09</w:t>
            </w:r>
          </w:p>
        </w:tc>
        <w:tc>
          <w:tcPr>
            <w:tcW w:w="797" w:type="dxa"/>
            <w:shd w:val="solid" w:color="FFFFFF" w:fill="auto"/>
          </w:tcPr>
          <w:p w14:paraId="50D2BAF4" w14:textId="77777777" w:rsidR="00F85BBF" w:rsidRPr="00481D2D" w:rsidRDefault="00F85BBF" w:rsidP="00F85BBF">
            <w:pPr>
              <w:pStyle w:val="TAC"/>
              <w:rPr>
                <w:sz w:val="16"/>
                <w:szCs w:val="16"/>
              </w:rPr>
            </w:pPr>
            <w:r w:rsidRPr="00481D2D">
              <w:rPr>
                <w:sz w:val="16"/>
                <w:szCs w:val="16"/>
              </w:rPr>
              <w:t>CT#73</w:t>
            </w:r>
          </w:p>
        </w:tc>
        <w:tc>
          <w:tcPr>
            <w:tcW w:w="1088" w:type="dxa"/>
            <w:shd w:val="solid" w:color="FFFFFF" w:fill="auto"/>
          </w:tcPr>
          <w:p w14:paraId="3F5B1116" w14:textId="77777777" w:rsidR="00F85BBF" w:rsidRPr="00481D2D" w:rsidRDefault="00F85BBF" w:rsidP="00F85BBF">
            <w:pPr>
              <w:pStyle w:val="TAC"/>
              <w:rPr>
                <w:sz w:val="16"/>
                <w:szCs w:val="16"/>
              </w:rPr>
            </w:pPr>
            <w:r w:rsidRPr="00481D2D">
              <w:rPr>
                <w:sz w:val="16"/>
                <w:szCs w:val="16"/>
              </w:rPr>
              <w:t>CP-160512</w:t>
            </w:r>
          </w:p>
        </w:tc>
        <w:tc>
          <w:tcPr>
            <w:tcW w:w="524" w:type="dxa"/>
            <w:shd w:val="solid" w:color="FFFFFF" w:fill="auto"/>
          </w:tcPr>
          <w:p w14:paraId="23AB48CB" w14:textId="77777777" w:rsidR="00F85BBF" w:rsidRPr="00481D2D" w:rsidRDefault="00F85BBF" w:rsidP="00F85BBF">
            <w:pPr>
              <w:pStyle w:val="TAL"/>
              <w:rPr>
                <w:sz w:val="16"/>
                <w:szCs w:val="16"/>
              </w:rPr>
            </w:pPr>
            <w:r w:rsidRPr="00481D2D">
              <w:rPr>
                <w:sz w:val="16"/>
                <w:szCs w:val="16"/>
              </w:rPr>
              <w:t>5672</w:t>
            </w:r>
          </w:p>
        </w:tc>
        <w:tc>
          <w:tcPr>
            <w:tcW w:w="424" w:type="dxa"/>
            <w:shd w:val="solid" w:color="FFFFFF" w:fill="auto"/>
          </w:tcPr>
          <w:p w14:paraId="7D145861"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108F69C4" w14:textId="77777777" w:rsidR="00F85BBF" w:rsidRPr="00481D2D" w:rsidRDefault="00F85BBF" w:rsidP="00F85BBF">
            <w:pPr>
              <w:pStyle w:val="TAC"/>
              <w:rPr>
                <w:sz w:val="16"/>
                <w:szCs w:val="16"/>
              </w:rPr>
            </w:pPr>
            <w:r w:rsidRPr="00481D2D">
              <w:rPr>
                <w:sz w:val="16"/>
                <w:szCs w:val="16"/>
              </w:rPr>
              <w:t>C</w:t>
            </w:r>
          </w:p>
        </w:tc>
        <w:tc>
          <w:tcPr>
            <w:tcW w:w="4919" w:type="dxa"/>
            <w:shd w:val="solid" w:color="FFFFFF" w:fill="auto"/>
          </w:tcPr>
          <w:p w14:paraId="68D946AA" w14:textId="77777777" w:rsidR="00F85BBF" w:rsidRPr="00481D2D" w:rsidRDefault="00F85BBF" w:rsidP="00F85BBF">
            <w:pPr>
              <w:pStyle w:val="TAL"/>
              <w:rPr>
                <w:sz w:val="16"/>
                <w:szCs w:val="16"/>
              </w:rPr>
            </w:pPr>
            <w:r w:rsidRPr="00481D2D">
              <w:rPr>
                <w:sz w:val="16"/>
                <w:szCs w:val="16"/>
              </w:rPr>
              <w:t>Update of eCall over IMS procedures</w:t>
            </w:r>
          </w:p>
        </w:tc>
        <w:tc>
          <w:tcPr>
            <w:tcW w:w="707" w:type="dxa"/>
            <w:shd w:val="solid" w:color="FFFFFF" w:fill="auto"/>
          </w:tcPr>
          <w:p w14:paraId="7278C604" w14:textId="77777777" w:rsidR="00F85BBF" w:rsidRPr="00481D2D" w:rsidRDefault="00F85BBF" w:rsidP="00F85BBF">
            <w:pPr>
              <w:pStyle w:val="TAC"/>
              <w:rPr>
                <w:sz w:val="16"/>
                <w:szCs w:val="16"/>
              </w:rPr>
            </w:pPr>
            <w:r w:rsidRPr="00481D2D">
              <w:rPr>
                <w:sz w:val="16"/>
                <w:szCs w:val="16"/>
              </w:rPr>
              <w:t>14.1.0</w:t>
            </w:r>
          </w:p>
        </w:tc>
      </w:tr>
      <w:tr w:rsidR="00F85BBF" w:rsidRPr="00481D2D" w14:paraId="703B057C" w14:textId="77777777" w:rsidTr="00F85BBF">
        <w:tc>
          <w:tcPr>
            <w:tcW w:w="798" w:type="dxa"/>
            <w:shd w:val="solid" w:color="FFFFFF" w:fill="auto"/>
          </w:tcPr>
          <w:p w14:paraId="35F3EAA1" w14:textId="77777777" w:rsidR="00F85BBF" w:rsidRPr="00481D2D" w:rsidRDefault="00F85BBF" w:rsidP="00F85BBF">
            <w:pPr>
              <w:pStyle w:val="TAC"/>
              <w:rPr>
                <w:sz w:val="16"/>
                <w:szCs w:val="16"/>
              </w:rPr>
            </w:pPr>
            <w:r w:rsidRPr="00481D2D">
              <w:rPr>
                <w:sz w:val="16"/>
                <w:szCs w:val="16"/>
              </w:rPr>
              <w:t>2016-09</w:t>
            </w:r>
          </w:p>
        </w:tc>
        <w:tc>
          <w:tcPr>
            <w:tcW w:w="797" w:type="dxa"/>
            <w:shd w:val="solid" w:color="FFFFFF" w:fill="auto"/>
          </w:tcPr>
          <w:p w14:paraId="697CE76C" w14:textId="77777777" w:rsidR="00F85BBF" w:rsidRPr="00481D2D" w:rsidRDefault="00F85BBF" w:rsidP="00F85BBF">
            <w:pPr>
              <w:pStyle w:val="TAC"/>
              <w:rPr>
                <w:sz w:val="16"/>
                <w:szCs w:val="16"/>
              </w:rPr>
            </w:pPr>
            <w:r w:rsidRPr="00481D2D">
              <w:rPr>
                <w:sz w:val="16"/>
                <w:szCs w:val="16"/>
              </w:rPr>
              <w:t>CT#73</w:t>
            </w:r>
          </w:p>
        </w:tc>
        <w:tc>
          <w:tcPr>
            <w:tcW w:w="1088" w:type="dxa"/>
            <w:shd w:val="solid" w:color="FFFFFF" w:fill="auto"/>
          </w:tcPr>
          <w:p w14:paraId="77C6F844" w14:textId="77777777" w:rsidR="00F85BBF" w:rsidRPr="00481D2D" w:rsidRDefault="00F85BBF" w:rsidP="00F85BBF">
            <w:pPr>
              <w:pStyle w:val="TAC"/>
              <w:rPr>
                <w:sz w:val="16"/>
                <w:szCs w:val="16"/>
              </w:rPr>
            </w:pPr>
            <w:r w:rsidRPr="00481D2D">
              <w:rPr>
                <w:sz w:val="16"/>
                <w:szCs w:val="16"/>
              </w:rPr>
              <w:t>CP-160514</w:t>
            </w:r>
          </w:p>
        </w:tc>
        <w:tc>
          <w:tcPr>
            <w:tcW w:w="524" w:type="dxa"/>
            <w:shd w:val="solid" w:color="FFFFFF" w:fill="auto"/>
          </w:tcPr>
          <w:p w14:paraId="272F4755" w14:textId="77777777" w:rsidR="00F85BBF" w:rsidRPr="00481D2D" w:rsidRDefault="00F85BBF" w:rsidP="00F85BBF">
            <w:pPr>
              <w:pStyle w:val="TAL"/>
              <w:rPr>
                <w:sz w:val="16"/>
                <w:szCs w:val="16"/>
              </w:rPr>
            </w:pPr>
            <w:r w:rsidRPr="00481D2D">
              <w:rPr>
                <w:sz w:val="16"/>
                <w:szCs w:val="16"/>
              </w:rPr>
              <w:t>5673</w:t>
            </w:r>
          </w:p>
        </w:tc>
        <w:tc>
          <w:tcPr>
            <w:tcW w:w="424" w:type="dxa"/>
            <w:shd w:val="solid" w:color="FFFFFF" w:fill="auto"/>
          </w:tcPr>
          <w:p w14:paraId="5BD060D1" w14:textId="77777777" w:rsidR="00F85BBF" w:rsidRPr="00481D2D" w:rsidRDefault="00F85BBF" w:rsidP="00F85BBF">
            <w:pPr>
              <w:pStyle w:val="TAR"/>
              <w:rPr>
                <w:sz w:val="16"/>
                <w:szCs w:val="16"/>
              </w:rPr>
            </w:pPr>
          </w:p>
        </w:tc>
        <w:tc>
          <w:tcPr>
            <w:tcW w:w="424" w:type="dxa"/>
            <w:shd w:val="solid" w:color="FFFFFF" w:fill="auto"/>
          </w:tcPr>
          <w:p w14:paraId="641F2311"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199127A8" w14:textId="77777777" w:rsidR="00F85BBF" w:rsidRPr="00481D2D" w:rsidRDefault="00F85BBF" w:rsidP="00F85BBF">
            <w:pPr>
              <w:pStyle w:val="TAL"/>
              <w:rPr>
                <w:sz w:val="16"/>
                <w:szCs w:val="16"/>
              </w:rPr>
            </w:pPr>
            <w:r w:rsidRPr="00481D2D">
              <w:rPr>
                <w:sz w:val="16"/>
                <w:szCs w:val="16"/>
              </w:rPr>
              <w:t>Correct terminology access-type access-class fields</w:t>
            </w:r>
          </w:p>
        </w:tc>
        <w:tc>
          <w:tcPr>
            <w:tcW w:w="707" w:type="dxa"/>
            <w:shd w:val="solid" w:color="FFFFFF" w:fill="auto"/>
          </w:tcPr>
          <w:p w14:paraId="70AB21C2" w14:textId="77777777" w:rsidR="00F85BBF" w:rsidRPr="00481D2D" w:rsidRDefault="00F85BBF" w:rsidP="00F85BBF">
            <w:pPr>
              <w:pStyle w:val="TAC"/>
              <w:rPr>
                <w:sz w:val="16"/>
                <w:szCs w:val="16"/>
              </w:rPr>
            </w:pPr>
            <w:r w:rsidRPr="00481D2D">
              <w:rPr>
                <w:sz w:val="16"/>
                <w:szCs w:val="16"/>
              </w:rPr>
              <w:t>14.1.0</w:t>
            </w:r>
          </w:p>
        </w:tc>
      </w:tr>
      <w:tr w:rsidR="00F85BBF" w:rsidRPr="00481D2D" w14:paraId="16871613" w14:textId="77777777" w:rsidTr="00F85BBF">
        <w:tc>
          <w:tcPr>
            <w:tcW w:w="798" w:type="dxa"/>
            <w:shd w:val="solid" w:color="FFFFFF" w:fill="auto"/>
          </w:tcPr>
          <w:p w14:paraId="234E698C" w14:textId="77777777" w:rsidR="00F85BBF" w:rsidRPr="00481D2D" w:rsidRDefault="00F85BBF" w:rsidP="00F85BBF">
            <w:pPr>
              <w:pStyle w:val="TAC"/>
              <w:rPr>
                <w:sz w:val="16"/>
                <w:szCs w:val="16"/>
              </w:rPr>
            </w:pPr>
            <w:r w:rsidRPr="00481D2D">
              <w:rPr>
                <w:sz w:val="16"/>
                <w:szCs w:val="16"/>
              </w:rPr>
              <w:t>2016-09</w:t>
            </w:r>
          </w:p>
        </w:tc>
        <w:tc>
          <w:tcPr>
            <w:tcW w:w="797" w:type="dxa"/>
            <w:shd w:val="solid" w:color="FFFFFF" w:fill="auto"/>
          </w:tcPr>
          <w:p w14:paraId="1233F14F" w14:textId="77777777" w:rsidR="00F85BBF" w:rsidRPr="00481D2D" w:rsidRDefault="00F85BBF" w:rsidP="00F85BBF">
            <w:pPr>
              <w:pStyle w:val="TAC"/>
              <w:rPr>
                <w:sz w:val="16"/>
                <w:szCs w:val="16"/>
              </w:rPr>
            </w:pPr>
            <w:r w:rsidRPr="00481D2D">
              <w:rPr>
                <w:sz w:val="16"/>
                <w:szCs w:val="16"/>
              </w:rPr>
              <w:t>CT#73</w:t>
            </w:r>
          </w:p>
        </w:tc>
        <w:tc>
          <w:tcPr>
            <w:tcW w:w="1088" w:type="dxa"/>
            <w:shd w:val="solid" w:color="FFFFFF" w:fill="auto"/>
          </w:tcPr>
          <w:p w14:paraId="6DBD282E" w14:textId="77777777" w:rsidR="00F85BBF" w:rsidRPr="00481D2D" w:rsidRDefault="00F85BBF" w:rsidP="00F85BBF">
            <w:pPr>
              <w:pStyle w:val="TAC"/>
              <w:rPr>
                <w:sz w:val="16"/>
                <w:szCs w:val="16"/>
              </w:rPr>
            </w:pPr>
            <w:r w:rsidRPr="00481D2D">
              <w:rPr>
                <w:sz w:val="16"/>
                <w:szCs w:val="16"/>
              </w:rPr>
              <w:t>CP-160514</w:t>
            </w:r>
          </w:p>
        </w:tc>
        <w:tc>
          <w:tcPr>
            <w:tcW w:w="524" w:type="dxa"/>
            <w:shd w:val="solid" w:color="FFFFFF" w:fill="auto"/>
          </w:tcPr>
          <w:p w14:paraId="0CBB6DAA" w14:textId="77777777" w:rsidR="00F85BBF" w:rsidRPr="00481D2D" w:rsidRDefault="00F85BBF" w:rsidP="00F85BBF">
            <w:pPr>
              <w:pStyle w:val="TAL"/>
              <w:rPr>
                <w:sz w:val="16"/>
                <w:szCs w:val="16"/>
              </w:rPr>
            </w:pPr>
            <w:r w:rsidRPr="00481D2D">
              <w:rPr>
                <w:sz w:val="16"/>
                <w:szCs w:val="16"/>
              </w:rPr>
              <w:t>5674</w:t>
            </w:r>
          </w:p>
        </w:tc>
        <w:tc>
          <w:tcPr>
            <w:tcW w:w="424" w:type="dxa"/>
            <w:shd w:val="solid" w:color="FFFFFF" w:fill="auto"/>
          </w:tcPr>
          <w:p w14:paraId="0D6ADD77"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57BED560"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4F0CB817" w14:textId="77777777" w:rsidR="00F85BBF" w:rsidRPr="00481D2D" w:rsidRDefault="00F85BBF" w:rsidP="00F85BBF">
            <w:pPr>
              <w:pStyle w:val="TAL"/>
              <w:rPr>
                <w:sz w:val="16"/>
                <w:szCs w:val="16"/>
              </w:rPr>
            </w:pPr>
            <w:r w:rsidRPr="00481D2D">
              <w:rPr>
                <w:sz w:val="16"/>
                <w:szCs w:val="16"/>
              </w:rPr>
              <w:t>Corrections to resource sharing</w:t>
            </w:r>
          </w:p>
        </w:tc>
        <w:tc>
          <w:tcPr>
            <w:tcW w:w="707" w:type="dxa"/>
            <w:shd w:val="solid" w:color="FFFFFF" w:fill="auto"/>
          </w:tcPr>
          <w:p w14:paraId="35FF19A1" w14:textId="77777777" w:rsidR="00F85BBF" w:rsidRPr="00481D2D" w:rsidRDefault="00F85BBF" w:rsidP="00F85BBF">
            <w:pPr>
              <w:pStyle w:val="TAC"/>
              <w:rPr>
                <w:sz w:val="16"/>
                <w:szCs w:val="16"/>
              </w:rPr>
            </w:pPr>
            <w:r w:rsidRPr="00481D2D">
              <w:rPr>
                <w:sz w:val="16"/>
                <w:szCs w:val="16"/>
              </w:rPr>
              <w:t>14.1.0</w:t>
            </w:r>
          </w:p>
        </w:tc>
      </w:tr>
      <w:tr w:rsidR="00F85BBF" w:rsidRPr="00481D2D" w14:paraId="560C937A" w14:textId="77777777" w:rsidTr="00F85BBF">
        <w:tc>
          <w:tcPr>
            <w:tcW w:w="798" w:type="dxa"/>
            <w:shd w:val="solid" w:color="FFFFFF" w:fill="auto"/>
          </w:tcPr>
          <w:p w14:paraId="57668F8C" w14:textId="77777777" w:rsidR="00F85BBF" w:rsidRPr="00481D2D" w:rsidRDefault="00F85BBF" w:rsidP="00F85BBF">
            <w:pPr>
              <w:pStyle w:val="TAC"/>
              <w:rPr>
                <w:sz w:val="16"/>
                <w:szCs w:val="16"/>
              </w:rPr>
            </w:pPr>
            <w:r w:rsidRPr="00481D2D">
              <w:rPr>
                <w:sz w:val="16"/>
                <w:szCs w:val="16"/>
              </w:rPr>
              <w:t>2016-09</w:t>
            </w:r>
          </w:p>
        </w:tc>
        <w:tc>
          <w:tcPr>
            <w:tcW w:w="797" w:type="dxa"/>
            <w:shd w:val="solid" w:color="FFFFFF" w:fill="auto"/>
          </w:tcPr>
          <w:p w14:paraId="149DD3FD" w14:textId="77777777" w:rsidR="00F85BBF" w:rsidRPr="00481D2D" w:rsidRDefault="00F85BBF" w:rsidP="00F85BBF">
            <w:pPr>
              <w:pStyle w:val="TAC"/>
              <w:rPr>
                <w:sz w:val="16"/>
                <w:szCs w:val="16"/>
              </w:rPr>
            </w:pPr>
            <w:r w:rsidRPr="00481D2D">
              <w:rPr>
                <w:sz w:val="16"/>
                <w:szCs w:val="16"/>
              </w:rPr>
              <w:t>CT#73</w:t>
            </w:r>
          </w:p>
        </w:tc>
        <w:tc>
          <w:tcPr>
            <w:tcW w:w="1088" w:type="dxa"/>
            <w:shd w:val="solid" w:color="FFFFFF" w:fill="auto"/>
          </w:tcPr>
          <w:p w14:paraId="05DA5A7E" w14:textId="77777777" w:rsidR="00F85BBF" w:rsidRPr="00481D2D" w:rsidRDefault="00F85BBF" w:rsidP="00F85BBF">
            <w:pPr>
              <w:pStyle w:val="TAC"/>
              <w:rPr>
                <w:sz w:val="16"/>
                <w:szCs w:val="16"/>
              </w:rPr>
            </w:pPr>
            <w:r w:rsidRPr="00481D2D">
              <w:rPr>
                <w:sz w:val="16"/>
                <w:szCs w:val="16"/>
              </w:rPr>
              <w:t>CP-160514</w:t>
            </w:r>
          </w:p>
        </w:tc>
        <w:tc>
          <w:tcPr>
            <w:tcW w:w="524" w:type="dxa"/>
            <w:shd w:val="solid" w:color="FFFFFF" w:fill="auto"/>
          </w:tcPr>
          <w:p w14:paraId="24CE557D" w14:textId="77777777" w:rsidR="00F85BBF" w:rsidRPr="00481D2D" w:rsidRDefault="00F85BBF" w:rsidP="00F85BBF">
            <w:pPr>
              <w:pStyle w:val="TAL"/>
              <w:rPr>
                <w:sz w:val="16"/>
                <w:szCs w:val="16"/>
              </w:rPr>
            </w:pPr>
            <w:r w:rsidRPr="00481D2D">
              <w:rPr>
                <w:sz w:val="16"/>
                <w:szCs w:val="16"/>
              </w:rPr>
              <w:t>5678</w:t>
            </w:r>
          </w:p>
        </w:tc>
        <w:tc>
          <w:tcPr>
            <w:tcW w:w="424" w:type="dxa"/>
            <w:shd w:val="solid" w:color="FFFFFF" w:fill="auto"/>
          </w:tcPr>
          <w:p w14:paraId="1AB25B5A" w14:textId="77777777" w:rsidR="00F85BBF" w:rsidRPr="00481D2D" w:rsidRDefault="00F85BBF" w:rsidP="00F85BBF">
            <w:pPr>
              <w:pStyle w:val="TAR"/>
              <w:rPr>
                <w:sz w:val="16"/>
                <w:szCs w:val="16"/>
              </w:rPr>
            </w:pPr>
          </w:p>
        </w:tc>
        <w:tc>
          <w:tcPr>
            <w:tcW w:w="424" w:type="dxa"/>
            <w:shd w:val="solid" w:color="FFFFFF" w:fill="auto"/>
          </w:tcPr>
          <w:p w14:paraId="4767555A"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62422660" w14:textId="77777777" w:rsidR="00F85BBF" w:rsidRPr="00481D2D" w:rsidRDefault="00F85BBF" w:rsidP="00F85BBF">
            <w:pPr>
              <w:pStyle w:val="TAL"/>
              <w:rPr>
                <w:sz w:val="16"/>
                <w:szCs w:val="16"/>
              </w:rPr>
            </w:pPr>
            <w:r w:rsidRPr="00481D2D">
              <w:rPr>
                <w:sz w:val="16"/>
                <w:szCs w:val="16"/>
              </w:rPr>
              <w:t>Correct reference for codec insertion</w:t>
            </w:r>
          </w:p>
        </w:tc>
        <w:tc>
          <w:tcPr>
            <w:tcW w:w="707" w:type="dxa"/>
            <w:shd w:val="solid" w:color="FFFFFF" w:fill="auto"/>
          </w:tcPr>
          <w:p w14:paraId="1EC7120F" w14:textId="77777777" w:rsidR="00F85BBF" w:rsidRPr="00481D2D" w:rsidRDefault="00F85BBF" w:rsidP="00F85BBF">
            <w:pPr>
              <w:pStyle w:val="TAC"/>
              <w:rPr>
                <w:sz w:val="16"/>
                <w:szCs w:val="16"/>
              </w:rPr>
            </w:pPr>
            <w:r w:rsidRPr="00481D2D">
              <w:rPr>
                <w:sz w:val="16"/>
                <w:szCs w:val="16"/>
              </w:rPr>
              <w:t>14.1.0</w:t>
            </w:r>
          </w:p>
        </w:tc>
      </w:tr>
      <w:tr w:rsidR="00F85BBF" w:rsidRPr="00481D2D" w14:paraId="1E0EC7C7" w14:textId="77777777" w:rsidTr="00F85BBF">
        <w:tc>
          <w:tcPr>
            <w:tcW w:w="798" w:type="dxa"/>
            <w:shd w:val="solid" w:color="FFFFFF" w:fill="auto"/>
          </w:tcPr>
          <w:p w14:paraId="3B829AD8" w14:textId="77777777" w:rsidR="00F85BBF" w:rsidRPr="00481D2D" w:rsidRDefault="00F85BBF" w:rsidP="00F85BBF">
            <w:pPr>
              <w:pStyle w:val="TAC"/>
              <w:rPr>
                <w:sz w:val="16"/>
                <w:szCs w:val="16"/>
              </w:rPr>
            </w:pPr>
            <w:r w:rsidRPr="00481D2D">
              <w:rPr>
                <w:sz w:val="16"/>
                <w:szCs w:val="16"/>
              </w:rPr>
              <w:t>2016-09</w:t>
            </w:r>
          </w:p>
        </w:tc>
        <w:tc>
          <w:tcPr>
            <w:tcW w:w="797" w:type="dxa"/>
            <w:shd w:val="solid" w:color="FFFFFF" w:fill="auto"/>
          </w:tcPr>
          <w:p w14:paraId="1C7B1D0C" w14:textId="77777777" w:rsidR="00F85BBF" w:rsidRPr="00481D2D" w:rsidRDefault="00F85BBF" w:rsidP="00F85BBF">
            <w:pPr>
              <w:pStyle w:val="TAC"/>
              <w:rPr>
                <w:sz w:val="16"/>
                <w:szCs w:val="16"/>
              </w:rPr>
            </w:pPr>
            <w:r w:rsidRPr="00481D2D">
              <w:rPr>
                <w:sz w:val="16"/>
                <w:szCs w:val="16"/>
              </w:rPr>
              <w:t>CT#73</w:t>
            </w:r>
          </w:p>
        </w:tc>
        <w:tc>
          <w:tcPr>
            <w:tcW w:w="1088" w:type="dxa"/>
            <w:shd w:val="solid" w:color="FFFFFF" w:fill="auto"/>
          </w:tcPr>
          <w:p w14:paraId="3A162143" w14:textId="77777777" w:rsidR="00F85BBF" w:rsidRPr="00481D2D" w:rsidRDefault="00F85BBF" w:rsidP="00F85BBF">
            <w:pPr>
              <w:pStyle w:val="TAC"/>
              <w:rPr>
                <w:sz w:val="16"/>
                <w:szCs w:val="16"/>
              </w:rPr>
            </w:pPr>
            <w:r w:rsidRPr="00481D2D">
              <w:rPr>
                <w:sz w:val="16"/>
                <w:szCs w:val="16"/>
              </w:rPr>
              <w:t>CP-160483</w:t>
            </w:r>
          </w:p>
        </w:tc>
        <w:tc>
          <w:tcPr>
            <w:tcW w:w="524" w:type="dxa"/>
            <w:shd w:val="solid" w:color="FFFFFF" w:fill="auto"/>
          </w:tcPr>
          <w:p w14:paraId="7E06E140" w14:textId="77777777" w:rsidR="00F85BBF" w:rsidRPr="00481D2D" w:rsidRDefault="00F85BBF" w:rsidP="00F85BBF">
            <w:pPr>
              <w:pStyle w:val="TAL"/>
              <w:rPr>
                <w:sz w:val="16"/>
                <w:szCs w:val="16"/>
              </w:rPr>
            </w:pPr>
            <w:r w:rsidRPr="00481D2D">
              <w:rPr>
                <w:sz w:val="16"/>
                <w:szCs w:val="16"/>
              </w:rPr>
              <w:t>5685</w:t>
            </w:r>
          </w:p>
        </w:tc>
        <w:tc>
          <w:tcPr>
            <w:tcW w:w="424" w:type="dxa"/>
            <w:shd w:val="solid" w:color="FFFFFF" w:fill="auto"/>
          </w:tcPr>
          <w:p w14:paraId="68FC5340"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3312B9F5"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7074C192" w14:textId="77777777" w:rsidR="00F85BBF" w:rsidRPr="00481D2D" w:rsidRDefault="00F85BBF" w:rsidP="00F85BBF">
            <w:pPr>
              <w:pStyle w:val="TAL"/>
              <w:rPr>
                <w:sz w:val="16"/>
                <w:szCs w:val="16"/>
              </w:rPr>
            </w:pPr>
            <w:r w:rsidRPr="00481D2D">
              <w:rPr>
                <w:sz w:val="16"/>
                <w:szCs w:val="16"/>
              </w:rPr>
              <w:t>Correction on support of P-Asserted-Identity header</w:t>
            </w:r>
          </w:p>
        </w:tc>
        <w:tc>
          <w:tcPr>
            <w:tcW w:w="707" w:type="dxa"/>
            <w:shd w:val="solid" w:color="FFFFFF" w:fill="auto"/>
          </w:tcPr>
          <w:p w14:paraId="4A32E883" w14:textId="77777777" w:rsidR="00F85BBF" w:rsidRPr="00481D2D" w:rsidRDefault="00F85BBF" w:rsidP="00F85BBF">
            <w:pPr>
              <w:pStyle w:val="TAC"/>
              <w:rPr>
                <w:sz w:val="16"/>
                <w:szCs w:val="16"/>
              </w:rPr>
            </w:pPr>
            <w:r w:rsidRPr="00481D2D">
              <w:rPr>
                <w:sz w:val="16"/>
                <w:szCs w:val="16"/>
              </w:rPr>
              <w:t>14.1.0</w:t>
            </w:r>
          </w:p>
        </w:tc>
      </w:tr>
      <w:tr w:rsidR="00F85BBF" w:rsidRPr="00481D2D" w14:paraId="3C043C55" w14:textId="77777777" w:rsidTr="00F85BBF">
        <w:tc>
          <w:tcPr>
            <w:tcW w:w="798" w:type="dxa"/>
            <w:shd w:val="solid" w:color="FFFFFF" w:fill="auto"/>
          </w:tcPr>
          <w:p w14:paraId="3812DD22" w14:textId="77777777" w:rsidR="00F85BBF" w:rsidRPr="00481D2D" w:rsidRDefault="00F85BBF" w:rsidP="00F85BBF">
            <w:pPr>
              <w:pStyle w:val="TAC"/>
              <w:rPr>
                <w:sz w:val="16"/>
                <w:szCs w:val="16"/>
              </w:rPr>
            </w:pPr>
            <w:r w:rsidRPr="00481D2D">
              <w:rPr>
                <w:sz w:val="16"/>
                <w:szCs w:val="16"/>
              </w:rPr>
              <w:t>2016-09</w:t>
            </w:r>
          </w:p>
        </w:tc>
        <w:tc>
          <w:tcPr>
            <w:tcW w:w="797" w:type="dxa"/>
            <w:shd w:val="solid" w:color="FFFFFF" w:fill="auto"/>
          </w:tcPr>
          <w:p w14:paraId="46BA31E6" w14:textId="77777777" w:rsidR="00F85BBF" w:rsidRPr="00481D2D" w:rsidRDefault="00F85BBF" w:rsidP="00F85BBF">
            <w:pPr>
              <w:pStyle w:val="TAC"/>
              <w:rPr>
                <w:sz w:val="16"/>
                <w:szCs w:val="16"/>
              </w:rPr>
            </w:pPr>
            <w:r w:rsidRPr="00481D2D">
              <w:rPr>
                <w:sz w:val="16"/>
                <w:szCs w:val="16"/>
              </w:rPr>
              <w:t>CT#73</w:t>
            </w:r>
          </w:p>
        </w:tc>
        <w:tc>
          <w:tcPr>
            <w:tcW w:w="1088" w:type="dxa"/>
            <w:shd w:val="solid" w:color="FFFFFF" w:fill="auto"/>
          </w:tcPr>
          <w:p w14:paraId="70192882" w14:textId="77777777" w:rsidR="00F85BBF" w:rsidRPr="00481D2D" w:rsidRDefault="00F85BBF" w:rsidP="00F85BBF">
            <w:pPr>
              <w:pStyle w:val="TAC"/>
              <w:rPr>
                <w:sz w:val="16"/>
                <w:szCs w:val="16"/>
              </w:rPr>
            </w:pPr>
            <w:r w:rsidRPr="00481D2D">
              <w:rPr>
                <w:sz w:val="16"/>
                <w:szCs w:val="16"/>
              </w:rPr>
              <w:t>CP-160484</w:t>
            </w:r>
          </w:p>
        </w:tc>
        <w:tc>
          <w:tcPr>
            <w:tcW w:w="524" w:type="dxa"/>
            <w:shd w:val="solid" w:color="FFFFFF" w:fill="auto"/>
          </w:tcPr>
          <w:p w14:paraId="1033E8E8" w14:textId="77777777" w:rsidR="00F85BBF" w:rsidRPr="00481D2D" w:rsidRDefault="00F85BBF" w:rsidP="00F85BBF">
            <w:pPr>
              <w:pStyle w:val="TAL"/>
              <w:rPr>
                <w:sz w:val="16"/>
                <w:szCs w:val="16"/>
              </w:rPr>
            </w:pPr>
            <w:r w:rsidRPr="00481D2D">
              <w:rPr>
                <w:sz w:val="16"/>
                <w:szCs w:val="16"/>
              </w:rPr>
              <w:t>5696</w:t>
            </w:r>
          </w:p>
        </w:tc>
        <w:tc>
          <w:tcPr>
            <w:tcW w:w="424" w:type="dxa"/>
            <w:shd w:val="solid" w:color="FFFFFF" w:fill="auto"/>
          </w:tcPr>
          <w:p w14:paraId="327AD27D" w14:textId="77777777" w:rsidR="00F85BBF" w:rsidRPr="00481D2D" w:rsidRDefault="00F85BBF" w:rsidP="00F85BBF">
            <w:pPr>
              <w:pStyle w:val="TAR"/>
              <w:rPr>
                <w:sz w:val="16"/>
                <w:szCs w:val="16"/>
              </w:rPr>
            </w:pPr>
          </w:p>
        </w:tc>
        <w:tc>
          <w:tcPr>
            <w:tcW w:w="424" w:type="dxa"/>
            <w:shd w:val="solid" w:color="FFFFFF" w:fill="auto"/>
          </w:tcPr>
          <w:p w14:paraId="2CE9E6D2"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2448BEDD" w14:textId="77777777" w:rsidR="00F85BBF" w:rsidRPr="00481D2D" w:rsidRDefault="00F85BBF" w:rsidP="00F85BBF">
            <w:pPr>
              <w:pStyle w:val="TAL"/>
              <w:rPr>
                <w:sz w:val="16"/>
                <w:szCs w:val="16"/>
              </w:rPr>
            </w:pPr>
            <w:r w:rsidRPr="00481D2D">
              <w:rPr>
                <w:sz w:val="16"/>
                <w:szCs w:val="16"/>
              </w:rPr>
              <w:t>Reference update: RFC 7913</w:t>
            </w:r>
          </w:p>
        </w:tc>
        <w:tc>
          <w:tcPr>
            <w:tcW w:w="707" w:type="dxa"/>
            <w:shd w:val="solid" w:color="FFFFFF" w:fill="auto"/>
          </w:tcPr>
          <w:p w14:paraId="15CEDD15" w14:textId="77777777" w:rsidR="00F85BBF" w:rsidRPr="00481D2D" w:rsidRDefault="00F85BBF" w:rsidP="00F85BBF">
            <w:pPr>
              <w:pStyle w:val="TAC"/>
              <w:rPr>
                <w:sz w:val="16"/>
                <w:szCs w:val="16"/>
              </w:rPr>
            </w:pPr>
            <w:r w:rsidRPr="00481D2D">
              <w:rPr>
                <w:sz w:val="16"/>
                <w:szCs w:val="16"/>
              </w:rPr>
              <w:t>14.1.0</w:t>
            </w:r>
          </w:p>
        </w:tc>
      </w:tr>
      <w:tr w:rsidR="00F85BBF" w:rsidRPr="00481D2D" w14:paraId="7393FC24" w14:textId="77777777" w:rsidTr="00F85BBF">
        <w:tc>
          <w:tcPr>
            <w:tcW w:w="798" w:type="dxa"/>
            <w:shd w:val="solid" w:color="FFFFFF" w:fill="auto"/>
          </w:tcPr>
          <w:p w14:paraId="098B4A38" w14:textId="77777777" w:rsidR="00F85BBF" w:rsidRPr="00481D2D" w:rsidRDefault="00F85BBF" w:rsidP="00F85BBF">
            <w:pPr>
              <w:pStyle w:val="TAC"/>
              <w:rPr>
                <w:sz w:val="16"/>
                <w:szCs w:val="16"/>
              </w:rPr>
            </w:pPr>
            <w:r w:rsidRPr="00481D2D">
              <w:rPr>
                <w:sz w:val="16"/>
                <w:szCs w:val="16"/>
              </w:rPr>
              <w:t>2016-09</w:t>
            </w:r>
          </w:p>
        </w:tc>
        <w:tc>
          <w:tcPr>
            <w:tcW w:w="797" w:type="dxa"/>
            <w:shd w:val="solid" w:color="FFFFFF" w:fill="auto"/>
          </w:tcPr>
          <w:p w14:paraId="3FAB08CE" w14:textId="77777777" w:rsidR="00F85BBF" w:rsidRPr="00481D2D" w:rsidRDefault="00F85BBF" w:rsidP="00F85BBF">
            <w:pPr>
              <w:pStyle w:val="TAC"/>
              <w:rPr>
                <w:sz w:val="16"/>
                <w:szCs w:val="16"/>
              </w:rPr>
            </w:pPr>
            <w:r w:rsidRPr="00481D2D">
              <w:rPr>
                <w:sz w:val="16"/>
                <w:szCs w:val="16"/>
              </w:rPr>
              <w:t>CT#73</w:t>
            </w:r>
          </w:p>
        </w:tc>
        <w:tc>
          <w:tcPr>
            <w:tcW w:w="1088" w:type="dxa"/>
            <w:shd w:val="solid" w:color="FFFFFF" w:fill="auto"/>
          </w:tcPr>
          <w:p w14:paraId="1F7DA519" w14:textId="77777777" w:rsidR="00F85BBF" w:rsidRPr="00481D2D" w:rsidRDefault="00F85BBF" w:rsidP="00F85BBF">
            <w:pPr>
              <w:pStyle w:val="TAC"/>
              <w:rPr>
                <w:sz w:val="16"/>
                <w:szCs w:val="16"/>
              </w:rPr>
            </w:pPr>
            <w:r w:rsidRPr="00481D2D">
              <w:rPr>
                <w:sz w:val="16"/>
                <w:szCs w:val="16"/>
              </w:rPr>
              <w:t>CP-160509</w:t>
            </w:r>
          </w:p>
        </w:tc>
        <w:tc>
          <w:tcPr>
            <w:tcW w:w="524" w:type="dxa"/>
            <w:shd w:val="solid" w:color="FFFFFF" w:fill="auto"/>
          </w:tcPr>
          <w:p w14:paraId="323376E4" w14:textId="77777777" w:rsidR="00F85BBF" w:rsidRPr="00481D2D" w:rsidRDefault="00F85BBF" w:rsidP="00F85BBF">
            <w:pPr>
              <w:pStyle w:val="TAL"/>
              <w:rPr>
                <w:sz w:val="16"/>
                <w:szCs w:val="16"/>
              </w:rPr>
            </w:pPr>
            <w:r w:rsidRPr="00481D2D">
              <w:rPr>
                <w:sz w:val="16"/>
                <w:szCs w:val="16"/>
              </w:rPr>
              <w:t>5698</w:t>
            </w:r>
          </w:p>
        </w:tc>
        <w:tc>
          <w:tcPr>
            <w:tcW w:w="424" w:type="dxa"/>
            <w:shd w:val="solid" w:color="FFFFFF" w:fill="auto"/>
          </w:tcPr>
          <w:p w14:paraId="7B64D540"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665602F1"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0CBBB9C9" w14:textId="77777777" w:rsidR="00F85BBF" w:rsidRPr="00481D2D" w:rsidRDefault="00F85BBF" w:rsidP="00F85BBF">
            <w:pPr>
              <w:pStyle w:val="TAL"/>
              <w:rPr>
                <w:sz w:val="16"/>
                <w:szCs w:val="16"/>
              </w:rPr>
            </w:pPr>
            <w:r w:rsidRPr="00481D2D">
              <w:rPr>
                <w:sz w:val="16"/>
                <w:szCs w:val="16"/>
              </w:rPr>
              <w:t>Correction on support of Cellular-Network-Info header</w:t>
            </w:r>
          </w:p>
        </w:tc>
        <w:tc>
          <w:tcPr>
            <w:tcW w:w="707" w:type="dxa"/>
            <w:shd w:val="solid" w:color="FFFFFF" w:fill="auto"/>
          </w:tcPr>
          <w:p w14:paraId="18D30C85" w14:textId="77777777" w:rsidR="00F85BBF" w:rsidRPr="00481D2D" w:rsidRDefault="00F85BBF" w:rsidP="00F85BBF">
            <w:pPr>
              <w:pStyle w:val="TAC"/>
              <w:rPr>
                <w:sz w:val="16"/>
                <w:szCs w:val="16"/>
              </w:rPr>
            </w:pPr>
            <w:r w:rsidRPr="00481D2D">
              <w:rPr>
                <w:sz w:val="16"/>
                <w:szCs w:val="16"/>
              </w:rPr>
              <w:t>14.1.0</w:t>
            </w:r>
          </w:p>
        </w:tc>
      </w:tr>
      <w:tr w:rsidR="00F85BBF" w:rsidRPr="00481D2D" w14:paraId="5A273669" w14:textId="77777777" w:rsidTr="00F85BBF">
        <w:tc>
          <w:tcPr>
            <w:tcW w:w="798" w:type="dxa"/>
            <w:shd w:val="solid" w:color="FFFFFF" w:fill="auto"/>
          </w:tcPr>
          <w:p w14:paraId="0F3CE944" w14:textId="77777777" w:rsidR="00F85BBF" w:rsidRPr="00481D2D" w:rsidRDefault="00F85BBF" w:rsidP="00F85BBF">
            <w:pPr>
              <w:pStyle w:val="TAC"/>
              <w:rPr>
                <w:sz w:val="16"/>
                <w:szCs w:val="16"/>
              </w:rPr>
            </w:pPr>
            <w:r w:rsidRPr="00481D2D">
              <w:rPr>
                <w:sz w:val="16"/>
                <w:szCs w:val="16"/>
              </w:rPr>
              <w:t>2016-09</w:t>
            </w:r>
          </w:p>
        </w:tc>
        <w:tc>
          <w:tcPr>
            <w:tcW w:w="797" w:type="dxa"/>
            <w:shd w:val="solid" w:color="FFFFFF" w:fill="auto"/>
          </w:tcPr>
          <w:p w14:paraId="2ECD96AB" w14:textId="77777777" w:rsidR="00F85BBF" w:rsidRPr="00481D2D" w:rsidRDefault="00F85BBF" w:rsidP="00F85BBF">
            <w:pPr>
              <w:pStyle w:val="TAC"/>
              <w:rPr>
                <w:sz w:val="16"/>
                <w:szCs w:val="16"/>
              </w:rPr>
            </w:pPr>
            <w:r w:rsidRPr="00481D2D">
              <w:rPr>
                <w:sz w:val="16"/>
                <w:szCs w:val="16"/>
              </w:rPr>
              <w:t>CT#73</w:t>
            </w:r>
          </w:p>
        </w:tc>
        <w:tc>
          <w:tcPr>
            <w:tcW w:w="1088" w:type="dxa"/>
            <w:shd w:val="solid" w:color="FFFFFF" w:fill="auto"/>
          </w:tcPr>
          <w:p w14:paraId="2019E41B" w14:textId="77777777" w:rsidR="00F85BBF" w:rsidRPr="00481D2D" w:rsidRDefault="00F85BBF" w:rsidP="00F85BBF">
            <w:pPr>
              <w:pStyle w:val="TAC"/>
              <w:rPr>
                <w:sz w:val="16"/>
                <w:szCs w:val="16"/>
              </w:rPr>
            </w:pPr>
            <w:r w:rsidRPr="00481D2D">
              <w:rPr>
                <w:sz w:val="16"/>
                <w:szCs w:val="16"/>
              </w:rPr>
              <w:t>CP-160514</w:t>
            </w:r>
          </w:p>
        </w:tc>
        <w:tc>
          <w:tcPr>
            <w:tcW w:w="524" w:type="dxa"/>
            <w:shd w:val="solid" w:color="FFFFFF" w:fill="auto"/>
          </w:tcPr>
          <w:p w14:paraId="1C50AC50" w14:textId="77777777" w:rsidR="00F85BBF" w:rsidRPr="00481D2D" w:rsidRDefault="00F85BBF" w:rsidP="00F85BBF">
            <w:pPr>
              <w:pStyle w:val="TAL"/>
              <w:rPr>
                <w:sz w:val="16"/>
                <w:szCs w:val="16"/>
              </w:rPr>
            </w:pPr>
            <w:r w:rsidRPr="00481D2D">
              <w:rPr>
                <w:sz w:val="16"/>
                <w:szCs w:val="16"/>
              </w:rPr>
              <w:t>5699</w:t>
            </w:r>
          </w:p>
        </w:tc>
        <w:tc>
          <w:tcPr>
            <w:tcW w:w="424" w:type="dxa"/>
            <w:shd w:val="solid" w:color="FFFFFF" w:fill="auto"/>
          </w:tcPr>
          <w:p w14:paraId="5DEF3DFF"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3E2A3DAC"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758CC7BF" w14:textId="77777777" w:rsidR="00F85BBF" w:rsidRPr="00481D2D" w:rsidRDefault="00F85BBF" w:rsidP="00F85BBF">
            <w:pPr>
              <w:pStyle w:val="TAL"/>
              <w:rPr>
                <w:sz w:val="16"/>
                <w:szCs w:val="16"/>
              </w:rPr>
            </w:pPr>
            <w:r w:rsidRPr="00481D2D">
              <w:rPr>
                <w:sz w:val="16"/>
                <w:szCs w:val="16"/>
              </w:rPr>
              <w:t>Correcting reference for DTLS-SRTP in annex A</w:t>
            </w:r>
          </w:p>
        </w:tc>
        <w:tc>
          <w:tcPr>
            <w:tcW w:w="707" w:type="dxa"/>
            <w:shd w:val="solid" w:color="FFFFFF" w:fill="auto"/>
          </w:tcPr>
          <w:p w14:paraId="34D7E98B" w14:textId="77777777" w:rsidR="00F85BBF" w:rsidRPr="00481D2D" w:rsidRDefault="00F85BBF" w:rsidP="00F85BBF">
            <w:pPr>
              <w:pStyle w:val="TAC"/>
              <w:rPr>
                <w:sz w:val="16"/>
                <w:szCs w:val="16"/>
              </w:rPr>
            </w:pPr>
            <w:r w:rsidRPr="00481D2D">
              <w:rPr>
                <w:sz w:val="16"/>
                <w:szCs w:val="16"/>
              </w:rPr>
              <w:t>14.1.0</w:t>
            </w:r>
          </w:p>
        </w:tc>
      </w:tr>
      <w:tr w:rsidR="00F85BBF" w:rsidRPr="00481D2D" w14:paraId="3694C629" w14:textId="77777777" w:rsidTr="00F85BBF">
        <w:tc>
          <w:tcPr>
            <w:tcW w:w="798" w:type="dxa"/>
            <w:shd w:val="solid" w:color="FFFFFF" w:fill="auto"/>
          </w:tcPr>
          <w:p w14:paraId="2D5F4DD6" w14:textId="77777777" w:rsidR="00F85BBF" w:rsidRPr="00481D2D" w:rsidRDefault="00F85BBF" w:rsidP="00F85BBF">
            <w:pPr>
              <w:pStyle w:val="TAC"/>
              <w:rPr>
                <w:sz w:val="16"/>
                <w:szCs w:val="16"/>
              </w:rPr>
            </w:pPr>
            <w:r w:rsidRPr="00481D2D">
              <w:rPr>
                <w:sz w:val="16"/>
                <w:szCs w:val="16"/>
              </w:rPr>
              <w:t>2016-09</w:t>
            </w:r>
          </w:p>
        </w:tc>
        <w:tc>
          <w:tcPr>
            <w:tcW w:w="797" w:type="dxa"/>
            <w:shd w:val="solid" w:color="FFFFFF" w:fill="auto"/>
          </w:tcPr>
          <w:p w14:paraId="3C39CF9A" w14:textId="77777777" w:rsidR="00F85BBF" w:rsidRPr="00481D2D" w:rsidRDefault="00F85BBF" w:rsidP="00F85BBF">
            <w:pPr>
              <w:pStyle w:val="TAC"/>
              <w:rPr>
                <w:sz w:val="16"/>
                <w:szCs w:val="16"/>
              </w:rPr>
            </w:pPr>
            <w:r w:rsidRPr="00481D2D">
              <w:rPr>
                <w:sz w:val="16"/>
                <w:szCs w:val="16"/>
              </w:rPr>
              <w:t>CT#73</w:t>
            </w:r>
          </w:p>
        </w:tc>
        <w:tc>
          <w:tcPr>
            <w:tcW w:w="1088" w:type="dxa"/>
            <w:shd w:val="solid" w:color="FFFFFF" w:fill="auto"/>
          </w:tcPr>
          <w:p w14:paraId="10DE1E04" w14:textId="77777777" w:rsidR="00F85BBF" w:rsidRPr="00481D2D" w:rsidRDefault="00F85BBF" w:rsidP="00F85BBF">
            <w:pPr>
              <w:pStyle w:val="TAC"/>
              <w:rPr>
                <w:sz w:val="16"/>
                <w:szCs w:val="16"/>
              </w:rPr>
            </w:pPr>
            <w:r w:rsidRPr="00481D2D">
              <w:rPr>
                <w:sz w:val="16"/>
                <w:szCs w:val="16"/>
              </w:rPr>
              <w:t>CP-160518</w:t>
            </w:r>
          </w:p>
        </w:tc>
        <w:tc>
          <w:tcPr>
            <w:tcW w:w="524" w:type="dxa"/>
            <w:shd w:val="solid" w:color="FFFFFF" w:fill="auto"/>
          </w:tcPr>
          <w:p w14:paraId="3432357A" w14:textId="77777777" w:rsidR="00F85BBF" w:rsidRPr="00481D2D" w:rsidRDefault="00F85BBF" w:rsidP="00F85BBF">
            <w:pPr>
              <w:pStyle w:val="TAL"/>
              <w:rPr>
                <w:sz w:val="16"/>
                <w:szCs w:val="16"/>
              </w:rPr>
            </w:pPr>
            <w:r w:rsidRPr="00481D2D">
              <w:rPr>
                <w:sz w:val="16"/>
                <w:szCs w:val="16"/>
              </w:rPr>
              <w:t>5701</w:t>
            </w:r>
          </w:p>
        </w:tc>
        <w:tc>
          <w:tcPr>
            <w:tcW w:w="424" w:type="dxa"/>
            <w:shd w:val="solid" w:color="FFFFFF" w:fill="auto"/>
          </w:tcPr>
          <w:p w14:paraId="053A61BD"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2BC45006"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253ED125" w14:textId="77777777" w:rsidR="00F85BBF" w:rsidRPr="00481D2D" w:rsidRDefault="00F85BBF" w:rsidP="00F85BBF">
            <w:pPr>
              <w:pStyle w:val="TAL"/>
              <w:rPr>
                <w:sz w:val="16"/>
                <w:szCs w:val="16"/>
              </w:rPr>
            </w:pPr>
            <w:r w:rsidRPr="00481D2D">
              <w:rPr>
                <w:sz w:val="16"/>
                <w:szCs w:val="16"/>
              </w:rPr>
              <w:t>Reference update draft-ietf-mmusic-mux-exclusive 24.229</w:t>
            </w:r>
          </w:p>
        </w:tc>
        <w:tc>
          <w:tcPr>
            <w:tcW w:w="707" w:type="dxa"/>
            <w:shd w:val="solid" w:color="FFFFFF" w:fill="auto"/>
          </w:tcPr>
          <w:p w14:paraId="75EA3F8C" w14:textId="77777777" w:rsidR="00F85BBF" w:rsidRPr="00481D2D" w:rsidRDefault="00F85BBF" w:rsidP="00F85BBF">
            <w:pPr>
              <w:pStyle w:val="TAC"/>
              <w:rPr>
                <w:sz w:val="16"/>
                <w:szCs w:val="16"/>
              </w:rPr>
            </w:pPr>
            <w:r w:rsidRPr="00481D2D">
              <w:rPr>
                <w:sz w:val="16"/>
                <w:szCs w:val="16"/>
              </w:rPr>
              <w:t>14.1.0</w:t>
            </w:r>
          </w:p>
        </w:tc>
      </w:tr>
      <w:tr w:rsidR="00F85BBF" w:rsidRPr="00481D2D" w14:paraId="0D014A9E" w14:textId="77777777" w:rsidTr="00F85BBF">
        <w:tc>
          <w:tcPr>
            <w:tcW w:w="798" w:type="dxa"/>
            <w:shd w:val="solid" w:color="FFFFFF" w:fill="auto"/>
          </w:tcPr>
          <w:p w14:paraId="0482E6BE" w14:textId="77777777" w:rsidR="00F85BBF" w:rsidRPr="00481D2D" w:rsidRDefault="00F85BBF" w:rsidP="00F85BBF">
            <w:pPr>
              <w:pStyle w:val="TAC"/>
              <w:rPr>
                <w:sz w:val="16"/>
                <w:szCs w:val="16"/>
              </w:rPr>
            </w:pPr>
            <w:r w:rsidRPr="00481D2D">
              <w:rPr>
                <w:sz w:val="16"/>
                <w:szCs w:val="16"/>
              </w:rPr>
              <w:t>2016-09</w:t>
            </w:r>
          </w:p>
        </w:tc>
        <w:tc>
          <w:tcPr>
            <w:tcW w:w="797" w:type="dxa"/>
            <w:shd w:val="solid" w:color="FFFFFF" w:fill="auto"/>
          </w:tcPr>
          <w:p w14:paraId="2CDAC451" w14:textId="77777777" w:rsidR="00F85BBF" w:rsidRPr="00481D2D" w:rsidRDefault="00F85BBF" w:rsidP="00F85BBF">
            <w:pPr>
              <w:pStyle w:val="TAC"/>
              <w:rPr>
                <w:sz w:val="16"/>
                <w:szCs w:val="16"/>
              </w:rPr>
            </w:pPr>
            <w:r w:rsidRPr="00481D2D">
              <w:rPr>
                <w:sz w:val="16"/>
                <w:szCs w:val="16"/>
              </w:rPr>
              <w:t>CT#73</w:t>
            </w:r>
          </w:p>
        </w:tc>
        <w:tc>
          <w:tcPr>
            <w:tcW w:w="1088" w:type="dxa"/>
            <w:shd w:val="solid" w:color="FFFFFF" w:fill="auto"/>
          </w:tcPr>
          <w:p w14:paraId="5FAA213B" w14:textId="77777777" w:rsidR="00F85BBF" w:rsidRPr="00481D2D" w:rsidRDefault="00F85BBF" w:rsidP="00F85BBF">
            <w:pPr>
              <w:pStyle w:val="TAC"/>
              <w:rPr>
                <w:sz w:val="16"/>
                <w:szCs w:val="16"/>
              </w:rPr>
            </w:pPr>
            <w:r w:rsidRPr="00481D2D">
              <w:rPr>
                <w:sz w:val="16"/>
                <w:szCs w:val="16"/>
              </w:rPr>
              <w:t>CP-160521</w:t>
            </w:r>
          </w:p>
        </w:tc>
        <w:tc>
          <w:tcPr>
            <w:tcW w:w="524" w:type="dxa"/>
            <w:shd w:val="solid" w:color="FFFFFF" w:fill="auto"/>
          </w:tcPr>
          <w:p w14:paraId="1CC9AB0E" w14:textId="77777777" w:rsidR="00F85BBF" w:rsidRPr="00481D2D" w:rsidRDefault="00F85BBF" w:rsidP="00F85BBF">
            <w:pPr>
              <w:pStyle w:val="TAL"/>
              <w:rPr>
                <w:sz w:val="16"/>
                <w:szCs w:val="16"/>
              </w:rPr>
            </w:pPr>
            <w:r w:rsidRPr="00481D2D">
              <w:rPr>
                <w:sz w:val="16"/>
                <w:szCs w:val="16"/>
              </w:rPr>
              <w:t>5702</w:t>
            </w:r>
          </w:p>
        </w:tc>
        <w:tc>
          <w:tcPr>
            <w:tcW w:w="424" w:type="dxa"/>
            <w:shd w:val="solid" w:color="FFFFFF" w:fill="auto"/>
          </w:tcPr>
          <w:p w14:paraId="7FB3EAA9"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343E468A"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5424DA66" w14:textId="77777777" w:rsidR="00F85BBF" w:rsidRPr="00481D2D" w:rsidRDefault="00F85BBF" w:rsidP="00F85BBF">
            <w:pPr>
              <w:pStyle w:val="TAL"/>
              <w:rPr>
                <w:sz w:val="16"/>
                <w:szCs w:val="16"/>
              </w:rPr>
            </w:pPr>
            <w:r w:rsidRPr="00481D2D">
              <w:rPr>
                <w:sz w:val="16"/>
                <w:szCs w:val="16"/>
              </w:rPr>
              <w:t>Enable usage P-Visited-Network-ID header for S8HR</w:t>
            </w:r>
          </w:p>
        </w:tc>
        <w:tc>
          <w:tcPr>
            <w:tcW w:w="707" w:type="dxa"/>
            <w:shd w:val="solid" w:color="FFFFFF" w:fill="auto"/>
          </w:tcPr>
          <w:p w14:paraId="24DB52B9" w14:textId="77777777" w:rsidR="00F85BBF" w:rsidRPr="00481D2D" w:rsidRDefault="00F85BBF" w:rsidP="00F85BBF">
            <w:pPr>
              <w:pStyle w:val="TAC"/>
              <w:rPr>
                <w:sz w:val="16"/>
                <w:szCs w:val="16"/>
              </w:rPr>
            </w:pPr>
            <w:r w:rsidRPr="00481D2D">
              <w:rPr>
                <w:sz w:val="16"/>
                <w:szCs w:val="16"/>
              </w:rPr>
              <w:t>14.1.0</w:t>
            </w:r>
          </w:p>
        </w:tc>
      </w:tr>
      <w:tr w:rsidR="00F85BBF" w:rsidRPr="00481D2D" w14:paraId="56556695" w14:textId="77777777" w:rsidTr="00F85BBF">
        <w:tc>
          <w:tcPr>
            <w:tcW w:w="798" w:type="dxa"/>
            <w:shd w:val="solid" w:color="FFFFFF" w:fill="auto"/>
          </w:tcPr>
          <w:p w14:paraId="059846D9"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3DE2B631"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3D745AF4" w14:textId="77777777" w:rsidR="00F85BBF" w:rsidRPr="00481D2D" w:rsidRDefault="00F85BBF" w:rsidP="00F85BBF">
            <w:pPr>
              <w:pStyle w:val="TAC"/>
              <w:rPr>
                <w:sz w:val="16"/>
                <w:szCs w:val="16"/>
              </w:rPr>
            </w:pPr>
            <w:r w:rsidRPr="00481D2D">
              <w:rPr>
                <w:sz w:val="16"/>
                <w:szCs w:val="16"/>
              </w:rPr>
              <w:t>CP-160752</w:t>
            </w:r>
          </w:p>
        </w:tc>
        <w:tc>
          <w:tcPr>
            <w:tcW w:w="524" w:type="dxa"/>
            <w:shd w:val="solid" w:color="FFFFFF" w:fill="auto"/>
          </w:tcPr>
          <w:p w14:paraId="33D224B9" w14:textId="77777777" w:rsidR="00F85BBF" w:rsidRPr="00481D2D" w:rsidRDefault="00F85BBF" w:rsidP="00F85BBF">
            <w:pPr>
              <w:pStyle w:val="TAL"/>
              <w:rPr>
                <w:sz w:val="16"/>
                <w:szCs w:val="16"/>
              </w:rPr>
            </w:pPr>
            <w:r w:rsidRPr="00481D2D">
              <w:rPr>
                <w:sz w:val="16"/>
                <w:szCs w:val="16"/>
              </w:rPr>
              <w:t>5650</w:t>
            </w:r>
          </w:p>
        </w:tc>
        <w:tc>
          <w:tcPr>
            <w:tcW w:w="424" w:type="dxa"/>
            <w:shd w:val="solid" w:color="FFFFFF" w:fill="auto"/>
          </w:tcPr>
          <w:p w14:paraId="1FD79E22" w14:textId="77777777" w:rsidR="00F85BBF" w:rsidRPr="00481D2D" w:rsidRDefault="00F85BBF" w:rsidP="00F85BBF">
            <w:pPr>
              <w:pStyle w:val="TAR"/>
              <w:rPr>
                <w:sz w:val="16"/>
                <w:szCs w:val="16"/>
              </w:rPr>
            </w:pPr>
            <w:r w:rsidRPr="00481D2D">
              <w:rPr>
                <w:sz w:val="16"/>
                <w:szCs w:val="16"/>
              </w:rPr>
              <w:t>3</w:t>
            </w:r>
          </w:p>
        </w:tc>
        <w:tc>
          <w:tcPr>
            <w:tcW w:w="424" w:type="dxa"/>
            <w:shd w:val="solid" w:color="FFFFFF" w:fill="auto"/>
          </w:tcPr>
          <w:p w14:paraId="2DDA386C"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27B3584F" w14:textId="77777777" w:rsidR="00F85BBF" w:rsidRPr="00481D2D" w:rsidRDefault="00F85BBF" w:rsidP="00F85BBF">
            <w:pPr>
              <w:pStyle w:val="TAL"/>
              <w:rPr>
                <w:sz w:val="16"/>
                <w:szCs w:val="16"/>
              </w:rPr>
            </w:pPr>
            <w:r w:rsidRPr="00481D2D">
              <w:rPr>
                <w:sz w:val="16"/>
                <w:szCs w:val="16"/>
              </w:rPr>
              <w:t>Clarification on SDP offer answer for transcoding</w:t>
            </w:r>
          </w:p>
        </w:tc>
        <w:tc>
          <w:tcPr>
            <w:tcW w:w="707" w:type="dxa"/>
            <w:shd w:val="solid" w:color="FFFFFF" w:fill="auto"/>
          </w:tcPr>
          <w:p w14:paraId="264F96B5" w14:textId="77777777" w:rsidR="00F85BBF" w:rsidRPr="00481D2D" w:rsidRDefault="00F85BBF" w:rsidP="00F85BBF">
            <w:pPr>
              <w:pStyle w:val="TAC"/>
              <w:rPr>
                <w:sz w:val="16"/>
                <w:szCs w:val="16"/>
              </w:rPr>
            </w:pPr>
            <w:r w:rsidRPr="00481D2D">
              <w:rPr>
                <w:sz w:val="16"/>
                <w:szCs w:val="16"/>
              </w:rPr>
              <w:t>14.2.0</w:t>
            </w:r>
          </w:p>
        </w:tc>
      </w:tr>
      <w:tr w:rsidR="00F85BBF" w:rsidRPr="00481D2D" w14:paraId="767DA9F9" w14:textId="77777777" w:rsidTr="00F85BBF">
        <w:tc>
          <w:tcPr>
            <w:tcW w:w="798" w:type="dxa"/>
            <w:shd w:val="solid" w:color="FFFFFF" w:fill="auto"/>
          </w:tcPr>
          <w:p w14:paraId="254D5140"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2232C60A"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10E4338B" w14:textId="77777777" w:rsidR="00F85BBF" w:rsidRPr="00481D2D" w:rsidRDefault="00F85BBF" w:rsidP="00F85BBF">
            <w:pPr>
              <w:pStyle w:val="TAC"/>
              <w:rPr>
                <w:sz w:val="16"/>
                <w:szCs w:val="16"/>
              </w:rPr>
            </w:pPr>
            <w:r w:rsidRPr="00481D2D">
              <w:rPr>
                <w:sz w:val="16"/>
                <w:szCs w:val="16"/>
              </w:rPr>
              <w:t>CP-160752</w:t>
            </w:r>
          </w:p>
        </w:tc>
        <w:tc>
          <w:tcPr>
            <w:tcW w:w="524" w:type="dxa"/>
            <w:shd w:val="solid" w:color="FFFFFF" w:fill="auto"/>
          </w:tcPr>
          <w:p w14:paraId="1D9A2108" w14:textId="77777777" w:rsidR="00F85BBF" w:rsidRPr="00481D2D" w:rsidRDefault="00F85BBF" w:rsidP="00F85BBF">
            <w:pPr>
              <w:pStyle w:val="TAL"/>
              <w:rPr>
                <w:sz w:val="16"/>
                <w:szCs w:val="16"/>
              </w:rPr>
            </w:pPr>
            <w:r w:rsidRPr="00481D2D">
              <w:rPr>
                <w:sz w:val="16"/>
                <w:szCs w:val="16"/>
              </w:rPr>
              <w:t>5653</w:t>
            </w:r>
          </w:p>
        </w:tc>
        <w:tc>
          <w:tcPr>
            <w:tcW w:w="424" w:type="dxa"/>
            <w:shd w:val="solid" w:color="FFFFFF" w:fill="auto"/>
          </w:tcPr>
          <w:p w14:paraId="3CF1F8F6" w14:textId="77777777" w:rsidR="00F85BBF" w:rsidRPr="00481D2D" w:rsidRDefault="00F85BBF" w:rsidP="00F85BBF">
            <w:pPr>
              <w:pStyle w:val="TAR"/>
              <w:rPr>
                <w:sz w:val="16"/>
                <w:szCs w:val="16"/>
              </w:rPr>
            </w:pPr>
            <w:r w:rsidRPr="00481D2D">
              <w:rPr>
                <w:sz w:val="16"/>
                <w:szCs w:val="16"/>
              </w:rPr>
              <w:t>4</w:t>
            </w:r>
          </w:p>
        </w:tc>
        <w:tc>
          <w:tcPr>
            <w:tcW w:w="424" w:type="dxa"/>
            <w:shd w:val="solid" w:color="FFFFFF" w:fill="auto"/>
          </w:tcPr>
          <w:p w14:paraId="29E8D307"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63F48F54" w14:textId="77777777" w:rsidR="00F85BBF" w:rsidRPr="00481D2D" w:rsidRDefault="00F85BBF" w:rsidP="00F85BBF">
            <w:pPr>
              <w:pStyle w:val="TAL"/>
              <w:rPr>
                <w:sz w:val="16"/>
                <w:szCs w:val="16"/>
              </w:rPr>
            </w:pPr>
            <w:r w:rsidRPr="00481D2D">
              <w:rPr>
                <w:sz w:val="16"/>
                <w:szCs w:val="16"/>
              </w:rPr>
              <w:t>Registration timeout for emergency call</w:t>
            </w:r>
          </w:p>
        </w:tc>
        <w:tc>
          <w:tcPr>
            <w:tcW w:w="707" w:type="dxa"/>
            <w:shd w:val="solid" w:color="FFFFFF" w:fill="auto"/>
          </w:tcPr>
          <w:p w14:paraId="382B76E9" w14:textId="77777777" w:rsidR="00F85BBF" w:rsidRPr="00481D2D" w:rsidRDefault="00F85BBF" w:rsidP="00F85BBF">
            <w:pPr>
              <w:pStyle w:val="TAC"/>
              <w:rPr>
                <w:sz w:val="16"/>
                <w:szCs w:val="16"/>
              </w:rPr>
            </w:pPr>
            <w:r w:rsidRPr="00481D2D">
              <w:rPr>
                <w:sz w:val="16"/>
                <w:szCs w:val="16"/>
              </w:rPr>
              <w:t>14.2.0</w:t>
            </w:r>
          </w:p>
        </w:tc>
      </w:tr>
      <w:tr w:rsidR="00F85BBF" w:rsidRPr="00481D2D" w14:paraId="2E3F849D" w14:textId="77777777" w:rsidTr="00F85BBF">
        <w:tc>
          <w:tcPr>
            <w:tcW w:w="798" w:type="dxa"/>
            <w:shd w:val="solid" w:color="FFFFFF" w:fill="auto"/>
          </w:tcPr>
          <w:p w14:paraId="4DEEB3C9"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59740973"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539B5C0A" w14:textId="77777777" w:rsidR="00F85BBF" w:rsidRPr="00481D2D" w:rsidRDefault="00F85BBF" w:rsidP="00F85BBF">
            <w:pPr>
              <w:pStyle w:val="TAC"/>
              <w:rPr>
                <w:sz w:val="16"/>
                <w:szCs w:val="16"/>
              </w:rPr>
            </w:pPr>
            <w:r w:rsidRPr="00481D2D">
              <w:rPr>
                <w:sz w:val="16"/>
                <w:szCs w:val="16"/>
              </w:rPr>
              <w:t>CP-160752</w:t>
            </w:r>
          </w:p>
        </w:tc>
        <w:tc>
          <w:tcPr>
            <w:tcW w:w="524" w:type="dxa"/>
            <w:shd w:val="solid" w:color="FFFFFF" w:fill="auto"/>
          </w:tcPr>
          <w:p w14:paraId="0A26CE9E" w14:textId="77777777" w:rsidR="00F85BBF" w:rsidRPr="00481D2D" w:rsidRDefault="00F85BBF" w:rsidP="00F85BBF">
            <w:pPr>
              <w:pStyle w:val="TAL"/>
              <w:rPr>
                <w:sz w:val="16"/>
                <w:szCs w:val="16"/>
              </w:rPr>
            </w:pPr>
            <w:r w:rsidRPr="00481D2D">
              <w:rPr>
                <w:sz w:val="16"/>
                <w:szCs w:val="16"/>
              </w:rPr>
              <w:t>5655</w:t>
            </w:r>
          </w:p>
        </w:tc>
        <w:tc>
          <w:tcPr>
            <w:tcW w:w="424" w:type="dxa"/>
            <w:shd w:val="solid" w:color="FFFFFF" w:fill="auto"/>
          </w:tcPr>
          <w:p w14:paraId="0DD134DB" w14:textId="77777777" w:rsidR="00F85BBF" w:rsidRPr="00481D2D" w:rsidRDefault="00F85BBF" w:rsidP="00F85BBF">
            <w:pPr>
              <w:pStyle w:val="TAR"/>
              <w:rPr>
                <w:sz w:val="16"/>
                <w:szCs w:val="16"/>
              </w:rPr>
            </w:pPr>
            <w:r w:rsidRPr="00481D2D">
              <w:rPr>
                <w:sz w:val="16"/>
                <w:szCs w:val="16"/>
              </w:rPr>
              <w:t>6</w:t>
            </w:r>
          </w:p>
        </w:tc>
        <w:tc>
          <w:tcPr>
            <w:tcW w:w="424" w:type="dxa"/>
            <w:shd w:val="solid" w:color="FFFFFF" w:fill="auto"/>
          </w:tcPr>
          <w:p w14:paraId="2DE5648A"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544ED7B3" w14:textId="77777777" w:rsidR="00F85BBF" w:rsidRPr="00481D2D" w:rsidRDefault="00F85BBF" w:rsidP="00F85BBF">
            <w:pPr>
              <w:pStyle w:val="TAL"/>
              <w:rPr>
                <w:sz w:val="16"/>
                <w:szCs w:val="16"/>
              </w:rPr>
            </w:pPr>
            <w:r w:rsidRPr="00481D2D">
              <w:rPr>
                <w:sz w:val="16"/>
                <w:szCs w:val="16"/>
              </w:rPr>
              <w:t>Emergency call retry in CS domain</w:t>
            </w:r>
          </w:p>
        </w:tc>
        <w:tc>
          <w:tcPr>
            <w:tcW w:w="707" w:type="dxa"/>
            <w:shd w:val="solid" w:color="FFFFFF" w:fill="auto"/>
          </w:tcPr>
          <w:p w14:paraId="6FB5D87F" w14:textId="77777777" w:rsidR="00F85BBF" w:rsidRPr="00481D2D" w:rsidRDefault="00F85BBF" w:rsidP="00F85BBF">
            <w:pPr>
              <w:pStyle w:val="TAC"/>
              <w:rPr>
                <w:sz w:val="16"/>
                <w:szCs w:val="16"/>
              </w:rPr>
            </w:pPr>
            <w:r w:rsidRPr="00481D2D">
              <w:rPr>
                <w:sz w:val="16"/>
                <w:szCs w:val="16"/>
              </w:rPr>
              <w:t>14.2.0</w:t>
            </w:r>
          </w:p>
        </w:tc>
      </w:tr>
      <w:tr w:rsidR="00F85BBF" w:rsidRPr="00481D2D" w14:paraId="17412E42" w14:textId="77777777" w:rsidTr="00F85BBF">
        <w:tc>
          <w:tcPr>
            <w:tcW w:w="798" w:type="dxa"/>
            <w:shd w:val="solid" w:color="FFFFFF" w:fill="auto"/>
          </w:tcPr>
          <w:p w14:paraId="55CF33E8"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09071FF4"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716190DB" w14:textId="77777777" w:rsidR="00F85BBF" w:rsidRPr="00481D2D" w:rsidRDefault="00F85BBF" w:rsidP="00F85BBF">
            <w:pPr>
              <w:pStyle w:val="TAC"/>
              <w:rPr>
                <w:sz w:val="16"/>
                <w:szCs w:val="16"/>
              </w:rPr>
            </w:pPr>
            <w:r w:rsidRPr="00481D2D">
              <w:rPr>
                <w:sz w:val="16"/>
                <w:szCs w:val="16"/>
              </w:rPr>
              <w:t>CP-160708</w:t>
            </w:r>
          </w:p>
        </w:tc>
        <w:tc>
          <w:tcPr>
            <w:tcW w:w="524" w:type="dxa"/>
            <w:shd w:val="solid" w:color="FFFFFF" w:fill="auto"/>
          </w:tcPr>
          <w:p w14:paraId="46FF0AC2" w14:textId="77777777" w:rsidR="00F85BBF" w:rsidRPr="00481D2D" w:rsidRDefault="00F85BBF" w:rsidP="00F85BBF">
            <w:pPr>
              <w:pStyle w:val="TAL"/>
              <w:rPr>
                <w:sz w:val="16"/>
                <w:szCs w:val="16"/>
              </w:rPr>
            </w:pPr>
            <w:r w:rsidRPr="00481D2D">
              <w:rPr>
                <w:sz w:val="16"/>
                <w:szCs w:val="16"/>
              </w:rPr>
              <w:t>5692</w:t>
            </w:r>
          </w:p>
        </w:tc>
        <w:tc>
          <w:tcPr>
            <w:tcW w:w="424" w:type="dxa"/>
            <w:shd w:val="solid" w:color="FFFFFF" w:fill="auto"/>
          </w:tcPr>
          <w:p w14:paraId="414C8F37" w14:textId="77777777" w:rsidR="00F85BBF" w:rsidRPr="00481D2D" w:rsidRDefault="00F85BBF" w:rsidP="00F85BBF">
            <w:pPr>
              <w:pStyle w:val="TAR"/>
              <w:rPr>
                <w:sz w:val="16"/>
                <w:szCs w:val="16"/>
              </w:rPr>
            </w:pPr>
            <w:r w:rsidRPr="00481D2D">
              <w:rPr>
                <w:sz w:val="16"/>
                <w:szCs w:val="16"/>
              </w:rPr>
              <w:t>2</w:t>
            </w:r>
          </w:p>
        </w:tc>
        <w:tc>
          <w:tcPr>
            <w:tcW w:w="424" w:type="dxa"/>
            <w:shd w:val="solid" w:color="FFFFFF" w:fill="auto"/>
          </w:tcPr>
          <w:p w14:paraId="311F098C"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0EBE0E2A" w14:textId="77777777" w:rsidR="00F85BBF" w:rsidRPr="00481D2D" w:rsidRDefault="00F85BBF" w:rsidP="00F85BBF">
            <w:pPr>
              <w:pStyle w:val="TAL"/>
              <w:rPr>
                <w:sz w:val="16"/>
                <w:szCs w:val="16"/>
              </w:rPr>
            </w:pPr>
            <w:r w:rsidRPr="00481D2D">
              <w:rPr>
                <w:sz w:val="16"/>
                <w:szCs w:val="16"/>
              </w:rPr>
              <w:t>Correction on support of P-Asserted-Service header</w:t>
            </w:r>
          </w:p>
        </w:tc>
        <w:tc>
          <w:tcPr>
            <w:tcW w:w="707" w:type="dxa"/>
            <w:shd w:val="solid" w:color="FFFFFF" w:fill="auto"/>
          </w:tcPr>
          <w:p w14:paraId="2C320D9E" w14:textId="77777777" w:rsidR="00F85BBF" w:rsidRPr="00481D2D" w:rsidRDefault="00F85BBF" w:rsidP="00F85BBF">
            <w:pPr>
              <w:pStyle w:val="TAC"/>
              <w:rPr>
                <w:sz w:val="16"/>
                <w:szCs w:val="16"/>
              </w:rPr>
            </w:pPr>
            <w:r w:rsidRPr="00481D2D">
              <w:rPr>
                <w:sz w:val="16"/>
                <w:szCs w:val="16"/>
              </w:rPr>
              <w:t>14.2.0</w:t>
            </w:r>
          </w:p>
        </w:tc>
      </w:tr>
      <w:tr w:rsidR="00F85BBF" w:rsidRPr="00481D2D" w14:paraId="31D09E8F" w14:textId="77777777" w:rsidTr="00F85BBF">
        <w:tc>
          <w:tcPr>
            <w:tcW w:w="798" w:type="dxa"/>
            <w:shd w:val="solid" w:color="FFFFFF" w:fill="auto"/>
          </w:tcPr>
          <w:p w14:paraId="3A9854DF"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00FCC003"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7B5EF420" w14:textId="77777777" w:rsidR="00F85BBF" w:rsidRPr="00481D2D" w:rsidRDefault="00F85BBF" w:rsidP="00F85BBF">
            <w:pPr>
              <w:pStyle w:val="TAC"/>
              <w:rPr>
                <w:sz w:val="16"/>
                <w:szCs w:val="16"/>
              </w:rPr>
            </w:pPr>
            <w:r w:rsidRPr="00481D2D">
              <w:rPr>
                <w:sz w:val="16"/>
                <w:szCs w:val="16"/>
              </w:rPr>
              <w:t>CP-160742</w:t>
            </w:r>
          </w:p>
        </w:tc>
        <w:tc>
          <w:tcPr>
            <w:tcW w:w="524" w:type="dxa"/>
            <w:shd w:val="solid" w:color="FFFFFF" w:fill="auto"/>
          </w:tcPr>
          <w:p w14:paraId="04C862F2" w14:textId="77777777" w:rsidR="00F85BBF" w:rsidRPr="00481D2D" w:rsidRDefault="00F85BBF" w:rsidP="00F85BBF">
            <w:pPr>
              <w:pStyle w:val="TAL"/>
              <w:rPr>
                <w:sz w:val="16"/>
                <w:szCs w:val="16"/>
              </w:rPr>
            </w:pPr>
            <w:r w:rsidRPr="00481D2D">
              <w:rPr>
                <w:sz w:val="16"/>
                <w:szCs w:val="16"/>
              </w:rPr>
              <w:t>5704</w:t>
            </w:r>
          </w:p>
        </w:tc>
        <w:tc>
          <w:tcPr>
            <w:tcW w:w="424" w:type="dxa"/>
            <w:shd w:val="solid" w:color="FFFFFF" w:fill="auto"/>
          </w:tcPr>
          <w:p w14:paraId="16888B8C" w14:textId="77777777" w:rsidR="00F85BBF" w:rsidRPr="00481D2D" w:rsidRDefault="00F85BBF" w:rsidP="00F85BBF">
            <w:pPr>
              <w:pStyle w:val="TAR"/>
              <w:rPr>
                <w:sz w:val="16"/>
                <w:szCs w:val="16"/>
              </w:rPr>
            </w:pPr>
            <w:r w:rsidRPr="00481D2D">
              <w:rPr>
                <w:sz w:val="16"/>
                <w:szCs w:val="16"/>
              </w:rPr>
              <w:t>6</w:t>
            </w:r>
          </w:p>
        </w:tc>
        <w:tc>
          <w:tcPr>
            <w:tcW w:w="424" w:type="dxa"/>
            <w:shd w:val="solid" w:color="FFFFFF" w:fill="auto"/>
          </w:tcPr>
          <w:p w14:paraId="0F5E4517"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2E8D44EB" w14:textId="77777777" w:rsidR="00F85BBF" w:rsidRPr="00481D2D" w:rsidRDefault="00F85BBF" w:rsidP="00F85BBF">
            <w:pPr>
              <w:pStyle w:val="TAL"/>
              <w:rPr>
                <w:sz w:val="16"/>
                <w:szCs w:val="16"/>
              </w:rPr>
            </w:pPr>
            <w:r w:rsidRPr="00481D2D">
              <w:rPr>
                <w:sz w:val="16"/>
                <w:szCs w:val="16"/>
              </w:rPr>
              <w:t>Send Reliable 18x</w:t>
            </w:r>
          </w:p>
        </w:tc>
        <w:tc>
          <w:tcPr>
            <w:tcW w:w="707" w:type="dxa"/>
            <w:shd w:val="solid" w:color="FFFFFF" w:fill="auto"/>
          </w:tcPr>
          <w:p w14:paraId="7C99C2BC" w14:textId="77777777" w:rsidR="00F85BBF" w:rsidRPr="00481D2D" w:rsidRDefault="00F85BBF" w:rsidP="00F85BBF">
            <w:pPr>
              <w:pStyle w:val="TAC"/>
              <w:rPr>
                <w:sz w:val="16"/>
                <w:szCs w:val="16"/>
              </w:rPr>
            </w:pPr>
            <w:r w:rsidRPr="00481D2D">
              <w:rPr>
                <w:sz w:val="16"/>
                <w:szCs w:val="16"/>
              </w:rPr>
              <w:t>14.2.0</w:t>
            </w:r>
          </w:p>
        </w:tc>
      </w:tr>
      <w:tr w:rsidR="00F85BBF" w:rsidRPr="00481D2D" w14:paraId="2AB5DCBB" w14:textId="77777777" w:rsidTr="00F85BBF">
        <w:tc>
          <w:tcPr>
            <w:tcW w:w="798" w:type="dxa"/>
            <w:shd w:val="solid" w:color="FFFFFF" w:fill="auto"/>
          </w:tcPr>
          <w:p w14:paraId="2B5F9BF5"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0DEECED6"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1D81B080" w14:textId="77777777" w:rsidR="00F85BBF" w:rsidRPr="00481D2D" w:rsidRDefault="00F85BBF" w:rsidP="00F85BBF">
            <w:pPr>
              <w:pStyle w:val="TAC"/>
              <w:rPr>
                <w:sz w:val="16"/>
                <w:szCs w:val="16"/>
              </w:rPr>
            </w:pPr>
            <w:r w:rsidRPr="00481D2D">
              <w:rPr>
                <w:sz w:val="16"/>
                <w:szCs w:val="16"/>
              </w:rPr>
              <w:t>CP-160741</w:t>
            </w:r>
          </w:p>
        </w:tc>
        <w:tc>
          <w:tcPr>
            <w:tcW w:w="524" w:type="dxa"/>
            <w:shd w:val="solid" w:color="FFFFFF" w:fill="auto"/>
          </w:tcPr>
          <w:p w14:paraId="135CE04A" w14:textId="77777777" w:rsidR="00F85BBF" w:rsidRPr="00481D2D" w:rsidRDefault="00F85BBF" w:rsidP="00F85BBF">
            <w:pPr>
              <w:pStyle w:val="TAL"/>
              <w:rPr>
                <w:sz w:val="16"/>
                <w:szCs w:val="16"/>
              </w:rPr>
            </w:pPr>
            <w:r w:rsidRPr="00481D2D">
              <w:rPr>
                <w:sz w:val="16"/>
                <w:szCs w:val="16"/>
              </w:rPr>
              <w:t>5705</w:t>
            </w:r>
          </w:p>
        </w:tc>
        <w:tc>
          <w:tcPr>
            <w:tcW w:w="424" w:type="dxa"/>
            <w:shd w:val="solid" w:color="FFFFFF" w:fill="auto"/>
          </w:tcPr>
          <w:p w14:paraId="6D153CCA" w14:textId="77777777" w:rsidR="00F85BBF" w:rsidRPr="00481D2D" w:rsidRDefault="00F85BBF" w:rsidP="00F85BBF">
            <w:pPr>
              <w:pStyle w:val="TAR"/>
              <w:rPr>
                <w:sz w:val="16"/>
                <w:szCs w:val="16"/>
              </w:rPr>
            </w:pPr>
          </w:p>
        </w:tc>
        <w:tc>
          <w:tcPr>
            <w:tcW w:w="424" w:type="dxa"/>
            <w:shd w:val="solid" w:color="FFFFFF" w:fill="auto"/>
          </w:tcPr>
          <w:p w14:paraId="62C9FD47"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7A067C35" w14:textId="77777777" w:rsidR="00F85BBF" w:rsidRPr="00481D2D" w:rsidRDefault="00F85BBF" w:rsidP="00F85BBF">
            <w:pPr>
              <w:pStyle w:val="TAL"/>
              <w:rPr>
                <w:sz w:val="16"/>
                <w:szCs w:val="16"/>
              </w:rPr>
            </w:pPr>
            <w:r w:rsidRPr="00481D2D">
              <w:rPr>
                <w:sz w:val="16"/>
                <w:szCs w:val="16"/>
              </w:rPr>
              <w:t>Incomplete sentence</w:t>
            </w:r>
          </w:p>
        </w:tc>
        <w:tc>
          <w:tcPr>
            <w:tcW w:w="707" w:type="dxa"/>
            <w:shd w:val="solid" w:color="FFFFFF" w:fill="auto"/>
          </w:tcPr>
          <w:p w14:paraId="65D80147" w14:textId="77777777" w:rsidR="00F85BBF" w:rsidRPr="00481D2D" w:rsidRDefault="00F85BBF" w:rsidP="00F85BBF">
            <w:pPr>
              <w:pStyle w:val="TAC"/>
              <w:rPr>
                <w:sz w:val="16"/>
                <w:szCs w:val="16"/>
              </w:rPr>
            </w:pPr>
            <w:r w:rsidRPr="00481D2D">
              <w:rPr>
                <w:sz w:val="16"/>
                <w:szCs w:val="16"/>
              </w:rPr>
              <w:t>14.2.0</w:t>
            </w:r>
          </w:p>
        </w:tc>
      </w:tr>
      <w:tr w:rsidR="00F85BBF" w:rsidRPr="00481D2D" w14:paraId="5F3AA32A" w14:textId="77777777" w:rsidTr="00F85BBF">
        <w:tc>
          <w:tcPr>
            <w:tcW w:w="798" w:type="dxa"/>
            <w:shd w:val="solid" w:color="FFFFFF" w:fill="auto"/>
          </w:tcPr>
          <w:p w14:paraId="1DE1C6E8"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79986501"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6667D671" w14:textId="77777777" w:rsidR="00F85BBF" w:rsidRPr="00481D2D" w:rsidRDefault="00F85BBF" w:rsidP="00F85BBF">
            <w:pPr>
              <w:pStyle w:val="TAC"/>
              <w:rPr>
                <w:sz w:val="16"/>
                <w:szCs w:val="16"/>
              </w:rPr>
            </w:pPr>
            <w:r w:rsidRPr="00481D2D">
              <w:rPr>
                <w:sz w:val="16"/>
                <w:szCs w:val="16"/>
              </w:rPr>
              <w:t>CP-160742</w:t>
            </w:r>
          </w:p>
        </w:tc>
        <w:tc>
          <w:tcPr>
            <w:tcW w:w="524" w:type="dxa"/>
            <w:shd w:val="solid" w:color="FFFFFF" w:fill="auto"/>
          </w:tcPr>
          <w:p w14:paraId="389A894A" w14:textId="77777777" w:rsidR="00F85BBF" w:rsidRPr="00481D2D" w:rsidRDefault="00F85BBF" w:rsidP="00F85BBF">
            <w:pPr>
              <w:pStyle w:val="TAL"/>
              <w:rPr>
                <w:sz w:val="16"/>
                <w:szCs w:val="16"/>
              </w:rPr>
            </w:pPr>
            <w:r w:rsidRPr="00481D2D">
              <w:rPr>
                <w:sz w:val="16"/>
                <w:szCs w:val="16"/>
              </w:rPr>
              <w:t>5706</w:t>
            </w:r>
          </w:p>
        </w:tc>
        <w:tc>
          <w:tcPr>
            <w:tcW w:w="424" w:type="dxa"/>
            <w:shd w:val="solid" w:color="FFFFFF" w:fill="auto"/>
          </w:tcPr>
          <w:p w14:paraId="1B91A65D"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3DA80664"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720A048A" w14:textId="77777777" w:rsidR="00F85BBF" w:rsidRPr="00481D2D" w:rsidRDefault="00F85BBF" w:rsidP="00F85BBF">
            <w:pPr>
              <w:pStyle w:val="TAL"/>
              <w:rPr>
                <w:sz w:val="16"/>
                <w:szCs w:val="16"/>
              </w:rPr>
            </w:pPr>
            <w:r w:rsidRPr="00481D2D">
              <w:rPr>
                <w:sz w:val="16"/>
                <w:szCs w:val="16"/>
              </w:rPr>
              <w:t>Enforcement of policy on PDN connection established during EPS attach procedure</w:t>
            </w:r>
          </w:p>
        </w:tc>
        <w:tc>
          <w:tcPr>
            <w:tcW w:w="707" w:type="dxa"/>
            <w:shd w:val="solid" w:color="FFFFFF" w:fill="auto"/>
          </w:tcPr>
          <w:p w14:paraId="055D16A6" w14:textId="77777777" w:rsidR="00F85BBF" w:rsidRPr="00481D2D" w:rsidRDefault="00F85BBF" w:rsidP="00F85BBF">
            <w:pPr>
              <w:pStyle w:val="TAC"/>
              <w:rPr>
                <w:sz w:val="16"/>
                <w:szCs w:val="16"/>
              </w:rPr>
            </w:pPr>
            <w:r w:rsidRPr="00481D2D">
              <w:rPr>
                <w:sz w:val="16"/>
                <w:szCs w:val="16"/>
              </w:rPr>
              <w:t>14.2.0</w:t>
            </w:r>
          </w:p>
        </w:tc>
      </w:tr>
      <w:tr w:rsidR="00F85BBF" w:rsidRPr="00481D2D" w14:paraId="1BB06900" w14:textId="77777777" w:rsidTr="00F85BBF">
        <w:tc>
          <w:tcPr>
            <w:tcW w:w="798" w:type="dxa"/>
            <w:shd w:val="solid" w:color="FFFFFF" w:fill="auto"/>
          </w:tcPr>
          <w:p w14:paraId="67925953"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7479A189"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7937038C" w14:textId="77777777" w:rsidR="00F85BBF" w:rsidRPr="00481D2D" w:rsidRDefault="00F85BBF" w:rsidP="00F85BBF">
            <w:pPr>
              <w:pStyle w:val="TAC"/>
              <w:rPr>
                <w:sz w:val="16"/>
                <w:szCs w:val="16"/>
              </w:rPr>
            </w:pPr>
            <w:r w:rsidRPr="00481D2D">
              <w:rPr>
                <w:sz w:val="16"/>
                <w:szCs w:val="16"/>
              </w:rPr>
              <w:t>CP-160798</w:t>
            </w:r>
          </w:p>
        </w:tc>
        <w:tc>
          <w:tcPr>
            <w:tcW w:w="524" w:type="dxa"/>
            <w:shd w:val="solid" w:color="FFFFFF" w:fill="auto"/>
          </w:tcPr>
          <w:p w14:paraId="4E8FF896" w14:textId="77777777" w:rsidR="00F85BBF" w:rsidRPr="00481D2D" w:rsidRDefault="00F85BBF" w:rsidP="00F85BBF">
            <w:pPr>
              <w:pStyle w:val="TAL"/>
              <w:rPr>
                <w:sz w:val="16"/>
                <w:szCs w:val="16"/>
              </w:rPr>
            </w:pPr>
            <w:r w:rsidRPr="00481D2D">
              <w:rPr>
                <w:sz w:val="16"/>
                <w:szCs w:val="16"/>
              </w:rPr>
              <w:t>5707</w:t>
            </w:r>
          </w:p>
        </w:tc>
        <w:tc>
          <w:tcPr>
            <w:tcW w:w="424" w:type="dxa"/>
            <w:shd w:val="solid" w:color="FFFFFF" w:fill="auto"/>
          </w:tcPr>
          <w:p w14:paraId="04406D89" w14:textId="77777777" w:rsidR="00F85BBF" w:rsidRPr="00481D2D" w:rsidRDefault="00F85BBF" w:rsidP="00F85BBF">
            <w:pPr>
              <w:pStyle w:val="TAR"/>
              <w:rPr>
                <w:sz w:val="16"/>
                <w:szCs w:val="16"/>
              </w:rPr>
            </w:pPr>
            <w:r w:rsidRPr="00481D2D">
              <w:rPr>
                <w:sz w:val="16"/>
                <w:szCs w:val="16"/>
              </w:rPr>
              <w:t>5</w:t>
            </w:r>
          </w:p>
        </w:tc>
        <w:tc>
          <w:tcPr>
            <w:tcW w:w="424" w:type="dxa"/>
            <w:shd w:val="solid" w:color="FFFFFF" w:fill="auto"/>
          </w:tcPr>
          <w:p w14:paraId="36B6C87C"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1D35FADD" w14:textId="77777777" w:rsidR="00F85BBF" w:rsidRPr="00481D2D" w:rsidRDefault="00F85BBF" w:rsidP="00F85BBF">
            <w:pPr>
              <w:pStyle w:val="TAL"/>
              <w:rPr>
                <w:sz w:val="16"/>
                <w:szCs w:val="16"/>
              </w:rPr>
            </w:pPr>
            <w:r w:rsidRPr="00481D2D">
              <w:rPr>
                <w:sz w:val="16"/>
                <w:szCs w:val="16"/>
              </w:rPr>
              <w:t>Providing the current UE location during emergency call</w:t>
            </w:r>
          </w:p>
        </w:tc>
        <w:tc>
          <w:tcPr>
            <w:tcW w:w="707" w:type="dxa"/>
            <w:shd w:val="solid" w:color="FFFFFF" w:fill="auto"/>
          </w:tcPr>
          <w:p w14:paraId="3AE5C481" w14:textId="77777777" w:rsidR="00F85BBF" w:rsidRPr="00481D2D" w:rsidRDefault="00F85BBF" w:rsidP="00F85BBF">
            <w:pPr>
              <w:pStyle w:val="TAC"/>
              <w:rPr>
                <w:sz w:val="16"/>
                <w:szCs w:val="16"/>
              </w:rPr>
            </w:pPr>
            <w:r w:rsidRPr="00481D2D">
              <w:rPr>
                <w:sz w:val="16"/>
                <w:szCs w:val="16"/>
              </w:rPr>
              <w:t>14.2.0</w:t>
            </w:r>
          </w:p>
        </w:tc>
      </w:tr>
      <w:tr w:rsidR="00F85BBF" w:rsidRPr="00481D2D" w14:paraId="114D1EE9" w14:textId="77777777" w:rsidTr="00F85BBF">
        <w:tc>
          <w:tcPr>
            <w:tcW w:w="798" w:type="dxa"/>
            <w:shd w:val="solid" w:color="FFFFFF" w:fill="auto"/>
          </w:tcPr>
          <w:p w14:paraId="59B8DA33"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2397AF05"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0D221A27" w14:textId="77777777" w:rsidR="00F85BBF" w:rsidRPr="00481D2D" w:rsidRDefault="00F85BBF" w:rsidP="00F85BBF">
            <w:pPr>
              <w:pStyle w:val="TAC"/>
              <w:rPr>
                <w:sz w:val="16"/>
                <w:szCs w:val="16"/>
              </w:rPr>
            </w:pPr>
            <w:r w:rsidRPr="00481D2D">
              <w:rPr>
                <w:sz w:val="16"/>
                <w:szCs w:val="16"/>
              </w:rPr>
              <w:t>CP-160739</w:t>
            </w:r>
          </w:p>
        </w:tc>
        <w:tc>
          <w:tcPr>
            <w:tcW w:w="524" w:type="dxa"/>
            <w:shd w:val="solid" w:color="FFFFFF" w:fill="auto"/>
          </w:tcPr>
          <w:p w14:paraId="7051FAA5" w14:textId="77777777" w:rsidR="00F85BBF" w:rsidRPr="00481D2D" w:rsidRDefault="00F85BBF" w:rsidP="00F85BBF">
            <w:pPr>
              <w:pStyle w:val="TAL"/>
              <w:rPr>
                <w:sz w:val="16"/>
                <w:szCs w:val="16"/>
              </w:rPr>
            </w:pPr>
            <w:r w:rsidRPr="00481D2D">
              <w:rPr>
                <w:sz w:val="16"/>
                <w:szCs w:val="16"/>
              </w:rPr>
              <w:t>5709</w:t>
            </w:r>
          </w:p>
        </w:tc>
        <w:tc>
          <w:tcPr>
            <w:tcW w:w="424" w:type="dxa"/>
            <w:shd w:val="solid" w:color="FFFFFF" w:fill="auto"/>
          </w:tcPr>
          <w:p w14:paraId="140979CA" w14:textId="77777777" w:rsidR="00F85BBF" w:rsidRPr="00481D2D" w:rsidRDefault="00F85BBF" w:rsidP="00F85BBF">
            <w:pPr>
              <w:pStyle w:val="TAR"/>
              <w:rPr>
                <w:sz w:val="16"/>
                <w:szCs w:val="16"/>
              </w:rPr>
            </w:pPr>
          </w:p>
        </w:tc>
        <w:tc>
          <w:tcPr>
            <w:tcW w:w="424" w:type="dxa"/>
            <w:shd w:val="solid" w:color="FFFFFF" w:fill="auto"/>
          </w:tcPr>
          <w:p w14:paraId="4A91F8F3"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5D084F74" w14:textId="77777777" w:rsidR="00F85BBF" w:rsidRPr="00481D2D" w:rsidRDefault="00F85BBF" w:rsidP="00F85BBF">
            <w:pPr>
              <w:pStyle w:val="TAL"/>
              <w:rPr>
                <w:sz w:val="16"/>
                <w:szCs w:val="16"/>
              </w:rPr>
            </w:pPr>
            <w:r w:rsidRPr="00481D2D">
              <w:rPr>
                <w:sz w:val="16"/>
                <w:szCs w:val="16"/>
              </w:rPr>
              <w:t>MGW rejecting eCall over IMS</w:t>
            </w:r>
          </w:p>
        </w:tc>
        <w:tc>
          <w:tcPr>
            <w:tcW w:w="707" w:type="dxa"/>
            <w:shd w:val="solid" w:color="FFFFFF" w:fill="auto"/>
          </w:tcPr>
          <w:p w14:paraId="22DCF26E" w14:textId="77777777" w:rsidR="00F85BBF" w:rsidRPr="00481D2D" w:rsidRDefault="00F85BBF" w:rsidP="00F85BBF">
            <w:pPr>
              <w:pStyle w:val="TAC"/>
              <w:rPr>
                <w:sz w:val="16"/>
                <w:szCs w:val="16"/>
              </w:rPr>
            </w:pPr>
            <w:r w:rsidRPr="00481D2D">
              <w:rPr>
                <w:sz w:val="16"/>
                <w:szCs w:val="16"/>
              </w:rPr>
              <w:t>14.2.0</w:t>
            </w:r>
          </w:p>
        </w:tc>
      </w:tr>
      <w:tr w:rsidR="00F85BBF" w:rsidRPr="00481D2D" w14:paraId="05C791B8" w14:textId="77777777" w:rsidTr="00F85BBF">
        <w:tc>
          <w:tcPr>
            <w:tcW w:w="798" w:type="dxa"/>
            <w:shd w:val="solid" w:color="FFFFFF" w:fill="auto"/>
          </w:tcPr>
          <w:p w14:paraId="56A785EB"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73C967D4"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10A11998" w14:textId="77777777" w:rsidR="00F85BBF" w:rsidRPr="00481D2D" w:rsidRDefault="00F85BBF" w:rsidP="00F85BBF">
            <w:pPr>
              <w:pStyle w:val="TAC"/>
              <w:rPr>
                <w:sz w:val="16"/>
                <w:szCs w:val="16"/>
              </w:rPr>
            </w:pPr>
            <w:r w:rsidRPr="00481D2D">
              <w:rPr>
                <w:sz w:val="16"/>
                <w:szCs w:val="16"/>
              </w:rPr>
              <w:t>CP-160742</w:t>
            </w:r>
          </w:p>
        </w:tc>
        <w:tc>
          <w:tcPr>
            <w:tcW w:w="524" w:type="dxa"/>
            <w:shd w:val="solid" w:color="FFFFFF" w:fill="auto"/>
          </w:tcPr>
          <w:p w14:paraId="0F5F8D26" w14:textId="77777777" w:rsidR="00F85BBF" w:rsidRPr="00481D2D" w:rsidRDefault="00F85BBF" w:rsidP="00F85BBF">
            <w:pPr>
              <w:pStyle w:val="TAL"/>
              <w:rPr>
                <w:sz w:val="16"/>
                <w:szCs w:val="16"/>
              </w:rPr>
            </w:pPr>
            <w:r w:rsidRPr="00481D2D">
              <w:rPr>
                <w:sz w:val="16"/>
                <w:szCs w:val="16"/>
              </w:rPr>
              <w:t>5710</w:t>
            </w:r>
          </w:p>
        </w:tc>
        <w:tc>
          <w:tcPr>
            <w:tcW w:w="424" w:type="dxa"/>
            <w:shd w:val="solid" w:color="FFFFFF" w:fill="auto"/>
          </w:tcPr>
          <w:p w14:paraId="5FB6B5BB" w14:textId="77777777" w:rsidR="00F85BBF" w:rsidRPr="00481D2D" w:rsidRDefault="00F85BBF" w:rsidP="00F85BBF">
            <w:pPr>
              <w:pStyle w:val="TAR"/>
              <w:rPr>
                <w:sz w:val="16"/>
                <w:szCs w:val="16"/>
              </w:rPr>
            </w:pPr>
            <w:r w:rsidRPr="00481D2D">
              <w:rPr>
                <w:sz w:val="16"/>
                <w:szCs w:val="16"/>
              </w:rPr>
              <w:t>4</w:t>
            </w:r>
          </w:p>
        </w:tc>
        <w:tc>
          <w:tcPr>
            <w:tcW w:w="424" w:type="dxa"/>
            <w:shd w:val="solid" w:color="FFFFFF" w:fill="auto"/>
          </w:tcPr>
          <w:p w14:paraId="7F66B958"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22E1732F" w14:textId="77777777" w:rsidR="00F85BBF" w:rsidRPr="00481D2D" w:rsidRDefault="00F85BBF" w:rsidP="00F85BBF">
            <w:pPr>
              <w:pStyle w:val="TAL"/>
              <w:rPr>
                <w:sz w:val="16"/>
                <w:szCs w:val="16"/>
              </w:rPr>
            </w:pPr>
            <w:r w:rsidRPr="00481D2D">
              <w:rPr>
                <w:sz w:val="16"/>
                <w:szCs w:val="16"/>
              </w:rPr>
              <w:t>Enforcement of precondition usage policy</w:t>
            </w:r>
          </w:p>
        </w:tc>
        <w:tc>
          <w:tcPr>
            <w:tcW w:w="707" w:type="dxa"/>
            <w:shd w:val="solid" w:color="FFFFFF" w:fill="auto"/>
          </w:tcPr>
          <w:p w14:paraId="3E0CA29F" w14:textId="77777777" w:rsidR="00F85BBF" w:rsidRPr="00481D2D" w:rsidRDefault="00F85BBF" w:rsidP="00F85BBF">
            <w:pPr>
              <w:pStyle w:val="TAC"/>
              <w:rPr>
                <w:sz w:val="16"/>
                <w:szCs w:val="16"/>
              </w:rPr>
            </w:pPr>
            <w:r w:rsidRPr="00481D2D">
              <w:rPr>
                <w:sz w:val="16"/>
                <w:szCs w:val="16"/>
              </w:rPr>
              <w:t>14.2.0</w:t>
            </w:r>
          </w:p>
        </w:tc>
      </w:tr>
      <w:tr w:rsidR="00F85BBF" w:rsidRPr="00481D2D" w14:paraId="3318AF00" w14:textId="77777777" w:rsidTr="00F85BBF">
        <w:tc>
          <w:tcPr>
            <w:tcW w:w="798" w:type="dxa"/>
            <w:shd w:val="solid" w:color="FFFFFF" w:fill="auto"/>
          </w:tcPr>
          <w:p w14:paraId="542DFF28"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03A28E08"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0E2F7CFC" w14:textId="77777777" w:rsidR="00F85BBF" w:rsidRPr="00481D2D" w:rsidRDefault="00F85BBF" w:rsidP="00F85BBF">
            <w:pPr>
              <w:pStyle w:val="TAC"/>
              <w:rPr>
                <w:sz w:val="16"/>
                <w:szCs w:val="16"/>
              </w:rPr>
            </w:pPr>
            <w:r w:rsidRPr="00481D2D">
              <w:rPr>
                <w:sz w:val="16"/>
                <w:szCs w:val="16"/>
              </w:rPr>
              <w:t>CP-160752</w:t>
            </w:r>
          </w:p>
        </w:tc>
        <w:tc>
          <w:tcPr>
            <w:tcW w:w="524" w:type="dxa"/>
            <w:shd w:val="solid" w:color="FFFFFF" w:fill="auto"/>
          </w:tcPr>
          <w:p w14:paraId="4EDA8C3D" w14:textId="77777777" w:rsidR="00F85BBF" w:rsidRPr="00481D2D" w:rsidRDefault="00F85BBF" w:rsidP="00F85BBF">
            <w:pPr>
              <w:pStyle w:val="TAL"/>
              <w:rPr>
                <w:sz w:val="16"/>
                <w:szCs w:val="16"/>
              </w:rPr>
            </w:pPr>
            <w:r w:rsidRPr="00481D2D">
              <w:rPr>
                <w:sz w:val="16"/>
                <w:szCs w:val="16"/>
              </w:rPr>
              <w:t>5711</w:t>
            </w:r>
          </w:p>
        </w:tc>
        <w:tc>
          <w:tcPr>
            <w:tcW w:w="424" w:type="dxa"/>
            <w:shd w:val="solid" w:color="FFFFFF" w:fill="auto"/>
          </w:tcPr>
          <w:p w14:paraId="3142DEF2" w14:textId="77777777" w:rsidR="00F85BBF" w:rsidRPr="00481D2D" w:rsidRDefault="00F85BBF" w:rsidP="00F85BBF">
            <w:pPr>
              <w:pStyle w:val="TAR"/>
              <w:rPr>
                <w:sz w:val="16"/>
                <w:szCs w:val="16"/>
              </w:rPr>
            </w:pPr>
            <w:r w:rsidRPr="00481D2D">
              <w:rPr>
                <w:sz w:val="16"/>
                <w:szCs w:val="16"/>
              </w:rPr>
              <w:t>2</w:t>
            </w:r>
          </w:p>
        </w:tc>
        <w:tc>
          <w:tcPr>
            <w:tcW w:w="424" w:type="dxa"/>
            <w:shd w:val="solid" w:color="FFFFFF" w:fill="auto"/>
          </w:tcPr>
          <w:p w14:paraId="6D6FBB22"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726B03A8" w14:textId="77777777" w:rsidR="00F85BBF" w:rsidRPr="00481D2D" w:rsidRDefault="00F85BBF" w:rsidP="00F85BBF">
            <w:pPr>
              <w:pStyle w:val="TAL"/>
              <w:rPr>
                <w:sz w:val="16"/>
                <w:szCs w:val="16"/>
              </w:rPr>
            </w:pPr>
            <w:r w:rsidRPr="00481D2D">
              <w:rPr>
                <w:sz w:val="16"/>
                <w:szCs w:val="16"/>
              </w:rPr>
              <w:t>Network provided location information for UE accessing P-CSCF from Internet without usage of EPC (or other PS core network)</w:t>
            </w:r>
          </w:p>
        </w:tc>
        <w:tc>
          <w:tcPr>
            <w:tcW w:w="707" w:type="dxa"/>
            <w:shd w:val="solid" w:color="FFFFFF" w:fill="auto"/>
          </w:tcPr>
          <w:p w14:paraId="0E782B10" w14:textId="77777777" w:rsidR="00F85BBF" w:rsidRPr="00481D2D" w:rsidRDefault="00F85BBF" w:rsidP="00F85BBF">
            <w:pPr>
              <w:pStyle w:val="TAC"/>
              <w:rPr>
                <w:sz w:val="16"/>
                <w:szCs w:val="16"/>
              </w:rPr>
            </w:pPr>
            <w:r w:rsidRPr="00481D2D">
              <w:rPr>
                <w:sz w:val="16"/>
                <w:szCs w:val="16"/>
              </w:rPr>
              <w:t>14.2.0</w:t>
            </w:r>
          </w:p>
        </w:tc>
      </w:tr>
      <w:tr w:rsidR="00F85BBF" w:rsidRPr="00481D2D" w14:paraId="0CD335DC" w14:textId="77777777" w:rsidTr="00F85BBF">
        <w:tc>
          <w:tcPr>
            <w:tcW w:w="798" w:type="dxa"/>
            <w:shd w:val="solid" w:color="FFFFFF" w:fill="auto"/>
          </w:tcPr>
          <w:p w14:paraId="54FE5097"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3B669689"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69A9CBE6" w14:textId="77777777" w:rsidR="00F85BBF" w:rsidRPr="00481D2D" w:rsidRDefault="00F85BBF" w:rsidP="00F85BBF">
            <w:pPr>
              <w:pStyle w:val="TAC"/>
              <w:rPr>
                <w:sz w:val="16"/>
                <w:szCs w:val="16"/>
              </w:rPr>
            </w:pPr>
            <w:r w:rsidRPr="00481D2D">
              <w:rPr>
                <w:sz w:val="16"/>
                <w:szCs w:val="16"/>
              </w:rPr>
              <w:t>CP-160798</w:t>
            </w:r>
          </w:p>
        </w:tc>
        <w:tc>
          <w:tcPr>
            <w:tcW w:w="524" w:type="dxa"/>
            <w:shd w:val="solid" w:color="FFFFFF" w:fill="auto"/>
          </w:tcPr>
          <w:p w14:paraId="3200375C" w14:textId="77777777" w:rsidR="00F85BBF" w:rsidRPr="00481D2D" w:rsidRDefault="00F85BBF" w:rsidP="00F85BBF">
            <w:pPr>
              <w:pStyle w:val="TAL"/>
              <w:rPr>
                <w:sz w:val="16"/>
                <w:szCs w:val="16"/>
              </w:rPr>
            </w:pPr>
            <w:r w:rsidRPr="00481D2D">
              <w:rPr>
                <w:sz w:val="16"/>
                <w:szCs w:val="16"/>
              </w:rPr>
              <w:t>5712</w:t>
            </w:r>
          </w:p>
        </w:tc>
        <w:tc>
          <w:tcPr>
            <w:tcW w:w="424" w:type="dxa"/>
            <w:shd w:val="solid" w:color="FFFFFF" w:fill="auto"/>
          </w:tcPr>
          <w:p w14:paraId="4D58811D" w14:textId="77777777" w:rsidR="00F85BBF" w:rsidRPr="00481D2D" w:rsidRDefault="00F85BBF" w:rsidP="00F85BBF">
            <w:pPr>
              <w:pStyle w:val="TAR"/>
              <w:rPr>
                <w:sz w:val="16"/>
                <w:szCs w:val="16"/>
              </w:rPr>
            </w:pPr>
          </w:p>
        </w:tc>
        <w:tc>
          <w:tcPr>
            <w:tcW w:w="424" w:type="dxa"/>
            <w:shd w:val="solid" w:color="FFFFFF" w:fill="auto"/>
          </w:tcPr>
          <w:p w14:paraId="575E1451"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4F3E5F03" w14:textId="77777777" w:rsidR="00F85BBF" w:rsidRPr="00481D2D" w:rsidRDefault="00F85BBF" w:rsidP="00F85BBF">
            <w:pPr>
              <w:pStyle w:val="TAL"/>
              <w:rPr>
                <w:sz w:val="16"/>
                <w:szCs w:val="16"/>
              </w:rPr>
            </w:pPr>
            <w:r w:rsidRPr="00481D2D">
              <w:rPr>
                <w:sz w:val="16"/>
                <w:szCs w:val="16"/>
              </w:rPr>
              <w:t>PSAP callback after emergency call via ePDG compliant to Rel-14</w:t>
            </w:r>
          </w:p>
        </w:tc>
        <w:tc>
          <w:tcPr>
            <w:tcW w:w="707" w:type="dxa"/>
            <w:shd w:val="solid" w:color="FFFFFF" w:fill="auto"/>
          </w:tcPr>
          <w:p w14:paraId="26CFCC09" w14:textId="77777777" w:rsidR="00F85BBF" w:rsidRPr="00481D2D" w:rsidRDefault="00F85BBF" w:rsidP="00F85BBF">
            <w:pPr>
              <w:pStyle w:val="TAC"/>
              <w:rPr>
                <w:sz w:val="16"/>
                <w:szCs w:val="16"/>
              </w:rPr>
            </w:pPr>
            <w:r w:rsidRPr="00481D2D">
              <w:rPr>
                <w:sz w:val="16"/>
                <w:szCs w:val="16"/>
              </w:rPr>
              <w:t>14.2.0</w:t>
            </w:r>
          </w:p>
        </w:tc>
      </w:tr>
      <w:tr w:rsidR="00F85BBF" w:rsidRPr="00481D2D" w14:paraId="1CB6031A" w14:textId="77777777" w:rsidTr="00F85BBF">
        <w:tc>
          <w:tcPr>
            <w:tcW w:w="798" w:type="dxa"/>
            <w:shd w:val="solid" w:color="FFFFFF" w:fill="auto"/>
          </w:tcPr>
          <w:p w14:paraId="1DC6026E"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5057F0B4"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58BA12D0" w14:textId="77777777" w:rsidR="00F85BBF" w:rsidRPr="00481D2D" w:rsidRDefault="00F85BBF" w:rsidP="00F85BBF">
            <w:pPr>
              <w:pStyle w:val="TAC"/>
              <w:rPr>
                <w:sz w:val="16"/>
                <w:szCs w:val="16"/>
              </w:rPr>
            </w:pPr>
            <w:r w:rsidRPr="00481D2D">
              <w:rPr>
                <w:sz w:val="16"/>
                <w:szCs w:val="16"/>
              </w:rPr>
              <w:t>CP-160755</w:t>
            </w:r>
          </w:p>
        </w:tc>
        <w:tc>
          <w:tcPr>
            <w:tcW w:w="524" w:type="dxa"/>
            <w:shd w:val="solid" w:color="FFFFFF" w:fill="auto"/>
          </w:tcPr>
          <w:p w14:paraId="7570A534" w14:textId="77777777" w:rsidR="00F85BBF" w:rsidRPr="00481D2D" w:rsidRDefault="00F85BBF" w:rsidP="00F85BBF">
            <w:pPr>
              <w:pStyle w:val="TAL"/>
              <w:rPr>
                <w:sz w:val="16"/>
                <w:szCs w:val="16"/>
              </w:rPr>
            </w:pPr>
            <w:r w:rsidRPr="00481D2D">
              <w:rPr>
                <w:sz w:val="16"/>
                <w:szCs w:val="16"/>
              </w:rPr>
              <w:t>5713</w:t>
            </w:r>
          </w:p>
        </w:tc>
        <w:tc>
          <w:tcPr>
            <w:tcW w:w="424" w:type="dxa"/>
            <w:shd w:val="solid" w:color="FFFFFF" w:fill="auto"/>
          </w:tcPr>
          <w:p w14:paraId="7D7EAE74"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7FF78E00"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570F8B90" w14:textId="77777777" w:rsidR="00F85BBF" w:rsidRPr="00481D2D" w:rsidRDefault="00F85BBF" w:rsidP="00F85BBF">
            <w:pPr>
              <w:pStyle w:val="TAL"/>
              <w:rPr>
                <w:sz w:val="16"/>
                <w:szCs w:val="16"/>
              </w:rPr>
            </w:pPr>
            <w:r w:rsidRPr="00481D2D">
              <w:rPr>
                <w:sz w:val="16"/>
                <w:szCs w:val="16"/>
              </w:rPr>
              <w:t>Providing subscriber's ID in case of anonymous emergency calls</w:t>
            </w:r>
          </w:p>
        </w:tc>
        <w:tc>
          <w:tcPr>
            <w:tcW w:w="707" w:type="dxa"/>
            <w:shd w:val="solid" w:color="FFFFFF" w:fill="auto"/>
          </w:tcPr>
          <w:p w14:paraId="0A69ED01" w14:textId="77777777" w:rsidR="00F85BBF" w:rsidRPr="00481D2D" w:rsidRDefault="00F85BBF" w:rsidP="00F85BBF">
            <w:pPr>
              <w:pStyle w:val="TAC"/>
              <w:rPr>
                <w:sz w:val="16"/>
                <w:szCs w:val="16"/>
              </w:rPr>
            </w:pPr>
            <w:r w:rsidRPr="00481D2D">
              <w:rPr>
                <w:sz w:val="16"/>
                <w:szCs w:val="16"/>
              </w:rPr>
              <w:t>14.2.0</w:t>
            </w:r>
          </w:p>
        </w:tc>
      </w:tr>
      <w:tr w:rsidR="00F85BBF" w:rsidRPr="00481D2D" w14:paraId="0FF2E2D3" w14:textId="77777777" w:rsidTr="00F85BBF">
        <w:tc>
          <w:tcPr>
            <w:tcW w:w="798" w:type="dxa"/>
            <w:shd w:val="solid" w:color="FFFFFF" w:fill="auto"/>
          </w:tcPr>
          <w:p w14:paraId="0DA1B7B8"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1011B4F6"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1257EDCE" w14:textId="77777777" w:rsidR="00F85BBF" w:rsidRPr="00481D2D" w:rsidRDefault="00F85BBF" w:rsidP="00F85BBF">
            <w:pPr>
              <w:pStyle w:val="TAC"/>
              <w:rPr>
                <w:sz w:val="16"/>
                <w:szCs w:val="16"/>
              </w:rPr>
            </w:pPr>
            <w:r w:rsidRPr="00481D2D">
              <w:rPr>
                <w:sz w:val="16"/>
                <w:szCs w:val="16"/>
              </w:rPr>
              <w:t>CP-160730</w:t>
            </w:r>
          </w:p>
        </w:tc>
        <w:tc>
          <w:tcPr>
            <w:tcW w:w="524" w:type="dxa"/>
            <w:shd w:val="solid" w:color="FFFFFF" w:fill="auto"/>
          </w:tcPr>
          <w:p w14:paraId="524AA04C" w14:textId="77777777" w:rsidR="00F85BBF" w:rsidRPr="00481D2D" w:rsidRDefault="00F85BBF" w:rsidP="00F85BBF">
            <w:pPr>
              <w:pStyle w:val="TAL"/>
              <w:rPr>
                <w:sz w:val="16"/>
                <w:szCs w:val="16"/>
              </w:rPr>
            </w:pPr>
            <w:r w:rsidRPr="00481D2D">
              <w:rPr>
                <w:sz w:val="16"/>
                <w:szCs w:val="16"/>
              </w:rPr>
              <w:t>5715</w:t>
            </w:r>
          </w:p>
        </w:tc>
        <w:tc>
          <w:tcPr>
            <w:tcW w:w="424" w:type="dxa"/>
            <w:shd w:val="solid" w:color="FFFFFF" w:fill="auto"/>
          </w:tcPr>
          <w:p w14:paraId="13F460C0" w14:textId="77777777" w:rsidR="00F85BBF" w:rsidRPr="00481D2D" w:rsidRDefault="00F85BBF" w:rsidP="00F85BBF">
            <w:pPr>
              <w:pStyle w:val="TAR"/>
              <w:rPr>
                <w:sz w:val="16"/>
                <w:szCs w:val="16"/>
              </w:rPr>
            </w:pPr>
          </w:p>
        </w:tc>
        <w:tc>
          <w:tcPr>
            <w:tcW w:w="424" w:type="dxa"/>
            <w:shd w:val="solid" w:color="FFFFFF" w:fill="auto"/>
          </w:tcPr>
          <w:p w14:paraId="213050C3"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5597065B" w14:textId="77777777" w:rsidR="00F85BBF" w:rsidRPr="00481D2D" w:rsidRDefault="00F85BBF" w:rsidP="00F85BBF">
            <w:pPr>
              <w:pStyle w:val="TAL"/>
              <w:rPr>
                <w:sz w:val="16"/>
                <w:szCs w:val="16"/>
              </w:rPr>
            </w:pPr>
            <w:r w:rsidRPr="00481D2D">
              <w:rPr>
                <w:sz w:val="16"/>
                <w:szCs w:val="16"/>
              </w:rPr>
              <w:t>Updated ref to draft-mohali-dispatch-cause-for-service-number-09</w:t>
            </w:r>
          </w:p>
        </w:tc>
        <w:tc>
          <w:tcPr>
            <w:tcW w:w="707" w:type="dxa"/>
            <w:shd w:val="solid" w:color="FFFFFF" w:fill="auto"/>
          </w:tcPr>
          <w:p w14:paraId="1DDBAFC5" w14:textId="77777777" w:rsidR="00F85BBF" w:rsidRPr="00481D2D" w:rsidRDefault="00F85BBF" w:rsidP="00F85BBF">
            <w:pPr>
              <w:pStyle w:val="TAC"/>
              <w:rPr>
                <w:sz w:val="16"/>
                <w:szCs w:val="16"/>
              </w:rPr>
            </w:pPr>
            <w:r w:rsidRPr="00481D2D">
              <w:rPr>
                <w:sz w:val="16"/>
                <w:szCs w:val="16"/>
              </w:rPr>
              <w:t>14.2.0</w:t>
            </w:r>
          </w:p>
        </w:tc>
      </w:tr>
      <w:tr w:rsidR="00F85BBF" w:rsidRPr="00481D2D" w14:paraId="6A290C3F" w14:textId="77777777" w:rsidTr="00F85BBF">
        <w:tc>
          <w:tcPr>
            <w:tcW w:w="798" w:type="dxa"/>
            <w:shd w:val="solid" w:color="FFFFFF" w:fill="auto"/>
          </w:tcPr>
          <w:p w14:paraId="73F46C5A"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02ED9F47"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71040D87" w14:textId="77777777" w:rsidR="00F85BBF" w:rsidRPr="00481D2D" w:rsidRDefault="00F85BBF" w:rsidP="00F85BBF">
            <w:pPr>
              <w:pStyle w:val="TAC"/>
              <w:rPr>
                <w:sz w:val="16"/>
                <w:szCs w:val="16"/>
              </w:rPr>
            </w:pPr>
            <w:r w:rsidRPr="00481D2D">
              <w:rPr>
                <w:sz w:val="16"/>
                <w:szCs w:val="16"/>
              </w:rPr>
              <w:t>CP-160752</w:t>
            </w:r>
          </w:p>
        </w:tc>
        <w:tc>
          <w:tcPr>
            <w:tcW w:w="524" w:type="dxa"/>
            <w:shd w:val="solid" w:color="FFFFFF" w:fill="auto"/>
          </w:tcPr>
          <w:p w14:paraId="4387F0BA" w14:textId="77777777" w:rsidR="00F85BBF" w:rsidRPr="00481D2D" w:rsidRDefault="00F85BBF" w:rsidP="00F85BBF">
            <w:pPr>
              <w:pStyle w:val="TAL"/>
              <w:rPr>
                <w:sz w:val="16"/>
                <w:szCs w:val="16"/>
              </w:rPr>
            </w:pPr>
            <w:r w:rsidRPr="00481D2D">
              <w:rPr>
                <w:sz w:val="16"/>
                <w:szCs w:val="16"/>
              </w:rPr>
              <w:t>5716</w:t>
            </w:r>
          </w:p>
        </w:tc>
        <w:tc>
          <w:tcPr>
            <w:tcW w:w="424" w:type="dxa"/>
            <w:shd w:val="solid" w:color="FFFFFF" w:fill="auto"/>
          </w:tcPr>
          <w:p w14:paraId="512AE3B7"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756EBCA4"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3447E5A0" w14:textId="77777777" w:rsidR="00F85BBF" w:rsidRPr="00481D2D" w:rsidRDefault="00F85BBF" w:rsidP="00F85BBF">
            <w:pPr>
              <w:pStyle w:val="TAL"/>
              <w:rPr>
                <w:sz w:val="16"/>
                <w:szCs w:val="16"/>
              </w:rPr>
            </w:pPr>
            <w:r w:rsidRPr="00481D2D">
              <w:rPr>
                <w:sz w:val="16"/>
                <w:szCs w:val="16"/>
              </w:rPr>
              <w:t>Modification of the duplicated SIP-ISUP interworking procedure at MGCF</w:t>
            </w:r>
          </w:p>
        </w:tc>
        <w:tc>
          <w:tcPr>
            <w:tcW w:w="707" w:type="dxa"/>
            <w:shd w:val="solid" w:color="FFFFFF" w:fill="auto"/>
          </w:tcPr>
          <w:p w14:paraId="45410351" w14:textId="77777777" w:rsidR="00F85BBF" w:rsidRPr="00481D2D" w:rsidRDefault="00F85BBF" w:rsidP="00F85BBF">
            <w:pPr>
              <w:pStyle w:val="TAC"/>
              <w:rPr>
                <w:sz w:val="16"/>
                <w:szCs w:val="16"/>
              </w:rPr>
            </w:pPr>
            <w:r w:rsidRPr="00481D2D">
              <w:rPr>
                <w:sz w:val="16"/>
                <w:szCs w:val="16"/>
              </w:rPr>
              <w:t>14.2.0</w:t>
            </w:r>
          </w:p>
        </w:tc>
      </w:tr>
      <w:tr w:rsidR="00F85BBF" w:rsidRPr="00481D2D" w14:paraId="21432303" w14:textId="77777777" w:rsidTr="00F85BBF">
        <w:tc>
          <w:tcPr>
            <w:tcW w:w="798" w:type="dxa"/>
            <w:shd w:val="solid" w:color="FFFFFF" w:fill="auto"/>
          </w:tcPr>
          <w:p w14:paraId="43C7B437"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5F5967F6"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03F63B3C" w14:textId="77777777" w:rsidR="00F85BBF" w:rsidRPr="00481D2D" w:rsidRDefault="00F85BBF" w:rsidP="00F85BBF">
            <w:pPr>
              <w:pStyle w:val="TAC"/>
              <w:rPr>
                <w:sz w:val="16"/>
                <w:szCs w:val="16"/>
              </w:rPr>
            </w:pPr>
            <w:r w:rsidRPr="00481D2D">
              <w:rPr>
                <w:sz w:val="16"/>
                <w:szCs w:val="16"/>
              </w:rPr>
              <w:t>CP-160752</w:t>
            </w:r>
          </w:p>
        </w:tc>
        <w:tc>
          <w:tcPr>
            <w:tcW w:w="524" w:type="dxa"/>
            <w:shd w:val="solid" w:color="FFFFFF" w:fill="auto"/>
          </w:tcPr>
          <w:p w14:paraId="184B31BC" w14:textId="77777777" w:rsidR="00F85BBF" w:rsidRPr="00481D2D" w:rsidRDefault="00F85BBF" w:rsidP="00F85BBF">
            <w:pPr>
              <w:pStyle w:val="TAL"/>
              <w:rPr>
                <w:sz w:val="16"/>
                <w:szCs w:val="16"/>
              </w:rPr>
            </w:pPr>
            <w:r w:rsidRPr="00481D2D">
              <w:rPr>
                <w:sz w:val="16"/>
                <w:szCs w:val="16"/>
              </w:rPr>
              <w:t>5719</w:t>
            </w:r>
          </w:p>
        </w:tc>
        <w:tc>
          <w:tcPr>
            <w:tcW w:w="424" w:type="dxa"/>
            <w:shd w:val="solid" w:color="FFFFFF" w:fill="auto"/>
          </w:tcPr>
          <w:p w14:paraId="17BFB0F9"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2FF4F25C"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63028C36" w14:textId="77777777" w:rsidR="00F85BBF" w:rsidRPr="00481D2D" w:rsidRDefault="00F85BBF" w:rsidP="00F85BBF">
            <w:pPr>
              <w:pStyle w:val="TAL"/>
              <w:rPr>
                <w:sz w:val="16"/>
                <w:szCs w:val="16"/>
              </w:rPr>
            </w:pPr>
            <w:r w:rsidRPr="00481D2D">
              <w:rPr>
                <w:sz w:val="16"/>
                <w:szCs w:val="16"/>
              </w:rPr>
              <w:t>Clarification of the support of the additional routeing fuctionality at IBCFs</w:t>
            </w:r>
          </w:p>
        </w:tc>
        <w:tc>
          <w:tcPr>
            <w:tcW w:w="707" w:type="dxa"/>
            <w:shd w:val="solid" w:color="FFFFFF" w:fill="auto"/>
          </w:tcPr>
          <w:p w14:paraId="73C9D6D2" w14:textId="77777777" w:rsidR="00F85BBF" w:rsidRPr="00481D2D" w:rsidRDefault="00F85BBF" w:rsidP="00F85BBF">
            <w:pPr>
              <w:pStyle w:val="TAC"/>
              <w:rPr>
                <w:sz w:val="16"/>
                <w:szCs w:val="16"/>
              </w:rPr>
            </w:pPr>
            <w:r w:rsidRPr="00481D2D">
              <w:rPr>
                <w:sz w:val="16"/>
                <w:szCs w:val="16"/>
              </w:rPr>
              <w:t>14.2.0</w:t>
            </w:r>
          </w:p>
        </w:tc>
      </w:tr>
      <w:tr w:rsidR="00F85BBF" w:rsidRPr="00481D2D" w14:paraId="48A24AAB" w14:textId="77777777" w:rsidTr="00F85BBF">
        <w:tc>
          <w:tcPr>
            <w:tcW w:w="798" w:type="dxa"/>
            <w:shd w:val="solid" w:color="FFFFFF" w:fill="auto"/>
          </w:tcPr>
          <w:p w14:paraId="27A2F326"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3156B01A"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65AEB13B" w14:textId="77777777" w:rsidR="00F85BBF" w:rsidRPr="00481D2D" w:rsidRDefault="00F85BBF" w:rsidP="00F85BBF">
            <w:pPr>
              <w:pStyle w:val="TAC"/>
              <w:rPr>
                <w:sz w:val="16"/>
                <w:szCs w:val="16"/>
              </w:rPr>
            </w:pPr>
            <w:r w:rsidRPr="00481D2D">
              <w:rPr>
                <w:sz w:val="16"/>
                <w:szCs w:val="16"/>
              </w:rPr>
              <w:t>CP-160741</w:t>
            </w:r>
          </w:p>
        </w:tc>
        <w:tc>
          <w:tcPr>
            <w:tcW w:w="524" w:type="dxa"/>
            <w:shd w:val="solid" w:color="FFFFFF" w:fill="auto"/>
          </w:tcPr>
          <w:p w14:paraId="79D211D3" w14:textId="77777777" w:rsidR="00F85BBF" w:rsidRPr="00481D2D" w:rsidRDefault="00F85BBF" w:rsidP="00F85BBF">
            <w:pPr>
              <w:pStyle w:val="TAL"/>
              <w:rPr>
                <w:sz w:val="16"/>
                <w:szCs w:val="16"/>
              </w:rPr>
            </w:pPr>
            <w:r w:rsidRPr="00481D2D">
              <w:rPr>
                <w:sz w:val="16"/>
                <w:szCs w:val="16"/>
              </w:rPr>
              <w:t>5720</w:t>
            </w:r>
          </w:p>
        </w:tc>
        <w:tc>
          <w:tcPr>
            <w:tcW w:w="424" w:type="dxa"/>
            <w:shd w:val="solid" w:color="FFFFFF" w:fill="auto"/>
          </w:tcPr>
          <w:p w14:paraId="0B02D35A"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0672D560"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7E7087C2" w14:textId="77777777" w:rsidR="00F85BBF" w:rsidRPr="00481D2D" w:rsidRDefault="00F85BBF" w:rsidP="00F85BBF">
            <w:pPr>
              <w:pStyle w:val="TAL"/>
              <w:rPr>
                <w:sz w:val="16"/>
                <w:szCs w:val="16"/>
              </w:rPr>
            </w:pPr>
            <w:r w:rsidRPr="00481D2D">
              <w:rPr>
                <w:sz w:val="16"/>
                <w:szCs w:val="16"/>
              </w:rPr>
              <w:t>Fallback procedure for 488 response with 301 warning code</w:t>
            </w:r>
          </w:p>
        </w:tc>
        <w:tc>
          <w:tcPr>
            <w:tcW w:w="707" w:type="dxa"/>
            <w:shd w:val="solid" w:color="FFFFFF" w:fill="auto"/>
          </w:tcPr>
          <w:p w14:paraId="3E150D0C" w14:textId="77777777" w:rsidR="00F85BBF" w:rsidRPr="00481D2D" w:rsidRDefault="00F85BBF" w:rsidP="00F85BBF">
            <w:pPr>
              <w:pStyle w:val="TAC"/>
              <w:rPr>
                <w:sz w:val="16"/>
                <w:szCs w:val="16"/>
              </w:rPr>
            </w:pPr>
            <w:r w:rsidRPr="00481D2D">
              <w:rPr>
                <w:sz w:val="16"/>
                <w:szCs w:val="16"/>
              </w:rPr>
              <w:t>14.2.0</w:t>
            </w:r>
          </w:p>
        </w:tc>
      </w:tr>
      <w:tr w:rsidR="00F85BBF" w:rsidRPr="00481D2D" w14:paraId="0F0A65E4" w14:textId="77777777" w:rsidTr="00F85BBF">
        <w:tc>
          <w:tcPr>
            <w:tcW w:w="798" w:type="dxa"/>
            <w:shd w:val="solid" w:color="FFFFFF" w:fill="auto"/>
          </w:tcPr>
          <w:p w14:paraId="15175CA3"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3C499CE0"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6F141809" w14:textId="77777777" w:rsidR="00F85BBF" w:rsidRPr="00481D2D" w:rsidRDefault="00F85BBF" w:rsidP="00F85BBF">
            <w:pPr>
              <w:pStyle w:val="TAC"/>
              <w:rPr>
                <w:sz w:val="16"/>
                <w:szCs w:val="16"/>
              </w:rPr>
            </w:pPr>
            <w:r w:rsidRPr="00481D2D">
              <w:rPr>
                <w:sz w:val="16"/>
                <w:szCs w:val="16"/>
              </w:rPr>
              <w:t>CP-160711</w:t>
            </w:r>
          </w:p>
        </w:tc>
        <w:tc>
          <w:tcPr>
            <w:tcW w:w="524" w:type="dxa"/>
            <w:shd w:val="solid" w:color="FFFFFF" w:fill="auto"/>
          </w:tcPr>
          <w:p w14:paraId="70EB093A" w14:textId="77777777" w:rsidR="00F85BBF" w:rsidRPr="00481D2D" w:rsidRDefault="00F85BBF" w:rsidP="00F85BBF">
            <w:pPr>
              <w:pStyle w:val="TAL"/>
              <w:rPr>
                <w:sz w:val="16"/>
                <w:szCs w:val="16"/>
              </w:rPr>
            </w:pPr>
            <w:r w:rsidRPr="00481D2D">
              <w:rPr>
                <w:sz w:val="16"/>
                <w:szCs w:val="16"/>
              </w:rPr>
              <w:t>5724</w:t>
            </w:r>
          </w:p>
        </w:tc>
        <w:tc>
          <w:tcPr>
            <w:tcW w:w="424" w:type="dxa"/>
            <w:shd w:val="solid" w:color="FFFFFF" w:fill="auto"/>
          </w:tcPr>
          <w:p w14:paraId="03CDEEEF" w14:textId="77777777" w:rsidR="00F85BBF" w:rsidRPr="00481D2D" w:rsidRDefault="00F85BBF" w:rsidP="00F85BBF">
            <w:pPr>
              <w:pStyle w:val="TAR"/>
              <w:rPr>
                <w:sz w:val="16"/>
                <w:szCs w:val="16"/>
              </w:rPr>
            </w:pPr>
          </w:p>
        </w:tc>
        <w:tc>
          <w:tcPr>
            <w:tcW w:w="424" w:type="dxa"/>
            <w:shd w:val="solid" w:color="FFFFFF" w:fill="auto"/>
          </w:tcPr>
          <w:p w14:paraId="0E53F9DB"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46A4EE6C" w14:textId="77777777" w:rsidR="00F85BBF" w:rsidRPr="00481D2D" w:rsidRDefault="00F85BBF" w:rsidP="00F85BBF">
            <w:pPr>
              <w:pStyle w:val="TAL"/>
              <w:rPr>
                <w:sz w:val="16"/>
                <w:szCs w:val="16"/>
              </w:rPr>
            </w:pPr>
            <w:r w:rsidRPr="00481D2D">
              <w:rPr>
                <w:sz w:val="16"/>
                <w:szCs w:val="16"/>
              </w:rPr>
              <w:t>Updated ref to draft-mohali-dispatch-originating-cdiv-parameter-02</w:t>
            </w:r>
          </w:p>
        </w:tc>
        <w:tc>
          <w:tcPr>
            <w:tcW w:w="707" w:type="dxa"/>
            <w:shd w:val="solid" w:color="FFFFFF" w:fill="auto"/>
          </w:tcPr>
          <w:p w14:paraId="405B70FD" w14:textId="77777777" w:rsidR="00F85BBF" w:rsidRPr="00481D2D" w:rsidRDefault="00F85BBF" w:rsidP="00F85BBF">
            <w:pPr>
              <w:pStyle w:val="TAC"/>
              <w:rPr>
                <w:sz w:val="16"/>
                <w:szCs w:val="16"/>
              </w:rPr>
            </w:pPr>
            <w:r w:rsidRPr="00481D2D">
              <w:rPr>
                <w:sz w:val="16"/>
                <w:szCs w:val="16"/>
              </w:rPr>
              <w:t>14.2.0</w:t>
            </w:r>
          </w:p>
        </w:tc>
      </w:tr>
      <w:tr w:rsidR="00F85BBF" w:rsidRPr="00481D2D" w14:paraId="5A5C1579" w14:textId="77777777" w:rsidTr="00F85BBF">
        <w:tc>
          <w:tcPr>
            <w:tcW w:w="798" w:type="dxa"/>
            <w:shd w:val="solid" w:color="FFFFFF" w:fill="auto"/>
          </w:tcPr>
          <w:p w14:paraId="1CF39659"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47DBA8DA"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50E988D6" w14:textId="77777777" w:rsidR="00F85BBF" w:rsidRPr="00481D2D" w:rsidRDefault="00F85BBF" w:rsidP="00F85BBF">
            <w:pPr>
              <w:pStyle w:val="TAC"/>
              <w:rPr>
                <w:sz w:val="16"/>
                <w:szCs w:val="16"/>
              </w:rPr>
            </w:pPr>
            <w:r w:rsidRPr="00481D2D">
              <w:rPr>
                <w:sz w:val="16"/>
                <w:szCs w:val="16"/>
              </w:rPr>
              <w:t>CP-160747</w:t>
            </w:r>
          </w:p>
        </w:tc>
        <w:tc>
          <w:tcPr>
            <w:tcW w:w="524" w:type="dxa"/>
            <w:shd w:val="solid" w:color="FFFFFF" w:fill="auto"/>
          </w:tcPr>
          <w:p w14:paraId="2A336B2F" w14:textId="77777777" w:rsidR="00F85BBF" w:rsidRPr="00481D2D" w:rsidRDefault="00F85BBF" w:rsidP="00F85BBF">
            <w:pPr>
              <w:pStyle w:val="TAL"/>
              <w:rPr>
                <w:sz w:val="16"/>
                <w:szCs w:val="16"/>
              </w:rPr>
            </w:pPr>
            <w:r w:rsidRPr="00481D2D">
              <w:rPr>
                <w:sz w:val="16"/>
                <w:szCs w:val="16"/>
              </w:rPr>
              <w:t>5726</w:t>
            </w:r>
          </w:p>
        </w:tc>
        <w:tc>
          <w:tcPr>
            <w:tcW w:w="424" w:type="dxa"/>
            <w:shd w:val="solid" w:color="FFFFFF" w:fill="auto"/>
          </w:tcPr>
          <w:p w14:paraId="11A3C411" w14:textId="77777777" w:rsidR="00F85BBF" w:rsidRPr="00481D2D" w:rsidRDefault="00F85BBF" w:rsidP="00F85BBF">
            <w:pPr>
              <w:pStyle w:val="TAR"/>
              <w:rPr>
                <w:sz w:val="16"/>
                <w:szCs w:val="16"/>
              </w:rPr>
            </w:pPr>
            <w:r w:rsidRPr="00481D2D">
              <w:rPr>
                <w:sz w:val="16"/>
                <w:szCs w:val="16"/>
              </w:rPr>
              <w:t>5</w:t>
            </w:r>
          </w:p>
        </w:tc>
        <w:tc>
          <w:tcPr>
            <w:tcW w:w="424" w:type="dxa"/>
            <w:shd w:val="solid" w:color="FFFFFF" w:fill="auto"/>
          </w:tcPr>
          <w:p w14:paraId="52A5796C"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312FF562" w14:textId="77777777" w:rsidR="00F85BBF" w:rsidRPr="00481D2D" w:rsidRDefault="00F85BBF" w:rsidP="00F85BBF">
            <w:pPr>
              <w:pStyle w:val="TAL"/>
              <w:rPr>
                <w:sz w:val="16"/>
                <w:szCs w:val="16"/>
              </w:rPr>
            </w:pPr>
            <w:r w:rsidRPr="00481D2D">
              <w:rPr>
                <w:sz w:val="16"/>
                <w:szCs w:val="16"/>
              </w:rPr>
              <w:t>Reason header extension mechanism in failure responses</w:t>
            </w:r>
          </w:p>
        </w:tc>
        <w:tc>
          <w:tcPr>
            <w:tcW w:w="707" w:type="dxa"/>
            <w:shd w:val="solid" w:color="FFFFFF" w:fill="auto"/>
          </w:tcPr>
          <w:p w14:paraId="17E57F94" w14:textId="77777777" w:rsidR="00F85BBF" w:rsidRPr="00481D2D" w:rsidRDefault="00F85BBF" w:rsidP="00F85BBF">
            <w:pPr>
              <w:pStyle w:val="TAC"/>
              <w:rPr>
                <w:sz w:val="16"/>
                <w:szCs w:val="16"/>
              </w:rPr>
            </w:pPr>
            <w:r w:rsidRPr="00481D2D">
              <w:rPr>
                <w:sz w:val="16"/>
                <w:szCs w:val="16"/>
              </w:rPr>
              <w:t>14.2.0</w:t>
            </w:r>
          </w:p>
        </w:tc>
      </w:tr>
      <w:tr w:rsidR="00F85BBF" w:rsidRPr="00481D2D" w14:paraId="523AAC09" w14:textId="77777777" w:rsidTr="00F85BBF">
        <w:tc>
          <w:tcPr>
            <w:tcW w:w="798" w:type="dxa"/>
            <w:shd w:val="solid" w:color="FFFFFF" w:fill="auto"/>
          </w:tcPr>
          <w:p w14:paraId="19B0B274"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2ABACA68"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5AF3CF72" w14:textId="77777777" w:rsidR="00F85BBF" w:rsidRPr="00481D2D" w:rsidRDefault="00F85BBF" w:rsidP="00F85BBF">
            <w:pPr>
              <w:pStyle w:val="TAC"/>
              <w:rPr>
                <w:sz w:val="16"/>
                <w:szCs w:val="16"/>
              </w:rPr>
            </w:pPr>
            <w:r w:rsidRPr="00481D2D">
              <w:rPr>
                <w:sz w:val="16"/>
                <w:szCs w:val="16"/>
              </w:rPr>
              <w:t>CP-160711</w:t>
            </w:r>
          </w:p>
        </w:tc>
        <w:tc>
          <w:tcPr>
            <w:tcW w:w="524" w:type="dxa"/>
            <w:shd w:val="solid" w:color="FFFFFF" w:fill="auto"/>
          </w:tcPr>
          <w:p w14:paraId="566A362F" w14:textId="77777777" w:rsidR="00F85BBF" w:rsidRPr="00481D2D" w:rsidRDefault="00F85BBF" w:rsidP="00F85BBF">
            <w:pPr>
              <w:pStyle w:val="TAL"/>
              <w:rPr>
                <w:sz w:val="16"/>
                <w:szCs w:val="16"/>
              </w:rPr>
            </w:pPr>
            <w:r w:rsidRPr="00481D2D">
              <w:rPr>
                <w:sz w:val="16"/>
                <w:szCs w:val="16"/>
              </w:rPr>
              <w:t>5730</w:t>
            </w:r>
          </w:p>
        </w:tc>
        <w:tc>
          <w:tcPr>
            <w:tcW w:w="424" w:type="dxa"/>
            <w:shd w:val="solid" w:color="FFFFFF" w:fill="auto"/>
          </w:tcPr>
          <w:p w14:paraId="43AD86E2" w14:textId="77777777" w:rsidR="00F85BBF" w:rsidRPr="00481D2D" w:rsidRDefault="00F85BBF" w:rsidP="00F85BBF">
            <w:pPr>
              <w:pStyle w:val="TAR"/>
              <w:rPr>
                <w:sz w:val="16"/>
                <w:szCs w:val="16"/>
              </w:rPr>
            </w:pPr>
          </w:p>
        </w:tc>
        <w:tc>
          <w:tcPr>
            <w:tcW w:w="424" w:type="dxa"/>
            <w:shd w:val="solid" w:color="FFFFFF" w:fill="auto"/>
          </w:tcPr>
          <w:p w14:paraId="731C75D3"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25E104CF" w14:textId="77777777" w:rsidR="00F85BBF" w:rsidRPr="00481D2D" w:rsidRDefault="00F85BBF" w:rsidP="00F85BBF">
            <w:pPr>
              <w:pStyle w:val="TAL"/>
              <w:rPr>
                <w:sz w:val="16"/>
                <w:szCs w:val="16"/>
              </w:rPr>
            </w:pPr>
            <w:r w:rsidRPr="00481D2D">
              <w:rPr>
                <w:sz w:val="16"/>
                <w:szCs w:val="16"/>
              </w:rPr>
              <w:t>Reference update: RFC 7976</w:t>
            </w:r>
          </w:p>
        </w:tc>
        <w:tc>
          <w:tcPr>
            <w:tcW w:w="707" w:type="dxa"/>
            <w:shd w:val="solid" w:color="FFFFFF" w:fill="auto"/>
          </w:tcPr>
          <w:p w14:paraId="44823511" w14:textId="77777777" w:rsidR="00F85BBF" w:rsidRPr="00481D2D" w:rsidRDefault="00F85BBF" w:rsidP="00F85BBF">
            <w:pPr>
              <w:pStyle w:val="TAC"/>
              <w:rPr>
                <w:sz w:val="16"/>
                <w:szCs w:val="16"/>
              </w:rPr>
            </w:pPr>
            <w:r w:rsidRPr="00481D2D">
              <w:rPr>
                <w:sz w:val="16"/>
                <w:szCs w:val="16"/>
              </w:rPr>
              <w:t>14.2.0</w:t>
            </w:r>
          </w:p>
        </w:tc>
      </w:tr>
      <w:tr w:rsidR="00F85BBF" w:rsidRPr="00481D2D" w14:paraId="6BE07438" w14:textId="77777777" w:rsidTr="00F85BBF">
        <w:tc>
          <w:tcPr>
            <w:tcW w:w="798" w:type="dxa"/>
            <w:shd w:val="solid" w:color="FFFFFF" w:fill="auto"/>
          </w:tcPr>
          <w:p w14:paraId="2FE6AD76"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3F9959B0"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79129C43" w14:textId="77777777" w:rsidR="00F85BBF" w:rsidRPr="00481D2D" w:rsidRDefault="00F85BBF" w:rsidP="00F85BBF">
            <w:pPr>
              <w:pStyle w:val="TAC"/>
              <w:rPr>
                <w:sz w:val="16"/>
                <w:szCs w:val="16"/>
              </w:rPr>
            </w:pPr>
            <w:r w:rsidRPr="00481D2D">
              <w:rPr>
                <w:sz w:val="16"/>
                <w:szCs w:val="16"/>
              </w:rPr>
              <w:t>CP-160729</w:t>
            </w:r>
          </w:p>
        </w:tc>
        <w:tc>
          <w:tcPr>
            <w:tcW w:w="524" w:type="dxa"/>
            <w:shd w:val="solid" w:color="FFFFFF" w:fill="auto"/>
          </w:tcPr>
          <w:p w14:paraId="5A01A2AF" w14:textId="77777777" w:rsidR="00F85BBF" w:rsidRPr="00481D2D" w:rsidRDefault="00F85BBF" w:rsidP="00F85BBF">
            <w:pPr>
              <w:pStyle w:val="TAL"/>
              <w:rPr>
                <w:sz w:val="16"/>
                <w:szCs w:val="16"/>
              </w:rPr>
            </w:pPr>
            <w:r w:rsidRPr="00481D2D">
              <w:rPr>
                <w:sz w:val="16"/>
                <w:szCs w:val="16"/>
              </w:rPr>
              <w:t>5736</w:t>
            </w:r>
          </w:p>
        </w:tc>
        <w:tc>
          <w:tcPr>
            <w:tcW w:w="424" w:type="dxa"/>
            <w:shd w:val="solid" w:color="FFFFFF" w:fill="auto"/>
          </w:tcPr>
          <w:p w14:paraId="0BCB0698" w14:textId="77777777" w:rsidR="00F85BBF" w:rsidRPr="00481D2D" w:rsidRDefault="00F85BBF" w:rsidP="00F85BBF">
            <w:pPr>
              <w:pStyle w:val="TAR"/>
              <w:rPr>
                <w:sz w:val="16"/>
                <w:szCs w:val="16"/>
              </w:rPr>
            </w:pPr>
          </w:p>
        </w:tc>
        <w:tc>
          <w:tcPr>
            <w:tcW w:w="424" w:type="dxa"/>
            <w:shd w:val="solid" w:color="FFFFFF" w:fill="auto"/>
          </w:tcPr>
          <w:p w14:paraId="06C8A1BB"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59F1325D" w14:textId="77777777" w:rsidR="00F85BBF" w:rsidRPr="00481D2D" w:rsidRDefault="00F85BBF" w:rsidP="00F85BBF">
            <w:pPr>
              <w:pStyle w:val="TAL"/>
              <w:rPr>
                <w:sz w:val="16"/>
                <w:szCs w:val="16"/>
              </w:rPr>
            </w:pPr>
            <w:r w:rsidRPr="00481D2D">
              <w:rPr>
                <w:sz w:val="16"/>
                <w:szCs w:val="16"/>
              </w:rPr>
              <w:t>Reference update: draft-ietf-mmusic-4572-update</w:t>
            </w:r>
          </w:p>
        </w:tc>
        <w:tc>
          <w:tcPr>
            <w:tcW w:w="707" w:type="dxa"/>
            <w:shd w:val="solid" w:color="FFFFFF" w:fill="auto"/>
          </w:tcPr>
          <w:p w14:paraId="1525F2CE" w14:textId="77777777" w:rsidR="00F85BBF" w:rsidRPr="00481D2D" w:rsidRDefault="00F85BBF" w:rsidP="00F85BBF">
            <w:pPr>
              <w:pStyle w:val="TAC"/>
              <w:rPr>
                <w:sz w:val="16"/>
                <w:szCs w:val="16"/>
              </w:rPr>
            </w:pPr>
            <w:r w:rsidRPr="00481D2D">
              <w:rPr>
                <w:sz w:val="16"/>
                <w:szCs w:val="16"/>
              </w:rPr>
              <w:t>14.2.0</w:t>
            </w:r>
          </w:p>
        </w:tc>
      </w:tr>
      <w:tr w:rsidR="00F85BBF" w:rsidRPr="00481D2D" w14:paraId="7D5F9E3D" w14:textId="77777777" w:rsidTr="00F85BBF">
        <w:tc>
          <w:tcPr>
            <w:tcW w:w="798" w:type="dxa"/>
            <w:shd w:val="solid" w:color="FFFFFF" w:fill="auto"/>
          </w:tcPr>
          <w:p w14:paraId="1CD768B4"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0ED88BA6"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24721302" w14:textId="77777777" w:rsidR="00F85BBF" w:rsidRPr="00481D2D" w:rsidRDefault="00F85BBF" w:rsidP="00F85BBF">
            <w:pPr>
              <w:pStyle w:val="TAC"/>
              <w:rPr>
                <w:sz w:val="16"/>
                <w:szCs w:val="16"/>
              </w:rPr>
            </w:pPr>
            <w:r w:rsidRPr="00481D2D">
              <w:rPr>
                <w:sz w:val="16"/>
                <w:szCs w:val="16"/>
              </w:rPr>
              <w:t>CP-160729</w:t>
            </w:r>
          </w:p>
        </w:tc>
        <w:tc>
          <w:tcPr>
            <w:tcW w:w="524" w:type="dxa"/>
            <w:shd w:val="solid" w:color="FFFFFF" w:fill="auto"/>
          </w:tcPr>
          <w:p w14:paraId="474FF3F1" w14:textId="77777777" w:rsidR="00F85BBF" w:rsidRPr="00481D2D" w:rsidRDefault="00F85BBF" w:rsidP="00F85BBF">
            <w:pPr>
              <w:pStyle w:val="TAL"/>
              <w:rPr>
                <w:sz w:val="16"/>
                <w:szCs w:val="16"/>
              </w:rPr>
            </w:pPr>
            <w:r w:rsidRPr="00481D2D">
              <w:rPr>
                <w:sz w:val="16"/>
                <w:szCs w:val="16"/>
              </w:rPr>
              <w:t>5738</w:t>
            </w:r>
          </w:p>
        </w:tc>
        <w:tc>
          <w:tcPr>
            <w:tcW w:w="424" w:type="dxa"/>
            <w:shd w:val="solid" w:color="FFFFFF" w:fill="auto"/>
          </w:tcPr>
          <w:p w14:paraId="614E3193"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0FD0CA1E"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57E6A216" w14:textId="77777777" w:rsidR="00F85BBF" w:rsidRPr="00481D2D" w:rsidRDefault="00F85BBF" w:rsidP="00F85BBF">
            <w:pPr>
              <w:pStyle w:val="TAL"/>
              <w:rPr>
                <w:sz w:val="16"/>
                <w:szCs w:val="16"/>
              </w:rPr>
            </w:pPr>
            <w:r w:rsidRPr="00481D2D">
              <w:rPr>
                <w:sz w:val="16"/>
                <w:szCs w:val="16"/>
              </w:rPr>
              <w:t>Missing updates from support of draft-ietf-mmusic-dtls-sdp</w:t>
            </w:r>
          </w:p>
        </w:tc>
        <w:tc>
          <w:tcPr>
            <w:tcW w:w="707" w:type="dxa"/>
            <w:shd w:val="solid" w:color="FFFFFF" w:fill="auto"/>
          </w:tcPr>
          <w:p w14:paraId="45E500E1" w14:textId="77777777" w:rsidR="00F85BBF" w:rsidRPr="00481D2D" w:rsidRDefault="00F85BBF" w:rsidP="00F85BBF">
            <w:pPr>
              <w:pStyle w:val="TAC"/>
              <w:rPr>
                <w:sz w:val="16"/>
                <w:szCs w:val="16"/>
              </w:rPr>
            </w:pPr>
            <w:r w:rsidRPr="00481D2D">
              <w:rPr>
                <w:sz w:val="16"/>
                <w:szCs w:val="16"/>
              </w:rPr>
              <w:t>14.2.0</w:t>
            </w:r>
          </w:p>
        </w:tc>
      </w:tr>
      <w:tr w:rsidR="00F85BBF" w:rsidRPr="00481D2D" w14:paraId="6E045D3F" w14:textId="77777777" w:rsidTr="00F85BBF">
        <w:tc>
          <w:tcPr>
            <w:tcW w:w="798" w:type="dxa"/>
            <w:shd w:val="solid" w:color="FFFFFF" w:fill="auto"/>
          </w:tcPr>
          <w:p w14:paraId="58467695"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224005AD"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0D2685A2" w14:textId="77777777" w:rsidR="00F85BBF" w:rsidRPr="00481D2D" w:rsidRDefault="00F85BBF" w:rsidP="00F85BBF">
            <w:pPr>
              <w:pStyle w:val="TAC"/>
              <w:rPr>
                <w:sz w:val="16"/>
                <w:szCs w:val="16"/>
              </w:rPr>
            </w:pPr>
            <w:r w:rsidRPr="00481D2D">
              <w:rPr>
                <w:sz w:val="16"/>
                <w:szCs w:val="16"/>
              </w:rPr>
              <w:t>CP-160744</w:t>
            </w:r>
          </w:p>
        </w:tc>
        <w:tc>
          <w:tcPr>
            <w:tcW w:w="524" w:type="dxa"/>
            <w:shd w:val="solid" w:color="FFFFFF" w:fill="auto"/>
          </w:tcPr>
          <w:p w14:paraId="19E14BC8" w14:textId="77777777" w:rsidR="00F85BBF" w:rsidRPr="00481D2D" w:rsidRDefault="00F85BBF" w:rsidP="00F85BBF">
            <w:pPr>
              <w:pStyle w:val="TAL"/>
              <w:rPr>
                <w:sz w:val="16"/>
                <w:szCs w:val="16"/>
              </w:rPr>
            </w:pPr>
            <w:r w:rsidRPr="00481D2D">
              <w:rPr>
                <w:sz w:val="16"/>
                <w:szCs w:val="16"/>
              </w:rPr>
              <w:t>5739</w:t>
            </w:r>
          </w:p>
        </w:tc>
        <w:tc>
          <w:tcPr>
            <w:tcW w:w="424" w:type="dxa"/>
            <w:shd w:val="solid" w:color="FFFFFF" w:fill="auto"/>
          </w:tcPr>
          <w:p w14:paraId="7324E669" w14:textId="77777777" w:rsidR="00F85BBF" w:rsidRPr="00481D2D" w:rsidRDefault="00F85BBF" w:rsidP="00F85BBF">
            <w:pPr>
              <w:pStyle w:val="TAR"/>
              <w:rPr>
                <w:sz w:val="16"/>
                <w:szCs w:val="16"/>
              </w:rPr>
            </w:pPr>
            <w:r w:rsidRPr="00481D2D">
              <w:rPr>
                <w:sz w:val="16"/>
                <w:szCs w:val="16"/>
              </w:rPr>
              <w:t>2</w:t>
            </w:r>
          </w:p>
        </w:tc>
        <w:tc>
          <w:tcPr>
            <w:tcW w:w="424" w:type="dxa"/>
            <w:shd w:val="solid" w:color="FFFFFF" w:fill="auto"/>
          </w:tcPr>
          <w:p w14:paraId="69A8312B"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74733588" w14:textId="77777777" w:rsidR="00F85BBF" w:rsidRPr="00481D2D" w:rsidRDefault="00F85BBF" w:rsidP="00F85BBF">
            <w:pPr>
              <w:pStyle w:val="TAL"/>
              <w:rPr>
                <w:sz w:val="16"/>
                <w:szCs w:val="16"/>
              </w:rPr>
            </w:pPr>
            <w:r w:rsidRPr="00481D2D">
              <w:rPr>
                <w:sz w:val="16"/>
                <w:szCs w:val="16"/>
              </w:rPr>
              <w:t>SDP profile update to support simulcast and RTP-level pause and resume</w:t>
            </w:r>
          </w:p>
        </w:tc>
        <w:tc>
          <w:tcPr>
            <w:tcW w:w="707" w:type="dxa"/>
            <w:shd w:val="solid" w:color="FFFFFF" w:fill="auto"/>
          </w:tcPr>
          <w:p w14:paraId="02D9865D" w14:textId="77777777" w:rsidR="00F85BBF" w:rsidRPr="00481D2D" w:rsidRDefault="00F85BBF" w:rsidP="00F85BBF">
            <w:pPr>
              <w:pStyle w:val="TAC"/>
              <w:rPr>
                <w:sz w:val="16"/>
                <w:szCs w:val="16"/>
              </w:rPr>
            </w:pPr>
            <w:r w:rsidRPr="00481D2D">
              <w:rPr>
                <w:sz w:val="16"/>
                <w:szCs w:val="16"/>
              </w:rPr>
              <w:t>14.2.0</w:t>
            </w:r>
          </w:p>
        </w:tc>
      </w:tr>
      <w:tr w:rsidR="00F85BBF" w:rsidRPr="00481D2D" w14:paraId="09D6A2C7" w14:textId="77777777" w:rsidTr="00F85BBF">
        <w:tc>
          <w:tcPr>
            <w:tcW w:w="798" w:type="dxa"/>
            <w:shd w:val="solid" w:color="FFFFFF" w:fill="auto"/>
          </w:tcPr>
          <w:p w14:paraId="387A3453"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43361710"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0D1FA286" w14:textId="77777777" w:rsidR="00F85BBF" w:rsidRPr="00481D2D" w:rsidRDefault="00F85BBF" w:rsidP="00F85BBF">
            <w:pPr>
              <w:pStyle w:val="TAC"/>
              <w:rPr>
                <w:sz w:val="16"/>
                <w:szCs w:val="16"/>
              </w:rPr>
            </w:pPr>
            <w:r w:rsidRPr="00481D2D">
              <w:rPr>
                <w:sz w:val="16"/>
                <w:szCs w:val="16"/>
              </w:rPr>
              <w:t>CP-160744</w:t>
            </w:r>
          </w:p>
        </w:tc>
        <w:tc>
          <w:tcPr>
            <w:tcW w:w="524" w:type="dxa"/>
            <w:shd w:val="solid" w:color="FFFFFF" w:fill="auto"/>
          </w:tcPr>
          <w:p w14:paraId="11AA9CC4" w14:textId="77777777" w:rsidR="00F85BBF" w:rsidRPr="00481D2D" w:rsidRDefault="00F85BBF" w:rsidP="00F85BBF">
            <w:pPr>
              <w:pStyle w:val="TAL"/>
              <w:rPr>
                <w:sz w:val="16"/>
                <w:szCs w:val="16"/>
              </w:rPr>
            </w:pPr>
            <w:r w:rsidRPr="00481D2D">
              <w:rPr>
                <w:sz w:val="16"/>
                <w:szCs w:val="16"/>
              </w:rPr>
              <w:t>5740</w:t>
            </w:r>
          </w:p>
        </w:tc>
        <w:tc>
          <w:tcPr>
            <w:tcW w:w="424" w:type="dxa"/>
            <w:shd w:val="solid" w:color="FFFFFF" w:fill="auto"/>
          </w:tcPr>
          <w:p w14:paraId="594CB383"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6E8F9E26"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16B317C9" w14:textId="77777777" w:rsidR="00F85BBF" w:rsidRPr="00481D2D" w:rsidRDefault="00F85BBF" w:rsidP="00F85BBF">
            <w:pPr>
              <w:pStyle w:val="TAL"/>
              <w:rPr>
                <w:sz w:val="16"/>
                <w:szCs w:val="16"/>
              </w:rPr>
            </w:pPr>
            <w:r w:rsidRPr="00481D2D">
              <w:rPr>
                <w:sz w:val="16"/>
                <w:szCs w:val="16"/>
              </w:rPr>
              <w:t>Support of multiple codecs and codec configurations per media line in SDP answer</w:t>
            </w:r>
          </w:p>
        </w:tc>
        <w:tc>
          <w:tcPr>
            <w:tcW w:w="707" w:type="dxa"/>
            <w:shd w:val="solid" w:color="FFFFFF" w:fill="auto"/>
          </w:tcPr>
          <w:p w14:paraId="6FA436C9" w14:textId="77777777" w:rsidR="00F85BBF" w:rsidRPr="00481D2D" w:rsidRDefault="00F85BBF" w:rsidP="00F85BBF">
            <w:pPr>
              <w:pStyle w:val="TAC"/>
              <w:rPr>
                <w:sz w:val="16"/>
                <w:szCs w:val="16"/>
              </w:rPr>
            </w:pPr>
            <w:r w:rsidRPr="00481D2D">
              <w:rPr>
                <w:sz w:val="16"/>
                <w:szCs w:val="16"/>
              </w:rPr>
              <w:t>14.2.0</w:t>
            </w:r>
          </w:p>
        </w:tc>
      </w:tr>
      <w:tr w:rsidR="00F85BBF" w:rsidRPr="00481D2D" w14:paraId="54B73D10" w14:textId="77777777" w:rsidTr="00F85BBF">
        <w:tc>
          <w:tcPr>
            <w:tcW w:w="798" w:type="dxa"/>
            <w:shd w:val="solid" w:color="FFFFFF" w:fill="auto"/>
          </w:tcPr>
          <w:p w14:paraId="0A2F532F"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5496EFF7"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3D80B1EB" w14:textId="77777777" w:rsidR="00F85BBF" w:rsidRPr="00481D2D" w:rsidRDefault="00F85BBF" w:rsidP="00F85BBF">
            <w:pPr>
              <w:pStyle w:val="TAC"/>
              <w:rPr>
                <w:sz w:val="16"/>
                <w:szCs w:val="16"/>
              </w:rPr>
            </w:pPr>
            <w:r w:rsidRPr="00481D2D">
              <w:rPr>
                <w:sz w:val="16"/>
                <w:szCs w:val="16"/>
              </w:rPr>
              <w:t>CP-160755</w:t>
            </w:r>
          </w:p>
        </w:tc>
        <w:tc>
          <w:tcPr>
            <w:tcW w:w="524" w:type="dxa"/>
            <w:shd w:val="solid" w:color="FFFFFF" w:fill="auto"/>
          </w:tcPr>
          <w:p w14:paraId="0D366063" w14:textId="77777777" w:rsidR="00F85BBF" w:rsidRPr="00481D2D" w:rsidRDefault="00F85BBF" w:rsidP="00F85BBF">
            <w:pPr>
              <w:pStyle w:val="TAL"/>
              <w:rPr>
                <w:sz w:val="16"/>
                <w:szCs w:val="16"/>
              </w:rPr>
            </w:pPr>
            <w:r w:rsidRPr="00481D2D">
              <w:rPr>
                <w:sz w:val="16"/>
                <w:szCs w:val="16"/>
              </w:rPr>
              <w:t>5741</w:t>
            </w:r>
          </w:p>
        </w:tc>
        <w:tc>
          <w:tcPr>
            <w:tcW w:w="424" w:type="dxa"/>
            <w:shd w:val="solid" w:color="FFFFFF" w:fill="auto"/>
          </w:tcPr>
          <w:p w14:paraId="7A1C6B89"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2F56621A" w14:textId="77777777" w:rsidR="00F85BBF" w:rsidRPr="00481D2D" w:rsidRDefault="00F85BBF" w:rsidP="00F85BBF">
            <w:pPr>
              <w:pStyle w:val="TAC"/>
              <w:rPr>
                <w:sz w:val="16"/>
                <w:szCs w:val="16"/>
              </w:rPr>
            </w:pPr>
            <w:r w:rsidRPr="00481D2D">
              <w:rPr>
                <w:sz w:val="16"/>
                <w:szCs w:val="16"/>
              </w:rPr>
              <w:t>C</w:t>
            </w:r>
          </w:p>
        </w:tc>
        <w:tc>
          <w:tcPr>
            <w:tcW w:w="4919" w:type="dxa"/>
            <w:shd w:val="solid" w:color="FFFFFF" w:fill="auto"/>
          </w:tcPr>
          <w:p w14:paraId="1FFE58B0" w14:textId="77777777" w:rsidR="00F85BBF" w:rsidRPr="00481D2D" w:rsidRDefault="00F85BBF" w:rsidP="00F85BBF">
            <w:pPr>
              <w:pStyle w:val="TAL"/>
              <w:rPr>
                <w:sz w:val="16"/>
                <w:szCs w:val="16"/>
              </w:rPr>
            </w:pPr>
            <w:r w:rsidRPr="00481D2D">
              <w:rPr>
                <w:sz w:val="16"/>
                <w:szCs w:val="16"/>
              </w:rPr>
              <w:t>P-Visited-Network-ID header for S8HR</w:t>
            </w:r>
          </w:p>
        </w:tc>
        <w:tc>
          <w:tcPr>
            <w:tcW w:w="707" w:type="dxa"/>
            <w:shd w:val="solid" w:color="FFFFFF" w:fill="auto"/>
          </w:tcPr>
          <w:p w14:paraId="7B9D1839" w14:textId="77777777" w:rsidR="00F85BBF" w:rsidRPr="00481D2D" w:rsidRDefault="00F85BBF" w:rsidP="00F85BBF">
            <w:pPr>
              <w:pStyle w:val="TAC"/>
              <w:rPr>
                <w:sz w:val="16"/>
                <w:szCs w:val="16"/>
              </w:rPr>
            </w:pPr>
            <w:r w:rsidRPr="00481D2D">
              <w:rPr>
                <w:sz w:val="16"/>
                <w:szCs w:val="16"/>
              </w:rPr>
              <w:t>14.2.0</w:t>
            </w:r>
          </w:p>
        </w:tc>
      </w:tr>
      <w:tr w:rsidR="00F85BBF" w:rsidRPr="00481D2D" w14:paraId="767BF128" w14:textId="77777777" w:rsidTr="00F85BBF">
        <w:tc>
          <w:tcPr>
            <w:tcW w:w="798" w:type="dxa"/>
            <w:shd w:val="solid" w:color="FFFFFF" w:fill="auto"/>
          </w:tcPr>
          <w:p w14:paraId="14AE807B"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0583B738"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29188C3A" w14:textId="77777777" w:rsidR="00F85BBF" w:rsidRPr="00481D2D" w:rsidRDefault="00F85BBF" w:rsidP="00F85BBF">
            <w:pPr>
              <w:pStyle w:val="TAC"/>
              <w:rPr>
                <w:sz w:val="16"/>
                <w:szCs w:val="16"/>
              </w:rPr>
            </w:pPr>
            <w:r w:rsidRPr="00481D2D">
              <w:rPr>
                <w:sz w:val="16"/>
                <w:szCs w:val="16"/>
              </w:rPr>
              <w:t>CP-160755</w:t>
            </w:r>
          </w:p>
        </w:tc>
        <w:tc>
          <w:tcPr>
            <w:tcW w:w="524" w:type="dxa"/>
            <w:shd w:val="solid" w:color="FFFFFF" w:fill="auto"/>
          </w:tcPr>
          <w:p w14:paraId="2DC85F58" w14:textId="77777777" w:rsidR="00F85BBF" w:rsidRPr="00481D2D" w:rsidRDefault="00F85BBF" w:rsidP="00F85BBF">
            <w:pPr>
              <w:pStyle w:val="TAL"/>
              <w:rPr>
                <w:sz w:val="16"/>
                <w:szCs w:val="16"/>
              </w:rPr>
            </w:pPr>
            <w:r w:rsidRPr="00481D2D">
              <w:rPr>
                <w:sz w:val="16"/>
                <w:szCs w:val="16"/>
              </w:rPr>
              <w:t>5742</w:t>
            </w:r>
          </w:p>
        </w:tc>
        <w:tc>
          <w:tcPr>
            <w:tcW w:w="424" w:type="dxa"/>
            <w:shd w:val="solid" w:color="FFFFFF" w:fill="auto"/>
          </w:tcPr>
          <w:p w14:paraId="7AFE7760"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0F3697DD" w14:textId="77777777" w:rsidR="00F85BBF" w:rsidRPr="00481D2D" w:rsidRDefault="00F85BBF" w:rsidP="00F85BBF">
            <w:pPr>
              <w:pStyle w:val="TAC"/>
              <w:rPr>
                <w:sz w:val="16"/>
                <w:szCs w:val="16"/>
              </w:rPr>
            </w:pPr>
            <w:r w:rsidRPr="00481D2D">
              <w:rPr>
                <w:sz w:val="16"/>
                <w:szCs w:val="16"/>
              </w:rPr>
              <w:t>C</w:t>
            </w:r>
          </w:p>
        </w:tc>
        <w:tc>
          <w:tcPr>
            <w:tcW w:w="4919" w:type="dxa"/>
            <w:shd w:val="solid" w:color="FFFFFF" w:fill="auto"/>
          </w:tcPr>
          <w:p w14:paraId="3C6CA1AC" w14:textId="77777777" w:rsidR="00F85BBF" w:rsidRPr="00481D2D" w:rsidRDefault="00F85BBF" w:rsidP="00F85BBF">
            <w:pPr>
              <w:pStyle w:val="TAL"/>
              <w:rPr>
                <w:sz w:val="16"/>
                <w:szCs w:val="16"/>
              </w:rPr>
            </w:pPr>
            <w:r w:rsidRPr="00481D2D">
              <w:rPr>
                <w:sz w:val="16"/>
                <w:szCs w:val="16"/>
              </w:rPr>
              <w:t>Support of non-UE detected emergency calls for S8 roaming</w:t>
            </w:r>
          </w:p>
        </w:tc>
        <w:tc>
          <w:tcPr>
            <w:tcW w:w="707" w:type="dxa"/>
            <w:shd w:val="solid" w:color="FFFFFF" w:fill="auto"/>
          </w:tcPr>
          <w:p w14:paraId="2E8319A7" w14:textId="77777777" w:rsidR="00F85BBF" w:rsidRPr="00481D2D" w:rsidRDefault="00F85BBF" w:rsidP="00F85BBF">
            <w:pPr>
              <w:pStyle w:val="TAC"/>
              <w:rPr>
                <w:sz w:val="16"/>
                <w:szCs w:val="16"/>
              </w:rPr>
            </w:pPr>
            <w:r w:rsidRPr="00481D2D">
              <w:rPr>
                <w:sz w:val="16"/>
                <w:szCs w:val="16"/>
              </w:rPr>
              <w:t>14.2.0</w:t>
            </w:r>
          </w:p>
        </w:tc>
      </w:tr>
      <w:tr w:rsidR="00F85BBF" w:rsidRPr="00481D2D" w14:paraId="22B41195" w14:textId="77777777" w:rsidTr="00F85BBF">
        <w:tc>
          <w:tcPr>
            <w:tcW w:w="798" w:type="dxa"/>
            <w:shd w:val="solid" w:color="FFFFFF" w:fill="auto"/>
          </w:tcPr>
          <w:p w14:paraId="0BDF9567"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1B734C4A"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31426B61" w14:textId="77777777" w:rsidR="00F85BBF" w:rsidRPr="00481D2D" w:rsidRDefault="00F85BBF" w:rsidP="00F85BBF">
            <w:pPr>
              <w:pStyle w:val="TAC"/>
              <w:rPr>
                <w:sz w:val="16"/>
                <w:szCs w:val="16"/>
              </w:rPr>
            </w:pPr>
            <w:r w:rsidRPr="00481D2D">
              <w:rPr>
                <w:sz w:val="16"/>
                <w:szCs w:val="16"/>
              </w:rPr>
              <w:t>CP-160752</w:t>
            </w:r>
          </w:p>
        </w:tc>
        <w:tc>
          <w:tcPr>
            <w:tcW w:w="524" w:type="dxa"/>
            <w:shd w:val="solid" w:color="FFFFFF" w:fill="auto"/>
          </w:tcPr>
          <w:p w14:paraId="5C1E406D" w14:textId="77777777" w:rsidR="00F85BBF" w:rsidRPr="00481D2D" w:rsidRDefault="00F85BBF" w:rsidP="00F85BBF">
            <w:pPr>
              <w:pStyle w:val="TAL"/>
              <w:rPr>
                <w:sz w:val="16"/>
                <w:szCs w:val="16"/>
              </w:rPr>
            </w:pPr>
            <w:r w:rsidRPr="00481D2D">
              <w:rPr>
                <w:sz w:val="16"/>
                <w:szCs w:val="16"/>
              </w:rPr>
              <w:t>5743</w:t>
            </w:r>
          </w:p>
        </w:tc>
        <w:tc>
          <w:tcPr>
            <w:tcW w:w="424" w:type="dxa"/>
            <w:shd w:val="solid" w:color="FFFFFF" w:fill="auto"/>
          </w:tcPr>
          <w:p w14:paraId="0F9A8DC9"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373E18FC"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64514187" w14:textId="77777777" w:rsidR="00F85BBF" w:rsidRPr="00481D2D" w:rsidRDefault="00F85BBF" w:rsidP="00F85BBF">
            <w:pPr>
              <w:pStyle w:val="TAL"/>
              <w:rPr>
                <w:sz w:val="16"/>
                <w:szCs w:val="16"/>
              </w:rPr>
            </w:pPr>
            <w:r w:rsidRPr="00481D2D">
              <w:rPr>
                <w:sz w:val="16"/>
                <w:szCs w:val="16"/>
              </w:rPr>
              <w:t>Add in BYE and CANCEL an SDP body indicating which desired status triggered the failure</w:t>
            </w:r>
          </w:p>
        </w:tc>
        <w:tc>
          <w:tcPr>
            <w:tcW w:w="707" w:type="dxa"/>
            <w:shd w:val="solid" w:color="FFFFFF" w:fill="auto"/>
          </w:tcPr>
          <w:p w14:paraId="1C4BCAE9" w14:textId="77777777" w:rsidR="00F85BBF" w:rsidRPr="00481D2D" w:rsidRDefault="00F85BBF" w:rsidP="00F85BBF">
            <w:pPr>
              <w:pStyle w:val="TAC"/>
              <w:rPr>
                <w:sz w:val="16"/>
                <w:szCs w:val="16"/>
              </w:rPr>
            </w:pPr>
            <w:r w:rsidRPr="00481D2D">
              <w:rPr>
                <w:sz w:val="16"/>
                <w:szCs w:val="16"/>
              </w:rPr>
              <w:t>14.2.0</w:t>
            </w:r>
          </w:p>
        </w:tc>
      </w:tr>
      <w:tr w:rsidR="00F85BBF" w:rsidRPr="00481D2D" w14:paraId="18E066E5" w14:textId="77777777" w:rsidTr="00F85BBF">
        <w:tc>
          <w:tcPr>
            <w:tcW w:w="798" w:type="dxa"/>
            <w:shd w:val="solid" w:color="FFFFFF" w:fill="auto"/>
          </w:tcPr>
          <w:p w14:paraId="711338CC"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0976E8BE"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31CB739A" w14:textId="77777777" w:rsidR="00F85BBF" w:rsidRPr="00481D2D" w:rsidRDefault="00F85BBF" w:rsidP="00F85BBF">
            <w:pPr>
              <w:pStyle w:val="TAC"/>
              <w:rPr>
                <w:sz w:val="16"/>
                <w:szCs w:val="16"/>
              </w:rPr>
            </w:pPr>
            <w:r w:rsidRPr="00481D2D">
              <w:rPr>
                <w:sz w:val="16"/>
                <w:szCs w:val="16"/>
              </w:rPr>
              <w:t>CP-160739</w:t>
            </w:r>
          </w:p>
        </w:tc>
        <w:tc>
          <w:tcPr>
            <w:tcW w:w="524" w:type="dxa"/>
            <w:shd w:val="solid" w:color="FFFFFF" w:fill="auto"/>
          </w:tcPr>
          <w:p w14:paraId="651EA5B9" w14:textId="77777777" w:rsidR="00F85BBF" w:rsidRPr="00481D2D" w:rsidRDefault="00F85BBF" w:rsidP="00F85BBF">
            <w:pPr>
              <w:pStyle w:val="TAL"/>
              <w:rPr>
                <w:sz w:val="16"/>
                <w:szCs w:val="16"/>
              </w:rPr>
            </w:pPr>
            <w:r w:rsidRPr="00481D2D">
              <w:rPr>
                <w:sz w:val="16"/>
                <w:szCs w:val="16"/>
              </w:rPr>
              <w:t>5744</w:t>
            </w:r>
          </w:p>
        </w:tc>
        <w:tc>
          <w:tcPr>
            <w:tcW w:w="424" w:type="dxa"/>
            <w:shd w:val="solid" w:color="FFFFFF" w:fill="auto"/>
          </w:tcPr>
          <w:p w14:paraId="63C88EAF" w14:textId="77777777" w:rsidR="00F85BBF" w:rsidRPr="00481D2D" w:rsidRDefault="00F85BBF" w:rsidP="00F85BBF">
            <w:pPr>
              <w:pStyle w:val="TAR"/>
              <w:rPr>
                <w:sz w:val="16"/>
                <w:szCs w:val="16"/>
              </w:rPr>
            </w:pPr>
            <w:r w:rsidRPr="00481D2D">
              <w:rPr>
                <w:sz w:val="16"/>
                <w:szCs w:val="16"/>
              </w:rPr>
              <w:t>3</w:t>
            </w:r>
          </w:p>
        </w:tc>
        <w:tc>
          <w:tcPr>
            <w:tcW w:w="424" w:type="dxa"/>
            <w:shd w:val="solid" w:color="FFFFFF" w:fill="auto"/>
          </w:tcPr>
          <w:p w14:paraId="2016BFAB"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23C3D2C6" w14:textId="77777777" w:rsidR="00F85BBF" w:rsidRPr="00481D2D" w:rsidRDefault="00F85BBF" w:rsidP="00F85BBF">
            <w:pPr>
              <w:pStyle w:val="TAL"/>
              <w:rPr>
                <w:sz w:val="16"/>
                <w:szCs w:val="16"/>
              </w:rPr>
            </w:pPr>
            <w:r w:rsidRPr="00481D2D">
              <w:rPr>
                <w:sz w:val="16"/>
                <w:szCs w:val="16"/>
              </w:rPr>
              <w:t>Update to eCall over IMS procedures</w:t>
            </w:r>
          </w:p>
        </w:tc>
        <w:tc>
          <w:tcPr>
            <w:tcW w:w="707" w:type="dxa"/>
            <w:shd w:val="solid" w:color="FFFFFF" w:fill="auto"/>
          </w:tcPr>
          <w:p w14:paraId="2A79ACA1" w14:textId="77777777" w:rsidR="00F85BBF" w:rsidRPr="00481D2D" w:rsidRDefault="00F85BBF" w:rsidP="00F85BBF">
            <w:pPr>
              <w:pStyle w:val="TAC"/>
              <w:rPr>
                <w:sz w:val="16"/>
                <w:szCs w:val="16"/>
              </w:rPr>
            </w:pPr>
            <w:r w:rsidRPr="00481D2D">
              <w:rPr>
                <w:sz w:val="16"/>
                <w:szCs w:val="16"/>
              </w:rPr>
              <w:t>14.2.0</w:t>
            </w:r>
          </w:p>
        </w:tc>
      </w:tr>
      <w:tr w:rsidR="00F85BBF" w:rsidRPr="00481D2D" w14:paraId="500DE0A6" w14:textId="77777777" w:rsidTr="00F85BBF">
        <w:tc>
          <w:tcPr>
            <w:tcW w:w="798" w:type="dxa"/>
            <w:shd w:val="solid" w:color="FFFFFF" w:fill="auto"/>
          </w:tcPr>
          <w:p w14:paraId="73D820D3"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4570435A"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7ED4A18B" w14:textId="77777777" w:rsidR="00F85BBF" w:rsidRPr="00481D2D" w:rsidRDefault="00F85BBF" w:rsidP="00F85BBF">
            <w:pPr>
              <w:pStyle w:val="TAC"/>
              <w:rPr>
                <w:sz w:val="16"/>
                <w:szCs w:val="16"/>
              </w:rPr>
            </w:pPr>
            <w:r w:rsidRPr="00481D2D">
              <w:rPr>
                <w:sz w:val="16"/>
                <w:szCs w:val="16"/>
              </w:rPr>
              <w:t>CP-160751</w:t>
            </w:r>
          </w:p>
        </w:tc>
        <w:tc>
          <w:tcPr>
            <w:tcW w:w="524" w:type="dxa"/>
            <w:shd w:val="solid" w:color="FFFFFF" w:fill="auto"/>
          </w:tcPr>
          <w:p w14:paraId="3E464722" w14:textId="77777777" w:rsidR="00F85BBF" w:rsidRPr="00481D2D" w:rsidRDefault="00F85BBF" w:rsidP="00F85BBF">
            <w:pPr>
              <w:pStyle w:val="TAL"/>
              <w:rPr>
                <w:sz w:val="16"/>
                <w:szCs w:val="16"/>
              </w:rPr>
            </w:pPr>
            <w:r w:rsidRPr="00481D2D">
              <w:rPr>
                <w:sz w:val="16"/>
                <w:szCs w:val="16"/>
              </w:rPr>
              <w:t>5746</w:t>
            </w:r>
          </w:p>
        </w:tc>
        <w:tc>
          <w:tcPr>
            <w:tcW w:w="424" w:type="dxa"/>
            <w:shd w:val="solid" w:color="FFFFFF" w:fill="auto"/>
          </w:tcPr>
          <w:p w14:paraId="2923C416" w14:textId="77777777" w:rsidR="00F85BBF" w:rsidRPr="00481D2D" w:rsidRDefault="00F85BBF" w:rsidP="00F85BBF">
            <w:pPr>
              <w:pStyle w:val="TAR"/>
              <w:rPr>
                <w:sz w:val="16"/>
                <w:szCs w:val="16"/>
              </w:rPr>
            </w:pPr>
            <w:r w:rsidRPr="00481D2D">
              <w:rPr>
                <w:sz w:val="16"/>
                <w:szCs w:val="16"/>
              </w:rPr>
              <w:t>2</w:t>
            </w:r>
          </w:p>
        </w:tc>
        <w:tc>
          <w:tcPr>
            <w:tcW w:w="424" w:type="dxa"/>
            <w:shd w:val="solid" w:color="FFFFFF" w:fill="auto"/>
          </w:tcPr>
          <w:p w14:paraId="5C264693"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436E534A" w14:textId="77777777" w:rsidR="00F85BBF" w:rsidRPr="00481D2D" w:rsidRDefault="00F85BBF" w:rsidP="00F85BBF">
            <w:pPr>
              <w:pStyle w:val="TAL"/>
              <w:rPr>
                <w:sz w:val="16"/>
                <w:szCs w:val="16"/>
              </w:rPr>
            </w:pPr>
            <w:r w:rsidRPr="00481D2D">
              <w:rPr>
                <w:sz w:val="16"/>
                <w:szCs w:val="16"/>
              </w:rPr>
              <w:t>Indication of calling number verification</w:t>
            </w:r>
          </w:p>
        </w:tc>
        <w:tc>
          <w:tcPr>
            <w:tcW w:w="707" w:type="dxa"/>
            <w:shd w:val="solid" w:color="FFFFFF" w:fill="auto"/>
          </w:tcPr>
          <w:p w14:paraId="7A7E0835" w14:textId="77777777" w:rsidR="00F85BBF" w:rsidRPr="00481D2D" w:rsidRDefault="00F85BBF" w:rsidP="00F85BBF">
            <w:pPr>
              <w:pStyle w:val="TAC"/>
              <w:rPr>
                <w:sz w:val="16"/>
                <w:szCs w:val="16"/>
              </w:rPr>
            </w:pPr>
            <w:r w:rsidRPr="00481D2D">
              <w:rPr>
                <w:sz w:val="16"/>
                <w:szCs w:val="16"/>
              </w:rPr>
              <w:t>14.2.0</w:t>
            </w:r>
          </w:p>
        </w:tc>
      </w:tr>
      <w:tr w:rsidR="00F85BBF" w:rsidRPr="00481D2D" w14:paraId="08DBDE73" w14:textId="77777777" w:rsidTr="00F85BBF">
        <w:tc>
          <w:tcPr>
            <w:tcW w:w="798" w:type="dxa"/>
            <w:shd w:val="solid" w:color="FFFFFF" w:fill="auto"/>
          </w:tcPr>
          <w:p w14:paraId="3F7022D6"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4BF5401C"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1AA9603E" w14:textId="77777777" w:rsidR="00F85BBF" w:rsidRPr="00481D2D" w:rsidRDefault="00F85BBF" w:rsidP="00F85BBF">
            <w:pPr>
              <w:pStyle w:val="TAC"/>
              <w:rPr>
                <w:sz w:val="16"/>
                <w:szCs w:val="16"/>
              </w:rPr>
            </w:pPr>
            <w:r w:rsidRPr="00481D2D">
              <w:rPr>
                <w:sz w:val="16"/>
                <w:szCs w:val="16"/>
              </w:rPr>
              <w:t>CP-160821</w:t>
            </w:r>
          </w:p>
        </w:tc>
        <w:tc>
          <w:tcPr>
            <w:tcW w:w="524" w:type="dxa"/>
            <w:shd w:val="solid" w:color="FFFFFF" w:fill="auto"/>
          </w:tcPr>
          <w:p w14:paraId="6EDDFDD7" w14:textId="77777777" w:rsidR="00F85BBF" w:rsidRPr="00481D2D" w:rsidRDefault="00F85BBF" w:rsidP="00F85BBF">
            <w:pPr>
              <w:pStyle w:val="TAL"/>
              <w:rPr>
                <w:sz w:val="16"/>
                <w:szCs w:val="16"/>
              </w:rPr>
            </w:pPr>
            <w:r w:rsidRPr="00481D2D">
              <w:rPr>
                <w:sz w:val="16"/>
                <w:szCs w:val="16"/>
              </w:rPr>
              <w:t>5747</w:t>
            </w:r>
          </w:p>
        </w:tc>
        <w:tc>
          <w:tcPr>
            <w:tcW w:w="424" w:type="dxa"/>
            <w:shd w:val="solid" w:color="FFFFFF" w:fill="auto"/>
          </w:tcPr>
          <w:p w14:paraId="556020B5" w14:textId="77777777" w:rsidR="00F85BBF" w:rsidRPr="00481D2D" w:rsidRDefault="00F85BBF" w:rsidP="00F85BBF">
            <w:pPr>
              <w:pStyle w:val="TAR"/>
              <w:rPr>
                <w:sz w:val="16"/>
                <w:szCs w:val="16"/>
              </w:rPr>
            </w:pPr>
            <w:r w:rsidRPr="00481D2D">
              <w:rPr>
                <w:sz w:val="16"/>
                <w:szCs w:val="16"/>
              </w:rPr>
              <w:t>5</w:t>
            </w:r>
          </w:p>
        </w:tc>
        <w:tc>
          <w:tcPr>
            <w:tcW w:w="424" w:type="dxa"/>
            <w:shd w:val="solid" w:color="FFFFFF" w:fill="auto"/>
          </w:tcPr>
          <w:p w14:paraId="63D3A67B"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49A697A5" w14:textId="77777777" w:rsidR="00F85BBF" w:rsidRPr="00481D2D" w:rsidRDefault="00F85BBF" w:rsidP="00F85BBF">
            <w:pPr>
              <w:pStyle w:val="TAL"/>
              <w:rPr>
                <w:sz w:val="16"/>
                <w:szCs w:val="16"/>
              </w:rPr>
            </w:pPr>
            <w:r w:rsidRPr="00481D2D">
              <w:rPr>
                <w:sz w:val="16"/>
                <w:szCs w:val="16"/>
              </w:rPr>
              <w:t>Emergency number determination for call over WLAN</w:t>
            </w:r>
          </w:p>
        </w:tc>
        <w:tc>
          <w:tcPr>
            <w:tcW w:w="707" w:type="dxa"/>
            <w:shd w:val="solid" w:color="FFFFFF" w:fill="auto"/>
          </w:tcPr>
          <w:p w14:paraId="1714826A" w14:textId="77777777" w:rsidR="00F85BBF" w:rsidRPr="00481D2D" w:rsidRDefault="00F85BBF" w:rsidP="00F85BBF">
            <w:pPr>
              <w:pStyle w:val="TAC"/>
              <w:rPr>
                <w:sz w:val="16"/>
                <w:szCs w:val="16"/>
              </w:rPr>
            </w:pPr>
            <w:r w:rsidRPr="00481D2D">
              <w:rPr>
                <w:sz w:val="16"/>
                <w:szCs w:val="16"/>
              </w:rPr>
              <w:t>14.2.0</w:t>
            </w:r>
          </w:p>
        </w:tc>
      </w:tr>
      <w:tr w:rsidR="00F85BBF" w:rsidRPr="00481D2D" w14:paraId="19E4D987" w14:textId="77777777" w:rsidTr="00F85BBF">
        <w:tc>
          <w:tcPr>
            <w:tcW w:w="798" w:type="dxa"/>
            <w:shd w:val="solid" w:color="FFFFFF" w:fill="auto"/>
          </w:tcPr>
          <w:p w14:paraId="75F18F41"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4F11BAA1"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7631A2CE" w14:textId="77777777" w:rsidR="00F85BBF" w:rsidRPr="00481D2D" w:rsidRDefault="00F85BBF" w:rsidP="00F85BBF">
            <w:pPr>
              <w:pStyle w:val="TAC"/>
              <w:rPr>
                <w:sz w:val="16"/>
                <w:szCs w:val="16"/>
              </w:rPr>
            </w:pPr>
            <w:r w:rsidRPr="00481D2D">
              <w:rPr>
                <w:sz w:val="16"/>
                <w:szCs w:val="16"/>
              </w:rPr>
              <w:t>CP-160741</w:t>
            </w:r>
          </w:p>
        </w:tc>
        <w:tc>
          <w:tcPr>
            <w:tcW w:w="524" w:type="dxa"/>
            <w:shd w:val="solid" w:color="FFFFFF" w:fill="auto"/>
          </w:tcPr>
          <w:p w14:paraId="693F9D63" w14:textId="77777777" w:rsidR="00F85BBF" w:rsidRPr="00481D2D" w:rsidRDefault="00F85BBF" w:rsidP="00F85BBF">
            <w:pPr>
              <w:pStyle w:val="TAL"/>
              <w:rPr>
                <w:sz w:val="16"/>
                <w:szCs w:val="16"/>
              </w:rPr>
            </w:pPr>
            <w:r w:rsidRPr="00481D2D">
              <w:rPr>
                <w:sz w:val="16"/>
                <w:szCs w:val="16"/>
              </w:rPr>
              <w:t>5748</w:t>
            </w:r>
          </w:p>
        </w:tc>
        <w:tc>
          <w:tcPr>
            <w:tcW w:w="424" w:type="dxa"/>
            <w:shd w:val="solid" w:color="FFFFFF" w:fill="auto"/>
          </w:tcPr>
          <w:p w14:paraId="4885D62D"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517655D0"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43C6E1C2" w14:textId="77777777" w:rsidR="00F85BBF" w:rsidRPr="00481D2D" w:rsidRDefault="00F85BBF" w:rsidP="00F85BBF">
            <w:pPr>
              <w:pStyle w:val="TAL"/>
              <w:rPr>
                <w:sz w:val="16"/>
                <w:szCs w:val="16"/>
              </w:rPr>
            </w:pPr>
            <w:r w:rsidRPr="00481D2D">
              <w:rPr>
                <w:sz w:val="16"/>
                <w:szCs w:val="16"/>
              </w:rPr>
              <w:t>Clarifications that 5.1.3.1 is for initial INVITE</w:t>
            </w:r>
          </w:p>
        </w:tc>
        <w:tc>
          <w:tcPr>
            <w:tcW w:w="707" w:type="dxa"/>
            <w:shd w:val="solid" w:color="FFFFFF" w:fill="auto"/>
          </w:tcPr>
          <w:p w14:paraId="3FCF971C" w14:textId="77777777" w:rsidR="00F85BBF" w:rsidRPr="00481D2D" w:rsidRDefault="00F85BBF" w:rsidP="00F85BBF">
            <w:pPr>
              <w:pStyle w:val="TAC"/>
              <w:rPr>
                <w:sz w:val="16"/>
                <w:szCs w:val="16"/>
              </w:rPr>
            </w:pPr>
            <w:r w:rsidRPr="00481D2D">
              <w:rPr>
                <w:sz w:val="16"/>
                <w:szCs w:val="16"/>
              </w:rPr>
              <w:t>14.2.0</w:t>
            </w:r>
          </w:p>
        </w:tc>
      </w:tr>
      <w:tr w:rsidR="00F85BBF" w:rsidRPr="00481D2D" w14:paraId="5AF6E3B8" w14:textId="77777777" w:rsidTr="00F85BBF">
        <w:tc>
          <w:tcPr>
            <w:tcW w:w="798" w:type="dxa"/>
            <w:shd w:val="solid" w:color="FFFFFF" w:fill="auto"/>
          </w:tcPr>
          <w:p w14:paraId="7B79C709"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09D5B0EA"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65F0B23C" w14:textId="77777777" w:rsidR="00F85BBF" w:rsidRPr="00481D2D" w:rsidRDefault="00F85BBF" w:rsidP="00F85BBF">
            <w:pPr>
              <w:pStyle w:val="TAC"/>
              <w:rPr>
                <w:sz w:val="16"/>
                <w:szCs w:val="16"/>
              </w:rPr>
            </w:pPr>
            <w:r w:rsidRPr="00481D2D">
              <w:rPr>
                <w:sz w:val="16"/>
                <w:szCs w:val="16"/>
              </w:rPr>
              <w:t>CP-160714</w:t>
            </w:r>
          </w:p>
        </w:tc>
        <w:tc>
          <w:tcPr>
            <w:tcW w:w="524" w:type="dxa"/>
            <w:shd w:val="solid" w:color="FFFFFF" w:fill="auto"/>
          </w:tcPr>
          <w:p w14:paraId="5DF28E99" w14:textId="77777777" w:rsidR="00F85BBF" w:rsidRPr="00481D2D" w:rsidRDefault="00F85BBF" w:rsidP="00F85BBF">
            <w:pPr>
              <w:pStyle w:val="TAL"/>
              <w:rPr>
                <w:sz w:val="16"/>
                <w:szCs w:val="16"/>
              </w:rPr>
            </w:pPr>
            <w:r w:rsidRPr="00481D2D">
              <w:rPr>
                <w:sz w:val="16"/>
                <w:szCs w:val="16"/>
              </w:rPr>
              <w:t>5751</w:t>
            </w:r>
          </w:p>
        </w:tc>
        <w:tc>
          <w:tcPr>
            <w:tcW w:w="424" w:type="dxa"/>
            <w:shd w:val="solid" w:color="FFFFFF" w:fill="auto"/>
          </w:tcPr>
          <w:p w14:paraId="3D556584" w14:textId="77777777" w:rsidR="00F85BBF" w:rsidRPr="00481D2D" w:rsidRDefault="00F85BBF" w:rsidP="00F85BBF">
            <w:pPr>
              <w:pStyle w:val="TAR"/>
              <w:rPr>
                <w:sz w:val="16"/>
                <w:szCs w:val="16"/>
              </w:rPr>
            </w:pPr>
          </w:p>
        </w:tc>
        <w:tc>
          <w:tcPr>
            <w:tcW w:w="424" w:type="dxa"/>
            <w:shd w:val="solid" w:color="FFFFFF" w:fill="auto"/>
          </w:tcPr>
          <w:p w14:paraId="10243BF1"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591C4EDC" w14:textId="77777777" w:rsidR="00F85BBF" w:rsidRPr="00481D2D" w:rsidRDefault="00F85BBF" w:rsidP="00F85BBF">
            <w:pPr>
              <w:pStyle w:val="TAL"/>
              <w:rPr>
                <w:sz w:val="16"/>
                <w:szCs w:val="16"/>
              </w:rPr>
            </w:pPr>
            <w:r w:rsidRPr="00481D2D">
              <w:rPr>
                <w:sz w:val="16"/>
                <w:szCs w:val="16"/>
              </w:rPr>
              <w:t>IANA form premium-rate tel URI parameter</w:t>
            </w:r>
          </w:p>
        </w:tc>
        <w:tc>
          <w:tcPr>
            <w:tcW w:w="707" w:type="dxa"/>
            <w:shd w:val="solid" w:color="FFFFFF" w:fill="auto"/>
          </w:tcPr>
          <w:p w14:paraId="2E0A449C" w14:textId="77777777" w:rsidR="00F85BBF" w:rsidRPr="00481D2D" w:rsidRDefault="00F85BBF" w:rsidP="00F85BBF">
            <w:pPr>
              <w:pStyle w:val="TAC"/>
              <w:rPr>
                <w:sz w:val="16"/>
                <w:szCs w:val="16"/>
              </w:rPr>
            </w:pPr>
            <w:r w:rsidRPr="00481D2D">
              <w:rPr>
                <w:sz w:val="16"/>
                <w:szCs w:val="16"/>
              </w:rPr>
              <w:t>14.2.0</w:t>
            </w:r>
          </w:p>
        </w:tc>
      </w:tr>
      <w:tr w:rsidR="00F85BBF" w:rsidRPr="00481D2D" w14:paraId="578C8E2E" w14:textId="77777777" w:rsidTr="00F85BBF">
        <w:tc>
          <w:tcPr>
            <w:tcW w:w="798" w:type="dxa"/>
            <w:shd w:val="solid" w:color="FFFFFF" w:fill="auto"/>
          </w:tcPr>
          <w:p w14:paraId="4C8AFBE2"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0AEDF87A"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66621EF5" w14:textId="77777777" w:rsidR="00F85BBF" w:rsidRPr="00481D2D" w:rsidRDefault="00F85BBF" w:rsidP="00F85BBF">
            <w:pPr>
              <w:pStyle w:val="TAC"/>
              <w:rPr>
                <w:sz w:val="16"/>
                <w:szCs w:val="16"/>
              </w:rPr>
            </w:pPr>
            <w:r w:rsidRPr="00481D2D">
              <w:rPr>
                <w:sz w:val="16"/>
                <w:szCs w:val="16"/>
              </w:rPr>
              <w:t>CP-160755</w:t>
            </w:r>
          </w:p>
        </w:tc>
        <w:tc>
          <w:tcPr>
            <w:tcW w:w="524" w:type="dxa"/>
            <w:shd w:val="solid" w:color="FFFFFF" w:fill="auto"/>
          </w:tcPr>
          <w:p w14:paraId="5D4A9783" w14:textId="77777777" w:rsidR="00F85BBF" w:rsidRPr="00481D2D" w:rsidRDefault="00F85BBF" w:rsidP="00F85BBF">
            <w:pPr>
              <w:pStyle w:val="TAL"/>
              <w:rPr>
                <w:sz w:val="16"/>
                <w:szCs w:val="16"/>
              </w:rPr>
            </w:pPr>
            <w:r w:rsidRPr="00481D2D">
              <w:rPr>
                <w:sz w:val="16"/>
                <w:szCs w:val="16"/>
              </w:rPr>
              <w:t>5752</w:t>
            </w:r>
          </w:p>
        </w:tc>
        <w:tc>
          <w:tcPr>
            <w:tcW w:w="424" w:type="dxa"/>
            <w:shd w:val="solid" w:color="FFFFFF" w:fill="auto"/>
          </w:tcPr>
          <w:p w14:paraId="11A355C2" w14:textId="77777777" w:rsidR="00F85BBF" w:rsidRPr="00481D2D" w:rsidRDefault="00F85BBF" w:rsidP="00F85BBF">
            <w:pPr>
              <w:pStyle w:val="TAR"/>
              <w:rPr>
                <w:sz w:val="16"/>
                <w:szCs w:val="16"/>
              </w:rPr>
            </w:pPr>
          </w:p>
        </w:tc>
        <w:tc>
          <w:tcPr>
            <w:tcW w:w="424" w:type="dxa"/>
            <w:shd w:val="solid" w:color="FFFFFF" w:fill="auto"/>
          </w:tcPr>
          <w:p w14:paraId="421DACCC"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077AE63B" w14:textId="77777777" w:rsidR="00F85BBF" w:rsidRPr="00481D2D" w:rsidRDefault="00F85BBF" w:rsidP="00F85BBF">
            <w:pPr>
              <w:pStyle w:val="TAL"/>
              <w:rPr>
                <w:sz w:val="16"/>
                <w:szCs w:val="16"/>
              </w:rPr>
            </w:pPr>
            <w:r w:rsidRPr="00481D2D">
              <w:rPr>
                <w:sz w:val="16"/>
                <w:szCs w:val="16"/>
              </w:rPr>
              <w:t>Terminology</w:t>
            </w:r>
          </w:p>
        </w:tc>
        <w:tc>
          <w:tcPr>
            <w:tcW w:w="707" w:type="dxa"/>
            <w:shd w:val="solid" w:color="FFFFFF" w:fill="auto"/>
          </w:tcPr>
          <w:p w14:paraId="10DF09ED" w14:textId="77777777" w:rsidR="00F85BBF" w:rsidRPr="00481D2D" w:rsidRDefault="00F85BBF" w:rsidP="00F85BBF">
            <w:pPr>
              <w:pStyle w:val="TAC"/>
              <w:rPr>
                <w:sz w:val="16"/>
                <w:szCs w:val="16"/>
              </w:rPr>
            </w:pPr>
            <w:r w:rsidRPr="00481D2D">
              <w:rPr>
                <w:sz w:val="16"/>
                <w:szCs w:val="16"/>
              </w:rPr>
              <w:t>14.2.0</w:t>
            </w:r>
          </w:p>
        </w:tc>
      </w:tr>
      <w:tr w:rsidR="00F85BBF" w:rsidRPr="00481D2D" w14:paraId="4604242D" w14:textId="77777777" w:rsidTr="00F85BBF">
        <w:tc>
          <w:tcPr>
            <w:tcW w:w="798" w:type="dxa"/>
            <w:shd w:val="solid" w:color="FFFFFF" w:fill="auto"/>
          </w:tcPr>
          <w:p w14:paraId="463766AF"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566B1799"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6575221F" w14:textId="77777777" w:rsidR="00F85BBF" w:rsidRPr="00481D2D" w:rsidRDefault="00F85BBF" w:rsidP="00F85BBF">
            <w:pPr>
              <w:pStyle w:val="TAC"/>
              <w:rPr>
                <w:sz w:val="16"/>
                <w:szCs w:val="16"/>
              </w:rPr>
            </w:pPr>
            <w:r w:rsidRPr="00481D2D">
              <w:rPr>
                <w:sz w:val="16"/>
                <w:szCs w:val="16"/>
              </w:rPr>
              <w:t>CP-160755</w:t>
            </w:r>
          </w:p>
        </w:tc>
        <w:tc>
          <w:tcPr>
            <w:tcW w:w="524" w:type="dxa"/>
            <w:shd w:val="solid" w:color="FFFFFF" w:fill="auto"/>
          </w:tcPr>
          <w:p w14:paraId="59AADB6C" w14:textId="77777777" w:rsidR="00F85BBF" w:rsidRPr="00481D2D" w:rsidRDefault="00F85BBF" w:rsidP="00F85BBF">
            <w:pPr>
              <w:pStyle w:val="TAL"/>
              <w:rPr>
                <w:sz w:val="16"/>
                <w:szCs w:val="16"/>
              </w:rPr>
            </w:pPr>
            <w:r w:rsidRPr="00481D2D">
              <w:rPr>
                <w:sz w:val="16"/>
                <w:szCs w:val="16"/>
              </w:rPr>
              <w:t>5753</w:t>
            </w:r>
          </w:p>
        </w:tc>
        <w:tc>
          <w:tcPr>
            <w:tcW w:w="424" w:type="dxa"/>
            <w:shd w:val="solid" w:color="FFFFFF" w:fill="auto"/>
          </w:tcPr>
          <w:p w14:paraId="0AB0A81D" w14:textId="77777777" w:rsidR="00F85BBF" w:rsidRPr="00481D2D" w:rsidRDefault="00F85BBF" w:rsidP="00F85BBF">
            <w:pPr>
              <w:pStyle w:val="TAR"/>
              <w:rPr>
                <w:sz w:val="16"/>
                <w:szCs w:val="16"/>
              </w:rPr>
            </w:pPr>
          </w:p>
        </w:tc>
        <w:tc>
          <w:tcPr>
            <w:tcW w:w="424" w:type="dxa"/>
            <w:shd w:val="solid" w:color="FFFFFF" w:fill="auto"/>
          </w:tcPr>
          <w:p w14:paraId="362E06E6"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1ECB7F65" w14:textId="77777777" w:rsidR="00F85BBF" w:rsidRPr="00481D2D" w:rsidRDefault="00F85BBF" w:rsidP="00F85BBF">
            <w:pPr>
              <w:pStyle w:val="TAL"/>
              <w:rPr>
                <w:sz w:val="16"/>
                <w:szCs w:val="16"/>
              </w:rPr>
            </w:pPr>
            <w:r w:rsidRPr="00481D2D">
              <w:rPr>
                <w:sz w:val="16"/>
                <w:szCs w:val="16"/>
              </w:rPr>
              <w:t>Emergency registration for roaming users in deployments without IMS-level roaming interfaces</w:t>
            </w:r>
          </w:p>
        </w:tc>
        <w:tc>
          <w:tcPr>
            <w:tcW w:w="707" w:type="dxa"/>
            <w:shd w:val="solid" w:color="FFFFFF" w:fill="auto"/>
          </w:tcPr>
          <w:p w14:paraId="7FE3175C" w14:textId="77777777" w:rsidR="00F85BBF" w:rsidRPr="00481D2D" w:rsidRDefault="00F85BBF" w:rsidP="00F85BBF">
            <w:pPr>
              <w:pStyle w:val="TAC"/>
              <w:rPr>
                <w:sz w:val="16"/>
                <w:szCs w:val="16"/>
              </w:rPr>
            </w:pPr>
            <w:r w:rsidRPr="00481D2D">
              <w:rPr>
                <w:sz w:val="16"/>
                <w:szCs w:val="16"/>
              </w:rPr>
              <w:t>14.2.0</w:t>
            </w:r>
          </w:p>
        </w:tc>
      </w:tr>
      <w:tr w:rsidR="00F85BBF" w:rsidRPr="00481D2D" w14:paraId="4D3B007C" w14:textId="77777777" w:rsidTr="00F85BBF">
        <w:tc>
          <w:tcPr>
            <w:tcW w:w="798" w:type="dxa"/>
            <w:shd w:val="solid" w:color="FFFFFF" w:fill="auto"/>
          </w:tcPr>
          <w:p w14:paraId="27ECA0A6"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3BDBD307"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7B3B7B65" w14:textId="77777777" w:rsidR="00F85BBF" w:rsidRPr="00481D2D" w:rsidRDefault="00F85BBF" w:rsidP="00F85BBF">
            <w:pPr>
              <w:pStyle w:val="TAC"/>
              <w:rPr>
                <w:sz w:val="16"/>
                <w:szCs w:val="16"/>
              </w:rPr>
            </w:pPr>
            <w:r w:rsidRPr="00481D2D">
              <w:rPr>
                <w:sz w:val="16"/>
                <w:szCs w:val="16"/>
              </w:rPr>
              <w:t>CP-160755</w:t>
            </w:r>
          </w:p>
        </w:tc>
        <w:tc>
          <w:tcPr>
            <w:tcW w:w="524" w:type="dxa"/>
            <w:shd w:val="solid" w:color="FFFFFF" w:fill="auto"/>
          </w:tcPr>
          <w:p w14:paraId="33F9D950" w14:textId="77777777" w:rsidR="00F85BBF" w:rsidRPr="00481D2D" w:rsidRDefault="00F85BBF" w:rsidP="00F85BBF">
            <w:pPr>
              <w:pStyle w:val="TAL"/>
              <w:rPr>
                <w:sz w:val="16"/>
                <w:szCs w:val="16"/>
              </w:rPr>
            </w:pPr>
            <w:r w:rsidRPr="00481D2D">
              <w:rPr>
                <w:sz w:val="16"/>
                <w:szCs w:val="16"/>
              </w:rPr>
              <w:t>5754</w:t>
            </w:r>
          </w:p>
        </w:tc>
        <w:tc>
          <w:tcPr>
            <w:tcW w:w="424" w:type="dxa"/>
            <w:shd w:val="solid" w:color="FFFFFF" w:fill="auto"/>
          </w:tcPr>
          <w:p w14:paraId="1312A337" w14:textId="77777777" w:rsidR="00F85BBF" w:rsidRPr="00481D2D" w:rsidRDefault="00F85BBF" w:rsidP="00F85BBF">
            <w:pPr>
              <w:pStyle w:val="TAR"/>
              <w:rPr>
                <w:sz w:val="16"/>
                <w:szCs w:val="16"/>
              </w:rPr>
            </w:pPr>
            <w:r w:rsidRPr="00481D2D">
              <w:rPr>
                <w:sz w:val="16"/>
                <w:szCs w:val="16"/>
              </w:rPr>
              <w:t>4</w:t>
            </w:r>
          </w:p>
        </w:tc>
        <w:tc>
          <w:tcPr>
            <w:tcW w:w="424" w:type="dxa"/>
            <w:shd w:val="solid" w:color="FFFFFF" w:fill="auto"/>
          </w:tcPr>
          <w:p w14:paraId="4D0C1D97"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64D814ED" w14:textId="77777777" w:rsidR="00F85BBF" w:rsidRPr="00481D2D" w:rsidRDefault="00F85BBF" w:rsidP="00F85BBF">
            <w:pPr>
              <w:pStyle w:val="TAL"/>
              <w:rPr>
                <w:sz w:val="16"/>
                <w:szCs w:val="16"/>
              </w:rPr>
            </w:pPr>
            <w:r w:rsidRPr="00481D2D">
              <w:rPr>
                <w:sz w:val="16"/>
                <w:szCs w:val="16"/>
              </w:rPr>
              <w:t>Emergency registration triggered by 420 (Bad Extension) for roaming users in deployments without IMS-level roaming interfaces</w:t>
            </w:r>
          </w:p>
        </w:tc>
        <w:tc>
          <w:tcPr>
            <w:tcW w:w="707" w:type="dxa"/>
            <w:shd w:val="solid" w:color="FFFFFF" w:fill="auto"/>
          </w:tcPr>
          <w:p w14:paraId="50A7B797" w14:textId="77777777" w:rsidR="00F85BBF" w:rsidRPr="00481D2D" w:rsidRDefault="00F85BBF" w:rsidP="00F85BBF">
            <w:pPr>
              <w:pStyle w:val="TAC"/>
              <w:rPr>
                <w:sz w:val="16"/>
                <w:szCs w:val="16"/>
              </w:rPr>
            </w:pPr>
            <w:r w:rsidRPr="00481D2D">
              <w:rPr>
                <w:sz w:val="16"/>
                <w:szCs w:val="16"/>
              </w:rPr>
              <w:t>14.2.0</w:t>
            </w:r>
          </w:p>
        </w:tc>
      </w:tr>
      <w:tr w:rsidR="00F85BBF" w:rsidRPr="00481D2D" w14:paraId="061A3994" w14:textId="77777777" w:rsidTr="00F85BBF">
        <w:tc>
          <w:tcPr>
            <w:tcW w:w="798" w:type="dxa"/>
            <w:shd w:val="solid" w:color="FFFFFF" w:fill="auto"/>
          </w:tcPr>
          <w:p w14:paraId="6B8E6CB6"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51ED6FE3"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1CEA355A" w14:textId="77777777" w:rsidR="00F85BBF" w:rsidRPr="00481D2D" w:rsidRDefault="00F85BBF" w:rsidP="00F85BBF">
            <w:pPr>
              <w:pStyle w:val="TAC"/>
              <w:rPr>
                <w:sz w:val="16"/>
                <w:szCs w:val="16"/>
              </w:rPr>
            </w:pPr>
            <w:r w:rsidRPr="00481D2D">
              <w:rPr>
                <w:sz w:val="16"/>
                <w:szCs w:val="16"/>
              </w:rPr>
              <w:t>CP-160715</w:t>
            </w:r>
          </w:p>
        </w:tc>
        <w:tc>
          <w:tcPr>
            <w:tcW w:w="524" w:type="dxa"/>
            <w:shd w:val="solid" w:color="FFFFFF" w:fill="auto"/>
          </w:tcPr>
          <w:p w14:paraId="600D8806" w14:textId="77777777" w:rsidR="00F85BBF" w:rsidRPr="00481D2D" w:rsidRDefault="00F85BBF" w:rsidP="00F85BBF">
            <w:pPr>
              <w:pStyle w:val="TAL"/>
              <w:rPr>
                <w:sz w:val="16"/>
                <w:szCs w:val="16"/>
              </w:rPr>
            </w:pPr>
            <w:r w:rsidRPr="00481D2D">
              <w:rPr>
                <w:sz w:val="16"/>
                <w:szCs w:val="16"/>
              </w:rPr>
              <w:t>5757</w:t>
            </w:r>
          </w:p>
        </w:tc>
        <w:tc>
          <w:tcPr>
            <w:tcW w:w="424" w:type="dxa"/>
            <w:shd w:val="solid" w:color="FFFFFF" w:fill="auto"/>
          </w:tcPr>
          <w:p w14:paraId="02282F37"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5AA80D12"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7C0A5F4D" w14:textId="77777777" w:rsidR="00F85BBF" w:rsidRPr="00481D2D" w:rsidRDefault="00F85BBF" w:rsidP="00F85BBF">
            <w:pPr>
              <w:pStyle w:val="TAL"/>
              <w:rPr>
                <w:sz w:val="16"/>
                <w:szCs w:val="16"/>
              </w:rPr>
            </w:pPr>
            <w:r w:rsidRPr="00481D2D">
              <w:rPr>
                <w:sz w:val="16"/>
                <w:szCs w:val="16"/>
              </w:rPr>
              <w:t>AKAv2 usage for WebRTC</w:t>
            </w:r>
          </w:p>
        </w:tc>
        <w:tc>
          <w:tcPr>
            <w:tcW w:w="707" w:type="dxa"/>
            <w:shd w:val="solid" w:color="FFFFFF" w:fill="auto"/>
          </w:tcPr>
          <w:p w14:paraId="34F7162B" w14:textId="77777777" w:rsidR="00F85BBF" w:rsidRPr="00481D2D" w:rsidRDefault="00F85BBF" w:rsidP="00F85BBF">
            <w:pPr>
              <w:pStyle w:val="TAC"/>
              <w:rPr>
                <w:sz w:val="16"/>
                <w:szCs w:val="16"/>
              </w:rPr>
            </w:pPr>
            <w:r w:rsidRPr="00481D2D">
              <w:rPr>
                <w:sz w:val="16"/>
                <w:szCs w:val="16"/>
              </w:rPr>
              <w:t>14.2.0</w:t>
            </w:r>
          </w:p>
        </w:tc>
      </w:tr>
      <w:tr w:rsidR="00F85BBF" w:rsidRPr="00481D2D" w14:paraId="191EEE95" w14:textId="77777777" w:rsidTr="00F85BBF">
        <w:tc>
          <w:tcPr>
            <w:tcW w:w="798" w:type="dxa"/>
            <w:shd w:val="solid" w:color="FFFFFF" w:fill="auto"/>
          </w:tcPr>
          <w:p w14:paraId="371FA0F5"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536EA7B3"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57246FEB" w14:textId="77777777" w:rsidR="00F85BBF" w:rsidRPr="00481D2D" w:rsidRDefault="00F85BBF" w:rsidP="00F85BBF">
            <w:pPr>
              <w:pStyle w:val="TAC"/>
              <w:rPr>
                <w:sz w:val="16"/>
                <w:szCs w:val="16"/>
              </w:rPr>
            </w:pPr>
            <w:r w:rsidRPr="00481D2D">
              <w:rPr>
                <w:sz w:val="16"/>
                <w:szCs w:val="16"/>
              </w:rPr>
              <w:t>CP-160752</w:t>
            </w:r>
          </w:p>
        </w:tc>
        <w:tc>
          <w:tcPr>
            <w:tcW w:w="524" w:type="dxa"/>
            <w:shd w:val="solid" w:color="FFFFFF" w:fill="auto"/>
          </w:tcPr>
          <w:p w14:paraId="2BE667CF" w14:textId="77777777" w:rsidR="00F85BBF" w:rsidRPr="00481D2D" w:rsidRDefault="00F85BBF" w:rsidP="00F85BBF">
            <w:pPr>
              <w:pStyle w:val="TAL"/>
              <w:rPr>
                <w:sz w:val="16"/>
                <w:szCs w:val="16"/>
              </w:rPr>
            </w:pPr>
            <w:r w:rsidRPr="00481D2D">
              <w:rPr>
                <w:sz w:val="16"/>
                <w:szCs w:val="16"/>
              </w:rPr>
              <w:t>5764</w:t>
            </w:r>
          </w:p>
        </w:tc>
        <w:tc>
          <w:tcPr>
            <w:tcW w:w="424" w:type="dxa"/>
            <w:shd w:val="solid" w:color="FFFFFF" w:fill="auto"/>
          </w:tcPr>
          <w:p w14:paraId="41293715"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6532F406"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6EC86A63" w14:textId="77777777" w:rsidR="00F85BBF" w:rsidRPr="00481D2D" w:rsidRDefault="00F85BBF" w:rsidP="00F85BBF">
            <w:pPr>
              <w:pStyle w:val="TAL"/>
              <w:rPr>
                <w:sz w:val="16"/>
                <w:szCs w:val="16"/>
              </w:rPr>
            </w:pPr>
            <w:r w:rsidRPr="00481D2D">
              <w:rPr>
                <w:sz w:val="16"/>
                <w:szCs w:val="16"/>
              </w:rPr>
              <w:t>Clarification on handling of Route header field at the IBCF</w:t>
            </w:r>
          </w:p>
        </w:tc>
        <w:tc>
          <w:tcPr>
            <w:tcW w:w="707" w:type="dxa"/>
            <w:shd w:val="solid" w:color="FFFFFF" w:fill="auto"/>
          </w:tcPr>
          <w:p w14:paraId="19A63A80" w14:textId="77777777" w:rsidR="00F85BBF" w:rsidRPr="00481D2D" w:rsidRDefault="00F85BBF" w:rsidP="00F85BBF">
            <w:pPr>
              <w:pStyle w:val="TAC"/>
              <w:rPr>
                <w:sz w:val="16"/>
                <w:szCs w:val="16"/>
              </w:rPr>
            </w:pPr>
            <w:r w:rsidRPr="00481D2D">
              <w:rPr>
                <w:sz w:val="16"/>
                <w:szCs w:val="16"/>
              </w:rPr>
              <w:t>14.2.0</w:t>
            </w:r>
          </w:p>
        </w:tc>
      </w:tr>
      <w:tr w:rsidR="00F85BBF" w:rsidRPr="00481D2D" w14:paraId="5E846384" w14:textId="77777777" w:rsidTr="00F85BBF">
        <w:tc>
          <w:tcPr>
            <w:tcW w:w="798" w:type="dxa"/>
            <w:shd w:val="solid" w:color="FFFFFF" w:fill="auto"/>
          </w:tcPr>
          <w:p w14:paraId="52B398CE"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4EF9E609"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63FAC0E2" w14:textId="77777777" w:rsidR="00F85BBF" w:rsidRPr="00481D2D" w:rsidRDefault="00F85BBF" w:rsidP="00F85BBF">
            <w:pPr>
              <w:pStyle w:val="TAC"/>
              <w:rPr>
                <w:sz w:val="16"/>
                <w:szCs w:val="16"/>
              </w:rPr>
            </w:pPr>
            <w:r w:rsidRPr="00481D2D">
              <w:rPr>
                <w:sz w:val="16"/>
                <w:szCs w:val="16"/>
              </w:rPr>
              <w:t>CP-160716</w:t>
            </w:r>
          </w:p>
        </w:tc>
        <w:tc>
          <w:tcPr>
            <w:tcW w:w="524" w:type="dxa"/>
            <w:shd w:val="solid" w:color="FFFFFF" w:fill="auto"/>
          </w:tcPr>
          <w:p w14:paraId="25C6813C" w14:textId="77777777" w:rsidR="00F85BBF" w:rsidRPr="00481D2D" w:rsidRDefault="00F85BBF" w:rsidP="00F85BBF">
            <w:pPr>
              <w:pStyle w:val="TAL"/>
              <w:rPr>
                <w:sz w:val="16"/>
                <w:szCs w:val="16"/>
              </w:rPr>
            </w:pPr>
            <w:r w:rsidRPr="00481D2D">
              <w:rPr>
                <w:sz w:val="16"/>
                <w:szCs w:val="16"/>
              </w:rPr>
              <w:t>5768</w:t>
            </w:r>
          </w:p>
        </w:tc>
        <w:tc>
          <w:tcPr>
            <w:tcW w:w="424" w:type="dxa"/>
            <w:shd w:val="solid" w:color="FFFFFF" w:fill="auto"/>
          </w:tcPr>
          <w:p w14:paraId="4B589A30" w14:textId="77777777" w:rsidR="00F85BBF" w:rsidRPr="00481D2D" w:rsidRDefault="00F85BBF" w:rsidP="00F85BBF">
            <w:pPr>
              <w:pStyle w:val="TAR"/>
              <w:rPr>
                <w:sz w:val="16"/>
                <w:szCs w:val="16"/>
              </w:rPr>
            </w:pPr>
          </w:p>
        </w:tc>
        <w:tc>
          <w:tcPr>
            <w:tcW w:w="424" w:type="dxa"/>
            <w:shd w:val="solid" w:color="FFFFFF" w:fill="auto"/>
          </w:tcPr>
          <w:p w14:paraId="211FF08A"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615BB473" w14:textId="77777777" w:rsidR="00F85BBF" w:rsidRPr="00481D2D" w:rsidRDefault="00F85BBF" w:rsidP="00F85BBF">
            <w:pPr>
              <w:pStyle w:val="TAL"/>
              <w:rPr>
                <w:sz w:val="16"/>
                <w:szCs w:val="16"/>
              </w:rPr>
            </w:pPr>
            <w:r w:rsidRPr="00481D2D">
              <w:rPr>
                <w:sz w:val="16"/>
                <w:szCs w:val="16"/>
              </w:rPr>
              <w:t>Reference update: RFC 7989</w:t>
            </w:r>
          </w:p>
        </w:tc>
        <w:tc>
          <w:tcPr>
            <w:tcW w:w="707" w:type="dxa"/>
            <w:shd w:val="solid" w:color="FFFFFF" w:fill="auto"/>
          </w:tcPr>
          <w:p w14:paraId="16268336" w14:textId="77777777" w:rsidR="00F85BBF" w:rsidRPr="00481D2D" w:rsidRDefault="00F85BBF" w:rsidP="00F85BBF">
            <w:pPr>
              <w:pStyle w:val="TAC"/>
              <w:rPr>
                <w:sz w:val="16"/>
                <w:szCs w:val="16"/>
              </w:rPr>
            </w:pPr>
            <w:r w:rsidRPr="00481D2D">
              <w:rPr>
                <w:sz w:val="16"/>
                <w:szCs w:val="16"/>
              </w:rPr>
              <w:t>14.2.0</w:t>
            </w:r>
          </w:p>
        </w:tc>
      </w:tr>
      <w:tr w:rsidR="00F85BBF" w:rsidRPr="00481D2D" w14:paraId="3958A794" w14:textId="77777777" w:rsidTr="00F85BBF">
        <w:tc>
          <w:tcPr>
            <w:tcW w:w="798" w:type="dxa"/>
            <w:shd w:val="solid" w:color="FFFFFF" w:fill="auto"/>
          </w:tcPr>
          <w:p w14:paraId="17EAA1F0"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1F5325A4"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53D7D9EC" w14:textId="77777777" w:rsidR="00F85BBF" w:rsidRPr="00481D2D" w:rsidRDefault="00F85BBF" w:rsidP="00F85BBF">
            <w:pPr>
              <w:pStyle w:val="TAC"/>
              <w:rPr>
                <w:sz w:val="16"/>
                <w:szCs w:val="16"/>
              </w:rPr>
            </w:pPr>
            <w:r w:rsidRPr="00481D2D">
              <w:rPr>
                <w:sz w:val="16"/>
                <w:szCs w:val="16"/>
              </w:rPr>
              <w:t>CP-160742</w:t>
            </w:r>
          </w:p>
        </w:tc>
        <w:tc>
          <w:tcPr>
            <w:tcW w:w="524" w:type="dxa"/>
            <w:shd w:val="solid" w:color="FFFFFF" w:fill="auto"/>
          </w:tcPr>
          <w:p w14:paraId="1AD0084E" w14:textId="77777777" w:rsidR="00F85BBF" w:rsidRPr="00481D2D" w:rsidRDefault="00F85BBF" w:rsidP="00F85BBF">
            <w:pPr>
              <w:pStyle w:val="TAL"/>
              <w:rPr>
                <w:sz w:val="16"/>
                <w:szCs w:val="16"/>
              </w:rPr>
            </w:pPr>
            <w:r w:rsidRPr="00481D2D">
              <w:rPr>
                <w:sz w:val="16"/>
                <w:szCs w:val="16"/>
              </w:rPr>
              <w:t>5771</w:t>
            </w:r>
          </w:p>
        </w:tc>
        <w:tc>
          <w:tcPr>
            <w:tcW w:w="424" w:type="dxa"/>
            <w:shd w:val="solid" w:color="FFFFFF" w:fill="auto"/>
          </w:tcPr>
          <w:p w14:paraId="39DB5C72" w14:textId="77777777" w:rsidR="00F85BBF" w:rsidRPr="00481D2D" w:rsidRDefault="00F85BBF" w:rsidP="00F85BBF">
            <w:pPr>
              <w:pStyle w:val="TAR"/>
              <w:rPr>
                <w:sz w:val="16"/>
                <w:szCs w:val="16"/>
              </w:rPr>
            </w:pPr>
            <w:r w:rsidRPr="00481D2D">
              <w:rPr>
                <w:sz w:val="16"/>
                <w:szCs w:val="16"/>
              </w:rPr>
              <w:t>2</w:t>
            </w:r>
          </w:p>
        </w:tc>
        <w:tc>
          <w:tcPr>
            <w:tcW w:w="424" w:type="dxa"/>
            <w:shd w:val="solid" w:color="FFFFFF" w:fill="auto"/>
          </w:tcPr>
          <w:p w14:paraId="2F765F86"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6B3B76E9" w14:textId="77777777" w:rsidR="00F85BBF" w:rsidRPr="00481D2D" w:rsidRDefault="00F85BBF" w:rsidP="00F85BBF">
            <w:pPr>
              <w:pStyle w:val="TAL"/>
              <w:rPr>
                <w:sz w:val="16"/>
                <w:szCs w:val="16"/>
              </w:rPr>
            </w:pPr>
            <w:r w:rsidRPr="00481D2D">
              <w:rPr>
                <w:sz w:val="16"/>
                <w:szCs w:val="16"/>
              </w:rPr>
              <w:t>Definition and configuration of emergency registration timer</w:t>
            </w:r>
          </w:p>
        </w:tc>
        <w:tc>
          <w:tcPr>
            <w:tcW w:w="707" w:type="dxa"/>
            <w:shd w:val="solid" w:color="FFFFFF" w:fill="auto"/>
          </w:tcPr>
          <w:p w14:paraId="634DC3AD" w14:textId="77777777" w:rsidR="00F85BBF" w:rsidRPr="00481D2D" w:rsidRDefault="00F85BBF" w:rsidP="00F85BBF">
            <w:pPr>
              <w:pStyle w:val="TAC"/>
              <w:rPr>
                <w:sz w:val="16"/>
                <w:szCs w:val="16"/>
              </w:rPr>
            </w:pPr>
            <w:r w:rsidRPr="00481D2D">
              <w:rPr>
                <w:sz w:val="16"/>
                <w:szCs w:val="16"/>
              </w:rPr>
              <w:t>14.2.0</w:t>
            </w:r>
          </w:p>
        </w:tc>
      </w:tr>
      <w:tr w:rsidR="00F85BBF" w:rsidRPr="00481D2D" w14:paraId="03E9425F" w14:textId="77777777" w:rsidTr="00F85BBF">
        <w:tc>
          <w:tcPr>
            <w:tcW w:w="798" w:type="dxa"/>
            <w:shd w:val="solid" w:color="FFFFFF" w:fill="auto"/>
          </w:tcPr>
          <w:p w14:paraId="1921A98B"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3B71E5A1"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1B832ACE" w14:textId="77777777" w:rsidR="00F85BBF" w:rsidRPr="00481D2D" w:rsidRDefault="00F85BBF" w:rsidP="00F85BBF">
            <w:pPr>
              <w:pStyle w:val="TAC"/>
              <w:rPr>
                <w:sz w:val="16"/>
                <w:szCs w:val="16"/>
              </w:rPr>
            </w:pPr>
            <w:r w:rsidRPr="00481D2D">
              <w:rPr>
                <w:sz w:val="16"/>
                <w:szCs w:val="16"/>
              </w:rPr>
              <w:t>CP-160819</w:t>
            </w:r>
          </w:p>
        </w:tc>
        <w:tc>
          <w:tcPr>
            <w:tcW w:w="524" w:type="dxa"/>
            <w:shd w:val="solid" w:color="FFFFFF" w:fill="auto"/>
          </w:tcPr>
          <w:p w14:paraId="120DE819" w14:textId="77777777" w:rsidR="00F85BBF" w:rsidRPr="00481D2D" w:rsidRDefault="00F85BBF" w:rsidP="00F85BBF">
            <w:pPr>
              <w:pStyle w:val="TAL"/>
              <w:rPr>
                <w:sz w:val="16"/>
                <w:szCs w:val="16"/>
              </w:rPr>
            </w:pPr>
            <w:r w:rsidRPr="00481D2D">
              <w:rPr>
                <w:sz w:val="16"/>
                <w:szCs w:val="16"/>
              </w:rPr>
              <w:t>5772</w:t>
            </w:r>
          </w:p>
        </w:tc>
        <w:tc>
          <w:tcPr>
            <w:tcW w:w="424" w:type="dxa"/>
            <w:shd w:val="solid" w:color="FFFFFF" w:fill="auto"/>
          </w:tcPr>
          <w:p w14:paraId="3A8DB098" w14:textId="77777777" w:rsidR="00F85BBF" w:rsidRPr="00481D2D" w:rsidRDefault="00F85BBF" w:rsidP="00F85BBF">
            <w:pPr>
              <w:pStyle w:val="TAR"/>
              <w:rPr>
                <w:sz w:val="16"/>
                <w:szCs w:val="16"/>
              </w:rPr>
            </w:pPr>
            <w:r w:rsidRPr="00481D2D">
              <w:rPr>
                <w:sz w:val="16"/>
                <w:szCs w:val="16"/>
              </w:rPr>
              <w:t>6</w:t>
            </w:r>
          </w:p>
        </w:tc>
        <w:tc>
          <w:tcPr>
            <w:tcW w:w="424" w:type="dxa"/>
            <w:shd w:val="solid" w:color="FFFFFF" w:fill="auto"/>
          </w:tcPr>
          <w:p w14:paraId="68BC82D2"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22F396B2" w14:textId="77777777" w:rsidR="00F85BBF" w:rsidRPr="00481D2D" w:rsidRDefault="00F85BBF" w:rsidP="00F85BBF">
            <w:pPr>
              <w:pStyle w:val="TAL"/>
              <w:rPr>
                <w:sz w:val="16"/>
                <w:szCs w:val="16"/>
              </w:rPr>
            </w:pPr>
            <w:r w:rsidRPr="00481D2D">
              <w:rPr>
                <w:sz w:val="16"/>
                <w:szCs w:val="16"/>
              </w:rPr>
              <w:t xml:space="preserve">Removal of editors notes for parameters configured on UICC </w:t>
            </w:r>
          </w:p>
        </w:tc>
        <w:tc>
          <w:tcPr>
            <w:tcW w:w="707" w:type="dxa"/>
            <w:shd w:val="solid" w:color="FFFFFF" w:fill="auto"/>
          </w:tcPr>
          <w:p w14:paraId="75E8ED6C" w14:textId="77777777" w:rsidR="00F85BBF" w:rsidRPr="00481D2D" w:rsidRDefault="00F85BBF" w:rsidP="00F85BBF">
            <w:pPr>
              <w:pStyle w:val="TAC"/>
              <w:rPr>
                <w:sz w:val="16"/>
                <w:szCs w:val="16"/>
              </w:rPr>
            </w:pPr>
            <w:r w:rsidRPr="00481D2D">
              <w:rPr>
                <w:sz w:val="16"/>
                <w:szCs w:val="16"/>
              </w:rPr>
              <w:t>14.2.0</w:t>
            </w:r>
          </w:p>
        </w:tc>
      </w:tr>
      <w:tr w:rsidR="00F85BBF" w:rsidRPr="00481D2D" w14:paraId="220E66E1" w14:textId="77777777" w:rsidTr="00F85BBF">
        <w:tc>
          <w:tcPr>
            <w:tcW w:w="798" w:type="dxa"/>
            <w:shd w:val="solid" w:color="FFFFFF" w:fill="auto"/>
          </w:tcPr>
          <w:p w14:paraId="26A3ECFD"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79C75B68"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700A9924" w14:textId="77777777" w:rsidR="00F85BBF" w:rsidRPr="00481D2D" w:rsidRDefault="00F85BBF" w:rsidP="00F85BBF">
            <w:pPr>
              <w:pStyle w:val="TAC"/>
              <w:rPr>
                <w:sz w:val="16"/>
                <w:szCs w:val="16"/>
              </w:rPr>
            </w:pPr>
            <w:r w:rsidRPr="00481D2D">
              <w:rPr>
                <w:sz w:val="16"/>
                <w:szCs w:val="16"/>
              </w:rPr>
              <w:t>CP-160815</w:t>
            </w:r>
          </w:p>
        </w:tc>
        <w:tc>
          <w:tcPr>
            <w:tcW w:w="524" w:type="dxa"/>
            <w:shd w:val="solid" w:color="FFFFFF" w:fill="auto"/>
          </w:tcPr>
          <w:p w14:paraId="61A1FDBA" w14:textId="77777777" w:rsidR="00F85BBF" w:rsidRPr="00481D2D" w:rsidRDefault="00F85BBF" w:rsidP="00F85BBF">
            <w:pPr>
              <w:pStyle w:val="TAL"/>
              <w:rPr>
                <w:sz w:val="16"/>
                <w:szCs w:val="16"/>
              </w:rPr>
            </w:pPr>
            <w:r w:rsidRPr="00481D2D">
              <w:rPr>
                <w:sz w:val="16"/>
                <w:szCs w:val="16"/>
              </w:rPr>
              <w:t>5774</w:t>
            </w:r>
          </w:p>
        </w:tc>
        <w:tc>
          <w:tcPr>
            <w:tcW w:w="424" w:type="dxa"/>
            <w:shd w:val="solid" w:color="FFFFFF" w:fill="auto"/>
          </w:tcPr>
          <w:p w14:paraId="1E8FA7F5" w14:textId="77777777" w:rsidR="00F85BBF" w:rsidRPr="00481D2D" w:rsidRDefault="00F85BBF" w:rsidP="00F85BBF">
            <w:pPr>
              <w:pStyle w:val="TAR"/>
              <w:rPr>
                <w:sz w:val="16"/>
                <w:szCs w:val="16"/>
              </w:rPr>
            </w:pPr>
            <w:r w:rsidRPr="00481D2D">
              <w:rPr>
                <w:sz w:val="16"/>
                <w:szCs w:val="16"/>
              </w:rPr>
              <w:t>5</w:t>
            </w:r>
          </w:p>
        </w:tc>
        <w:tc>
          <w:tcPr>
            <w:tcW w:w="424" w:type="dxa"/>
            <w:shd w:val="solid" w:color="FFFFFF" w:fill="auto"/>
          </w:tcPr>
          <w:p w14:paraId="082B1E40"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79343239" w14:textId="77777777" w:rsidR="00F85BBF" w:rsidRPr="00481D2D" w:rsidRDefault="00F85BBF" w:rsidP="00F85BBF">
            <w:pPr>
              <w:pStyle w:val="TAL"/>
              <w:rPr>
                <w:sz w:val="16"/>
                <w:szCs w:val="16"/>
              </w:rPr>
            </w:pPr>
            <w:r w:rsidRPr="00481D2D">
              <w:rPr>
                <w:sz w:val="16"/>
                <w:szCs w:val="16"/>
              </w:rPr>
              <w:t>Emergency URN determination for call over WLAN</w:t>
            </w:r>
          </w:p>
        </w:tc>
        <w:tc>
          <w:tcPr>
            <w:tcW w:w="707" w:type="dxa"/>
            <w:shd w:val="solid" w:color="FFFFFF" w:fill="auto"/>
          </w:tcPr>
          <w:p w14:paraId="62779EA7" w14:textId="77777777" w:rsidR="00F85BBF" w:rsidRPr="00481D2D" w:rsidRDefault="00F85BBF" w:rsidP="00F85BBF">
            <w:pPr>
              <w:pStyle w:val="TAC"/>
              <w:rPr>
                <w:sz w:val="16"/>
                <w:szCs w:val="16"/>
              </w:rPr>
            </w:pPr>
            <w:r w:rsidRPr="00481D2D">
              <w:rPr>
                <w:sz w:val="16"/>
                <w:szCs w:val="16"/>
              </w:rPr>
              <w:t>14.2.0</w:t>
            </w:r>
          </w:p>
        </w:tc>
      </w:tr>
      <w:tr w:rsidR="00F85BBF" w:rsidRPr="00481D2D" w14:paraId="0A20AAAF" w14:textId="77777777" w:rsidTr="00F85BBF">
        <w:tc>
          <w:tcPr>
            <w:tcW w:w="798" w:type="dxa"/>
            <w:shd w:val="solid" w:color="FFFFFF" w:fill="auto"/>
          </w:tcPr>
          <w:p w14:paraId="1D8D8308"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58E893B6"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6D7783BB" w14:textId="77777777" w:rsidR="00F85BBF" w:rsidRPr="00481D2D" w:rsidRDefault="00F85BBF" w:rsidP="00F85BBF">
            <w:pPr>
              <w:pStyle w:val="TAC"/>
              <w:rPr>
                <w:sz w:val="16"/>
                <w:szCs w:val="16"/>
              </w:rPr>
            </w:pPr>
            <w:r w:rsidRPr="00481D2D">
              <w:rPr>
                <w:sz w:val="16"/>
                <w:szCs w:val="16"/>
              </w:rPr>
              <w:t>CP-160748</w:t>
            </w:r>
          </w:p>
        </w:tc>
        <w:tc>
          <w:tcPr>
            <w:tcW w:w="524" w:type="dxa"/>
            <w:shd w:val="solid" w:color="FFFFFF" w:fill="auto"/>
          </w:tcPr>
          <w:p w14:paraId="1D059C3D" w14:textId="77777777" w:rsidR="00F85BBF" w:rsidRPr="00481D2D" w:rsidRDefault="00F85BBF" w:rsidP="00F85BBF">
            <w:pPr>
              <w:pStyle w:val="TAL"/>
              <w:rPr>
                <w:sz w:val="16"/>
                <w:szCs w:val="16"/>
              </w:rPr>
            </w:pPr>
            <w:r w:rsidRPr="00481D2D">
              <w:rPr>
                <w:sz w:val="16"/>
                <w:szCs w:val="16"/>
              </w:rPr>
              <w:t>5776</w:t>
            </w:r>
          </w:p>
        </w:tc>
        <w:tc>
          <w:tcPr>
            <w:tcW w:w="424" w:type="dxa"/>
            <w:shd w:val="solid" w:color="FFFFFF" w:fill="auto"/>
          </w:tcPr>
          <w:p w14:paraId="7B479B03" w14:textId="77777777" w:rsidR="00F85BBF" w:rsidRPr="00481D2D" w:rsidRDefault="00F85BBF" w:rsidP="00F85BBF">
            <w:pPr>
              <w:pStyle w:val="TAR"/>
              <w:rPr>
                <w:sz w:val="16"/>
                <w:szCs w:val="16"/>
              </w:rPr>
            </w:pPr>
            <w:r w:rsidRPr="00481D2D">
              <w:rPr>
                <w:sz w:val="16"/>
                <w:szCs w:val="16"/>
              </w:rPr>
              <w:t>3</w:t>
            </w:r>
          </w:p>
        </w:tc>
        <w:tc>
          <w:tcPr>
            <w:tcW w:w="424" w:type="dxa"/>
            <w:shd w:val="solid" w:color="FFFFFF" w:fill="auto"/>
          </w:tcPr>
          <w:p w14:paraId="0512AD8A"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38984CE4" w14:textId="77777777" w:rsidR="00F85BBF" w:rsidRPr="00481D2D" w:rsidRDefault="00F85BBF" w:rsidP="00F85BBF">
            <w:pPr>
              <w:pStyle w:val="TAL"/>
              <w:rPr>
                <w:sz w:val="16"/>
                <w:szCs w:val="16"/>
              </w:rPr>
            </w:pPr>
            <w:r w:rsidRPr="00481D2D">
              <w:rPr>
                <w:sz w:val="16"/>
                <w:szCs w:val="16"/>
              </w:rPr>
              <w:t>New Protocol value for Reason Header for P-CSCF initiated call release</w:t>
            </w:r>
          </w:p>
        </w:tc>
        <w:tc>
          <w:tcPr>
            <w:tcW w:w="707" w:type="dxa"/>
            <w:shd w:val="solid" w:color="FFFFFF" w:fill="auto"/>
          </w:tcPr>
          <w:p w14:paraId="45CAA4CA" w14:textId="77777777" w:rsidR="00F85BBF" w:rsidRPr="00481D2D" w:rsidRDefault="00F85BBF" w:rsidP="00F85BBF">
            <w:pPr>
              <w:pStyle w:val="TAC"/>
              <w:rPr>
                <w:sz w:val="16"/>
                <w:szCs w:val="16"/>
              </w:rPr>
            </w:pPr>
            <w:r w:rsidRPr="00481D2D">
              <w:rPr>
                <w:sz w:val="16"/>
                <w:szCs w:val="16"/>
              </w:rPr>
              <w:t>14.2.0</w:t>
            </w:r>
          </w:p>
        </w:tc>
      </w:tr>
      <w:tr w:rsidR="00F85BBF" w:rsidRPr="00481D2D" w14:paraId="5DB9E089" w14:textId="77777777" w:rsidTr="00F85BBF">
        <w:tc>
          <w:tcPr>
            <w:tcW w:w="798" w:type="dxa"/>
            <w:shd w:val="solid" w:color="FFFFFF" w:fill="auto"/>
          </w:tcPr>
          <w:p w14:paraId="2240B220"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26FE3218"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00D48C9A" w14:textId="77777777" w:rsidR="00F85BBF" w:rsidRPr="00481D2D" w:rsidRDefault="00F85BBF" w:rsidP="00F85BBF">
            <w:pPr>
              <w:pStyle w:val="TAC"/>
              <w:rPr>
                <w:sz w:val="16"/>
                <w:szCs w:val="16"/>
              </w:rPr>
            </w:pPr>
            <w:r w:rsidRPr="00481D2D">
              <w:rPr>
                <w:sz w:val="16"/>
                <w:szCs w:val="16"/>
              </w:rPr>
              <w:t>CP-160752</w:t>
            </w:r>
          </w:p>
        </w:tc>
        <w:tc>
          <w:tcPr>
            <w:tcW w:w="524" w:type="dxa"/>
            <w:shd w:val="solid" w:color="FFFFFF" w:fill="auto"/>
          </w:tcPr>
          <w:p w14:paraId="7522A72A" w14:textId="77777777" w:rsidR="00F85BBF" w:rsidRPr="00481D2D" w:rsidRDefault="00F85BBF" w:rsidP="00F85BBF">
            <w:pPr>
              <w:pStyle w:val="TAL"/>
              <w:rPr>
                <w:sz w:val="16"/>
                <w:szCs w:val="16"/>
              </w:rPr>
            </w:pPr>
            <w:r w:rsidRPr="00481D2D">
              <w:rPr>
                <w:sz w:val="16"/>
                <w:szCs w:val="16"/>
              </w:rPr>
              <w:t>5777</w:t>
            </w:r>
          </w:p>
        </w:tc>
        <w:tc>
          <w:tcPr>
            <w:tcW w:w="424" w:type="dxa"/>
            <w:shd w:val="solid" w:color="FFFFFF" w:fill="auto"/>
          </w:tcPr>
          <w:p w14:paraId="4D73F171" w14:textId="77777777" w:rsidR="00F85BBF" w:rsidRPr="00481D2D" w:rsidRDefault="00F85BBF" w:rsidP="00F85BBF">
            <w:pPr>
              <w:pStyle w:val="TAR"/>
              <w:rPr>
                <w:sz w:val="16"/>
                <w:szCs w:val="16"/>
              </w:rPr>
            </w:pPr>
            <w:r w:rsidRPr="00481D2D">
              <w:rPr>
                <w:sz w:val="16"/>
                <w:szCs w:val="16"/>
              </w:rPr>
              <w:t>2</w:t>
            </w:r>
          </w:p>
        </w:tc>
        <w:tc>
          <w:tcPr>
            <w:tcW w:w="424" w:type="dxa"/>
            <w:shd w:val="solid" w:color="FFFFFF" w:fill="auto"/>
          </w:tcPr>
          <w:p w14:paraId="740252BD"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182D22EF" w14:textId="77777777" w:rsidR="00F85BBF" w:rsidRPr="00481D2D" w:rsidRDefault="00F85BBF" w:rsidP="00F85BBF">
            <w:pPr>
              <w:pStyle w:val="TAL"/>
              <w:rPr>
                <w:sz w:val="16"/>
                <w:szCs w:val="16"/>
              </w:rPr>
            </w:pPr>
            <w:r w:rsidRPr="00481D2D">
              <w:rPr>
                <w:sz w:val="16"/>
                <w:szCs w:val="16"/>
              </w:rPr>
              <w:t>anonymous IMS emergency session support indication</w:t>
            </w:r>
          </w:p>
        </w:tc>
        <w:tc>
          <w:tcPr>
            <w:tcW w:w="707" w:type="dxa"/>
            <w:shd w:val="solid" w:color="FFFFFF" w:fill="auto"/>
          </w:tcPr>
          <w:p w14:paraId="16A1F17C" w14:textId="77777777" w:rsidR="00F85BBF" w:rsidRPr="00481D2D" w:rsidRDefault="00F85BBF" w:rsidP="00F85BBF">
            <w:pPr>
              <w:pStyle w:val="TAC"/>
              <w:rPr>
                <w:sz w:val="16"/>
                <w:szCs w:val="16"/>
              </w:rPr>
            </w:pPr>
            <w:r w:rsidRPr="00481D2D">
              <w:rPr>
                <w:sz w:val="16"/>
                <w:szCs w:val="16"/>
              </w:rPr>
              <w:t>14.2.0</w:t>
            </w:r>
          </w:p>
        </w:tc>
      </w:tr>
      <w:tr w:rsidR="00F85BBF" w:rsidRPr="00481D2D" w14:paraId="071B90FF" w14:textId="77777777" w:rsidTr="00F85BBF">
        <w:tc>
          <w:tcPr>
            <w:tcW w:w="798" w:type="dxa"/>
            <w:shd w:val="solid" w:color="FFFFFF" w:fill="auto"/>
          </w:tcPr>
          <w:p w14:paraId="3EE7D457"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5EC9EF03"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03E32507" w14:textId="77777777" w:rsidR="00F85BBF" w:rsidRPr="00481D2D" w:rsidRDefault="00F85BBF" w:rsidP="00F85BBF">
            <w:pPr>
              <w:pStyle w:val="TAC"/>
              <w:rPr>
                <w:sz w:val="16"/>
                <w:szCs w:val="16"/>
              </w:rPr>
            </w:pPr>
            <w:r w:rsidRPr="00481D2D">
              <w:rPr>
                <w:sz w:val="16"/>
                <w:szCs w:val="16"/>
              </w:rPr>
              <w:t>CP-160713</w:t>
            </w:r>
          </w:p>
        </w:tc>
        <w:tc>
          <w:tcPr>
            <w:tcW w:w="524" w:type="dxa"/>
            <w:shd w:val="solid" w:color="FFFFFF" w:fill="auto"/>
          </w:tcPr>
          <w:p w14:paraId="3C103657" w14:textId="77777777" w:rsidR="00F85BBF" w:rsidRPr="00481D2D" w:rsidRDefault="00F85BBF" w:rsidP="00F85BBF">
            <w:pPr>
              <w:pStyle w:val="TAL"/>
              <w:rPr>
                <w:sz w:val="16"/>
                <w:szCs w:val="16"/>
              </w:rPr>
            </w:pPr>
            <w:r w:rsidRPr="00481D2D">
              <w:rPr>
                <w:sz w:val="16"/>
                <w:szCs w:val="16"/>
              </w:rPr>
              <w:t>5780</w:t>
            </w:r>
          </w:p>
        </w:tc>
        <w:tc>
          <w:tcPr>
            <w:tcW w:w="424" w:type="dxa"/>
            <w:shd w:val="solid" w:color="FFFFFF" w:fill="auto"/>
          </w:tcPr>
          <w:p w14:paraId="5501754E" w14:textId="77777777" w:rsidR="00F85BBF" w:rsidRPr="00481D2D" w:rsidRDefault="00F85BBF" w:rsidP="00F85BBF">
            <w:pPr>
              <w:pStyle w:val="TAR"/>
              <w:rPr>
                <w:sz w:val="16"/>
                <w:szCs w:val="16"/>
              </w:rPr>
            </w:pPr>
            <w:r w:rsidRPr="00481D2D">
              <w:rPr>
                <w:sz w:val="16"/>
                <w:szCs w:val="16"/>
              </w:rPr>
              <w:t>2</w:t>
            </w:r>
          </w:p>
        </w:tc>
        <w:tc>
          <w:tcPr>
            <w:tcW w:w="424" w:type="dxa"/>
            <w:shd w:val="solid" w:color="FFFFFF" w:fill="auto"/>
          </w:tcPr>
          <w:p w14:paraId="33FE190A"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36135718" w14:textId="77777777" w:rsidR="00F85BBF" w:rsidRPr="00481D2D" w:rsidRDefault="00F85BBF" w:rsidP="00F85BBF">
            <w:pPr>
              <w:pStyle w:val="TAL"/>
              <w:rPr>
                <w:sz w:val="16"/>
                <w:szCs w:val="16"/>
              </w:rPr>
            </w:pPr>
            <w:r w:rsidRPr="00481D2D">
              <w:rPr>
                <w:sz w:val="16"/>
                <w:szCs w:val="16"/>
              </w:rPr>
              <w:t>EN related to reg-event for static PBX</w:t>
            </w:r>
          </w:p>
        </w:tc>
        <w:tc>
          <w:tcPr>
            <w:tcW w:w="707" w:type="dxa"/>
            <w:shd w:val="solid" w:color="FFFFFF" w:fill="auto"/>
          </w:tcPr>
          <w:p w14:paraId="1F0111FB" w14:textId="77777777" w:rsidR="00F85BBF" w:rsidRPr="00481D2D" w:rsidRDefault="00F85BBF" w:rsidP="00F85BBF">
            <w:pPr>
              <w:pStyle w:val="TAC"/>
              <w:rPr>
                <w:sz w:val="16"/>
                <w:szCs w:val="16"/>
              </w:rPr>
            </w:pPr>
            <w:r w:rsidRPr="00481D2D">
              <w:rPr>
                <w:sz w:val="16"/>
                <w:szCs w:val="16"/>
              </w:rPr>
              <w:t>14.2.0</w:t>
            </w:r>
          </w:p>
        </w:tc>
      </w:tr>
      <w:tr w:rsidR="00F85BBF" w:rsidRPr="00481D2D" w14:paraId="50F484E4" w14:textId="77777777" w:rsidTr="00F85BBF">
        <w:tc>
          <w:tcPr>
            <w:tcW w:w="798" w:type="dxa"/>
            <w:shd w:val="solid" w:color="FFFFFF" w:fill="auto"/>
          </w:tcPr>
          <w:p w14:paraId="47962CB3"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673DB35B"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45168C37" w14:textId="77777777" w:rsidR="00F85BBF" w:rsidRPr="00481D2D" w:rsidRDefault="00F85BBF" w:rsidP="00F85BBF">
            <w:pPr>
              <w:pStyle w:val="TAC"/>
              <w:rPr>
                <w:sz w:val="16"/>
                <w:szCs w:val="16"/>
              </w:rPr>
            </w:pPr>
            <w:r w:rsidRPr="00481D2D">
              <w:rPr>
                <w:sz w:val="16"/>
                <w:szCs w:val="16"/>
              </w:rPr>
              <w:t>CP-160717</w:t>
            </w:r>
          </w:p>
        </w:tc>
        <w:tc>
          <w:tcPr>
            <w:tcW w:w="524" w:type="dxa"/>
            <w:shd w:val="solid" w:color="FFFFFF" w:fill="auto"/>
          </w:tcPr>
          <w:p w14:paraId="0D0DF1E0" w14:textId="77777777" w:rsidR="00F85BBF" w:rsidRPr="00481D2D" w:rsidRDefault="00F85BBF" w:rsidP="00F85BBF">
            <w:pPr>
              <w:pStyle w:val="TAL"/>
              <w:rPr>
                <w:sz w:val="16"/>
                <w:szCs w:val="16"/>
              </w:rPr>
            </w:pPr>
            <w:r w:rsidRPr="00481D2D">
              <w:rPr>
                <w:sz w:val="16"/>
                <w:szCs w:val="16"/>
              </w:rPr>
              <w:t>5783</w:t>
            </w:r>
          </w:p>
        </w:tc>
        <w:tc>
          <w:tcPr>
            <w:tcW w:w="424" w:type="dxa"/>
            <w:shd w:val="solid" w:color="FFFFFF" w:fill="auto"/>
          </w:tcPr>
          <w:p w14:paraId="6B04D452"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3352459A"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7644E980" w14:textId="77777777" w:rsidR="00F85BBF" w:rsidRPr="00481D2D" w:rsidRDefault="00F85BBF" w:rsidP="00F85BBF">
            <w:pPr>
              <w:pStyle w:val="TAL"/>
              <w:rPr>
                <w:sz w:val="16"/>
                <w:szCs w:val="16"/>
              </w:rPr>
            </w:pPr>
            <w:r w:rsidRPr="00481D2D">
              <w:rPr>
                <w:sz w:val="16"/>
                <w:szCs w:val="16"/>
              </w:rPr>
              <w:t>Correction of IANA form Restoration-Info</w:t>
            </w:r>
          </w:p>
        </w:tc>
        <w:tc>
          <w:tcPr>
            <w:tcW w:w="707" w:type="dxa"/>
            <w:shd w:val="solid" w:color="FFFFFF" w:fill="auto"/>
          </w:tcPr>
          <w:p w14:paraId="4CBEDB6B" w14:textId="77777777" w:rsidR="00F85BBF" w:rsidRPr="00481D2D" w:rsidRDefault="00F85BBF" w:rsidP="00F85BBF">
            <w:pPr>
              <w:pStyle w:val="TAC"/>
              <w:rPr>
                <w:sz w:val="16"/>
                <w:szCs w:val="16"/>
              </w:rPr>
            </w:pPr>
            <w:r w:rsidRPr="00481D2D">
              <w:rPr>
                <w:sz w:val="16"/>
                <w:szCs w:val="16"/>
              </w:rPr>
              <w:t>14.2.0</w:t>
            </w:r>
          </w:p>
        </w:tc>
      </w:tr>
      <w:tr w:rsidR="00F85BBF" w:rsidRPr="00481D2D" w14:paraId="6CBD3B9D" w14:textId="77777777" w:rsidTr="00F85BBF">
        <w:tc>
          <w:tcPr>
            <w:tcW w:w="798" w:type="dxa"/>
            <w:shd w:val="solid" w:color="FFFFFF" w:fill="auto"/>
          </w:tcPr>
          <w:p w14:paraId="4F9B03AE"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08E916C9"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711BD80F" w14:textId="77777777" w:rsidR="00F85BBF" w:rsidRPr="00481D2D" w:rsidRDefault="00F85BBF" w:rsidP="00F85BBF">
            <w:pPr>
              <w:pStyle w:val="TAC"/>
              <w:rPr>
                <w:sz w:val="16"/>
                <w:szCs w:val="16"/>
              </w:rPr>
            </w:pPr>
            <w:r w:rsidRPr="00481D2D">
              <w:rPr>
                <w:sz w:val="16"/>
                <w:szCs w:val="16"/>
              </w:rPr>
              <w:t>CP-160716</w:t>
            </w:r>
          </w:p>
        </w:tc>
        <w:tc>
          <w:tcPr>
            <w:tcW w:w="524" w:type="dxa"/>
            <w:shd w:val="solid" w:color="FFFFFF" w:fill="auto"/>
          </w:tcPr>
          <w:p w14:paraId="543CBCBF" w14:textId="77777777" w:rsidR="00F85BBF" w:rsidRPr="00481D2D" w:rsidRDefault="00F85BBF" w:rsidP="00F85BBF">
            <w:pPr>
              <w:pStyle w:val="TAL"/>
              <w:rPr>
                <w:sz w:val="16"/>
                <w:szCs w:val="16"/>
              </w:rPr>
            </w:pPr>
            <w:r w:rsidRPr="00481D2D">
              <w:rPr>
                <w:sz w:val="16"/>
                <w:szCs w:val="16"/>
              </w:rPr>
              <w:t>5786</w:t>
            </w:r>
          </w:p>
        </w:tc>
        <w:tc>
          <w:tcPr>
            <w:tcW w:w="424" w:type="dxa"/>
            <w:shd w:val="solid" w:color="FFFFFF" w:fill="auto"/>
          </w:tcPr>
          <w:p w14:paraId="3921CA9F"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60670A6E"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6C08018A" w14:textId="77777777" w:rsidR="00F85BBF" w:rsidRPr="00481D2D" w:rsidRDefault="00F85BBF" w:rsidP="00F85BBF">
            <w:pPr>
              <w:pStyle w:val="TAL"/>
              <w:rPr>
                <w:sz w:val="16"/>
                <w:szCs w:val="16"/>
              </w:rPr>
            </w:pPr>
            <w:r w:rsidRPr="00481D2D">
              <w:rPr>
                <w:sz w:val="16"/>
                <w:szCs w:val="16"/>
              </w:rPr>
              <w:t>Correction of IANA form Restoration-Info</w:t>
            </w:r>
          </w:p>
        </w:tc>
        <w:tc>
          <w:tcPr>
            <w:tcW w:w="707" w:type="dxa"/>
            <w:shd w:val="solid" w:color="FFFFFF" w:fill="auto"/>
          </w:tcPr>
          <w:p w14:paraId="0A2FF456" w14:textId="77777777" w:rsidR="00F85BBF" w:rsidRPr="00481D2D" w:rsidRDefault="00F85BBF" w:rsidP="00F85BBF">
            <w:pPr>
              <w:pStyle w:val="TAC"/>
              <w:rPr>
                <w:sz w:val="16"/>
                <w:szCs w:val="16"/>
              </w:rPr>
            </w:pPr>
            <w:r w:rsidRPr="00481D2D">
              <w:rPr>
                <w:sz w:val="16"/>
                <w:szCs w:val="16"/>
              </w:rPr>
              <w:t>14.2.0</w:t>
            </w:r>
          </w:p>
        </w:tc>
      </w:tr>
      <w:tr w:rsidR="00F85BBF" w:rsidRPr="00481D2D" w14:paraId="05238D42" w14:textId="77777777" w:rsidTr="00F85BBF">
        <w:tc>
          <w:tcPr>
            <w:tcW w:w="798" w:type="dxa"/>
            <w:shd w:val="solid" w:color="FFFFFF" w:fill="auto"/>
          </w:tcPr>
          <w:p w14:paraId="32A4F4F7"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7D56762D"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7900A35E" w14:textId="77777777" w:rsidR="00F85BBF" w:rsidRPr="00481D2D" w:rsidRDefault="00F85BBF" w:rsidP="00F85BBF">
            <w:pPr>
              <w:pStyle w:val="TAC"/>
              <w:rPr>
                <w:sz w:val="16"/>
                <w:szCs w:val="16"/>
              </w:rPr>
            </w:pPr>
            <w:r w:rsidRPr="00481D2D">
              <w:rPr>
                <w:sz w:val="16"/>
                <w:szCs w:val="16"/>
              </w:rPr>
              <w:t>CP-160724</w:t>
            </w:r>
          </w:p>
        </w:tc>
        <w:tc>
          <w:tcPr>
            <w:tcW w:w="524" w:type="dxa"/>
            <w:shd w:val="solid" w:color="FFFFFF" w:fill="auto"/>
          </w:tcPr>
          <w:p w14:paraId="28883347" w14:textId="77777777" w:rsidR="00F85BBF" w:rsidRPr="00481D2D" w:rsidRDefault="00F85BBF" w:rsidP="00F85BBF">
            <w:pPr>
              <w:pStyle w:val="TAL"/>
              <w:rPr>
                <w:sz w:val="16"/>
                <w:szCs w:val="16"/>
              </w:rPr>
            </w:pPr>
            <w:r w:rsidRPr="00481D2D">
              <w:rPr>
                <w:sz w:val="16"/>
                <w:szCs w:val="16"/>
              </w:rPr>
              <w:t>5788</w:t>
            </w:r>
          </w:p>
        </w:tc>
        <w:tc>
          <w:tcPr>
            <w:tcW w:w="424" w:type="dxa"/>
            <w:shd w:val="solid" w:color="FFFFFF" w:fill="auto"/>
          </w:tcPr>
          <w:p w14:paraId="0C23F473"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5A65A875"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08FC71B1" w14:textId="77777777" w:rsidR="00F85BBF" w:rsidRPr="00481D2D" w:rsidRDefault="00F85BBF" w:rsidP="00F85BBF">
            <w:pPr>
              <w:pStyle w:val="TAL"/>
              <w:rPr>
                <w:sz w:val="16"/>
                <w:szCs w:val="16"/>
              </w:rPr>
            </w:pPr>
            <w:r w:rsidRPr="00481D2D">
              <w:rPr>
                <w:sz w:val="16"/>
                <w:szCs w:val="16"/>
              </w:rPr>
              <w:t>Correction of IANA form Resource-Share</w:t>
            </w:r>
          </w:p>
        </w:tc>
        <w:tc>
          <w:tcPr>
            <w:tcW w:w="707" w:type="dxa"/>
            <w:shd w:val="solid" w:color="FFFFFF" w:fill="auto"/>
          </w:tcPr>
          <w:p w14:paraId="57A236F7" w14:textId="77777777" w:rsidR="00F85BBF" w:rsidRPr="00481D2D" w:rsidRDefault="00F85BBF" w:rsidP="00F85BBF">
            <w:pPr>
              <w:pStyle w:val="TAC"/>
              <w:rPr>
                <w:sz w:val="16"/>
                <w:szCs w:val="16"/>
              </w:rPr>
            </w:pPr>
            <w:r w:rsidRPr="00481D2D">
              <w:rPr>
                <w:sz w:val="16"/>
                <w:szCs w:val="16"/>
              </w:rPr>
              <w:t>14.2.0</w:t>
            </w:r>
          </w:p>
        </w:tc>
      </w:tr>
      <w:tr w:rsidR="00F85BBF" w:rsidRPr="00481D2D" w14:paraId="3D7D5C0E" w14:textId="77777777" w:rsidTr="00F85BBF">
        <w:tc>
          <w:tcPr>
            <w:tcW w:w="798" w:type="dxa"/>
            <w:shd w:val="solid" w:color="FFFFFF" w:fill="auto"/>
          </w:tcPr>
          <w:p w14:paraId="3FEEC331" w14:textId="77777777"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14:paraId="45C2FAB4" w14:textId="77777777"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14:paraId="6418A54D" w14:textId="77777777" w:rsidR="00F85BBF" w:rsidRPr="00481D2D" w:rsidRDefault="00F85BBF" w:rsidP="00F85BBF">
            <w:pPr>
              <w:pStyle w:val="TAC"/>
              <w:rPr>
                <w:sz w:val="16"/>
                <w:szCs w:val="16"/>
              </w:rPr>
            </w:pPr>
            <w:r w:rsidRPr="00481D2D">
              <w:rPr>
                <w:sz w:val="16"/>
                <w:szCs w:val="16"/>
              </w:rPr>
              <w:t>CP-170124</w:t>
            </w:r>
          </w:p>
        </w:tc>
        <w:tc>
          <w:tcPr>
            <w:tcW w:w="524" w:type="dxa"/>
            <w:shd w:val="solid" w:color="FFFFFF" w:fill="auto"/>
          </w:tcPr>
          <w:p w14:paraId="208A79FA" w14:textId="77777777" w:rsidR="00F85BBF" w:rsidRPr="00481D2D" w:rsidRDefault="00F85BBF" w:rsidP="00F85BBF">
            <w:pPr>
              <w:pStyle w:val="TAL"/>
              <w:rPr>
                <w:sz w:val="16"/>
                <w:szCs w:val="16"/>
              </w:rPr>
            </w:pPr>
            <w:r w:rsidRPr="00481D2D">
              <w:rPr>
                <w:sz w:val="16"/>
                <w:szCs w:val="16"/>
              </w:rPr>
              <w:t>5789</w:t>
            </w:r>
          </w:p>
        </w:tc>
        <w:tc>
          <w:tcPr>
            <w:tcW w:w="424" w:type="dxa"/>
            <w:shd w:val="solid" w:color="FFFFFF" w:fill="auto"/>
          </w:tcPr>
          <w:p w14:paraId="7B764116"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02ABDDF6"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166EC850" w14:textId="77777777" w:rsidR="00F85BBF" w:rsidRPr="00481D2D" w:rsidRDefault="00F85BBF" w:rsidP="00F85BBF">
            <w:pPr>
              <w:pStyle w:val="TAL"/>
              <w:rPr>
                <w:sz w:val="16"/>
                <w:szCs w:val="16"/>
              </w:rPr>
            </w:pPr>
            <w:r w:rsidRPr="00481D2D">
              <w:rPr>
                <w:sz w:val="16"/>
                <w:szCs w:val="16"/>
              </w:rPr>
              <w:t>Policy on local numbers</w:t>
            </w:r>
          </w:p>
        </w:tc>
        <w:tc>
          <w:tcPr>
            <w:tcW w:w="707" w:type="dxa"/>
            <w:shd w:val="solid" w:color="FFFFFF" w:fill="auto"/>
          </w:tcPr>
          <w:p w14:paraId="33076368" w14:textId="77777777" w:rsidR="00F85BBF" w:rsidRPr="00481D2D" w:rsidRDefault="00F85BBF" w:rsidP="00F85BBF">
            <w:pPr>
              <w:pStyle w:val="TAC"/>
              <w:rPr>
                <w:sz w:val="16"/>
                <w:szCs w:val="16"/>
              </w:rPr>
            </w:pPr>
            <w:r w:rsidRPr="00481D2D">
              <w:rPr>
                <w:sz w:val="16"/>
                <w:szCs w:val="16"/>
              </w:rPr>
              <w:t>14.3.0</w:t>
            </w:r>
          </w:p>
        </w:tc>
      </w:tr>
      <w:tr w:rsidR="00F85BBF" w:rsidRPr="00481D2D" w14:paraId="304D3948" w14:textId="77777777" w:rsidTr="00F85BBF">
        <w:tc>
          <w:tcPr>
            <w:tcW w:w="798" w:type="dxa"/>
            <w:shd w:val="solid" w:color="FFFFFF" w:fill="auto"/>
          </w:tcPr>
          <w:p w14:paraId="0D4165AC" w14:textId="77777777"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14:paraId="20E63022" w14:textId="77777777"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14:paraId="39D1481E" w14:textId="77777777" w:rsidR="00F85BBF" w:rsidRPr="00481D2D" w:rsidRDefault="00F85BBF" w:rsidP="00F85BBF">
            <w:pPr>
              <w:pStyle w:val="TAC"/>
              <w:rPr>
                <w:sz w:val="16"/>
                <w:szCs w:val="16"/>
              </w:rPr>
            </w:pPr>
            <w:r w:rsidRPr="00481D2D">
              <w:rPr>
                <w:sz w:val="16"/>
                <w:szCs w:val="16"/>
              </w:rPr>
              <w:t>CP-170118</w:t>
            </w:r>
          </w:p>
        </w:tc>
        <w:tc>
          <w:tcPr>
            <w:tcW w:w="524" w:type="dxa"/>
            <w:shd w:val="solid" w:color="FFFFFF" w:fill="auto"/>
          </w:tcPr>
          <w:p w14:paraId="2CC8707B" w14:textId="77777777" w:rsidR="00F85BBF" w:rsidRPr="00481D2D" w:rsidRDefault="00F85BBF" w:rsidP="00F85BBF">
            <w:pPr>
              <w:pStyle w:val="TAL"/>
              <w:rPr>
                <w:sz w:val="16"/>
                <w:szCs w:val="16"/>
              </w:rPr>
            </w:pPr>
            <w:r w:rsidRPr="00481D2D">
              <w:rPr>
                <w:sz w:val="16"/>
                <w:szCs w:val="16"/>
              </w:rPr>
              <w:t>5791</w:t>
            </w:r>
          </w:p>
        </w:tc>
        <w:tc>
          <w:tcPr>
            <w:tcW w:w="424" w:type="dxa"/>
            <w:shd w:val="solid" w:color="FFFFFF" w:fill="auto"/>
          </w:tcPr>
          <w:p w14:paraId="208FE066" w14:textId="77777777" w:rsidR="00F85BBF" w:rsidRPr="00481D2D" w:rsidRDefault="00F85BBF" w:rsidP="00F85BBF">
            <w:pPr>
              <w:pStyle w:val="TAR"/>
              <w:rPr>
                <w:sz w:val="16"/>
                <w:szCs w:val="16"/>
              </w:rPr>
            </w:pPr>
            <w:r w:rsidRPr="00481D2D">
              <w:rPr>
                <w:sz w:val="16"/>
                <w:szCs w:val="16"/>
              </w:rPr>
              <w:t>2</w:t>
            </w:r>
          </w:p>
        </w:tc>
        <w:tc>
          <w:tcPr>
            <w:tcW w:w="424" w:type="dxa"/>
            <w:shd w:val="solid" w:color="FFFFFF" w:fill="auto"/>
          </w:tcPr>
          <w:p w14:paraId="4AA067FE"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06C26B4C" w14:textId="77777777" w:rsidR="00F85BBF" w:rsidRPr="00481D2D" w:rsidRDefault="00F85BBF" w:rsidP="00F85BBF">
            <w:pPr>
              <w:pStyle w:val="TAL"/>
              <w:rPr>
                <w:sz w:val="16"/>
                <w:szCs w:val="16"/>
              </w:rPr>
            </w:pPr>
            <w:r w:rsidRPr="00481D2D">
              <w:rPr>
                <w:sz w:val="16"/>
                <w:szCs w:val="16"/>
              </w:rPr>
              <w:t>Updated ref to draft-mohali-dispatch-cause-for-service-number</w:t>
            </w:r>
          </w:p>
        </w:tc>
        <w:tc>
          <w:tcPr>
            <w:tcW w:w="707" w:type="dxa"/>
            <w:shd w:val="solid" w:color="FFFFFF" w:fill="auto"/>
          </w:tcPr>
          <w:p w14:paraId="6B9AE4ED" w14:textId="77777777" w:rsidR="00F85BBF" w:rsidRPr="00481D2D" w:rsidRDefault="00F85BBF" w:rsidP="00F85BBF">
            <w:pPr>
              <w:pStyle w:val="TAC"/>
              <w:rPr>
                <w:sz w:val="16"/>
                <w:szCs w:val="16"/>
              </w:rPr>
            </w:pPr>
            <w:r w:rsidRPr="00481D2D">
              <w:rPr>
                <w:sz w:val="16"/>
                <w:szCs w:val="16"/>
              </w:rPr>
              <w:t>14.3.0</w:t>
            </w:r>
          </w:p>
        </w:tc>
      </w:tr>
      <w:tr w:rsidR="00F85BBF" w:rsidRPr="00481D2D" w14:paraId="75476340" w14:textId="77777777" w:rsidTr="00F85BBF">
        <w:tc>
          <w:tcPr>
            <w:tcW w:w="798" w:type="dxa"/>
            <w:shd w:val="solid" w:color="FFFFFF" w:fill="auto"/>
          </w:tcPr>
          <w:p w14:paraId="1D9B4943" w14:textId="77777777"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14:paraId="69565B77" w14:textId="77777777"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14:paraId="30FFD30D" w14:textId="77777777" w:rsidR="00F85BBF" w:rsidRPr="00481D2D" w:rsidRDefault="00F85BBF" w:rsidP="00F85BBF">
            <w:pPr>
              <w:pStyle w:val="TAC"/>
              <w:rPr>
                <w:sz w:val="16"/>
                <w:szCs w:val="16"/>
              </w:rPr>
            </w:pPr>
            <w:r w:rsidRPr="00481D2D">
              <w:rPr>
                <w:sz w:val="16"/>
                <w:szCs w:val="16"/>
              </w:rPr>
              <w:t>CP-170123</w:t>
            </w:r>
          </w:p>
        </w:tc>
        <w:tc>
          <w:tcPr>
            <w:tcW w:w="524" w:type="dxa"/>
            <w:shd w:val="solid" w:color="FFFFFF" w:fill="auto"/>
          </w:tcPr>
          <w:p w14:paraId="615065FF" w14:textId="77777777" w:rsidR="00F85BBF" w:rsidRPr="00481D2D" w:rsidRDefault="00F85BBF" w:rsidP="00F85BBF">
            <w:pPr>
              <w:pStyle w:val="TAL"/>
              <w:rPr>
                <w:sz w:val="16"/>
                <w:szCs w:val="16"/>
              </w:rPr>
            </w:pPr>
            <w:r w:rsidRPr="00481D2D">
              <w:rPr>
                <w:sz w:val="16"/>
                <w:szCs w:val="16"/>
              </w:rPr>
              <w:t>5793</w:t>
            </w:r>
          </w:p>
        </w:tc>
        <w:tc>
          <w:tcPr>
            <w:tcW w:w="424" w:type="dxa"/>
            <w:shd w:val="solid" w:color="FFFFFF" w:fill="auto"/>
          </w:tcPr>
          <w:p w14:paraId="6465E464" w14:textId="77777777" w:rsidR="00F85BBF" w:rsidRPr="00481D2D" w:rsidRDefault="00F85BBF" w:rsidP="00F85BBF">
            <w:pPr>
              <w:pStyle w:val="TAR"/>
              <w:rPr>
                <w:sz w:val="16"/>
                <w:szCs w:val="16"/>
              </w:rPr>
            </w:pPr>
            <w:r w:rsidRPr="00481D2D">
              <w:rPr>
                <w:sz w:val="16"/>
                <w:szCs w:val="16"/>
              </w:rPr>
              <w:t>5</w:t>
            </w:r>
          </w:p>
        </w:tc>
        <w:tc>
          <w:tcPr>
            <w:tcW w:w="424" w:type="dxa"/>
            <w:shd w:val="solid" w:color="FFFFFF" w:fill="auto"/>
          </w:tcPr>
          <w:p w14:paraId="33F7BABA"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41C348B6" w14:textId="77777777" w:rsidR="00F85BBF" w:rsidRPr="00481D2D" w:rsidRDefault="00F85BBF" w:rsidP="00F85BBF">
            <w:pPr>
              <w:pStyle w:val="TAL"/>
              <w:rPr>
                <w:sz w:val="16"/>
                <w:szCs w:val="16"/>
              </w:rPr>
            </w:pPr>
            <w:r w:rsidRPr="00481D2D">
              <w:rPr>
                <w:sz w:val="16"/>
                <w:szCs w:val="16"/>
              </w:rPr>
              <w:t>New Response-Source header field in error responses– Alt2-urn</w:t>
            </w:r>
          </w:p>
        </w:tc>
        <w:tc>
          <w:tcPr>
            <w:tcW w:w="707" w:type="dxa"/>
            <w:shd w:val="solid" w:color="FFFFFF" w:fill="auto"/>
          </w:tcPr>
          <w:p w14:paraId="7BC95178" w14:textId="77777777" w:rsidR="00F85BBF" w:rsidRPr="00481D2D" w:rsidRDefault="00F85BBF" w:rsidP="00F85BBF">
            <w:pPr>
              <w:pStyle w:val="TAC"/>
              <w:rPr>
                <w:sz w:val="16"/>
                <w:szCs w:val="16"/>
              </w:rPr>
            </w:pPr>
            <w:r w:rsidRPr="00481D2D">
              <w:rPr>
                <w:sz w:val="16"/>
                <w:szCs w:val="16"/>
              </w:rPr>
              <w:t>14.3.0</w:t>
            </w:r>
          </w:p>
        </w:tc>
      </w:tr>
      <w:tr w:rsidR="00F85BBF" w:rsidRPr="00481D2D" w14:paraId="63DD17D3" w14:textId="77777777" w:rsidTr="00F85BBF">
        <w:tc>
          <w:tcPr>
            <w:tcW w:w="798" w:type="dxa"/>
            <w:shd w:val="solid" w:color="FFFFFF" w:fill="auto"/>
          </w:tcPr>
          <w:p w14:paraId="4EB7756D" w14:textId="77777777"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14:paraId="6F20B514" w14:textId="77777777"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14:paraId="54CFC257" w14:textId="77777777" w:rsidR="00F85BBF" w:rsidRPr="00481D2D" w:rsidRDefault="00F85BBF" w:rsidP="00F85BBF">
            <w:pPr>
              <w:pStyle w:val="TAC"/>
              <w:rPr>
                <w:sz w:val="16"/>
                <w:szCs w:val="16"/>
              </w:rPr>
            </w:pPr>
            <w:r w:rsidRPr="00481D2D">
              <w:rPr>
                <w:sz w:val="16"/>
                <w:szCs w:val="16"/>
              </w:rPr>
              <w:t>CP-170137</w:t>
            </w:r>
          </w:p>
        </w:tc>
        <w:tc>
          <w:tcPr>
            <w:tcW w:w="524" w:type="dxa"/>
            <w:shd w:val="solid" w:color="FFFFFF" w:fill="auto"/>
          </w:tcPr>
          <w:p w14:paraId="415F6A08" w14:textId="77777777" w:rsidR="00F85BBF" w:rsidRPr="00481D2D" w:rsidRDefault="00F85BBF" w:rsidP="00F85BBF">
            <w:pPr>
              <w:pStyle w:val="TAL"/>
              <w:rPr>
                <w:sz w:val="16"/>
                <w:szCs w:val="16"/>
              </w:rPr>
            </w:pPr>
            <w:r w:rsidRPr="00481D2D">
              <w:rPr>
                <w:sz w:val="16"/>
                <w:szCs w:val="16"/>
              </w:rPr>
              <w:t>5794</w:t>
            </w:r>
          </w:p>
        </w:tc>
        <w:tc>
          <w:tcPr>
            <w:tcW w:w="424" w:type="dxa"/>
            <w:shd w:val="solid" w:color="FFFFFF" w:fill="auto"/>
          </w:tcPr>
          <w:p w14:paraId="04739A5D" w14:textId="77777777" w:rsidR="00F85BBF" w:rsidRPr="00481D2D" w:rsidRDefault="00F85BBF" w:rsidP="00F85BBF">
            <w:pPr>
              <w:pStyle w:val="TAR"/>
              <w:rPr>
                <w:sz w:val="16"/>
                <w:szCs w:val="16"/>
              </w:rPr>
            </w:pPr>
            <w:r w:rsidRPr="00481D2D">
              <w:rPr>
                <w:sz w:val="16"/>
                <w:szCs w:val="16"/>
              </w:rPr>
              <w:t>2</w:t>
            </w:r>
          </w:p>
        </w:tc>
        <w:tc>
          <w:tcPr>
            <w:tcW w:w="424" w:type="dxa"/>
            <w:shd w:val="solid" w:color="FFFFFF" w:fill="auto"/>
          </w:tcPr>
          <w:p w14:paraId="61F59303"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2515C0E5" w14:textId="77777777" w:rsidR="00F85BBF" w:rsidRPr="00481D2D" w:rsidRDefault="00F85BBF" w:rsidP="00F85BBF">
            <w:pPr>
              <w:pStyle w:val="TAL"/>
              <w:rPr>
                <w:sz w:val="16"/>
                <w:szCs w:val="16"/>
              </w:rPr>
            </w:pPr>
            <w:r w:rsidRPr="00481D2D">
              <w:rPr>
                <w:sz w:val="16"/>
                <w:szCs w:val="16"/>
              </w:rPr>
              <w:t>Removing misplaced statement</w:t>
            </w:r>
          </w:p>
        </w:tc>
        <w:tc>
          <w:tcPr>
            <w:tcW w:w="707" w:type="dxa"/>
            <w:shd w:val="solid" w:color="FFFFFF" w:fill="auto"/>
          </w:tcPr>
          <w:p w14:paraId="4E95CCC2" w14:textId="77777777" w:rsidR="00F85BBF" w:rsidRPr="00481D2D" w:rsidRDefault="00F85BBF" w:rsidP="00F85BBF">
            <w:pPr>
              <w:pStyle w:val="TAC"/>
              <w:rPr>
                <w:sz w:val="16"/>
                <w:szCs w:val="16"/>
              </w:rPr>
            </w:pPr>
            <w:r w:rsidRPr="00481D2D">
              <w:rPr>
                <w:sz w:val="16"/>
                <w:szCs w:val="16"/>
              </w:rPr>
              <w:t>14.3.0</w:t>
            </w:r>
          </w:p>
        </w:tc>
      </w:tr>
      <w:tr w:rsidR="00F85BBF" w:rsidRPr="00481D2D" w14:paraId="4DF0D2A3" w14:textId="77777777" w:rsidTr="00F85BBF">
        <w:tc>
          <w:tcPr>
            <w:tcW w:w="798" w:type="dxa"/>
            <w:shd w:val="solid" w:color="FFFFFF" w:fill="auto"/>
          </w:tcPr>
          <w:p w14:paraId="33E7E254" w14:textId="77777777"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14:paraId="61E280D6" w14:textId="77777777"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14:paraId="49758728" w14:textId="77777777" w:rsidR="00F85BBF" w:rsidRPr="00481D2D" w:rsidRDefault="00F85BBF" w:rsidP="00F85BBF">
            <w:pPr>
              <w:pStyle w:val="TAC"/>
              <w:rPr>
                <w:sz w:val="16"/>
                <w:szCs w:val="16"/>
              </w:rPr>
            </w:pPr>
            <w:r w:rsidRPr="00481D2D">
              <w:rPr>
                <w:sz w:val="16"/>
                <w:szCs w:val="16"/>
              </w:rPr>
              <w:t>CP-170105</w:t>
            </w:r>
          </w:p>
        </w:tc>
        <w:tc>
          <w:tcPr>
            <w:tcW w:w="524" w:type="dxa"/>
            <w:shd w:val="solid" w:color="FFFFFF" w:fill="auto"/>
          </w:tcPr>
          <w:p w14:paraId="3CCED536" w14:textId="77777777" w:rsidR="00F85BBF" w:rsidRPr="00481D2D" w:rsidRDefault="00F85BBF" w:rsidP="00F85BBF">
            <w:pPr>
              <w:pStyle w:val="TAL"/>
              <w:rPr>
                <w:sz w:val="16"/>
                <w:szCs w:val="16"/>
              </w:rPr>
            </w:pPr>
            <w:r w:rsidRPr="00481D2D">
              <w:rPr>
                <w:sz w:val="16"/>
                <w:szCs w:val="16"/>
              </w:rPr>
              <w:t>5798</w:t>
            </w:r>
          </w:p>
        </w:tc>
        <w:tc>
          <w:tcPr>
            <w:tcW w:w="424" w:type="dxa"/>
            <w:shd w:val="solid" w:color="FFFFFF" w:fill="auto"/>
          </w:tcPr>
          <w:p w14:paraId="65D63DA0" w14:textId="77777777" w:rsidR="00F85BBF" w:rsidRPr="00481D2D" w:rsidRDefault="00F85BBF" w:rsidP="00F85BBF">
            <w:pPr>
              <w:pStyle w:val="TAR"/>
              <w:rPr>
                <w:sz w:val="16"/>
                <w:szCs w:val="16"/>
              </w:rPr>
            </w:pPr>
          </w:p>
        </w:tc>
        <w:tc>
          <w:tcPr>
            <w:tcW w:w="424" w:type="dxa"/>
            <w:shd w:val="solid" w:color="FFFFFF" w:fill="auto"/>
          </w:tcPr>
          <w:p w14:paraId="67070820"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13CFAE23" w14:textId="77777777" w:rsidR="00F85BBF" w:rsidRPr="00481D2D" w:rsidRDefault="00F85BBF" w:rsidP="00F85BBF">
            <w:pPr>
              <w:pStyle w:val="TAL"/>
              <w:rPr>
                <w:sz w:val="16"/>
                <w:szCs w:val="16"/>
              </w:rPr>
            </w:pPr>
            <w:r w:rsidRPr="00481D2D">
              <w:rPr>
                <w:sz w:val="16"/>
                <w:szCs w:val="16"/>
              </w:rPr>
              <w:t>Updated ref to draft-mohali-dispatch-originating-cdiv-parameter-03</w:t>
            </w:r>
          </w:p>
        </w:tc>
        <w:tc>
          <w:tcPr>
            <w:tcW w:w="707" w:type="dxa"/>
            <w:shd w:val="solid" w:color="FFFFFF" w:fill="auto"/>
          </w:tcPr>
          <w:p w14:paraId="21582785" w14:textId="77777777" w:rsidR="00F85BBF" w:rsidRPr="00481D2D" w:rsidRDefault="00F85BBF" w:rsidP="00F85BBF">
            <w:pPr>
              <w:pStyle w:val="TAC"/>
              <w:rPr>
                <w:sz w:val="16"/>
                <w:szCs w:val="16"/>
              </w:rPr>
            </w:pPr>
            <w:r w:rsidRPr="00481D2D">
              <w:rPr>
                <w:sz w:val="16"/>
                <w:szCs w:val="16"/>
              </w:rPr>
              <w:t>14.3.0</w:t>
            </w:r>
          </w:p>
        </w:tc>
      </w:tr>
      <w:tr w:rsidR="00F85BBF" w:rsidRPr="00481D2D" w14:paraId="3B3C28E1" w14:textId="77777777" w:rsidTr="00F85BBF">
        <w:tc>
          <w:tcPr>
            <w:tcW w:w="798" w:type="dxa"/>
            <w:shd w:val="solid" w:color="FFFFFF" w:fill="auto"/>
          </w:tcPr>
          <w:p w14:paraId="2ACD8F55" w14:textId="77777777"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14:paraId="2B007ABC" w14:textId="77777777"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14:paraId="4C714361" w14:textId="77777777" w:rsidR="00F85BBF" w:rsidRPr="00481D2D" w:rsidRDefault="00F85BBF" w:rsidP="00F85BBF">
            <w:pPr>
              <w:pStyle w:val="TAC"/>
              <w:rPr>
                <w:sz w:val="16"/>
                <w:szCs w:val="16"/>
              </w:rPr>
            </w:pPr>
            <w:r w:rsidRPr="00481D2D">
              <w:rPr>
                <w:sz w:val="16"/>
                <w:szCs w:val="16"/>
              </w:rPr>
              <w:t>CP-170137</w:t>
            </w:r>
          </w:p>
        </w:tc>
        <w:tc>
          <w:tcPr>
            <w:tcW w:w="524" w:type="dxa"/>
            <w:shd w:val="solid" w:color="FFFFFF" w:fill="auto"/>
          </w:tcPr>
          <w:p w14:paraId="3032CC36" w14:textId="77777777" w:rsidR="00F85BBF" w:rsidRPr="00481D2D" w:rsidRDefault="00F85BBF" w:rsidP="00F85BBF">
            <w:pPr>
              <w:pStyle w:val="TAL"/>
              <w:rPr>
                <w:sz w:val="16"/>
                <w:szCs w:val="16"/>
              </w:rPr>
            </w:pPr>
            <w:r w:rsidRPr="00481D2D">
              <w:rPr>
                <w:sz w:val="16"/>
                <w:szCs w:val="16"/>
              </w:rPr>
              <w:t>5799</w:t>
            </w:r>
          </w:p>
        </w:tc>
        <w:tc>
          <w:tcPr>
            <w:tcW w:w="424" w:type="dxa"/>
            <w:shd w:val="solid" w:color="FFFFFF" w:fill="auto"/>
          </w:tcPr>
          <w:p w14:paraId="27D103A4"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1885841F"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552A4F0F" w14:textId="77777777" w:rsidR="00F85BBF" w:rsidRPr="00481D2D" w:rsidRDefault="00F85BBF" w:rsidP="00F85BBF">
            <w:pPr>
              <w:pStyle w:val="TAL"/>
              <w:rPr>
                <w:sz w:val="16"/>
                <w:szCs w:val="16"/>
              </w:rPr>
            </w:pPr>
            <w:r w:rsidRPr="00481D2D">
              <w:rPr>
                <w:sz w:val="16"/>
                <w:szCs w:val="16"/>
              </w:rPr>
              <w:t>Clarification on SDP offer answer for transcoding</w:t>
            </w:r>
          </w:p>
        </w:tc>
        <w:tc>
          <w:tcPr>
            <w:tcW w:w="707" w:type="dxa"/>
            <w:shd w:val="solid" w:color="FFFFFF" w:fill="auto"/>
          </w:tcPr>
          <w:p w14:paraId="5327DC52" w14:textId="77777777" w:rsidR="00F85BBF" w:rsidRPr="00481D2D" w:rsidRDefault="00F85BBF" w:rsidP="00F85BBF">
            <w:pPr>
              <w:pStyle w:val="TAC"/>
              <w:rPr>
                <w:sz w:val="16"/>
                <w:szCs w:val="16"/>
              </w:rPr>
            </w:pPr>
            <w:r w:rsidRPr="00481D2D">
              <w:rPr>
                <w:sz w:val="16"/>
                <w:szCs w:val="16"/>
              </w:rPr>
              <w:t>14.3.0</w:t>
            </w:r>
          </w:p>
        </w:tc>
      </w:tr>
      <w:tr w:rsidR="00F85BBF" w:rsidRPr="00481D2D" w14:paraId="35BCBA81" w14:textId="77777777" w:rsidTr="00F85BBF">
        <w:tc>
          <w:tcPr>
            <w:tcW w:w="798" w:type="dxa"/>
            <w:shd w:val="solid" w:color="FFFFFF" w:fill="auto"/>
          </w:tcPr>
          <w:p w14:paraId="0DF91995" w14:textId="77777777"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14:paraId="28571470" w14:textId="77777777"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14:paraId="2FB7E614" w14:textId="77777777" w:rsidR="00F85BBF" w:rsidRPr="00481D2D" w:rsidRDefault="00F85BBF" w:rsidP="00F85BBF">
            <w:pPr>
              <w:pStyle w:val="TAC"/>
              <w:rPr>
                <w:sz w:val="16"/>
                <w:szCs w:val="16"/>
              </w:rPr>
            </w:pPr>
            <w:r w:rsidRPr="00481D2D">
              <w:rPr>
                <w:sz w:val="16"/>
                <w:szCs w:val="16"/>
              </w:rPr>
              <w:t>CP-170134</w:t>
            </w:r>
          </w:p>
        </w:tc>
        <w:tc>
          <w:tcPr>
            <w:tcW w:w="524" w:type="dxa"/>
            <w:shd w:val="solid" w:color="FFFFFF" w:fill="auto"/>
          </w:tcPr>
          <w:p w14:paraId="3D025B7E" w14:textId="77777777" w:rsidR="00F85BBF" w:rsidRPr="00481D2D" w:rsidRDefault="00F85BBF" w:rsidP="00F85BBF">
            <w:pPr>
              <w:pStyle w:val="TAL"/>
              <w:rPr>
                <w:sz w:val="16"/>
                <w:szCs w:val="16"/>
              </w:rPr>
            </w:pPr>
            <w:r w:rsidRPr="00481D2D">
              <w:rPr>
                <w:sz w:val="16"/>
                <w:szCs w:val="16"/>
              </w:rPr>
              <w:t>5800</w:t>
            </w:r>
          </w:p>
        </w:tc>
        <w:tc>
          <w:tcPr>
            <w:tcW w:w="424" w:type="dxa"/>
            <w:shd w:val="solid" w:color="FFFFFF" w:fill="auto"/>
          </w:tcPr>
          <w:p w14:paraId="1E7CBC87"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32595305" w14:textId="77777777" w:rsidR="00F85BBF" w:rsidRPr="00481D2D" w:rsidRDefault="00F85BBF" w:rsidP="00F85BBF">
            <w:pPr>
              <w:pStyle w:val="TAC"/>
              <w:rPr>
                <w:sz w:val="16"/>
                <w:szCs w:val="16"/>
              </w:rPr>
            </w:pPr>
            <w:r w:rsidRPr="00481D2D">
              <w:rPr>
                <w:sz w:val="16"/>
                <w:szCs w:val="16"/>
              </w:rPr>
              <w:t>C</w:t>
            </w:r>
          </w:p>
        </w:tc>
        <w:tc>
          <w:tcPr>
            <w:tcW w:w="4919" w:type="dxa"/>
            <w:shd w:val="solid" w:color="FFFFFF" w:fill="auto"/>
          </w:tcPr>
          <w:p w14:paraId="27D2C7B3" w14:textId="77777777" w:rsidR="00F85BBF" w:rsidRPr="00481D2D" w:rsidRDefault="00F85BBF" w:rsidP="00F85BBF">
            <w:pPr>
              <w:pStyle w:val="TAL"/>
              <w:rPr>
                <w:sz w:val="16"/>
                <w:szCs w:val="16"/>
              </w:rPr>
            </w:pPr>
            <w:r w:rsidRPr="00481D2D">
              <w:rPr>
                <w:sz w:val="16"/>
                <w:szCs w:val="16"/>
              </w:rPr>
              <w:t>Unsolicited transfer of UPLI during emergency call over WLAN</w:t>
            </w:r>
          </w:p>
        </w:tc>
        <w:tc>
          <w:tcPr>
            <w:tcW w:w="707" w:type="dxa"/>
            <w:shd w:val="solid" w:color="FFFFFF" w:fill="auto"/>
          </w:tcPr>
          <w:p w14:paraId="5C43F28C" w14:textId="77777777" w:rsidR="00F85BBF" w:rsidRPr="00481D2D" w:rsidRDefault="00F85BBF" w:rsidP="00F85BBF">
            <w:pPr>
              <w:pStyle w:val="TAC"/>
              <w:rPr>
                <w:sz w:val="16"/>
                <w:szCs w:val="16"/>
              </w:rPr>
            </w:pPr>
            <w:r w:rsidRPr="00481D2D">
              <w:rPr>
                <w:sz w:val="16"/>
                <w:szCs w:val="16"/>
              </w:rPr>
              <w:t>14.3.0</w:t>
            </w:r>
          </w:p>
        </w:tc>
      </w:tr>
      <w:tr w:rsidR="00F85BBF" w:rsidRPr="00481D2D" w14:paraId="2C3D09C1" w14:textId="77777777" w:rsidTr="00F85BBF">
        <w:tc>
          <w:tcPr>
            <w:tcW w:w="798" w:type="dxa"/>
            <w:shd w:val="solid" w:color="FFFFFF" w:fill="auto"/>
          </w:tcPr>
          <w:p w14:paraId="244BB1F2" w14:textId="77777777"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14:paraId="06F6448B" w14:textId="77777777"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14:paraId="30B041BE" w14:textId="77777777" w:rsidR="00F85BBF" w:rsidRPr="00481D2D" w:rsidRDefault="00F85BBF" w:rsidP="00F85BBF">
            <w:pPr>
              <w:pStyle w:val="TAC"/>
              <w:rPr>
                <w:sz w:val="16"/>
                <w:szCs w:val="16"/>
              </w:rPr>
            </w:pPr>
            <w:r w:rsidRPr="00481D2D">
              <w:rPr>
                <w:sz w:val="16"/>
                <w:szCs w:val="16"/>
              </w:rPr>
              <w:t>CP-170120</w:t>
            </w:r>
          </w:p>
        </w:tc>
        <w:tc>
          <w:tcPr>
            <w:tcW w:w="524" w:type="dxa"/>
            <w:shd w:val="solid" w:color="FFFFFF" w:fill="auto"/>
          </w:tcPr>
          <w:p w14:paraId="74D6E72B" w14:textId="77777777" w:rsidR="00F85BBF" w:rsidRPr="00481D2D" w:rsidRDefault="00F85BBF" w:rsidP="00F85BBF">
            <w:pPr>
              <w:pStyle w:val="TAL"/>
              <w:rPr>
                <w:sz w:val="16"/>
                <w:szCs w:val="16"/>
              </w:rPr>
            </w:pPr>
            <w:r w:rsidRPr="00481D2D">
              <w:rPr>
                <w:sz w:val="16"/>
                <w:szCs w:val="16"/>
              </w:rPr>
              <w:t>5801</w:t>
            </w:r>
          </w:p>
        </w:tc>
        <w:tc>
          <w:tcPr>
            <w:tcW w:w="424" w:type="dxa"/>
            <w:shd w:val="solid" w:color="FFFFFF" w:fill="auto"/>
          </w:tcPr>
          <w:p w14:paraId="736F51F5" w14:textId="77777777" w:rsidR="00F85BBF" w:rsidRPr="00481D2D" w:rsidRDefault="00F85BBF" w:rsidP="00F85BBF">
            <w:pPr>
              <w:pStyle w:val="TAR"/>
              <w:rPr>
                <w:sz w:val="16"/>
                <w:szCs w:val="16"/>
              </w:rPr>
            </w:pPr>
            <w:r w:rsidRPr="00481D2D">
              <w:rPr>
                <w:sz w:val="16"/>
                <w:szCs w:val="16"/>
              </w:rPr>
              <w:t>5</w:t>
            </w:r>
          </w:p>
        </w:tc>
        <w:tc>
          <w:tcPr>
            <w:tcW w:w="424" w:type="dxa"/>
            <w:shd w:val="solid" w:color="FFFFFF" w:fill="auto"/>
          </w:tcPr>
          <w:p w14:paraId="10A80F3B"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1A5CFB37" w14:textId="77777777" w:rsidR="00F85BBF" w:rsidRPr="00481D2D" w:rsidRDefault="00F85BBF" w:rsidP="00F85BBF">
            <w:pPr>
              <w:pStyle w:val="TAL"/>
              <w:rPr>
                <w:sz w:val="16"/>
                <w:szCs w:val="16"/>
              </w:rPr>
            </w:pPr>
            <w:r w:rsidRPr="00481D2D">
              <w:rPr>
                <w:sz w:val="16"/>
                <w:szCs w:val="16"/>
              </w:rPr>
              <w:t>Stage 3 for CT Aspects of Determination of Completeness of Charging Information in IMS</w:t>
            </w:r>
          </w:p>
        </w:tc>
        <w:tc>
          <w:tcPr>
            <w:tcW w:w="707" w:type="dxa"/>
            <w:shd w:val="solid" w:color="FFFFFF" w:fill="auto"/>
          </w:tcPr>
          <w:p w14:paraId="7C1E29F8" w14:textId="77777777" w:rsidR="00F85BBF" w:rsidRPr="00481D2D" w:rsidRDefault="00F85BBF" w:rsidP="00F85BBF">
            <w:pPr>
              <w:pStyle w:val="TAC"/>
              <w:rPr>
                <w:sz w:val="16"/>
                <w:szCs w:val="16"/>
              </w:rPr>
            </w:pPr>
            <w:r w:rsidRPr="00481D2D">
              <w:rPr>
                <w:sz w:val="16"/>
                <w:szCs w:val="16"/>
              </w:rPr>
              <w:t>14.3.0</w:t>
            </w:r>
          </w:p>
        </w:tc>
      </w:tr>
      <w:tr w:rsidR="00F85BBF" w:rsidRPr="00481D2D" w14:paraId="511BB78D" w14:textId="77777777" w:rsidTr="00F85BBF">
        <w:tc>
          <w:tcPr>
            <w:tcW w:w="798" w:type="dxa"/>
            <w:shd w:val="solid" w:color="FFFFFF" w:fill="auto"/>
          </w:tcPr>
          <w:p w14:paraId="3CABF1ED" w14:textId="77777777"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14:paraId="2B6CEF82" w14:textId="77777777"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14:paraId="0D2D22F9" w14:textId="77777777" w:rsidR="00F85BBF" w:rsidRPr="00481D2D" w:rsidRDefault="00F85BBF" w:rsidP="00F85BBF">
            <w:pPr>
              <w:pStyle w:val="TAC"/>
              <w:rPr>
                <w:sz w:val="16"/>
                <w:szCs w:val="16"/>
              </w:rPr>
            </w:pPr>
            <w:r w:rsidRPr="00481D2D">
              <w:rPr>
                <w:sz w:val="16"/>
                <w:szCs w:val="16"/>
              </w:rPr>
              <w:t>CP-170113</w:t>
            </w:r>
          </w:p>
        </w:tc>
        <w:tc>
          <w:tcPr>
            <w:tcW w:w="524" w:type="dxa"/>
            <w:shd w:val="solid" w:color="FFFFFF" w:fill="auto"/>
          </w:tcPr>
          <w:p w14:paraId="17A36EA5" w14:textId="77777777" w:rsidR="00F85BBF" w:rsidRPr="00481D2D" w:rsidRDefault="00F85BBF" w:rsidP="00F85BBF">
            <w:pPr>
              <w:pStyle w:val="TAL"/>
              <w:rPr>
                <w:sz w:val="16"/>
                <w:szCs w:val="16"/>
              </w:rPr>
            </w:pPr>
            <w:r w:rsidRPr="00481D2D">
              <w:rPr>
                <w:sz w:val="16"/>
                <w:szCs w:val="16"/>
              </w:rPr>
              <w:t>5806</w:t>
            </w:r>
          </w:p>
        </w:tc>
        <w:tc>
          <w:tcPr>
            <w:tcW w:w="424" w:type="dxa"/>
            <w:shd w:val="solid" w:color="FFFFFF" w:fill="auto"/>
          </w:tcPr>
          <w:p w14:paraId="73D86EA7"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5119FE25"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6D37A67C" w14:textId="77777777" w:rsidR="00F85BBF" w:rsidRPr="00481D2D" w:rsidRDefault="00F85BBF" w:rsidP="00F85BBF">
            <w:pPr>
              <w:pStyle w:val="TAL"/>
              <w:rPr>
                <w:sz w:val="16"/>
                <w:szCs w:val="16"/>
              </w:rPr>
            </w:pPr>
            <w:r w:rsidRPr="00481D2D">
              <w:rPr>
                <w:sz w:val="16"/>
                <w:szCs w:val="16"/>
              </w:rPr>
              <w:t>RFC 4572 obsoleted by draft-ietf-mmusic-4572-update</w:t>
            </w:r>
          </w:p>
        </w:tc>
        <w:tc>
          <w:tcPr>
            <w:tcW w:w="707" w:type="dxa"/>
            <w:shd w:val="solid" w:color="FFFFFF" w:fill="auto"/>
          </w:tcPr>
          <w:p w14:paraId="0AFAC31C" w14:textId="77777777" w:rsidR="00F85BBF" w:rsidRPr="00481D2D" w:rsidRDefault="00F85BBF" w:rsidP="00F85BBF">
            <w:pPr>
              <w:pStyle w:val="TAC"/>
              <w:rPr>
                <w:sz w:val="16"/>
                <w:szCs w:val="16"/>
              </w:rPr>
            </w:pPr>
            <w:r w:rsidRPr="00481D2D">
              <w:rPr>
                <w:sz w:val="16"/>
                <w:szCs w:val="16"/>
              </w:rPr>
              <w:t>14.3.0</w:t>
            </w:r>
          </w:p>
        </w:tc>
      </w:tr>
      <w:tr w:rsidR="00F85BBF" w:rsidRPr="00481D2D" w14:paraId="2B195CB4" w14:textId="77777777" w:rsidTr="00F85BBF">
        <w:tc>
          <w:tcPr>
            <w:tcW w:w="798" w:type="dxa"/>
            <w:shd w:val="solid" w:color="FFFFFF" w:fill="auto"/>
          </w:tcPr>
          <w:p w14:paraId="2F5D86C6" w14:textId="77777777"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14:paraId="320818A5" w14:textId="77777777"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14:paraId="7BA64D0D" w14:textId="77777777" w:rsidR="00F85BBF" w:rsidRPr="00481D2D" w:rsidRDefault="00F85BBF" w:rsidP="00F85BBF">
            <w:pPr>
              <w:pStyle w:val="TAC"/>
              <w:rPr>
                <w:sz w:val="16"/>
                <w:szCs w:val="16"/>
              </w:rPr>
            </w:pPr>
            <w:r w:rsidRPr="00481D2D">
              <w:rPr>
                <w:sz w:val="16"/>
                <w:szCs w:val="16"/>
              </w:rPr>
              <w:t>CP-170123</w:t>
            </w:r>
          </w:p>
        </w:tc>
        <w:tc>
          <w:tcPr>
            <w:tcW w:w="524" w:type="dxa"/>
            <w:shd w:val="solid" w:color="FFFFFF" w:fill="auto"/>
          </w:tcPr>
          <w:p w14:paraId="35E6E721" w14:textId="77777777" w:rsidR="00F85BBF" w:rsidRPr="00481D2D" w:rsidRDefault="00F85BBF" w:rsidP="00F85BBF">
            <w:pPr>
              <w:pStyle w:val="TAL"/>
              <w:rPr>
                <w:sz w:val="16"/>
                <w:szCs w:val="16"/>
              </w:rPr>
            </w:pPr>
            <w:r w:rsidRPr="00481D2D">
              <w:rPr>
                <w:sz w:val="16"/>
                <w:szCs w:val="16"/>
              </w:rPr>
              <w:t>5807</w:t>
            </w:r>
          </w:p>
        </w:tc>
        <w:tc>
          <w:tcPr>
            <w:tcW w:w="424" w:type="dxa"/>
            <w:shd w:val="solid" w:color="FFFFFF" w:fill="auto"/>
          </w:tcPr>
          <w:p w14:paraId="763DBD1E" w14:textId="77777777" w:rsidR="00F85BBF" w:rsidRPr="00481D2D" w:rsidRDefault="00F85BBF" w:rsidP="00F85BBF">
            <w:pPr>
              <w:pStyle w:val="TAR"/>
              <w:rPr>
                <w:sz w:val="16"/>
                <w:szCs w:val="16"/>
              </w:rPr>
            </w:pPr>
          </w:p>
        </w:tc>
        <w:tc>
          <w:tcPr>
            <w:tcW w:w="424" w:type="dxa"/>
            <w:shd w:val="solid" w:color="FFFFFF" w:fill="auto"/>
          </w:tcPr>
          <w:p w14:paraId="398D29D3"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778A5C4A" w14:textId="77777777" w:rsidR="00F85BBF" w:rsidRPr="00481D2D" w:rsidRDefault="00F85BBF" w:rsidP="00F85BBF">
            <w:pPr>
              <w:pStyle w:val="TAL"/>
              <w:rPr>
                <w:sz w:val="16"/>
                <w:szCs w:val="16"/>
              </w:rPr>
            </w:pPr>
            <w:r w:rsidRPr="00481D2D">
              <w:rPr>
                <w:sz w:val="16"/>
                <w:szCs w:val="16"/>
              </w:rPr>
              <w:t>SDP offer/answer clarifications for RTP/RTCP multiplexing</w:t>
            </w:r>
          </w:p>
        </w:tc>
        <w:tc>
          <w:tcPr>
            <w:tcW w:w="707" w:type="dxa"/>
            <w:shd w:val="solid" w:color="FFFFFF" w:fill="auto"/>
          </w:tcPr>
          <w:p w14:paraId="12037E85" w14:textId="77777777" w:rsidR="00F85BBF" w:rsidRPr="00481D2D" w:rsidRDefault="00F85BBF" w:rsidP="00F85BBF">
            <w:pPr>
              <w:pStyle w:val="TAC"/>
              <w:rPr>
                <w:sz w:val="16"/>
                <w:szCs w:val="16"/>
              </w:rPr>
            </w:pPr>
            <w:r w:rsidRPr="00481D2D">
              <w:rPr>
                <w:sz w:val="16"/>
                <w:szCs w:val="16"/>
              </w:rPr>
              <w:t>14.3.0</w:t>
            </w:r>
          </w:p>
        </w:tc>
      </w:tr>
      <w:tr w:rsidR="00F85BBF" w:rsidRPr="00481D2D" w14:paraId="150D5470" w14:textId="77777777" w:rsidTr="00F85BBF">
        <w:tc>
          <w:tcPr>
            <w:tcW w:w="798" w:type="dxa"/>
            <w:shd w:val="solid" w:color="FFFFFF" w:fill="auto"/>
          </w:tcPr>
          <w:p w14:paraId="07063B90" w14:textId="77777777"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14:paraId="1527B272" w14:textId="77777777"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14:paraId="2EF57C8F" w14:textId="77777777" w:rsidR="00F85BBF" w:rsidRPr="00481D2D" w:rsidRDefault="00F85BBF" w:rsidP="00F85BBF">
            <w:pPr>
              <w:pStyle w:val="TAC"/>
              <w:rPr>
                <w:sz w:val="16"/>
                <w:szCs w:val="16"/>
              </w:rPr>
            </w:pPr>
            <w:r w:rsidRPr="00481D2D">
              <w:rPr>
                <w:sz w:val="16"/>
                <w:szCs w:val="16"/>
              </w:rPr>
              <w:t>CP-170135</w:t>
            </w:r>
          </w:p>
        </w:tc>
        <w:tc>
          <w:tcPr>
            <w:tcW w:w="524" w:type="dxa"/>
            <w:shd w:val="solid" w:color="FFFFFF" w:fill="auto"/>
          </w:tcPr>
          <w:p w14:paraId="1AB835D2" w14:textId="77777777" w:rsidR="00F85BBF" w:rsidRPr="00481D2D" w:rsidRDefault="00F85BBF" w:rsidP="00F85BBF">
            <w:pPr>
              <w:pStyle w:val="TAL"/>
              <w:rPr>
                <w:sz w:val="16"/>
                <w:szCs w:val="16"/>
              </w:rPr>
            </w:pPr>
            <w:r w:rsidRPr="00481D2D">
              <w:rPr>
                <w:sz w:val="16"/>
                <w:szCs w:val="16"/>
              </w:rPr>
              <w:t>5808</w:t>
            </w:r>
          </w:p>
        </w:tc>
        <w:tc>
          <w:tcPr>
            <w:tcW w:w="424" w:type="dxa"/>
            <w:shd w:val="solid" w:color="FFFFFF" w:fill="auto"/>
          </w:tcPr>
          <w:p w14:paraId="27F571C9" w14:textId="77777777" w:rsidR="00F85BBF" w:rsidRPr="00481D2D" w:rsidRDefault="00F85BBF" w:rsidP="00F85BBF">
            <w:pPr>
              <w:pStyle w:val="TAR"/>
              <w:rPr>
                <w:sz w:val="16"/>
                <w:szCs w:val="16"/>
              </w:rPr>
            </w:pPr>
            <w:r w:rsidRPr="00481D2D">
              <w:rPr>
                <w:sz w:val="16"/>
                <w:szCs w:val="16"/>
              </w:rPr>
              <w:t>3</w:t>
            </w:r>
          </w:p>
        </w:tc>
        <w:tc>
          <w:tcPr>
            <w:tcW w:w="424" w:type="dxa"/>
            <w:shd w:val="solid" w:color="FFFFFF" w:fill="auto"/>
          </w:tcPr>
          <w:p w14:paraId="0E1B0437"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3D7D5D70" w14:textId="77777777" w:rsidR="00F85BBF" w:rsidRPr="00481D2D" w:rsidRDefault="00F85BBF" w:rsidP="00F85BBF">
            <w:pPr>
              <w:pStyle w:val="TAL"/>
              <w:rPr>
                <w:sz w:val="16"/>
                <w:szCs w:val="16"/>
              </w:rPr>
            </w:pPr>
            <w:r w:rsidRPr="00481D2D">
              <w:rPr>
                <w:sz w:val="16"/>
                <w:szCs w:val="16"/>
              </w:rPr>
              <w:t>Identity verification using the Identity header procedures</w:t>
            </w:r>
          </w:p>
        </w:tc>
        <w:tc>
          <w:tcPr>
            <w:tcW w:w="707" w:type="dxa"/>
            <w:shd w:val="solid" w:color="FFFFFF" w:fill="auto"/>
          </w:tcPr>
          <w:p w14:paraId="0D767904" w14:textId="77777777" w:rsidR="00F85BBF" w:rsidRPr="00481D2D" w:rsidRDefault="00F85BBF" w:rsidP="00F85BBF">
            <w:pPr>
              <w:pStyle w:val="TAC"/>
              <w:rPr>
                <w:sz w:val="16"/>
                <w:szCs w:val="16"/>
              </w:rPr>
            </w:pPr>
            <w:r w:rsidRPr="00481D2D">
              <w:rPr>
                <w:sz w:val="16"/>
                <w:szCs w:val="16"/>
              </w:rPr>
              <w:t>14.3.0</w:t>
            </w:r>
          </w:p>
        </w:tc>
      </w:tr>
      <w:tr w:rsidR="00F85BBF" w:rsidRPr="00481D2D" w14:paraId="33891F50" w14:textId="77777777" w:rsidTr="00F85BBF">
        <w:tc>
          <w:tcPr>
            <w:tcW w:w="798" w:type="dxa"/>
            <w:shd w:val="solid" w:color="FFFFFF" w:fill="auto"/>
          </w:tcPr>
          <w:p w14:paraId="3B6D1931" w14:textId="77777777"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14:paraId="636C31BC" w14:textId="77777777"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14:paraId="48BCD755" w14:textId="77777777" w:rsidR="00F85BBF" w:rsidRPr="00481D2D" w:rsidRDefault="00F85BBF" w:rsidP="00F85BBF">
            <w:pPr>
              <w:pStyle w:val="TAC"/>
              <w:rPr>
                <w:sz w:val="16"/>
                <w:szCs w:val="16"/>
              </w:rPr>
            </w:pPr>
            <w:r w:rsidRPr="00481D2D">
              <w:rPr>
                <w:sz w:val="16"/>
                <w:szCs w:val="16"/>
              </w:rPr>
              <w:t>CP-170107</w:t>
            </w:r>
          </w:p>
        </w:tc>
        <w:tc>
          <w:tcPr>
            <w:tcW w:w="524" w:type="dxa"/>
            <w:shd w:val="solid" w:color="FFFFFF" w:fill="auto"/>
          </w:tcPr>
          <w:p w14:paraId="0F9DB026" w14:textId="77777777" w:rsidR="00F85BBF" w:rsidRPr="00481D2D" w:rsidRDefault="00F85BBF" w:rsidP="00F85BBF">
            <w:pPr>
              <w:pStyle w:val="TAL"/>
              <w:rPr>
                <w:sz w:val="16"/>
                <w:szCs w:val="16"/>
              </w:rPr>
            </w:pPr>
            <w:r w:rsidRPr="00481D2D">
              <w:rPr>
                <w:sz w:val="16"/>
                <w:szCs w:val="16"/>
              </w:rPr>
              <w:t>5811</w:t>
            </w:r>
          </w:p>
        </w:tc>
        <w:tc>
          <w:tcPr>
            <w:tcW w:w="424" w:type="dxa"/>
            <w:shd w:val="solid" w:color="FFFFFF" w:fill="auto"/>
          </w:tcPr>
          <w:p w14:paraId="2F7B543C" w14:textId="77777777" w:rsidR="00F85BBF" w:rsidRPr="00481D2D" w:rsidRDefault="00F85BBF" w:rsidP="00F85BBF">
            <w:pPr>
              <w:pStyle w:val="TAR"/>
              <w:rPr>
                <w:sz w:val="16"/>
                <w:szCs w:val="16"/>
              </w:rPr>
            </w:pPr>
          </w:p>
        </w:tc>
        <w:tc>
          <w:tcPr>
            <w:tcW w:w="424" w:type="dxa"/>
            <w:shd w:val="solid" w:color="FFFFFF" w:fill="auto"/>
          </w:tcPr>
          <w:p w14:paraId="295B3EA4"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2C7EDFF0" w14:textId="77777777" w:rsidR="00F85BBF" w:rsidRPr="00481D2D" w:rsidRDefault="00F85BBF" w:rsidP="00F85BBF">
            <w:pPr>
              <w:pStyle w:val="TAL"/>
              <w:rPr>
                <w:sz w:val="16"/>
                <w:szCs w:val="16"/>
              </w:rPr>
            </w:pPr>
            <w:r w:rsidRPr="00481D2D">
              <w:rPr>
                <w:sz w:val="16"/>
                <w:szCs w:val="16"/>
              </w:rPr>
              <w:t>IANA registration, clarifications to registration token</w:t>
            </w:r>
          </w:p>
        </w:tc>
        <w:tc>
          <w:tcPr>
            <w:tcW w:w="707" w:type="dxa"/>
            <w:shd w:val="solid" w:color="FFFFFF" w:fill="auto"/>
          </w:tcPr>
          <w:p w14:paraId="1A61C32C" w14:textId="77777777" w:rsidR="00F85BBF" w:rsidRPr="00481D2D" w:rsidRDefault="00F85BBF" w:rsidP="00F85BBF">
            <w:pPr>
              <w:pStyle w:val="TAC"/>
              <w:rPr>
                <w:sz w:val="16"/>
                <w:szCs w:val="16"/>
              </w:rPr>
            </w:pPr>
            <w:r w:rsidRPr="00481D2D">
              <w:rPr>
                <w:sz w:val="16"/>
                <w:szCs w:val="16"/>
              </w:rPr>
              <w:t>14.3.0</w:t>
            </w:r>
          </w:p>
        </w:tc>
      </w:tr>
      <w:tr w:rsidR="00F85BBF" w:rsidRPr="00481D2D" w14:paraId="0CD93224" w14:textId="77777777" w:rsidTr="00F85BBF">
        <w:tc>
          <w:tcPr>
            <w:tcW w:w="798" w:type="dxa"/>
            <w:shd w:val="solid" w:color="FFFFFF" w:fill="auto"/>
          </w:tcPr>
          <w:p w14:paraId="2E831FF9" w14:textId="77777777"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14:paraId="776E5A1D" w14:textId="77777777"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14:paraId="5F83EF63" w14:textId="77777777" w:rsidR="00F85BBF" w:rsidRPr="00481D2D" w:rsidRDefault="00F85BBF" w:rsidP="00F85BBF">
            <w:pPr>
              <w:pStyle w:val="TAC"/>
              <w:rPr>
                <w:sz w:val="16"/>
                <w:szCs w:val="16"/>
              </w:rPr>
            </w:pPr>
            <w:r w:rsidRPr="00481D2D">
              <w:rPr>
                <w:sz w:val="16"/>
                <w:szCs w:val="16"/>
              </w:rPr>
              <w:t>CP-170123</w:t>
            </w:r>
          </w:p>
        </w:tc>
        <w:tc>
          <w:tcPr>
            <w:tcW w:w="524" w:type="dxa"/>
            <w:shd w:val="solid" w:color="FFFFFF" w:fill="auto"/>
          </w:tcPr>
          <w:p w14:paraId="638395AF" w14:textId="77777777" w:rsidR="00F85BBF" w:rsidRPr="00481D2D" w:rsidRDefault="00F85BBF" w:rsidP="00F85BBF">
            <w:pPr>
              <w:pStyle w:val="TAL"/>
              <w:rPr>
                <w:sz w:val="16"/>
                <w:szCs w:val="16"/>
              </w:rPr>
            </w:pPr>
            <w:r w:rsidRPr="00481D2D">
              <w:rPr>
                <w:sz w:val="16"/>
                <w:szCs w:val="16"/>
              </w:rPr>
              <w:t>5813</w:t>
            </w:r>
          </w:p>
        </w:tc>
        <w:tc>
          <w:tcPr>
            <w:tcW w:w="424" w:type="dxa"/>
            <w:shd w:val="solid" w:color="FFFFFF" w:fill="auto"/>
          </w:tcPr>
          <w:p w14:paraId="4A1249EB" w14:textId="77777777" w:rsidR="00F85BBF" w:rsidRPr="00481D2D" w:rsidRDefault="00F85BBF" w:rsidP="00F85BBF">
            <w:pPr>
              <w:pStyle w:val="TAR"/>
              <w:rPr>
                <w:sz w:val="16"/>
                <w:szCs w:val="16"/>
              </w:rPr>
            </w:pPr>
            <w:r w:rsidRPr="00481D2D">
              <w:rPr>
                <w:sz w:val="16"/>
                <w:szCs w:val="16"/>
              </w:rPr>
              <w:t>5</w:t>
            </w:r>
          </w:p>
        </w:tc>
        <w:tc>
          <w:tcPr>
            <w:tcW w:w="424" w:type="dxa"/>
            <w:shd w:val="solid" w:color="FFFFFF" w:fill="auto"/>
          </w:tcPr>
          <w:p w14:paraId="3AAA9310"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3CD8ACB9" w14:textId="77777777" w:rsidR="00F85BBF" w:rsidRPr="00481D2D" w:rsidRDefault="00F85BBF" w:rsidP="00F85BBF">
            <w:pPr>
              <w:pStyle w:val="TAL"/>
              <w:rPr>
                <w:sz w:val="16"/>
                <w:szCs w:val="16"/>
              </w:rPr>
            </w:pPr>
            <w:r w:rsidRPr="00481D2D">
              <w:rPr>
                <w:sz w:val="16"/>
                <w:szCs w:val="16"/>
              </w:rPr>
              <w:t>S-CSCF storing authentication parameters</w:t>
            </w:r>
          </w:p>
        </w:tc>
        <w:tc>
          <w:tcPr>
            <w:tcW w:w="707" w:type="dxa"/>
            <w:shd w:val="solid" w:color="FFFFFF" w:fill="auto"/>
          </w:tcPr>
          <w:p w14:paraId="5F66FBDD" w14:textId="77777777" w:rsidR="00F85BBF" w:rsidRPr="00481D2D" w:rsidRDefault="00F85BBF" w:rsidP="00F85BBF">
            <w:pPr>
              <w:pStyle w:val="TAC"/>
              <w:rPr>
                <w:sz w:val="16"/>
                <w:szCs w:val="16"/>
              </w:rPr>
            </w:pPr>
            <w:r w:rsidRPr="00481D2D">
              <w:rPr>
                <w:sz w:val="16"/>
                <w:szCs w:val="16"/>
              </w:rPr>
              <w:t>14.3.0</w:t>
            </w:r>
          </w:p>
        </w:tc>
      </w:tr>
      <w:tr w:rsidR="00F85BBF" w:rsidRPr="00481D2D" w14:paraId="20F7D930" w14:textId="77777777" w:rsidTr="00F85BBF">
        <w:tc>
          <w:tcPr>
            <w:tcW w:w="798" w:type="dxa"/>
            <w:shd w:val="solid" w:color="FFFFFF" w:fill="auto"/>
          </w:tcPr>
          <w:p w14:paraId="0365554A" w14:textId="77777777"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14:paraId="6185B2ED" w14:textId="77777777"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14:paraId="612E0D08" w14:textId="77777777" w:rsidR="00F85BBF" w:rsidRPr="00481D2D" w:rsidRDefault="00F85BBF" w:rsidP="00F85BBF">
            <w:pPr>
              <w:pStyle w:val="TAC"/>
              <w:rPr>
                <w:sz w:val="16"/>
                <w:szCs w:val="16"/>
              </w:rPr>
            </w:pPr>
            <w:r w:rsidRPr="00481D2D">
              <w:rPr>
                <w:sz w:val="16"/>
                <w:szCs w:val="16"/>
              </w:rPr>
              <w:t>CP-170135</w:t>
            </w:r>
          </w:p>
        </w:tc>
        <w:tc>
          <w:tcPr>
            <w:tcW w:w="524" w:type="dxa"/>
            <w:shd w:val="solid" w:color="FFFFFF" w:fill="auto"/>
          </w:tcPr>
          <w:p w14:paraId="3EB6CB11" w14:textId="77777777" w:rsidR="00F85BBF" w:rsidRPr="00481D2D" w:rsidRDefault="00F85BBF" w:rsidP="00F85BBF">
            <w:pPr>
              <w:pStyle w:val="TAL"/>
              <w:rPr>
                <w:sz w:val="16"/>
                <w:szCs w:val="16"/>
              </w:rPr>
            </w:pPr>
            <w:r w:rsidRPr="00481D2D">
              <w:rPr>
                <w:sz w:val="16"/>
                <w:szCs w:val="16"/>
              </w:rPr>
              <w:t>5814</w:t>
            </w:r>
          </w:p>
        </w:tc>
        <w:tc>
          <w:tcPr>
            <w:tcW w:w="424" w:type="dxa"/>
            <w:shd w:val="solid" w:color="FFFFFF" w:fill="auto"/>
          </w:tcPr>
          <w:p w14:paraId="059918E1"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5D5C3113"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34D38EBA" w14:textId="77777777" w:rsidR="00F85BBF" w:rsidRPr="00481D2D" w:rsidRDefault="00F85BBF" w:rsidP="00F85BBF">
            <w:pPr>
              <w:pStyle w:val="TAL"/>
              <w:rPr>
                <w:sz w:val="16"/>
                <w:szCs w:val="16"/>
              </w:rPr>
            </w:pPr>
            <w:r w:rsidRPr="00481D2D">
              <w:rPr>
                <w:sz w:val="16"/>
                <w:szCs w:val="16"/>
              </w:rPr>
              <w:t>Addition of the Unwanted response</w:t>
            </w:r>
          </w:p>
        </w:tc>
        <w:tc>
          <w:tcPr>
            <w:tcW w:w="707" w:type="dxa"/>
            <w:shd w:val="solid" w:color="FFFFFF" w:fill="auto"/>
          </w:tcPr>
          <w:p w14:paraId="331753D5" w14:textId="77777777" w:rsidR="00F85BBF" w:rsidRPr="00481D2D" w:rsidRDefault="00F85BBF" w:rsidP="00F85BBF">
            <w:pPr>
              <w:pStyle w:val="TAC"/>
              <w:rPr>
                <w:sz w:val="16"/>
                <w:szCs w:val="16"/>
              </w:rPr>
            </w:pPr>
            <w:r w:rsidRPr="00481D2D">
              <w:rPr>
                <w:sz w:val="16"/>
                <w:szCs w:val="16"/>
              </w:rPr>
              <w:t>14.3.0</w:t>
            </w:r>
          </w:p>
        </w:tc>
      </w:tr>
      <w:tr w:rsidR="00F85BBF" w:rsidRPr="00481D2D" w14:paraId="2FC10B44" w14:textId="77777777" w:rsidTr="00F85BBF">
        <w:tc>
          <w:tcPr>
            <w:tcW w:w="798" w:type="dxa"/>
            <w:shd w:val="solid" w:color="FFFFFF" w:fill="auto"/>
          </w:tcPr>
          <w:p w14:paraId="5F53D2DD" w14:textId="77777777"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14:paraId="2DCD4C9E" w14:textId="77777777"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14:paraId="38010531" w14:textId="77777777" w:rsidR="00F85BBF" w:rsidRPr="00481D2D" w:rsidRDefault="00F85BBF" w:rsidP="00F85BBF">
            <w:pPr>
              <w:pStyle w:val="TAC"/>
              <w:rPr>
                <w:sz w:val="16"/>
                <w:szCs w:val="16"/>
              </w:rPr>
            </w:pPr>
            <w:r w:rsidRPr="00481D2D">
              <w:rPr>
                <w:sz w:val="16"/>
                <w:szCs w:val="16"/>
              </w:rPr>
              <w:t>CP-170130</w:t>
            </w:r>
          </w:p>
        </w:tc>
        <w:tc>
          <w:tcPr>
            <w:tcW w:w="524" w:type="dxa"/>
            <w:shd w:val="solid" w:color="FFFFFF" w:fill="auto"/>
          </w:tcPr>
          <w:p w14:paraId="1A3100B2" w14:textId="77777777" w:rsidR="00F85BBF" w:rsidRPr="00481D2D" w:rsidRDefault="00F85BBF" w:rsidP="00F85BBF">
            <w:pPr>
              <w:pStyle w:val="TAL"/>
              <w:rPr>
                <w:sz w:val="16"/>
                <w:szCs w:val="16"/>
              </w:rPr>
            </w:pPr>
            <w:r w:rsidRPr="00481D2D">
              <w:rPr>
                <w:sz w:val="16"/>
                <w:szCs w:val="16"/>
              </w:rPr>
              <w:t>5815</w:t>
            </w:r>
          </w:p>
        </w:tc>
        <w:tc>
          <w:tcPr>
            <w:tcW w:w="424" w:type="dxa"/>
            <w:shd w:val="solid" w:color="FFFFFF" w:fill="auto"/>
          </w:tcPr>
          <w:p w14:paraId="64F4629C" w14:textId="77777777" w:rsidR="00F85BBF" w:rsidRPr="00481D2D" w:rsidRDefault="00F85BBF" w:rsidP="00F85BBF">
            <w:pPr>
              <w:pStyle w:val="TAR"/>
              <w:rPr>
                <w:sz w:val="16"/>
                <w:szCs w:val="16"/>
              </w:rPr>
            </w:pPr>
            <w:r w:rsidRPr="00481D2D">
              <w:rPr>
                <w:sz w:val="16"/>
                <w:szCs w:val="16"/>
              </w:rPr>
              <w:t>4</w:t>
            </w:r>
          </w:p>
        </w:tc>
        <w:tc>
          <w:tcPr>
            <w:tcW w:w="424" w:type="dxa"/>
            <w:shd w:val="solid" w:color="FFFFFF" w:fill="auto"/>
          </w:tcPr>
          <w:p w14:paraId="0E77F27C"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2A9E4388" w14:textId="77777777" w:rsidR="00F85BBF" w:rsidRPr="00481D2D" w:rsidRDefault="00F85BBF" w:rsidP="00F85BBF">
            <w:pPr>
              <w:pStyle w:val="TAL"/>
              <w:rPr>
                <w:sz w:val="16"/>
                <w:szCs w:val="16"/>
              </w:rPr>
            </w:pPr>
            <w:r w:rsidRPr="00481D2D">
              <w:rPr>
                <w:sz w:val="16"/>
                <w:szCs w:val="16"/>
              </w:rPr>
              <w:t>Data off IMS procedures</w:t>
            </w:r>
          </w:p>
        </w:tc>
        <w:tc>
          <w:tcPr>
            <w:tcW w:w="707" w:type="dxa"/>
            <w:shd w:val="solid" w:color="FFFFFF" w:fill="auto"/>
          </w:tcPr>
          <w:p w14:paraId="149192FF" w14:textId="77777777" w:rsidR="00F85BBF" w:rsidRPr="00481D2D" w:rsidRDefault="00F85BBF" w:rsidP="00F85BBF">
            <w:pPr>
              <w:pStyle w:val="TAC"/>
              <w:rPr>
                <w:sz w:val="16"/>
                <w:szCs w:val="16"/>
              </w:rPr>
            </w:pPr>
            <w:r w:rsidRPr="00481D2D">
              <w:rPr>
                <w:sz w:val="16"/>
                <w:szCs w:val="16"/>
              </w:rPr>
              <w:t>14.3.0</w:t>
            </w:r>
          </w:p>
        </w:tc>
      </w:tr>
      <w:tr w:rsidR="00F85BBF" w:rsidRPr="00481D2D" w14:paraId="3D206185" w14:textId="77777777" w:rsidTr="00F85BBF">
        <w:tc>
          <w:tcPr>
            <w:tcW w:w="798" w:type="dxa"/>
            <w:shd w:val="solid" w:color="FFFFFF" w:fill="auto"/>
          </w:tcPr>
          <w:p w14:paraId="1BDA063F" w14:textId="77777777"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14:paraId="162E70DC" w14:textId="77777777"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14:paraId="0EAC76D3" w14:textId="77777777" w:rsidR="00F85BBF" w:rsidRPr="00481D2D" w:rsidRDefault="00F85BBF" w:rsidP="00F85BBF">
            <w:pPr>
              <w:pStyle w:val="TAC"/>
              <w:rPr>
                <w:sz w:val="16"/>
                <w:szCs w:val="16"/>
              </w:rPr>
            </w:pPr>
            <w:r w:rsidRPr="00481D2D">
              <w:rPr>
                <w:sz w:val="16"/>
                <w:szCs w:val="16"/>
              </w:rPr>
              <w:t>CP-170106</w:t>
            </w:r>
          </w:p>
        </w:tc>
        <w:tc>
          <w:tcPr>
            <w:tcW w:w="524" w:type="dxa"/>
            <w:shd w:val="solid" w:color="FFFFFF" w:fill="auto"/>
          </w:tcPr>
          <w:p w14:paraId="09573A66" w14:textId="77777777" w:rsidR="00F85BBF" w:rsidRPr="00481D2D" w:rsidRDefault="00F85BBF" w:rsidP="00F85BBF">
            <w:pPr>
              <w:pStyle w:val="TAL"/>
              <w:rPr>
                <w:sz w:val="16"/>
                <w:szCs w:val="16"/>
              </w:rPr>
            </w:pPr>
            <w:r w:rsidRPr="00481D2D">
              <w:rPr>
                <w:sz w:val="16"/>
                <w:szCs w:val="16"/>
              </w:rPr>
              <w:t>5822</w:t>
            </w:r>
          </w:p>
        </w:tc>
        <w:tc>
          <w:tcPr>
            <w:tcW w:w="424" w:type="dxa"/>
            <w:shd w:val="solid" w:color="FFFFFF" w:fill="auto"/>
          </w:tcPr>
          <w:p w14:paraId="726801F1"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1B1F5ECF"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1D84E02D" w14:textId="77777777" w:rsidR="00F85BBF" w:rsidRPr="00481D2D" w:rsidRDefault="00F85BBF" w:rsidP="00F85BBF">
            <w:pPr>
              <w:pStyle w:val="TAL"/>
              <w:rPr>
                <w:sz w:val="16"/>
                <w:szCs w:val="16"/>
              </w:rPr>
            </w:pPr>
            <w:r w:rsidRPr="00481D2D">
              <w:rPr>
                <w:sz w:val="16"/>
                <w:szCs w:val="16"/>
              </w:rPr>
              <w:t>IANA registration for "premium-rate" complete</w:t>
            </w:r>
          </w:p>
        </w:tc>
        <w:tc>
          <w:tcPr>
            <w:tcW w:w="707" w:type="dxa"/>
            <w:shd w:val="solid" w:color="FFFFFF" w:fill="auto"/>
          </w:tcPr>
          <w:p w14:paraId="0D98E1F0" w14:textId="77777777" w:rsidR="00F85BBF" w:rsidRPr="00481D2D" w:rsidRDefault="00F85BBF" w:rsidP="00F85BBF">
            <w:pPr>
              <w:pStyle w:val="TAC"/>
              <w:rPr>
                <w:sz w:val="16"/>
                <w:szCs w:val="16"/>
              </w:rPr>
            </w:pPr>
            <w:r w:rsidRPr="00481D2D">
              <w:rPr>
                <w:sz w:val="16"/>
                <w:szCs w:val="16"/>
              </w:rPr>
              <w:t>14.3.0</w:t>
            </w:r>
          </w:p>
        </w:tc>
      </w:tr>
      <w:tr w:rsidR="00F85BBF" w:rsidRPr="00481D2D" w14:paraId="55E463B3" w14:textId="77777777" w:rsidTr="00F85BBF">
        <w:tc>
          <w:tcPr>
            <w:tcW w:w="798" w:type="dxa"/>
            <w:shd w:val="solid" w:color="FFFFFF" w:fill="auto"/>
          </w:tcPr>
          <w:p w14:paraId="1E4A0109" w14:textId="77777777"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14:paraId="18168852" w14:textId="77777777"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14:paraId="3378614B" w14:textId="77777777" w:rsidR="00F85BBF" w:rsidRPr="00481D2D" w:rsidRDefault="00F85BBF" w:rsidP="00F85BBF">
            <w:pPr>
              <w:pStyle w:val="TAC"/>
              <w:rPr>
                <w:sz w:val="16"/>
                <w:szCs w:val="16"/>
              </w:rPr>
            </w:pPr>
            <w:r w:rsidRPr="00481D2D">
              <w:rPr>
                <w:sz w:val="16"/>
                <w:szCs w:val="16"/>
              </w:rPr>
              <w:t>CP-170103</w:t>
            </w:r>
          </w:p>
        </w:tc>
        <w:tc>
          <w:tcPr>
            <w:tcW w:w="524" w:type="dxa"/>
            <w:shd w:val="solid" w:color="FFFFFF" w:fill="auto"/>
          </w:tcPr>
          <w:p w14:paraId="2C395A3B" w14:textId="77777777" w:rsidR="00F85BBF" w:rsidRPr="00481D2D" w:rsidRDefault="00F85BBF" w:rsidP="00F85BBF">
            <w:pPr>
              <w:pStyle w:val="TAL"/>
              <w:rPr>
                <w:sz w:val="16"/>
                <w:szCs w:val="16"/>
              </w:rPr>
            </w:pPr>
            <w:r w:rsidRPr="00481D2D">
              <w:rPr>
                <w:sz w:val="16"/>
                <w:szCs w:val="16"/>
              </w:rPr>
              <w:t>5828</w:t>
            </w:r>
          </w:p>
        </w:tc>
        <w:tc>
          <w:tcPr>
            <w:tcW w:w="424" w:type="dxa"/>
            <w:shd w:val="solid" w:color="FFFFFF" w:fill="auto"/>
          </w:tcPr>
          <w:p w14:paraId="2F475710"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5EE3BB2E"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6190C0A8" w14:textId="77777777" w:rsidR="00F85BBF" w:rsidRPr="00481D2D" w:rsidRDefault="00F85BBF" w:rsidP="00F85BBF">
            <w:pPr>
              <w:pStyle w:val="TAL"/>
              <w:rPr>
                <w:sz w:val="16"/>
                <w:szCs w:val="16"/>
              </w:rPr>
            </w:pPr>
            <w:r w:rsidRPr="00481D2D">
              <w:rPr>
                <w:sz w:val="16"/>
                <w:szCs w:val="16"/>
              </w:rPr>
              <w:t>Update IANA registration template for infoDtmf</w:t>
            </w:r>
          </w:p>
        </w:tc>
        <w:tc>
          <w:tcPr>
            <w:tcW w:w="707" w:type="dxa"/>
            <w:shd w:val="solid" w:color="FFFFFF" w:fill="auto"/>
          </w:tcPr>
          <w:p w14:paraId="093BCAEC" w14:textId="77777777" w:rsidR="00F85BBF" w:rsidRPr="00481D2D" w:rsidRDefault="00F85BBF" w:rsidP="00F85BBF">
            <w:pPr>
              <w:pStyle w:val="TAC"/>
              <w:rPr>
                <w:sz w:val="16"/>
                <w:szCs w:val="16"/>
              </w:rPr>
            </w:pPr>
            <w:r w:rsidRPr="00481D2D">
              <w:rPr>
                <w:sz w:val="16"/>
                <w:szCs w:val="16"/>
              </w:rPr>
              <w:t>14.3.0</w:t>
            </w:r>
          </w:p>
        </w:tc>
      </w:tr>
      <w:tr w:rsidR="00F85BBF" w:rsidRPr="00481D2D" w14:paraId="262A4FA3" w14:textId="77777777" w:rsidTr="00F85BBF">
        <w:tc>
          <w:tcPr>
            <w:tcW w:w="798" w:type="dxa"/>
            <w:shd w:val="solid" w:color="FFFFFF" w:fill="auto"/>
          </w:tcPr>
          <w:p w14:paraId="35D1AB0F" w14:textId="77777777"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14:paraId="479C40E8" w14:textId="77777777"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14:paraId="5072D1AE" w14:textId="77777777" w:rsidR="00F85BBF" w:rsidRPr="00481D2D" w:rsidRDefault="00F85BBF" w:rsidP="00F85BBF">
            <w:pPr>
              <w:pStyle w:val="TAC"/>
              <w:rPr>
                <w:sz w:val="16"/>
                <w:szCs w:val="16"/>
              </w:rPr>
            </w:pPr>
            <w:r w:rsidRPr="00481D2D">
              <w:rPr>
                <w:sz w:val="16"/>
                <w:szCs w:val="16"/>
              </w:rPr>
              <w:t>CP-170104</w:t>
            </w:r>
          </w:p>
        </w:tc>
        <w:tc>
          <w:tcPr>
            <w:tcW w:w="524" w:type="dxa"/>
            <w:shd w:val="solid" w:color="FFFFFF" w:fill="auto"/>
          </w:tcPr>
          <w:p w14:paraId="5FE2F266" w14:textId="77777777" w:rsidR="00F85BBF" w:rsidRPr="00481D2D" w:rsidRDefault="00F85BBF" w:rsidP="00F85BBF">
            <w:pPr>
              <w:pStyle w:val="TAL"/>
              <w:rPr>
                <w:sz w:val="16"/>
                <w:szCs w:val="16"/>
              </w:rPr>
            </w:pPr>
            <w:r w:rsidRPr="00481D2D">
              <w:rPr>
                <w:sz w:val="16"/>
                <w:szCs w:val="16"/>
              </w:rPr>
              <w:t>5835</w:t>
            </w:r>
          </w:p>
        </w:tc>
        <w:tc>
          <w:tcPr>
            <w:tcW w:w="424" w:type="dxa"/>
            <w:shd w:val="solid" w:color="FFFFFF" w:fill="auto"/>
          </w:tcPr>
          <w:p w14:paraId="207A2C5E" w14:textId="77777777" w:rsidR="00F85BBF" w:rsidRPr="00481D2D" w:rsidRDefault="00F85BBF" w:rsidP="00F85BBF">
            <w:pPr>
              <w:pStyle w:val="TAR"/>
              <w:rPr>
                <w:sz w:val="16"/>
                <w:szCs w:val="16"/>
              </w:rPr>
            </w:pPr>
          </w:p>
        </w:tc>
        <w:tc>
          <w:tcPr>
            <w:tcW w:w="424" w:type="dxa"/>
            <w:shd w:val="solid" w:color="FFFFFF" w:fill="auto"/>
          </w:tcPr>
          <w:p w14:paraId="0A04C88D"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748E77C0" w14:textId="77777777" w:rsidR="00F85BBF" w:rsidRPr="00481D2D" w:rsidRDefault="00F85BBF" w:rsidP="00F85BBF">
            <w:pPr>
              <w:pStyle w:val="TAL"/>
              <w:rPr>
                <w:sz w:val="16"/>
                <w:szCs w:val="16"/>
              </w:rPr>
            </w:pPr>
            <w:r w:rsidRPr="00481D2D">
              <w:rPr>
                <w:sz w:val="16"/>
                <w:szCs w:val="16"/>
              </w:rPr>
              <w:t>IANA registration for e2ae complete</w:t>
            </w:r>
          </w:p>
        </w:tc>
        <w:tc>
          <w:tcPr>
            <w:tcW w:w="707" w:type="dxa"/>
            <w:shd w:val="solid" w:color="FFFFFF" w:fill="auto"/>
          </w:tcPr>
          <w:p w14:paraId="1894F93D" w14:textId="77777777" w:rsidR="00F85BBF" w:rsidRPr="00481D2D" w:rsidRDefault="00F85BBF" w:rsidP="00F85BBF">
            <w:pPr>
              <w:pStyle w:val="TAC"/>
              <w:rPr>
                <w:sz w:val="16"/>
                <w:szCs w:val="16"/>
              </w:rPr>
            </w:pPr>
            <w:r w:rsidRPr="00481D2D">
              <w:rPr>
                <w:sz w:val="16"/>
                <w:szCs w:val="16"/>
              </w:rPr>
              <w:t>14.3.0</w:t>
            </w:r>
          </w:p>
        </w:tc>
      </w:tr>
      <w:tr w:rsidR="00F85BBF" w:rsidRPr="00481D2D" w14:paraId="1F8052A7" w14:textId="77777777" w:rsidTr="00F85BBF">
        <w:tc>
          <w:tcPr>
            <w:tcW w:w="798" w:type="dxa"/>
            <w:shd w:val="solid" w:color="FFFFFF" w:fill="auto"/>
          </w:tcPr>
          <w:p w14:paraId="403DD5B7" w14:textId="77777777"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14:paraId="1F3C9B7C" w14:textId="77777777"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14:paraId="73259AE4" w14:textId="77777777" w:rsidR="00F85BBF" w:rsidRPr="00481D2D" w:rsidRDefault="00F85BBF" w:rsidP="00F85BBF">
            <w:pPr>
              <w:pStyle w:val="TAC"/>
              <w:rPr>
                <w:sz w:val="16"/>
                <w:szCs w:val="16"/>
              </w:rPr>
            </w:pPr>
            <w:r w:rsidRPr="00481D2D">
              <w:rPr>
                <w:sz w:val="16"/>
                <w:szCs w:val="16"/>
              </w:rPr>
              <w:t>CP-170134</w:t>
            </w:r>
          </w:p>
        </w:tc>
        <w:tc>
          <w:tcPr>
            <w:tcW w:w="524" w:type="dxa"/>
            <w:shd w:val="solid" w:color="FFFFFF" w:fill="auto"/>
          </w:tcPr>
          <w:p w14:paraId="04B41B89" w14:textId="77777777" w:rsidR="00F85BBF" w:rsidRPr="00481D2D" w:rsidRDefault="00F85BBF" w:rsidP="00F85BBF">
            <w:pPr>
              <w:pStyle w:val="TAL"/>
              <w:rPr>
                <w:sz w:val="16"/>
                <w:szCs w:val="16"/>
              </w:rPr>
            </w:pPr>
            <w:r w:rsidRPr="00481D2D">
              <w:rPr>
                <w:sz w:val="16"/>
                <w:szCs w:val="16"/>
              </w:rPr>
              <w:t>5838</w:t>
            </w:r>
          </w:p>
        </w:tc>
        <w:tc>
          <w:tcPr>
            <w:tcW w:w="424" w:type="dxa"/>
            <w:shd w:val="solid" w:color="FFFFFF" w:fill="auto"/>
          </w:tcPr>
          <w:p w14:paraId="0C91103E" w14:textId="77777777" w:rsidR="00F85BBF" w:rsidRPr="00481D2D" w:rsidRDefault="00F85BBF" w:rsidP="00F85BBF">
            <w:pPr>
              <w:pStyle w:val="TAR"/>
              <w:rPr>
                <w:sz w:val="16"/>
                <w:szCs w:val="16"/>
              </w:rPr>
            </w:pPr>
          </w:p>
        </w:tc>
        <w:tc>
          <w:tcPr>
            <w:tcW w:w="424" w:type="dxa"/>
            <w:shd w:val="solid" w:color="FFFFFF" w:fill="auto"/>
          </w:tcPr>
          <w:p w14:paraId="3428DA37"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1E483298" w14:textId="77777777" w:rsidR="00F85BBF" w:rsidRPr="00481D2D" w:rsidRDefault="00F85BBF" w:rsidP="00F85BBF">
            <w:pPr>
              <w:pStyle w:val="TAL"/>
              <w:rPr>
                <w:sz w:val="16"/>
                <w:szCs w:val="16"/>
              </w:rPr>
            </w:pPr>
            <w:r w:rsidRPr="00481D2D">
              <w:rPr>
                <w:sz w:val="16"/>
                <w:szCs w:val="16"/>
              </w:rPr>
              <w:t>200 (OK) response for INFO request requesting current location information</w:t>
            </w:r>
          </w:p>
        </w:tc>
        <w:tc>
          <w:tcPr>
            <w:tcW w:w="707" w:type="dxa"/>
            <w:shd w:val="solid" w:color="FFFFFF" w:fill="auto"/>
          </w:tcPr>
          <w:p w14:paraId="52C9B70D" w14:textId="77777777" w:rsidR="00F85BBF" w:rsidRPr="00481D2D" w:rsidRDefault="00F85BBF" w:rsidP="00F85BBF">
            <w:pPr>
              <w:pStyle w:val="TAC"/>
              <w:rPr>
                <w:sz w:val="16"/>
                <w:szCs w:val="16"/>
              </w:rPr>
            </w:pPr>
            <w:r w:rsidRPr="00481D2D">
              <w:rPr>
                <w:sz w:val="16"/>
                <w:szCs w:val="16"/>
              </w:rPr>
              <w:t>14.3.0</w:t>
            </w:r>
          </w:p>
        </w:tc>
      </w:tr>
      <w:tr w:rsidR="00F85BBF" w:rsidRPr="00481D2D" w14:paraId="4480FC59" w14:textId="77777777" w:rsidTr="00F85BBF">
        <w:tc>
          <w:tcPr>
            <w:tcW w:w="798" w:type="dxa"/>
            <w:shd w:val="solid" w:color="FFFFFF" w:fill="auto"/>
          </w:tcPr>
          <w:p w14:paraId="18EF9DD9" w14:textId="77777777"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14:paraId="3B8744C1" w14:textId="77777777"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14:paraId="4F657F6C" w14:textId="77777777" w:rsidR="00F85BBF" w:rsidRPr="00481D2D" w:rsidRDefault="00F85BBF" w:rsidP="00F85BBF">
            <w:pPr>
              <w:pStyle w:val="TAC"/>
              <w:rPr>
                <w:sz w:val="16"/>
                <w:szCs w:val="16"/>
              </w:rPr>
            </w:pPr>
            <w:r w:rsidRPr="00481D2D">
              <w:rPr>
                <w:sz w:val="16"/>
                <w:szCs w:val="16"/>
              </w:rPr>
              <w:t>CP-170124</w:t>
            </w:r>
          </w:p>
        </w:tc>
        <w:tc>
          <w:tcPr>
            <w:tcW w:w="524" w:type="dxa"/>
            <w:shd w:val="solid" w:color="FFFFFF" w:fill="auto"/>
          </w:tcPr>
          <w:p w14:paraId="03D62DE0" w14:textId="77777777" w:rsidR="00F85BBF" w:rsidRPr="00481D2D" w:rsidRDefault="00F85BBF" w:rsidP="00F85BBF">
            <w:pPr>
              <w:pStyle w:val="TAL"/>
              <w:rPr>
                <w:sz w:val="16"/>
                <w:szCs w:val="16"/>
              </w:rPr>
            </w:pPr>
            <w:r w:rsidRPr="00481D2D">
              <w:rPr>
                <w:sz w:val="16"/>
                <w:szCs w:val="16"/>
              </w:rPr>
              <w:t>5840</w:t>
            </w:r>
          </w:p>
        </w:tc>
        <w:tc>
          <w:tcPr>
            <w:tcW w:w="424" w:type="dxa"/>
            <w:shd w:val="solid" w:color="FFFFFF" w:fill="auto"/>
          </w:tcPr>
          <w:p w14:paraId="4AAAA378" w14:textId="77777777" w:rsidR="00F85BBF" w:rsidRPr="00481D2D" w:rsidRDefault="00F85BBF" w:rsidP="00F85BBF">
            <w:pPr>
              <w:pStyle w:val="TAR"/>
              <w:rPr>
                <w:sz w:val="16"/>
                <w:szCs w:val="16"/>
              </w:rPr>
            </w:pPr>
            <w:r w:rsidRPr="00481D2D">
              <w:rPr>
                <w:sz w:val="16"/>
                <w:szCs w:val="16"/>
              </w:rPr>
              <w:t>2</w:t>
            </w:r>
          </w:p>
        </w:tc>
        <w:tc>
          <w:tcPr>
            <w:tcW w:w="424" w:type="dxa"/>
            <w:shd w:val="solid" w:color="FFFFFF" w:fill="auto"/>
          </w:tcPr>
          <w:p w14:paraId="0F4E1C2C"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429B74D6" w14:textId="77777777" w:rsidR="00F85BBF" w:rsidRPr="00481D2D" w:rsidRDefault="00F85BBF" w:rsidP="00F85BBF">
            <w:pPr>
              <w:pStyle w:val="TAL"/>
              <w:rPr>
                <w:sz w:val="16"/>
                <w:szCs w:val="16"/>
              </w:rPr>
            </w:pPr>
            <w:r w:rsidRPr="00481D2D">
              <w:rPr>
                <w:sz w:val="16"/>
                <w:szCs w:val="16"/>
              </w:rPr>
              <w:t xml:space="preserve">Removal of editors notes for parameters configured on UICC </w:t>
            </w:r>
          </w:p>
        </w:tc>
        <w:tc>
          <w:tcPr>
            <w:tcW w:w="707" w:type="dxa"/>
            <w:shd w:val="solid" w:color="FFFFFF" w:fill="auto"/>
          </w:tcPr>
          <w:p w14:paraId="60DE2010" w14:textId="77777777" w:rsidR="00F85BBF" w:rsidRPr="00481D2D" w:rsidRDefault="00F85BBF" w:rsidP="00F85BBF">
            <w:pPr>
              <w:pStyle w:val="TAC"/>
              <w:rPr>
                <w:sz w:val="16"/>
                <w:szCs w:val="16"/>
              </w:rPr>
            </w:pPr>
            <w:r w:rsidRPr="00481D2D">
              <w:rPr>
                <w:sz w:val="16"/>
                <w:szCs w:val="16"/>
              </w:rPr>
              <w:t>14.3.0</w:t>
            </w:r>
          </w:p>
        </w:tc>
      </w:tr>
      <w:tr w:rsidR="00F85BBF" w:rsidRPr="00481D2D" w14:paraId="615F29FC" w14:textId="77777777" w:rsidTr="00F85BBF">
        <w:tc>
          <w:tcPr>
            <w:tcW w:w="798" w:type="dxa"/>
            <w:shd w:val="solid" w:color="FFFFFF" w:fill="auto"/>
          </w:tcPr>
          <w:p w14:paraId="235DC9CF" w14:textId="77777777"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14:paraId="6013DE1E" w14:textId="77777777"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14:paraId="753D0F85" w14:textId="77777777" w:rsidR="00F85BBF" w:rsidRPr="00481D2D" w:rsidRDefault="00F85BBF" w:rsidP="00F85BBF">
            <w:pPr>
              <w:pStyle w:val="TAC"/>
              <w:rPr>
                <w:sz w:val="16"/>
                <w:szCs w:val="16"/>
              </w:rPr>
            </w:pPr>
            <w:r w:rsidRPr="00481D2D">
              <w:rPr>
                <w:sz w:val="16"/>
                <w:szCs w:val="16"/>
              </w:rPr>
              <w:t>CP-170124</w:t>
            </w:r>
          </w:p>
        </w:tc>
        <w:tc>
          <w:tcPr>
            <w:tcW w:w="524" w:type="dxa"/>
            <w:shd w:val="solid" w:color="FFFFFF" w:fill="auto"/>
          </w:tcPr>
          <w:p w14:paraId="42894D5D" w14:textId="77777777" w:rsidR="00F85BBF" w:rsidRPr="00481D2D" w:rsidRDefault="00F85BBF" w:rsidP="00F85BBF">
            <w:pPr>
              <w:pStyle w:val="TAL"/>
              <w:rPr>
                <w:sz w:val="16"/>
                <w:szCs w:val="16"/>
              </w:rPr>
            </w:pPr>
            <w:r w:rsidRPr="00481D2D">
              <w:rPr>
                <w:sz w:val="16"/>
                <w:szCs w:val="16"/>
              </w:rPr>
              <w:t>5841</w:t>
            </w:r>
          </w:p>
        </w:tc>
        <w:tc>
          <w:tcPr>
            <w:tcW w:w="424" w:type="dxa"/>
            <w:shd w:val="solid" w:color="FFFFFF" w:fill="auto"/>
          </w:tcPr>
          <w:p w14:paraId="2869BFEE"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7BF4CA73"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7907986F" w14:textId="77777777" w:rsidR="00F85BBF" w:rsidRPr="00481D2D" w:rsidRDefault="00F85BBF" w:rsidP="00F85BBF">
            <w:pPr>
              <w:pStyle w:val="TAL"/>
              <w:rPr>
                <w:sz w:val="16"/>
                <w:szCs w:val="16"/>
              </w:rPr>
            </w:pPr>
            <w:r w:rsidRPr="00481D2D">
              <w:rPr>
                <w:sz w:val="16"/>
                <w:szCs w:val="16"/>
              </w:rPr>
              <w:t xml:space="preserve">Clarification of which nodes should be used on the USIM/ISIM file </w:t>
            </w:r>
          </w:p>
        </w:tc>
        <w:tc>
          <w:tcPr>
            <w:tcW w:w="707" w:type="dxa"/>
            <w:shd w:val="solid" w:color="FFFFFF" w:fill="auto"/>
          </w:tcPr>
          <w:p w14:paraId="336FC180" w14:textId="77777777" w:rsidR="00F85BBF" w:rsidRPr="00481D2D" w:rsidRDefault="00F85BBF" w:rsidP="00F85BBF">
            <w:pPr>
              <w:pStyle w:val="TAC"/>
              <w:rPr>
                <w:sz w:val="16"/>
                <w:szCs w:val="16"/>
              </w:rPr>
            </w:pPr>
            <w:r w:rsidRPr="00481D2D">
              <w:rPr>
                <w:sz w:val="16"/>
                <w:szCs w:val="16"/>
              </w:rPr>
              <w:t>14.3.0</w:t>
            </w:r>
          </w:p>
        </w:tc>
      </w:tr>
      <w:tr w:rsidR="00F85BBF" w:rsidRPr="00481D2D" w14:paraId="16C728B8" w14:textId="77777777" w:rsidTr="00F85BBF">
        <w:tc>
          <w:tcPr>
            <w:tcW w:w="798" w:type="dxa"/>
            <w:shd w:val="solid" w:color="FFFFFF" w:fill="auto"/>
          </w:tcPr>
          <w:p w14:paraId="1ADA8443" w14:textId="77777777"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14:paraId="4C10BE67" w14:textId="77777777"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14:paraId="39655ADF" w14:textId="77777777" w:rsidR="00F85BBF" w:rsidRPr="00481D2D" w:rsidRDefault="00F85BBF" w:rsidP="00F85BBF">
            <w:pPr>
              <w:pStyle w:val="TAC"/>
              <w:rPr>
                <w:sz w:val="16"/>
                <w:szCs w:val="16"/>
              </w:rPr>
            </w:pPr>
            <w:r w:rsidRPr="00481D2D">
              <w:rPr>
                <w:sz w:val="16"/>
                <w:szCs w:val="16"/>
              </w:rPr>
              <w:t>CP-170137</w:t>
            </w:r>
          </w:p>
        </w:tc>
        <w:tc>
          <w:tcPr>
            <w:tcW w:w="524" w:type="dxa"/>
            <w:shd w:val="solid" w:color="FFFFFF" w:fill="auto"/>
          </w:tcPr>
          <w:p w14:paraId="005BF49B" w14:textId="77777777" w:rsidR="00F85BBF" w:rsidRPr="00481D2D" w:rsidRDefault="00F85BBF" w:rsidP="00F85BBF">
            <w:pPr>
              <w:pStyle w:val="TAL"/>
              <w:rPr>
                <w:sz w:val="16"/>
                <w:szCs w:val="16"/>
              </w:rPr>
            </w:pPr>
            <w:r w:rsidRPr="00481D2D">
              <w:rPr>
                <w:sz w:val="16"/>
                <w:szCs w:val="16"/>
              </w:rPr>
              <w:t>5842</w:t>
            </w:r>
          </w:p>
        </w:tc>
        <w:tc>
          <w:tcPr>
            <w:tcW w:w="424" w:type="dxa"/>
            <w:shd w:val="solid" w:color="FFFFFF" w:fill="auto"/>
          </w:tcPr>
          <w:p w14:paraId="62C39EBF"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05ADE753"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7B900628" w14:textId="77777777" w:rsidR="00F85BBF" w:rsidRPr="00481D2D" w:rsidRDefault="00F85BBF" w:rsidP="00F85BBF">
            <w:pPr>
              <w:pStyle w:val="TAL"/>
              <w:rPr>
                <w:sz w:val="16"/>
                <w:szCs w:val="16"/>
              </w:rPr>
            </w:pPr>
            <w:r w:rsidRPr="00481D2D">
              <w:rPr>
                <w:sz w:val="16"/>
                <w:szCs w:val="16"/>
              </w:rPr>
              <w:t>Access-types for the PANI Header Field</w:t>
            </w:r>
          </w:p>
        </w:tc>
        <w:tc>
          <w:tcPr>
            <w:tcW w:w="707" w:type="dxa"/>
            <w:shd w:val="solid" w:color="FFFFFF" w:fill="auto"/>
          </w:tcPr>
          <w:p w14:paraId="5F4936C6" w14:textId="77777777" w:rsidR="00F85BBF" w:rsidRPr="00481D2D" w:rsidRDefault="00F85BBF" w:rsidP="00F85BBF">
            <w:pPr>
              <w:pStyle w:val="TAC"/>
              <w:rPr>
                <w:sz w:val="16"/>
                <w:szCs w:val="16"/>
              </w:rPr>
            </w:pPr>
            <w:r w:rsidRPr="00481D2D">
              <w:rPr>
                <w:sz w:val="16"/>
                <w:szCs w:val="16"/>
              </w:rPr>
              <w:t>14.3.0</w:t>
            </w:r>
          </w:p>
        </w:tc>
      </w:tr>
      <w:tr w:rsidR="00F85BBF" w:rsidRPr="00481D2D" w14:paraId="0BD00125" w14:textId="77777777" w:rsidTr="00F85BBF">
        <w:tc>
          <w:tcPr>
            <w:tcW w:w="798" w:type="dxa"/>
            <w:shd w:val="solid" w:color="FFFFFF" w:fill="auto"/>
          </w:tcPr>
          <w:p w14:paraId="7171C5B3" w14:textId="77777777"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14:paraId="34BA6056" w14:textId="77777777"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14:paraId="6D0E83E7" w14:textId="77777777" w:rsidR="00F85BBF" w:rsidRPr="00481D2D" w:rsidRDefault="00F85BBF" w:rsidP="00F85BBF">
            <w:pPr>
              <w:pStyle w:val="TAC"/>
              <w:rPr>
                <w:sz w:val="16"/>
                <w:szCs w:val="16"/>
              </w:rPr>
            </w:pPr>
            <w:r w:rsidRPr="00481D2D">
              <w:rPr>
                <w:sz w:val="16"/>
                <w:szCs w:val="16"/>
              </w:rPr>
              <w:t>CP-170107</w:t>
            </w:r>
          </w:p>
        </w:tc>
        <w:tc>
          <w:tcPr>
            <w:tcW w:w="524" w:type="dxa"/>
            <w:shd w:val="solid" w:color="FFFFFF" w:fill="auto"/>
          </w:tcPr>
          <w:p w14:paraId="60E72BC1" w14:textId="77777777" w:rsidR="00F85BBF" w:rsidRPr="00481D2D" w:rsidRDefault="00F85BBF" w:rsidP="00F85BBF">
            <w:pPr>
              <w:pStyle w:val="TAL"/>
              <w:rPr>
                <w:sz w:val="16"/>
                <w:szCs w:val="16"/>
              </w:rPr>
            </w:pPr>
            <w:r w:rsidRPr="00481D2D">
              <w:rPr>
                <w:sz w:val="16"/>
                <w:szCs w:val="16"/>
              </w:rPr>
              <w:t>5845</w:t>
            </w:r>
          </w:p>
        </w:tc>
        <w:tc>
          <w:tcPr>
            <w:tcW w:w="424" w:type="dxa"/>
            <w:shd w:val="solid" w:color="FFFFFF" w:fill="auto"/>
          </w:tcPr>
          <w:p w14:paraId="1F866840" w14:textId="77777777" w:rsidR="00F85BBF" w:rsidRPr="00481D2D" w:rsidRDefault="00F85BBF" w:rsidP="00F85BBF">
            <w:pPr>
              <w:pStyle w:val="TAR"/>
              <w:rPr>
                <w:sz w:val="16"/>
                <w:szCs w:val="16"/>
              </w:rPr>
            </w:pPr>
          </w:p>
        </w:tc>
        <w:tc>
          <w:tcPr>
            <w:tcW w:w="424" w:type="dxa"/>
            <w:shd w:val="solid" w:color="FFFFFF" w:fill="auto"/>
          </w:tcPr>
          <w:p w14:paraId="025A30A0"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590827A4" w14:textId="77777777" w:rsidR="00F85BBF" w:rsidRPr="00481D2D" w:rsidRDefault="00F85BBF" w:rsidP="00F85BBF">
            <w:pPr>
              <w:pStyle w:val="TAL"/>
              <w:rPr>
                <w:sz w:val="16"/>
                <w:szCs w:val="16"/>
              </w:rPr>
            </w:pPr>
            <w:r w:rsidRPr="00481D2D">
              <w:rPr>
                <w:sz w:val="16"/>
                <w:szCs w:val="16"/>
              </w:rPr>
              <w:t>Reference update: RFC 8055</w:t>
            </w:r>
          </w:p>
        </w:tc>
        <w:tc>
          <w:tcPr>
            <w:tcW w:w="707" w:type="dxa"/>
            <w:shd w:val="solid" w:color="FFFFFF" w:fill="auto"/>
          </w:tcPr>
          <w:p w14:paraId="28E59D4B" w14:textId="77777777" w:rsidR="00F85BBF" w:rsidRPr="00481D2D" w:rsidRDefault="00F85BBF" w:rsidP="00F85BBF">
            <w:pPr>
              <w:pStyle w:val="TAC"/>
              <w:rPr>
                <w:sz w:val="16"/>
                <w:szCs w:val="16"/>
              </w:rPr>
            </w:pPr>
            <w:r w:rsidRPr="00481D2D">
              <w:rPr>
                <w:sz w:val="16"/>
                <w:szCs w:val="16"/>
              </w:rPr>
              <w:t>14.3.0</w:t>
            </w:r>
          </w:p>
        </w:tc>
      </w:tr>
      <w:tr w:rsidR="00F85BBF" w:rsidRPr="00481D2D" w14:paraId="06F07F48" w14:textId="77777777" w:rsidTr="00F85BBF">
        <w:tc>
          <w:tcPr>
            <w:tcW w:w="798" w:type="dxa"/>
            <w:shd w:val="solid" w:color="FFFFFF" w:fill="auto"/>
          </w:tcPr>
          <w:p w14:paraId="45C89313" w14:textId="77777777"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14:paraId="3ABF274E" w14:textId="77777777"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14:paraId="5253A849" w14:textId="77777777" w:rsidR="00F85BBF" w:rsidRPr="00481D2D" w:rsidRDefault="00F85BBF" w:rsidP="00F85BBF">
            <w:pPr>
              <w:pStyle w:val="TAC"/>
              <w:rPr>
                <w:sz w:val="16"/>
                <w:szCs w:val="16"/>
              </w:rPr>
            </w:pPr>
            <w:r w:rsidRPr="00481D2D">
              <w:rPr>
                <w:sz w:val="16"/>
                <w:szCs w:val="16"/>
              </w:rPr>
              <w:t>CP-170117</w:t>
            </w:r>
          </w:p>
        </w:tc>
        <w:tc>
          <w:tcPr>
            <w:tcW w:w="524" w:type="dxa"/>
            <w:shd w:val="solid" w:color="FFFFFF" w:fill="auto"/>
          </w:tcPr>
          <w:p w14:paraId="6E6BE743" w14:textId="77777777" w:rsidR="00F85BBF" w:rsidRPr="00481D2D" w:rsidRDefault="00F85BBF" w:rsidP="00F85BBF">
            <w:pPr>
              <w:pStyle w:val="TAL"/>
              <w:rPr>
                <w:sz w:val="16"/>
                <w:szCs w:val="16"/>
              </w:rPr>
            </w:pPr>
            <w:r w:rsidRPr="00481D2D">
              <w:rPr>
                <w:sz w:val="16"/>
                <w:szCs w:val="16"/>
              </w:rPr>
              <w:t>5847</w:t>
            </w:r>
          </w:p>
        </w:tc>
        <w:tc>
          <w:tcPr>
            <w:tcW w:w="424" w:type="dxa"/>
            <w:shd w:val="solid" w:color="FFFFFF" w:fill="auto"/>
          </w:tcPr>
          <w:p w14:paraId="3C93E103"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102C0AAE"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04A27FD8" w14:textId="77777777" w:rsidR="00F85BBF" w:rsidRPr="00481D2D" w:rsidRDefault="00F85BBF" w:rsidP="00F85BBF">
            <w:pPr>
              <w:pStyle w:val="TAL"/>
              <w:rPr>
                <w:sz w:val="16"/>
                <w:szCs w:val="16"/>
              </w:rPr>
            </w:pPr>
            <w:r w:rsidRPr="00481D2D">
              <w:rPr>
                <w:sz w:val="16"/>
                <w:szCs w:val="16"/>
              </w:rPr>
              <w:t>Correcting errors in Priority Sharing procedures</w:t>
            </w:r>
          </w:p>
        </w:tc>
        <w:tc>
          <w:tcPr>
            <w:tcW w:w="707" w:type="dxa"/>
            <w:shd w:val="solid" w:color="FFFFFF" w:fill="auto"/>
          </w:tcPr>
          <w:p w14:paraId="690F31A5" w14:textId="77777777" w:rsidR="00F85BBF" w:rsidRPr="00481D2D" w:rsidRDefault="00F85BBF" w:rsidP="00F85BBF">
            <w:pPr>
              <w:pStyle w:val="TAC"/>
              <w:rPr>
                <w:sz w:val="16"/>
                <w:szCs w:val="16"/>
              </w:rPr>
            </w:pPr>
            <w:r w:rsidRPr="00481D2D">
              <w:rPr>
                <w:sz w:val="16"/>
                <w:szCs w:val="16"/>
              </w:rPr>
              <w:t>14.3.0</w:t>
            </w:r>
          </w:p>
        </w:tc>
      </w:tr>
      <w:tr w:rsidR="00F85BBF" w:rsidRPr="00481D2D" w14:paraId="14014BB3" w14:textId="77777777" w:rsidTr="00F85BBF">
        <w:tc>
          <w:tcPr>
            <w:tcW w:w="798" w:type="dxa"/>
            <w:shd w:val="solid" w:color="FFFFFF" w:fill="auto"/>
          </w:tcPr>
          <w:p w14:paraId="534F95B1" w14:textId="77777777"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14:paraId="2F2E8B68" w14:textId="77777777"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14:paraId="27A6E209" w14:textId="77777777" w:rsidR="00F85BBF" w:rsidRPr="00481D2D" w:rsidRDefault="00F85BBF" w:rsidP="00F85BBF">
            <w:pPr>
              <w:pStyle w:val="TAC"/>
              <w:rPr>
                <w:sz w:val="16"/>
                <w:szCs w:val="16"/>
              </w:rPr>
            </w:pPr>
            <w:r w:rsidRPr="00481D2D">
              <w:rPr>
                <w:sz w:val="16"/>
                <w:szCs w:val="16"/>
              </w:rPr>
              <w:t>CP-170137</w:t>
            </w:r>
          </w:p>
        </w:tc>
        <w:tc>
          <w:tcPr>
            <w:tcW w:w="524" w:type="dxa"/>
            <w:shd w:val="solid" w:color="FFFFFF" w:fill="auto"/>
          </w:tcPr>
          <w:p w14:paraId="483A3129" w14:textId="77777777" w:rsidR="00F85BBF" w:rsidRPr="00481D2D" w:rsidRDefault="00F85BBF" w:rsidP="00F85BBF">
            <w:pPr>
              <w:pStyle w:val="TAL"/>
              <w:rPr>
                <w:sz w:val="16"/>
                <w:szCs w:val="16"/>
              </w:rPr>
            </w:pPr>
            <w:r w:rsidRPr="00481D2D">
              <w:rPr>
                <w:sz w:val="16"/>
                <w:szCs w:val="16"/>
              </w:rPr>
              <w:t>5848</w:t>
            </w:r>
          </w:p>
        </w:tc>
        <w:tc>
          <w:tcPr>
            <w:tcW w:w="424" w:type="dxa"/>
            <w:shd w:val="solid" w:color="FFFFFF" w:fill="auto"/>
          </w:tcPr>
          <w:p w14:paraId="7B7CCD14" w14:textId="77777777" w:rsidR="00F85BBF" w:rsidRPr="00481D2D" w:rsidRDefault="00F85BBF" w:rsidP="00F85BBF">
            <w:pPr>
              <w:pStyle w:val="TAR"/>
              <w:rPr>
                <w:sz w:val="16"/>
                <w:szCs w:val="16"/>
              </w:rPr>
            </w:pPr>
          </w:p>
        </w:tc>
        <w:tc>
          <w:tcPr>
            <w:tcW w:w="424" w:type="dxa"/>
            <w:shd w:val="solid" w:color="FFFFFF" w:fill="auto"/>
          </w:tcPr>
          <w:p w14:paraId="7DD47AA3"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5B71C184" w14:textId="77777777" w:rsidR="00F85BBF" w:rsidRPr="00481D2D" w:rsidRDefault="00F85BBF" w:rsidP="00F85BBF">
            <w:pPr>
              <w:pStyle w:val="TAL"/>
              <w:rPr>
                <w:sz w:val="16"/>
                <w:szCs w:val="16"/>
              </w:rPr>
            </w:pPr>
            <w:r w:rsidRPr="00481D2D">
              <w:rPr>
                <w:sz w:val="16"/>
                <w:szCs w:val="16"/>
              </w:rPr>
              <w:t>Incorrect reference for RFC 4457</w:t>
            </w:r>
          </w:p>
        </w:tc>
        <w:tc>
          <w:tcPr>
            <w:tcW w:w="707" w:type="dxa"/>
            <w:shd w:val="solid" w:color="FFFFFF" w:fill="auto"/>
          </w:tcPr>
          <w:p w14:paraId="3619B9FF" w14:textId="77777777" w:rsidR="00F85BBF" w:rsidRPr="00481D2D" w:rsidRDefault="00F85BBF" w:rsidP="00F85BBF">
            <w:pPr>
              <w:pStyle w:val="TAC"/>
              <w:rPr>
                <w:sz w:val="16"/>
                <w:szCs w:val="16"/>
              </w:rPr>
            </w:pPr>
            <w:r w:rsidRPr="00481D2D">
              <w:rPr>
                <w:sz w:val="16"/>
                <w:szCs w:val="16"/>
              </w:rPr>
              <w:t>14.3.0</w:t>
            </w:r>
          </w:p>
        </w:tc>
      </w:tr>
      <w:tr w:rsidR="00F85BBF" w:rsidRPr="00481D2D" w14:paraId="534449E9" w14:textId="77777777" w:rsidTr="00F85BBF">
        <w:tc>
          <w:tcPr>
            <w:tcW w:w="798" w:type="dxa"/>
            <w:shd w:val="solid" w:color="FFFFFF" w:fill="auto"/>
          </w:tcPr>
          <w:p w14:paraId="10C1C043" w14:textId="77777777"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14:paraId="73F98096" w14:textId="77777777"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14:paraId="45C6E7D0" w14:textId="77777777" w:rsidR="00F85BBF" w:rsidRPr="00481D2D" w:rsidRDefault="00F85BBF" w:rsidP="00F85BBF">
            <w:pPr>
              <w:pStyle w:val="TAC"/>
              <w:rPr>
                <w:sz w:val="16"/>
                <w:szCs w:val="16"/>
              </w:rPr>
            </w:pPr>
            <w:r w:rsidRPr="00481D2D">
              <w:rPr>
                <w:sz w:val="16"/>
                <w:szCs w:val="16"/>
              </w:rPr>
              <w:t>CP-170137</w:t>
            </w:r>
          </w:p>
        </w:tc>
        <w:tc>
          <w:tcPr>
            <w:tcW w:w="524" w:type="dxa"/>
            <w:shd w:val="solid" w:color="FFFFFF" w:fill="auto"/>
          </w:tcPr>
          <w:p w14:paraId="7AB7F0FF" w14:textId="77777777" w:rsidR="00F85BBF" w:rsidRPr="00481D2D" w:rsidRDefault="00F85BBF" w:rsidP="00F85BBF">
            <w:pPr>
              <w:pStyle w:val="TAL"/>
              <w:rPr>
                <w:sz w:val="16"/>
                <w:szCs w:val="16"/>
              </w:rPr>
            </w:pPr>
            <w:r w:rsidRPr="00481D2D">
              <w:rPr>
                <w:sz w:val="16"/>
                <w:szCs w:val="16"/>
              </w:rPr>
              <w:t>5849</w:t>
            </w:r>
          </w:p>
        </w:tc>
        <w:tc>
          <w:tcPr>
            <w:tcW w:w="424" w:type="dxa"/>
            <w:shd w:val="solid" w:color="FFFFFF" w:fill="auto"/>
          </w:tcPr>
          <w:p w14:paraId="7DA5700D" w14:textId="77777777" w:rsidR="00F85BBF" w:rsidRPr="00481D2D" w:rsidRDefault="00F85BBF" w:rsidP="00F85BBF">
            <w:pPr>
              <w:pStyle w:val="TAR"/>
              <w:rPr>
                <w:sz w:val="16"/>
                <w:szCs w:val="16"/>
              </w:rPr>
            </w:pPr>
          </w:p>
        </w:tc>
        <w:tc>
          <w:tcPr>
            <w:tcW w:w="424" w:type="dxa"/>
            <w:shd w:val="solid" w:color="FFFFFF" w:fill="auto"/>
          </w:tcPr>
          <w:p w14:paraId="4EC8A805"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02E2A70E" w14:textId="77777777" w:rsidR="00F85BBF" w:rsidRPr="00481D2D" w:rsidRDefault="00F85BBF" w:rsidP="00F85BBF">
            <w:pPr>
              <w:pStyle w:val="TAL"/>
              <w:rPr>
                <w:sz w:val="16"/>
                <w:szCs w:val="16"/>
              </w:rPr>
            </w:pPr>
            <w:r w:rsidRPr="00481D2D">
              <w:rPr>
                <w:sz w:val="16"/>
                <w:szCs w:val="16"/>
              </w:rPr>
              <w:t>Incorrect reference for RFC 7549</w:t>
            </w:r>
          </w:p>
        </w:tc>
        <w:tc>
          <w:tcPr>
            <w:tcW w:w="707" w:type="dxa"/>
            <w:shd w:val="solid" w:color="FFFFFF" w:fill="auto"/>
          </w:tcPr>
          <w:p w14:paraId="4C2F7264" w14:textId="77777777" w:rsidR="00F85BBF" w:rsidRPr="00481D2D" w:rsidRDefault="00F85BBF" w:rsidP="00F85BBF">
            <w:pPr>
              <w:pStyle w:val="TAC"/>
              <w:rPr>
                <w:sz w:val="16"/>
                <w:szCs w:val="16"/>
              </w:rPr>
            </w:pPr>
            <w:r w:rsidRPr="00481D2D">
              <w:rPr>
                <w:sz w:val="16"/>
                <w:szCs w:val="16"/>
              </w:rPr>
              <w:t>14.3.0</w:t>
            </w:r>
          </w:p>
        </w:tc>
      </w:tr>
      <w:tr w:rsidR="00F85BBF" w:rsidRPr="00481D2D" w14:paraId="34D31BDE" w14:textId="77777777" w:rsidTr="00F85BBF">
        <w:tc>
          <w:tcPr>
            <w:tcW w:w="798" w:type="dxa"/>
            <w:shd w:val="solid" w:color="FFFFFF" w:fill="auto"/>
          </w:tcPr>
          <w:p w14:paraId="7DD4497B" w14:textId="77777777"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14:paraId="5413EBB8" w14:textId="77777777"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14:paraId="1B46CB63" w14:textId="77777777" w:rsidR="00F85BBF" w:rsidRPr="00481D2D" w:rsidRDefault="00F85BBF" w:rsidP="00F85BBF">
            <w:pPr>
              <w:pStyle w:val="TAC"/>
              <w:rPr>
                <w:sz w:val="16"/>
                <w:szCs w:val="16"/>
              </w:rPr>
            </w:pPr>
            <w:r w:rsidRPr="00481D2D">
              <w:rPr>
                <w:sz w:val="16"/>
                <w:szCs w:val="16"/>
              </w:rPr>
              <w:t>CP-170128</w:t>
            </w:r>
          </w:p>
        </w:tc>
        <w:tc>
          <w:tcPr>
            <w:tcW w:w="524" w:type="dxa"/>
            <w:shd w:val="solid" w:color="FFFFFF" w:fill="auto"/>
          </w:tcPr>
          <w:p w14:paraId="05F54AC4" w14:textId="77777777" w:rsidR="00F85BBF" w:rsidRPr="00481D2D" w:rsidRDefault="00F85BBF" w:rsidP="00F85BBF">
            <w:pPr>
              <w:pStyle w:val="TAL"/>
              <w:rPr>
                <w:sz w:val="16"/>
                <w:szCs w:val="16"/>
              </w:rPr>
            </w:pPr>
            <w:r w:rsidRPr="00481D2D">
              <w:rPr>
                <w:sz w:val="16"/>
                <w:szCs w:val="16"/>
              </w:rPr>
              <w:t>5850</w:t>
            </w:r>
          </w:p>
        </w:tc>
        <w:tc>
          <w:tcPr>
            <w:tcW w:w="424" w:type="dxa"/>
            <w:shd w:val="solid" w:color="FFFFFF" w:fill="auto"/>
          </w:tcPr>
          <w:p w14:paraId="2E4204B7" w14:textId="77777777" w:rsidR="00F85BBF" w:rsidRPr="00481D2D" w:rsidRDefault="00F85BBF" w:rsidP="00F85BBF">
            <w:pPr>
              <w:pStyle w:val="TAR"/>
              <w:rPr>
                <w:sz w:val="16"/>
                <w:szCs w:val="16"/>
              </w:rPr>
            </w:pPr>
          </w:p>
        </w:tc>
        <w:tc>
          <w:tcPr>
            <w:tcW w:w="424" w:type="dxa"/>
            <w:shd w:val="solid" w:color="FFFFFF" w:fill="auto"/>
          </w:tcPr>
          <w:p w14:paraId="35BBAD35"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7BF0A417" w14:textId="77777777" w:rsidR="00F85BBF" w:rsidRPr="00481D2D" w:rsidRDefault="00F85BBF" w:rsidP="00F85BBF">
            <w:pPr>
              <w:pStyle w:val="TAL"/>
              <w:rPr>
                <w:sz w:val="16"/>
                <w:szCs w:val="16"/>
              </w:rPr>
            </w:pPr>
            <w:r w:rsidRPr="00481D2D">
              <w:rPr>
                <w:sz w:val="16"/>
                <w:szCs w:val="16"/>
              </w:rPr>
              <w:t>Support of "Compact Concurrent Codec Negotiation and Capabilities"</w:t>
            </w:r>
          </w:p>
        </w:tc>
        <w:tc>
          <w:tcPr>
            <w:tcW w:w="707" w:type="dxa"/>
            <w:shd w:val="solid" w:color="FFFFFF" w:fill="auto"/>
          </w:tcPr>
          <w:p w14:paraId="59D3FE64" w14:textId="77777777" w:rsidR="00F85BBF" w:rsidRPr="00481D2D" w:rsidRDefault="00F85BBF" w:rsidP="00F85BBF">
            <w:pPr>
              <w:pStyle w:val="TAC"/>
              <w:rPr>
                <w:sz w:val="16"/>
                <w:szCs w:val="16"/>
              </w:rPr>
            </w:pPr>
            <w:r w:rsidRPr="00481D2D">
              <w:rPr>
                <w:sz w:val="16"/>
                <w:szCs w:val="16"/>
              </w:rPr>
              <w:t>14.3.0</w:t>
            </w:r>
          </w:p>
        </w:tc>
      </w:tr>
      <w:tr w:rsidR="00F85BBF" w:rsidRPr="00481D2D" w14:paraId="32374324" w14:textId="77777777" w:rsidTr="00F85BBF">
        <w:tc>
          <w:tcPr>
            <w:tcW w:w="798" w:type="dxa"/>
            <w:shd w:val="solid" w:color="FFFFFF" w:fill="auto"/>
          </w:tcPr>
          <w:p w14:paraId="21E0EFD0" w14:textId="77777777"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14:paraId="4D5CC213" w14:textId="77777777"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14:paraId="7A8E1FA0" w14:textId="77777777" w:rsidR="00F85BBF" w:rsidRPr="00481D2D" w:rsidRDefault="00F85BBF" w:rsidP="00F85BBF">
            <w:pPr>
              <w:pStyle w:val="TAC"/>
              <w:rPr>
                <w:sz w:val="16"/>
                <w:szCs w:val="16"/>
              </w:rPr>
            </w:pPr>
            <w:r w:rsidRPr="00481D2D">
              <w:rPr>
                <w:sz w:val="16"/>
                <w:szCs w:val="16"/>
              </w:rPr>
              <w:t>CP-170135</w:t>
            </w:r>
          </w:p>
        </w:tc>
        <w:tc>
          <w:tcPr>
            <w:tcW w:w="524" w:type="dxa"/>
            <w:shd w:val="solid" w:color="FFFFFF" w:fill="auto"/>
          </w:tcPr>
          <w:p w14:paraId="39603D54" w14:textId="77777777" w:rsidR="00F85BBF" w:rsidRPr="00481D2D" w:rsidRDefault="00F85BBF" w:rsidP="00F85BBF">
            <w:pPr>
              <w:pStyle w:val="TAL"/>
              <w:rPr>
                <w:sz w:val="16"/>
                <w:szCs w:val="16"/>
              </w:rPr>
            </w:pPr>
            <w:r w:rsidRPr="00481D2D">
              <w:rPr>
                <w:sz w:val="16"/>
                <w:szCs w:val="16"/>
              </w:rPr>
              <w:t>5851</w:t>
            </w:r>
          </w:p>
        </w:tc>
        <w:tc>
          <w:tcPr>
            <w:tcW w:w="424" w:type="dxa"/>
            <w:shd w:val="solid" w:color="FFFFFF" w:fill="auto"/>
          </w:tcPr>
          <w:p w14:paraId="3C1D9143"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555A97B2"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0F7A7822" w14:textId="77777777" w:rsidR="00F85BBF" w:rsidRPr="00481D2D" w:rsidRDefault="00F85BBF" w:rsidP="00F85BBF">
            <w:pPr>
              <w:pStyle w:val="TAL"/>
              <w:rPr>
                <w:sz w:val="16"/>
                <w:szCs w:val="16"/>
              </w:rPr>
            </w:pPr>
            <w:r w:rsidRPr="00481D2D">
              <w:rPr>
                <w:sz w:val="16"/>
                <w:szCs w:val="16"/>
              </w:rPr>
              <w:t>Presence of a "verstat" tel URI parameter in the From header field</w:t>
            </w:r>
          </w:p>
        </w:tc>
        <w:tc>
          <w:tcPr>
            <w:tcW w:w="707" w:type="dxa"/>
            <w:shd w:val="solid" w:color="FFFFFF" w:fill="auto"/>
          </w:tcPr>
          <w:p w14:paraId="685F7C7A" w14:textId="77777777" w:rsidR="00F85BBF" w:rsidRPr="00481D2D" w:rsidRDefault="00F85BBF" w:rsidP="00F85BBF">
            <w:pPr>
              <w:pStyle w:val="TAC"/>
              <w:rPr>
                <w:sz w:val="16"/>
                <w:szCs w:val="16"/>
              </w:rPr>
            </w:pPr>
            <w:r w:rsidRPr="00481D2D">
              <w:rPr>
                <w:sz w:val="16"/>
                <w:szCs w:val="16"/>
              </w:rPr>
              <w:t>14.3.0</w:t>
            </w:r>
          </w:p>
        </w:tc>
      </w:tr>
      <w:tr w:rsidR="00F85BBF" w:rsidRPr="00481D2D" w14:paraId="62FECAD5" w14:textId="77777777" w:rsidTr="00F85BBF">
        <w:tc>
          <w:tcPr>
            <w:tcW w:w="798" w:type="dxa"/>
            <w:shd w:val="solid" w:color="FFFFFF" w:fill="auto"/>
          </w:tcPr>
          <w:p w14:paraId="0D17885C" w14:textId="77777777"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14:paraId="5AD6E173" w14:textId="77777777"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14:paraId="0093E32E" w14:textId="77777777" w:rsidR="00F85BBF" w:rsidRPr="00481D2D" w:rsidRDefault="00F85BBF" w:rsidP="00F85BBF">
            <w:pPr>
              <w:pStyle w:val="TAC"/>
              <w:rPr>
                <w:sz w:val="16"/>
                <w:szCs w:val="16"/>
              </w:rPr>
            </w:pPr>
            <w:r w:rsidRPr="00481D2D">
              <w:rPr>
                <w:sz w:val="16"/>
                <w:szCs w:val="16"/>
              </w:rPr>
              <w:t>CP-170123</w:t>
            </w:r>
          </w:p>
        </w:tc>
        <w:tc>
          <w:tcPr>
            <w:tcW w:w="524" w:type="dxa"/>
            <w:shd w:val="solid" w:color="FFFFFF" w:fill="auto"/>
          </w:tcPr>
          <w:p w14:paraId="447F0C7D" w14:textId="77777777" w:rsidR="00F85BBF" w:rsidRPr="00481D2D" w:rsidRDefault="00F85BBF" w:rsidP="00F85BBF">
            <w:pPr>
              <w:pStyle w:val="TAL"/>
              <w:rPr>
                <w:sz w:val="16"/>
                <w:szCs w:val="16"/>
              </w:rPr>
            </w:pPr>
            <w:r w:rsidRPr="00481D2D">
              <w:rPr>
                <w:sz w:val="16"/>
                <w:szCs w:val="16"/>
              </w:rPr>
              <w:t>5852</w:t>
            </w:r>
          </w:p>
        </w:tc>
        <w:tc>
          <w:tcPr>
            <w:tcW w:w="424" w:type="dxa"/>
            <w:shd w:val="solid" w:color="FFFFFF" w:fill="auto"/>
          </w:tcPr>
          <w:p w14:paraId="590EFAC4"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2EB710F6"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40128C74" w14:textId="77777777" w:rsidR="00F85BBF" w:rsidRPr="00481D2D" w:rsidRDefault="00F85BBF" w:rsidP="00F85BBF">
            <w:pPr>
              <w:pStyle w:val="TAL"/>
              <w:rPr>
                <w:sz w:val="16"/>
                <w:szCs w:val="16"/>
              </w:rPr>
            </w:pPr>
            <w:r w:rsidRPr="00481D2D">
              <w:rPr>
                <w:sz w:val="16"/>
                <w:szCs w:val="16"/>
              </w:rPr>
              <w:t>Addition of AOC Info body to annex A</w:t>
            </w:r>
          </w:p>
        </w:tc>
        <w:tc>
          <w:tcPr>
            <w:tcW w:w="707" w:type="dxa"/>
            <w:shd w:val="solid" w:color="FFFFFF" w:fill="auto"/>
          </w:tcPr>
          <w:p w14:paraId="22A304E0" w14:textId="77777777" w:rsidR="00F85BBF" w:rsidRPr="00481D2D" w:rsidRDefault="00F85BBF" w:rsidP="00F85BBF">
            <w:pPr>
              <w:pStyle w:val="TAC"/>
              <w:rPr>
                <w:sz w:val="16"/>
                <w:szCs w:val="16"/>
              </w:rPr>
            </w:pPr>
            <w:r w:rsidRPr="00481D2D">
              <w:rPr>
                <w:sz w:val="16"/>
                <w:szCs w:val="16"/>
              </w:rPr>
              <w:t>14.3.0</w:t>
            </w:r>
          </w:p>
        </w:tc>
      </w:tr>
      <w:tr w:rsidR="00F85BBF" w:rsidRPr="00481D2D" w14:paraId="625E443D" w14:textId="77777777" w:rsidTr="00F85BBF">
        <w:tc>
          <w:tcPr>
            <w:tcW w:w="798" w:type="dxa"/>
            <w:shd w:val="solid" w:color="FFFFFF" w:fill="auto"/>
          </w:tcPr>
          <w:p w14:paraId="63B835D4" w14:textId="77777777"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14:paraId="2CF5E7CC" w14:textId="77777777"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14:paraId="70CA5885" w14:textId="77777777" w:rsidR="00F85BBF" w:rsidRPr="00481D2D" w:rsidRDefault="00F85BBF" w:rsidP="00F85BBF">
            <w:pPr>
              <w:pStyle w:val="TAC"/>
              <w:rPr>
                <w:sz w:val="16"/>
                <w:szCs w:val="16"/>
              </w:rPr>
            </w:pPr>
            <w:r w:rsidRPr="00481D2D">
              <w:rPr>
                <w:sz w:val="16"/>
                <w:szCs w:val="16"/>
              </w:rPr>
              <w:t>CP-170132</w:t>
            </w:r>
          </w:p>
        </w:tc>
        <w:tc>
          <w:tcPr>
            <w:tcW w:w="524" w:type="dxa"/>
            <w:shd w:val="solid" w:color="FFFFFF" w:fill="auto"/>
          </w:tcPr>
          <w:p w14:paraId="1DB2D73C" w14:textId="77777777" w:rsidR="00F85BBF" w:rsidRPr="00481D2D" w:rsidRDefault="00F85BBF" w:rsidP="00F85BBF">
            <w:pPr>
              <w:pStyle w:val="TAL"/>
              <w:rPr>
                <w:sz w:val="16"/>
                <w:szCs w:val="16"/>
              </w:rPr>
            </w:pPr>
            <w:r w:rsidRPr="00481D2D">
              <w:rPr>
                <w:sz w:val="16"/>
                <w:szCs w:val="16"/>
              </w:rPr>
              <w:t>5859</w:t>
            </w:r>
          </w:p>
        </w:tc>
        <w:tc>
          <w:tcPr>
            <w:tcW w:w="424" w:type="dxa"/>
            <w:shd w:val="solid" w:color="FFFFFF" w:fill="auto"/>
          </w:tcPr>
          <w:p w14:paraId="70F7E871" w14:textId="77777777" w:rsidR="00F85BBF" w:rsidRPr="00481D2D" w:rsidRDefault="00F85BBF" w:rsidP="00F85BBF">
            <w:pPr>
              <w:pStyle w:val="TAR"/>
              <w:rPr>
                <w:sz w:val="16"/>
                <w:szCs w:val="16"/>
              </w:rPr>
            </w:pPr>
            <w:r w:rsidRPr="00481D2D">
              <w:rPr>
                <w:sz w:val="16"/>
                <w:szCs w:val="16"/>
              </w:rPr>
              <w:t>2</w:t>
            </w:r>
          </w:p>
        </w:tc>
        <w:tc>
          <w:tcPr>
            <w:tcW w:w="424" w:type="dxa"/>
            <w:shd w:val="solid" w:color="FFFFFF" w:fill="auto"/>
          </w:tcPr>
          <w:p w14:paraId="719D3A79"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37D924E0" w14:textId="77777777" w:rsidR="00F85BBF" w:rsidRPr="00481D2D" w:rsidRDefault="00F85BBF" w:rsidP="00F85BBF">
            <w:pPr>
              <w:pStyle w:val="TAL"/>
              <w:rPr>
                <w:sz w:val="16"/>
                <w:szCs w:val="16"/>
              </w:rPr>
            </w:pPr>
            <w:r w:rsidRPr="00481D2D">
              <w:rPr>
                <w:sz w:val="16"/>
                <w:szCs w:val="16"/>
              </w:rPr>
              <w:t>P-CSCF cancels a session currently being established - conditions and 500 response cause values</w:t>
            </w:r>
          </w:p>
        </w:tc>
        <w:tc>
          <w:tcPr>
            <w:tcW w:w="707" w:type="dxa"/>
            <w:shd w:val="solid" w:color="FFFFFF" w:fill="auto"/>
          </w:tcPr>
          <w:p w14:paraId="20687507" w14:textId="77777777" w:rsidR="00F85BBF" w:rsidRPr="00481D2D" w:rsidRDefault="00F85BBF" w:rsidP="00F85BBF">
            <w:pPr>
              <w:pStyle w:val="TAC"/>
              <w:rPr>
                <w:sz w:val="16"/>
                <w:szCs w:val="16"/>
              </w:rPr>
            </w:pPr>
            <w:r w:rsidRPr="00481D2D">
              <w:rPr>
                <w:sz w:val="16"/>
                <w:szCs w:val="16"/>
              </w:rPr>
              <w:t>14.3.0</w:t>
            </w:r>
          </w:p>
        </w:tc>
      </w:tr>
      <w:tr w:rsidR="00F85BBF" w:rsidRPr="00481D2D" w14:paraId="5EA164B5" w14:textId="77777777" w:rsidTr="00F85BBF">
        <w:tc>
          <w:tcPr>
            <w:tcW w:w="798" w:type="dxa"/>
            <w:shd w:val="solid" w:color="FFFFFF" w:fill="auto"/>
          </w:tcPr>
          <w:p w14:paraId="556CC8ED" w14:textId="77777777"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14:paraId="49651419" w14:textId="77777777"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14:paraId="45C0E16B" w14:textId="77777777" w:rsidR="00F85BBF" w:rsidRPr="00481D2D" w:rsidRDefault="00F85BBF" w:rsidP="00F85BBF">
            <w:pPr>
              <w:pStyle w:val="TAC"/>
              <w:rPr>
                <w:sz w:val="16"/>
                <w:szCs w:val="16"/>
              </w:rPr>
            </w:pPr>
            <w:r w:rsidRPr="00481D2D">
              <w:rPr>
                <w:sz w:val="16"/>
                <w:szCs w:val="16"/>
              </w:rPr>
              <w:t>CP-170112</w:t>
            </w:r>
          </w:p>
        </w:tc>
        <w:tc>
          <w:tcPr>
            <w:tcW w:w="524" w:type="dxa"/>
            <w:shd w:val="solid" w:color="FFFFFF" w:fill="auto"/>
          </w:tcPr>
          <w:p w14:paraId="139493A6" w14:textId="77777777" w:rsidR="00F85BBF" w:rsidRPr="00481D2D" w:rsidRDefault="00F85BBF" w:rsidP="00F85BBF">
            <w:pPr>
              <w:pStyle w:val="TAL"/>
              <w:rPr>
                <w:sz w:val="16"/>
                <w:szCs w:val="16"/>
              </w:rPr>
            </w:pPr>
            <w:r w:rsidRPr="00481D2D">
              <w:rPr>
                <w:sz w:val="16"/>
                <w:szCs w:val="16"/>
              </w:rPr>
              <w:t>5861</w:t>
            </w:r>
          </w:p>
        </w:tc>
        <w:tc>
          <w:tcPr>
            <w:tcW w:w="424" w:type="dxa"/>
            <w:shd w:val="solid" w:color="FFFFFF" w:fill="auto"/>
          </w:tcPr>
          <w:p w14:paraId="45F10F9C"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4BF0B860"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6CDE1982" w14:textId="77777777" w:rsidR="00F85BBF" w:rsidRPr="00481D2D" w:rsidRDefault="00F85BBF" w:rsidP="00F85BBF">
            <w:pPr>
              <w:pStyle w:val="TAL"/>
              <w:rPr>
                <w:sz w:val="16"/>
                <w:szCs w:val="16"/>
              </w:rPr>
            </w:pPr>
            <w:r w:rsidRPr="00481D2D">
              <w:rPr>
                <w:sz w:val="16"/>
                <w:szCs w:val="16"/>
              </w:rPr>
              <w:t>Reference update for draft-ietf-mmusic-data-channel-sdpneg</w:t>
            </w:r>
          </w:p>
        </w:tc>
        <w:tc>
          <w:tcPr>
            <w:tcW w:w="707" w:type="dxa"/>
            <w:shd w:val="solid" w:color="FFFFFF" w:fill="auto"/>
          </w:tcPr>
          <w:p w14:paraId="1F8579E1" w14:textId="77777777" w:rsidR="00F85BBF" w:rsidRPr="00481D2D" w:rsidRDefault="00F85BBF" w:rsidP="00F85BBF">
            <w:pPr>
              <w:pStyle w:val="TAC"/>
              <w:rPr>
                <w:sz w:val="16"/>
                <w:szCs w:val="16"/>
              </w:rPr>
            </w:pPr>
            <w:r w:rsidRPr="00481D2D">
              <w:rPr>
                <w:sz w:val="16"/>
                <w:szCs w:val="16"/>
              </w:rPr>
              <w:t>14.3.0</w:t>
            </w:r>
          </w:p>
        </w:tc>
      </w:tr>
      <w:tr w:rsidR="00F85BBF" w:rsidRPr="00481D2D" w14:paraId="69A6E731" w14:textId="77777777" w:rsidTr="00F85BBF">
        <w:tc>
          <w:tcPr>
            <w:tcW w:w="798" w:type="dxa"/>
            <w:shd w:val="solid" w:color="FFFFFF" w:fill="auto"/>
          </w:tcPr>
          <w:p w14:paraId="70A167E4" w14:textId="77777777"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14:paraId="7B1B847E" w14:textId="77777777"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14:paraId="69B6E0EA" w14:textId="77777777" w:rsidR="00F85BBF" w:rsidRPr="00481D2D" w:rsidRDefault="00F85BBF" w:rsidP="00F85BBF">
            <w:pPr>
              <w:pStyle w:val="TAC"/>
              <w:rPr>
                <w:sz w:val="16"/>
                <w:szCs w:val="16"/>
              </w:rPr>
            </w:pPr>
            <w:r w:rsidRPr="00481D2D">
              <w:rPr>
                <w:sz w:val="16"/>
                <w:szCs w:val="16"/>
              </w:rPr>
              <w:t>CP-170112</w:t>
            </w:r>
          </w:p>
        </w:tc>
        <w:tc>
          <w:tcPr>
            <w:tcW w:w="524" w:type="dxa"/>
            <w:shd w:val="solid" w:color="FFFFFF" w:fill="auto"/>
          </w:tcPr>
          <w:p w14:paraId="27DF56B0" w14:textId="77777777" w:rsidR="00F85BBF" w:rsidRPr="00481D2D" w:rsidRDefault="00F85BBF" w:rsidP="00F85BBF">
            <w:pPr>
              <w:pStyle w:val="TAL"/>
              <w:rPr>
                <w:sz w:val="16"/>
                <w:szCs w:val="16"/>
              </w:rPr>
            </w:pPr>
            <w:r w:rsidRPr="00481D2D">
              <w:rPr>
                <w:sz w:val="16"/>
                <w:szCs w:val="16"/>
              </w:rPr>
              <w:t>5863</w:t>
            </w:r>
          </w:p>
        </w:tc>
        <w:tc>
          <w:tcPr>
            <w:tcW w:w="424" w:type="dxa"/>
            <w:shd w:val="solid" w:color="FFFFFF" w:fill="auto"/>
          </w:tcPr>
          <w:p w14:paraId="3E0D6412" w14:textId="77777777" w:rsidR="00F85BBF" w:rsidRPr="00481D2D" w:rsidRDefault="00F85BBF" w:rsidP="00F85BBF">
            <w:pPr>
              <w:pStyle w:val="TAR"/>
              <w:rPr>
                <w:sz w:val="16"/>
                <w:szCs w:val="16"/>
              </w:rPr>
            </w:pPr>
          </w:p>
        </w:tc>
        <w:tc>
          <w:tcPr>
            <w:tcW w:w="424" w:type="dxa"/>
            <w:shd w:val="solid" w:color="FFFFFF" w:fill="auto"/>
          </w:tcPr>
          <w:p w14:paraId="22C4E0FB"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75F7B9DF" w14:textId="77777777" w:rsidR="00F85BBF" w:rsidRPr="00481D2D" w:rsidRDefault="00F85BBF" w:rsidP="00F85BBF">
            <w:pPr>
              <w:pStyle w:val="TAL"/>
              <w:rPr>
                <w:sz w:val="16"/>
                <w:szCs w:val="16"/>
              </w:rPr>
            </w:pPr>
            <w:r w:rsidRPr="00481D2D">
              <w:rPr>
                <w:sz w:val="16"/>
                <w:szCs w:val="16"/>
              </w:rPr>
              <w:t>Correction of name of SDP dtls-id attribute</w:t>
            </w:r>
          </w:p>
        </w:tc>
        <w:tc>
          <w:tcPr>
            <w:tcW w:w="707" w:type="dxa"/>
            <w:shd w:val="solid" w:color="FFFFFF" w:fill="auto"/>
          </w:tcPr>
          <w:p w14:paraId="3BA2A529" w14:textId="77777777" w:rsidR="00F85BBF" w:rsidRPr="00481D2D" w:rsidRDefault="00F85BBF" w:rsidP="00F85BBF">
            <w:pPr>
              <w:pStyle w:val="TAC"/>
              <w:rPr>
                <w:sz w:val="16"/>
                <w:szCs w:val="16"/>
              </w:rPr>
            </w:pPr>
            <w:r w:rsidRPr="00481D2D">
              <w:rPr>
                <w:sz w:val="16"/>
                <w:szCs w:val="16"/>
              </w:rPr>
              <w:t>14.3.0</w:t>
            </w:r>
          </w:p>
        </w:tc>
      </w:tr>
      <w:tr w:rsidR="00F85BBF" w:rsidRPr="00481D2D" w14:paraId="71F87B16" w14:textId="77777777" w:rsidTr="00F85BBF">
        <w:tc>
          <w:tcPr>
            <w:tcW w:w="798" w:type="dxa"/>
            <w:shd w:val="solid" w:color="FFFFFF" w:fill="auto"/>
          </w:tcPr>
          <w:p w14:paraId="43001FB6" w14:textId="77777777"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14:paraId="76CD6BF2" w14:textId="77777777"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14:paraId="41B31328" w14:textId="77777777" w:rsidR="00F85BBF" w:rsidRPr="00481D2D" w:rsidRDefault="00F85BBF" w:rsidP="00F85BBF">
            <w:pPr>
              <w:pStyle w:val="TAC"/>
              <w:rPr>
                <w:sz w:val="16"/>
                <w:szCs w:val="16"/>
              </w:rPr>
            </w:pPr>
            <w:r w:rsidRPr="00481D2D">
              <w:rPr>
                <w:sz w:val="16"/>
                <w:szCs w:val="16"/>
              </w:rPr>
              <w:t>CP-170124</w:t>
            </w:r>
          </w:p>
        </w:tc>
        <w:tc>
          <w:tcPr>
            <w:tcW w:w="524" w:type="dxa"/>
            <w:shd w:val="solid" w:color="FFFFFF" w:fill="auto"/>
          </w:tcPr>
          <w:p w14:paraId="0DF2C345" w14:textId="77777777" w:rsidR="00F85BBF" w:rsidRPr="00481D2D" w:rsidRDefault="00F85BBF" w:rsidP="00F85BBF">
            <w:pPr>
              <w:pStyle w:val="TAL"/>
              <w:rPr>
                <w:sz w:val="16"/>
                <w:szCs w:val="16"/>
              </w:rPr>
            </w:pPr>
            <w:r w:rsidRPr="00481D2D">
              <w:rPr>
                <w:sz w:val="16"/>
                <w:szCs w:val="16"/>
              </w:rPr>
              <w:t>5864</w:t>
            </w:r>
          </w:p>
        </w:tc>
        <w:tc>
          <w:tcPr>
            <w:tcW w:w="424" w:type="dxa"/>
            <w:shd w:val="solid" w:color="FFFFFF" w:fill="auto"/>
          </w:tcPr>
          <w:p w14:paraId="3539EA76" w14:textId="77777777" w:rsidR="00F85BBF" w:rsidRPr="00481D2D" w:rsidRDefault="00F85BBF" w:rsidP="00F85BBF">
            <w:pPr>
              <w:pStyle w:val="TAR"/>
              <w:rPr>
                <w:sz w:val="16"/>
                <w:szCs w:val="16"/>
              </w:rPr>
            </w:pPr>
          </w:p>
        </w:tc>
        <w:tc>
          <w:tcPr>
            <w:tcW w:w="424" w:type="dxa"/>
            <w:shd w:val="solid" w:color="FFFFFF" w:fill="auto"/>
          </w:tcPr>
          <w:p w14:paraId="09E473C8"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1C3A7B01" w14:textId="77777777" w:rsidR="00F85BBF" w:rsidRPr="00481D2D" w:rsidRDefault="00F85BBF" w:rsidP="00F85BBF">
            <w:pPr>
              <w:pStyle w:val="TAL"/>
              <w:rPr>
                <w:sz w:val="16"/>
                <w:szCs w:val="16"/>
              </w:rPr>
            </w:pPr>
            <w:r w:rsidRPr="00481D2D">
              <w:rPr>
                <w:sz w:val="16"/>
                <w:szCs w:val="16"/>
              </w:rPr>
              <w:t>SMSoIP usage policy</w:t>
            </w:r>
          </w:p>
        </w:tc>
        <w:tc>
          <w:tcPr>
            <w:tcW w:w="707" w:type="dxa"/>
            <w:shd w:val="solid" w:color="FFFFFF" w:fill="auto"/>
          </w:tcPr>
          <w:p w14:paraId="0A8D8373" w14:textId="77777777" w:rsidR="00F85BBF" w:rsidRPr="00481D2D" w:rsidRDefault="00F85BBF" w:rsidP="00F85BBF">
            <w:pPr>
              <w:pStyle w:val="TAC"/>
              <w:rPr>
                <w:sz w:val="16"/>
                <w:szCs w:val="16"/>
              </w:rPr>
            </w:pPr>
            <w:r w:rsidRPr="00481D2D">
              <w:rPr>
                <w:sz w:val="16"/>
                <w:szCs w:val="16"/>
              </w:rPr>
              <w:t>14.3.0</w:t>
            </w:r>
          </w:p>
        </w:tc>
      </w:tr>
      <w:tr w:rsidR="00F85BBF" w:rsidRPr="00481D2D" w14:paraId="37771386" w14:textId="77777777" w:rsidTr="00F85BBF">
        <w:tc>
          <w:tcPr>
            <w:tcW w:w="798" w:type="dxa"/>
            <w:shd w:val="solid" w:color="FFFFFF" w:fill="auto"/>
          </w:tcPr>
          <w:p w14:paraId="6496F08E" w14:textId="77777777"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14:paraId="0D975147" w14:textId="77777777"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14:paraId="0115D488" w14:textId="77777777" w:rsidR="00F85BBF" w:rsidRPr="00481D2D" w:rsidRDefault="00F85BBF" w:rsidP="00F85BBF">
            <w:pPr>
              <w:pStyle w:val="TAC"/>
              <w:rPr>
                <w:sz w:val="16"/>
                <w:szCs w:val="16"/>
              </w:rPr>
            </w:pPr>
            <w:r w:rsidRPr="00481D2D">
              <w:rPr>
                <w:sz w:val="16"/>
                <w:szCs w:val="16"/>
              </w:rPr>
              <w:t>CP-170113</w:t>
            </w:r>
          </w:p>
        </w:tc>
        <w:tc>
          <w:tcPr>
            <w:tcW w:w="524" w:type="dxa"/>
            <w:shd w:val="solid" w:color="FFFFFF" w:fill="auto"/>
          </w:tcPr>
          <w:p w14:paraId="3D8720AD" w14:textId="77777777" w:rsidR="00F85BBF" w:rsidRPr="00481D2D" w:rsidRDefault="00F85BBF" w:rsidP="00F85BBF">
            <w:pPr>
              <w:pStyle w:val="TAL"/>
              <w:rPr>
                <w:sz w:val="16"/>
                <w:szCs w:val="16"/>
              </w:rPr>
            </w:pPr>
            <w:r w:rsidRPr="00481D2D">
              <w:rPr>
                <w:sz w:val="16"/>
                <w:szCs w:val="16"/>
              </w:rPr>
              <w:t>5867</w:t>
            </w:r>
          </w:p>
        </w:tc>
        <w:tc>
          <w:tcPr>
            <w:tcW w:w="424" w:type="dxa"/>
            <w:shd w:val="solid" w:color="FFFFFF" w:fill="auto"/>
          </w:tcPr>
          <w:p w14:paraId="03FD5A54" w14:textId="77777777" w:rsidR="00F85BBF" w:rsidRPr="00481D2D" w:rsidRDefault="00F85BBF" w:rsidP="00F85BBF">
            <w:pPr>
              <w:pStyle w:val="TAR"/>
              <w:rPr>
                <w:sz w:val="16"/>
                <w:szCs w:val="16"/>
              </w:rPr>
            </w:pPr>
          </w:p>
        </w:tc>
        <w:tc>
          <w:tcPr>
            <w:tcW w:w="424" w:type="dxa"/>
            <w:shd w:val="solid" w:color="FFFFFF" w:fill="auto"/>
          </w:tcPr>
          <w:p w14:paraId="297F006A"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083FA952" w14:textId="77777777" w:rsidR="00F85BBF" w:rsidRPr="00481D2D" w:rsidRDefault="00F85BBF" w:rsidP="00F85BBF">
            <w:pPr>
              <w:pStyle w:val="TAL"/>
              <w:rPr>
                <w:sz w:val="16"/>
                <w:szCs w:val="16"/>
              </w:rPr>
            </w:pPr>
            <w:r w:rsidRPr="00481D2D">
              <w:rPr>
                <w:sz w:val="16"/>
                <w:szCs w:val="16"/>
              </w:rPr>
              <w:t>S-CSCF storing AS IP address</w:t>
            </w:r>
          </w:p>
        </w:tc>
        <w:tc>
          <w:tcPr>
            <w:tcW w:w="707" w:type="dxa"/>
            <w:shd w:val="solid" w:color="FFFFFF" w:fill="auto"/>
          </w:tcPr>
          <w:p w14:paraId="0D4F54DB" w14:textId="77777777" w:rsidR="00F85BBF" w:rsidRPr="00481D2D" w:rsidRDefault="00F85BBF" w:rsidP="00F85BBF">
            <w:pPr>
              <w:pStyle w:val="TAC"/>
              <w:rPr>
                <w:sz w:val="16"/>
                <w:szCs w:val="16"/>
              </w:rPr>
            </w:pPr>
            <w:r w:rsidRPr="00481D2D">
              <w:rPr>
                <w:sz w:val="16"/>
                <w:szCs w:val="16"/>
              </w:rPr>
              <w:t>14.3.0</w:t>
            </w:r>
          </w:p>
        </w:tc>
      </w:tr>
      <w:tr w:rsidR="00F85BBF" w:rsidRPr="00481D2D" w14:paraId="7B72AB6D" w14:textId="77777777" w:rsidTr="00F85BBF">
        <w:tc>
          <w:tcPr>
            <w:tcW w:w="798" w:type="dxa"/>
            <w:shd w:val="solid" w:color="FFFFFF" w:fill="auto"/>
          </w:tcPr>
          <w:p w14:paraId="6E34DDD5" w14:textId="77777777"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14:paraId="7D2F32A1" w14:textId="77777777"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14:paraId="16B64D3E" w14:textId="77777777" w:rsidR="00F85BBF" w:rsidRPr="00481D2D" w:rsidRDefault="00F85BBF" w:rsidP="00F85BBF">
            <w:pPr>
              <w:pStyle w:val="TAC"/>
              <w:rPr>
                <w:sz w:val="16"/>
                <w:szCs w:val="16"/>
              </w:rPr>
            </w:pPr>
            <w:r w:rsidRPr="00481D2D">
              <w:rPr>
                <w:sz w:val="16"/>
                <w:szCs w:val="16"/>
              </w:rPr>
              <w:t>CP-170123</w:t>
            </w:r>
          </w:p>
        </w:tc>
        <w:tc>
          <w:tcPr>
            <w:tcW w:w="524" w:type="dxa"/>
            <w:shd w:val="solid" w:color="FFFFFF" w:fill="auto"/>
          </w:tcPr>
          <w:p w14:paraId="6ABDF5A6" w14:textId="77777777" w:rsidR="00F85BBF" w:rsidRPr="00481D2D" w:rsidRDefault="00F85BBF" w:rsidP="00F85BBF">
            <w:pPr>
              <w:pStyle w:val="TAL"/>
              <w:rPr>
                <w:sz w:val="16"/>
                <w:szCs w:val="16"/>
              </w:rPr>
            </w:pPr>
            <w:r w:rsidRPr="00481D2D">
              <w:rPr>
                <w:sz w:val="16"/>
                <w:szCs w:val="16"/>
              </w:rPr>
              <w:t>5871</w:t>
            </w:r>
          </w:p>
        </w:tc>
        <w:tc>
          <w:tcPr>
            <w:tcW w:w="424" w:type="dxa"/>
            <w:shd w:val="solid" w:color="FFFFFF" w:fill="auto"/>
          </w:tcPr>
          <w:p w14:paraId="1485CF01" w14:textId="77777777" w:rsidR="00F85BBF" w:rsidRPr="00481D2D" w:rsidRDefault="00F85BBF" w:rsidP="00F85BBF">
            <w:pPr>
              <w:pStyle w:val="TAR"/>
              <w:rPr>
                <w:sz w:val="16"/>
                <w:szCs w:val="16"/>
              </w:rPr>
            </w:pPr>
            <w:r w:rsidRPr="00481D2D">
              <w:rPr>
                <w:sz w:val="16"/>
                <w:szCs w:val="16"/>
              </w:rPr>
              <w:t>3</w:t>
            </w:r>
          </w:p>
        </w:tc>
        <w:tc>
          <w:tcPr>
            <w:tcW w:w="424" w:type="dxa"/>
            <w:shd w:val="solid" w:color="FFFFFF" w:fill="auto"/>
          </w:tcPr>
          <w:p w14:paraId="6C6309D7"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2E7D6AF4" w14:textId="77777777" w:rsidR="00F85BBF" w:rsidRPr="00481D2D" w:rsidRDefault="00F85BBF" w:rsidP="00F85BBF">
            <w:pPr>
              <w:pStyle w:val="TAL"/>
              <w:rPr>
                <w:sz w:val="16"/>
                <w:szCs w:val="16"/>
              </w:rPr>
            </w:pPr>
            <w:r w:rsidRPr="00481D2D">
              <w:rPr>
                <w:sz w:val="16"/>
                <w:szCs w:val="16"/>
              </w:rPr>
              <w:t>Adding optionality to use PVNI header field to P-CSCF procedures</w:t>
            </w:r>
          </w:p>
        </w:tc>
        <w:tc>
          <w:tcPr>
            <w:tcW w:w="707" w:type="dxa"/>
            <w:shd w:val="solid" w:color="FFFFFF" w:fill="auto"/>
          </w:tcPr>
          <w:p w14:paraId="1C7CD135" w14:textId="77777777" w:rsidR="00F85BBF" w:rsidRPr="00481D2D" w:rsidRDefault="00F85BBF" w:rsidP="00F85BBF">
            <w:pPr>
              <w:pStyle w:val="TAC"/>
              <w:rPr>
                <w:sz w:val="16"/>
                <w:szCs w:val="16"/>
              </w:rPr>
            </w:pPr>
            <w:r w:rsidRPr="00481D2D">
              <w:rPr>
                <w:sz w:val="16"/>
                <w:szCs w:val="16"/>
              </w:rPr>
              <w:t>14.3.0</w:t>
            </w:r>
          </w:p>
        </w:tc>
      </w:tr>
      <w:tr w:rsidR="00F85BBF" w:rsidRPr="00481D2D" w14:paraId="47EEEBC7" w14:textId="77777777" w:rsidTr="00F85BBF">
        <w:tc>
          <w:tcPr>
            <w:tcW w:w="798" w:type="dxa"/>
            <w:shd w:val="solid" w:color="FFFFFF" w:fill="auto"/>
          </w:tcPr>
          <w:p w14:paraId="7927783E" w14:textId="77777777"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14:paraId="7A3CE844" w14:textId="77777777"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14:paraId="0DA781C0" w14:textId="77777777" w:rsidR="00F85BBF" w:rsidRPr="00481D2D" w:rsidRDefault="00F85BBF" w:rsidP="00F85BBF">
            <w:pPr>
              <w:pStyle w:val="TAC"/>
              <w:rPr>
                <w:sz w:val="16"/>
                <w:szCs w:val="16"/>
              </w:rPr>
            </w:pPr>
          </w:p>
        </w:tc>
        <w:tc>
          <w:tcPr>
            <w:tcW w:w="524" w:type="dxa"/>
            <w:shd w:val="solid" w:color="FFFFFF" w:fill="auto"/>
          </w:tcPr>
          <w:p w14:paraId="6E295EC4" w14:textId="77777777" w:rsidR="00F85BBF" w:rsidRPr="00481D2D" w:rsidRDefault="00F85BBF" w:rsidP="00F85BBF">
            <w:pPr>
              <w:pStyle w:val="TAL"/>
              <w:rPr>
                <w:sz w:val="16"/>
                <w:szCs w:val="16"/>
              </w:rPr>
            </w:pPr>
          </w:p>
        </w:tc>
        <w:tc>
          <w:tcPr>
            <w:tcW w:w="424" w:type="dxa"/>
            <w:shd w:val="solid" w:color="FFFFFF" w:fill="auto"/>
          </w:tcPr>
          <w:p w14:paraId="44257200" w14:textId="77777777" w:rsidR="00F85BBF" w:rsidRPr="00481D2D" w:rsidRDefault="00F85BBF" w:rsidP="00F85BBF">
            <w:pPr>
              <w:pStyle w:val="TAR"/>
              <w:rPr>
                <w:sz w:val="16"/>
                <w:szCs w:val="16"/>
              </w:rPr>
            </w:pPr>
          </w:p>
        </w:tc>
        <w:tc>
          <w:tcPr>
            <w:tcW w:w="424" w:type="dxa"/>
            <w:shd w:val="solid" w:color="FFFFFF" w:fill="auto"/>
          </w:tcPr>
          <w:p w14:paraId="6B9339F2" w14:textId="77777777" w:rsidR="00F85BBF" w:rsidRPr="00481D2D" w:rsidRDefault="00F85BBF" w:rsidP="00F85BBF">
            <w:pPr>
              <w:pStyle w:val="TAC"/>
              <w:rPr>
                <w:sz w:val="16"/>
                <w:szCs w:val="16"/>
              </w:rPr>
            </w:pPr>
          </w:p>
        </w:tc>
        <w:tc>
          <w:tcPr>
            <w:tcW w:w="4919" w:type="dxa"/>
            <w:shd w:val="solid" w:color="FFFFFF" w:fill="auto"/>
          </w:tcPr>
          <w:p w14:paraId="0A22F1DA" w14:textId="77777777" w:rsidR="00F85BBF" w:rsidRPr="00481D2D" w:rsidRDefault="00F85BBF" w:rsidP="00F85BBF">
            <w:pPr>
              <w:pStyle w:val="TAL"/>
              <w:rPr>
                <w:sz w:val="16"/>
                <w:szCs w:val="16"/>
              </w:rPr>
            </w:pPr>
            <w:r w:rsidRPr="00481D2D">
              <w:rPr>
                <w:sz w:val="16"/>
                <w:szCs w:val="16"/>
              </w:rPr>
              <w:t>Removal of revision marks</w:t>
            </w:r>
          </w:p>
        </w:tc>
        <w:tc>
          <w:tcPr>
            <w:tcW w:w="707" w:type="dxa"/>
            <w:shd w:val="solid" w:color="FFFFFF" w:fill="auto"/>
          </w:tcPr>
          <w:p w14:paraId="79A4F243" w14:textId="77777777" w:rsidR="00F85BBF" w:rsidRPr="00481D2D" w:rsidRDefault="00F85BBF" w:rsidP="00F85BBF">
            <w:pPr>
              <w:pStyle w:val="TAC"/>
              <w:rPr>
                <w:sz w:val="16"/>
                <w:szCs w:val="16"/>
              </w:rPr>
            </w:pPr>
            <w:r w:rsidRPr="00481D2D">
              <w:rPr>
                <w:sz w:val="16"/>
                <w:szCs w:val="16"/>
              </w:rPr>
              <w:t>14.3.1</w:t>
            </w:r>
          </w:p>
        </w:tc>
      </w:tr>
      <w:tr w:rsidR="00F85BBF" w:rsidRPr="00481D2D" w14:paraId="21E2DF6E" w14:textId="77777777" w:rsidTr="00F85BBF">
        <w:tc>
          <w:tcPr>
            <w:tcW w:w="798" w:type="dxa"/>
            <w:shd w:val="solid" w:color="FFFFFF" w:fill="auto"/>
          </w:tcPr>
          <w:p w14:paraId="33D7F973"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7F89878A"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5A21C65F" w14:textId="77777777" w:rsidR="00F85BBF" w:rsidRPr="00481D2D" w:rsidRDefault="00F85BBF" w:rsidP="00F85BBF">
            <w:pPr>
              <w:pStyle w:val="TAC"/>
              <w:rPr>
                <w:sz w:val="16"/>
                <w:szCs w:val="16"/>
              </w:rPr>
            </w:pPr>
            <w:r w:rsidRPr="00481D2D">
              <w:rPr>
                <w:sz w:val="16"/>
                <w:szCs w:val="16"/>
              </w:rPr>
              <w:t>CP-171089</w:t>
            </w:r>
          </w:p>
        </w:tc>
        <w:tc>
          <w:tcPr>
            <w:tcW w:w="524" w:type="dxa"/>
            <w:shd w:val="solid" w:color="FFFFFF" w:fill="auto"/>
          </w:tcPr>
          <w:p w14:paraId="5CC4137C" w14:textId="77777777" w:rsidR="00F85BBF" w:rsidRPr="00481D2D" w:rsidRDefault="00F85BBF" w:rsidP="00F85BBF">
            <w:pPr>
              <w:pStyle w:val="TAL"/>
              <w:rPr>
                <w:sz w:val="16"/>
                <w:szCs w:val="16"/>
              </w:rPr>
            </w:pPr>
            <w:r w:rsidRPr="00481D2D">
              <w:rPr>
                <w:sz w:val="16"/>
                <w:szCs w:val="16"/>
              </w:rPr>
              <w:t>5804</w:t>
            </w:r>
          </w:p>
        </w:tc>
        <w:tc>
          <w:tcPr>
            <w:tcW w:w="424" w:type="dxa"/>
            <w:shd w:val="solid" w:color="FFFFFF" w:fill="auto"/>
          </w:tcPr>
          <w:p w14:paraId="692C683E" w14:textId="77777777" w:rsidR="00F85BBF" w:rsidRPr="00481D2D" w:rsidRDefault="00F85BBF" w:rsidP="00F85BBF">
            <w:pPr>
              <w:pStyle w:val="TAR"/>
              <w:rPr>
                <w:sz w:val="16"/>
                <w:szCs w:val="16"/>
              </w:rPr>
            </w:pPr>
            <w:r w:rsidRPr="00481D2D">
              <w:rPr>
                <w:sz w:val="16"/>
                <w:szCs w:val="16"/>
              </w:rPr>
              <w:t>6</w:t>
            </w:r>
          </w:p>
        </w:tc>
        <w:tc>
          <w:tcPr>
            <w:tcW w:w="424" w:type="dxa"/>
            <w:shd w:val="solid" w:color="FFFFFF" w:fill="auto"/>
          </w:tcPr>
          <w:p w14:paraId="67A7F773"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31CCEA51" w14:textId="77777777" w:rsidR="00F85BBF" w:rsidRPr="00481D2D" w:rsidRDefault="00F85BBF" w:rsidP="00F85BBF">
            <w:pPr>
              <w:pStyle w:val="TAL"/>
              <w:rPr>
                <w:sz w:val="16"/>
                <w:szCs w:val="16"/>
              </w:rPr>
            </w:pPr>
            <w:r w:rsidRPr="00481D2D">
              <w:rPr>
                <w:sz w:val="16"/>
                <w:szCs w:val="16"/>
              </w:rPr>
              <w:t>Enabling emergency over WLAN when roaming</w:t>
            </w:r>
          </w:p>
        </w:tc>
        <w:tc>
          <w:tcPr>
            <w:tcW w:w="707" w:type="dxa"/>
            <w:shd w:val="solid" w:color="FFFFFF" w:fill="auto"/>
          </w:tcPr>
          <w:p w14:paraId="1D4602B7" w14:textId="77777777" w:rsidR="00F85BBF" w:rsidRPr="00481D2D" w:rsidRDefault="00F85BBF" w:rsidP="00F85BBF">
            <w:pPr>
              <w:pStyle w:val="TAC"/>
              <w:rPr>
                <w:sz w:val="16"/>
                <w:szCs w:val="16"/>
              </w:rPr>
            </w:pPr>
            <w:r w:rsidRPr="00481D2D">
              <w:rPr>
                <w:sz w:val="16"/>
                <w:szCs w:val="16"/>
              </w:rPr>
              <w:t>14.4.0</w:t>
            </w:r>
          </w:p>
        </w:tc>
      </w:tr>
      <w:tr w:rsidR="00F85BBF" w:rsidRPr="00481D2D" w14:paraId="07408803" w14:textId="77777777" w:rsidTr="00F85BBF">
        <w:tc>
          <w:tcPr>
            <w:tcW w:w="798" w:type="dxa"/>
            <w:shd w:val="solid" w:color="FFFFFF" w:fill="auto"/>
          </w:tcPr>
          <w:p w14:paraId="17A2343D"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44BAC141"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4B94C430" w14:textId="77777777" w:rsidR="00F85BBF" w:rsidRPr="00481D2D" w:rsidRDefault="00F85BBF" w:rsidP="00F85BBF">
            <w:pPr>
              <w:pStyle w:val="TAC"/>
              <w:rPr>
                <w:sz w:val="16"/>
                <w:szCs w:val="16"/>
              </w:rPr>
            </w:pPr>
            <w:r w:rsidRPr="00481D2D">
              <w:rPr>
                <w:sz w:val="16"/>
                <w:szCs w:val="16"/>
              </w:rPr>
              <w:t>CP-171076</w:t>
            </w:r>
          </w:p>
        </w:tc>
        <w:tc>
          <w:tcPr>
            <w:tcW w:w="524" w:type="dxa"/>
            <w:shd w:val="solid" w:color="FFFFFF" w:fill="auto"/>
          </w:tcPr>
          <w:p w14:paraId="25373CA8" w14:textId="77777777" w:rsidR="00F85BBF" w:rsidRPr="00481D2D" w:rsidRDefault="00F85BBF" w:rsidP="00F85BBF">
            <w:pPr>
              <w:pStyle w:val="TAL"/>
              <w:rPr>
                <w:sz w:val="16"/>
                <w:szCs w:val="16"/>
              </w:rPr>
            </w:pPr>
            <w:r w:rsidRPr="00481D2D">
              <w:rPr>
                <w:sz w:val="16"/>
                <w:szCs w:val="16"/>
              </w:rPr>
              <w:t>5865</w:t>
            </w:r>
          </w:p>
        </w:tc>
        <w:tc>
          <w:tcPr>
            <w:tcW w:w="424" w:type="dxa"/>
            <w:shd w:val="solid" w:color="FFFFFF" w:fill="auto"/>
          </w:tcPr>
          <w:p w14:paraId="531EBCFE" w14:textId="77777777" w:rsidR="00F85BBF" w:rsidRPr="00481D2D" w:rsidRDefault="00F85BBF" w:rsidP="00F85BBF">
            <w:pPr>
              <w:pStyle w:val="TAR"/>
              <w:rPr>
                <w:sz w:val="16"/>
                <w:szCs w:val="16"/>
              </w:rPr>
            </w:pPr>
            <w:r w:rsidRPr="00481D2D">
              <w:rPr>
                <w:sz w:val="16"/>
                <w:szCs w:val="16"/>
              </w:rPr>
              <w:t>5</w:t>
            </w:r>
          </w:p>
        </w:tc>
        <w:tc>
          <w:tcPr>
            <w:tcW w:w="424" w:type="dxa"/>
            <w:shd w:val="solid" w:color="FFFFFF" w:fill="auto"/>
          </w:tcPr>
          <w:p w14:paraId="5D452C72" w14:textId="77777777" w:rsidR="00F85BBF" w:rsidRPr="00481D2D" w:rsidRDefault="00F85BBF" w:rsidP="00F85BBF">
            <w:pPr>
              <w:pStyle w:val="TAC"/>
              <w:rPr>
                <w:sz w:val="16"/>
                <w:szCs w:val="16"/>
              </w:rPr>
            </w:pPr>
            <w:r w:rsidRPr="00481D2D">
              <w:rPr>
                <w:sz w:val="16"/>
                <w:szCs w:val="16"/>
              </w:rPr>
              <w:t>C</w:t>
            </w:r>
          </w:p>
        </w:tc>
        <w:tc>
          <w:tcPr>
            <w:tcW w:w="4919" w:type="dxa"/>
            <w:shd w:val="solid" w:color="FFFFFF" w:fill="auto"/>
          </w:tcPr>
          <w:p w14:paraId="41C6F8E4" w14:textId="77777777" w:rsidR="00F85BBF" w:rsidRPr="00481D2D" w:rsidRDefault="00F85BBF" w:rsidP="00F85BBF">
            <w:pPr>
              <w:pStyle w:val="TAL"/>
              <w:rPr>
                <w:sz w:val="16"/>
                <w:szCs w:val="16"/>
              </w:rPr>
            </w:pPr>
            <w:r w:rsidRPr="00481D2D">
              <w:rPr>
                <w:sz w:val="16"/>
                <w:szCs w:val="16"/>
              </w:rPr>
              <w:t>Not remove P-CSCF address</w:t>
            </w:r>
          </w:p>
        </w:tc>
        <w:tc>
          <w:tcPr>
            <w:tcW w:w="707" w:type="dxa"/>
            <w:shd w:val="solid" w:color="FFFFFF" w:fill="auto"/>
          </w:tcPr>
          <w:p w14:paraId="094716C0" w14:textId="77777777" w:rsidR="00F85BBF" w:rsidRPr="00481D2D" w:rsidRDefault="00F85BBF" w:rsidP="00F85BBF">
            <w:pPr>
              <w:pStyle w:val="TAC"/>
              <w:rPr>
                <w:sz w:val="16"/>
                <w:szCs w:val="16"/>
              </w:rPr>
            </w:pPr>
            <w:r w:rsidRPr="00481D2D">
              <w:rPr>
                <w:sz w:val="16"/>
                <w:szCs w:val="16"/>
              </w:rPr>
              <w:t>14.4.0</w:t>
            </w:r>
          </w:p>
        </w:tc>
      </w:tr>
      <w:tr w:rsidR="00F85BBF" w:rsidRPr="00481D2D" w14:paraId="54B3E690" w14:textId="77777777" w:rsidTr="00F85BBF">
        <w:tc>
          <w:tcPr>
            <w:tcW w:w="798" w:type="dxa"/>
            <w:shd w:val="solid" w:color="FFFFFF" w:fill="auto"/>
          </w:tcPr>
          <w:p w14:paraId="51AEA0C6"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335AA2EC"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37290D27" w14:textId="77777777" w:rsidR="00F85BBF" w:rsidRPr="00481D2D" w:rsidRDefault="00F85BBF" w:rsidP="00F85BBF">
            <w:pPr>
              <w:pStyle w:val="TAC"/>
              <w:rPr>
                <w:sz w:val="16"/>
                <w:szCs w:val="16"/>
              </w:rPr>
            </w:pPr>
            <w:r w:rsidRPr="00481D2D">
              <w:rPr>
                <w:sz w:val="16"/>
                <w:szCs w:val="16"/>
              </w:rPr>
              <w:t>CP-171072</w:t>
            </w:r>
          </w:p>
        </w:tc>
        <w:tc>
          <w:tcPr>
            <w:tcW w:w="524" w:type="dxa"/>
            <w:shd w:val="solid" w:color="FFFFFF" w:fill="auto"/>
          </w:tcPr>
          <w:p w14:paraId="3CEA6DB4" w14:textId="77777777" w:rsidR="00F85BBF" w:rsidRPr="00481D2D" w:rsidRDefault="00F85BBF" w:rsidP="00F85BBF">
            <w:pPr>
              <w:pStyle w:val="TAL"/>
              <w:rPr>
                <w:sz w:val="16"/>
                <w:szCs w:val="16"/>
              </w:rPr>
            </w:pPr>
            <w:r w:rsidRPr="00481D2D">
              <w:rPr>
                <w:sz w:val="16"/>
                <w:szCs w:val="16"/>
              </w:rPr>
              <w:t>5873</w:t>
            </w:r>
          </w:p>
        </w:tc>
        <w:tc>
          <w:tcPr>
            <w:tcW w:w="424" w:type="dxa"/>
            <w:shd w:val="solid" w:color="FFFFFF" w:fill="auto"/>
          </w:tcPr>
          <w:p w14:paraId="087F78BF" w14:textId="77777777" w:rsidR="00F85BBF" w:rsidRPr="00481D2D" w:rsidRDefault="00F85BBF" w:rsidP="00F85BBF">
            <w:pPr>
              <w:pStyle w:val="TAR"/>
              <w:rPr>
                <w:sz w:val="16"/>
                <w:szCs w:val="16"/>
              </w:rPr>
            </w:pPr>
            <w:r w:rsidRPr="00481D2D">
              <w:rPr>
                <w:sz w:val="16"/>
                <w:szCs w:val="16"/>
              </w:rPr>
              <w:t>2</w:t>
            </w:r>
          </w:p>
        </w:tc>
        <w:tc>
          <w:tcPr>
            <w:tcW w:w="424" w:type="dxa"/>
            <w:shd w:val="solid" w:color="FFFFFF" w:fill="auto"/>
          </w:tcPr>
          <w:p w14:paraId="1D47EF83"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6BBC29F0" w14:textId="77777777" w:rsidR="00F85BBF" w:rsidRPr="00481D2D" w:rsidRDefault="00F85BBF" w:rsidP="00F85BBF">
            <w:pPr>
              <w:pStyle w:val="TAL"/>
              <w:rPr>
                <w:sz w:val="16"/>
                <w:szCs w:val="16"/>
              </w:rPr>
            </w:pPr>
            <w:r w:rsidRPr="00481D2D">
              <w:rPr>
                <w:sz w:val="16"/>
                <w:szCs w:val="16"/>
              </w:rPr>
              <w:t>Charging Completeness: Procedures at the P-CSCF</w:t>
            </w:r>
          </w:p>
        </w:tc>
        <w:tc>
          <w:tcPr>
            <w:tcW w:w="707" w:type="dxa"/>
            <w:shd w:val="solid" w:color="FFFFFF" w:fill="auto"/>
          </w:tcPr>
          <w:p w14:paraId="2CA1C29E" w14:textId="77777777" w:rsidR="00F85BBF" w:rsidRPr="00481D2D" w:rsidRDefault="00F85BBF" w:rsidP="00F85BBF">
            <w:pPr>
              <w:pStyle w:val="TAC"/>
              <w:rPr>
                <w:sz w:val="16"/>
                <w:szCs w:val="16"/>
              </w:rPr>
            </w:pPr>
            <w:r w:rsidRPr="00481D2D">
              <w:rPr>
                <w:sz w:val="16"/>
                <w:szCs w:val="16"/>
              </w:rPr>
              <w:t>14.4.0</w:t>
            </w:r>
          </w:p>
        </w:tc>
      </w:tr>
      <w:tr w:rsidR="00F85BBF" w:rsidRPr="00481D2D" w14:paraId="240E6E9F" w14:textId="77777777" w:rsidTr="00F85BBF">
        <w:tc>
          <w:tcPr>
            <w:tcW w:w="798" w:type="dxa"/>
            <w:shd w:val="solid" w:color="FFFFFF" w:fill="auto"/>
          </w:tcPr>
          <w:p w14:paraId="14A100E0"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7FAB4DB0"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69D0619B" w14:textId="77777777" w:rsidR="00F85BBF" w:rsidRPr="00481D2D" w:rsidRDefault="00F85BBF" w:rsidP="00F85BBF">
            <w:pPr>
              <w:pStyle w:val="TAC"/>
              <w:rPr>
                <w:sz w:val="16"/>
                <w:szCs w:val="16"/>
              </w:rPr>
            </w:pPr>
            <w:r w:rsidRPr="00481D2D">
              <w:rPr>
                <w:sz w:val="16"/>
                <w:szCs w:val="16"/>
              </w:rPr>
              <w:t>CP-171072</w:t>
            </w:r>
          </w:p>
        </w:tc>
        <w:tc>
          <w:tcPr>
            <w:tcW w:w="524" w:type="dxa"/>
            <w:shd w:val="solid" w:color="FFFFFF" w:fill="auto"/>
          </w:tcPr>
          <w:p w14:paraId="7A3D5D22" w14:textId="77777777" w:rsidR="00F85BBF" w:rsidRPr="00481D2D" w:rsidRDefault="00F85BBF" w:rsidP="00F85BBF">
            <w:pPr>
              <w:pStyle w:val="TAL"/>
              <w:rPr>
                <w:sz w:val="16"/>
                <w:szCs w:val="16"/>
              </w:rPr>
            </w:pPr>
            <w:r w:rsidRPr="00481D2D">
              <w:rPr>
                <w:sz w:val="16"/>
                <w:szCs w:val="16"/>
              </w:rPr>
              <w:t>5874</w:t>
            </w:r>
          </w:p>
        </w:tc>
        <w:tc>
          <w:tcPr>
            <w:tcW w:w="424" w:type="dxa"/>
            <w:shd w:val="solid" w:color="FFFFFF" w:fill="auto"/>
          </w:tcPr>
          <w:p w14:paraId="1F2ADBC9"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4A3E805E"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5ACF6186" w14:textId="77777777" w:rsidR="00F85BBF" w:rsidRPr="00481D2D" w:rsidRDefault="00F85BBF" w:rsidP="00F85BBF">
            <w:pPr>
              <w:pStyle w:val="TAL"/>
              <w:rPr>
                <w:sz w:val="16"/>
                <w:szCs w:val="16"/>
              </w:rPr>
            </w:pPr>
            <w:r w:rsidRPr="00481D2D">
              <w:rPr>
                <w:sz w:val="16"/>
                <w:szCs w:val="16"/>
              </w:rPr>
              <w:t>Charging Completeness: Procedures at the I-CSCF</w:t>
            </w:r>
          </w:p>
        </w:tc>
        <w:tc>
          <w:tcPr>
            <w:tcW w:w="707" w:type="dxa"/>
            <w:shd w:val="solid" w:color="FFFFFF" w:fill="auto"/>
          </w:tcPr>
          <w:p w14:paraId="60DD478A" w14:textId="77777777" w:rsidR="00F85BBF" w:rsidRPr="00481D2D" w:rsidRDefault="00F85BBF" w:rsidP="00F85BBF">
            <w:pPr>
              <w:pStyle w:val="TAC"/>
              <w:rPr>
                <w:sz w:val="16"/>
                <w:szCs w:val="16"/>
              </w:rPr>
            </w:pPr>
            <w:r w:rsidRPr="00481D2D">
              <w:rPr>
                <w:sz w:val="16"/>
                <w:szCs w:val="16"/>
              </w:rPr>
              <w:t>14.4.0</w:t>
            </w:r>
          </w:p>
        </w:tc>
      </w:tr>
      <w:tr w:rsidR="00F85BBF" w:rsidRPr="00481D2D" w14:paraId="7F0BAE96" w14:textId="77777777" w:rsidTr="00F85BBF">
        <w:tc>
          <w:tcPr>
            <w:tcW w:w="798" w:type="dxa"/>
            <w:shd w:val="solid" w:color="FFFFFF" w:fill="auto"/>
          </w:tcPr>
          <w:p w14:paraId="58B69C68"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709B2908"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0B81FD4A" w14:textId="77777777" w:rsidR="00F85BBF" w:rsidRPr="00481D2D" w:rsidRDefault="00F85BBF" w:rsidP="00F85BBF">
            <w:pPr>
              <w:pStyle w:val="TAC"/>
              <w:rPr>
                <w:sz w:val="16"/>
                <w:szCs w:val="16"/>
              </w:rPr>
            </w:pPr>
            <w:r w:rsidRPr="00481D2D">
              <w:rPr>
                <w:sz w:val="16"/>
                <w:szCs w:val="16"/>
              </w:rPr>
              <w:t>CP-171072</w:t>
            </w:r>
          </w:p>
        </w:tc>
        <w:tc>
          <w:tcPr>
            <w:tcW w:w="524" w:type="dxa"/>
            <w:shd w:val="solid" w:color="FFFFFF" w:fill="auto"/>
          </w:tcPr>
          <w:p w14:paraId="14DEAA38" w14:textId="77777777" w:rsidR="00F85BBF" w:rsidRPr="00481D2D" w:rsidRDefault="00F85BBF" w:rsidP="00F85BBF">
            <w:pPr>
              <w:pStyle w:val="TAL"/>
              <w:rPr>
                <w:sz w:val="16"/>
                <w:szCs w:val="16"/>
              </w:rPr>
            </w:pPr>
            <w:r w:rsidRPr="00481D2D">
              <w:rPr>
                <w:sz w:val="16"/>
                <w:szCs w:val="16"/>
              </w:rPr>
              <w:t>5875</w:t>
            </w:r>
          </w:p>
        </w:tc>
        <w:tc>
          <w:tcPr>
            <w:tcW w:w="424" w:type="dxa"/>
            <w:shd w:val="solid" w:color="FFFFFF" w:fill="auto"/>
          </w:tcPr>
          <w:p w14:paraId="3D34F1DF"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332FD573"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4D1C63A9" w14:textId="77777777" w:rsidR="00F85BBF" w:rsidRPr="00481D2D" w:rsidRDefault="00F85BBF" w:rsidP="00F85BBF">
            <w:pPr>
              <w:pStyle w:val="TAL"/>
              <w:rPr>
                <w:sz w:val="16"/>
                <w:szCs w:val="16"/>
              </w:rPr>
            </w:pPr>
            <w:r w:rsidRPr="00481D2D">
              <w:rPr>
                <w:sz w:val="16"/>
                <w:szCs w:val="16"/>
              </w:rPr>
              <w:t>Charging Completeness: Procedures at the S-CSCF</w:t>
            </w:r>
          </w:p>
        </w:tc>
        <w:tc>
          <w:tcPr>
            <w:tcW w:w="707" w:type="dxa"/>
            <w:shd w:val="solid" w:color="FFFFFF" w:fill="auto"/>
          </w:tcPr>
          <w:p w14:paraId="55281DCA" w14:textId="77777777" w:rsidR="00F85BBF" w:rsidRPr="00481D2D" w:rsidRDefault="00F85BBF" w:rsidP="00F85BBF">
            <w:pPr>
              <w:pStyle w:val="TAC"/>
              <w:rPr>
                <w:sz w:val="16"/>
                <w:szCs w:val="16"/>
              </w:rPr>
            </w:pPr>
            <w:r w:rsidRPr="00481D2D">
              <w:rPr>
                <w:sz w:val="16"/>
                <w:szCs w:val="16"/>
              </w:rPr>
              <w:t>14.4.0</w:t>
            </w:r>
          </w:p>
        </w:tc>
      </w:tr>
      <w:tr w:rsidR="00F85BBF" w:rsidRPr="00481D2D" w14:paraId="2F69E4E7" w14:textId="77777777" w:rsidTr="00F85BBF">
        <w:tc>
          <w:tcPr>
            <w:tcW w:w="798" w:type="dxa"/>
            <w:shd w:val="solid" w:color="FFFFFF" w:fill="auto"/>
          </w:tcPr>
          <w:p w14:paraId="7E35B962"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6E15DF68"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58288DE5" w14:textId="77777777" w:rsidR="00F85BBF" w:rsidRPr="00481D2D" w:rsidRDefault="00F85BBF" w:rsidP="00F85BBF">
            <w:pPr>
              <w:pStyle w:val="TAC"/>
              <w:rPr>
                <w:sz w:val="16"/>
                <w:szCs w:val="16"/>
              </w:rPr>
            </w:pPr>
            <w:r w:rsidRPr="00481D2D">
              <w:rPr>
                <w:sz w:val="16"/>
                <w:szCs w:val="16"/>
              </w:rPr>
              <w:t>CP-171072</w:t>
            </w:r>
          </w:p>
        </w:tc>
        <w:tc>
          <w:tcPr>
            <w:tcW w:w="524" w:type="dxa"/>
            <w:shd w:val="solid" w:color="FFFFFF" w:fill="auto"/>
          </w:tcPr>
          <w:p w14:paraId="26D86070" w14:textId="77777777" w:rsidR="00F85BBF" w:rsidRPr="00481D2D" w:rsidRDefault="00F85BBF" w:rsidP="00F85BBF">
            <w:pPr>
              <w:pStyle w:val="TAL"/>
              <w:rPr>
                <w:sz w:val="16"/>
                <w:szCs w:val="16"/>
              </w:rPr>
            </w:pPr>
            <w:r w:rsidRPr="00481D2D">
              <w:rPr>
                <w:sz w:val="16"/>
                <w:szCs w:val="16"/>
              </w:rPr>
              <w:t>5876</w:t>
            </w:r>
          </w:p>
        </w:tc>
        <w:tc>
          <w:tcPr>
            <w:tcW w:w="424" w:type="dxa"/>
            <w:shd w:val="solid" w:color="FFFFFF" w:fill="auto"/>
          </w:tcPr>
          <w:p w14:paraId="55F85EC9" w14:textId="77777777" w:rsidR="00F85BBF" w:rsidRPr="00481D2D" w:rsidRDefault="00F85BBF" w:rsidP="00F85BBF">
            <w:pPr>
              <w:pStyle w:val="TAR"/>
              <w:rPr>
                <w:sz w:val="16"/>
                <w:szCs w:val="16"/>
              </w:rPr>
            </w:pPr>
            <w:r w:rsidRPr="00481D2D">
              <w:rPr>
                <w:sz w:val="16"/>
                <w:szCs w:val="16"/>
              </w:rPr>
              <w:t>2</w:t>
            </w:r>
          </w:p>
        </w:tc>
        <w:tc>
          <w:tcPr>
            <w:tcW w:w="424" w:type="dxa"/>
            <w:shd w:val="solid" w:color="FFFFFF" w:fill="auto"/>
          </w:tcPr>
          <w:p w14:paraId="34592467"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5AD66606" w14:textId="77777777" w:rsidR="00F85BBF" w:rsidRPr="00481D2D" w:rsidRDefault="00F85BBF" w:rsidP="00F85BBF">
            <w:pPr>
              <w:pStyle w:val="TAL"/>
              <w:rPr>
                <w:sz w:val="16"/>
                <w:szCs w:val="16"/>
              </w:rPr>
            </w:pPr>
            <w:r w:rsidRPr="00481D2D">
              <w:rPr>
                <w:sz w:val="16"/>
                <w:szCs w:val="16"/>
              </w:rPr>
              <w:t>Charging Completeness: Procedures at the MGCF</w:t>
            </w:r>
          </w:p>
        </w:tc>
        <w:tc>
          <w:tcPr>
            <w:tcW w:w="707" w:type="dxa"/>
            <w:shd w:val="solid" w:color="FFFFFF" w:fill="auto"/>
          </w:tcPr>
          <w:p w14:paraId="6E14CF84" w14:textId="77777777" w:rsidR="00F85BBF" w:rsidRPr="00481D2D" w:rsidRDefault="00F85BBF" w:rsidP="00F85BBF">
            <w:pPr>
              <w:pStyle w:val="TAC"/>
              <w:rPr>
                <w:sz w:val="16"/>
                <w:szCs w:val="16"/>
              </w:rPr>
            </w:pPr>
            <w:r w:rsidRPr="00481D2D">
              <w:rPr>
                <w:sz w:val="16"/>
                <w:szCs w:val="16"/>
              </w:rPr>
              <w:t>14.4.0</w:t>
            </w:r>
          </w:p>
        </w:tc>
      </w:tr>
      <w:tr w:rsidR="00F85BBF" w:rsidRPr="00481D2D" w14:paraId="6CE165E3" w14:textId="77777777" w:rsidTr="00F85BBF">
        <w:tc>
          <w:tcPr>
            <w:tcW w:w="798" w:type="dxa"/>
            <w:shd w:val="solid" w:color="FFFFFF" w:fill="auto"/>
          </w:tcPr>
          <w:p w14:paraId="0C7F45C4"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09A42D80"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7A722AF0" w14:textId="77777777" w:rsidR="00F85BBF" w:rsidRPr="00481D2D" w:rsidRDefault="00F85BBF" w:rsidP="00F85BBF">
            <w:pPr>
              <w:pStyle w:val="TAC"/>
              <w:rPr>
                <w:sz w:val="16"/>
                <w:szCs w:val="16"/>
              </w:rPr>
            </w:pPr>
            <w:r w:rsidRPr="00481D2D">
              <w:rPr>
                <w:sz w:val="16"/>
                <w:szCs w:val="16"/>
              </w:rPr>
              <w:t>CP-171072</w:t>
            </w:r>
          </w:p>
        </w:tc>
        <w:tc>
          <w:tcPr>
            <w:tcW w:w="524" w:type="dxa"/>
            <w:shd w:val="solid" w:color="FFFFFF" w:fill="auto"/>
          </w:tcPr>
          <w:p w14:paraId="08E6362C" w14:textId="77777777" w:rsidR="00F85BBF" w:rsidRPr="00481D2D" w:rsidRDefault="00F85BBF" w:rsidP="00F85BBF">
            <w:pPr>
              <w:pStyle w:val="TAL"/>
              <w:rPr>
                <w:sz w:val="16"/>
                <w:szCs w:val="16"/>
              </w:rPr>
            </w:pPr>
            <w:r w:rsidRPr="00481D2D">
              <w:rPr>
                <w:sz w:val="16"/>
                <w:szCs w:val="16"/>
              </w:rPr>
              <w:t>5877</w:t>
            </w:r>
          </w:p>
        </w:tc>
        <w:tc>
          <w:tcPr>
            <w:tcW w:w="424" w:type="dxa"/>
            <w:shd w:val="solid" w:color="FFFFFF" w:fill="auto"/>
          </w:tcPr>
          <w:p w14:paraId="02B8E891"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0ABEA718"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4F1D01D6" w14:textId="77777777" w:rsidR="00F85BBF" w:rsidRPr="00481D2D" w:rsidRDefault="00F85BBF" w:rsidP="00F85BBF">
            <w:pPr>
              <w:pStyle w:val="TAL"/>
              <w:rPr>
                <w:sz w:val="16"/>
                <w:szCs w:val="16"/>
              </w:rPr>
            </w:pPr>
            <w:r w:rsidRPr="00481D2D">
              <w:rPr>
                <w:sz w:val="16"/>
                <w:szCs w:val="16"/>
              </w:rPr>
              <w:t>Charging Completeness: Procedures at the BGCF</w:t>
            </w:r>
          </w:p>
        </w:tc>
        <w:tc>
          <w:tcPr>
            <w:tcW w:w="707" w:type="dxa"/>
            <w:shd w:val="solid" w:color="FFFFFF" w:fill="auto"/>
          </w:tcPr>
          <w:p w14:paraId="26DC4F78" w14:textId="77777777" w:rsidR="00F85BBF" w:rsidRPr="00481D2D" w:rsidRDefault="00F85BBF" w:rsidP="00F85BBF">
            <w:pPr>
              <w:pStyle w:val="TAC"/>
              <w:rPr>
                <w:sz w:val="16"/>
                <w:szCs w:val="16"/>
              </w:rPr>
            </w:pPr>
            <w:r w:rsidRPr="00481D2D">
              <w:rPr>
                <w:sz w:val="16"/>
                <w:szCs w:val="16"/>
              </w:rPr>
              <w:t>14.4.0</w:t>
            </w:r>
          </w:p>
        </w:tc>
      </w:tr>
      <w:tr w:rsidR="00F85BBF" w:rsidRPr="00481D2D" w14:paraId="671DF11D" w14:textId="77777777" w:rsidTr="00F85BBF">
        <w:tc>
          <w:tcPr>
            <w:tcW w:w="798" w:type="dxa"/>
            <w:shd w:val="solid" w:color="FFFFFF" w:fill="auto"/>
          </w:tcPr>
          <w:p w14:paraId="1E0EB79E"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35A6EF82"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603F1029" w14:textId="77777777" w:rsidR="00F85BBF" w:rsidRPr="00481D2D" w:rsidRDefault="00F85BBF" w:rsidP="00F85BBF">
            <w:pPr>
              <w:pStyle w:val="TAC"/>
              <w:rPr>
                <w:sz w:val="16"/>
                <w:szCs w:val="16"/>
              </w:rPr>
            </w:pPr>
            <w:r w:rsidRPr="00481D2D">
              <w:rPr>
                <w:sz w:val="16"/>
                <w:szCs w:val="16"/>
              </w:rPr>
              <w:t>CP-171072</w:t>
            </w:r>
          </w:p>
        </w:tc>
        <w:tc>
          <w:tcPr>
            <w:tcW w:w="524" w:type="dxa"/>
            <w:shd w:val="solid" w:color="FFFFFF" w:fill="auto"/>
          </w:tcPr>
          <w:p w14:paraId="6E5BEF1A" w14:textId="77777777" w:rsidR="00F85BBF" w:rsidRPr="00481D2D" w:rsidRDefault="00F85BBF" w:rsidP="00F85BBF">
            <w:pPr>
              <w:pStyle w:val="TAL"/>
              <w:rPr>
                <w:sz w:val="16"/>
                <w:szCs w:val="16"/>
              </w:rPr>
            </w:pPr>
            <w:r w:rsidRPr="00481D2D">
              <w:rPr>
                <w:sz w:val="16"/>
                <w:szCs w:val="16"/>
              </w:rPr>
              <w:t>5878</w:t>
            </w:r>
          </w:p>
        </w:tc>
        <w:tc>
          <w:tcPr>
            <w:tcW w:w="424" w:type="dxa"/>
            <w:shd w:val="solid" w:color="FFFFFF" w:fill="auto"/>
          </w:tcPr>
          <w:p w14:paraId="57F09C19" w14:textId="77777777" w:rsidR="00F85BBF" w:rsidRPr="00481D2D" w:rsidRDefault="00F85BBF" w:rsidP="00F85BBF">
            <w:pPr>
              <w:pStyle w:val="TAR"/>
              <w:rPr>
                <w:sz w:val="16"/>
                <w:szCs w:val="16"/>
              </w:rPr>
            </w:pPr>
            <w:r w:rsidRPr="00481D2D">
              <w:rPr>
                <w:sz w:val="16"/>
                <w:szCs w:val="16"/>
              </w:rPr>
              <w:t>2</w:t>
            </w:r>
          </w:p>
        </w:tc>
        <w:tc>
          <w:tcPr>
            <w:tcW w:w="424" w:type="dxa"/>
            <w:shd w:val="solid" w:color="FFFFFF" w:fill="auto"/>
          </w:tcPr>
          <w:p w14:paraId="44A15B66"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7D3C3C9B" w14:textId="77777777" w:rsidR="00F85BBF" w:rsidRPr="00481D2D" w:rsidRDefault="00F85BBF" w:rsidP="00F85BBF">
            <w:pPr>
              <w:pStyle w:val="TAL"/>
              <w:rPr>
                <w:sz w:val="16"/>
                <w:szCs w:val="16"/>
              </w:rPr>
            </w:pPr>
            <w:r w:rsidRPr="00481D2D">
              <w:rPr>
                <w:sz w:val="16"/>
                <w:szCs w:val="16"/>
              </w:rPr>
              <w:t>Charging Completeness: Procedures at the AS</w:t>
            </w:r>
          </w:p>
        </w:tc>
        <w:tc>
          <w:tcPr>
            <w:tcW w:w="707" w:type="dxa"/>
            <w:shd w:val="solid" w:color="FFFFFF" w:fill="auto"/>
          </w:tcPr>
          <w:p w14:paraId="0AEDFD60" w14:textId="77777777" w:rsidR="00F85BBF" w:rsidRPr="00481D2D" w:rsidRDefault="00F85BBF" w:rsidP="00F85BBF">
            <w:pPr>
              <w:pStyle w:val="TAC"/>
              <w:rPr>
                <w:sz w:val="16"/>
                <w:szCs w:val="16"/>
              </w:rPr>
            </w:pPr>
            <w:r w:rsidRPr="00481D2D">
              <w:rPr>
                <w:sz w:val="16"/>
                <w:szCs w:val="16"/>
              </w:rPr>
              <w:t>14.4.0</w:t>
            </w:r>
          </w:p>
        </w:tc>
      </w:tr>
      <w:tr w:rsidR="00F85BBF" w:rsidRPr="00481D2D" w14:paraId="168C3DC7" w14:textId="77777777" w:rsidTr="00F85BBF">
        <w:tc>
          <w:tcPr>
            <w:tcW w:w="798" w:type="dxa"/>
            <w:shd w:val="solid" w:color="FFFFFF" w:fill="auto"/>
          </w:tcPr>
          <w:p w14:paraId="02B7C9F1"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5FCAE54F"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05CC01D7" w14:textId="77777777" w:rsidR="00F85BBF" w:rsidRPr="00481D2D" w:rsidRDefault="00F85BBF" w:rsidP="00F85BBF">
            <w:pPr>
              <w:pStyle w:val="TAC"/>
              <w:rPr>
                <w:sz w:val="16"/>
                <w:szCs w:val="16"/>
              </w:rPr>
            </w:pPr>
            <w:r w:rsidRPr="00481D2D">
              <w:rPr>
                <w:sz w:val="16"/>
                <w:szCs w:val="16"/>
              </w:rPr>
              <w:t>CP-171072</w:t>
            </w:r>
          </w:p>
        </w:tc>
        <w:tc>
          <w:tcPr>
            <w:tcW w:w="524" w:type="dxa"/>
            <w:shd w:val="solid" w:color="FFFFFF" w:fill="auto"/>
          </w:tcPr>
          <w:p w14:paraId="7E6F3C11" w14:textId="77777777" w:rsidR="00F85BBF" w:rsidRPr="00481D2D" w:rsidRDefault="00F85BBF" w:rsidP="00F85BBF">
            <w:pPr>
              <w:pStyle w:val="TAL"/>
              <w:rPr>
                <w:sz w:val="16"/>
                <w:szCs w:val="16"/>
              </w:rPr>
            </w:pPr>
            <w:r w:rsidRPr="00481D2D">
              <w:rPr>
                <w:sz w:val="16"/>
                <w:szCs w:val="16"/>
              </w:rPr>
              <w:t>5879</w:t>
            </w:r>
          </w:p>
        </w:tc>
        <w:tc>
          <w:tcPr>
            <w:tcW w:w="424" w:type="dxa"/>
            <w:shd w:val="solid" w:color="FFFFFF" w:fill="auto"/>
          </w:tcPr>
          <w:p w14:paraId="0C604367" w14:textId="77777777" w:rsidR="00F85BBF" w:rsidRPr="00481D2D" w:rsidRDefault="00F85BBF" w:rsidP="00F85BBF">
            <w:pPr>
              <w:pStyle w:val="TAR"/>
              <w:rPr>
                <w:sz w:val="16"/>
                <w:szCs w:val="16"/>
              </w:rPr>
            </w:pPr>
            <w:r w:rsidRPr="00481D2D">
              <w:rPr>
                <w:sz w:val="16"/>
                <w:szCs w:val="16"/>
              </w:rPr>
              <w:t>3</w:t>
            </w:r>
          </w:p>
        </w:tc>
        <w:tc>
          <w:tcPr>
            <w:tcW w:w="424" w:type="dxa"/>
            <w:shd w:val="solid" w:color="FFFFFF" w:fill="auto"/>
          </w:tcPr>
          <w:p w14:paraId="64067732"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67179C84" w14:textId="77777777" w:rsidR="00F85BBF" w:rsidRPr="00481D2D" w:rsidRDefault="00F85BBF" w:rsidP="00F85BBF">
            <w:pPr>
              <w:pStyle w:val="TAL"/>
              <w:rPr>
                <w:sz w:val="16"/>
                <w:szCs w:val="16"/>
              </w:rPr>
            </w:pPr>
            <w:r w:rsidRPr="00481D2D">
              <w:rPr>
                <w:sz w:val="16"/>
                <w:szCs w:val="16"/>
              </w:rPr>
              <w:t>Charging Completeness: Procedures at the MRFC</w:t>
            </w:r>
          </w:p>
        </w:tc>
        <w:tc>
          <w:tcPr>
            <w:tcW w:w="707" w:type="dxa"/>
            <w:shd w:val="solid" w:color="FFFFFF" w:fill="auto"/>
          </w:tcPr>
          <w:p w14:paraId="0FDC6E9D" w14:textId="77777777" w:rsidR="00F85BBF" w:rsidRPr="00481D2D" w:rsidRDefault="00F85BBF" w:rsidP="00F85BBF">
            <w:pPr>
              <w:pStyle w:val="TAC"/>
              <w:rPr>
                <w:sz w:val="16"/>
                <w:szCs w:val="16"/>
              </w:rPr>
            </w:pPr>
            <w:r w:rsidRPr="00481D2D">
              <w:rPr>
                <w:sz w:val="16"/>
                <w:szCs w:val="16"/>
              </w:rPr>
              <w:t>14.4.0</w:t>
            </w:r>
          </w:p>
        </w:tc>
      </w:tr>
      <w:tr w:rsidR="00F85BBF" w:rsidRPr="00481D2D" w14:paraId="37C8E071" w14:textId="77777777" w:rsidTr="00F85BBF">
        <w:tc>
          <w:tcPr>
            <w:tcW w:w="798" w:type="dxa"/>
            <w:shd w:val="solid" w:color="FFFFFF" w:fill="auto"/>
          </w:tcPr>
          <w:p w14:paraId="1D2AAC60"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09239161"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348CFA0D" w14:textId="77777777" w:rsidR="00F85BBF" w:rsidRPr="00481D2D" w:rsidRDefault="00F85BBF" w:rsidP="00F85BBF">
            <w:pPr>
              <w:pStyle w:val="TAC"/>
              <w:rPr>
                <w:sz w:val="16"/>
                <w:szCs w:val="16"/>
              </w:rPr>
            </w:pPr>
            <w:r w:rsidRPr="00481D2D">
              <w:rPr>
                <w:sz w:val="16"/>
                <w:szCs w:val="16"/>
              </w:rPr>
              <w:t>CP-171072</w:t>
            </w:r>
          </w:p>
        </w:tc>
        <w:tc>
          <w:tcPr>
            <w:tcW w:w="524" w:type="dxa"/>
            <w:shd w:val="solid" w:color="FFFFFF" w:fill="auto"/>
          </w:tcPr>
          <w:p w14:paraId="1F6186F6" w14:textId="77777777" w:rsidR="00F85BBF" w:rsidRPr="00481D2D" w:rsidRDefault="00F85BBF" w:rsidP="00F85BBF">
            <w:pPr>
              <w:pStyle w:val="TAL"/>
              <w:rPr>
                <w:sz w:val="16"/>
                <w:szCs w:val="16"/>
              </w:rPr>
            </w:pPr>
            <w:r w:rsidRPr="00481D2D">
              <w:rPr>
                <w:sz w:val="16"/>
                <w:szCs w:val="16"/>
              </w:rPr>
              <w:t>5880</w:t>
            </w:r>
          </w:p>
        </w:tc>
        <w:tc>
          <w:tcPr>
            <w:tcW w:w="424" w:type="dxa"/>
            <w:shd w:val="solid" w:color="FFFFFF" w:fill="auto"/>
          </w:tcPr>
          <w:p w14:paraId="7B8354B8" w14:textId="77777777" w:rsidR="00F85BBF" w:rsidRPr="00481D2D" w:rsidRDefault="00F85BBF" w:rsidP="00F85BBF">
            <w:pPr>
              <w:pStyle w:val="TAR"/>
              <w:rPr>
                <w:sz w:val="16"/>
                <w:szCs w:val="16"/>
              </w:rPr>
            </w:pPr>
            <w:r w:rsidRPr="00481D2D">
              <w:rPr>
                <w:sz w:val="16"/>
                <w:szCs w:val="16"/>
              </w:rPr>
              <w:t>2</w:t>
            </w:r>
          </w:p>
        </w:tc>
        <w:tc>
          <w:tcPr>
            <w:tcW w:w="424" w:type="dxa"/>
            <w:shd w:val="solid" w:color="FFFFFF" w:fill="auto"/>
          </w:tcPr>
          <w:p w14:paraId="78561060"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18BF24B2" w14:textId="77777777" w:rsidR="00F85BBF" w:rsidRPr="00481D2D" w:rsidRDefault="00F85BBF" w:rsidP="00F85BBF">
            <w:pPr>
              <w:pStyle w:val="TAL"/>
              <w:rPr>
                <w:sz w:val="16"/>
                <w:szCs w:val="16"/>
              </w:rPr>
            </w:pPr>
            <w:r w:rsidRPr="00481D2D">
              <w:rPr>
                <w:sz w:val="16"/>
                <w:szCs w:val="16"/>
              </w:rPr>
              <w:t>Charging Completeness: Procedures at the IBCF</w:t>
            </w:r>
          </w:p>
        </w:tc>
        <w:tc>
          <w:tcPr>
            <w:tcW w:w="707" w:type="dxa"/>
            <w:shd w:val="solid" w:color="FFFFFF" w:fill="auto"/>
          </w:tcPr>
          <w:p w14:paraId="77EF70D7" w14:textId="77777777" w:rsidR="00F85BBF" w:rsidRPr="00481D2D" w:rsidRDefault="00F85BBF" w:rsidP="00F85BBF">
            <w:pPr>
              <w:pStyle w:val="TAC"/>
              <w:rPr>
                <w:sz w:val="16"/>
                <w:szCs w:val="16"/>
              </w:rPr>
            </w:pPr>
            <w:r w:rsidRPr="00481D2D">
              <w:rPr>
                <w:sz w:val="16"/>
                <w:szCs w:val="16"/>
              </w:rPr>
              <w:t>14.4.0</w:t>
            </w:r>
          </w:p>
        </w:tc>
      </w:tr>
      <w:tr w:rsidR="00F85BBF" w:rsidRPr="00481D2D" w14:paraId="7E5E98ED" w14:textId="77777777" w:rsidTr="00F85BBF">
        <w:tc>
          <w:tcPr>
            <w:tcW w:w="798" w:type="dxa"/>
            <w:shd w:val="solid" w:color="FFFFFF" w:fill="auto"/>
          </w:tcPr>
          <w:p w14:paraId="30571E1A"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192A9720"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11F46BA3" w14:textId="77777777" w:rsidR="00F85BBF" w:rsidRPr="00481D2D" w:rsidRDefault="00F85BBF" w:rsidP="00F85BBF">
            <w:pPr>
              <w:pStyle w:val="TAC"/>
              <w:rPr>
                <w:sz w:val="16"/>
                <w:szCs w:val="16"/>
              </w:rPr>
            </w:pPr>
            <w:r w:rsidRPr="00481D2D">
              <w:rPr>
                <w:sz w:val="16"/>
                <w:szCs w:val="16"/>
              </w:rPr>
              <w:t>CP-171072</w:t>
            </w:r>
          </w:p>
        </w:tc>
        <w:tc>
          <w:tcPr>
            <w:tcW w:w="524" w:type="dxa"/>
            <w:shd w:val="solid" w:color="FFFFFF" w:fill="auto"/>
          </w:tcPr>
          <w:p w14:paraId="68D20ADA" w14:textId="77777777" w:rsidR="00F85BBF" w:rsidRPr="00481D2D" w:rsidRDefault="00F85BBF" w:rsidP="00F85BBF">
            <w:pPr>
              <w:pStyle w:val="TAL"/>
              <w:rPr>
                <w:sz w:val="16"/>
                <w:szCs w:val="16"/>
              </w:rPr>
            </w:pPr>
            <w:r w:rsidRPr="00481D2D">
              <w:rPr>
                <w:sz w:val="16"/>
                <w:szCs w:val="16"/>
              </w:rPr>
              <w:t>5881</w:t>
            </w:r>
          </w:p>
        </w:tc>
        <w:tc>
          <w:tcPr>
            <w:tcW w:w="424" w:type="dxa"/>
            <w:shd w:val="solid" w:color="FFFFFF" w:fill="auto"/>
          </w:tcPr>
          <w:p w14:paraId="5CF747B4"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15869D8F"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68573044" w14:textId="77777777" w:rsidR="00F85BBF" w:rsidRPr="00481D2D" w:rsidRDefault="00F85BBF" w:rsidP="00F85BBF">
            <w:pPr>
              <w:pStyle w:val="TAL"/>
              <w:rPr>
                <w:sz w:val="16"/>
                <w:szCs w:val="16"/>
              </w:rPr>
            </w:pPr>
            <w:r w:rsidRPr="00481D2D">
              <w:rPr>
                <w:sz w:val="16"/>
                <w:szCs w:val="16"/>
              </w:rPr>
              <w:t>Charging Completeness: Procedures at the E-CSCF</w:t>
            </w:r>
          </w:p>
        </w:tc>
        <w:tc>
          <w:tcPr>
            <w:tcW w:w="707" w:type="dxa"/>
            <w:shd w:val="solid" w:color="FFFFFF" w:fill="auto"/>
          </w:tcPr>
          <w:p w14:paraId="73E39F2E" w14:textId="77777777" w:rsidR="00F85BBF" w:rsidRPr="00481D2D" w:rsidRDefault="00F85BBF" w:rsidP="00F85BBF">
            <w:pPr>
              <w:pStyle w:val="TAC"/>
              <w:rPr>
                <w:sz w:val="16"/>
                <w:szCs w:val="16"/>
              </w:rPr>
            </w:pPr>
            <w:r w:rsidRPr="00481D2D">
              <w:rPr>
                <w:sz w:val="16"/>
                <w:szCs w:val="16"/>
              </w:rPr>
              <w:t>14.4.0</w:t>
            </w:r>
          </w:p>
        </w:tc>
      </w:tr>
      <w:tr w:rsidR="00F85BBF" w:rsidRPr="00481D2D" w14:paraId="3CECECF1" w14:textId="77777777" w:rsidTr="00F85BBF">
        <w:tc>
          <w:tcPr>
            <w:tcW w:w="798" w:type="dxa"/>
            <w:shd w:val="solid" w:color="FFFFFF" w:fill="auto"/>
          </w:tcPr>
          <w:p w14:paraId="0E1DA7A0"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22B44B6A"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79BDF460" w14:textId="77777777" w:rsidR="00F85BBF" w:rsidRPr="00481D2D" w:rsidRDefault="00F85BBF" w:rsidP="00F85BBF">
            <w:pPr>
              <w:pStyle w:val="TAC"/>
              <w:rPr>
                <w:sz w:val="16"/>
                <w:szCs w:val="16"/>
              </w:rPr>
            </w:pPr>
            <w:r w:rsidRPr="00481D2D">
              <w:rPr>
                <w:sz w:val="16"/>
                <w:szCs w:val="16"/>
              </w:rPr>
              <w:t>CP-171072</w:t>
            </w:r>
          </w:p>
        </w:tc>
        <w:tc>
          <w:tcPr>
            <w:tcW w:w="524" w:type="dxa"/>
            <w:shd w:val="solid" w:color="FFFFFF" w:fill="auto"/>
          </w:tcPr>
          <w:p w14:paraId="07550309" w14:textId="77777777" w:rsidR="00F85BBF" w:rsidRPr="00481D2D" w:rsidRDefault="00F85BBF" w:rsidP="00F85BBF">
            <w:pPr>
              <w:pStyle w:val="TAL"/>
              <w:rPr>
                <w:sz w:val="16"/>
                <w:szCs w:val="16"/>
              </w:rPr>
            </w:pPr>
            <w:r w:rsidRPr="00481D2D">
              <w:rPr>
                <w:sz w:val="16"/>
                <w:szCs w:val="16"/>
              </w:rPr>
              <w:t>5882</w:t>
            </w:r>
          </w:p>
        </w:tc>
        <w:tc>
          <w:tcPr>
            <w:tcW w:w="424" w:type="dxa"/>
            <w:shd w:val="solid" w:color="FFFFFF" w:fill="auto"/>
          </w:tcPr>
          <w:p w14:paraId="636222FF" w14:textId="77777777" w:rsidR="00F85BBF" w:rsidRPr="00481D2D" w:rsidRDefault="00F85BBF" w:rsidP="00F85BBF">
            <w:pPr>
              <w:pStyle w:val="TAR"/>
              <w:rPr>
                <w:sz w:val="16"/>
                <w:szCs w:val="16"/>
              </w:rPr>
            </w:pPr>
            <w:r w:rsidRPr="00481D2D">
              <w:rPr>
                <w:sz w:val="16"/>
                <w:szCs w:val="16"/>
              </w:rPr>
              <w:t>4</w:t>
            </w:r>
          </w:p>
        </w:tc>
        <w:tc>
          <w:tcPr>
            <w:tcW w:w="424" w:type="dxa"/>
            <w:shd w:val="solid" w:color="FFFFFF" w:fill="auto"/>
          </w:tcPr>
          <w:p w14:paraId="46E5695A"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6A077DEE" w14:textId="77777777" w:rsidR="00F85BBF" w:rsidRPr="00481D2D" w:rsidRDefault="00F85BBF" w:rsidP="00F85BBF">
            <w:pPr>
              <w:pStyle w:val="TAL"/>
              <w:rPr>
                <w:sz w:val="16"/>
                <w:szCs w:val="16"/>
              </w:rPr>
            </w:pPr>
            <w:r w:rsidRPr="00481D2D">
              <w:rPr>
                <w:sz w:val="16"/>
                <w:szCs w:val="16"/>
              </w:rPr>
              <w:t>Charging Completeness: Procedures at the ISC Gateway Function</w:t>
            </w:r>
          </w:p>
        </w:tc>
        <w:tc>
          <w:tcPr>
            <w:tcW w:w="707" w:type="dxa"/>
            <w:shd w:val="solid" w:color="FFFFFF" w:fill="auto"/>
          </w:tcPr>
          <w:p w14:paraId="3C77044E" w14:textId="77777777" w:rsidR="00F85BBF" w:rsidRPr="00481D2D" w:rsidRDefault="00F85BBF" w:rsidP="00F85BBF">
            <w:pPr>
              <w:pStyle w:val="TAC"/>
              <w:rPr>
                <w:sz w:val="16"/>
                <w:szCs w:val="16"/>
              </w:rPr>
            </w:pPr>
            <w:r w:rsidRPr="00481D2D">
              <w:rPr>
                <w:sz w:val="16"/>
                <w:szCs w:val="16"/>
              </w:rPr>
              <w:t>14.4.0</w:t>
            </w:r>
          </w:p>
        </w:tc>
      </w:tr>
      <w:tr w:rsidR="00F85BBF" w:rsidRPr="00481D2D" w14:paraId="6E3CF432" w14:textId="77777777" w:rsidTr="00F85BBF">
        <w:tc>
          <w:tcPr>
            <w:tcW w:w="798" w:type="dxa"/>
            <w:shd w:val="solid" w:color="FFFFFF" w:fill="auto"/>
          </w:tcPr>
          <w:p w14:paraId="684AB3C3"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14DF345B"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51E84BD8" w14:textId="77777777" w:rsidR="00F85BBF" w:rsidRPr="00481D2D" w:rsidRDefault="00F85BBF" w:rsidP="00F85BBF">
            <w:pPr>
              <w:pStyle w:val="TAC"/>
              <w:rPr>
                <w:sz w:val="16"/>
                <w:szCs w:val="16"/>
              </w:rPr>
            </w:pPr>
            <w:r w:rsidRPr="00481D2D">
              <w:rPr>
                <w:sz w:val="16"/>
                <w:szCs w:val="16"/>
              </w:rPr>
              <w:t>CP-171087</w:t>
            </w:r>
          </w:p>
        </w:tc>
        <w:tc>
          <w:tcPr>
            <w:tcW w:w="524" w:type="dxa"/>
            <w:shd w:val="solid" w:color="FFFFFF" w:fill="auto"/>
          </w:tcPr>
          <w:p w14:paraId="57B26D91" w14:textId="77777777" w:rsidR="00F85BBF" w:rsidRPr="00481D2D" w:rsidRDefault="00F85BBF" w:rsidP="00F85BBF">
            <w:pPr>
              <w:pStyle w:val="TAL"/>
              <w:rPr>
                <w:sz w:val="16"/>
                <w:szCs w:val="16"/>
              </w:rPr>
            </w:pPr>
            <w:r w:rsidRPr="00481D2D">
              <w:rPr>
                <w:sz w:val="16"/>
                <w:szCs w:val="16"/>
              </w:rPr>
              <w:t>5883</w:t>
            </w:r>
          </w:p>
        </w:tc>
        <w:tc>
          <w:tcPr>
            <w:tcW w:w="424" w:type="dxa"/>
            <w:shd w:val="solid" w:color="FFFFFF" w:fill="auto"/>
          </w:tcPr>
          <w:p w14:paraId="7322342E"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0238C71E"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573B8DDB" w14:textId="77777777" w:rsidR="00F85BBF" w:rsidRPr="00481D2D" w:rsidRDefault="00F85BBF" w:rsidP="00F85BBF">
            <w:pPr>
              <w:pStyle w:val="TAL"/>
              <w:rPr>
                <w:sz w:val="16"/>
                <w:szCs w:val="16"/>
              </w:rPr>
            </w:pPr>
            <w:r w:rsidRPr="00481D2D">
              <w:rPr>
                <w:sz w:val="16"/>
                <w:szCs w:val="16"/>
              </w:rPr>
              <w:t>Addition of the location parameter</w:t>
            </w:r>
          </w:p>
        </w:tc>
        <w:tc>
          <w:tcPr>
            <w:tcW w:w="707" w:type="dxa"/>
            <w:shd w:val="solid" w:color="FFFFFF" w:fill="auto"/>
          </w:tcPr>
          <w:p w14:paraId="22BE0119" w14:textId="77777777" w:rsidR="00F85BBF" w:rsidRPr="00481D2D" w:rsidRDefault="00F85BBF" w:rsidP="00F85BBF">
            <w:pPr>
              <w:pStyle w:val="TAC"/>
              <w:rPr>
                <w:sz w:val="16"/>
                <w:szCs w:val="16"/>
              </w:rPr>
            </w:pPr>
            <w:r w:rsidRPr="00481D2D">
              <w:rPr>
                <w:sz w:val="16"/>
                <w:szCs w:val="16"/>
              </w:rPr>
              <w:t>14.4.0</w:t>
            </w:r>
          </w:p>
        </w:tc>
      </w:tr>
      <w:tr w:rsidR="00F85BBF" w:rsidRPr="00481D2D" w14:paraId="545AD6E6" w14:textId="77777777" w:rsidTr="00F85BBF">
        <w:tc>
          <w:tcPr>
            <w:tcW w:w="798" w:type="dxa"/>
            <w:shd w:val="solid" w:color="FFFFFF" w:fill="auto"/>
          </w:tcPr>
          <w:p w14:paraId="33711362"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14015BC3"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132A146B" w14:textId="77777777" w:rsidR="00F85BBF" w:rsidRPr="00481D2D" w:rsidRDefault="00F85BBF" w:rsidP="00F85BBF">
            <w:pPr>
              <w:pStyle w:val="TAC"/>
              <w:rPr>
                <w:sz w:val="16"/>
                <w:szCs w:val="16"/>
              </w:rPr>
            </w:pPr>
            <w:r w:rsidRPr="00481D2D">
              <w:rPr>
                <w:sz w:val="16"/>
                <w:szCs w:val="16"/>
              </w:rPr>
              <w:t>CP-171064</w:t>
            </w:r>
          </w:p>
        </w:tc>
        <w:tc>
          <w:tcPr>
            <w:tcW w:w="524" w:type="dxa"/>
            <w:shd w:val="solid" w:color="FFFFFF" w:fill="auto"/>
          </w:tcPr>
          <w:p w14:paraId="505E18C6" w14:textId="77777777" w:rsidR="00F85BBF" w:rsidRPr="00481D2D" w:rsidRDefault="00F85BBF" w:rsidP="00F85BBF">
            <w:pPr>
              <w:pStyle w:val="TAL"/>
              <w:rPr>
                <w:sz w:val="16"/>
                <w:szCs w:val="16"/>
              </w:rPr>
            </w:pPr>
            <w:r w:rsidRPr="00481D2D">
              <w:rPr>
                <w:sz w:val="16"/>
                <w:szCs w:val="16"/>
              </w:rPr>
              <w:t>5885</w:t>
            </w:r>
          </w:p>
        </w:tc>
        <w:tc>
          <w:tcPr>
            <w:tcW w:w="424" w:type="dxa"/>
            <w:shd w:val="solid" w:color="FFFFFF" w:fill="auto"/>
          </w:tcPr>
          <w:p w14:paraId="44E93DD8" w14:textId="77777777" w:rsidR="00F85BBF" w:rsidRPr="00481D2D" w:rsidRDefault="00F85BBF" w:rsidP="00F85BBF">
            <w:pPr>
              <w:pStyle w:val="TAR"/>
              <w:rPr>
                <w:sz w:val="16"/>
                <w:szCs w:val="16"/>
              </w:rPr>
            </w:pPr>
          </w:p>
        </w:tc>
        <w:tc>
          <w:tcPr>
            <w:tcW w:w="424" w:type="dxa"/>
            <w:shd w:val="solid" w:color="FFFFFF" w:fill="auto"/>
          </w:tcPr>
          <w:p w14:paraId="42F6601C"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00D1E772" w14:textId="77777777" w:rsidR="00F85BBF" w:rsidRPr="00481D2D" w:rsidRDefault="00F85BBF" w:rsidP="00F85BBF">
            <w:pPr>
              <w:pStyle w:val="TAL"/>
              <w:rPr>
                <w:sz w:val="16"/>
                <w:szCs w:val="16"/>
              </w:rPr>
            </w:pPr>
            <w:r w:rsidRPr="00481D2D">
              <w:rPr>
                <w:sz w:val="16"/>
                <w:szCs w:val="16"/>
              </w:rPr>
              <w:t>Reference update: RFC 8122</w:t>
            </w:r>
          </w:p>
        </w:tc>
        <w:tc>
          <w:tcPr>
            <w:tcW w:w="707" w:type="dxa"/>
            <w:shd w:val="solid" w:color="FFFFFF" w:fill="auto"/>
          </w:tcPr>
          <w:p w14:paraId="0FA8A8A7" w14:textId="77777777" w:rsidR="00F85BBF" w:rsidRPr="00481D2D" w:rsidRDefault="00F85BBF" w:rsidP="00F85BBF">
            <w:pPr>
              <w:pStyle w:val="TAC"/>
              <w:rPr>
                <w:sz w:val="16"/>
                <w:szCs w:val="16"/>
              </w:rPr>
            </w:pPr>
            <w:r w:rsidRPr="00481D2D">
              <w:rPr>
                <w:sz w:val="16"/>
                <w:szCs w:val="16"/>
              </w:rPr>
              <w:t>14.4.0</w:t>
            </w:r>
          </w:p>
        </w:tc>
      </w:tr>
      <w:tr w:rsidR="00F85BBF" w:rsidRPr="00481D2D" w14:paraId="08823BD8" w14:textId="77777777" w:rsidTr="00F85BBF">
        <w:tc>
          <w:tcPr>
            <w:tcW w:w="798" w:type="dxa"/>
            <w:shd w:val="solid" w:color="FFFFFF" w:fill="auto"/>
          </w:tcPr>
          <w:p w14:paraId="3BF31ECB"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78F11CD2"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54EBA4A4" w14:textId="77777777" w:rsidR="00F85BBF" w:rsidRPr="00481D2D" w:rsidRDefault="00F85BBF" w:rsidP="00F85BBF">
            <w:pPr>
              <w:pStyle w:val="TAC"/>
              <w:rPr>
                <w:sz w:val="16"/>
                <w:szCs w:val="16"/>
              </w:rPr>
            </w:pPr>
            <w:r w:rsidRPr="00481D2D">
              <w:rPr>
                <w:sz w:val="16"/>
                <w:szCs w:val="16"/>
              </w:rPr>
              <w:t>CP-171093</w:t>
            </w:r>
          </w:p>
        </w:tc>
        <w:tc>
          <w:tcPr>
            <w:tcW w:w="524" w:type="dxa"/>
            <w:shd w:val="solid" w:color="FFFFFF" w:fill="auto"/>
          </w:tcPr>
          <w:p w14:paraId="6F180742" w14:textId="77777777" w:rsidR="00F85BBF" w:rsidRPr="00481D2D" w:rsidRDefault="00F85BBF" w:rsidP="00F85BBF">
            <w:pPr>
              <w:pStyle w:val="TAL"/>
              <w:rPr>
                <w:sz w:val="16"/>
                <w:szCs w:val="16"/>
              </w:rPr>
            </w:pPr>
            <w:r w:rsidRPr="00481D2D">
              <w:rPr>
                <w:sz w:val="16"/>
                <w:szCs w:val="16"/>
              </w:rPr>
              <w:t>5886</w:t>
            </w:r>
          </w:p>
        </w:tc>
        <w:tc>
          <w:tcPr>
            <w:tcW w:w="424" w:type="dxa"/>
            <w:shd w:val="solid" w:color="FFFFFF" w:fill="auto"/>
          </w:tcPr>
          <w:p w14:paraId="07DB6D76" w14:textId="77777777" w:rsidR="00F85BBF" w:rsidRPr="00481D2D" w:rsidRDefault="00F85BBF" w:rsidP="00F85BBF">
            <w:pPr>
              <w:pStyle w:val="TAR"/>
              <w:rPr>
                <w:sz w:val="16"/>
                <w:szCs w:val="16"/>
              </w:rPr>
            </w:pPr>
          </w:p>
        </w:tc>
        <w:tc>
          <w:tcPr>
            <w:tcW w:w="424" w:type="dxa"/>
            <w:shd w:val="solid" w:color="FFFFFF" w:fill="auto"/>
          </w:tcPr>
          <w:p w14:paraId="0802EC5C"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73324A81" w14:textId="77777777" w:rsidR="00F85BBF" w:rsidRPr="00481D2D" w:rsidRDefault="00F85BBF" w:rsidP="00F85BBF">
            <w:pPr>
              <w:pStyle w:val="TAL"/>
              <w:rPr>
                <w:sz w:val="16"/>
                <w:szCs w:val="16"/>
              </w:rPr>
            </w:pPr>
            <w:r w:rsidRPr="00481D2D">
              <w:rPr>
                <w:sz w:val="16"/>
                <w:szCs w:val="16"/>
              </w:rPr>
              <w:t>Reference update: draft-ietf-mmusic-mux-exclusive</w:t>
            </w:r>
          </w:p>
        </w:tc>
        <w:tc>
          <w:tcPr>
            <w:tcW w:w="707" w:type="dxa"/>
            <w:shd w:val="solid" w:color="FFFFFF" w:fill="auto"/>
          </w:tcPr>
          <w:p w14:paraId="6B6122D5" w14:textId="77777777" w:rsidR="00F85BBF" w:rsidRPr="00481D2D" w:rsidRDefault="00F85BBF" w:rsidP="00F85BBF">
            <w:pPr>
              <w:pStyle w:val="TAC"/>
              <w:rPr>
                <w:sz w:val="16"/>
                <w:szCs w:val="16"/>
              </w:rPr>
            </w:pPr>
            <w:r w:rsidRPr="00481D2D">
              <w:rPr>
                <w:sz w:val="16"/>
                <w:szCs w:val="16"/>
              </w:rPr>
              <w:t>14.4.0</w:t>
            </w:r>
          </w:p>
        </w:tc>
      </w:tr>
      <w:tr w:rsidR="00F85BBF" w:rsidRPr="00481D2D" w14:paraId="6BF0D66C" w14:textId="77777777" w:rsidTr="00F85BBF">
        <w:tc>
          <w:tcPr>
            <w:tcW w:w="798" w:type="dxa"/>
            <w:shd w:val="solid" w:color="FFFFFF" w:fill="auto"/>
          </w:tcPr>
          <w:p w14:paraId="073E87B1"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04E849F3"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5E69AF0A" w14:textId="77777777" w:rsidR="00F85BBF" w:rsidRPr="00481D2D" w:rsidRDefault="00F85BBF" w:rsidP="00F85BBF">
            <w:pPr>
              <w:pStyle w:val="TAC"/>
              <w:rPr>
                <w:sz w:val="16"/>
                <w:szCs w:val="16"/>
              </w:rPr>
            </w:pPr>
            <w:r w:rsidRPr="00481D2D">
              <w:rPr>
                <w:sz w:val="16"/>
                <w:szCs w:val="16"/>
              </w:rPr>
              <w:t>CP-171093</w:t>
            </w:r>
          </w:p>
        </w:tc>
        <w:tc>
          <w:tcPr>
            <w:tcW w:w="524" w:type="dxa"/>
            <w:shd w:val="solid" w:color="FFFFFF" w:fill="auto"/>
          </w:tcPr>
          <w:p w14:paraId="176D0294" w14:textId="77777777" w:rsidR="00F85BBF" w:rsidRPr="00481D2D" w:rsidRDefault="00F85BBF" w:rsidP="00F85BBF">
            <w:pPr>
              <w:pStyle w:val="TAL"/>
              <w:rPr>
                <w:sz w:val="16"/>
                <w:szCs w:val="16"/>
              </w:rPr>
            </w:pPr>
            <w:r w:rsidRPr="00481D2D">
              <w:rPr>
                <w:sz w:val="16"/>
                <w:szCs w:val="16"/>
              </w:rPr>
              <w:t>5887</w:t>
            </w:r>
          </w:p>
        </w:tc>
        <w:tc>
          <w:tcPr>
            <w:tcW w:w="424" w:type="dxa"/>
            <w:shd w:val="solid" w:color="FFFFFF" w:fill="auto"/>
          </w:tcPr>
          <w:p w14:paraId="4C08A97A" w14:textId="77777777" w:rsidR="00F85BBF" w:rsidRPr="00481D2D" w:rsidRDefault="00F85BBF" w:rsidP="00F85BBF">
            <w:pPr>
              <w:pStyle w:val="TAR"/>
              <w:rPr>
                <w:sz w:val="16"/>
                <w:szCs w:val="16"/>
              </w:rPr>
            </w:pPr>
            <w:r w:rsidRPr="00481D2D">
              <w:rPr>
                <w:sz w:val="16"/>
                <w:szCs w:val="16"/>
              </w:rPr>
              <w:t>2</w:t>
            </w:r>
          </w:p>
        </w:tc>
        <w:tc>
          <w:tcPr>
            <w:tcW w:w="424" w:type="dxa"/>
            <w:shd w:val="solid" w:color="FFFFFF" w:fill="auto"/>
          </w:tcPr>
          <w:p w14:paraId="035A92A1"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44B7CDC8" w14:textId="77777777" w:rsidR="00F85BBF" w:rsidRPr="00481D2D" w:rsidRDefault="00F85BBF" w:rsidP="00F85BBF">
            <w:pPr>
              <w:pStyle w:val="TAL"/>
              <w:rPr>
                <w:sz w:val="16"/>
                <w:szCs w:val="16"/>
              </w:rPr>
            </w:pPr>
            <w:r w:rsidRPr="00481D2D">
              <w:rPr>
                <w:sz w:val="16"/>
                <w:szCs w:val="16"/>
              </w:rPr>
              <w:t>E-CSCF/IBCF procedrues for interconnection of IMS emergency session</w:t>
            </w:r>
          </w:p>
        </w:tc>
        <w:tc>
          <w:tcPr>
            <w:tcW w:w="707" w:type="dxa"/>
            <w:shd w:val="solid" w:color="FFFFFF" w:fill="auto"/>
          </w:tcPr>
          <w:p w14:paraId="5A5E3A56" w14:textId="77777777" w:rsidR="00F85BBF" w:rsidRPr="00481D2D" w:rsidRDefault="00F85BBF" w:rsidP="00F85BBF">
            <w:pPr>
              <w:pStyle w:val="TAC"/>
              <w:rPr>
                <w:sz w:val="16"/>
                <w:szCs w:val="16"/>
              </w:rPr>
            </w:pPr>
            <w:r w:rsidRPr="00481D2D">
              <w:rPr>
                <w:sz w:val="16"/>
                <w:szCs w:val="16"/>
              </w:rPr>
              <w:t>14.4.0</w:t>
            </w:r>
          </w:p>
        </w:tc>
      </w:tr>
      <w:tr w:rsidR="00F85BBF" w:rsidRPr="00481D2D" w14:paraId="6AEB6C4B" w14:textId="77777777" w:rsidTr="00F85BBF">
        <w:tc>
          <w:tcPr>
            <w:tcW w:w="798" w:type="dxa"/>
            <w:shd w:val="solid" w:color="FFFFFF" w:fill="auto"/>
          </w:tcPr>
          <w:p w14:paraId="115EDDA1"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7F692EA5"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012F62E3" w14:textId="77777777" w:rsidR="00F85BBF" w:rsidRPr="00481D2D" w:rsidRDefault="00F85BBF" w:rsidP="00F85BBF">
            <w:pPr>
              <w:pStyle w:val="TAC"/>
              <w:rPr>
                <w:sz w:val="16"/>
                <w:szCs w:val="16"/>
              </w:rPr>
            </w:pPr>
            <w:r w:rsidRPr="00481D2D">
              <w:rPr>
                <w:sz w:val="16"/>
                <w:szCs w:val="16"/>
              </w:rPr>
              <w:t>CP-171090</w:t>
            </w:r>
          </w:p>
        </w:tc>
        <w:tc>
          <w:tcPr>
            <w:tcW w:w="524" w:type="dxa"/>
            <w:shd w:val="solid" w:color="FFFFFF" w:fill="auto"/>
          </w:tcPr>
          <w:p w14:paraId="11F14428" w14:textId="77777777" w:rsidR="00F85BBF" w:rsidRPr="00481D2D" w:rsidRDefault="00F85BBF" w:rsidP="00F85BBF">
            <w:pPr>
              <w:pStyle w:val="TAL"/>
              <w:rPr>
                <w:sz w:val="16"/>
                <w:szCs w:val="16"/>
              </w:rPr>
            </w:pPr>
            <w:r w:rsidRPr="00481D2D">
              <w:rPr>
                <w:sz w:val="16"/>
                <w:szCs w:val="16"/>
              </w:rPr>
              <w:t>5888</w:t>
            </w:r>
          </w:p>
        </w:tc>
        <w:tc>
          <w:tcPr>
            <w:tcW w:w="424" w:type="dxa"/>
            <w:shd w:val="solid" w:color="FFFFFF" w:fill="auto"/>
          </w:tcPr>
          <w:p w14:paraId="6FD07404" w14:textId="77777777" w:rsidR="00F85BBF" w:rsidRPr="00481D2D" w:rsidRDefault="00F85BBF" w:rsidP="00F85BBF">
            <w:pPr>
              <w:pStyle w:val="TAR"/>
              <w:rPr>
                <w:sz w:val="16"/>
                <w:szCs w:val="16"/>
              </w:rPr>
            </w:pPr>
          </w:p>
        </w:tc>
        <w:tc>
          <w:tcPr>
            <w:tcW w:w="424" w:type="dxa"/>
            <w:shd w:val="solid" w:color="FFFFFF" w:fill="auto"/>
          </w:tcPr>
          <w:p w14:paraId="2AFFBFB8"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306AB443" w14:textId="77777777" w:rsidR="00F85BBF" w:rsidRPr="00481D2D" w:rsidRDefault="00F85BBF" w:rsidP="00F85BBF">
            <w:pPr>
              <w:pStyle w:val="TAL"/>
              <w:rPr>
                <w:sz w:val="16"/>
                <w:szCs w:val="16"/>
              </w:rPr>
            </w:pPr>
            <w:r w:rsidRPr="00481D2D">
              <w:rPr>
                <w:sz w:val="16"/>
                <w:szCs w:val="16"/>
              </w:rPr>
              <w:t>Addition of missing 4xx response codes for SPECTRE to profile tables</w:t>
            </w:r>
          </w:p>
        </w:tc>
        <w:tc>
          <w:tcPr>
            <w:tcW w:w="707" w:type="dxa"/>
            <w:shd w:val="solid" w:color="FFFFFF" w:fill="auto"/>
          </w:tcPr>
          <w:p w14:paraId="08922D95" w14:textId="77777777" w:rsidR="00F85BBF" w:rsidRPr="00481D2D" w:rsidRDefault="00F85BBF" w:rsidP="00F85BBF">
            <w:pPr>
              <w:pStyle w:val="TAC"/>
              <w:rPr>
                <w:sz w:val="16"/>
                <w:szCs w:val="16"/>
              </w:rPr>
            </w:pPr>
            <w:r w:rsidRPr="00481D2D">
              <w:rPr>
                <w:sz w:val="16"/>
                <w:szCs w:val="16"/>
              </w:rPr>
              <w:t>14.4.0</w:t>
            </w:r>
          </w:p>
        </w:tc>
      </w:tr>
      <w:tr w:rsidR="00F85BBF" w:rsidRPr="00481D2D" w14:paraId="32617C5F" w14:textId="77777777" w:rsidTr="00F85BBF">
        <w:tc>
          <w:tcPr>
            <w:tcW w:w="798" w:type="dxa"/>
            <w:shd w:val="solid" w:color="FFFFFF" w:fill="auto"/>
          </w:tcPr>
          <w:p w14:paraId="64A657CE"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5C835CAA"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3686D600" w14:textId="77777777" w:rsidR="00F85BBF" w:rsidRPr="00481D2D" w:rsidRDefault="00F85BBF" w:rsidP="00F85BBF">
            <w:pPr>
              <w:pStyle w:val="TAC"/>
              <w:rPr>
                <w:sz w:val="16"/>
                <w:szCs w:val="16"/>
              </w:rPr>
            </w:pPr>
            <w:r w:rsidRPr="00481D2D">
              <w:rPr>
                <w:sz w:val="16"/>
                <w:szCs w:val="16"/>
              </w:rPr>
              <w:t>CP-171065</w:t>
            </w:r>
          </w:p>
        </w:tc>
        <w:tc>
          <w:tcPr>
            <w:tcW w:w="524" w:type="dxa"/>
            <w:shd w:val="solid" w:color="FFFFFF" w:fill="auto"/>
          </w:tcPr>
          <w:p w14:paraId="6DCC9B95" w14:textId="77777777" w:rsidR="00F85BBF" w:rsidRPr="00481D2D" w:rsidRDefault="00F85BBF" w:rsidP="00F85BBF">
            <w:pPr>
              <w:pStyle w:val="TAL"/>
              <w:rPr>
                <w:sz w:val="16"/>
                <w:szCs w:val="16"/>
              </w:rPr>
            </w:pPr>
            <w:r w:rsidRPr="00481D2D">
              <w:rPr>
                <w:sz w:val="16"/>
                <w:szCs w:val="16"/>
              </w:rPr>
              <w:t>5890</w:t>
            </w:r>
          </w:p>
        </w:tc>
        <w:tc>
          <w:tcPr>
            <w:tcW w:w="424" w:type="dxa"/>
            <w:shd w:val="solid" w:color="FFFFFF" w:fill="auto"/>
          </w:tcPr>
          <w:p w14:paraId="5D799E4F"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1DBB2E38"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30E8D4F0" w14:textId="77777777" w:rsidR="00F85BBF" w:rsidRPr="00481D2D" w:rsidRDefault="00F85BBF" w:rsidP="00F85BBF">
            <w:pPr>
              <w:pStyle w:val="TAL"/>
              <w:rPr>
                <w:sz w:val="16"/>
                <w:szCs w:val="16"/>
              </w:rPr>
            </w:pPr>
            <w:r w:rsidRPr="00481D2D">
              <w:rPr>
                <w:sz w:val="16"/>
                <w:szCs w:val="16"/>
              </w:rPr>
              <w:t>Reference Update RFC8119</w:t>
            </w:r>
          </w:p>
        </w:tc>
        <w:tc>
          <w:tcPr>
            <w:tcW w:w="707" w:type="dxa"/>
            <w:shd w:val="solid" w:color="FFFFFF" w:fill="auto"/>
          </w:tcPr>
          <w:p w14:paraId="6F3DD6AC" w14:textId="77777777" w:rsidR="00F85BBF" w:rsidRPr="00481D2D" w:rsidRDefault="00F85BBF" w:rsidP="00F85BBF">
            <w:pPr>
              <w:pStyle w:val="TAC"/>
              <w:rPr>
                <w:sz w:val="16"/>
                <w:szCs w:val="16"/>
              </w:rPr>
            </w:pPr>
            <w:r w:rsidRPr="00481D2D">
              <w:rPr>
                <w:sz w:val="16"/>
                <w:szCs w:val="16"/>
              </w:rPr>
              <w:t>14.4.0</w:t>
            </w:r>
          </w:p>
        </w:tc>
      </w:tr>
      <w:tr w:rsidR="00F85BBF" w:rsidRPr="00481D2D" w14:paraId="7CA93C1F" w14:textId="77777777" w:rsidTr="00F85BBF">
        <w:tc>
          <w:tcPr>
            <w:tcW w:w="798" w:type="dxa"/>
            <w:shd w:val="solid" w:color="FFFFFF" w:fill="auto"/>
          </w:tcPr>
          <w:p w14:paraId="60ED13F6"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0223C134"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30B78C88" w14:textId="77777777" w:rsidR="00F85BBF" w:rsidRPr="00481D2D" w:rsidRDefault="00F85BBF" w:rsidP="00F85BBF">
            <w:pPr>
              <w:pStyle w:val="TAC"/>
              <w:rPr>
                <w:sz w:val="16"/>
                <w:szCs w:val="16"/>
              </w:rPr>
            </w:pPr>
            <w:r w:rsidRPr="00481D2D">
              <w:rPr>
                <w:sz w:val="16"/>
                <w:szCs w:val="16"/>
              </w:rPr>
              <w:t>CP-171093</w:t>
            </w:r>
          </w:p>
        </w:tc>
        <w:tc>
          <w:tcPr>
            <w:tcW w:w="524" w:type="dxa"/>
            <w:shd w:val="solid" w:color="FFFFFF" w:fill="auto"/>
          </w:tcPr>
          <w:p w14:paraId="0C97106F" w14:textId="77777777" w:rsidR="00F85BBF" w:rsidRPr="00481D2D" w:rsidRDefault="00F85BBF" w:rsidP="00F85BBF">
            <w:pPr>
              <w:pStyle w:val="TAL"/>
              <w:rPr>
                <w:sz w:val="16"/>
                <w:szCs w:val="16"/>
              </w:rPr>
            </w:pPr>
            <w:r w:rsidRPr="00481D2D">
              <w:rPr>
                <w:sz w:val="16"/>
                <w:szCs w:val="16"/>
              </w:rPr>
              <w:t>5891</w:t>
            </w:r>
          </w:p>
        </w:tc>
        <w:tc>
          <w:tcPr>
            <w:tcW w:w="424" w:type="dxa"/>
            <w:shd w:val="solid" w:color="FFFFFF" w:fill="auto"/>
          </w:tcPr>
          <w:p w14:paraId="1A5E2055"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280B2496"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4E8761D0" w14:textId="77777777" w:rsidR="00F85BBF" w:rsidRPr="00481D2D" w:rsidRDefault="00F85BBF" w:rsidP="00F85BBF">
            <w:pPr>
              <w:pStyle w:val="TAL"/>
              <w:rPr>
                <w:sz w:val="16"/>
                <w:szCs w:val="16"/>
              </w:rPr>
            </w:pPr>
            <w:r w:rsidRPr="00481D2D">
              <w:rPr>
                <w:sz w:val="16"/>
                <w:szCs w:val="16"/>
              </w:rPr>
              <w:t>Correcting text for Response-Source</w:t>
            </w:r>
          </w:p>
        </w:tc>
        <w:tc>
          <w:tcPr>
            <w:tcW w:w="707" w:type="dxa"/>
            <w:shd w:val="solid" w:color="FFFFFF" w:fill="auto"/>
          </w:tcPr>
          <w:p w14:paraId="3AC041CE" w14:textId="77777777" w:rsidR="00F85BBF" w:rsidRPr="00481D2D" w:rsidRDefault="00F85BBF" w:rsidP="00F85BBF">
            <w:pPr>
              <w:pStyle w:val="TAC"/>
              <w:rPr>
                <w:sz w:val="16"/>
                <w:szCs w:val="16"/>
              </w:rPr>
            </w:pPr>
            <w:r w:rsidRPr="00481D2D">
              <w:rPr>
                <w:sz w:val="16"/>
                <w:szCs w:val="16"/>
              </w:rPr>
              <w:t>14.4.0</w:t>
            </w:r>
          </w:p>
        </w:tc>
      </w:tr>
      <w:tr w:rsidR="00F85BBF" w:rsidRPr="00481D2D" w14:paraId="142330F6" w14:textId="77777777" w:rsidTr="00F85BBF">
        <w:tc>
          <w:tcPr>
            <w:tcW w:w="798" w:type="dxa"/>
            <w:shd w:val="solid" w:color="FFFFFF" w:fill="auto"/>
          </w:tcPr>
          <w:p w14:paraId="03746BA0"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24517E11"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655E1AB4" w14:textId="77777777" w:rsidR="00F85BBF" w:rsidRPr="00481D2D" w:rsidRDefault="00F85BBF" w:rsidP="00F85BBF">
            <w:pPr>
              <w:pStyle w:val="TAC"/>
              <w:rPr>
                <w:sz w:val="16"/>
                <w:szCs w:val="16"/>
              </w:rPr>
            </w:pPr>
            <w:r w:rsidRPr="00481D2D">
              <w:rPr>
                <w:sz w:val="16"/>
                <w:szCs w:val="16"/>
              </w:rPr>
              <w:t>CP-171056</w:t>
            </w:r>
          </w:p>
        </w:tc>
        <w:tc>
          <w:tcPr>
            <w:tcW w:w="524" w:type="dxa"/>
            <w:shd w:val="solid" w:color="FFFFFF" w:fill="auto"/>
          </w:tcPr>
          <w:p w14:paraId="663364FF" w14:textId="77777777" w:rsidR="00F85BBF" w:rsidRPr="00481D2D" w:rsidRDefault="00F85BBF" w:rsidP="00F85BBF">
            <w:pPr>
              <w:pStyle w:val="TAL"/>
              <w:rPr>
                <w:sz w:val="16"/>
                <w:szCs w:val="16"/>
              </w:rPr>
            </w:pPr>
            <w:r w:rsidRPr="00481D2D">
              <w:rPr>
                <w:sz w:val="16"/>
                <w:szCs w:val="16"/>
              </w:rPr>
              <w:t>5895</w:t>
            </w:r>
          </w:p>
        </w:tc>
        <w:tc>
          <w:tcPr>
            <w:tcW w:w="424" w:type="dxa"/>
            <w:shd w:val="solid" w:color="FFFFFF" w:fill="auto"/>
          </w:tcPr>
          <w:p w14:paraId="5CB68345"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60D6D8D6"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2D4983BA" w14:textId="77777777" w:rsidR="00F85BBF" w:rsidRPr="00481D2D" w:rsidRDefault="00F85BBF" w:rsidP="00F85BBF">
            <w:pPr>
              <w:pStyle w:val="TAL"/>
              <w:rPr>
                <w:sz w:val="16"/>
                <w:szCs w:val="16"/>
              </w:rPr>
            </w:pPr>
            <w:r w:rsidRPr="00481D2D">
              <w:rPr>
                <w:sz w:val="16"/>
                <w:szCs w:val="16"/>
              </w:rPr>
              <w:t>Updated reference to draft-mohali-sipcore-originating-cdiv-parameter</w:t>
            </w:r>
          </w:p>
        </w:tc>
        <w:tc>
          <w:tcPr>
            <w:tcW w:w="707" w:type="dxa"/>
            <w:shd w:val="solid" w:color="FFFFFF" w:fill="auto"/>
          </w:tcPr>
          <w:p w14:paraId="784F4551" w14:textId="77777777" w:rsidR="00F85BBF" w:rsidRPr="00481D2D" w:rsidRDefault="00F85BBF" w:rsidP="00F85BBF">
            <w:pPr>
              <w:pStyle w:val="TAC"/>
              <w:rPr>
                <w:sz w:val="16"/>
                <w:szCs w:val="16"/>
              </w:rPr>
            </w:pPr>
            <w:r w:rsidRPr="00481D2D">
              <w:rPr>
                <w:sz w:val="16"/>
                <w:szCs w:val="16"/>
              </w:rPr>
              <w:t>14.4.0</w:t>
            </w:r>
          </w:p>
        </w:tc>
      </w:tr>
      <w:tr w:rsidR="00F85BBF" w:rsidRPr="00481D2D" w14:paraId="1B478A80" w14:textId="77777777" w:rsidTr="00F85BBF">
        <w:tc>
          <w:tcPr>
            <w:tcW w:w="798" w:type="dxa"/>
            <w:shd w:val="solid" w:color="FFFFFF" w:fill="auto"/>
          </w:tcPr>
          <w:p w14:paraId="2519FCA6"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70FE3761"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639F8497" w14:textId="77777777" w:rsidR="00F85BBF" w:rsidRPr="00481D2D" w:rsidRDefault="00F85BBF" w:rsidP="00F85BBF">
            <w:pPr>
              <w:pStyle w:val="TAC"/>
              <w:rPr>
                <w:sz w:val="16"/>
                <w:szCs w:val="16"/>
              </w:rPr>
            </w:pPr>
            <w:r w:rsidRPr="00481D2D">
              <w:rPr>
                <w:sz w:val="16"/>
                <w:szCs w:val="16"/>
              </w:rPr>
              <w:t>CP-171089</w:t>
            </w:r>
          </w:p>
        </w:tc>
        <w:tc>
          <w:tcPr>
            <w:tcW w:w="524" w:type="dxa"/>
            <w:shd w:val="solid" w:color="FFFFFF" w:fill="auto"/>
          </w:tcPr>
          <w:p w14:paraId="79AE7489" w14:textId="77777777" w:rsidR="00F85BBF" w:rsidRPr="00481D2D" w:rsidRDefault="00F85BBF" w:rsidP="00F85BBF">
            <w:pPr>
              <w:pStyle w:val="TAL"/>
              <w:rPr>
                <w:sz w:val="16"/>
                <w:szCs w:val="16"/>
              </w:rPr>
            </w:pPr>
            <w:r w:rsidRPr="00481D2D">
              <w:rPr>
                <w:sz w:val="16"/>
                <w:szCs w:val="16"/>
              </w:rPr>
              <w:t>5897</w:t>
            </w:r>
          </w:p>
        </w:tc>
        <w:tc>
          <w:tcPr>
            <w:tcW w:w="424" w:type="dxa"/>
            <w:shd w:val="solid" w:color="FFFFFF" w:fill="auto"/>
          </w:tcPr>
          <w:p w14:paraId="34B9AA40"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51C5241A"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1306E4E5" w14:textId="77777777" w:rsidR="00F85BBF" w:rsidRPr="00481D2D" w:rsidRDefault="00F85BBF" w:rsidP="00F85BBF">
            <w:pPr>
              <w:pStyle w:val="TAL"/>
              <w:rPr>
                <w:sz w:val="16"/>
                <w:szCs w:val="16"/>
              </w:rPr>
            </w:pPr>
            <w:r w:rsidRPr="00481D2D">
              <w:rPr>
                <w:sz w:val="16"/>
                <w:szCs w:val="16"/>
              </w:rPr>
              <w:t>Annex A updates for current UE location discovery</w:t>
            </w:r>
          </w:p>
        </w:tc>
        <w:tc>
          <w:tcPr>
            <w:tcW w:w="707" w:type="dxa"/>
            <w:shd w:val="solid" w:color="FFFFFF" w:fill="auto"/>
          </w:tcPr>
          <w:p w14:paraId="0A87EACE" w14:textId="77777777" w:rsidR="00F85BBF" w:rsidRPr="00481D2D" w:rsidRDefault="00F85BBF" w:rsidP="00F85BBF">
            <w:pPr>
              <w:pStyle w:val="TAC"/>
              <w:rPr>
                <w:sz w:val="16"/>
                <w:szCs w:val="16"/>
              </w:rPr>
            </w:pPr>
            <w:r w:rsidRPr="00481D2D">
              <w:rPr>
                <w:sz w:val="16"/>
                <w:szCs w:val="16"/>
              </w:rPr>
              <w:t>14.4.0</w:t>
            </w:r>
          </w:p>
        </w:tc>
      </w:tr>
      <w:tr w:rsidR="00F85BBF" w:rsidRPr="00481D2D" w14:paraId="46E70877" w14:textId="77777777" w:rsidTr="00F85BBF">
        <w:tc>
          <w:tcPr>
            <w:tcW w:w="798" w:type="dxa"/>
            <w:shd w:val="solid" w:color="FFFFFF" w:fill="auto"/>
          </w:tcPr>
          <w:p w14:paraId="229903AE"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632EE002"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1854969A" w14:textId="77777777" w:rsidR="00F85BBF" w:rsidRPr="00481D2D" w:rsidRDefault="00F85BBF" w:rsidP="00F85BBF">
            <w:pPr>
              <w:pStyle w:val="TAC"/>
              <w:rPr>
                <w:sz w:val="16"/>
                <w:szCs w:val="16"/>
              </w:rPr>
            </w:pPr>
            <w:r w:rsidRPr="00481D2D">
              <w:rPr>
                <w:sz w:val="16"/>
                <w:szCs w:val="16"/>
              </w:rPr>
              <w:t>CP-171093</w:t>
            </w:r>
          </w:p>
        </w:tc>
        <w:tc>
          <w:tcPr>
            <w:tcW w:w="524" w:type="dxa"/>
            <w:shd w:val="solid" w:color="FFFFFF" w:fill="auto"/>
          </w:tcPr>
          <w:p w14:paraId="00225EAD" w14:textId="77777777" w:rsidR="00F85BBF" w:rsidRPr="00481D2D" w:rsidRDefault="00F85BBF" w:rsidP="00F85BBF">
            <w:pPr>
              <w:pStyle w:val="TAL"/>
              <w:rPr>
                <w:sz w:val="16"/>
                <w:szCs w:val="16"/>
              </w:rPr>
            </w:pPr>
            <w:r w:rsidRPr="00481D2D">
              <w:rPr>
                <w:sz w:val="16"/>
                <w:szCs w:val="16"/>
              </w:rPr>
              <w:t>5898</w:t>
            </w:r>
          </w:p>
        </w:tc>
        <w:tc>
          <w:tcPr>
            <w:tcW w:w="424" w:type="dxa"/>
            <w:shd w:val="solid" w:color="FFFFFF" w:fill="auto"/>
          </w:tcPr>
          <w:p w14:paraId="4196C653" w14:textId="77777777" w:rsidR="00F85BBF" w:rsidRPr="00481D2D" w:rsidRDefault="00F85BBF" w:rsidP="00F85BBF">
            <w:pPr>
              <w:pStyle w:val="TAR"/>
              <w:rPr>
                <w:sz w:val="16"/>
                <w:szCs w:val="16"/>
              </w:rPr>
            </w:pPr>
          </w:p>
        </w:tc>
        <w:tc>
          <w:tcPr>
            <w:tcW w:w="424" w:type="dxa"/>
            <w:shd w:val="solid" w:color="FFFFFF" w:fill="auto"/>
          </w:tcPr>
          <w:p w14:paraId="50432FD3"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3C8E996E" w14:textId="77777777" w:rsidR="00F85BBF" w:rsidRPr="00481D2D" w:rsidRDefault="00F85BBF" w:rsidP="00F85BBF">
            <w:pPr>
              <w:pStyle w:val="TAL"/>
              <w:rPr>
                <w:sz w:val="16"/>
                <w:szCs w:val="16"/>
              </w:rPr>
            </w:pPr>
            <w:r w:rsidRPr="00481D2D">
              <w:rPr>
                <w:sz w:val="16"/>
                <w:szCs w:val="16"/>
              </w:rPr>
              <w:t>Annex A updates for access classes in PANI</w:t>
            </w:r>
          </w:p>
        </w:tc>
        <w:tc>
          <w:tcPr>
            <w:tcW w:w="707" w:type="dxa"/>
            <w:shd w:val="solid" w:color="FFFFFF" w:fill="auto"/>
          </w:tcPr>
          <w:p w14:paraId="45A0DA64" w14:textId="77777777" w:rsidR="00F85BBF" w:rsidRPr="00481D2D" w:rsidRDefault="00F85BBF" w:rsidP="00F85BBF">
            <w:pPr>
              <w:pStyle w:val="TAC"/>
              <w:rPr>
                <w:sz w:val="16"/>
                <w:szCs w:val="16"/>
              </w:rPr>
            </w:pPr>
            <w:r w:rsidRPr="00481D2D">
              <w:rPr>
                <w:sz w:val="16"/>
                <w:szCs w:val="16"/>
              </w:rPr>
              <w:t>14.4.0</w:t>
            </w:r>
          </w:p>
        </w:tc>
      </w:tr>
      <w:tr w:rsidR="00F85BBF" w:rsidRPr="00481D2D" w14:paraId="164F0B94" w14:textId="77777777" w:rsidTr="00F85BBF">
        <w:tc>
          <w:tcPr>
            <w:tcW w:w="798" w:type="dxa"/>
            <w:shd w:val="solid" w:color="FFFFFF" w:fill="auto"/>
          </w:tcPr>
          <w:p w14:paraId="283CAAC7"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3A705D33"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03B43D41" w14:textId="77777777" w:rsidR="00F85BBF" w:rsidRPr="00481D2D" w:rsidRDefault="00F85BBF" w:rsidP="00F85BBF">
            <w:pPr>
              <w:pStyle w:val="TAC"/>
              <w:rPr>
                <w:sz w:val="16"/>
                <w:szCs w:val="16"/>
              </w:rPr>
            </w:pPr>
            <w:r w:rsidRPr="00481D2D">
              <w:rPr>
                <w:sz w:val="16"/>
                <w:szCs w:val="16"/>
              </w:rPr>
              <w:t>CP-171075</w:t>
            </w:r>
          </w:p>
        </w:tc>
        <w:tc>
          <w:tcPr>
            <w:tcW w:w="524" w:type="dxa"/>
            <w:shd w:val="solid" w:color="FFFFFF" w:fill="auto"/>
          </w:tcPr>
          <w:p w14:paraId="349EA448" w14:textId="77777777" w:rsidR="00F85BBF" w:rsidRPr="00481D2D" w:rsidRDefault="00F85BBF" w:rsidP="00F85BBF">
            <w:pPr>
              <w:pStyle w:val="TAL"/>
              <w:rPr>
                <w:sz w:val="16"/>
                <w:szCs w:val="16"/>
              </w:rPr>
            </w:pPr>
            <w:r w:rsidRPr="00481D2D">
              <w:rPr>
                <w:sz w:val="16"/>
                <w:szCs w:val="16"/>
              </w:rPr>
              <w:t>5899</w:t>
            </w:r>
          </w:p>
        </w:tc>
        <w:tc>
          <w:tcPr>
            <w:tcW w:w="424" w:type="dxa"/>
            <w:shd w:val="solid" w:color="FFFFFF" w:fill="auto"/>
          </w:tcPr>
          <w:p w14:paraId="45112470"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3DAFC510"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1B27D1A1" w14:textId="77777777" w:rsidR="00F85BBF" w:rsidRPr="00481D2D" w:rsidRDefault="00F85BBF" w:rsidP="00F85BBF">
            <w:pPr>
              <w:pStyle w:val="TAL"/>
              <w:rPr>
                <w:sz w:val="16"/>
                <w:szCs w:val="16"/>
              </w:rPr>
            </w:pPr>
            <w:r w:rsidRPr="00481D2D">
              <w:rPr>
                <w:sz w:val="16"/>
                <w:szCs w:val="16"/>
              </w:rPr>
              <w:t>Update of reference to IETF draft for eCall over IMS</w:t>
            </w:r>
          </w:p>
        </w:tc>
        <w:tc>
          <w:tcPr>
            <w:tcW w:w="707" w:type="dxa"/>
            <w:shd w:val="solid" w:color="FFFFFF" w:fill="auto"/>
          </w:tcPr>
          <w:p w14:paraId="61A1C6A8" w14:textId="77777777" w:rsidR="00F85BBF" w:rsidRPr="00481D2D" w:rsidRDefault="00F85BBF" w:rsidP="00F85BBF">
            <w:pPr>
              <w:pStyle w:val="TAC"/>
              <w:rPr>
                <w:sz w:val="16"/>
                <w:szCs w:val="16"/>
              </w:rPr>
            </w:pPr>
            <w:r w:rsidRPr="00481D2D">
              <w:rPr>
                <w:sz w:val="16"/>
                <w:szCs w:val="16"/>
              </w:rPr>
              <w:t>14.4.0</w:t>
            </w:r>
          </w:p>
        </w:tc>
      </w:tr>
      <w:tr w:rsidR="00F85BBF" w:rsidRPr="00481D2D" w14:paraId="390C519D" w14:textId="77777777" w:rsidTr="00F85BBF">
        <w:tc>
          <w:tcPr>
            <w:tcW w:w="798" w:type="dxa"/>
            <w:shd w:val="solid" w:color="FFFFFF" w:fill="auto"/>
          </w:tcPr>
          <w:p w14:paraId="717BD97F"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3753C7D6"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24262965" w14:textId="77777777" w:rsidR="00F85BBF" w:rsidRPr="00481D2D" w:rsidRDefault="00F85BBF" w:rsidP="00F85BBF">
            <w:pPr>
              <w:pStyle w:val="TAC"/>
              <w:rPr>
                <w:sz w:val="16"/>
                <w:szCs w:val="16"/>
              </w:rPr>
            </w:pPr>
            <w:r w:rsidRPr="00481D2D">
              <w:rPr>
                <w:sz w:val="16"/>
                <w:szCs w:val="16"/>
              </w:rPr>
              <w:t>CP-171085</w:t>
            </w:r>
          </w:p>
        </w:tc>
        <w:tc>
          <w:tcPr>
            <w:tcW w:w="524" w:type="dxa"/>
            <w:shd w:val="solid" w:color="FFFFFF" w:fill="auto"/>
          </w:tcPr>
          <w:p w14:paraId="670EDA8F" w14:textId="77777777" w:rsidR="00F85BBF" w:rsidRPr="00481D2D" w:rsidRDefault="00F85BBF" w:rsidP="00F85BBF">
            <w:pPr>
              <w:pStyle w:val="TAL"/>
              <w:rPr>
                <w:sz w:val="16"/>
                <w:szCs w:val="16"/>
              </w:rPr>
            </w:pPr>
            <w:r w:rsidRPr="00481D2D">
              <w:rPr>
                <w:sz w:val="16"/>
                <w:szCs w:val="16"/>
              </w:rPr>
              <w:t>5900</w:t>
            </w:r>
          </w:p>
        </w:tc>
        <w:tc>
          <w:tcPr>
            <w:tcW w:w="424" w:type="dxa"/>
            <w:shd w:val="solid" w:color="FFFFFF" w:fill="auto"/>
          </w:tcPr>
          <w:p w14:paraId="3FE39C1B" w14:textId="77777777" w:rsidR="00F85BBF" w:rsidRPr="00481D2D" w:rsidRDefault="00F85BBF" w:rsidP="00F85BBF">
            <w:pPr>
              <w:pStyle w:val="TAR"/>
              <w:rPr>
                <w:sz w:val="16"/>
                <w:szCs w:val="16"/>
              </w:rPr>
            </w:pPr>
            <w:r w:rsidRPr="00481D2D">
              <w:rPr>
                <w:sz w:val="16"/>
                <w:szCs w:val="16"/>
              </w:rPr>
              <w:t>2</w:t>
            </w:r>
          </w:p>
        </w:tc>
        <w:tc>
          <w:tcPr>
            <w:tcW w:w="424" w:type="dxa"/>
            <w:shd w:val="solid" w:color="FFFFFF" w:fill="auto"/>
          </w:tcPr>
          <w:p w14:paraId="19E890D3"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0A08C067" w14:textId="77777777" w:rsidR="00F85BBF" w:rsidRPr="00481D2D" w:rsidRDefault="00F85BBF" w:rsidP="00F85BBF">
            <w:pPr>
              <w:pStyle w:val="TAL"/>
              <w:rPr>
                <w:sz w:val="16"/>
                <w:szCs w:val="16"/>
              </w:rPr>
            </w:pPr>
            <w:r w:rsidRPr="00481D2D">
              <w:rPr>
                <w:sz w:val="16"/>
                <w:szCs w:val="16"/>
              </w:rPr>
              <w:t>Correction data off IMS procedures</w:t>
            </w:r>
          </w:p>
        </w:tc>
        <w:tc>
          <w:tcPr>
            <w:tcW w:w="707" w:type="dxa"/>
            <w:shd w:val="solid" w:color="FFFFFF" w:fill="auto"/>
          </w:tcPr>
          <w:p w14:paraId="0CC9E96A" w14:textId="77777777" w:rsidR="00F85BBF" w:rsidRPr="00481D2D" w:rsidRDefault="00F85BBF" w:rsidP="00F85BBF">
            <w:pPr>
              <w:pStyle w:val="TAC"/>
              <w:rPr>
                <w:sz w:val="16"/>
                <w:szCs w:val="16"/>
              </w:rPr>
            </w:pPr>
            <w:r w:rsidRPr="00481D2D">
              <w:rPr>
                <w:sz w:val="16"/>
                <w:szCs w:val="16"/>
              </w:rPr>
              <w:t>14.4.0</w:t>
            </w:r>
          </w:p>
        </w:tc>
      </w:tr>
      <w:tr w:rsidR="00F85BBF" w:rsidRPr="00481D2D" w14:paraId="7B3BF94B" w14:textId="77777777" w:rsidTr="00F85BBF">
        <w:tc>
          <w:tcPr>
            <w:tcW w:w="798" w:type="dxa"/>
            <w:shd w:val="solid" w:color="FFFFFF" w:fill="auto"/>
          </w:tcPr>
          <w:p w14:paraId="28A3C02A"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2D0FD3B7"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5339DFC2" w14:textId="77777777" w:rsidR="00F85BBF" w:rsidRPr="00481D2D" w:rsidRDefault="00F85BBF" w:rsidP="00F85BBF">
            <w:pPr>
              <w:pStyle w:val="TAC"/>
              <w:rPr>
                <w:sz w:val="16"/>
                <w:szCs w:val="16"/>
              </w:rPr>
            </w:pPr>
            <w:r w:rsidRPr="00481D2D">
              <w:rPr>
                <w:sz w:val="16"/>
                <w:szCs w:val="16"/>
              </w:rPr>
              <w:t>CP-171090</w:t>
            </w:r>
          </w:p>
        </w:tc>
        <w:tc>
          <w:tcPr>
            <w:tcW w:w="524" w:type="dxa"/>
            <w:shd w:val="solid" w:color="FFFFFF" w:fill="auto"/>
          </w:tcPr>
          <w:p w14:paraId="6E49EBDE" w14:textId="77777777" w:rsidR="00F85BBF" w:rsidRPr="00481D2D" w:rsidRDefault="00F85BBF" w:rsidP="00F85BBF">
            <w:pPr>
              <w:pStyle w:val="TAL"/>
              <w:rPr>
                <w:sz w:val="16"/>
                <w:szCs w:val="16"/>
              </w:rPr>
            </w:pPr>
            <w:r w:rsidRPr="00481D2D">
              <w:rPr>
                <w:sz w:val="16"/>
                <w:szCs w:val="16"/>
              </w:rPr>
              <w:t>5902</w:t>
            </w:r>
          </w:p>
        </w:tc>
        <w:tc>
          <w:tcPr>
            <w:tcW w:w="424" w:type="dxa"/>
            <w:shd w:val="solid" w:color="FFFFFF" w:fill="auto"/>
          </w:tcPr>
          <w:p w14:paraId="24EA8E0C" w14:textId="77777777" w:rsidR="00F85BBF" w:rsidRPr="00481D2D" w:rsidRDefault="00F85BBF" w:rsidP="00F85BBF">
            <w:pPr>
              <w:pStyle w:val="TAR"/>
              <w:rPr>
                <w:sz w:val="16"/>
                <w:szCs w:val="16"/>
              </w:rPr>
            </w:pPr>
            <w:r w:rsidRPr="00481D2D">
              <w:rPr>
                <w:sz w:val="16"/>
                <w:szCs w:val="16"/>
              </w:rPr>
              <w:t>2</w:t>
            </w:r>
          </w:p>
        </w:tc>
        <w:tc>
          <w:tcPr>
            <w:tcW w:w="424" w:type="dxa"/>
            <w:shd w:val="solid" w:color="FFFFFF" w:fill="auto"/>
          </w:tcPr>
          <w:p w14:paraId="55583980"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34A2C6DB" w14:textId="77777777" w:rsidR="00F85BBF" w:rsidRPr="00481D2D" w:rsidRDefault="00F85BBF" w:rsidP="00F85BBF">
            <w:pPr>
              <w:pStyle w:val="TAL"/>
              <w:rPr>
                <w:sz w:val="16"/>
                <w:szCs w:val="16"/>
              </w:rPr>
            </w:pPr>
            <w:r w:rsidRPr="00481D2D">
              <w:rPr>
                <w:sz w:val="16"/>
                <w:szCs w:val="16"/>
              </w:rPr>
              <w:t>Usage of sip.666</w:t>
            </w:r>
          </w:p>
        </w:tc>
        <w:tc>
          <w:tcPr>
            <w:tcW w:w="707" w:type="dxa"/>
            <w:shd w:val="solid" w:color="FFFFFF" w:fill="auto"/>
          </w:tcPr>
          <w:p w14:paraId="63B393DA" w14:textId="77777777" w:rsidR="00F85BBF" w:rsidRPr="00481D2D" w:rsidRDefault="00F85BBF" w:rsidP="00F85BBF">
            <w:pPr>
              <w:pStyle w:val="TAC"/>
              <w:rPr>
                <w:sz w:val="16"/>
                <w:szCs w:val="16"/>
              </w:rPr>
            </w:pPr>
            <w:r w:rsidRPr="00481D2D">
              <w:rPr>
                <w:sz w:val="16"/>
                <w:szCs w:val="16"/>
              </w:rPr>
              <w:t>14.4.0</w:t>
            </w:r>
          </w:p>
        </w:tc>
      </w:tr>
      <w:tr w:rsidR="00F85BBF" w:rsidRPr="00481D2D" w14:paraId="30B0FA24" w14:textId="77777777" w:rsidTr="00F85BBF">
        <w:tc>
          <w:tcPr>
            <w:tcW w:w="798" w:type="dxa"/>
            <w:shd w:val="solid" w:color="FFFFFF" w:fill="auto"/>
          </w:tcPr>
          <w:p w14:paraId="46D7B00D"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5B89BBA9"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4DF13389" w14:textId="77777777" w:rsidR="00F85BBF" w:rsidRPr="00481D2D" w:rsidRDefault="00F85BBF" w:rsidP="00F85BBF">
            <w:pPr>
              <w:pStyle w:val="TAC"/>
              <w:rPr>
                <w:sz w:val="16"/>
                <w:szCs w:val="16"/>
              </w:rPr>
            </w:pPr>
            <w:r w:rsidRPr="00481D2D">
              <w:rPr>
                <w:sz w:val="16"/>
                <w:szCs w:val="16"/>
              </w:rPr>
              <w:t>CP-171090</w:t>
            </w:r>
          </w:p>
        </w:tc>
        <w:tc>
          <w:tcPr>
            <w:tcW w:w="524" w:type="dxa"/>
            <w:shd w:val="solid" w:color="FFFFFF" w:fill="auto"/>
          </w:tcPr>
          <w:p w14:paraId="3952F340" w14:textId="77777777" w:rsidR="00F85BBF" w:rsidRPr="00481D2D" w:rsidRDefault="00F85BBF" w:rsidP="00F85BBF">
            <w:pPr>
              <w:pStyle w:val="TAL"/>
              <w:rPr>
                <w:sz w:val="16"/>
                <w:szCs w:val="16"/>
              </w:rPr>
            </w:pPr>
            <w:r w:rsidRPr="00481D2D">
              <w:rPr>
                <w:sz w:val="16"/>
                <w:szCs w:val="16"/>
              </w:rPr>
              <w:t>5903</w:t>
            </w:r>
          </w:p>
        </w:tc>
        <w:tc>
          <w:tcPr>
            <w:tcW w:w="424" w:type="dxa"/>
            <w:shd w:val="solid" w:color="FFFFFF" w:fill="auto"/>
          </w:tcPr>
          <w:p w14:paraId="3E4AA7FB" w14:textId="77777777" w:rsidR="00F85BBF" w:rsidRPr="00481D2D" w:rsidRDefault="00F85BBF" w:rsidP="00F85BBF">
            <w:pPr>
              <w:pStyle w:val="TAR"/>
              <w:rPr>
                <w:sz w:val="16"/>
                <w:szCs w:val="16"/>
              </w:rPr>
            </w:pPr>
            <w:r w:rsidRPr="00481D2D">
              <w:rPr>
                <w:sz w:val="16"/>
                <w:szCs w:val="16"/>
              </w:rPr>
              <w:t>2</w:t>
            </w:r>
          </w:p>
        </w:tc>
        <w:tc>
          <w:tcPr>
            <w:tcW w:w="424" w:type="dxa"/>
            <w:shd w:val="solid" w:color="FFFFFF" w:fill="auto"/>
          </w:tcPr>
          <w:p w14:paraId="511B17D5"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176E2371" w14:textId="77777777" w:rsidR="00F85BBF" w:rsidRPr="00481D2D" w:rsidRDefault="00F85BBF" w:rsidP="00F85BBF">
            <w:pPr>
              <w:pStyle w:val="TAL"/>
              <w:rPr>
                <w:sz w:val="16"/>
                <w:szCs w:val="16"/>
              </w:rPr>
            </w:pPr>
            <w:r w:rsidRPr="00481D2D">
              <w:rPr>
                <w:sz w:val="16"/>
                <w:szCs w:val="16"/>
              </w:rPr>
              <w:t>Profile Table Correction for 666</w:t>
            </w:r>
          </w:p>
        </w:tc>
        <w:tc>
          <w:tcPr>
            <w:tcW w:w="707" w:type="dxa"/>
            <w:shd w:val="solid" w:color="FFFFFF" w:fill="auto"/>
          </w:tcPr>
          <w:p w14:paraId="77527074" w14:textId="77777777" w:rsidR="00F85BBF" w:rsidRPr="00481D2D" w:rsidRDefault="00F85BBF" w:rsidP="00F85BBF">
            <w:pPr>
              <w:pStyle w:val="TAC"/>
              <w:rPr>
                <w:sz w:val="16"/>
                <w:szCs w:val="16"/>
              </w:rPr>
            </w:pPr>
            <w:r w:rsidRPr="00481D2D">
              <w:rPr>
                <w:sz w:val="16"/>
                <w:szCs w:val="16"/>
              </w:rPr>
              <w:t>14.4.0</w:t>
            </w:r>
          </w:p>
        </w:tc>
      </w:tr>
      <w:tr w:rsidR="00F85BBF" w:rsidRPr="00481D2D" w14:paraId="6E80462E" w14:textId="77777777" w:rsidTr="00F85BBF">
        <w:tc>
          <w:tcPr>
            <w:tcW w:w="798" w:type="dxa"/>
            <w:shd w:val="solid" w:color="FFFFFF" w:fill="auto"/>
          </w:tcPr>
          <w:p w14:paraId="1079156B"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10375149"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353625D4" w14:textId="77777777" w:rsidR="00F85BBF" w:rsidRPr="00481D2D" w:rsidRDefault="00F85BBF" w:rsidP="00F85BBF">
            <w:pPr>
              <w:pStyle w:val="TAC"/>
              <w:rPr>
                <w:sz w:val="16"/>
                <w:szCs w:val="16"/>
              </w:rPr>
            </w:pPr>
            <w:r w:rsidRPr="00481D2D">
              <w:rPr>
                <w:sz w:val="16"/>
                <w:szCs w:val="16"/>
              </w:rPr>
              <w:t>CP-171093</w:t>
            </w:r>
          </w:p>
        </w:tc>
        <w:tc>
          <w:tcPr>
            <w:tcW w:w="524" w:type="dxa"/>
            <w:shd w:val="solid" w:color="FFFFFF" w:fill="auto"/>
          </w:tcPr>
          <w:p w14:paraId="7955F45A" w14:textId="77777777" w:rsidR="00F85BBF" w:rsidRPr="00481D2D" w:rsidRDefault="00F85BBF" w:rsidP="00F85BBF">
            <w:pPr>
              <w:pStyle w:val="TAL"/>
              <w:rPr>
                <w:sz w:val="16"/>
                <w:szCs w:val="16"/>
              </w:rPr>
            </w:pPr>
            <w:r w:rsidRPr="00481D2D">
              <w:rPr>
                <w:sz w:val="16"/>
                <w:szCs w:val="16"/>
              </w:rPr>
              <w:t>5905</w:t>
            </w:r>
          </w:p>
        </w:tc>
        <w:tc>
          <w:tcPr>
            <w:tcW w:w="424" w:type="dxa"/>
            <w:shd w:val="solid" w:color="FFFFFF" w:fill="auto"/>
          </w:tcPr>
          <w:p w14:paraId="718C25B1" w14:textId="77777777" w:rsidR="00F85BBF" w:rsidRPr="00481D2D" w:rsidRDefault="00F85BBF" w:rsidP="00F85BBF">
            <w:pPr>
              <w:pStyle w:val="TAR"/>
              <w:rPr>
                <w:sz w:val="16"/>
                <w:szCs w:val="16"/>
              </w:rPr>
            </w:pPr>
            <w:r w:rsidRPr="00481D2D">
              <w:rPr>
                <w:sz w:val="16"/>
                <w:szCs w:val="16"/>
              </w:rPr>
              <w:t>3</w:t>
            </w:r>
          </w:p>
        </w:tc>
        <w:tc>
          <w:tcPr>
            <w:tcW w:w="424" w:type="dxa"/>
            <w:shd w:val="solid" w:color="FFFFFF" w:fill="auto"/>
          </w:tcPr>
          <w:p w14:paraId="288EE107"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0C5B8869" w14:textId="77777777" w:rsidR="00F85BBF" w:rsidRPr="00481D2D" w:rsidRDefault="00F85BBF" w:rsidP="00F85BBF">
            <w:pPr>
              <w:pStyle w:val="TAL"/>
              <w:rPr>
                <w:sz w:val="16"/>
                <w:szCs w:val="16"/>
              </w:rPr>
            </w:pPr>
            <w:r w:rsidRPr="00481D2D">
              <w:rPr>
                <w:sz w:val="16"/>
                <w:szCs w:val="16"/>
              </w:rPr>
              <w:t>Correction of misleading note, Resource-Share WLAN</w:t>
            </w:r>
          </w:p>
        </w:tc>
        <w:tc>
          <w:tcPr>
            <w:tcW w:w="707" w:type="dxa"/>
            <w:shd w:val="solid" w:color="FFFFFF" w:fill="auto"/>
          </w:tcPr>
          <w:p w14:paraId="2E8CE6D5" w14:textId="77777777" w:rsidR="00F85BBF" w:rsidRPr="00481D2D" w:rsidRDefault="00F85BBF" w:rsidP="00F85BBF">
            <w:pPr>
              <w:pStyle w:val="TAC"/>
              <w:rPr>
                <w:sz w:val="16"/>
                <w:szCs w:val="16"/>
              </w:rPr>
            </w:pPr>
            <w:r w:rsidRPr="00481D2D">
              <w:rPr>
                <w:sz w:val="16"/>
                <w:szCs w:val="16"/>
              </w:rPr>
              <w:t>14.4.0</w:t>
            </w:r>
          </w:p>
        </w:tc>
      </w:tr>
      <w:tr w:rsidR="00F85BBF" w:rsidRPr="00481D2D" w14:paraId="587C860F" w14:textId="77777777" w:rsidTr="00F85BBF">
        <w:tc>
          <w:tcPr>
            <w:tcW w:w="798" w:type="dxa"/>
            <w:shd w:val="solid" w:color="FFFFFF" w:fill="auto"/>
          </w:tcPr>
          <w:p w14:paraId="4A113385"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10F242DF"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38FC186A" w14:textId="77777777" w:rsidR="00F85BBF" w:rsidRPr="00481D2D" w:rsidRDefault="00F85BBF" w:rsidP="00F85BBF">
            <w:pPr>
              <w:pStyle w:val="TAC"/>
              <w:rPr>
                <w:sz w:val="16"/>
                <w:szCs w:val="16"/>
              </w:rPr>
            </w:pPr>
            <w:r w:rsidRPr="00481D2D">
              <w:rPr>
                <w:sz w:val="16"/>
                <w:szCs w:val="16"/>
              </w:rPr>
              <w:t>CP-171093</w:t>
            </w:r>
          </w:p>
        </w:tc>
        <w:tc>
          <w:tcPr>
            <w:tcW w:w="524" w:type="dxa"/>
            <w:shd w:val="solid" w:color="FFFFFF" w:fill="auto"/>
          </w:tcPr>
          <w:p w14:paraId="3A416536" w14:textId="77777777" w:rsidR="00F85BBF" w:rsidRPr="00481D2D" w:rsidRDefault="00F85BBF" w:rsidP="00F85BBF">
            <w:pPr>
              <w:pStyle w:val="TAL"/>
              <w:rPr>
                <w:sz w:val="16"/>
                <w:szCs w:val="16"/>
              </w:rPr>
            </w:pPr>
            <w:r w:rsidRPr="00481D2D">
              <w:rPr>
                <w:sz w:val="16"/>
                <w:szCs w:val="16"/>
              </w:rPr>
              <w:t>5906</w:t>
            </w:r>
          </w:p>
        </w:tc>
        <w:tc>
          <w:tcPr>
            <w:tcW w:w="424" w:type="dxa"/>
            <w:shd w:val="solid" w:color="FFFFFF" w:fill="auto"/>
          </w:tcPr>
          <w:p w14:paraId="79D4A620" w14:textId="77777777" w:rsidR="00F85BBF" w:rsidRPr="00481D2D" w:rsidRDefault="00F85BBF" w:rsidP="00F85BBF">
            <w:pPr>
              <w:pStyle w:val="TAR"/>
              <w:rPr>
                <w:sz w:val="16"/>
                <w:szCs w:val="16"/>
              </w:rPr>
            </w:pPr>
          </w:p>
        </w:tc>
        <w:tc>
          <w:tcPr>
            <w:tcW w:w="424" w:type="dxa"/>
            <w:shd w:val="solid" w:color="FFFFFF" w:fill="auto"/>
          </w:tcPr>
          <w:p w14:paraId="6DF60DD6"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137DC075" w14:textId="77777777" w:rsidR="00F85BBF" w:rsidRPr="00481D2D" w:rsidRDefault="00F85BBF" w:rsidP="00F85BBF">
            <w:pPr>
              <w:pStyle w:val="TAL"/>
              <w:rPr>
                <w:sz w:val="16"/>
                <w:szCs w:val="16"/>
              </w:rPr>
            </w:pPr>
            <w:r w:rsidRPr="00481D2D">
              <w:rPr>
                <w:sz w:val="16"/>
                <w:szCs w:val="16"/>
              </w:rPr>
              <w:t>Resource share corrections and clarifications</w:t>
            </w:r>
          </w:p>
        </w:tc>
        <w:tc>
          <w:tcPr>
            <w:tcW w:w="707" w:type="dxa"/>
            <w:shd w:val="solid" w:color="FFFFFF" w:fill="auto"/>
          </w:tcPr>
          <w:p w14:paraId="5A4D09C4" w14:textId="77777777" w:rsidR="00F85BBF" w:rsidRPr="00481D2D" w:rsidRDefault="00F85BBF" w:rsidP="00F85BBF">
            <w:pPr>
              <w:pStyle w:val="TAC"/>
              <w:rPr>
                <w:sz w:val="16"/>
                <w:szCs w:val="16"/>
              </w:rPr>
            </w:pPr>
            <w:r w:rsidRPr="00481D2D">
              <w:rPr>
                <w:sz w:val="16"/>
                <w:szCs w:val="16"/>
              </w:rPr>
              <w:t>14.4.0</w:t>
            </w:r>
          </w:p>
        </w:tc>
      </w:tr>
      <w:tr w:rsidR="00F85BBF" w:rsidRPr="00481D2D" w14:paraId="3055DEEB" w14:textId="77777777" w:rsidTr="00F85BBF">
        <w:tc>
          <w:tcPr>
            <w:tcW w:w="798" w:type="dxa"/>
            <w:shd w:val="solid" w:color="FFFFFF" w:fill="auto"/>
          </w:tcPr>
          <w:p w14:paraId="3C2FCFD5"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1144E4D1"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1B0ACF83" w14:textId="77777777" w:rsidR="00F85BBF" w:rsidRPr="00481D2D" w:rsidRDefault="00F85BBF" w:rsidP="00F85BBF">
            <w:pPr>
              <w:pStyle w:val="TAC"/>
              <w:rPr>
                <w:sz w:val="16"/>
                <w:szCs w:val="16"/>
              </w:rPr>
            </w:pPr>
            <w:r w:rsidRPr="00481D2D">
              <w:rPr>
                <w:sz w:val="16"/>
                <w:szCs w:val="16"/>
              </w:rPr>
              <w:t>CP-171076</w:t>
            </w:r>
          </w:p>
        </w:tc>
        <w:tc>
          <w:tcPr>
            <w:tcW w:w="524" w:type="dxa"/>
            <w:shd w:val="solid" w:color="FFFFFF" w:fill="auto"/>
          </w:tcPr>
          <w:p w14:paraId="08C7A72A" w14:textId="77777777" w:rsidR="00F85BBF" w:rsidRPr="00481D2D" w:rsidRDefault="00F85BBF" w:rsidP="00F85BBF">
            <w:pPr>
              <w:pStyle w:val="TAL"/>
              <w:rPr>
                <w:sz w:val="16"/>
                <w:szCs w:val="16"/>
              </w:rPr>
            </w:pPr>
            <w:r w:rsidRPr="00481D2D">
              <w:rPr>
                <w:sz w:val="16"/>
                <w:szCs w:val="16"/>
              </w:rPr>
              <w:t>5907</w:t>
            </w:r>
          </w:p>
        </w:tc>
        <w:tc>
          <w:tcPr>
            <w:tcW w:w="424" w:type="dxa"/>
            <w:shd w:val="solid" w:color="FFFFFF" w:fill="auto"/>
          </w:tcPr>
          <w:p w14:paraId="6E64B02D" w14:textId="77777777" w:rsidR="00F85BBF" w:rsidRPr="00481D2D" w:rsidRDefault="00F85BBF" w:rsidP="00F85BBF">
            <w:pPr>
              <w:pStyle w:val="TAR"/>
              <w:rPr>
                <w:sz w:val="16"/>
                <w:szCs w:val="16"/>
              </w:rPr>
            </w:pPr>
            <w:r w:rsidRPr="00481D2D">
              <w:rPr>
                <w:sz w:val="16"/>
                <w:szCs w:val="16"/>
              </w:rPr>
              <w:t>5</w:t>
            </w:r>
          </w:p>
        </w:tc>
        <w:tc>
          <w:tcPr>
            <w:tcW w:w="424" w:type="dxa"/>
            <w:shd w:val="solid" w:color="FFFFFF" w:fill="auto"/>
          </w:tcPr>
          <w:p w14:paraId="27C797D9"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2F193015" w14:textId="77777777" w:rsidR="00F85BBF" w:rsidRPr="00481D2D" w:rsidRDefault="00F85BBF" w:rsidP="00F85BBF">
            <w:pPr>
              <w:pStyle w:val="TAL"/>
              <w:rPr>
                <w:sz w:val="16"/>
                <w:szCs w:val="16"/>
              </w:rPr>
            </w:pPr>
            <w:r w:rsidRPr="00481D2D">
              <w:rPr>
                <w:sz w:val="16"/>
                <w:szCs w:val="16"/>
              </w:rPr>
              <w:t>Add possibility to use PVNI header field in 200 OK</w:t>
            </w:r>
          </w:p>
        </w:tc>
        <w:tc>
          <w:tcPr>
            <w:tcW w:w="707" w:type="dxa"/>
            <w:shd w:val="solid" w:color="FFFFFF" w:fill="auto"/>
          </w:tcPr>
          <w:p w14:paraId="74565DB5" w14:textId="77777777" w:rsidR="00F85BBF" w:rsidRPr="00481D2D" w:rsidRDefault="00F85BBF" w:rsidP="00F85BBF">
            <w:pPr>
              <w:pStyle w:val="TAC"/>
              <w:rPr>
                <w:sz w:val="16"/>
                <w:szCs w:val="16"/>
              </w:rPr>
            </w:pPr>
            <w:r w:rsidRPr="00481D2D">
              <w:rPr>
                <w:sz w:val="16"/>
                <w:szCs w:val="16"/>
              </w:rPr>
              <w:t>14.4.0</w:t>
            </w:r>
          </w:p>
        </w:tc>
      </w:tr>
      <w:tr w:rsidR="00F85BBF" w:rsidRPr="00481D2D" w14:paraId="64F96A65" w14:textId="77777777" w:rsidTr="00F85BBF">
        <w:tc>
          <w:tcPr>
            <w:tcW w:w="798" w:type="dxa"/>
            <w:shd w:val="solid" w:color="FFFFFF" w:fill="auto"/>
          </w:tcPr>
          <w:p w14:paraId="6955A214"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1537C8C3"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181D9F1C" w14:textId="77777777" w:rsidR="00F85BBF" w:rsidRPr="00481D2D" w:rsidRDefault="00F85BBF" w:rsidP="00F85BBF">
            <w:pPr>
              <w:pStyle w:val="TAC"/>
              <w:rPr>
                <w:sz w:val="16"/>
                <w:szCs w:val="16"/>
              </w:rPr>
            </w:pPr>
            <w:r w:rsidRPr="00481D2D">
              <w:rPr>
                <w:sz w:val="16"/>
                <w:szCs w:val="16"/>
              </w:rPr>
              <w:t>CP-171083</w:t>
            </w:r>
          </w:p>
        </w:tc>
        <w:tc>
          <w:tcPr>
            <w:tcW w:w="524" w:type="dxa"/>
            <w:shd w:val="solid" w:color="FFFFFF" w:fill="auto"/>
          </w:tcPr>
          <w:p w14:paraId="436DA67A" w14:textId="77777777" w:rsidR="00F85BBF" w:rsidRPr="00481D2D" w:rsidRDefault="00F85BBF" w:rsidP="00F85BBF">
            <w:pPr>
              <w:pStyle w:val="TAL"/>
              <w:rPr>
                <w:sz w:val="16"/>
                <w:szCs w:val="16"/>
              </w:rPr>
            </w:pPr>
            <w:r w:rsidRPr="00481D2D">
              <w:rPr>
                <w:sz w:val="16"/>
                <w:szCs w:val="16"/>
              </w:rPr>
              <w:t>5911</w:t>
            </w:r>
          </w:p>
        </w:tc>
        <w:tc>
          <w:tcPr>
            <w:tcW w:w="424" w:type="dxa"/>
            <w:shd w:val="solid" w:color="FFFFFF" w:fill="auto"/>
          </w:tcPr>
          <w:p w14:paraId="60985DBA" w14:textId="77777777" w:rsidR="00F85BBF" w:rsidRPr="00481D2D" w:rsidRDefault="00F85BBF" w:rsidP="00F85BBF">
            <w:pPr>
              <w:pStyle w:val="TAR"/>
              <w:rPr>
                <w:sz w:val="16"/>
                <w:szCs w:val="16"/>
              </w:rPr>
            </w:pPr>
          </w:p>
        </w:tc>
        <w:tc>
          <w:tcPr>
            <w:tcW w:w="424" w:type="dxa"/>
            <w:shd w:val="solid" w:color="FFFFFF" w:fill="auto"/>
          </w:tcPr>
          <w:p w14:paraId="50508661"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3C4020F6" w14:textId="77777777" w:rsidR="00F85BBF" w:rsidRPr="00481D2D" w:rsidRDefault="00F85BBF" w:rsidP="00F85BBF">
            <w:pPr>
              <w:pStyle w:val="TAL"/>
              <w:rPr>
                <w:sz w:val="16"/>
                <w:szCs w:val="16"/>
              </w:rPr>
            </w:pPr>
            <w:r w:rsidRPr="00481D2D">
              <w:rPr>
                <w:sz w:val="16"/>
                <w:szCs w:val="16"/>
              </w:rPr>
              <w:t>Reference update: MMCMH related IETF drafts</w:t>
            </w:r>
          </w:p>
        </w:tc>
        <w:tc>
          <w:tcPr>
            <w:tcW w:w="707" w:type="dxa"/>
            <w:shd w:val="solid" w:color="FFFFFF" w:fill="auto"/>
          </w:tcPr>
          <w:p w14:paraId="033D6286" w14:textId="77777777" w:rsidR="00F85BBF" w:rsidRPr="00481D2D" w:rsidRDefault="00F85BBF" w:rsidP="00F85BBF">
            <w:pPr>
              <w:pStyle w:val="TAC"/>
              <w:rPr>
                <w:sz w:val="16"/>
                <w:szCs w:val="16"/>
              </w:rPr>
            </w:pPr>
            <w:r w:rsidRPr="00481D2D">
              <w:rPr>
                <w:sz w:val="16"/>
                <w:szCs w:val="16"/>
              </w:rPr>
              <w:t>14.4.0</w:t>
            </w:r>
          </w:p>
        </w:tc>
      </w:tr>
      <w:tr w:rsidR="00F85BBF" w:rsidRPr="00481D2D" w14:paraId="14AE11AE" w14:textId="77777777" w:rsidTr="00F85BBF">
        <w:tc>
          <w:tcPr>
            <w:tcW w:w="798" w:type="dxa"/>
            <w:shd w:val="solid" w:color="FFFFFF" w:fill="auto"/>
          </w:tcPr>
          <w:p w14:paraId="4F739BFB"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2133BD42"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58F054FB" w14:textId="77777777" w:rsidR="00F85BBF" w:rsidRPr="00481D2D" w:rsidRDefault="00F85BBF" w:rsidP="00F85BBF">
            <w:pPr>
              <w:pStyle w:val="TAC"/>
              <w:rPr>
                <w:sz w:val="16"/>
                <w:szCs w:val="16"/>
              </w:rPr>
            </w:pPr>
            <w:r w:rsidRPr="00481D2D">
              <w:rPr>
                <w:sz w:val="16"/>
                <w:szCs w:val="16"/>
              </w:rPr>
              <w:t>CP-171090</w:t>
            </w:r>
          </w:p>
        </w:tc>
        <w:tc>
          <w:tcPr>
            <w:tcW w:w="524" w:type="dxa"/>
            <w:shd w:val="solid" w:color="FFFFFF" w:fill="auto"/>
          </w:tcPr>
          <w:p w14:paraId="16F91061" w14:textId="77777777" w:rsidR="00F85BBF" w:rsidRPr="00481D2D" w:rsidRDefault="00F85BBF" w:rsidP="00F85BBF">
            <w:pPr>
              <w:pStyle w:val="TAL"/>
              <w:rPr>
                <w:sz w:val="16"/>
                <w:szCs w:val="16"/>
              </w:rPr>
            </w:pPr>
            <w:r w:rsidRPr="00481D2D">
              <w:rPr>
                <w:sz w:val="16"/>
                <w:szCs w:val="16"/>
              </w:rPr>
              <w:t>5912</w:t>
            </w:r>
          </w:p>
        </w:tc>
        <w:tc>
          <w:tcPr>
            <w:tcW w:w="424" w:type="dxa"/>
            <w:shd w:val="solid" w:color="FFFFFF" w:fill="auto"/>
          </w:tcPr>
          <w:p w14:paraId="6BF621FE" w14:textId="77777777" w:rsidR="00F85BBF" w:rsidRPr="00481D2D" w:rsidRDefault="00F85BBF" w:rsidP="00F85BBF">
            <w:pPr>
              <w:pStyle w:val="TAR"/>
              <w:rPr>
                <w:sz w:val="16"/>
                <w:szCs w:val="16"/>
              </w:rPr>
            </w:pPr>
          </w:p>
        </w:tc>
        <w:tc>
          <w:tcPr>
            <w:tcW w:w="424" w:type="dxa"/>
            <w:shd w:val="solid" w:color="FFFFFF" w:fill="auto"/>
          </w:tcPr>
          <w:p w14:paraId="5C82F56C"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270E1CA8" w14:textId="77777777" w:rsidR="00F85BBF" w:rsidRPr="00481D2D" w:rsidRDefault="00F85BBF" w:rsidP="00F85BBF">
            <w:pPr>
              <w:pStyle w:val="TAL"/>
              <w:rPr>
                <w:sz w:val="16"/>
                <w:szCs w:val="16"/>
              </w:rPr>
            </w:pPr>
            <w:r w:rsidRPr="00481D2D">
              <w:rPr>
                <w:sz w:val="16"/>
                <w:szCs w:val="16"/>
              </w:rPr>
              <w:t>Reference update: draft-ietf-stir-rfc4474bis</w:t>
            </w:r>
          </w:p>
        </w:tc>
        <w:tc>
          <w:tcPr>
            <w:tcW w:w="707" w:type="dxa"/>
            <w:shd w:val="solid" w:color="FFFFFF" w:fill="auto"/>
          </w:tcPr>
          <w:p w14:paraId="636E2C80" w14:textId="77777777" w:rsidR="00F85BBF" w:rsidRPr="00481D2D" w:rsidRDefault="00F85BBF" w:rsidP="00F85BBF">
            <w:pPr>
              <w:pStyle w:val="TAC"/>
              <w:rPr>
                <w:sz w:val="16"/>
                <w:szCs w:val="16"/>
              </w:rPr>
            </w:pPr>
            <w:r w:rsidRPr="00481D2D">
              <w:rPr>
                <w:sz w:val="16"/>
                <w:szCs w:val="16"/>
              </w:rPr>
              <w:t>14.4.0</w:t>
            </w:r>
          </w:p>
        </w:tc>
      </w:tr>
      <w:tr w:rsidR="00F85BBF" w:rsidRPr="00481D2D" w14:paraId="085F72F2" w14:textId="77777777" w:rsidTr="00F85BBF">
        <w:tc>
          <w:tcPr>
            <w:tcW w:w="798" w:type="dxa"/>
            <w:shd w:val="solid" w:color="FFFFFF" w:fill="auto"/>
          </w:tcPr>
          <w:p w14:paraId="74E8F841"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2888D0B9"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23BC0D78" w14:textId="77777777" w:rsidR="00F85BBF" w:rsidRPr="00481D2D" w:rsidRDefault="00F85BBF" w:rsidP="00F85BBF">
            <w:pPr>
              <w:pStyle w:val="TAC"/>
              <w:rPr>
                <w:sz w:val="16"/>
                <w:szCs w:val="16"/>
              </w:rPr>
            </w:pPr>
            <w:r w:rsidRPr="00481D2D">
              <w:rPr>
                <w:sz w:val="16"/>
                <w:szCs w:val="16"/>
              </w:rPr>
              <w:t>CP-171093</w:t>
            </w:r>
          </w:p>
        </w:tc>
        <w:tc>
          <w:tcPr>
            <w:tcW w:w="524" w:type="dxa"/>
            <w:shd w:val="solid" w:color="FFFFFF" w:fill="auto"/>
          </w:tcPr>
          <w:p w14:paraId="005D7A48" w14:textId="77777777" w:rsidR="00F85BBF" w:rsidRPr="00481D2D" w:rsidRDefault="00F85BBF" w:rsidP="00F85BBF">
            <w:pPr>
              <w:pStyle w:val="TAL"/>
              <w:rPr>
                <w:sz w:val="16"/>
                <w:szCs w:val="16"/>
              </w:rPr>
            </w:pPr>
            <w:r w:rsidRPr="00481D2D">
              <w:rPr>
                <w:sz w:val="16"/>
                <w:szCs w:val="16"/>
              </w:rPr>
              <w:t>5913</w:t>
            </w:r>
          </w:p>
        </w:tc>
        <w:tc>
          <w:tcPr>
            <w:tcW w:w="424" w:type="dxa"/>
            <w:shd w:val="solid" w:color="FFFFFF" w:fill="auto"/>
          </w:tcPr>
          <w:p w14:paraId="1D28CCCA" w14:textId="77777777" w:rsidR="00F85BBF" w:rsidRPr="00481D2D" w:rsidRDefault="00F85BBF" w:rsidP="00F85BBF">
            <w:pPr>
              <w:pStyle w:val="TAR"/>
              <w:rPr>
                <w:sz w:val="16"/>
                <w:szCs w:val="16"/>
              </w:rPr>
            </w:pPr>
            <w:r w:rsidRPr="00481D2D">
              <w:rPr>
                <w:sz w:val="16"/>
                <w:szCs w:val="16"/>
              </w:rPr>
              <w:t>3</w:t>
            </w:r>
          </w:p>
        </w:tc>
        <w:tc>
          <w:tcPr>
            <w:tcW w:w="424" w:type="dxa"/>
            <w:shd w:val="solid" w:color="FFFFFF" w:fill="auto"/>
          </w:tcPr>
          <w:p w14:paraId="41451071"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1194839D" w14:textId="77777777" w:rsidR="00F85BBF" w:rsidRPr="00481D2D" w:rsidRDefault="00F85BBF" w:rsidP="00F85BBF">
            <w:pPr>
              <w:pStyle w:val="TAL"/>
              <w:rPr>
                <w:sz w:val="16"/>
                <w:szCs w:val="16"/>
              </w:rPr>
            </w:pPr>
            <w:r w:rsidRPr="00481D2D">
              <w:rPr>
                <w:sz w:val="16"/>
                <w:szCs w:val="16"/>
              </w:rPr>
              <w:t>Emergency calls via S-CSCF to E-CSCF</w:t>
            </w:r>
          </w:p>
        </w:tc>
        <w:tc>
          <w:tcPr>
            <w:tcW w:w="707" w:type="dxa"/>
            <w:shd w:val="solid" w:color="FFFFFF" w:fill="auto"/>
          </w:tcPr>
          <w:p w14:paraId="0989D93B" w14:textId="77777777" w:rsidR="00F85BBF" w:rsidRPr="00481D2D" w:rsidRDefault="00F85BBF" w:rsidP="00F85BBF">
            <w:pPr>
              <w:pStyle w:val="TAC"/>
              <w:rPr>
                <w:sz w:val="16"/>
                <w:szCs w:val="16"/>
              </w:rPr>
            </w:pPr>
            <w:r w:rsidRPr="00481D2D">
              <w:rPr>
                <w:sz w:val="16"/>
                <w:szCs w:val="16"/>
              </w:rPr>
              <w:t>14.4.0</w:t>
            </w:r>
          </w:p>
        </w:tc>
      </w:tr>
      <w:tr w:rsidR="00F85BBF" w:rsidRPr="00481D2D" w14:paraId="687A6233" w14:textId="77777777" w:rsidTr="00F85BBF">
        <w:tc>
          <w:tcPr>
            <w:tcW w:w="798" w:type="dxa"/>
            <w:shd w:val="solid" w:color="FFFFFF" w:fill="auto"/>
          </w:tcPr>
          <w:p w14:paraId="50C95E78"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5839F00B"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41BAB6A7" w14:textId="77777777" w:rsidR="00F85BBF" w:rsidRPr="00481D2D" w:rsidRDefault="00F85BBF" w:rsidP="00F85BBF">
            <w:pPr>
              <w:pStyle w:val="TAC"/>
              <w:rPr>
                <w:sz w:val="16"/>
                <w:szCs w:val="16"/>
              </w:rPr>
            </w:pPr>
            <w:r w:rsidRPr="00481D2D">
              <w:rPr>
                <w:sz w:val="16"/>
                <w:szCs w:val="16"/>
              </w:rPr>
              <w:t>CP-171093</w:t>
            </w:r>
          </w:p>
        </w:tc>
        <w:tc>
          <w:tcPr>
            <w:tcW w:w="524" w:type="dxa"/>
            <w:shd w:val="solid" w:color="FFFFFF" w:fill="auto"/>
          </w:tcPr>
          <w:p w14:paraId="32FE0AA6" w14:textId="77777777" w:rsidR="00F85BBF" w:rsidRPr="00481D2D" w:rsidRDefault="00F85BBF" w:rsidP="00F85BBF">
            <w:pPr>
              <w:pStyle w:val="TAL"/>
              <w:rPr>
                <w:sz w:val="16"/>
                <w:szCs w:val="16"/>
              </w:rPr>
            </w:pPr>
            <w:r w:rsidRPr="00481D2D">
              <w:rPr>
                <w:sz w:val="16"/>
                <w:szCs w:val="16"/>
              </w:rPr>
              <w:t>5914</w:t>
            </w:r>
          </w:p>
        </w:tc>
        <w:tc>
          <w:tcPr>
            <w:tcW w:w="424" w:type="dxa"/>
            <w:shd w:val="solid" w:color="FFFFFF" w:fill="auto"/>
          </w:tcPr>
          <w:p w14:paraId="56EB3DF2" w14:textId="77777777" w:rsidR="00F85BBF" w:rsidRPr="00481D2D" w:rsidRDefault="00F85BBF" w:rsidP="00F85BBF">
            <w:pPr>
              <w:pStyle w:val="TAR"/>
              <w:rPr>
                <w:sz w:val="16"/>
                <w:szCs w:val="16"/>
              </w:rPr>
            </w:pPr>
            <w:r w:rsidRPr="00481D2D">
              <w:rPr>
                <w:sz w:val="16"/>
                <w:szCs w:val="16"/>
              </w:rPr>
              <w:t>2</w:t>
            </w:r>
          </w:p>
        </w:tc>
        <w:tc>
          <w:tcPr>
            <w:tcW w:w="424" w:type="dxa"/>
            <w:shd w:val="solid" w:color="FFFFFF" w:fill="auto"/>
          </w:tcPr>
          <w:p w14:paraId="19B45D3C"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376984FD" w14:textId="77777777" w:rsidR="00F85BBF" w:rsidRPr="00481D2D" w:rsidRDefault="00F85BBF" w:rsidP="00F85BBF">
            <w:pPr>
              <w:pStyle w:val="TAL"/>
              <w:rPr>
                <w:sz w:val="16"/>
                <w:szCs w:val="16"/>
              </w:rPr>
            </w:pPr>
            <w:r w:rsidRPr="00481D2D">
              <w:rPr>
                <w:sz w:val="16"/>
                <w:szCs w:val="16"/>
              </w:rPr>
              <w:t>Clarification procedure of deducing an emergency service URN for P-CSCF</w:t>
            </w:r>
          </w:p>
        </w:tc>
        <w:tc>
          <w:tcPr>
            <w:tcW w:w="707" w:type="dxa"/>
            <w:shd w:val="solid" w:color="FFFFFF" w:fill="auto"/>
          </w:tcPr>
          <w:p w14:paraId="661FAE9B" w14:textId="77777777" w:rsidR="00F85BBF" w:rsidRPr="00481D2D" w:rsidRDefault="00F85BBF" w:rsidP="00F85BBF">
            <w:pPr>
              <w:pStyle w:val="TAC"/>
              <w:rPr>
                <w:sz w:val="16"/>
                <w:szCs w:val="16"/>
              </w:rPr>
            </w:pPr>
            <w:r w:rsidRPr="00481D2D">
              <w:rPr>
                <w:sz w:val="16"/>
                <w:szCs w:val="16"/>
              </w:rPr>
              <w:t>14.4.0</w:t>
            </w:r>
          </w:p>
        </w:tc>
      </w:tr>
      <w:tr w:rsidR="00F85BBF" w:rsidRPr="00481D2D" w14:paraId="559F981D" w14:textId="77777777" w:rsidTr="00F85BBF">
        <w:tc>
          <w:tcPr>
            <w:tcW w:w="798" w:type="dxa"/>
            <w:shd w:val="solid" w:color="FFFFFF" w:fill="auto"/>
          </w:tcPr>
          <w:p w14:paraId="3A161BF7"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7D3B999C"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7280EF6D" w14:textId="77777777" w:rsidR="00F85BBF" w:rsidRPr="00481D2D" w:rsidRDefault="00F85BBF" w:rsidP="00F85BBF">
            <w:pPr>
              <w:pStyle w:val="TAC"/>
              <w:rPr>
                <w:sz w:val="16"/>
                <w:szCs w:val="16"/>
              </w:rPr>
            </w:pPr>
            <w:r w:rsidRPr="00481D2D">
              <w:rPr>
                <w:sz w:val="16"/>
                <w:szCs w:val="16"/>
              </w:rPr>
              <w:t>CP-171059</w:t>
            </w:r>
          </w:p>
        </w:tc>
        <w:tc>
          <w:tcPr>
            <w:tcW w:w="524" w:type="dxa"/>
            <w:shd w:val="solid" w:color="FFFFFF" w:fill="auto"/>
          </w:tcPr>
          <w:p w14:paraId="576E2F3E" w14:textId="77777777" w:rsidR="00F85BBF" w:rsidRPr="00481D2D" w:rsidRDefault="00F85BBF" w:rsidP="00F85BBF">
            <w:pPr>
              <w:pStyle w:val="TAL"/>
              <w:rPr>
                <w:sz w:val="16"/>
                <w:szCs w:val="16"/>
              </w:rPr>
            </w:pPr>
            <w:r w:rsidRPr="00481D2D">
              <w:rPr>
                <w:sz w:val="16"/>
                <w:szCs w:val="16"/>
              </w:rPr>
              <w:t>5917</w:t>
            </w:r>
          </w:p>
        </w:tc>
        <w:tc>
          <w:tcPr>
            <w:tcW w:w="424" w:type="dxa"/>
            <w:shd w:val="solid" w:color="FFFFFF" w:fill="auto"/>
          </w:tcPr>
          <w:p w14:paraId="39174719" w14:textId="77777777" w:rsidR="00F85BBF" w:rsidRPr="00481D2D" w:rsidRDefault="00F85BBF" w:rsidP="00F85BBF">
            <w:pPr>
              <w:pStyle w:val="TAR"/>
              <w:rPr>
                <w:sz w:val="16"/>
                <w:szCs w:val="16"/>
              </w:rPr>
            </w:pPr>
          </w:p>
        </w:tc>
        <w:tc>
          <w:tcPr>
            <w:tcW w:w="424" w:type="dxa"/>
            <w:shd w:val="solid" w:color="FFFFFF" w:fill="auto"/>
          </w:tcPr>
          <w:p w14:paraId="4D0F614C"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62148AEE" w14:textId="77777777" w:rsidR="00F85BBF" w:rsidRPr="00481D2D" w:rsidRDefault="00F85BBF" w:rsidP="00F85BBF">
            <w:pPr>
              <w:pStyle w:val="TAL"/>
              <w:rPr>
                <w:sz w:val="16"/>
                <w:szCs w:val="16"/>
              </w:rPr>
            </w:pPr>
            <w:r w:rsidRPr="00481D2D">
              <w:rPr>
                <w:sz w:val="16"/>
                <w:szCs w:val="16"/>
              </w:rPr>
              <w:t>Reference update: draft-ietf-mmusic-sctp-sdp</w:t>
            </w:r>
          </w:p>
        </w:tc>
        <w:tc>
          <w:tcPr>
            <w:tcW w:w="707" w:type="dxa"/>
            <w:shd w:val="solid" w:color="FFFFFF" w:fill="auto"/>
          </w:tcPr>
          <w:p w14:paraId="4922C2FF" w14:textId="77777777" w:rsidR="00F85BBF" w:rsidRPr="00481D2D" w:rsidRDefault="00F85BBF" w:rsidP="00F85BBF">
            <w:pPr>
              <w:pStyle w:val="TAC"/>
              <w:rPr>
                <w:sz w:val="16"/>
                <w:szCs w:val="16"/>
              </w:rPr>
            </w:pPr>
            <w:r w:rsidRPr="00481D2D">
              <w:rPr>
                <w:sz w:val="16"/>
                <w:szCs w:val="16"/>
              </w:rPr>
              <w:t>14.4.0</w:t>
            </w:r>
          </w:p>
        </w:tc>
      </w:tr>
      <w:tr w:rsidR="00F85BBF" w:rsidRPr="00481D2D" w14:paraId="45A3E6FD" w14:textId="77777777" w:rsidTr="00F85BBF">
        <w:tc>
          <w:tcPr>
            <w:tcW w:w="798" w:type="dxa"/>
            <w:shd w:val="solid" w:color="FFFFFF" w:fill="auto"/>
          </w:tcPr>
          <w:p w14:paraId="669B6474"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7269A0C3"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594944E3" w14:textId="77777777" w:rsidR="00F85BBF" w:rsidRPr="00481D2D" w:rsidRDefault="00F85BBF" w:rsidP="00F85BBF">
            <w:pPr>
              <w:pStyle w:val="TAC"/>
              <w:rPr>
                <w:sz w:val="16"/>
                <w:szCs w:val="16"/>
              </w:rPr>
            </w:pPr>
            <w:r w:rsidRPr="00481D2D">
              <w:rPr>
                <w:sz w:val="16"/>
                <w:szCs w:val="16"/>
              </w:rPr>
              <w:t>CP-171064</w:t>
            </w:r>
          </w:p>
        </w:tc>
        <w:tc>
          <w:tcPr>
            <w:tcW w:w="524" w:type="dxa"/>
            <w:shd w:val="solid" w:color="FFFFFF" w:fill="auto"/>
          </w:tcPr>
          <w:p w14:paraId="6AE48F9B" w14:textId="77777777" w:rsidR="00F85BBF" w:rsidRPr="00481D2D" w:rsidRDefault="00F85BBF" w:rsidP="00F85BBF">
            <w:pPr>
              <w:pStyle w:val="TAL"/>
              <w:rPr>
                <w:sz w:val="16"/>
                <w:szCs w:val="16"/>
              </w:rPr>
            </w:pPr>
            <w:r w:rsidRPr="00481D2D">
              <w:rPr>
                <w:sz w:val="16"/>
                <w:szCs w:val="16"/>
              </w:rPr>
              <w:t>5919</w:t>
            </w:r>
          </w:p>
        </w:tc>
        <w:tc>
          <w:tcPr>
            <w:tcW w:w="424" w:type="dxa"/>
            <w:shd w:val="solid" w:color="FFFFFF" w:fill="auto"/>
          </w:tcPr>
          <w:p w14:paraId="5D6610A9" w14:textId="77777777" w:rsidR="00F85BBF" w:rsidRPr="00481D2D" w:rsidRDefault="00F85BBF" w:rsidP="00F85BBF">
            <w:pPr>
              <w:pStyle w:val="TAR"/>
              <w:rPr>
                <w:sz w:val="16"/>
                <w:szCs w:val="16"/>
              </w:rPr>
            </w:pPr>
          </w:p>
        </w:tc>
        <w:tc>
          <w:tcPr>
            <w:tcW w:w="424" w:type="dxa"/>
            <w:shd w:val="solid" w:color="FFFFFF" w:fill="auto"/>
          </w:tcPr>
          <w:p w14:paraId="2F9A1E34"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46857F91" w14:textId="77777777" w:rsidR="00F85BBF" w:rsidRPr="00481D2D" w:rsidRDefault="00F85BBF" w:rsidP="00F85BBF">
            <w:pPr>
              <w:pStyle w:val="TAL"/>
              <w:rPr>
                <w:sz w:val="16"/>
                <w:szCs w:val="16"/>
              </w:rPr>
            </w:pPr>
            <w:r w:rsidRPr="00481D2D">
              <w:rPr>
                <w:sz w:val="16"/>
                <w:szCs w:val="16"/>
              </w:rPr>
              <w:t>Reference update: draft-ietf-mmusic-dtls-sdp</w:t>
            </w:r>
          </w:p>
        </w:tc>
        <w:tc>
          <w:tcPr>
            <w:tcW w:w="707" w:type="dxa"/>
            <w:shd w:val="solid" w:color="FFFFFF" w:fill="auto"/>
          </w:tcPr>
          <w:p w14:paraId="0A7BACE1" w14:textId="77777777" w:rsidR="00F85BBF" w:rsidRPr="00481D2D" w:rsidRDefault="00F85BBF" w:rsidP="00F85BBF">
            <w:pPr>
              <w:pStyle w:val="TAC"/>
              <w:rPr>
                <w:sz w:val="16"/>
                <w:szCs w:val="16"/>
              </w:rPr>
            </w:pPr>
            <w:r w:rsidRPr="00481D2D">
              <w:rPr>
                <w:sz w:val="16"/>
                <w:szCs w:val="16"/>
              </w:rPr>
              <w:t>14.4.0</w:t>
            </w:r>
          </w:p>
        </w:tc>
      </w:tr>
      <w:tr w:rsidR="00F85BBF" w:rsidRPr="00481D2D" w14:paraId="090550E4" w14:textId="77777777" w:rsidTr="00F85BBF">
        <w:tc>
          <w:tcPr>
            <w:tcW w:w="798" w:type="dxa"/>
            <w:shd w:val="solid" w:color="FFFFFF" w:fill="auto"/>
          </w:tcPr>
          <w:p w14:paraId="3BE15B0A"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4F6E7463"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5B73C711" w14:textId="77777777" w:rsidR="00F85BBF" w:rsidRPr="00481D2D" w:rsidRDefault="00F85BBF" w:rsidP="00F85BBF">
            <w:pPr>
              <w:pStyle w:val="TAC"/>
              <w:rPr>
                <w:sz w:val="16"/>
                <w:szCs w:val="16"/>
              </w:rPr>
            </w:pPr>
            <w:r w:rsidRPr="00481D2D">
              <w:rPr>
                <w:sz w:val="16"/>
                <w:szCs w:val="16"/>
              </w:rPr>
              <w:t>CP-171093</w:t>
            </w:r>
          </w:p>
        </w:tc>
        <w:tc>
          <w:tcPr>
            <w:tcW w:w="524" w:type="dxa"/>
            <w:shd w:val="solid" w:color="FFFFFF" w:fill="auto"/>
          </w:tcPr>
          <w:p w14:paraId="03A8AD7F" w14:textId="77777777" w:rsidR="00F85BBF" w:rsidRPr="00481D2D" w:rsidRDefault="00F85BBF" w:rsidP="00F85BBF">
            <w:pPr>
              <w:pStyle w:val="TAL"/>
              <w:rPr>
                <w:sz w:val="16"/>
                <w:szCs w:val="16"/>
              </w:rPr>
            </w:pPr>
            <w:r w:rsidRPr="00481D2D">
              <w:rPr>
                <w:sz w:val="16"/>
                <w:szCs w:val="16"/>
              </w:rPr>
              <w:t>5921</w:t>
            </w:r>
          </w:p>
        </w:tc>
        <w:tc>
          <w:tcPr>
            <w:tcW w:w="424" w:type="dxa"/>
            <w:shd w:val="solid" w:color="FFFFFF" w:fill="auto"/>
          </w:tcPr>
          <w:p w14:paraId="79149E33" w14:textId="77777777" w:rsidR="00F85BBF" w:rsidRPr="00481D2D" w:rsidRDefault="00F85BBF" w:rsidP="00F85BBF">
            <w:pPr>
              <w:pStyle w:val="TAR"/>
              <w:rPr>
                <w:sz w:val="16"/>
                <w:szCs w:val="16"/>
              </w:rPr>
            </w:pPr>
            <w:r w:rsidRPr="00481D2D">
              <w:rPr>
                <w:sz w:val="16"/>
                <w:szCs w:val="16"/>
              </w:rPr>
              <w:t>2</w:t>
            </w:r>
          </w:p>
        </w:tc>
        <w:tc>
          <w:tcPr>
            <w:tcW w:w="424" w:type="dxa"/>
            <w:shd w:val="solid" w:color="FFFFFF" w:fill="auto"/>
          </w:tcPr>
          <w:p w14:paraId="27060C28"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2E0D174D" w14:textId="77777777" w:rsidR="00F85BBF" w:rsidRPr="00481D2D" w:rsidRDefault="00F85BBF" w:rsidP="00F85BBF">
            <w:pPr>
              <w:pStyle w:val="TAL"/>
              <w:rPr>
                <w:sz w:val="16"/>
                <w:szCs w:val="16"/>
              </w:rPr>
            </w:pPr>
            <w:r w:rsidRPr="00481D2D">
              <w:rPr>
                <w:sz w:val="16"/>
                <w:szCs w:val="16"/>
              </w:rPr>
              <w:t>Correction of e2ae media security procedures when SDP capneg is applied</w:t>
            </w:r>
          </w:p>
        </w:tc>
        <w:tc>
          <w:tcPr>
            <w:tcW w:w="707" w:type="dxa"/>
            <w:shd w:val="solid" w:color="FFFFFF" w:fill="auto"/>
          </w:tcPr>
          <w:p w14:paraId="4743A45D" w14:textId="77777777" w:rsidR="00F85BBF" w:rsidRPr="00481D2D" w:rsidRDefault="00F85BBF" w:rsidP="00F85BBF">
            <w:pPr>
              <w:pStyle w:val="TAC"/>
              <w:rPr>
                <w:sz w:val="16"/>
                <w:szCs w:val="16"/>
              </w:rPr>
            </w:pPr>
            <w:r w:rsidRPr="00481D2D">
              <w:rPr>
                <w:sz w:val="16"/>
                <w:szCs w:val="16"/>
              </w:rPr>
              <w:t>14.4.0</w:t>
            </w:r>
          </w:p>
        </w:tc>
      </w:tr>
      <w:tr w:rsidR="00F85BBF" w:rsidRPr="00481D2D" w14:paraId="533E42FB" w14:textId="77777777" w:rsidTr="00F85BBF">
        <w:tc>
          <w:tcPr>
            <w:tcW w:w="798" w:type="dxa"/>
            <w:shd w:val="solid" w:color="FFFFFF" w:fill="auto"/>
          </w:tcPr>
          <w:p w14:paraId="2BFCEAC9"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20C7DE17"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2E9FCD42" w14:textId="77777777" w:rsidR="00F85BBF" w:rsidRPr="00481D2D" w:rsidRDefault="00F85BBF" w:rsidP="00F85BBF">
            <w:pPr>
              <w:pStyle w:val="TAC"/>
              <w:rPr>
                <w:sz w:val="16"/>
                <w:szCs w:val="16"/>
              </w:rPr>
            </w:pPr>
            <w:r w:rsidRPr="00481D2D">
              <w:rPr>
                <w:sz w:val="16"/>
                <w:szCs w:val="16"/>
              </w:rPr>
              <w:t>CP-171093</w:t>
            </w:r>
          </w:p>
        </w:tc>
        <w:tc>
          <w:tcPr>
            <w:tcW w:w="524" w:type="dxa"/>
            <w:shd w:val="solid" w:color="FFFFFF" w:fill="auto"/>
          </w:tcPr>
          <w:p w14:paraId="43921998" w14:textId="77777777" w:rsidR="00F85BBF" w:rsidRPr="00481D2D" w:rsidRDefault="00F85BBF" w:rsidP="00F85BBF">
            <w:pPr>
              <w:pStyle w:val="TAL"/>
              <w:rPr>
                <w:sz w:val="16"/>
                <w:szCs w:val="16"/>
              </w:rPr>
            </w:pPr>
            <w:r w:rsidRPr="00481D2D">
              <w:rPr>
                <w:sz w:val="16"/>
                <w:szCs w:val="16"/>
              </w:rPr>
              <w:t>5923</w:t>
            </w:r>
          </w:p>
        </w:tc>
        <w:tc>
          <w:tcPr>
            <w:tcW w:w="424" w:type="dxa"/>
            <w:shd w:val="solid" w:color="FFFFFF" w:fill="auto"/>
          </w:tcPr>
          <w:p w14:paraId="56ECB409" w14:textId="77777777" w:rsidR="00F85BBF" w:rsidRPr="00481D2D" w:rsidRDefault="00F85BBF" w:rsidP="00F85BBF">
            <w:pPr>
              <w:pStyle w:val="TAR"/>
              <w:rPr>
                <w:sz w:val="16"/>
                <w:szCs w:val="16"/>
              </w:rPr>
            </w:pPr>
            <w:r w:rsidRPr="00481D2D">
              <w:rPr>
                <w:sz w:val="16"/>
                <w:szCs w:val="16"/>
              </w:rPr>
              <w:t>2</w:t>
            </w:r>
          </w:p>
        </w:tc>
        <w:tc>
          <w:tcPr>
            <w:tcW w:w="424" w:type="dxa"/>
            <w:shd w:val="solid" w:color="FFFFFF" w:fill="auto"/>
          </w:tcPr>
          <w:p w14:paraId="51C3929D"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56DC669A" w14:textId="77777777" w:rsidR="00F85BBF" w:rsidRPr="00481D2D" w:rsidRDefault="00F85BBF" w:rsidP="00F85BBF">
            <w:pPr>
              <w:pStyle w:val="TAL"/>
              <w:rPr>
                <w:sz w:val="16"/>
                <w:szCs w:val="16"/>
              </w:rPr>
            </w:pPr>
            <w:r w:rsidRPr="00481D2D">
              <w:rPr>
                <w:sz w:val="16"/>
                <w:szCs w:val="16"/>
              </w:rPr>
              <w:t>Response-Source header field handling completion</w:t>
            </w:r>
          </w:p>
        </w:tc>
        <w:tc>
          <w:tcPr>
            <w:tcW w:w="707" w:type="dxa"/>
            <w:shd w:val="solid" w:color="FFFFFF" w:fill="auto"/>
          </w:tcPr>
          <w:p w14:paraId="60590C6B" w14:textId="77777777" w:rsidR="00F85BBF" w:rsidRPr="00481D2D" w:rsidRDefault="00F85BBF" w:rsidP="00F85BBF">
            <w:pPr>
              <w:pStyle w:val="TAC"/>
              <w:rPr>
                <w:sz w:val="16"/>
                <w:szCs w:val="16"/>
              </w:rPr>
            </w:pPr>
            <w:r w:rsidRPr="00481D2D">
              <w:rPr>
                <w:sz w:val="16"/>
                <w:szCs w:val="16"/>
              </w:rPr>
              <w:t>14.4.0</w:t>
            </w:r>
          </w:p>
        </w:tc>
      </w:tr>
      <w:tr w:rsidR="00F85BBF" w:rsidRPr="00481D2D" w14:paraId="05018AA5" w14:textId="77777777" w:rsidTr="00F85BBF">
        <w:tc>
          <w:tcPr>
            <w:tcW w:w="798" w:type="dxa"/>
            <w:shd w:val="solid" w:color="FFFFFF" w:fill="auto"/>
          </w:tcPr>
          <w:p w14:paraId="169C766C"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0B77BB8B"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0B6280B7" w14:textId="77777777" w:rsidR="00F85BBF" w:rsidRPr="00481D2D" w:rsidRDefault="00F85BBF" w:rsidP="00F85BBF">
            <w:pPr>
              <w:pStyle w:val="TAC"/>
              <w:rPr>
                <w:sz w:val="16"/>
                <w:szCs w:val="16"/>
              </w:rPr>
            </w:pPr>
            <w:r w:rsidRPr="00481D2D">
              <w:rPr>
                <w:sz w:val="16"/>
                <w:szCs w:val="16"/>
              </w:rPr>
              <w:t>CP-171093</w:t>
            </w:r>
          </w:p>
        </w:tc>
        <w:tc>
          <w:tcPr>
            <w:tcW w:w="524" w:type="dxa"/>
            <w:shd w:val="solid" w:color="FFFFFF" w:fill="auto"/>
          </w:tcPr>
          <w:p w14:paraId="5CF0AF51" w14:textId="77777777" w:rsidR="00F85BBF" w:rsidRPr="00481D2D" w:rsidRDefault="00F85BBF" w:rsidP="00F85BBF">
            <w:pPr>
              <w:pStyle w:val="TAL"/>
              <w:rPr>
                <w:sz w:val="16"/>
                <w:szCs w:val="16"/>
              </w:rPr>
            </w:pPr>
            <w:r w:rsidRPr="00481D2D">
              <w:rPr>
                <w:sz w:val="16"/>
                <w:szCs w:val="16"/>
              </w:rPr>
              <w:t>5924</w:t>
            </w:r>
          </w:p>
        </w:tc>
        <w:tc>
          <w:tcPr>
            <w:tcW w:w="424" w:type="dxa"/>
            <w:shd w:val="solid" w:color="FFFFFF" w:fill="auto"/>
          </w:tcPr>
          <w:p w14:paraId="1882912B"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6407D0D2"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1AE2FCF4" w14:textId="77777777" w:rsidR="00F85BBF" w:rsidRPr="00481D2D" w:rsidRDefault="00F85BBF" w:rsidP="00F85BBF">
            <w:pPr>
              <w:pStyle w:val="TAL"/>
              <w:rPr>
                <w:sz w:val="16"/>
                <w:szCs w:val="16"/>
              </w:rPr>
            </w:pPr>
            <w:r w:rsidRPr="00481D2D">
              <w:rPr>
                <w:sz w:val="16"/>
                <w:szCs w:val="16"/>
              </w:rPr>
              <w:t>Clean up unspecified home domain name</w:t>
            </w:r>
          </w:p>
        </w:tc>
        <w:tc>
          <w:tcPr>
            <w:tcW w:w="707" w:type="dxa"/>
            <w:shd w:val="solid" w:color="FFFFFF" w:fill="auto"/>
          </w:tcPr>
          <w:p w14:paraId="110EEF5D" w14:textId="77777777" w:rsidR="00F85BBF" w:rsidRPr="00481D2D" w:rsidRDefault="00F85BBF" w:rsidP="00F85BBF">
            <w:pPr>
              <w:pStyle w:val="TAC"/>
              <w:rPr>
                <w:sz w:val="16"/>
                <w:szCs w:val="16"/>
              </w:rPr>
            </w:pPr>
            <w:r w:rsidRPr="00481D2D">
              <w:rPr>
                <w:sz w:val="16"/>
                <w:szCs w:val="16"/>
              </w:rPr>
              <w:t>14.4.0</w:t>
            </w:r>
          </w:p>
        </w:tc>
      </w:tr>
      <w:tr w:rsidR="00F85BBF" w:rsidRPr="00481D2D" w14:paraId="49B71CB4" w14:textId="77777777" w:rsidTr="00F85BBF">
        <w:tc>
          <w:tcPr>
            <w:tcW w:w="798" w:type="dxa"/>
            <w:shd w:val="solid" w:color="FFFFFF" w:fill="auto"/>
          </w:tcPr>
          <w:p w14:paraId="273096D6"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0E1760BE"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31E71A10" w14:textId="77777777" w:rsidR="00F85BBF" w:rsidRPr="00481D2D" w:rsidRDefault="00F85BBF" w:rsidP="00F85BBF">
            <w:pPr>
              <w:pStyle w:val="TAC"/>
              <w:rPr>
                <w:sz w:val="16"/>
                <w:szCs w:val="16"/>
              </w:rPr>
            </w:pPr>
            <w:r w:rsidRPr="00481D2D">
              <w:rPr>
                <w:sz w:val="16"/>
                <w:szCs w:val="16"/>
              </w:rPr>
              <w:t>CP-171076</w:t>
            </w:r>
          </w:p>
        </w:tc>
        <w:tc>
          <w:tcPr>
            <w:tcW w:w="524" w:type="dxa"/>
            <w:shd w:val="solid" w:color="FFFFFF" w:fill="auto"/>
          </w:tcPr>
          <w:p w14:paraId="09DFA4C4" w14:textId="77777777" w:rsidR="00F85BBF" w:rsidRPr="00481D2D" w:rsidRDefault="00F85BBF" w:rsidP="00F85BBF">
            <w:pPr>
              <w:pStyle w:val="TAL"/>
              <w:rPr>
                <w:sz w:val="16"/>
                <w:szCs w:val="16"/>
              </w:rPr>
            </w:pPr>
            <w:r w:rsidRPr="00481D2D">
              <w:rPr>
                <w:sz w:val="16"/>
                <w:szCs w:val="16"/>
              </w:rPr>
              <w:t>5925</w:t>
            </w:r>
          </w:p>
        </w:tc>
        <w:tc>
          <w:tcPr>
            <w:tcW w:w="424" w:type="dxa"/>
            <w:shd w:val="solid" w:color="FFFFFF" w:fill="auto"/>
          </w:tcPr>
          <w:p w14:paraId="63C0BB95"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73E92ECC"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53B548FC" w14:textId="77777777" w:rsidR="00F85BBF" w:rsidRPr="00481D2D" w:rsidRDefault="00F85BBF" w:rsidP="00F85BBF">
            <w:pPr>
              <w:pStyle w:val="TAL"/>
              <w:rPr>
                <w:sz w:val="16"/>
                <w:szCs w:val="16"/>
              </w:rPr>
            </w:pPr>
            <w:r w:rsidRPr="00481D2D">
              <w:rPr>
                <w:sz w:val="16"/>
                <w:szCs w:val="16"/>
              </w:rPr>
              <w:t>Reshuffling P-CSCF response handling</w:t>
            </w:r>
          </w:p>
        </w:tc>
        <w:tc>
          <w:tcPr>
            <w:tcW w:w="707" w:type="dxa"/>
            <w:shd w:val="solid" w:color="FFFFFF" w:fill="auto"/>
          </w:tcPr>
          <w:p w14:paraId="6CBDD591" w14:textId="77777777" w:rsidR="00F85BBF" w:rsidRPr="00481D2D" w:rsidRDefault="00F85BBF" w:rsidP="00F85BBF">
            <w:pPr>
              <w:pStyle w:val="TAC"/>
              <w:rPr>
                <w:sz w:val="16"/>
                <w:szCs w:val="16"/>
              </w:rPr>
            </w:pPr>
            <w:r w:rsidRPr="00481D2D">
              <w:rPr>
                <w:sz w:val="16"/>
                <w:szCs w:val="16"/>
              </w:rPr>
              <w:t>14.4.0</w:t>
            </w:r>
          </w:p>
        </w:tc>
      </w:tr>
      <w:tr w:rsidR="00F85BBF" w:rsidRPr="00481D2D" w14:paraId="54AB1E5D" w14:textId="77777777" w:rsidTr="00F85BBF">
        <w:tc>
          <w:tcPr>
            <w:tcW w:w="798" w:type="dxa"/>
            <w:shd w:val="solid" w:color="FFFFFF" w:fill="auto"/>
          </w:tcPr>
          <w:p w14:paraId="10D4F724"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5519DA12"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5BCFD501" w14:textId="77777777" w:rsidR="00F85BBF" w:rsidRPr="00481D2D" w:rsidRDefault="00F85BBF" w:rsidP="00F85BBF">
            <w:pPr>
              <w:pStyle w:val="TAC"/>
              <w:rPr>
                <w:sz w:val="16"/>
                <w:szCs w:val="16"/>
              </w:rPr>
            </w:pPr>
            <w:r w:rsidRPr="00481D2D">
              <w:rPr>
                <w:sz w:val="16"/>
                <w:szCs w:val="16"/>
              </w:rPr>
              <w:t>CP-171087</w:t>
            </w:r>
          </w:p>
        </w:tc>
        <w:tc>
          <w:tcPr>
            <w:tcW w:w="524" w:type="dxa"/>
            <w:shd w:val="solid" w:color="FFFFFF" w:fill="auto"/>
          </w:tcPr>
          <w:p w14:paraId="4F2B79DA" w14:textId="77777777" w:rsidR="00F85BBF" w:rsidRPr="00481D2D" w:rsidRDefault="00F85BBF" w:rsidP="00F85BBF">
            <w:pPr>
              <w:pStyle w:val="TAL"/>
              <w:rPr>
                <w:sz w:val="16"/>
                <w:szCs w:val="16"/>
              </w:rPr>
            </w:pPr>
            <w:r w:rsidRPr="00481D2D">
              <w:rPr>
                <w:sz w:val="16"/>
                <w:szCs w:val="16"/>
              </w:rPr>
              <w:t>5926</w:t>
            </w:r>
          </w:p>
        </w:tc>
        <w:tc>
          <w:tcPr>
            <w:tcW w:w="424" w:type="dxa"/>
            <w:shd w:val="solid" w:color="FFFFFF" w:fill="auto"/>
          </w:tcPr>
          <w:p w14:paraId="51EE8F03" w14:textId="77777777" w:rsidR="00F85BBF" w:rsidRPr="00481D2D" w:rsidRDefault="00F85BBF" w:rsidP="00F85BBF">
            <w:pPr>
              <w:pStyle w:val="TAR"/>
              <w:rPr>
                <w:sz w:val="16"/>
                <w:szCs w:val="16"/>
              </w:rPr>
            </w:pPr>
            <w:r w:rsidRPr="00481D2D">
              <w:rPr>
                <w:sz w:val="16"/>
                <w:szCs w:val="16"/>
              </w:rPr>
              <w:t>2</w:t>
            </w:r>
          </w:p>
        </w:tc>
        <w:tc>
          <w:tcPr>
            <w:tcW w:w="424" w:type="dxa"/>
            <w:shd w:val="solid" w:color="FFFFFF" w:fill="auto"/>
          </w:tcPr>
          <w:p w14:paraId="47F158BB"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10E5D454" w14:textId="77777777" w:rsidR="00F85BBF" w:rsidRPr="00481D2D" w:rsidRDefault="00F85BBF" w:rsidP="00F85BBF">
            <w:pPr>
              <w:pStyle w:val="TAL"/>
              <w:rPr>
                <w:sz w:val="16"/>
                <w:szCs w:val="16"/>
              </w:rPr>
            </w:pPr>
            <w:r w:rsidRPr="00481D2D">
              <w:rPr>
                <w:sz w:val="16"/>
                <w:szCs w:val="16"/>
              </w:rPr>
              <w:t>Editor's notes on Reason extensions</w:t>
            </w:r>
          </w:p>
        </w:tc>
        <w:tc>
          <w:tcPr>
            <w:tcW w:w="707" w:type="dxa"/>
            <w:shd w:val="solid" w:color="FFFFFF" w:fill="auto"/>
          </w:tcPr>
          <w:p w14:paraId="5C0F5E8D" w14:textId="77777777" w:rsidR="00F85BBF" w:rsidRPr="00481D2D" w:rsidRDefault="00F85BBF" w:rsidP="00F85BBF">
            <w:pPr>
              <w:pStyle w:val="TAC"/>
              <w:rPr>
                <w:sz w:val="16"/>
                <w:szCs w:val="16"/>
              </w:rPr>
            </w:pPr>
            <w:r w:rsidRPr="00481D2D">
              <w:rPr>
                <w:sz w:val="16"/>
                <w:szCs w:val="16"/>
              </w:rPr>
              <w:t>14.4.0</w:t>
            </w:r>
          </w:p>
        </w:tc>
      </w:tr>
      <w:tr w:rsidR="00F85BBF" w:rsidRPr="00481D2D" w14:paraId="5E16385F" w14:textId="77777777" w:rsidTr="00F85BBF">
        <w:tc>
          <w:tcPr>
            <w:tcW w:w="798" w:type="dxa"/>
            <w:shd w:val="solid" w:color="FFFFFF" w:fill="auto"/>
          </w:tcPr>
          <w:p w14:paraId="43B8B924"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20A36E60"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38CE199D" w14:textId="77777777" w:rsidR="00F85BBF" w:rsidRPr="00481D2D" w:rsidRDefault="00F85BBF" w:rsidP="00F85BBF">
            <w:pPr>
              <w:pStyle w:val="TAC"/>
              <w:rPr>
                <w:sz w:val="16"/>
                <w:szCs w:val="16"/>
              </w:rPr>
            </w:pPr>
            <w:r w:rsidRPr="00481D2D">
              <w:rPr>
                <w:sz w:val="16"/>
                <w:szCs w:val="16"/>
              </w:rPr>
              <w:t>CP-171078</w:t>
            </w:r>
          </w:p>
        </w:tc>
        <w:tc>
          <w:tcPr>
            <w:tcW w:w="524" w:type="dxa"/>
            <w:shd w:val="solid" w:color="FFFFFF" w:fill="auto"/>
          </w:tcPr>
          <w:p w14:paraId="55B9737A" w14:textId="77777777" w:rsidR="00F85BBF" w:rsidRPr="00481D2D" w:rsidRDefault="00F85BBF" w:rsidP="00F85BBF">
            <w:pPr>
              <w:pStyle w:val="TAL"/>
              <w:rPr>
                <w:sz w:val="16"/>
                <w:szCs w:val="16"/>
              </w:rPr>
            </w:pPr>
            <w:r w:rsidRPr="00481D2D">
              <w:rPr>
                <w:sz w:val="16"/>
                <w:szCs w:val="16"/>
              </w:rPr>
              <w:t>5927</w:t>
            </w:r>
          </w:p>
        </w:tc>
        <w:tc>
          <w:tcPr>
            <w:tcW w:w="424" w:type="dxa"/>
            <w:shd w:val="solid" w:color="FFFFFF" w:fill="auto"/>
          </w:tcPr>
          <w:p w14:paraId="468FE82F" w14:textId="77777777" w:rsidR="00F85BBF" w:rsidRPr="00481D2D" w:rsidRDefault="00F85BBF" w:rsidP="00F85BBF">
            <w:pPr>
              <w:pStyle w:val="TAR"/>
              <w:rPr>
                <w:sz w:val="16"/>
                <w:szCs w:val="16"/>
              </w:rPr>
            </w:pPr>
            <w:r w:rsidRPr="00481D2D">
              <w:rPr>
                <w:sz w:val="16"/>
                <w:szCs w:val="16"/>
              </w:rPr>
              <w:t>2</w:t>
            </w:r>
          </w:p>
        </w:tc>
        <w:tc>
          <w:tcPr>
            <w:tcW w:w="424" w:type="dxa"/>
            <w:shd w:val="solid" w:color="FFFFFF" w:fill="auto"/>
          </w:tcPr>
          <w:p w14:paraId="19CB3D40"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24F9827D" w14:textId="77777777" w:rsidR="00F85BBF" w:rsidRPr="00481D2D" w:rsidRDefault="00F85BBF" w:rsidP="00F85BBF">
            <w:pPr>
              <w:pStyle w:val="TAL"/>
              <w:rPr>
                <w:sz w:val="16"/>
                <w:szCs w:val="16"/>
              </w:rPr>
            </w:pPr>
            <w:r w:rsidRPr="00481D2D">
              <w:rPr>
                <w:sz w:val="16"/>
                <w:szCs w:val="16"/>
              </w:rPr>
              <w:t>IMS Trace (ISAT) Reference and Syntax Updates</w:t>
            </w:r>
          </w:p>
        </w:tc>
        <w:tc>
          <w:tcPr>
            <w:tcW w:w="707" w:type="dxa"/>
            <w:shd w:val="solid" w:color="FFFFFF" w:fill="auto"/>
          </w:tcPr>
          <w:p w14:paraId="130FBEC5" w14:textId="77777777" w:rsidR="00F85BBF" w:rsidRPr="00481D2D" w:rsidRDefault="00F85BBF" w:rsidP="00F85BBF">
            <w:pPr>
              <w:pStyle w:val="TAC"/>
              <w:rPr>
                <w:sz w:val="16"/>
                <w:szCs w:val="16"/>
              </w:rPr>
            </w:pPr>
            <w:r w:rsidRPr="00481D2D">
              <w:rPr>
                <w:sz w:val="16"/>
                <w:szCs w:val="16"/>
              </w:rPr>
              <w:t>14.4.0</w:t>
            </w:r>
          </w:p>
        </w:tc>
      </w:tr>
      <w:tr w:rsidR="00F85BBF" w:rsidRPr="00481D2D" w14:paraId="4DB88EBC" w14:textId="77777777" w:rsidTr="00F85BBF">
        <w:tc>
          <w:tcPr>
            <w:tcW w:w="798" w:type="dxa"/>
            <w:shd w:val="solid" w:color="FFFFFF" w:fill="auto"/>
          </w:tcPr>
          <w:p w14:paraId="157D862E"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0B915B3F"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62662CC4" w14:textId="77777777" w:rsidR="00F85BBF" w:rsidRPr="00481D2D" w:rsidRDefault="00F85BBF" w:rsidP="00F85BBF">
            <w:pPr>
              <w:pStyle w:val="TAC"/>
              <w:rPr>
                <w:sz w:val="16"/>
                <w:szCs w:val="16"/>
              </w:rPr>
            </w:pPr>
            <w:r w:rsidRPr="00481D2D">
              <w:rPr>
                <w:sz w:val="16"/>
                <w:szCs w:val="16"/>
              </w:rPr>
              <w:t>CP-171093</w:t>
            </w:r>
          </w:p>
        </w:tc>
        <w:tc>
          <w:tcPr>
            <w:tcW w:w="524" w:type="dxa"/>
            <w:shd w:val="solid" w:color="FFFFFF" w:fill="auto"/>
          </w:tcPr>
          <w:p w14:paraId="04D053D7" w14:textId="77777777" w:rsidR="00F85BBF" w:rsidRPr="00481D2D" w:rsidRDefault="00F85BBF" w:rsidP="00F85BBF">
            <w:pPr>
              <w:pStyle w:val="TAL"/>
              <w:rPr>
                <w:sz w:val="16"/>
                <w:szCs w:val="16"/>
              </w:rPr>
            </w:pPr>
            <w:r w:rsidRPr="00481D2D">
              <w:rPr>
                <w:sz w:val="16"/>
                <w:szCs w:val="16"/>
              </w:rPr>
              <w:t>5928</w:t>
            </w:r>
          </w:p>
        </w:tc>
        <w:tc>
          <w:tcPr>
            <w:tcW w:w="424" w:type="dxa"/>
            <w:shd w:val="solid" w:color="FFFFFF" w:fill="auto"/>
          </w:tcPr>
          <w:p w14:paraId="472D2384"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29B85293"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1F44A028" w14:textId="77777777" w:rsidR="00F85BBF" w:rsidRPr="00481D2D" w:rsidRDefault="00F85BBF" w:rsidP="00F85BBF">
            <w:pPr>
              <w:pStyle w:val="TAL"/>
              <w:rPr>
                <w:sz w:val="16"/>
                <w:szCs w:val="16"/>
              </w:rPr>
            </w:pPr>
            <w:r w:rsidRPr="00481D2D">
              <w:rPr>
                <w:sz w:val="16"/>
                <w:szCs w:val="16"/>
              </w:rPr>
              <w:t>Corrections to Resource-Shared defintion and profile table entry</w:t>
            </w:r>
          </w:p>
        </w:tc>
        <w:tc>
          <w:tcPr>
            <w:tcW w:w="707" w:type="dxa"/>
            <w:shd w:val="solid" w:color="FFFFFF" w:fill="auto"/>
          </w:tcPr>
          <w:p w14:paraId="26C0CE56" w14:textId="77777777" w:rsidR="00F85BBF" w:rsidRPr="00481D2D" w:rsidRDefault="00F85BBF" w:rsidP="00F85BBF">
            <w:pPr>
              <w:pStyle w:val="TAC"/>
              <w:rPr>
                <w:sz w:val="16"/>
                <w:szCs w:val="16"/>
              </w:rPr>
            </w:pPr>
            <w:r w:rsidRPr="00481D2D">
              <w:rPr>
                <w:sz w:val="16"/>
                <w:szCs w:val="16"/>
              </w:rPr>
              <w:t>14.4.0</w:t>
            </w:r>
          </w:p>
        </w:tc>
      </w:tr>
      <w:tr w:rsidR="00F85BBF" w:rsidRPr="00481D2D" w14:paraId="67730A18" w14:textId="77777777" w:rsidTr="00F85BBF">
        <w:tc>
          <w:tcPr>
            <w:tcW w:w="798" w:type="dxa"/>
            <w:shd w:val="solid" w:color="FFFFFF" w:fill="auto"/>
          </w:tcPr>
          <w:p w14:paraId="3C48A5CD"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4A0D8BB4"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04B55741" w14:textId="77777777" w:rsidR="00F85BBF" w:rsidRPr="00481D2D" w:rsidRDefault="00F85BBF" w:rsidP="00F85BBF">
            <w:pPr>
              <w:pStyle w:val="TAC"/>
              <w:rPr>
                <w:sz w:val="16"/>
                <w:szCs w:val="16"/>
              </w:rPr>
            </w:pPr>
            <w:r w:rsidRPr="00481D2D">
              <w:rPr>
                <w:sz w:val="16"/>
                <w:szCs w:val="16"/>
              </w:rPr>
              <w:t>CP-171093</w:t>
            </w:r>
          </w:p>
        </w:tc>
        <w:tc>
          <w:tcPr>
            <w:tcW w:w="524" w:type="dxa"/>
            <w:shd w:val="solid" w:color="FFFFFF" w:fill="auto"/>
          </w:tcPr>
          <w:p w14:paraId="3BE10A71" w14:textId="77777777" w:rsidR="00F85BBF" w:rsidRPr="00481D2D" w:rsidRDefault="00F85BBF" w:rsidP="00F85BBF">
            <w:pPr>
              <w:pStyle w:val="TAL"/>
              <w:rPr>
                <w:sz w:val="16"/>
                <w:szCs w:val="16"/>
              </w:rPr>
            </w:pPr>
            <w:r w:rsidRPr="00481D2D">
              <w:rPr>
                <w:sz w:val="16"/>
                <w:szCs w:val="16"/>
              </w:rPr>
              <w:t>5929</w:t>
            </w:r>
          </w:p>
        </w:tc>
        <w:tc>
          <w:tcPr>
            <w:tcW w:w="424" w:type="dxa"/>
            <w:shd w:val="solid" w:color="FFFFFF" w:fill="auto"/>
          </w:tcPr>
          <w:p w14:paraId="435A62DF"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7D8FEC56"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156A8B97" w14:textId="77777777" w:rsidR="00F85BBF" w:rsidRPr="00481D2D" w:rsidRDefault="00F85BBF" w:rsidP="00F85BBF">
            <w:pPr>
              <w:pStyle w:val="TAL"/>
              <w:rPr>
                <w:sz w:val="16"/>
                <w:szCs w:val="16"/>
              </w:rPr>
            </w:pPr>
            <w:r w:rsidRPr="00481D2D">
              <w:rPr>
                <w:sz w:val="16"/>
                <w:szCs w:val="16"/>
              </w:rPr>
              <w:t>Correct Annex A for Response-Source</w:t>
            </w:r>
          </w:p>
        </w:tc>
        <w:tc>
          <w:tcPr>
            <w:tcW w:w="707" w:type="dxa"/>
            <w:shd w:val="solid" w:color="FFFFFF" w:fill="auto"/>
          </w:tcPr>
          <w:p w14:paraId="3379EC82" w14:textId="77777777" w:rsidR="00F85BBF" w:rsidRPr="00481D2D" w:rsidRDefault="00F85BBF" w:rsidP="00F85BBF">
            <w:pPr>
              <w:pStyle w:val="TAC"/>
              <w:rPr>
                <w:sz w:val="16"/>
                <w:szCs w:val="16"/>
              </w:rPr>
            </w:pPr>
            <w:r w:rsidRPr="00481D2D">
              <w:rPr>
                <w:sz w:val="16"/>
                <w:szCs w:val="16"/>
              </w:rPr>
              <w:t>14.4.0</w:t>
            </w:r>
          </w:p>
        </w:tc>
      </w:tr>
      <w:tr w:rsidR="00F85BBF" w:rsidRPr="00481D2D" w14:paraId="5B56085F" w14:textId="77777777" w:rsidTr="00F85BBF">
        <w:tc>
          <w:tcPr>
            <w:tcW w:w="798" w:type="dxa"/>
            <w:shd w:val="solid" w:color="FFFFFF" w:fill="auto"/>
          </w:tcPr>
          <w:p w14:paraId="435736E0"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03E10865"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6B0BB613" w14:textId="77777777" w:rsidR="00F85BBF" w:rsidRPr="00481D2D" w:rsidRDefault="00F85BBF" w:rsidP="00F85BBF">
            <w:pPr>
              <w:pStyle w:val="TAC"/>
              <w:rPr>
                <w:sz w:val="16"/>
                <w:szCs w:val="16"/>
              </w:rPr>
            </w:pPr>
            <w:r w:rsidRPr="00481D2D">
              <w:rPr>
                <w:sz w:val="16"/>
                <w:szCs w:val="16"/>
              </w:rPr>
              <w:t>CP-171076</w:t>
            </w:r>
          </w:p>
        </w:tc>
        <w:tc>
          <w:tcPr>
            <w:tcW w:w="524" w:type="dxa"/>
            <w:shd w:val="solid" w:color="FFFFFF" w:fill="auto"/>
          </w:tcPr>
          <w:p w14:paraId="3B54D743" w14:textId="77777777" w:rsidR="00F85BBF" w:rsidRPr="00481D2D" w:rsidRDefault="00F85BBF" w:rsidP="00F85BBF">
            <w:pPr>
              <w:pStyle w:val="TAL"/>
              <w:rPr>
                <w:sz w:val="16"/>
                <w:szCs w:val="16"/>
              </w:rPr>
            </w:pPr>
            <w:r w:rsidRPr="00481D2D">
              <w:rPr>
                <w:sz w:val="16"/>
                <w:szCs w:val="16"/>
              </w:rPr>
              <w:t>5930</w:t>
            </w:r>
          </w:p>
        </w:tc>
        <w:tc>
          <w:tcPr>
            <w:tcW w:w="424" w:type="dxa"/>
            <w:shd w:val="solid" w:color="FFFFFF" w:fill="auto"/>
          </w:tcPr>
          <w:p w14:paraId="40D2EF98"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773E7448" w14:textId="77777777" w:rsidR="00F85BBF" w:rsidRPr="00481D2D" w:rsidRDefault="00F85BBF" w:rsidP="00F85BBF">
            <w:pPr>
              <w:pStyle w:val="TAC"/>
              <w:rPr>
                <w:sz w:val="16"/>
                <w:szCs w:val="16"/>
              </w:rPr>
            </w:pPr>
            <w:r w:rsidRPr="00481D2D">
              <w:rPr>
                <w:sz w:val="16"/>
                <w:szCs w:val="16"/>
              </w:rPr>
              <w:t>C</w:t>
            </w:r>
          </w:p>
        </w:tc>
        <w:tc>
          <w:tcPr>
            <w:tcW w:w="4919" w:type="dxa"/>
            <w:shd w:val="solid" w:color="FFFFFF" w:fill="auto"/>
          </w:tcPr>
          <w:p w14:paraId="31FFD4BC" w14:textId="77777777" w:rsidR="00F85BBF" w:rsidRPr="00481D2D" w:rsidRDefault="00F85BBF" w:rsidP="00F85BBF">
            <w:pPr>
              <w:pStyle w:val="TAL"/>
              <w:rPr>
                <w:sz w:val="16"/>
                <w:szCs w:val="16"/>
              </w:rPr>
            </w:pPr>
            <w:r w:rsidRPr="00481D2D">
              <w:rPr>
                <w:sz w:val="16"/>
                <w:szCs w:val="16"/>
              </w:rPr>
              <w:t>PVNI header field usage in P-CSCF procedures - update</w:t>
            </w:r>
          </w:p>
        </w:tc>
        <w:tc>
          <w:tcPr>
            <w:tcW w:w="707" w:type="dxa"/>
            <w:shd w:val="solid" w:color="FFFFFF" w:fill="auto"/>
          </w:tcPr>
          <w:p w14:paraId="3E90FD66" w14:textId="77777777" w:rsidR="00F85BBF" w:rsidRPr="00481D2D" w:rsidRDefault="00F85BBF" w:rsidP="00F85BBF">
            <w:pPr>
              <w:pStyle w:val="TAC"/>
              <w:rPr>
                <w:sz w:val="16"/>
                <w:szCs w:val="16"/>
              </w:rPr>
            </w:pPr>
            <w:r w:rsidRPr="00481D2D">
              <w:rPr>
                <w:sz w:val="16"/>
                <w:szCs w:val="16"/>
              </w:rPr>
              <w:t>14.4.0</w:t>
            </w:r>
          </w:p>
        </w:tc>
      </w:tr>
      <w:tr w:rsidR="00F85BBF" w:rsidRPr="00481D2D" w14:paraId="37BAE15A" w14:textId="77777777" w:rsidTr="00F85BBF">
        <w:tc>
          <w:tcPr>
            <w:tcW w:w="798" w:type="dxa"/>
            <w:shd w:val="solid" w:color="FFFFFF" w:fill="auto"/>
          </w:tcPr>
          <w:p w14:paraId="0E8C07F2"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2D1983D1"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46E2A58B" w14:textId="77777777" w:rsidR="00F85BBF" w:rsidRPr="00481D2D" w:rsidRDefault="00F85BBF" w:rsidP="00F85BBF">
            <w:pPr>
              <w:pStyle w:val="TAC"/>
              <w:rPr>
                <w:sz w:val="16"/>
                <w:szCs w:val="16"/>
              </w:rPr>
            </w:pPr>
            <w:r w:rsidRPr="00481D2D">
              <w:rPr>
                <w:sz w:val="16"/>
                <w:szCs w:val="16"/>
              </w:rPr>
              <w:t>CP-171077</w:t>
            </w:r>
          </w:p>
        </w:tc>
        <w:tc>
          <w:tcPr>
            <w:tcW w:w="524" w:type="dxa"/>
            <w:shd w:val="solid" w:color="FFFFFF" w:fill="auto"/>
          </w:tcPr>
          <w:p w14:paraId="7FF59D4F" w14:textId="77777777" w:rsidR="00F85BBF" w:rsidRPr="00481D2D" w:rsidRDefault="00F85BBF" w:rsidP="00F85BBF">
            <w:pPr>
              <w:pStyle w:val="TAL"/>
              <w:rPr>
                <w:sz w:val="16"/>
                <w:szCs w:val="16"/>
              </w:rPr>
            </w:pPr>
            <w:r w:rsidRPr="00481D2D">
              <w:rPr>
                <w:sz w:val="16"/>
                <w:szCs w:val="16"/>
              </w:rPr>
              <w:t>5932</w:t>
            </w:r>
          </w:p>
        </w:tc>
        <w:tc>
          <w:tcPr>
            <w:tcW w:w="424" w:type="dxa"/>
            <w:shd w:val="solid" w:color="FFFFFF" w:fill="auto"/>
          </w:tcPr>
          <w:p w14:paraId="0CA0DB69" w14:textId="77777777" w:rsidR="00F85BBF" w:rsidRPr="00481D2D" w:rsidRDefault="00F85BBF" w:rsidP="00F85BBF">
            <w:pPr>
              <w:pStyle w:val="TAR"/>
              <w:rPr>
                <w:sz w:val="16"/>
                <w:szCs w:val="16"/>
              </w:rPr>
            </w:pPr>
            <w:r w:rsidRPr="00481D2D">
              <w:rPr>
                <w:sz w:val="16"/>
                <w:szCs w:val="16"/>
              </w:rPr>
              <w:t>2</w:t>
            </w:r>
          </w:p>
        </w:tc>
        <w:tc>
          <w:tcPr>
            <w:tcW w:w="424" w:type="dxa"/>
            <w:shd w:val="solid" w:color="FFFFFF" w:fill="auto"/>
          </w:tcPr>
          <w:p w14:paraId="120DFA6D"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3D4CF2AD" w14:textId="77777777" w:rsidR="00F85BBF" w:rsidRPr="00481D2D" w:rsidRDefault="00F85BBF" w:rsidP="00F85BBF">
            <w:pPr>
              <w:pStyle w:val="TAL"/>
              <w:rPr>
                <w:sz w:val="16"/>
                <w:szCs w:val="16"/>
              </w:rPr>
            </w:pPr>
            <w:r w:rsidRPr="00481D2D">
              <w:rPr>
                <w:sz w:val="16"/>
                <w:szCs w:val="16"/>
              </w:rPr>
              <w:t>Definition and configuration of emergency request timer</w:t>
            </w:r>
          </w:p>
        </w:tc>
        <w:tc>
          <w:tcPr>
            <w:tcW w:w="707" w:type="dxa"/>
            <w:shd w:val="solid" w:color="FFFFFF" w:fill="auto"/>
          </w:tcPr>
          <w:p w14:paraId="4C06B0D6" w14:textId="77777777" w:rsidR="00F85BBF" w:rsidRPr="00481D2D" w:rsidRDefault="00F85BBF" w:rsidP="00F85BBF">
            <w:pPr>
              <w:pStyle w:val="TAC"/>
              <w:rPr>
                <w:sz w:val="16"/>
                <w:szCs w:val="16"/>
              </w:rPr>
            </w:pPr>
            <w:r w:rsidRPr="00481D2D">
              <w:rPr>
                <w:sz w:val="16"/>
                <w:szCs w:val="16"/>
              </w:rPr>
              <w:t>14.4.0</w:t>
            </w:r>
          </w:p>
        </w:tc>
      </w:tr>
      <w:tr w:rsidR="00F85BBF" w:rsidRPr="00481D2D" w14:paraId="650E5329" w14:textId="77777777" w:rsidTr="00F85BBF">
        <w:tc>
          <w:tcPr>
            <w:tcW w:w="798" w:type="dxa"/>
            <w:shd w:val="solid" w:color="FFFFFF" w:fill="auto"/>
          </w:tcPr>
          <w:p w14:paraId="17640AD8"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7400CF71"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5E230D1F" w14:textId="77777777" w:rsidR="00F85BBF" w:rsidRPr="00481D2D" w:rsidRDefault="00F85BBF" w:rsidP="00F85BBF">
            <w:pPr>
              <w:pStyle w:val="TAC"/>
              <w:rPr>
                <w:sz w:val="16"/>
                <w:szCs w:val="16"/>
              </w:rPr>
            </w:pPr>
            <w:r w:rsidRPr="00481D2D">
              <w:rPr>
                <w:sz w:val="16"/>
                <w:szCs w:val="16"/>
              </w:rPr>
              <w:t>CP-171054</w:t>
            </w:r>
          </w:p>
        </w:tc>
        <w:tc>
          <w:tcPr>
            <w:tcW w:w="524" w:type="dxa"/>
            <w:shd w:val="solid" w:color="FFFFFF" w:fill="auto"/>
          </w:tcPr>
          <w:p w14:paraId="01BB4DD6" w14:textId="77777777" w:rsidR="00F85BBF" w:rsidRPr="00481D2D" w:rsidRDefault="00F85BBF" w:rsidP="00F85BBF">
            <w:pPr>
              <w:pStyle w:val="TAL"/>
              <w:rPr>
                <w:sz w:val="16"/>
                <w:szCs w:val="16"/>
              </w:rPr>
            </w:pPr>
            <w:r w:rsidRPr="00481D2D">
              <w:rPr>
                <w:sz w:val="16"/>
                <w:szCs w:val="16"/>
              </w:rPr>
              <w:t>5939</w:t>
            </w:r>
          </w:p>
        </w:tc>
        <w:tc>
          <w:tcPr>
            <w:tcW w:w="424" w:type="dxa"/>
            <w:shd w:val="solid" w:color="FFFFFF" w:fill="auto"/>
          </w:tcPr>
          <w:p w14:paraId="09A5A99E" w14:textId="77777777" w:rsidR="00F85BBF" w:rsidRPr="00481D2D" w:rsidRDefault="00F85BBF" w:rsidP="00F85BBF">
            <w:pPr>
              <w:pStyle w:val="TAR"/>
              <w:rPr>
                <w:sz w:val="16"/>
                <w:szCs w:val="16"/>
              </w:rPr>
            </w:pPr>
          </w:p>
        </w:tc>
        <w:tc>
          <w:tcPr>
            <w:tcW w:w="424" w:type="dxa"/>
            <w:shd w:val="solid" w:color="FFFFFF" w:fill="auto"/>
          </w:tcPr>
          <w:p w14:paraId="3368BF95"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548A95E7" w14:textId="77777777" w:rsidR="00F85BBF" w:rsidRPr="00481D2D" w:rsidRDefault="00F85BBF" w:rsidP="00F85BBF">
            <w:pPr>
              <w:pStyle w:val="TAL"/>
              <w:rPr>
                <w:sz w:val="16"/>
                <w:szCs w:val="16"/>
              </w:rPr>
            </w:pPr>
            <w:r w:rsidRPr="00481D2D">
              <w:rPr>
                <w:sz w:val="16"/>
                <w:szCs w:val="16"/>
              </w:rPr>
              <w:t>Update draft-atarius-dispatch-meid-urn reference</w:t>
            </w:r>
          </w:p>
        </w:tc>
        <w:tc>
          <w:tcPr>
            <w:tcW w:w="707" w:type="dxa"/>
            <w:shd w:val="solid" w:color="FFFFFF" w:fill="auto"/>
          </w:tcPr>
          <w:p w14:paraId="63A5A741" w14:textId="77777777" w:rsidR="00F85BBF" w:rsidRPr="00481D2D" w:rsidRDefault="00F85BBF" w:rsidP="00F85BBF">
            <w:pPr>
              <w:pStyle w:val="TAC"/>
              <w:rPr>
                <w:sz w:val="16"/>
                <w:szCs w:val="16"/>
              </w:rPr>
            </w:pPr>
            <w:r w:rsidRPr="00481D2D">
              <w:rPr>
                <w:sz w:val="16"/>
                <w:szCs w:val="16"/>
              </w:rPr>
              <w:t>14.4.0</w:t>
            </w:r>
          </w:p>
        </w:tc>
      </w:tr>
      <w:tr w:rsidR="00F85BBF" w:rsidRPr="00481D2D" w14:paraId="3FFCC555" w14:textId="77777777" w:rsidTr="00F85BBF">
        <w:tc>
          <w:tcPr>
            <w:tcW w:w="798" w:type="dxa"/>
            <w:shd w:val="solid" w:color="FFFFFF" w:fill="auto"/>
          </w:tcPr>
          <w:p w14:paraId="719930F8"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1CF89B93"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08750516" w14:textId="77777777" w:rsidR="00F85BBF" w:rsidRPr="00481D2D" w:rsidRDefault="00F85BBF" w:rsidP="00F85BBF">
            <w:pPr>
              <w:pStyle w:val="TAC"/>
              <w:rPr>
                <w:sz w:val="16"/>
                <w:szCs w:val="16"/>
              </w:rPr>
            </w:pPr>
            <w:r w:rsidRPr="00481D2D">
              <w:rPr>
                <w:sz w:val="16"/>
                <w:szCs w:val="16"/>
              </w:rPr>
              <w:t>CP-171060</w:t>
            </w:r>
          </w:p>
        </w:tc>
        <w:tc>
          <w:tcPr>
            <w:tcW w:w="524" w:type="dxa"/>
            <w:shd w:val="solid" w:color="FFFFFF" w:fill="auto"/>
          </w:tcPr>
          <w:p w14:paraId="0C50D6B1" w14:textId="77777777" w:rsidR="00F85BBF" w:rsidRPr="00481D2D" w:rsidRDefault="00F85BBF" w:rsidP="00F85BBF">
            <w:pPr>
              <w:pStyle w:val="TAL"/>
              <w:rPr>
                <w:sz w:val="16"/>
                <w:szCs w:val="16"/>
              </w:rPr>
            </w:pPr>
            <w:r w:rsidRPr="00481D2D">
              <w:rPr>
                <w:sz w:val="16"/>
                <w:szCs w:val="16"/>
              </w:rPr>
              <w:t>5943</w:t>
            </w:r>
          </w:p>
        </w:tc>
        <w:tc>
          <w:tcPr>
            <w:tcW w:w="424" w:type="dxa"/>
            <w:shd w:val="solid" w:color="FFFFFF" w:fill="auto"/>
          </w:tcPr>
          <w:p w14:paraId="1448F289" w14:textId="77777777" w:rsidR="00F85BBF" w:rsidRPr="00481D2D" w:rsidRDefault="00F85BBF" w:rsidP="00F85BBF">
            <w:pPr>
              <w:pStyle w:val="TAR"/>
              <w:rPr>
                <w:sz w:val="16"/>
                <w:szCs w:val="16"/>
              </w:rPr>
            </w:pPr>
          </w:p>
        </w:tc>
        <w:tc>
          <w:tcPr>
            <w:tcW w:w="424" w:type="dxa"/>
            <w:shd w:val="solid" w:color="FFFFFF" w:fill="auto"/>
          </w:tcPr>
          <w:p w14:paraId="4D8D2804"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3B450EC6" w14:textId="77777777" w:rsidR="00F85BBF" w:rsidRPr="00481D2D" w:rsidRDefault="00F85BBF" w:rsidP="00F85BBF">
            <w:pPr>
              <w:pStyle w:val="TAL"/>
              <w:rPr>
                <w:sz w:val="16"/>
                <w:szCs w:val="16"/>
              </w:rPr>
            </w:pPr>
            <w:r w:rsidRPr="00481D2D">
              <w:rPr>
                <w:sz w:val="16"/>
                <w:szCs w:val="16"/>
              </w:rPr>
              <w:t>IANA registration completed: registration-token</w:t>
            </w:r>
          </w:p>
        </w:tc>
        <w:tc>
          <w:tcPr>
            <w:tcW w:w="707" w:type="dxa"/>
            <w:shd w:val="solid" w:color="FFFFFF" w:fill="auto"/>
          </w:tcPr>
          <w:p w14:paraId="63549C4B" w14:textId="77777777" w:rsidR="00F85BBF" w:rsidRPr="00481D2D" w:rsidRDefault="00F85BBF" w:rsidP="00F85BBF">
            <w:pPr>
              <w:pStyle w:val="TAC"/>
              <w:rPr>
                <w:sz w:val="16"/>
                <w:szCs w:val="16"/>
              </w:rPr>
            </w:pPr>
            <w:r w:rsidRPr="00481D2D">
              <w:rPr>
                <w:sz w:val="16"/>
                <w:szCs w:val="16"/>
              </w:rPr>
              <w:t>14.4.0</w:t>
            </w:r>
          </w:p>
        </w:tc>
      </w:tr>
      <w:tr w:rsidR="00F85BBF" w:rsidRPr="00481D2D" w14:paraId="4C929CC1" w14:textId="77777777" w:rsidTr="00F85BBF">
        <w:tc>
          <w:tcPr>
            <w:tcW w:w="798" w:type="dxa"/>
            <w:shd w:val="solid" w:color="FFFFFF" w:fill="auto"/>
          </w:tcPr>
          <w:p w14:paraId="5F2B30C8" w14:textId="77777777" w:rsidR="00F85BBF" w:rsidRPr="00481D2D" w:rsidRDefault="00F85BBF" w:rsidP="00F85BBF">
            <w:pPr>
              <w:pStyle w:val="TAC"/>
              <w:rPr>
                <w:sz w:val="16"/>
                <w:szCs w:val="16"/>
              </w:rPr>
            </w:pPr>
            <w:r w:rsidRPr="00481D2D">
              <w:rPr>
                <w:sz w:val="16"/>
                <w:szCs w:val="16"/>
              </w:rPr>
              <w:t>2017-09</w:t>
            </w:r>
          </w:p>
        </w:tc>
        <w:tc>
          <w:tcPr>
            <w:tcW w:w="797" w:type="dxa"/>
            <w:shd w:val="solid" w:color="FFFFFF" w:fill="auto"/>
          </w:tcPr>
          <w:p w14:paraId="16FB5FDF" w14:textId="77777777" w:rsidR="00F85BBF" w:rsidRPr="00481D2D" w:rsidRDefault="00F85BBF" w:rsidP="00F85BBF">
            <w:pPr>
              <w:pStyle w:val="TAC"/>
              <w:rPr>
                <w:sz w:val="16"/>
                <w:szCs w:val="16"/>
              </w:rPr>
            </w:pPr>
            <w:r w:rsidRPr="00481D2D">
              <w:rPr>
                <w:sz w:val="16"/>
                <w:szCs w:val="16"/>
              </w:rPr>
              <w:t>CT#77</w:t>
            </w:r>
          </w:p>
        </w:tc>
        <w:tc>
          <w:tcPr>
            <w:tcW w:w="1088" w:type="dxa"/>
            <w:shd w:val="solid" w:color="FFFFFF" w:fill="auto"/>
          </w:tcPr>
          <w:p w14:paraId="4499A11D" w14:textId="77777777" w:rsidR="00F85BBF" w:rsidRPr="00481D2D" w:rsidRDefault="00F85BBF" w:rsidP="00F85BBF">
            <w:pPr>
              <w:pStyle w:val="TAC"/>
              <w:rPr>
                <w:sz w:val="16"/>
                <w:szCs w:val="16"/>
              </w:rPr>
            </w:pPr>
            <w:r w:rsidRPr="00481D2D">
              <w:rPr>
                <w:sz w:val="16"/>
                <w:szCs w:val="16"/>
              </w:rPr>
              <w:t>CP-172084</w:t>
            </w:r>
          </w:p>
        </w:tc>
        <w:tc>
          <w:tcPr>
            <w:tcW w:w="524" w:type="dxa"/>
            <w:shd w:val="solid" w:color="FFFFFF" w:fill="auto"/>
          </w:tcPr>
          <w:p w14:paraId="54C6AABA" w14:textId="77777777" w:rsidR="00F85BBF" w:rsidRPr="00481D2D" w:rsidRDefault="00F85BBF" w:rsidP="00F85BBF">
            <w:pPr>
              <w:pStyle w:val="TAL"/>
              <w:rPr>
                <w:sz w:val="16"/>
                <w:szCs w:val="16"/>
              </w:rPr>
            </w:pPr>
            <w:r w:rsidRPr="00481D2D">
              <w:rPr>
                <w:sz w:val="16"/>
                <w:szCs w:val="16"/>
              </w:rPr>
              <w:t>5952</w:t>
            </w:r>
          </w:p>
        </w:tc>
        <w:tc>
          <w:tcPr>
            <w:tcW w:w="424" w:type="dxa"/>
            <w:shd w:val="solid" w:color="FFFFFF" w:fill="auto"/>
          </w:tcPr>
          <w:p w14:paraId="64908F90" w14:textId="77777777" w:rsidR="00F85BBF" w:rsidRPr="00481D2D" w:rsidRDefault="00F85BBF" w:rsidP="00F85BBF">
            <w:pPr>
              <w:pStyle w:val="TAR"/>
              <w:rPr>
                <w:sz w:val="16"/>
                <w:szCs w:val="16"/>
              </w:rPr>
            </w:pPr>
          </w:p>
        </w:tc>
        <w:tc>
          <w:tcPr>
            <w:tcW w:w="424" w:type="dxa"/>
            <w:shd w:val="solid" w:color="FFFFFF" w:fill="auto"/>
          </w:tcPr>
          <w:p w14:paraId="18E07A08"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76B63BE7" w14:textId="77777777" w:rsidR="00F85BBF" w:rsidRPr="00481D2D" w:rsidRDefault="00F85BBF" w:rsidP="00F85BBF">
            <w:pPr>
              <w:pStyle w:val="TAL"/>
              <w:rPr>
                <w:sz w:val="16"/>
                <w:szCs w:val="16"/>
              </w:rPr>
            </w:pPr>
            <w:r w:rsidRPr="00481D2D">
              <w:rPr>
                <w:sz w:val="16"/>
                <w:szCs w:val="16"/>
              </w:rPr>
              <w:t>IANA registratin for DTMF info package complete</w:t>
            </w:r>
          </w:p>
        </w:tc>
        <w:tc>
          <w:tcPr>
            <w:tcW w:w="707" w:type="dxa"/>
            <w:shd w:val="solid" w:color="FFFFFF" w:fill="auto"/>
          </w:tcPr>
          <w:p w14:paraId="4824F332" w14:textId="77777777" w:rsidR="00F85BBF" w:rsidRPr="00481D2D" w:rsidRDefault="00F85BBF" w:rsidP="00F85BBF">
            <w:pPr>
              <w:pStyle w:val="TAC"/>
              <w:rPr>
                <w:sz w:val="16"/>
                <w:szCs w:val="16"/>
              </w:rPr>
            </w:pPr>
            <w:r w:rsidRPr="00481D2D">
              <w:rPr>
                <w:sz w:val="16"/>
                <w:szCs w:val="16"/>
              </w:rPr>
              <w:t>14.5.0</w:t>
            </w:r>
          </w:p>
        </w:tc>
      </w:tr>
      <w:tr w:rsidR="00F85BBF" w:rsidRPr="00481D2D" w14:paraId="4BF41FB7" w14:textId="77777777" w:rsidTr="00F85BBF">
        <w:tc>
          <w:tcPr>
            <w:tcW w:w="798" w:type="dxa"/>
            <w:shd w:val="solid" w:color="FFFFFF" w:fill="auto"/>
          </w:tcPr>
          <w:p w14:paraId="2F947EEB" w14:textId="77777777" w:rsidR="00F85BBF" w:rsidRPr="00481D2D" w:rsidRDefault="00F85BBF" w:rsidP="00F85BBF">
            <w:pPr>
              <w:pStyle w:val="TAC"/>
              <w:rPr>
                <w:sz w:val="16"/>
                <w:szCs w:val="16"/>
              </w:rPr>
            </w:pPr>
            <w:r w:rsidRPr="00481D2D">
              <w:rPr>
                <w:sz w:val="16"/>
                <w:szCs w:val="16"/>
              </w:rPr>
              <w:t>2017-09</w:t>
            </w:r>
          </w:p>
        </w:tc>
        <w:tc>
          <w:tcPr>
            <w:tcW w:w="797" w:type="dxa"/>
            <w:shd w:val="solid" w:color="FFFFFF" w:fill="auto"/>
          </w:tcPr>
          <w:p w14:paraId="6ED5B8F0" w14:textId="77777777" w:rsidR="00F85BBF" w:rsidRPr="00481D2D" w:rsidRDefault="00F85BBF" w:rsidP="00F85BBF">
            <w:pPr>
              <w:pStyle w:val="TAC"/>
              <w:rPr>
                <w:sz w:val="16"/>
                <w:szCs w:val="16"/>
              </w:rPr>
            </w:pPr>
            <w:r w:rsidRPr="00481D2D">
              <w:rPr>
                <w:sz w:val="16"/>
                <w:szCs w:val="16"/>
              </w:rPr>
              <w:t>CT#77</w:t>
            </w:r>
          </w:p>
        </w:tc>
        <w:tc>
          <w:tcPr>
            <w:tcW w:w="1088" w:type="dxa"/>
            <w:shd w:val="solid" w:color="FFFFFF" w:fill="auto"/>
          </w:tcPr>
          <w:p w14:paraId="1824B88A" w14:textId="77777777" w:rsidR="00F85BBF" w:rsidRPr="00481D2D" w:rsidRDefault="00F85BBF" w:rsidP="00F85BBF">
            <w:pPr>
              <w:pStyle w:val="TAC"/>
              <w:rPr>
                <w:sz w:val="16"/>
                <w:szCs w:val="16"/>
              </w:rPr>
            </w:pPr>
            <w:r w:rsidRPr="00481D2D">
              <w:rPr>
                <w:sz w:val="16"/>
                <w:szCs w:val="16"/>
              </w:rPr>
              <w:t>CP-172086</w:t>
            </w:r>
          </w:p>
        </w:tc>
        <w:tc>
          <w:tcPr>
            <w:tcW w:w="524" w:type="dxa"/>
            <w:shd w:val="solid" w:color="FFFFFF" w:fill="auto"/>
          </w:tcPr>
          <w:p w14:paraId="53C84898" w14:textId="77777777" w:rsidR="00F85BBF" w:rsidRPr="00481D2D" w:rsidRDefault="00F85BBF" w:rsidP="00F85BBF">
            <w:pPr>
              <w:pStyle w:val="TAL"/>
              <w:rPr>
                <w:sz w:val="16"/>
                <w:szCs w:val="16"/>
              </w:rPr>
            </w:pPr>
            <w:r w:rsidRPr="00481D2D">
              <w:rPr>
                <w:sz w:val="16"/>
                <w:szCs w:val="16"/>
              </w:rPr>
              <w:t>5956</w:t>
            </w:r>
          </w:p>
        </w:tc>
        <w:tc>
          <w:tcPr>
            <w:tcW w:w="424" w:type="dxa"/>
            <w:shd w:val="solid" w:color="FFFFFF" w:fill="auto"/>
          </w:tcPr>
          <w:p w14:paraId="4595CD7B" w14:textId="77777777" w:rsidR="00F85BBF" w:rsidRPr="00481D2D" w:rsidRDefault="00F85BBF" w:rsidP="00F85BBF">
            <w:pPr>
              <w:pStyle w:val="TAR"/>
              <w:rPr>
                <w:sz w:val="16"/>
                <w:szCs w:val="16"/>
              </w:rPr>
            </w:pPr>
          </w:p>
        </w:tc>
        <w:tc>
          <w:tcPr>
            <w:tcW w:w="424" w:type="dxa"/>
            <w:shd w:val="solid" w:color="FFFFFF" w:fill="auto"/>
          </w:tcPr>
          <w:p w14:paraId="1EF8AE7E"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454AE433" w14:textId="77777777" w:rsidR="00F85BBF" w:rsidRPr="00481D2D" w:rsidRDefault="00F85BBF" w:rsidP="00F85BBF">
            <w:pPr>
              <w:pStyle w:val="TAL"/>
              <w:rPr>
                <w:sz w:val="16"/>
                <w:szCs w:val="16"/>
              </w:rPr>
            </w:pPr>
            <w:r w:rsidRPr="00481D2D">
              <w:rPr>
                <w:sz w:val="16"/>
                <w:szCs w:val="16"/>
              </w:rPr>
              <w:t>IANA registration for rel-12 reason protocols complete</w:t>
            </w:r>
          </w:p>
        </w:tc>
        <w:tc>
          <w:tcPr>
            <w:tcW w:w="707" w:type="dxa"/>
            <w:shd w:val="solid" w:color="FFFFFF" w:fill="auto"/>
          </w:tcPr>
          <w:p w14:paraId="65215CDB" w14:textId="77777777" w:rsidR="00F85BBF" w:rsidRPr="00481D2D" w:rsidRDefault="00F85BBF" w:rsidP="00F85BBF">
            <w:pPr>
              <w:pStyle w:val="TAC"/>
              <w:rPr>
                <w:sz w:val="16"/>
                <w:szCs w:val="16"/>
              </w:rPr>
            </w:pPr>
            <w:r w:rsidRPr="00481D2D">
              <w:rPr>
                <w:sz w:val="16"/>
                <w:szCs w:val="16"/>
              </w:rPr>
              <w:t>14.5.0</w:t>
            </w:r>
          </w:p>
        </w:tc>
      </w:tr>
      <w:tr w:rsidR="00F85BBF" w:rsidRPr="00481D2D" w14:paraId="4AC83D29" w14:textId="77777777" w:rsidTr="00F85BBF">
        <w:tc>
          <w:tcPr>
            <w:tcW w:w="798" w:type="dxa"/>
            <w:shd w:val="solid" w:color="FFFFFF" w:fill="auto"/>
          </w:tcPr>
          <w:p w14:paraId="6F71875E" w14:textId="77777777" w:rsidR="00F85BBF" w:rsidRPr="00481D2D" w:rsidRDefault="00F85BBF" w:rsidP="00F85BBF">
            <w:pPr>
              <w:pStyle w:val="TAC"/>
              <w:rPr>
                <w:sz w:val="16"/>
                <w:szCs w:val="16"/>
              </w:rPr>
            </w:pPr>
            <w:r w:rsidRPr="00481D2D">
              <w:rPr>
                <w:sz w:val="16"/>
                <w:szCs w:val="16"/>
              </w:rPr>
              <w:t>2017-09</w:t>
            </w:r>
          </w:p>
        </w:tc>
        <w:tc>
          <w:tcPr>
            <w:tcW w:w="797" w:type="dxa"/>
            <w:shd w:val="solid" w:color="FFFFFF" w:fill="auto"/>
          </w:tcPr>
          <w:p w14:paraId="716323D2" w14:textId="77777777" w:rsidR="00F85BBF" w:rsidRPr="00481D2D" w:rsidRDefault="00F85BBF" w:rsidP="00F85BBF">
            <w:pPr>
              <w:pStyle w:val="TAC"/>
              <w:rPr>
                <w:sz w:val="16"/>
                <w:szCs w:val="16"/>
              </w:rPr>
            </w:pPr>
            <w:r w:rsidRPr="00481D2D">
              <w:rPr>
                <w:sz w:val="16"/>
                <w:szCs w:val="16"/>
              </w:rPr>
              <w:t>CT#77</w:t>
            </w:r>
          </w:p>
        </w:tc>
        <w:tc>
          <w:tcPr>
            <w:tcW w:w="1088" w:type="dxa"/>
            <w:shd w:val="solid" w:color="FFFFFF" w:fill="auto"/>
          </w:tcPr>
          <w:p w14:paraId="0362271A" w14:textId="77777777" w:rsidR="00F85BBF" w:rsidRPr="00481D2D" w:rsidRDefault="00F85BBF" w:rsidP="00F85BBF">
            <w:pPr>
              <w:pStyle w:val="TAC"/>
              <w:rPr>
                <w:sz w:val="16"/>
                <w:szCs w:val="16"/>
              </w:rPr>
            </w:pPr>
            <w:r w:rsidRPr="00481D2D">
              <w:rPr>
                <w:sz w:val="16"/>
                <w:szCs w:val="16"/>
              </w:rPr>
              <w:t>CP-172092</w:t>
            </w:r>
          </w:p>
        </w:tc>
        <w:tc>
          <w:tcPr>
            <w:tcW w:w="524" w:type="dxa"/>
            <w:shd w:val="solid" w:color="FFFFFF" w:fill="auto"/>
          </w:tcPr>
          <w:p w14:paraId="6782D501" w14:textId="77777777" w:rsidR="00F85BBF" w:rsidRPr="00481D2D" w:rsidRDefault="00F85BBF" w:rsidP="00F85BBF">
            <w:pPr>
              <w:pStyle w:val="TAL"/>
              <w:rPr>
                <w:sz w:val="16"/>
                <w:szCs w:val="16"/>
              </w:rPr>
            </w:pPr>
            <w:r w:rsidRPr="00481D2D">
              <w:rPr>
                <w:sz w:val="16"/>
                <w:szCs w:val="16"/>
              </w:rPr>
              <w:t>5958</w:t>
            </w:r>
          </w:p>
        </w:tc>
        <w:tc>
          <w:tcPr>
            <w:tcW w:w="424" w:type="dxa"/>
            <w:shd w:val="solid" w:color="FFFFFF" w:fill="auto"/>
          </w:tcPr>
          <w:p w14:paraId="213268EC" w14:textId="77777777" w:rsidR="00F85BBF" w:rsidRPr="00481D2D" w:rsidRDefault="00F85BBF" w:rsidP="00F85BBF">
            <w:pPr>
              <w:pStyle w:val="TAR"/>
              <w:rPr>
                <w:sz w:val="16"/>
                <w:szCs w:val="16"/>
              </w:rPr>
            </w:pPr>
          </w:p>
        </w:tc>
        <w:tc>
          <w:tcPr>
            <w:tcW w:w="424" w:type="dxa"/>
            <w:shd w:val="solid" w:color="FFFFFF" w:fill="auto"/>
          </w:tcPr>
          <w:p w14:paraId="25EFEC3E"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0046DD72" w14:textId="77777777" w:rsidR="00F85BBF" w:rsidRPr="00481D2D" w:rsidRDefault="00F85BBF" w:rsidP="00F85BBF">
            <w:pPr>
              <w:pStyle w:val="TAL"/>
              <w:rPr>
                <w:sz w:val="16"/>
                <w:szCs w:val="16"/>
              </w:rPr>
            </w:pPr>
            <w:r w:rsidRPr="00481D2D">
              <w:rPr>
                <w:sz w:val="16"/>
                <w:szCs w:val="16"/>
              </w:rPr>
              <w:t>IANA registration for rel-13 reason protocols complete</w:t>
            </w:r>
          </w:p>
        </w:tc>
        <w:tc>
          <w:tcPr>
            <w:tcW w:w="707" w:type="dxa"/>
            <w:shd w:val="solid" w:color="FFFFFF" w:fill="auto"/>
          </w:tcPr>
          <w:p w14:paraId="39AA0680" w14:textId="77777777" w:rsidR="00F85BBF" w:rsidRPr="00481D2D" w:rsidRDefault="00F85BBF" w:rsidP="00F85BBF">
            <w:pPr>
              <w:pStyle w:val="TAC"/>
              <w:rPr>
                <w:sz w:val="16"/>
                <w:szCs w:val="16"/>
              </w:rPr>
            </w:pPr>
            <w:r w:rsidRPr="00481D2D">
              <w:rPr>
                <w:sz w:val="16"/>
                <w:szCs w:val="16"/>
              </w:rPr>
              <w:t>14.5.0</w:t>
            </w:r>
          </w:p>
        </w:tc>
      </w:tr>
      <w:tr w:rsidR="00F85BBF" w:rsidRPr="00481D2D" w14:paraId="1A313C58" w14:textId="77777777" w:rsidTr="00F85BBF">
        <w:tc>
          <w:tcPr>
            <w:tcW w:w="798" w:type="dxa"/>
            <w:shd w:val="solid" w:color="FFFFFF" w:fill="auto"/>
          </w:tcPr>
          <w:p w14:paraId="7EDF1BE4" w14:textId="77777777" w:rsidR="00F85BBF" w:rsidRPr="00481D2D" w:rsidRDefault="00F85BBF" w:rsidP="00F85BBF">
            <w:pPr>
              <w:pStyle w:val="TAC"/>
              <w:rPr>
                <w:sz w:val="16"/>
                <w:szCs w:val="16"/>
              </w:rPr>
            </w:pPr>
            <w:r w:rsidRPr="00481D2D">
              <w:rPr>
                <w:sz w:val="16"/>
                <w:szCs w:val="16"/>
              </w:rPr>
              <w:t>2017-09</w:t>
            </w:r>
          </w:p>
        </w:tc>
        <w:tc>
          <w:tcPr>
            <w:tcW w:w="797" w:type="dxa"/>
            <w:shd w:val="solid" w:color="FFFFFF" w:fill="auto"/>
          </w:tcPr>
          <w:p w14:paraId="503DFD67" w14:textId="77777777" w:rsidR="00F85BBF" w:rsidRPr="00481D2D" w:rsidRDefault="00F85BBF" w:rsidP="00F85BBF">
            <w:pPr>
              <w:pStyle w:val="TAC"/>
              <w:rPr>
                <w:sz w:val="16"/>
                <w:szCs w:val="16"/>
              </w:rPr>
            </w:pPr>
            <w:r w:rsidRPr="00481D2D">
              <w:rPr>
                <w:sz w:val="16"/>
                <w:szCs w:val="16"/>
              </w:rPr>
              <w:t>CT#77</w:t>
            </w:r>
          </w:p>
        </w:tc>
        <w:tc>
          <w:tcPr>
            <w:tcW w:w="1088" w:type="dxa"/>
            <w:shd w:val="solid" w:color="FFFFFF" w:fill="auto"/>
          </w:tcPr>
          <w:p w14:paraId="752F30C1" w14:textId="77777777" w:rsidR="00F85BBF" w:rsidRPr="00481D2D" w:rsidRDefault="00F85BBF" w:rsidP="00F85BBF">
            <w:pPr>
              <w:pStyle w:val="TAC"/>
              <w:rPr>
                <w:sz w:val="16"/>
                <w:szCs w:val="16"/>
              </w:rPr>
            </w:pPr>
            <w:r w:rsidRPr="00481D2D">
              <w:rPr>
                <w:sz w:val="16"/>
                <w:szCs w:val="16"/>
              </w:rPr>
              <w:t>CP-172089</w:t>
            </w:r>
          </w:p>
        </w:tc>
        <w:tc>
          <w:tcPr>
            <w:tcW w:w="524" w:type="dxa"/>
            <w:shd w:val="solid" w:color="FFFFFF" w:fill="auto"/>
          </w:tcPr>
          <w:p w14:paraId="2E6E623D" w14:textId="77777777" w:rsidR="00F85BBF" w:rsidRPr="00481D2D" w:rsidRDefault="00F85BBF" w:rsidP="00F85BBF">
            <w:pPr>
              <w:pStyle w:val="TAL"/>
              <w:rPr>
                <w:sz w:val="16"/>
                <w:szCs w:val="16"/>
              </w:rPr>
            </w:pPr>
            <w:r w:rsidRPr="00481D2D">
              <w:rPr>
                <w:sz w:val="16"/>
                <w:szCs w:val="16"/>
              </w:rPr>
              <w:t>5961</w:t>
            </w:r>
          </w:p>
        </w:tc>
        <w:tc>
          <w:tcPr>
            <w:tcW w:w="424" w:type="dxa"/>
            <w:shd w:val="solid" w:color="FFFFFF" w:fill="auto"/>
          </w:tcPr>
          <w:p w14:paraId="5BBB7708" w14:textId="77777777" w:rsidR="00F85BBF" w:rsidRPr="00481D2D" w:rsidRDefault="00F85BBF" w:rsidP="00F85BBF">
            <w:pPr>
              <w:pStyle w:val="TAR"/>
              <w:rPr>
                <w:sz w:val="16"/>
                <w:szCs w:val="16"/>
              </w:rPr>
            </w:pPr>
          </w:p>
        </w:tc>
        <w:tc>
          <w:tcPr>
            <w:tcW w:w="424" w:type="dxa"/>
            <w:shd w:val="solid" w:color="FFFFFF" w:fill="auto"/>
          </w:tcPr>
          <w:p w14:paraId="41D24293"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3A50E4FC" w14:textId="77777777" w:rsidR="00F85BBF" w:rsidRPr="00481D2D" w:rsidRDefault="00F85BBF" w:rsidP="00F85BBF">
            <w:pPr>
              <w:pStyle w:val="TAL"/>
              <w:rPr>
                <w:sz w:val="16"/>
                <w:szCs w:val="16"/>
              </w:rPr>
            </w:pPr>
            <w:r w:rsidRPr="00481D2D">
              <w:rPr>
                <w:sz w:val="16"/>
                <w:szCs w:val="16"/>
              </w:rPr>
              <w:t>IANA registration for Relayed-Charge</w:t>
            </w:r>
          </w:p>
        </w:tc>
        <w:tc>
          <w:tcPr>
            <w:tcW w:w="707" w:type="dxa"/>
            <w:shd w:val="solid" w:color="FFFFFF" w:fill="auto"/>
          </w:tcPr>
          <w:p w14:paraId="4C6D5A62" w14:textId="77777777" w:rsidR="00F85BBF" w:rsidRPr="00481D2D" w:rsidRDefault="00F85BBF" w:rsidP="00F85BBF">
            <w:pPr>
              <w:pStyle w:val="TAC"/>
              <w:rPr>
                <w:sz w:val="16"/>
                <w:szCs w:val="16"/>
              </w:rPr>
            </w:pPr>
            <w:r w:rsidRPr="00481D2D">
              <w:rPr>
                <w:sz w:val="16"/>
                <w:szCs w:val="16"/>
              </w:rPr>
              <w:t>14.5.0</w:t>
            </w:r>
          </w:p>
        </w:tc>
      </w:tr>
      <w:tr w:rsidR="00F85BBF" w:rsidRPr="00481D2D" w14:paraId="70D70B9D" w14:textId="77777777" w:rsidTr="00F85BBF">
        <w:tc>
          <w:tcPr>
            <w:tcW w:w="798" w:type="dxa"/>
            <w:shd w:val="solid" w:color="FFFFFF" w:fill="auto"/>
          </w:tcPr>
          <w:p w14:paraId="6DE4AE2B" w14:textId="77777777" w:rsidR="00F85BBF" w:rsidRPr="00481D2D" w:rsidRDefault="00F85BBF" w:rsidP="00F85BBF">
            <w:pPr>
              <w:pStyle w:val="TAC"/>
              <w:rPr>
                <w:sz w:val="16"/>
                <w:szCs w:val="16"/>
              </w:rPr>
            </w:pPr>
            <w:r w:rsidRPr="00481D2D">
              <w:rPr>
                <w:sz w:val="16"/>
                <w:szCs w:val="16"/>
              </w:rPr>
              <w:t>2017-09</w:t>
            </w:r>
          </w:p>
        </w:tc>
        <w:tc>
          <w:tcPr>
            <w:tcW w:w="797" w:type="dxa"/>
            <w:shd w:val="solid" w:color="FFFFFF" w:fill="auto"/>
          </w:tcPr>
          <w:p w14:paraId="78FA9C48" w14:textId="77777777" w:rsidR="00F85BBF" w:rsidRPr="00481D2D" w:rsidRDefault="00F85BBF" w:rsidP="00F85BBF">
            <w:pPr>
              <w:pStyle w:val="TAC"/>
              <w:rPr>
                <w:sz w:val="16"/>
                <w:szCs w:val="16"/>
              </w:rPr>
            </w:pPr>
            <w:r w:rsidRPr="00481D2D">
              <w:rPr>
                <w:sz w:val="16"/>
                <w:szCs w:val="16"/>
              </w:rPr>
              <w:t>CT#77</w:t>
            </w:r>
          </w:p>
        </w:tc>
        <w:tc>
          <w:tcPr>
            <w:tcW w:w="1088" w:type="dxa"/>
            <w:shd w:val="solid" w:color="FFFFFF" w:fill="auto"/>
          </w:tcPr>
          <w:p w14:paraId="414A6F51" w14:textId="77777777" w:rsidR="00F85BBF" w:rsidRPr="00481D2D" w:rsidRDefault="00F85BBF" w:rsidP="00F85BBF">
            <w:pPr>
              <w:pStyle w:val="TAC"/>
              <w:rPr>
                <w:sz w:val="16"/>
                <w:szCs w:val="16"/>
              </w:rPr>
            </w:pPr>
            <w:r w:rsidRPr="00481D2D">
              <w:rPr>
                <w:sz w:val="16"/>
                <w:szCs w:val="16"/>
              </w:rPr>
              <w:t>CP-172111</w:t>
            </w:r>
          </w:p>
        </w:tc>
        <w:tc>
          <w:tcPr>
            <w:tcW w:w="524" w:type="dxa"/>
            <w:shd w:val="solid" w:color="FFFFFF" w:fill="auto"/>
          </w:tcPr>
          <w:p w14:paraId="5F9D4553" w14:textId="77777777" w:rsidR="00F85BBF" w:rsidRPr="00481D2D" w:rsidRDefault="00F85BBF" w:rsidP="00F85BBF">
            <w:pPr>
              <w:pStyle w:val="TAL"/>
              <w:rPr>
                <w:sz w:val="16"/>
                <w:szCs w:val="16"/>
              </w:rPr>
            </w:pPr>
            <w:r w:rsidRPr="00481D2D">
              <w:rPr>
                <w:sz w:val="16"/>
                <w:szCs w:val="16"/>
              </w:rPr>
              <w:t>5963</w:t>
            </w:r>
          </w:p>
        </w:tc>
        <w:tc>
          <w:tcPr>
            <w:tcW w:w="424" w:type="dxa"/>
            <w:shd w:val="solid" w:color="FFFFFF" w:fill="auto"/>
          </w:tcPr>
          <w:p w14:paraId="2F796542" w14:textId="77777777" w:rsidR="00F85BBF" w:rsidRPr="00481D2D" w:rsidRDefault="00F85BBF" w:rsidP="00F85BBF">
            <w:pPr>
              <w:pStyle w:val="TAR"/>
              <w:rPr>
                <w:sz w:val="16"/>
                <w:szCs w:val="16"/>
              </w:rPr>
            </w:pPr>
            <w:r w:rsidRPr="00481D2D">
              <w:rPr>
                <w:sz w:val="16"/>
                <w:szCs w:val="16"/>
              </w:rPr>
              <w:t>2</w:t>
            </w:r>
          </w:p>
        </w:tc>
        <w:tc>
          <w:tcPr>
            <w:tcW w:w="424" w:type="dxa"/>
            <w:shd w:val="solid" w:color="FFFFFF" w:fill="auto"/>
          </w:tcPr>
          <w:p w14:paraId="5F2E623A"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117B2F54" w14:textId="77777777" w:rsidR="00F85BBF" w:rsidRPr="00481D2D" w:rsidRDefault="00F85BBF" w:rsidP="00F85BBF">
            <w:pPr>
              <w:pStyle w:val="TAL"/>
              <w:rPr>
                <w:sz w:val="16"/>
                <w:szCs w:val="16"/>
              </w:rPr>
            </w:pPr>
            <w:r w:rsidRPr="00481D2D">
              <w:rPr>
                <w:sz w:val="16"/>
                <w:szCs w:val="16"/>
              </w:rPr>
              <w:t>Clarify use of Non-3GPP NW provided policies IE and WLAN provided emergency numbers</w:t>
            </w:r>
          </w:p>
        </w:tc>
        <w:tc>
          <w:tcPr>
            <w:tcW w:w="707" w:type="dxa"/>
            <w:shd w:val="solid" w:color="FFFFFF" w:fill="auto"/>
          </w:tcPr>
          <w:p w14:paraId="3DD35E57" w14:textId="77777777" w:rsidR="00F85BBF" w:rsidRPr="00481D2D" w:rsidRDefault="00F85BBF" w:rsidP="00F85BBF">
            <w:pPr>
              <w:pStyle w:val="TAC"/>
              <w:rPr>
                <w:sz w:val="16"/>
                <w:szCs w:val="16"/>
              </w:rPr>
            </w:pPr>
            <w:r w:rsidRPr="00481D2D">
              <w:rPr>
                <w:sz w:val="16"/>
                <w:szCs w:val="16"/>
              </w:rPr>
              <w:t>14.5.0</w:t>
            </w:r>
          </w:p>
        </w:tc>
      </w:tr>
      <w:tr w:rsidR="00F85BBF" w:rsidRPr="00481D2D" w14:paraId="3FE1FDDD" w14:textId="77777777" w:rsidTr="00F85BBF">
        <w:tc>
          <w:tcPr>
            <w:tcW w:w="798" w:type="dxa"/>
            <w:shd w:val="solid" w:color="FFFFFF" w:fill="auto"/>
          </w:tcPr>
          <w:p w14:paraId="04E58857" w14:textId="77777777" w:rsidR="00F85BBF" w:rsidRPr="00481D2D" w:rsidRDefault="00F85BBF" w:rsidP="00F85BBF">
            <w:pPr>
              <w:pStyle w:val="TAC"/>
              <w:rPr>
                <w:sz w:val="16"/>
                <w:szCs w:val="16"/>
              </w:rPr>
            </w:pPr>
            <w:r w:rsidRPr="00481D2D">
              <w:rPr>
                <w:sz w:val="16"/>
                <w:szCs w:val="16"/>
              </w:rPr>
              <w:t>2017-09</w:t>
            </w:r>
          </w:p>
        </w:tc>
        <w:tc>
          <w:tcPr>
            <w:tcW w:w="797" w:type="dxa"/>
            <w:shd w:val="solid" w:color="FFFFFF" w:fill="auto"/>
          </w:tcPr>
          <w:p w14:paraId="74AC2048" w14:textId="77777777" w:rsidR="00F85BBF" w:rsidRPr="00481D2D" w:rsidRDefault="00F85BBF" w:rsidP="00F85BBF">
            <w:pPr>
              <w:pStyle w:val="TAC"/>
              <w:rPr>
                <w:sz w:val="16"/>
                <w:szCs w:val="16"/>
              </w:rPr>
            </w:pPr>
            <w:r w:rsidRPr="00481D2D">
              <w:rPr>
                <w:sz w:val="16"/>
                <w:szCs w:val="16"/>
              </w:rPr>
              <w:t>CT#77</w:t>
            </w:r>
          </w:p>
        </w:tc>
        <w:tc>
          <w:tcPr>
            <w:tcW w:w="1088" w:type="dxa"/>
            <w:shd w:val="solid" w:color="FFFFFF" w:fill="auto"/>
          </w:tcPr>
          <w:p w14:paraId="0A5F7095" w14:textId="77777777" w:rsidR="00F85BBF" w:rsidRPr="00481D2D" w:rsidRDefault="00F85BBF" w:rsidP="00F85BBF">
            <w:pPr>
              <w:pStyle w:val="TAC"/>
              <w:rPr>
                <w:sz w:val="16"/>
                <w:szCs w:val="16"/>
              </w:rPr>
            </w:pPr>
            <w:r w:rsidRPr="00481D2D">
              <w:rPr>
                <w:sz w:val="16"/>
                <w:szCs w:val="16"/>
              </w:rPr>
              <w:t>CP-172112</w:t>
            </w:r>
          </w:p>
        </w:tc>
        <w:tc>
          <w:tcPr>
            <w:tcW w:w="524" w:type="dxa"/>
            <w:shd w:val="solid" w:color="FFFFFF" w:fill="auto"/>
          </w:tcPr>
          <w:p w14:paraId="0A6EB283" w14:textId="77777777" w:rsidR="00F85BBF" w:rsidRPr="00481D2D" w:rsidRDefault="00F85BBF" w:rsidP="00F85BBF">
            <w:pPr>
              <w:pStyle w:val="TAL"/>
              <w:rPr>
                <w:sz w:val="16"/>
                <w:szCs w:val="16"/>
              </w:rPr>
            </w:pPr>
            <w:r w:rsidRPr="00481D2D">
              <w:rPr>
                <w:sz w:val="16"/>
                <w:szCs w:val="16"/>
              </w:rPr>
              <w:t>5965</w:t>
            </w:r>
          </w:p>
        </w:tc>
        <w:tc>
          <w:tcPr>
            <w:tcW w:w="424" w:type="dxa"/>
            <w:shd w:val="solid" w:color="FFFFFF" w:fill="auto"/>
          </w:tcPr>
          <w:p w14:paraId="53C30FC6" w14:textId="77777777" w:rsidR="00F85BBF" w:rsidRPr="00481D2D" w:rsidRDefault="00F85BBF" w:rsidP="00F85BBF">
            <w:pPr>
              <w:pStyle w:val="TAR"/>
              <w:rPr>
                <w:sz w:val="16"/>
                <w:szCs w:val="16"/>
              </w:rPr>
            </w:pPr>
          </w:p>
        </w:tc>
        <w:tc>
          <w:tcPr>
            <w:tcW w:w="424" w:type="dxa"/>
            <w:shd w:val="solid" w:color="FFFFFF" w:fill="auto"/>
          </w:tcPr>
          <w:p w14:paraId="7D410401"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42439BD7" w14:textId="77777777" w:rsidR="00F85BBF" w:rsidRPr="00481D2D" w:rsidRDefault="00F85BBF" w:rsidP="00F85BBF">
            <w:pPr>
              <w:pStyle w:val="TAL"/>
              <w:rPr>
                <w:sz w:val="16"/>
                <w:szCs w:val="16"/>
              </w:rPr>
            </w:pPr>
            <w:r w:rsidRPr="00481D2D">
              <w:rPr>
                <w:sz w:val="16"/>
                <w:szCs w:val="16"/>
              </w:rPr>
              <w:t>RFC 8197 available</w:t>
            </w:r>
          </w:p>
        </w:tc>
        <w:tc>
          <w:tcPr>
            <w:tcW w:w="707" w:type="dxa"/>
            <w:shd w:val="solid" w:color="FFFFFF" w:fill="auto"/>
          </w:tcPr>
          <w:p w14:paraId="36BE5C26" w14:textId="77777777" w:rsidR="00F85BBF" w:rsidRPr="00481D2D" w:rsidRDefault="00F85BBF" w:rsidP="00F85BBF">
            <w:pPr>
              <w:pStyle w:val="TAC"/>
              <w:rPr>
                <w:sz w:val="16"/>
                <w:szCs w:val="16"/>
              </w:rPr>
            </w:pPr>
            <w:r w:rsidRPr="00481D2D">
              <w:rPr>
                <w:sz w:val="16"/>
                <w:szCs w:val="16"/>
              </w:rPr>
              <w:t>14.5.0</w:t>
            </w:r>
          </w:p>
        </w:tc>
      </w:tr>
      <w:tr w:rsidR="00F85BBF" w:rsidRPr="00481D2D" w14:paraId="479883B3" w14:textId="77777777" w:rsidTr="00F85BBF">
        <w:tc>
          <w:tcPr>
            <w:tcW w:w="798" w:type="dxa"/>
            <w:shd w:val="solid" w:color="FFFFFF" w:fill="auto"/>
          </w:tcPr>
          <w:p w14:paraId="5BD4DBE1" w14:textId="77777777" w:rsidR="00F85BBF" w:rsidRPr="00481D2D" w:rsidRDefault="00F85BBF" w:rsidP="00F85BBF">
            <w:pPr>
              <w:pStyle w:val="TAC"/>
              <w:rPr>
                <w:sz w:val="16"/>
                <w:szCs w:val="16"/>
              </w:rPr>
            </w:pPr>
            <w:r w:rsidRPr="00481D2D">
              <w:rPr>
                <w:sz w:val="16"/>
                <w:szCs w:val="16"/>
              </w:rPr>
              <w:t>2017-09</w:t>
            </w:r>
          </w:p>
        </w:tc>
        <w:tc>
          <w:tcPr>
            <w:tcW w:w="797" w:type="dxa"/>
            <w:shd w:val="solid" w:color="FFFFFF" w:fill="auto"/>
          </w:tcPr>
          <w:p w14:paraId="1004235A" w14:textId="77777777" w:rsidR="00F85BBF" w:rsidRPr="00481D2D" w:rsidRDefault="00F85BBF" w:rsidP="00F85BBF">
            <w:pPr>
              <w:pStyle w:val="TAC"/>
              <w:rPr>
                <w:sz w:val="16"/>
                <w:szCs w:val="16"/>
              </w:rPr>
            </w:pPr>
            <w:r w:rsidRPr="00481D2D">
              <w:rPr>
                <w:sz w:val="16"/>
                <w:szCs w:val="16"/>
              </w:rPr>
              <w:t>CT#77</w:t>
            </w:r>
          </w:p>
        </w:tc>
        <w:tc>
          <w:tcPr>
            <w:tcW w:w="1088" w:type="dxa"/>
            <w:shd w:val="solid" w:color="FFFFFF" w:fill="auto"/>
          </w:tcPr>
          <w:p w14:paraId="09CCFAA8" w14:textId="77777777" w:rsidR="00F85BBF" w:rsidRPr="00481D2D" w:rsidRDefault="00F85BBF" w:rsidP="00F85BBF">
            <w:pPr>
              <w:pStyle w:val="TAC"/>
              <w:rPr>
                <w:sz w:val="16"/>
                <w:szCs w:val="16"/>
              </w:rPr>
            </w:pPr>
            <w:r w:rsidRPr="00481D2D">
              <w:rPr>
                <w:sz w:val="16"/>
                <w:szCs w:val="16"/>
              </w:rPr>
              <w:t>CP-172100</w:t>
            </w:r>
          </w:p>
        </w:tc>
        <w:tc>
          <w:tcPr>
            <w:tcW w:w="524" w:type="dxa"/>
            <w:shd w:val="solid" w:color="FFFFFF" w:fill="auto"/>
          </w:tcPr>
          <w:p w14:paraId="17B8B309" w14:textId="77777777" w:rsidR="00F85BBF" w:rsidRPr="00481D2D" w:rsidRDefault="00F85BBF" w:rsidP="00F85BBF">
            <w:pPr>
              <w:pStyle w:val="TAL"/>
              <w:rPr>
                <w:sz w:val="16"/>
                <w:szCs w:val="16"/>
              </w:rPr>
            </w:pPr>
            <w:r w:rsidRPr="00481D2D">
              <w:rPr>
                <w:sz w:val="16"/>
                <w:szCs w:val="16"/>
              </w:rPr>
              <w:t>5967</w:t>
            </w:r>
          </w:p>
        </w:tc>
        <w:tc>
          <w:tcPr>
            <w:tcW w:w="424" w:type="dxa"/>
            <w:shd w:val="solid" w:color="FFFFFF" w:fill="auto"/>
          </w:tcPr>
          <w:p w14:paraId="23B915FF"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0E8D942F"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687A798E" w14:textId="77777777" w:rsidR="00F85BBF" w:rsidRPr="00481D2D" w:rsidRDefault="00F85BBF" w:rsidP="00F85BBF">
            <w:pPr>
              <w:pStyle w:val="TAL"/>
              <w:rPr>
                <w:sz w:val="16"/>
                <w:szCs w:val="16"/>
              </w:rPr>
            </w:pPr>
            <w:r w:rsidRPr="00481D2D">
              <w:rPr>
                <w:sz w:val="16"/>
                <w:szCs w:val="16"/>
              </w:rPr>
              <w:t>ISAT add MGCF, MSC Server roles and clean-ups</w:t>
            </w:r>
          </w:p>
        </w:tc>
        <w:tc>
          <w:tcPr>
            <w:tcW w:w="707" w:type="dxa"/>
            <w:shd w:val="solid" w:color="FFFFFF" w:fill="auto"/>
          </w:tcPr>
          <w:p w14:paraId="3D963C6A" w14:textId="77777777" w:rsidR="00F85BBF" w:rsidRPr="00481D2D" w:rsidRDefault="00F85BBF" w:rsidP="00F85BBF">
            <w:pPr>
              <w:pStyle w:val="TAC"/>
              <w:rPr>
                <w:sz w:val="16"/>
                <w:szCs w:val="16"/>
              </w:rPr>
            </w:pPr>
            <w:r w:rsidRPr="00481D2D">
              <w:rPr>
                <w:sz w:val="16"/>
                <w:szCs w:val="16"/>
              </w:rPr>
              <w:t>14.5.0</w:t>
            </w:r>
          </w:p>
        </w:tc>
      </w:tr>
      <w:tr w:rsidR="00F85BBF" w:rsidRPr="00481D2D" w14:paraId="05B1C079" w14:textId="77777777" w:rsidTr="00F85BBF">
        <w:tc>
          <w:tcPr>
            <w:tcW w:w="798" w:type="dxa"/>
            <w:shd w:val="solid" w:color="FFFFFF" w:fill="auto"/>
          </w:tcPr>
          <w:p w14:paraId="41015806" w14:textId="77777777" w:rsidR="00F85BBF" w:rsidRPr="00481D2D" w:rsidRDefault="00F85BBF" w:rsidP="00F85BBF">
            <w:pPr>
              <w:pStyle w:val="TAC"/>
              <w:rPr>
                <w:sz w:val="16"/>
                <w:szCs w:val="16"/>
              </w:rPr>
            </w:pPr>
            <w:r w:rsidRPr="00481D2D">
              <w:rPr>
                <w:sz w:val="16"/>
                <w:szCs w:val="16"/>
              </w:rPr>
              <w:t>2017-09</w:t>
            </w:r>
          </w:p>
        </w:tc>
        <w:tc>
          <w:tcPr>
            <w:tcW w:w="797" w:type="dxa"/>
            <w:shd w:val="solid" w:color="FFFFFF" w:fill="auto"/>
          </w:tcPr>
          <w:p w14:paraId="6B9AAA87" w14:textId="77777777" w:rsidR="00F85BBF" w:rsidRPr="00481D2D" w:rsidRDefault="00F85BBF" w:rsidP="00F85BBF">
            <w:pPr>
              <w:pStyle w:val="TAC"/>
              <w:rPr>
                <w:sz w:val="16"/>
                <w:szCs w:val="16"/>
              </w:rPr>
            </w:pPr>
            <w:r w:rsidRPr="00481D2D">
              <w:rPr>
                <w:sz w:val="16"/>
                <w:szCs w:val="16"/>
              </w:rPr>
              <w:t>CT#77</w:t>
            </w:r>
          </w:p>
        </w:tc>
        <w:tc>
          <w:tcPr>
            <w:tcW w:w="1088" w:type="dxa"/>
            <w:shd w:val="solid" w:color="FFFFFF" w:fill="auto"/>
          </w:tcPr>
          <w:p w14:paraId="278D00C5" w14:textId="77777777" w:rsidR="00F85BBF" w:rsidRPr="00481D2D" w:rsidRDefault="00F85BBF" w:rsidP="00F85BBF">
            <w:pPr>
              <w:pStyle w:val="TAC"/>
              <w:rPr>
                <w:sz w:val="16"/>
                <w:szCs w:val="16"/>
              </w:rPr>
            </w:pPr>
            <w:r w:rsidRPr="00481D2D">
              <w:rPr>
                <w:sz w:val="16"/>
                <w:szCs w:val="16"/>
              </w:rPr>
              <w:t>CP-172109</w:t>
            </w:r>
          </w:p>
        </w:tc>
        <w:tc>
          <w:tcPr>
            <w:tcW w:w="524" w:type="dxa"/>
            <w:shd w:val="solid" w:color="FFFFFF" w:fill="auto"/>
          </w:tcPr>
          <w:p w14:paraId="676345A1" w14:textId="77777777" w:rsidR="00F85BBF" w:rsidRPr="00481D2D" w:rsidRDefault="00F85BBF" w:rsidP="00F85BBF">
            <w:pPr>
              <w:pStyle w:val="TAL"/>
              <w:rPr>
                <w:sz w:val="16"/>
                <w:szCs w:val="16"/>
              </w:rPr>
            </w:pPr>
            <w:r w:rsidRPr="00481D2D">
              <w:rPr>
                <w:sz w:val="16"/>
                <w:szCs w:val="16"/>
              </w:rPr>
              <w:t>5972</w:t>
            </w:r>
          </w:p>
        </w:tc>
        <w:tc>
          <w:tcPr>
            <w:tcW w:w="424" w:type="dxa"/>
            <w:shd w:val="solid" w:color="FFFFFF" w:fill="auto"/>
          </w:tcPr>
          <w:p w14:paraId="667316F0"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6843F324"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11D392E2" w14:textId="77777777" w:rsidR="00F85BBF" w:rsidRPr="00481D2D" w:rsidRDefault="00F85BBF" w:rsidP="00F85BBF">
            <w:pPr>
              <w:pStyle w:val="TAL"/>
              <w:rPr>
                <w:sz w:val="16"/>
                <w:szCs w:val="16"/>
              </w:rPr>
            </w:pPr>
            <w:r w:rsidRPr="00481D2D">
              <w:rPr>
                <w:sz w:val="16"/>
                <w:szCs w:val="16"/>
              </w:rPr>
              <w:t>Reference Update for the ISUP location parameter</w:t>
            </w:r>
          </w:p>
        </w:tc>
        <w:tc>
          <w:tcPr>
            <w:tcW w:w="707" w:type="dxa"/>
            <w:shd w:val="solid" w:color="FFFFFF" w:fill="auto"/>
          </w:tcPr>
          <w:p w14:paraId="7CB6A3AB" w14:textId="77777777" w:rsidR="00F85BBF" w:rsidRPr="00481D2D" w:rsidRDefault="00F85BBF" w:rsidP="00F85BBF">
            <w:pPr>
              <w:pStyle w:val="TAC"/>
              <w:rPr>
                <w:sz w:val="16"/>
                <w:szCs w:val="16"/>
              </w:rPr>
            </w:pPr>
            <w:r w:rsidRPr="00481D2D">
              <w:rPr>
                <w:sz w:val="16"/>
                <w:szCs w:val="16"/>
              </w:rPr>
              <w:t>14.5.0</w:t>
            </w:r>
          </w:p>
        </w:tc>
      </w:tr>
      <w:tr w:rsidR="00F85BBF" w:rsidRPr="00481D2D" w14:paraId="76269B98" w14:textId="77777777" w:rsidTr="00F85BBF">
        <w:tc>
          <w:tcPr>
            <w:tcW w:w="798" w:type="dxa"/>
            <w:shd w:val="solid" w:color="FFFFFF" w:fill="auto"/>
          </w:tcPr>
          <w:p w14:paraId="0F31A46C" w14:textId="77777777" w:rsidR="00F85BBF" w:rsidRPr="00481D2D" w:rsidRDefault="00F85BBF" w:rsidP="00F85BBF">
            <w:pPr>
              <w:pStyle w:val="TAC"/>
              <w:rPr>
                <w:sz w:val="16"/>
                <w:szCs w:val="16"/>
              </w:rPr>
            </w:pPr>
            <w:r w:rsidRPr="00481D2D">
              <w:rPr>
                <w:sz w:val="16"/>
                <w:szCs w:val="16"/>
              </w:rPr>
              <w:t>2017-09</w:t>
            </w:r>
          </w:p>
        </w:tc>
        <w:tc>
          <w:tcPr>
            <w:tcW w:w="797" w:type="dxa"/>
            <w:shd w:val="solid" w:color="FFFFFF" w:fill="auto"/>
          </w:tcPr>
          <w:p w14:paraId="7E7D7B21" w14:textId="77777777" w:rsidR="00F85BBF" w:rsidRPr="00481D2D" w:rsidRDefault="00F85BBF" w:rsidP="00F85BBF">
            <w:pPr>
              <w:pStyle w:val="TAC"/>
              <w:rPr>
                <w:sz w:val="16"/>
                <w:szCs w:val="16"/>
              </w:rPr>
            </w:pPr>
            <w:r w:rsidRPr="00481D2D">
              <w:rPr>
                <w:sz w:val="16"/>
                <w:szCs w:val="16"/>
              </w:rPr>
              <w:t>CT#77</w:t>
            </w:r>
          </w:p>
        </w:tc>
        <w:tc>
          <w:tcPr>
            <w:tcW w:w="1088" w:type="dxa"/>
            <w:shd w:val="solid" w:color="FFFFFF" w:fill="auto"/>
          </w:tcPr>
          <w:p w14:paraId="2EE98E29" w14:textId="77777777" w:rsidR="00F85BBF" w:rsidRPr="00481D2D" w:rsidRDefault="00F85BBF" w:rsidP="00F85BBF">
            <w:pPr>
              <w:pStyle w:val="TAC"/>
              <w:rPr>
                <w:sz w:val="16"/>
                <w:szCs w:val="16"/>
              </w:rPr>
            </w:pPr>
            <w:r w:rsidRPr="00481D2D">
              <w:rPr>
                <w:sz w:val="16"/>
                <w:szCs w:val="16"/>
              </w:rPr>
              <w:t>CP-172113</w:t>
            </w:r>
          </w:p>
        </w:tc>
        <w:tc>
          <w:tcPr>
            <w:tcW w:w="524" w:type="dxa"/>
            <w:shd w:val="solid" w:color="FFFFFF" w:fill="auto"/>
          </w:tcPr>
          <w:p w14:paraId="50FF8765" w14:textId="77777777" w:rsidR="00F85BBF" w:rsidRPr="00481D2D" w:rsidRDefault="00F85BBF" w:rsidP="00F85BBF">
            <w:pPr>
              <w:pStyle w:val="TAL"/>
              <w:rPr>
                <w:sz w:val="16"/>
                <w:szCs w:val="16"/>
              </w:rPr>
            </w:pPr>
            <w:r w:rsidRPr="00481D2D">
              <w:rPr>
                <w:sz w:val="16"/>
                <w:szCs w:val="16"/>
              </w:rPr>
              <w:t>5973</w:t>
            </w:r>
          </w:p>
        </w:tc>
        <w:tc>
          <w:tcPr>
            <w:tcW w:w="424" w:type="dxa"/>
            <w:shd w:val="solid" w:color="FFFFFF" w:fill="auto"/>
          </w:tcPr>
          <w:p w14:paraId="75FA18FC" w14:textId="77777777" w:rsidR="00F85BBF" w:rsidRPr="00481D2D" w:rsidRDefault="00F85BBF" w:rsidP="00F85BBF">
            <w:pPr>
              <w:pStyle w:val="TAR"/>
              <w:rPr>
                <w:sz w:val="16"/>
                <w:szCs w:val="16"/>
              </w:rPr>
            </w:pPr>
          </w:p>
        </w:tc>
        <w:tc>
          <w:tcPr>
            <w:tcW w:w="424" w:type="dxa"/>
            <w:shd w:val="solid" w:color="FFFFFF" w:fill="auto"/>
          </w:tcPr>
          <w:p w14:paraId="169D7FF3"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33423F41" w14:textId="77777777" w:rsidR="00F85BBF" w:rsidRPr="00481D2D" w:rsidRDefault="00F85BBF" w:rsidP="00F85BBF">
            <w:pPr>
              <w:pStyle w:val="TAL"/>
              <w:rPr>
                <w:sz w:val="16"/>
                <w:szCs w:val="16"/>
              </w:rPr>
            </w:pPr>
            <w:r w:rsidRPr="00481D2D">
              <w:rPr>
                <w:sz w:val="16"/>
                <w:szCs w:val="16"/>
              </w:rPr>
              <w:t>Correction for INVITE to UPDATE in Non-UE detectable emergency session</w:t>
            </w:r>
          </w:p>
        </w:tc>
        <w:tc>
          <w:tcPr>
            <w:tcW w:w="707" w:type="dxa"/>
            <w:shd w:val="solid" w:color="FFFFFF" w:fill="auto"/>
          </w:tcPr>
          <w:p w14:paraId="0F818060" w14:textId="77777777" w:rsidR="00F85BBF" w:rsidRPr="00481D2D" w:rsidRDefault="00F85BBF" w:rsidP="00F85BBF">
            <w:pPr>
              <w:pStyle w:val="TAC"/>
              <w:rPr>
                <w:sz w:val="16"/>
                <w:szCs w:val="16"/>
              </w:rPr>
            </w:pPr>
            <w:r w:rsidRPr="00481D2D">
              <w:rPr>
                <w:sz w:val="16"/>
                <w:szCs w:val="16"/>
              </w:rPr>
              <w:t>14.5.0</w:t>
            </w:r>
          </w:p>
        </w:tc>
      </w:tr>
      <w:tr w:rsidR="00F85BBF" w:rsidRPr="00481D2D" w14:paraId="47F981CA" w14:textId="77777777" w:rsidTr="00F85BBF">
        <w:tc>
          <w:tcPr>
            <w:tcW w:w="798" w:type="dxa"/>
            <w:shd w:val="solid" w:color="FFFFFF" w:fill="auto"/>
          </w:tcPr>
          <w:p w14:paraId="422C0351" w14:textId="77777777" w:rsidR="00F85BBF" w:rsidRPr="00481D2D" w:rsidRDefault="00F85BBF" w:rsidP="00F85BBF">
            <w:pPr>
              <w:pStyle w:val="TAC"/>
              <w:rPr>
                <w:sz w:val="16"/>
                <w:szCs w:val="16"/>
              </w:rPr>
            </w:pPr>
            <w:r w:rsidRPr="00481D2D">
              <w:rPr>
                <w:sz w:val="16"/>
                <w:szCs w:val="16"/>
              </w:rPr>
              <w:t>2017-09</w:t>
            </w:r>
          </w:p>
        </w:tc>
        <w:tc>
          <w:tcPr>
            <w:tcW w:w="797" w:type="dxa"/>
            <w:shd w:val="solid" w:color="FFFFFF" w:fill="auto"/>
          </w:tcPr>
          <w:p w14:paraId="2D87FFE3" w14:textId="77777777" w:rsidR="00F85BBF" w:rsidRPr="00481D2D" w:rsidRDefault="00F85BBF" w:rsidP="00F85BBF">
            <w:pPr>
              <w:pStyle w:val="TAC"/>
              <w:rPr>
                <w:sz w:val="16"/>
                <w:szCs w:val="16"/>
              </w:rPr>
            </w:pPr>
            <w:r w:rsidRPr="00481D2D">
              <w:rPr>
                <w:sz w:val="16"/>
                <w:szCs w:val="16"/>
              </w:rPr>
              <w:t>CT#77</w:t>
            </w:r>
          </w:p>
        </w:tc>
        <w:tc>
          <w:tcPr>
            <w:tcW w:w="1088" w:type="dxa"/>
            <w:shd w:val="solid" w:color="FFFFFF" w:fill="auto"/>
          </w:tcPr>
          <w:p w14:paraId="5570698D" w14:textId="77777777" w:rsidR="00F85BBF" w:rsidRPr="00481D2D" w:rsidRDefault="00F85BBF" w:rsidP="00F85BBF">
            <w:pPr>
              <w:pStyle w:val="TAC"/>
              <w:rPr>
                <w:sz w:val="16"/>
                <w:szCs w:val="16"/>
              </w:rPr>
            </w:pPr>
            <w:r w:rsidRPr="00481D2D">
              <w:rPr>
                <w:sz w:val="16"/>
                <w:szCs w:val="16"/>
              </w:rPr>
              <w:t>CP-172090</w:t>
            </w:r>
          </w:p>
        </w:tc>
        <w:tc>
          <w:tcPr>
            <w:tcW w:w="524" w:type="dxa"/>
            <w:shd w:val="solid" w:color="FFFFFF" w:fill="auto"/>
          </w:tcPr>
          <w:p w14:paraId="548E2801" w14:textId="77777777" w:rsidR="00F85BBF" w:rsidRPr="00481D2D" w:rsidRDefault="00F85BBF" w:rsidP="00F85BBF">
            <w:pPr>
              <w:pStyle w:val="TAL"/>
              <w:rPr>
                <w:sz w:val="16"/>
                <w:szCs w:val="16"/>
              </w:rPr>
            </w:pPr>
            <w:r w:rsidRPr="00481D2D">
              <w:rPr>
                <w:sz w:val="16"/>
                <w:szCs w:val="16"/>
              </w:rPr>
              <w:t>5975</w:t>
            </w:r>
          </w:p>
        </w:tc>
        <w:tc>
          <w:tcPr>
            <w:tcW w:w="424" w:type="dxa"/>
            <w:shd w:val="solid" w:color="FFFFFF" w:fill="auto"/>
          </w:tcPr>
          <w:p w14:paraId="6CA189C6" w14:textId="77777777" w:rsidR="00F85BBF" w:rsidRPr="00481D2D" w:rsidRDefault="00F85BBF" w:rsidP="00F85BBF">
            <w:pPr>
              <w:pStyle w:val="TAR"/>
              <w:rPr>
                <w:sz w:val="16"/>
                <w:szCs w:val="16"/>
              </w:rPr>
            </w:pPr>
          </w:p>
        </w:tc>
        <w:tc>
          <w:tcPr>
            <w:tcW w:w="424" w:type="dxa"/>
            <w:shd w:val="solid" w:color="FFFFFF" w:fill="auto"/>
          </w:tcPr>
          <w:p w14:paraId="0C2F61DA"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10C9917C" w14:textId="77777777" w:rsidR="00F85BBF" w:rsidRPr="00481D2D" w:rsidRDefault="00F85BBF" w:rsidP="00F85BBF">
            <w:pPr>
              <w:pStyle w:val="TAL"/>
              <w:rPr>
                <w:sz w:val="16"/>
                <w:szCs w:val="16"/>
              </w:rPr>
            </w:pPr>
            <w:r w:rsidRPr="00481D2D">
              <w:rPr>
                <w:sz w:val="16"/>
                <w:szCs w:val="16"/>
              </w:rPr>
              <w:t>IANA registration for Resource-Share complete</w:t>
            </w:r>
          </w:p>
        </w:tc>
        <w:tc>
          <w:tcPr>
            <w:tcW w:w="707" w:type="dxa"/>
            <w:shd w:val="solid" w:color="FFFFFF" w:fill="auto"/>
          </w:tcPr>
          <w:p w14:paraId="1FDEF8BF" w14:textId="77777777" w:rsidR="00F85BBF" w:rsidRPr="00481D2D" w:rsidRDefault="00F85BBF" w:rsidP="00F85BBF">
            <w:pPr>
              <w:pStyle w:val="TAC"/>
              <w:rPr>
                <w:sz w:val="16"/>
                <w:szCs w:val="16"/>
              </w:rPr>
            </w:pPr>
            <w:r w:rsidRPr="00481D2D">
              <w:rPr>
                <w:sz w:val="16"/>
                <w:szCs w:val="16"/>
              </w:rPr>
              <w:t>14.5.0</w:t>
            </w:r>
          </w:p>
        </w:tc>
      </w:tr>
      <w:tr w:rsidR="00F85BBF" w:rsidRPr="00481D2D" w14:paraId="3FF4FB6E" w14:textId="77777777" w:rsidTr="00F85BBF">
        <w:tc>
          <w:tcPr>
            <w:tcW w:w="798" w:type="dxa"/>
            <w:shd w:val="solid" w:color="FFFFFF" w:fill="auto"/>
          </w:tcPr>
          <w:p w14:paraId="49F50A62" w14:textId="77777777" w:rsidR="00F85BBF" w:rsidRPr="00481D2D" w:rsidRDefault="00F85BBF" w:rsidP="00F85BBF">
            <w:pPr>
              <w:pStyle w:val="TAC"/>
              <w:rPr>
                <w:sz w:val="16"/>
                <w:szCs w:val="16"/>
              </w:rPr>
            </w:pPr>
            <w:r w:rsidRPr="00481D2D">
              <w:rPr>
                <w:sz w:val="16"/>
                <w:szCs w:val="16"/>
              </w:rPr>
              <w:t>2017-09</w:t>
            </w:r>
          </w:p>
        </w:tc>
        <w:tc>
          <w:tcPr>
            <w:tcW w:w="797" w:type="dxa"/>
            <w:shd w:val="solid" w:color="FFFFFF" w:fill="auto"/>
          </w:tcPr>
          <w:p w14:paraId="589C2FEF" w14:textId="77777777" w:rsidR="00F85BBF" w:rsidRPr="00481D2D" w:rsidRDefault="00F85BBF" w:rsidP="00F85BBF">
            <w:pPr>
              <w:pStyle w:val="TAC"/>
              <w:rPr>
                <w:sz w:val="16"/>
                <w:szCs w:val="16"/>
              </w:rPr>
            </w:pPr>
            <w:r w:rsidRPr="00481D2D">
              <w:rPr>
                <w:sz w:val="16"/>
                <w:szCs w:val="16"/>
              </w:rPr>
              <w:t>CT#77</w:t>
            </w:r>
          </w:p>
        </w:tc>
        <w:tc>
          <w:tcPr>
            <w:tcW w:w="1088" w:type="dxa"/>
            <w:shd w:val="solid" w:color="FFFFFF" w:fill="auto"/>
          </w:tcPr>
          <w:p w14:paraId="7AE7D7F6" w14:textId="77777777" w:rsidR="00F85BBF" w:rsidRPr="00481D2D" w:rsidRDefault="00F85BBF" w:rsidP="00F85BBF">
            <w:pPr>
              <w:pStyle w:val="TAC"/>
              <w:rPr>
                <w:sz w:val="16"/>
                <w:szCs w:val="16"/>
              </w:rPr>
            </w:pPr>
            <w:r w:rsidRPr="00481D2D">
              <w:rPr>
                <w:sz w:val="16"/>
                <w:szCs w:val="16"/>
              </w:rPr>
              <w:t>CP-172088</w:t>
            </w:r>
          </w:p>
        </w:tc>
        <w:tc>
          <w:tcPr>
            <w:tcW w:w="524" w:type="dxa"/>
            <w:shd w:val="solid" w:color="FFFFFF" w:fill="auto"/>
          </w:tcPr>
          <w:p w14:paraId="2B54E70A" w14:textId="77777777" w:rsidR="00F85BBF" w:rsidRPr="00481D2D" w:rsidRDefault="00F85BBF" w:rsidP="00F85BBF">
            <w:pPr>
              <w:pStyle w:val="TAL"/>
              <w:rPr>
                <w:sz w:val="16"/>
                <w:szCs w:val="16"/>
              </w:rPr>
            </w:pPr>
            <w:r w:rsidRPr="00481D2D">
              <w:rPr>
                <w:sz w:val="16"/>
                <w:szCs w:val="16"/>
              </w:rPr>
              <w:t>5978</w:t>
            </w:r>
          </w:p>
        </w:tc>
        <w:tc>
          <w:tcPr>
            <w:tcW w:w="424" w:type="dxa"/>
            <w:shd w:val="solid" w:color="FFFFFF" w:fill="auto"/>
          </w:tcPr>
          <w:p w14:paraId="7330290C" w14:textId="77777777" w:rsidR="00F85BBF" w:rsidRPr="00481D2D" w:rsidRDefault="00F85BBF" w:rsidP="00F85BBF">
            <w:pPr>
              <w:pStyle w:val="TAR"/>
              <w:rPr>
                <w:sz w:val="16"/>
                <w:szCs w:val="16"/>
              </w:rPr>
            </w:pPr>
          </w:p>
        </w:tc>
        <w:tc>
          <w:tcPr>
            <w:tcW w:w="424" w:type="dxa"/>
            <w:shd w:val="solid" w:color="FFFFFF" w:fill="auto"/>
          </w:tcPr>
          <w:p w14:paraId="19A396F7"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33E340E5" w14:textId="77777777" w:rsidR="00F85BBF" w:rsidRPr="00481D2D" w:rsidRDefault="00F85BBF" w:rsidP="00F85BBF">
            <w:pPr>
              <w:pStyle w:val="TAL"/>
              <w:rPr>
                <w:sz w:val="16"/>
                <w:szCs w:val="16"/>
              </w:rPr>
            </w:pPr>
            <w:r w:rsidRPr="00481D2D">
              <w:rPr>
                <w:sz w:val="16"/>
                <w:szCs w:val="16"/>
              </w:rPr>
              <w:t>IANA registration for Restoration-Info complete</w:t>
            </w:r>
          </w:p>
        </w:tc>
        <w:tc>
          <w:tcPr>
            <w:tcW w:w="707" w:type="dxa"/>
            <w:shd w:val="solid" w:color="FFFFFF" w:fill="auto"/>
          </w:tcPr>
          <w:p w14:paraId="303D6FC1" w14:textId="77777777" w:rsidR="00F85BBF" w:rsidRPr="00481D2D" w:rsidRDefault="00F85BBF" w:rsidP="00F85BBF">
            <w:pPr>
              <w:pStyle w:val="TAC"/>
              <w:rPr>
                <w:sz w:val="16"/>
                <w:szCs w:val="16"/>
              </w:rPr>
            </w:pPr>
            <w:r w:rsidRPr="00481D2D">
              <w:rPr>
                <w:sz w:val="16"/>
                <w:szCs w:val="16"/>
              </w:rPr>
              <w:t>14.5.0</w:t>
            </w:r>
          </w:p>
        </w:tc>
      </w:tr>
      <w:tr w:rsidR="00F85BBF" w:rsidRPr="00481D2D" w14:paraId="637087DF" w14:textId="77777777" w:rsidTr="00F85BBF">
        <w:tc>
          <w:tcPr>
            <w:tcW w:w="798" w:type="dxa"/>
            <w:shd w:val="solid" w:color="FFFFFF" w:fill="auto"/>
          </w:tcPr>
          <w:p w14:paraId="345E8D45" w14:textId="77777777" w:rsidR="00F85BBF" w:rsidRPr="00481D2D" w:rsidRDefault="00F85BBF" w:rsidP="00F85BBF">
            <w:pPr>
              <w:pStyle w:val="TAC"/>
              <w:rPr>
                <w:sz w:val="16"/>
                <w:szCs w:val="16"/>
              </w:rPr>
            </w:pPr>
            <w:r w:rsidRPr="00481D2D">
              <w:rPr>
                <w:sz w:val="16"/>
                <w:szCs w:val="16"/>
              </w:rPr>
              <w:t>2017-09</w:t>
            </w:r>
          </w:p>
        </w:tc>
        <w:tc>
          <w:tcPr>
            <w:tcW w:w="797" w:type="dxa"/>
            <w:shd w:val="solid" w:color="FFFFFF" w:fill="auto"/>
          </w:tcPr>
          <w:p w14:paraId="2A5E4F88" w14:textId="77777777" w:rsidR="00F85BBF" w:rsidRPr="00481D2D" w:rsidRDefault="00F85BBF" w:rsidP="00F85BBF">
            <w:pPr>
              <w:pStyle w:val="TAC"/>
              <w:rPr>
                <w:sz w:val="16"/>
                <w:szCs w:val="16"/>
              </w:rPr>
            </w:pPr>
            <w:r w:rsidRPr="00481D2D">
              <w:rPr>
                <w:sz w:val="16"/>
                <w:szCs w:val="16"/>
              </w:rPr>
              <w:t>CT#77</w:t>
            </w:r>
          </w:p>
        </w:tc>
        <w:tc>
          <w:tcPr>
            <w:tcW w:w="1088" w:type="dxa"/>
            <w:shd w:val="solid" w:color="FFFFFF" w:fill="auto"/>
          </w:tcPr>
          <w:p w14:paraId="7F1DE879" w14:textId="77777777" w:rsidR="00F85BBF" w:rsidRPr="00481D2D" w:rsidRDefault="00F85BBF" w:rsidP="00F85BBF">
            <w:pPr>
              <w:pStyle w:val="TAC"/>
              <w:rPr>
                <w:sz w:val="16"/>
                <w:szCs w:val="16"/>
              </w:rPr>
            </w:pPr>
            <w:r w:rsidRPr="00481D2D">
              <w:rPr>
                <w:sz w:val="16"/>
                <w:szCs w:val="16"/>
              </w:rPr>
              <w:t>CP-172089</w:t>
            </w:r>
          </w:p>
        </w:tc>
        <w:tc>
          <w:tcPr>
            <w:tcW w:w="524" w:type="dxa"/>
            <w:shd w:val="solid" w:color="FFFFFF" w:fill="auto"/>
          </w:tcPr>
          <w:p w14:paraId="396C6284" w14:textId="77777777" w:rsidR="00F85BBF" w:rsidRPr="00481D2D" w:rsidRDefault="00F85BBF" w:rsidP="00F85BBF">
            <w:pPr>
              <w:pStyle w:val="TAL"/>
              <w:rPr>
                <w:sz w:val="16"/>
                <w:szCs w:val="16"/>
              </w:rPr>
            </w:pPr>
            <w:r w:rsidRPr="00481D2D">
              <w:rPr>
                <w:sz w:val="16"/>
                <w:szCs w:val="16"/>
              </w:rPr>
              <w:t>5982</w:t>
            </w:r>
          </w:p>
        </w:tc>
        <w:tc>
          <w:tcPr>
            <w:tcW w:w="424" w:type="dxa"/>
            <w:shd w:val="solid" w:color="FFFFFF" w:fill="auto"/>
          </w:tcPr>
          <w:p w14:paraId="0E0C45D6" w14:textId="77777777" w:rsidR="00F85BBF" w:rsidRPr="00481D2D" w:rsidRDefault="00F85BBF" w:rsidP="00F85BBF">
            <w:pPr>
              <w:pStyle w:val="TAR"/>
              <w:rPr>
                <w:sz w:val="16"/>
                <w:szCs w:val="16"/>
              </w:rPr>
            </w:pPr>
            <w:r w:rsidRPr="00481D2D">
              <w:rPr>
                <w:sz w:val="16"/>
                <w:szCs w:val="16"/>
              </w:rPr>
              <w:t>2</w:t>
            </w:r>
          </w:p>
        </w:tc>
        <w:tc>
          <w:tcPr>
            <w:tcW w:w="424" w:type="dxa"/>
            <w:shd w:val="solid" w:color="FFFFFF" w:fill="auto"/>
          </w:tcPr>
          <w:p w14:paraId="07DFDB18"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31E4CB9C" w14:textId="77777777" w:rsidR="00F85BBF" w:rsidRPr="00481D2D" w:rsidRDefault="00F85BBF" w:rsidP="00F85BBF">
            <w:pPr>
              <w:pStyle w:val="TAL"/>
              <w:rPr>
                <w:sz w:val="16"/>
                <w:szCs w:val="16"/>
              </w:rPr>
            </w:pPr>
            <w:r w:rsidRPr="00481D2D">
              <w:rPr>
                <w:sz w:val="16"/>
                <w:szCs w:val="16"/>
              </w:rPr>
              <w:t>Remove IANA registration template for sos.country-specific</w:t>
            </w:r>
          </w:p>
        </w:tc>
        <w:tc>
          <w:tcPr>
            <w:tcW w:w="707" w:type="dxa"/>
            <w:shd w:val="solid" w:color="FFFFFF" w:fill="auto"/>
          </w:tcPr>
          <w:p w14:paraId="3163F9BD" w14:textId="77777777" w:rsidR="00F85BBF" w:rsidRPr="00481D2D" w:rsidRDefault="00F85BBF" w:rsidP="00F85BBF">
            <w:pPr>
              <w:pStyle w:val="TAC"/>
              <w:rPr>
                <w:sz w:val="16"/>
                <w:szCs w:val="16"/>
              </w:rPr>
            </w:pPr>
            <w:r w:rsidRPr="00481D2D">
              <w:rPr>
                <w:sz w:val="16"/>
                <w:szCs w:val="16"/>
              </w:rPr>
              <w:t>14.5.0</w:t>
            </w:r>
          </w:p>
        </w:tc>
      </w:tr>
      <w:tr w:rsidR="00F85BBF" w:rsidRPr="00481D2D" w14:paraId="4D34747A" w14:textId="77777777" w:rsidTr="00F85BBF">
        <w:tc>
          <w:tcPr>
            <w:tcW w:w="798" w:type="dxa"/>
            <w:shd w:val="solid" w:color="FFFFFF" w:fill="auto"/>
          </w:tcPr>
          <w:p w14:paraId="6F196966" w14:textId="77777777" w:rsidR="00F85BBF" w:rsidRPr="00481D2D" w:rsidRDefault="00F85BBF" w:rsidP="00F85BBF">
            <w:pPr>
              <w:pStyle w:val="TAC"/>
              <w:rPr>
                <w:sz w:val="16"/>
                <w:szCs w:val="16"/>
              </w:rPr>
            </w:pPr>
            <w:r w:rsidRPr="00481D2D">
              <w:rPr>
                <w:sz w:val="16"/>
                <w:szCs w:val="16"/>
              </w:rPr>
              <w:t>2017-09</w:t>
            </w:r>
          </w:p>
        </w:tc>
        <w:tc>
          <w:tcPr>
            <w:tcW w:w="797" w:type="dxa"/>
            <w:shd w:val="solid" w:color="FFFFFF" w:fill="auto"/>
          </w:tcPr>
          <w:p w14:paraId="3CED63C4" w14:textId="77777777" w:rsidR="00F85BBF" w:rsidRPr="00481D2D" w:rsidRDefault="00F85BBF" w:rsidP="00F85BBF">
            <w:pPr>
              <w:pStyle w:val="TAC"/>
              <w:rPr>
                <w:sz w:val="16"/>
                <w:szCs w:val="16"/>
              </w:rPr>
            </w:pPr>
            <w:r w:rsidRPr="00481D2D">
              <w:rPr>
                <w:sz w:val="16"/>
                <w:szCs w:val="16"/>
              </w:rPr>
              <w:t>CT#77</w:t>
            </w:r>
          </w:p>
        </w:tc>
        <w:tc>
          <w:tcPr>
            <w:tcW w:w="1088" w:type="dxa"/>
            <w:shd w:val="solid" w:color="FFFFFF" w:fill="auto"/>
          </w:tcPr>
          <w:p w14:paraId="7A193DD3" w14:textId="77777777" w:rsidR="00F85BBF" w:rsidRPr="00481D2D" w:rsidRDefault="00F85BBF" w:rsidP="00F85BBF">
            <w:pPr>
              <w:pStyle w:val="TAC"/>
              <w:rPr>
                <w:sz w:val="16"/>
                <w:szCs w:val="16"/>
              </w:rPr>
            </w:pPr>
            <w:r w:rsidRPr="00481D2D">
              <w:rPr>
                <w:sz w:val="16"/>
                <w:szCs w:val="16"/>
              </w:rPr>
              <w:t>CP-172107</w:t>
            </w:r>
          </w:p>
        </w:tc>
        <w:tc>
          <w:tcPr>
            <w:tcW w:w="524" w:type="dxa"/>
            <w:shd w:val="solid" w:color="FFFFFF" w:fill="auto"/>
          </w:tcPr>
          <w:p w14:paraId="3565CFDF" w14:textId="77777777" w:rsidR="00F85BBF" w:rsidRPr="00481D2D" w:rsidRDefault="00F85BBF" w:rsidP="00F85BBF">
            <w:pPr>
              <w:pStyle w:val="TAL"/>
              <w:rPr>
                <w:sz w:val="16"/>
                <w:szCs w:val="16"/>
              </w:rPr>
            </w:pPr>
            <w:r w:rsidRPr="00481D2D">
              <w:rPr>
                <w:sz w:val="16"/>
                <w:szCs w:val="16"/>
              </w:rPr>
              <w:t>5983</w:t>
            </w:r>
          </w:p>
        </w:tc>
        <w:tc>
          <w:tcPr>
            <w:tcW w:w="424" w:type="dxa"/>
            <w:shd w:val="solid" w:color="FFFFFF" w:fill="auto"/>
          </w:tcPr>
          <w:p w14:paraId="1DE4808B"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622428DD"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2040945B" w14:textId="77777777" w:rsidR="00F85BBF" w:rsidRPr="00481D2D" w:rsidRDefault="00F85BBF" w:rsidP="00F85BBF">
            <w:pPr>
              <w:pStyle w:val="TAL"/>
              <w:rPr>
                <w:sz w:val="16"/>
                <w:szCs w:val="16"/>
              </w:rPr>
            </w:pPr>
            <w:r w:rsidRPr="00481D2D">
              <w:rPr>
                <w:sz w:val="16"/>
                <w:szCs w:val="16"/>
              </w:rPr>
              <w:t>Aligning the availability for calls procedures</w:t>
            </w:r>
          </w:p>
        </w:tc>
        <w:tc>
          <w:tcPr>
            <w:tcW w:w="707" w:type="dxa"/>
            <w:shd w:val="solid" w:color="FFFFFF" w:fill="auto"/>
          </w:tcPr>
          <w:p w14:paraId="68883A60" w14:textId="77777777" w:rsidR="00F85BBF" w:rsidRPr="00481D2D" w:rsidRDefault="00F85BBF" w:rsidP="00F85BBF">
            <w:pPr>
              <w:pStyle w:val="TAC"/>
              <w:rPr>
                <w:sz w:val="16"/>
                <w:szCs w:val="16"/>
              </w:rPr>
            </w:pPr>
            <w:r w:rsidRPr="00481D2D">
              <w:rPr>
                <w:sz w:val="16"/>
                <w:szCs w:val="16"/>
              </w:rPr>
              <w:t>14.5.0</w:t>
            </w:r>
          </w:p>
        </w:tc>
      </w:tr>
      <w:tr w:rsidR="00F85BBF" w:rsidRPr="00481D2D" w14:paraId="75B7FEB2" w14:textId="77777777" w:rsidTr="00F85BBF">
        <w:tc>
          <w:tcPr>
            <w:tcW w:w="798" w:type="dxa"/>
            <w:shd w:val="solid" w:color="FFFFFF" w:fill="auto"/>
          </w:tcPr>
          <w:p w14:paraId="706552F8" w14:textId="77777777" w:rsidR="00F85BBF" w:rsidRPr="00481D2D" w:rsidRDefault="00F85BBF" w:rsidP="00F85BBF">
            <w:pPr>
              <w:pStyle w:val="TAC"/>
              <w:rPr>
                <w:sz w:val="16"/>
                <w:szCs w:val="16"/>
              </w:rPr>
            </w:pPr>
            <w:r w:rsidRPr="00481D2D">
              <w:rPr>
                <w:sz w:val="16"/>
                <w:szCs w:val="16"/>
              </w:rPr>
              <w:t>2017-09</w:t>
            </w:r>
          </w:p>
        </w:tc>
        <w:tc>
          <w:tcPr>
            <w:tcW w:w="797" w:type="dxa"/>
            <w:shd w:val="solid" w:color="FFFFFF" w:fill="auto"/>
          </w:tcPr>
          <w:p w14:paraId="7A2CEE73" w14:textId="77777777" w:rsidR="00F85BBF" w:rsidRPr="00481D2D" w:rsidRDefault="00F85BBF" w:rsidP="00F85BBF">
            <w:pPr>
              <w:pStyle w:val="TAC"/>
              <w:rPr>
                <w:sz w:val="16"/>
                <w:szCs w:val="16"/>
              </w:rPr>
            </w:pPr>
            <w:r w:rsidRPr="00481D2D">
              <w:rPr>
                <w:sz w:val="16"/>
                <w:szCs w:val="16"/>
              </w:rPr>
              <w:t>CT#77</w:t>
            </w:r>
          </w:p>
        </w:tc>
        <w:tc>
          <w:tcPr>
            <w:tcW w:w="1088" w:type="dxa"/>
            <w:shd w:val="solid" w:color="FFFFFF" w:fill="auto"/>
          </w:tcPr>
          <w:p w14:paraId="28C4A372" w14:textId="77777777" w:rsidR="00F85BBF" w:rsidRPr="00481D2D" w:rsidRDefault="00F85BBF" w:rsidP="00F85BBF">
            <w:pPr>
              <w:pStyle w:val="TAC"/>
              <w:rPr>
                <w:sz w:val="16"/>
                <w:szCs w:val="16"/>
              </w:rPr>
            </w:pPr>
            <w:r w:rsidRPr="00481D2D">
              <w:rPr>
                <w:sz w:val="16"/>
                <w:szCs w:val="16"/>
              </w:rPr>
              <w:t>CP-172121</w:t>
            </w:r>
          </w:p>
        </w:tc>
        <w:tc>
          <w:tcPr>
            <w:tcW w:w="524" w:type="dxa"/>
            <w:shd w:val="solid" w:color="FFFFFF" w:fill="auto"/>
          </w:tcPr>
          <w:p w14:paraId="1ABF1506" w14:textId="77777777" w:rsidR="00F85BBF" w:rsidRPr="00481D2D" w:rsidRDefault="00F85BBF" w:rsidP="00F85BBF">
            <w:pPr>
              <w:pStyle w:val="TAL"/>
              <w:rPr>
                <w:sz w:val="16"/>
                <w:szCs w:val="16"/>
              </w:rPr>
            </w:pPr>
            <w:r w:rsidRPr="00481D2D">
              <w:rPr>
                <w:sz w:val="16"/>
                <w:szCs w:val="16"/>
              </w:rPr>
              <w:t>5872</w:t>
            </w:r>
          </w:p>
        </w:tc>
        <w:tc>
          <w:tcPr>
            <w:tcW w:w="424" w:type="dxa"/>
            <w:shd w:val="solid" w:color="FFFFFF" w:fill="auto"/>
          </w:tcPr>
          <w:p w14:paraId="2F963B08" w14:textId="77777777" w:rsidR="00F85BBF" w:rsidRPr="00481D2D" w:rsidRDefault="00F85BBF" w:rsidP="00F85BBF">
            <w:pPr>
              <w:pStyle w:val="TAR"/>
              <w:rPr>
                <w:sz w:val="16"/>
                <w:szCs w:val="16"/>
              </w:rPr>
            </w:pPr>
            <w:r w:rsidRPr="00481D2D">
              <w:rPr>
                <w:sz w:val="16"/>
                <w:szCs w:val="16"/>
              </w:rPr>
              <w:t>4</w:t>
            </w:r>
          </w:p>
        </w:tc>
        <w:tc>
          <w:tcPr>
            <w:tcW w:w="424" w:type="dxa"/>
            <w:shd w:val="solid" w:color="FFFFFF" w:fill="auto"/>
          </w:tcPr>
          <w:p w14:paraId="3163700F" w14:textId="77777777" w:rsidR="00F85BBF" w:rsidRPr="00481D2D" w:rsidRDefault="00F85BBF" w:rsidP="00F85BBF">
            <w:pPr>
              <w:pStyle w:val="TAC"/>
              <w:rPr>
                <w:sz w:val="16"/>
                <w:szCs w:val="16"/>
              </w:rPr>
            </w:pPr>
            <w:r w:rsidRPr="00481D2D">
              <w:rPr>
                <w:sz w:val="16"/>
                <w:szCs w:val="16"/>
              </w:rPr>
              <w:t>C</w:t>
            </w:r>
          </w:p>
        </w:tc>
        <w:tc>
          <w:tcPr>
            <w:tcW w:w="4919" w:type="dxa"/>
            <w:shd w:val="solid" w:color="FFFFFF" w:fill="auto"/>
          </w:tcPr>
          <w:p w14:paraId="4ECEB43C" w14:textId="77777777" w:rsidR="00F85BBF" w:rsidRPr="00481D2D" w:rsidRDefault="00F85BBF" w:rsidP="00F85BBF">
            <w:pPr>
              <w:pStyle w:val="TAL"/>
              <w:rPr>
                <w:sz w:val="16"/>
                <w:szCs w:val="16"/>
              </w:rPr>
            </w:pPr>
            <w:r w:rsidRPr="00481D2D">
              <w:rPr>
                <w:sz w:val="16"/>
                <w:szCs w:val="16"/>
              </w:rPr>
              <w:t>Procedure improvement of P-CSCF routing the SUBSCRIBE</w:t>
            </w:r>
          </w:p>
        </w:tc>
        <w:tc>
          <w:tcPr>
            <w:tcW w:w="707" w:type="dxa"/>
            <w:shd w:val="solid" w:color="FFFFFF" w:fill="auto"/>
          </w:tcPr>
          <w:p w14:paraId="6AE531E5" w14:textId="77777777" w:rsidR="00F85BBF" w:rsidRPr="00481D2D" w:rsidRDefault="00F85BBF" w:rsidP="00F85BBF">
            <w:pPr>
              <w:pStyle w:val="TAC"/>
              <w:rPr>
                <w:sz w:val="16"/>
                <w:szCs w:val="16"/>
              </w:rPr>
            </w:pPr>
            <w:r w:rsidRPr="00481D2D">
              <w:rPr>
                <w:sz w:val="16"/>
                <w:szCs w:val="16"/>
              </w:rPr>
              <w:t>15.0.0</w:t>
            </w:r>
          </w:p>
        </w:tc>
      </w:tr>
      <w:tr w:rsidR="00F85BBF" w:rsidRPr="00481D2D" w14:paraId="1D08F3E5" w14:textId="77777777" w:rsidTr="00F85BBF">
        <w:tc>
          <w:tcPr>
            <w:tcW w:w="798" w:type="dxa"/>
            <w:shd w:val="solid" w:color="FFFFFF" w:fill="auto"/>
          </w:tcPr>
          <w:p w14:paraId="2EB2F112" w14:textId="77777777" w:rsidR="00F85BBF" w:rsidRPr="00481D2D" w:rsidRDefault="00F85BBF" w:rsidP="00F85BBF">
            <w:pPr>
              <w:pStyle w:val="TAC"/>
              <w:rPr>
                <w:sz w:val="16"/>
                <w:szCs w:val="16"/>
              </w:rPr>
            </w:pPr>
            <w:r w:rsidRPr="00481D2D">
              <w:rPr>
                <w:sz w:val="16"/>
                <w:szCs w:val="16"/>
              </w:rPr>
              <w:t>2017-09</w:t>
            </w:r>
          </w:p>
        </w:tc>
        <w:tc>
          <w:tcPr>
            <w:tcW w:w="797" w:type="dxa"/>
            <w:shd w:val="solid" w:color="FFFFFF" w:fill="auto"/>
          </w:tcPr>
          <w:p w14:paraId="21D70380" w14:textId="77777777" w:rsidR="00F85BBF" w:rsidRPr="00481D2D" w:rsidRDefault="00F85BBF" w:rsidP="00F85BBF">
            <w:pPr>
              <w:pStyle w:val="TAC"/>
              <w:rPr>
                <w:sz w:val="16"/>
                <w:szCs w:val="16"/>
              </w:rPr>
            </w:pPr>
            <w:r w:rsidRPr="00481D2D">
              <w:rPr>
                <w:sz w:val="16"/>
                <w:szCs w:val="16"/>
              </w:rPr>
              <w:t>CT#77</w:t>
            </w:r>
          </w:p>
        </w:tc>
        <w:tc>
          <w:tcPr>
            <w:tcW w:w="1088" w:type="dxa"/>
            <w:shd w:val="solid" w:color="FFFFFF" w:fill="auto"/>
          </w:tcPr>
          <w:p w14:paraId="50AE15AC" w14:textId="77777777" w:rsidR="00F85BBF" w:rsidRPr="00481D2D" w:rsidRDefault="00F85BBF" w:rsidP="00F85BBF">
            <w:pPr>
              <w:pStyle w:val="TAC"/>
              <w:rPr>
                <w:sz w:val="16"/>
                <w:szCs w:val="16"/>
              </w:rPr>
            </w:pPr>
            <w:r w:rsidRPr="00481D2D">
              <w:rPr>
                <w:sz w:val="16"/>
                <w:szCs w:val="16"/>
              </w:rPr>
              <w:t>CP-172115</w:t>
            </w:r>
          </w:p>
        </w:tc>
        <w:tc>
          <w:tcPr>
            <w:tcW w:w="524" w:type="dxa"/>
            <w:shd w:val="solid" w:color="FFFFFF" w:fill="auto"/>
          </w:tcPr>
          <w:p w14:paraId="41824EF6" w14:textId="77777777" w:rsidR="00F85BBF" w:rsidRPr="00481D2D" w:rsidRDefault="00F85BBF" w:rsidP="00F85BBF">
            <w:pPr>
              <w:pStyle w:val="TAL"/>
              <w:rPr>
                <w:sz w:val="16"/>
                <w:szCs w:val="16"/>
              </w:rPr>
            </w:pPr>
            <w:r w:rsidRPr="00481D2D">
              <w:rPr>
                <w:sz w:val="16"/>
                <w:szCs w:val="16"/>
              </w:rPr>
              <w:t>5962</w:t>
            </w:r>
          </w:p>
        </w:tc>
        <w:tc>
          <w:tcPr>
            <w:tcW w:w="424" w:type="dxa"/>
            <w:shd w:val="solid" w:color="FFFFFF" w:fill="auto"/>
          </w:tcPr>
          <w:p w14:paraId="3F1C074A"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31506625"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746B5F1F" w14:textId="77777777" w:rsidR="00F85BBF" w:rsidRPr="00481D2D" w:rsidRDefault="00F85BBF" w:rsidP="00F85BBF">
            <w:pPr>
              <w:pStyle w:val="TAL"/>
              <w:rPr>
                <w:sz w:val="16"/>
                <w:szCs w:val="16"/>
              </w:rPr>
            </w:pPr>
            <w:r w:rsidRPr="00481D2D">
              <w:rPr>
                <w:sz w:val="16"/>
                <w:szCs w:val="16"/>
              </w:rPr>
              <w:t>Annex for 5G IP-CAN</w:t>
            </w:r>
          </w:p>
        </w:tc>
        <w:tc>
          <w:tcPr>
            <w:tcW w:w="707" w:type="dxa"/>
            <w:shd w:val="solid" w:color="FFFFFF" w:fill="auto"/>
          </w:tcPr>
          <w:p w14:paraId="562D259E" w14:textId="77777777" w:rsidR="00F85BBF" w:rsidRPr="00481D2D" w:rsidRDefault="00F85BBF" w:rsidP="00F85BBF">
            <w:pPr>
              <w:pStyle w:val="TAC"/>
              <w:rPr>
                <w:sz w:val="16"/>
                <w:szCs w:val="16"/>
              </w:rPr>
            </w:pPr>
            <w:r w:rsidRPr="00481D2D">
              <w:rPr>
                <w:sz w:val="16"/>
                <w:szCs w:val="16"/>
              </w:rPr>
              <w:t>15.0.0</w:t>
            </w:r>
          </w:p>
        </w:tc>
      </w:tr>
      <w:tr w:rsidR="00F85BBF" w:rsidRPr="00481D2D" w14:paraId="778E0EE9" w14:textId="77777777" w:rsidTr="00F85BBF">
        <w:tc>
          <w:tcPr>
            <w:tcW w:w="798" w:type="dxa"/>
            <w:shd w:val="solid" w:color="FFFFFF" w:fill="auto"/>
          </w:tcPr>
          <w:p w14:paraId="7B815554" w14:textId="77777777" w:rsidR="00F85BBF" w:rsidRPr="00481D2D" w:rsidRDefault="00F85BBF" w:rsidP="00F85BBF">
            <w:pPr>
              <w:pStyle w:val="TAC"/>
              <w:rPr>
                <w:sz w:val="16"/>
                <w:szCs w:val="16"/>
              </w:rPr>
            </w:pPr>
            <w:r w:rsidRPr="00481D2D">
              <w:rPr>
                <w:sz w:val="16"/>
                <w:szCs w:val="16"/>
              </w:rPr>
              <w:t>2017-09</w:t>
            </w:r>
          </w:p>
        </w:tc>
        <w:tc>
          <w:tcPr>
            <w:tcW w:w="797" w:type="dxa"/>
            <w:shd w:val="solid" w:color="FFFFFF" w:fill="auto"/>
          </w:tcPr>
          <w:p w14:paraId="2BB3801D" w14:textId="77777777" w:rsidR="00F85BBF" w:rsidRPr="00481D2D" w:rsidRDefault="00F85BBF" w:rsidP="00F85BBF">
            <w:pPr>
              <w:pStyle w:val="TAC"/>
              <w:rPr>
                <w:sz w:val="16"/>
                <w:szCs w:val="16"/>
              </w:rPr>
            </w:pPr>
            <w:r w:rsidRPr="00481D2D">
              <w:rPr>
                <w:sz w:val="16"/>
                <w:szCs w:val="16"/>
              </w:rPr>
              <w:t>CT#77</w:t>
            </w:r>
          </w:p>
        </w:tc>
        <w:tc>
          <w:tcPr>
            <w:tcW w:w="1088" w:type="dxa"/>
            <w:shd w:val="solid" w:color="FFFFFF" w:fill="auto"/>
          </w:tcPr>
          <w:p w14:paraId="2046911C" w14:textId="77777777" w:rsidR="00F85BBF" w:rsidRPr="00481D2D" w:rsidRDefault="00F85BBF" w:rsidP="00F85BBF">
            <w:pPr>
              <w:pStyle w:val="TAC"/>
              <w:rPr>
                <w:sz w:val="16"/>
                <w:szCs w:val="16"/>
              </w:rPr>
            </w:pPr>
            <w:r w:rsidRPr="00481D2D">
              <w:rPr>
                <w:sz w:val="16"/>
                <w:szCs w:val="16"/>
              </w:rPr>
              <w:t>CP-172117</w:t>
            </w:r>
          </w:p>
        </w:tc>
        <w:tc>
          <w:tcPr>
            <w:tcW w:w="524" w:type="dxa"/>
            <w:shd w:val="solid" w:color="FFFFFF" w:fill="auto"/>
          </w:tcPr>
          <w:p w14:paraId="4E3997F8" w14:textId="77777777" w:rsidR="00F85BBF" w:rsidRPr="00481D2D" w:rsidRDefault="00F85BBF" w:rsidP="00F85BBF">
            <w:pPr>
              <w:pStyle w:val="TAL"/>
              <w:rPr>
                <w:sz w:val="16"/>
                <w:szCs w:val="16"/>
              </w:rPr>
            </w:pPr>
            <w:r w:rsidRPr="00481D2D">
              <w:rPr>
                <w:sz w:val="16"/>
                <w:szCs w:val="16"/>
              </w:rPr>
              <w:t>5964</w:t>
            </w:r>
          </w:p>
        </w:tc>
        <w:tc>
          <w:tcPr>
            <w:tcW w:w="424" w:type="dxa"/>
            <w:shd w:val="solid" w:color="FFFFFF" w:fill="auto"/>
          </w:tcPr>
          <w:p w14:paraId="1287D2CC" w14:textId="77777777" w:rsidR="00F85BBF" w:rsidRPr="00481D2D" w:rsidRDefault="00F85BBF" w:rsidP="00F85BBF">
            <w:pPr>
              <w:pStyle w:val="TAR"/>
              <w:rPr>
                <w:sz w:val="16"/>
                <w:szCs w:val="16"/>
              </w:rPr>
            </w:pPr>
          </w:p>
        </w:tc>
        <w:tc>
          <w:tcPr>
            <w:tcW w:w="424" w:type="dxa"/>
            <w:shd w:val="solid" w:color="FFFFFF" w:fill="auto"/>
          </w:tcPr>
          <w:p w14:paraId="7FAE9D71"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68DB073D" w14:textId="77777777" w:rsidR="00F85BBF" w:rsidRPr="00481D2D" w:rsidRDefault="00F85BBF" w:rsidP="00F85BBF">
            <w:pPr>
              <w:pStyle w:val="TAL"/>
              <w:rPr>
                <w:sz w:val="16"/>
                <w:szCs w:val="16"/>
              </w:rPr>
            </w:pPr>
            <w:r w:rsidRPr="00481D2D">
              <w:rPr>
                <w:sz w:val="16"/>
                <w:szCs w:val="16"/>
              </w:rPr>
              <w:t>Correction on S-CSCF orig-ioi handling for call forwarding</w:t>
            </w:r>
          </w:p>
        </w:tc>
        <w:tc>
          <w:tcPr>
            <w:tcW w:w="707" w:type="dxa"/>
            <w:shd w:val="solid" w:color="FFFFFF" w:fill="auto"/>
          </w:tcPr>
          <w:p w14:paraId="35B18D7F" w14:textId="77777777" w:rsidR="00F85BBF" w:rsidRPr="00481D2D" w:rsidRDefault="00F85BBF" w:rsidP="00F85BBF">
            <w:pPr>
              <w:pStyle w:val="TAC"/>
              <w:rPr>
                <w:sz w:val="16"/>
                <w:szCs w:val="16"/>
              </w:rPr>
            </w:pPr>
            <w:r w:rsidRPr="00481D2D">
              <w:rPr>
                <w:sz w:val="16"/>
                <w:szCs w:val="16"/>
              </w:rPr>
              <w:t>15.0.0</w:t>
            </w:r>
          </w:p>
        </w:tc>
      </w:tr>
      <w:tr w:rsidR="00F85BBF" w:rsidRPr="00481D2D" w14:paraId="4130A589" w14:textId="77777777" w:rsidTr="00F85BBF">
        <w:tc>
          <w:tcPr>
            <w:tcW w:w="798" w:type="dxa"/>
            <w:shd w:val="solid" w:color="FFFFFF" w:fill="auto"/>
          </w:tcPr>
          <w:p w14:paraId="1FDEEF51" w14:textId="77777777" w:rsidR="00F85BBF" w:rsidRPr="00481D2D" w:rsidRDefault="00F85BBF" w:rsidP="00F85BBF">
            <w:pPr>
              <w:pStyle w:val="TAC"/>
              <w:rPr>
                <w:sz w:val="16"/>
                <w:szCs w:val="16"/>
              </w:rPr>
            </w:pPr>
            <w:r w:rsidRPr="00481D2D">
              <w:rPr>
                <w:sz w:val="16"/>
                <w:szCs w:val="16"/>
              </w:rPr>
              <w:t>2017-09</w:t>
            </w:r>
          </w:p>
        </w:tc>
        <w:tc>
          <w:tcPr>
            <w:tcW w:w="797" w:type="dxa"/>
            <w:shd w:val="solid" w:color="FFFFFF" w:fill="auto"/>
          </w:tcPr>
          <w:p w14:paraId="468FB4D7" w14:textId="77777777" w:rsidR="00F85BBF" w:rsidRPr="00481D2D" w:rsidRDefault="00F85BBF" w:rsidP="00F85BBF">
            <w:pPr>
              <w:pStyle w:val="TAC"/>
              <w:rPr>
                <w:sz w:val="16"/>
                <w:szCs w:val="16"/>
              </w:rPr>
            </w:pPr>
            <w:r w:rsidRPr="00481D2D">
              <w:rPr>
                <w:sz w:val="16"/>
                <w:szCs w:val="16"/>
              </w:rPr>
              <w:t>CT#77</w:t>
            </w:r>
          </w:p>
        </w:tc>
        <w:tc>
          <w:tcPr>
            <w:tcW w:w="1088" w:type="dxa"/>
            <w:shd w:val="solid" w:color="FFFFFF" w:fill="auto"/>
          </w:tcPr>
          <w:p w14:paraId="121981B6" w14:textId="77777777" w:rsidR="00F85BBF" w:rsidRPr="00481D2D" w:rsidRDefault="00F85BBF" w:rsidP="00F85BBF">
            <w:pPr>
              <w:pStyle w:val="TAC"/>
              <w:rPr>
                <w:sz w:val="16"/>
                <w:szCs w:val="16"/>
              </w:rPr>
            </w:pPr>
            <w:r w:rsidRPr="00481D2D">
              <w:rPr>
                <w:sz w:val="16"/>
                <w:szCs w:val="16"/>
              </w:rPr>
              <w:t>CP-172117</w:t>
            </w:r>
          </w:p>
        </w:tc>
        <w:tc>
          <w:tcPr>
            <w:tcW w:w="524" w:type="dxa"/>
            <w:shd w:val="solid" w:color="FFFFFF" w:fill="auto"/>
          </w:tcPr>
          <w:p w14:paraId="7791E247" w14:textId="77777777" w:rsidR="00F85BBF" w:rsidRPr="00481D2D" w:rsidRDefault="00F85BBF" w:rsidP="00F85BBF">
            <w:pPr>
              <w:pStyle w:val="TAL"/>
              <w:rPr>
                <w:sz w:val="16"/>
                <w:szCs w:val="16"/>
              </w:rPr>
            </w:pPr>
            <w:r w:rsidRPr="00481D2D">
              <w:rPr>
                <w:sz w:val="16"/>
                <w:szCs w:val="16"/>
              </w:rPr>
              <w:t>5966</w:t>
            </w:r>
          </w:p>
        </w:tc>
        <w:tc>
          <w:tcPr>
            <w:tcW w:w="424" w:type="dxa"/>
            <w:shd w:val="solid" w:color="FFFFFF" w:fill="auto"/>
          </w:tcPr>
          <w:p w14:paraId="32A2C2B8" w14:textId="77777777" w:rsidR="00F85BBF" w:rsidRPr="00481D2D" w:rsidRDefault="00F85BBF" w:rsidP="00F85BBF">
            <w:pPr>
              <w:pStyle w:val="TAR"/>
              <w:rPr>
                <w:sz w:val="16"/>
                <w:szCs w:val="16"/>
              </w:rPr>
            </w:pPr>
            <w:r w:rsidRPr="00481D2D">
              <w:rPr>
                <w:sz w:val="16"/>
                <w:szCs w:val="16"/>
              </w:rPr>
              <w:t>2</w:t>
            </w:r>
          </w:p>
        </w:tc>
        <w:tc>
          <w:tcPr>
            <w:tcW w:w="424" w:type="dxa"/>
            <w:shd w:val="solid" w:color="FFFFFF" w:fill="auto"/>
          </w:tcPr>
          <w:p w14:paraId="2914C950"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1D7BCBF2" w14:textId="77777777" w:rsidR="00F85BBF" w:rsidRPr="00481D2D" w:rsidRDefault="00F85BBF" w:rsidP="00F85BBF">
            <w:pPr>
              <w:pStyle w:val="TAL"/>
              <w:rPr>
                <w:sz w:val="16"/>
                <w:szCs w:val="16"/>
              </w:rPr>
            </w:pPr>
            <w:r w:rsidRPr="00481D2D">
              <w:rPr>
                <w:sz w:val="16"/>
                <w:szCs w:val="16"/>
              </w:rPr>
              <w:t>SDP offer/answer negotiation for media transcoding</w:t>
            </w:r>
          </w:p>
        </w:tc>
        <w:tc>
          <w:tcPr>
            <w:tcW w:w="707" w:type="dxa"/>
            <w:shd w:val="solid" w:color="FFFFFF" w:fill="auto"/>
          </w:tcPr>
          <w:p w14:paraId="314BBA23" w14:textId="77777777" w:rsidR="00F85BBF" w:rsidRPr="00481D2D" w:rsidRDefault="00F85BBF" w:rsidP="00F85BBF">
            <w:pPr>
              <w:pStyle w:val="TAC"/>
              <w:rPr>
                <w:sz w:val="16"/>
                <w:szCs w:val="16"/>
              </w:rPr>
            </w:pPr>
            <w:r w:rsidRPr="00481D2D">
              <w:rPr>
                <w:sz w:val="16"/>
                <w:szCs w:val="16"/>
              </w:rPr>
              <w:t>15.0.0</w:t>
            </w:r>
          </w:p>
        </w:tc>
      </w:tr>
      <w:tr w:rsidR="00F85BBF" w:rsidRPr="00481D2D" w14:paraId="18094FBD" w14:textId="77777777" w:rsidTr="00F85BBF">
        <w:tc>
          <w:tcPr>
            <w:tcW w:w="798" w:type="dxa"/>
            <w:shd w:val="solid" w:color="FFFFFF" w:fill="auto"/>
          </w:tcPr>
          <w:p w14:paraId="024B43ED" w14:textId="77777777" w:rsidR="00F85BBF" w:rsidRPr="00481D2D" w:rsidRDefault="00F85BBF" w:rsidP="00F85BBF">
            <w:pPr>
              <w:pStyle w:val="TAC"/>
              <w:rPr>
                <w:sz w:val="16"/>
                <w:szCs w:val="16"/>
              </w:rPr>
            </w:pPr>
            <w:r w:rsidRPr="00481D2D">
              <w:rPr>
                <w:sz w:val="16"/>
                <w:szCs w:val="16"/>
              </w:rPr>
              <w:t>2017-09</w:t>
            </w:r>
          </w:p>
        </w:tc>
        <w:tc>
          <w:tcPr>
            <w:tcW w:w="797" w:type="dxa"/>
            <w:shd w:val="solid" w:color="FFFFFF" w:fill="auto"/>
          </w:tcPr>
          <w:p w14:paraId="1C7995B2" w14:textId="77777777" w:rsidR="00F85BBF" w:rsidRPr="00481D2D" w:rsidRDefault="00F85BBF" w:rsidP="00F85BBF">
            <w:pPr>
              <w:pStyle w:val="TAC"/>
              <w:rPr>
                <w:sz w:val="16"/>
                <w:szCs w:val="16"/>
              </w:rPr>
            </w:pPr>
            <w:r w:rsidRPr="00481D2D">
              <w:rPr>
                <w:sz w:val="16"/>
                <w:szCs w:val="16"/>
              </w:rPr>
              <w:t>CT#77</w:t>
            </w:r>
          </w:p>
        </w:tc>
        <w:tc>
          <w:tcPr>
            <w:tcW w:w="1088" w:type="dxa"/>
            <w:shd w:val="solid" w:color="FFFFFF" w:fill="auto"/>
          </w:tcPr>
          <w:p w14:paraId="7F7082C9" w14:textId="77777777" w:rsidR="00F85BBF" w:rsidRPr="00481D2D" w:rsidRDefault="00F85BBF" w:rsidP="00F85BBF">
            <w:pPr>
              <w:pStyle w:val="TAC"/>
              <w:rPr>
                <w:sz w:val="16"/>
                <w:szCs w:val="16"/>
              </w:rPr>
            </w:pPr>
            <w:r w:rsidRPr="00481D2D">
              <w:rPr>
                <w:sz w:val="16"/>
                <w:szCs w:val="16"/>
              </w:rPr>
              <w:t>CP-172117</w:t>
            </w:r>
          </w:p>
        </w:tc>
        <w:tc>
          <w:tcPr>
            <w:tcW w:w="524" w:type="dxa"/>
            <w:shd w:val="solid" w:color="FFFFFF" w:fill="auto"/>
          </w:tcPr>
          <w:p w14:paraId="1A5667E9" w14:textId="77777777" w:rsidR="00F85BBF" w:rsidRPr="00481D2D" w:rsidRDefault="00F85BBF" w:rsidP="00F85BBF">
            <w:pPr>
              <w:pStyle w:val="TAL"/>
              <w:rPr>
                <w:sz w:val="16"/>
                <w:szCs w:val="16"/>
              </w:rPr>
            </w:pPr>
            <w:r w:rsidRPr="00481D2D">
              <w:rPr>
                <w:sz w:val="16"/>
                <w:szCs w:val="16"/>
              </w:rPr>
              <w:t>5968</w:t>
            </w:r>
          </w:p>
        </w:tc>
        <w:tc>
          <w:tcPr>
            <w:tcW w:w="424" w:type="dxa"/>
            <w:shd w:val="solid" w:color="FFFFFF" w:fill="auto"/>
          </w:tcPr>
          <w:p w14:paraId="7FDD181A" w14:textId="77777777" w:rsidR="00F85BBF" w:rsidRPr="00481D2D" w:rsidRDefault="00F85BBF" w:rsidP="00F85BBF">
            <w:pPr>
              <w:pStyle w:val="TAR"/>
              <w:rPr>
                <w:sz w:val="16"/>
                <w:szCs w:val="16"/>
              </w:rPr>
            </w:pPr>
          </w:p>
        </w:tc>
        <w:tc>
          <w:tcPr>
            <w:tcW w:w="424" w:type="dxa"/>
            <w:shd w:val="solid" w:color="FFFFFF" w:fill="auto"/>
          </w:tcPr>
          <w:p w14:paraId="5FF2A211"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7A40537E" w14:textId="77777777" w:rsidR="00F85BBF" w:rsidRPr="00481D2D" w:rsidRDefault="00F85BBF" w:rsidP="00F85BBF">
            <w:pPr>
              <w:pStyle w:val="TAL"/>
              <w:rPr>
                <w:sz w:val="16"/>
                <w:szCs w:val="16"/>
              </w:rPr>
            </w:pPr>
            <w:r w:rsidRPr="00481D2D">
              <w:rPr>
                <w:sz w:val="16"/>
                <w:szCs w:val="16"/>
              </w:rPr>
              <w:t>Correction handling of Relayed-Charge header field</w:t>
            </w:r>
          </w:p>
        </w:tc>
        <w:tc>
          <w:tcPr>
            <w:tcW w:w="707" w:type="dxa"/>
            <w:shd w:val="solid" w:color="FFFFFF" w:fill="auto"/>
          </w:tcPr>
          <w:p w14:paraId="10D00981" w14:textId="77777777" w:rsidR="00F85BBF" w:rsidRPr="00481D2D" w:rsidRDefault="00F85BBF" w:rsidP="00F85BBF">
            <w:pPr>
              <w:pStyle w:val="TAC"/>
              <w:rPr>
                <w:sz w:val="16"/>
                <w:szCs w:val="16"/>
              </w:rPr>
            </w:pPr>
            <w:r w:rsidRPr="00481D2D">
              <w:rPr>
                <w:sz w:val="16"/>
                <w:szCs w:val="16"/>
              </w:rPr>
              <w:t>15.0.0</w:t>
            </w:r>
          </w:p>
        </w:tc>
      </w:tr>
      <w:tr w:rsidR="00F85BBF" w:rsidRPr="00481D2D" w14:paraId="1F0B4F5F" w14:textId="77777777" w:rsidTr="00F85BBF">
        <w:tc>
          <w:tcPr>
            <w:tcW w:w="798" w:type="dxa"/>
            <w:shd w:val="solid" w:color="FFFFFF" w:fill="auto"/>
          </w:tcPr>
          <w:p w14:paraId="3844D024" w14:textId="77777777" w:rsidR="00F85BBF" w:rsidRPr="00481D2D" w:rsidRDefault="00F85BBF" w:rsidP="00F85BBF">
            <w:pPr>
              <w:pStyle w:val="TAC"/>
              <w:rPr>
                <w:sz w:val="16"/>
                <w:szCs w:val="16"/>
              </w:rPr>
            </w:pPr>
            <w:r w:rsidRPr="00481D2D">
              <w:rPr>
                <w:sz w:val="16"/>
                <w:szCs w:val="16"/>
              </w:rPr>
              <w:t>2017-09</w:t>
            </w:r>
          </w:p>
        </w:tc>
        <w:tc>
          <w:tcPr>
            <w:tcW w:w="797" w:type="dxa"/>
            <w:shd w:val="solid" w:color="FFFFFF" w:fill="auto"/>
          </w:tcPr>
          <w:p w14:paraId="42F1BDAF" w14:textId="77777777" w:rsidR="00F85BBF" w:rsidRPr="00481D2D" w:rsidRDefault="00F85BBF" w:rsidP="00F85BBF">
            <w:pPr>
              <w:pStyle w:val="TAC"/>
              <w:rPr>
                <w:sz w:val="16"/>
                <w:szCs w:val="16"/>
              </w:rPr>
            </w:pPr>
            <w:r w:rsidRPr="00481D2D">
              <w:rPr>
                <w:sz w:val="16"/>
                <w:szCs w:val="16"/>
              </w:rPr>
              <w:t>CT#77</w:t>
            </w:r>
          </w:p>
        </w:tc>
        <w:tc>
          <w:tcPr>
            <w:tcW w:w="1088" w:type="dxa"/>
            <w:shd w:val="solid" w:color="FFFFFF" w:fill="auto"/>
          </w:tcPr>
          <w:p w14:paraId="4F06BCCA" w14:textId="77777777" w:rsidR="00F85BBF" w:rsidRPr="00481D2D" w:rsidRDefault="00F85BBF" w:rsidP="00F85BBF">
            <w:pPr>
              <w:pStyle w:val="TAC"/>
              <w:rPr>
                <w:sz w:val="16"/>
                <w:szCs w:val="16"/>
              </w:rPr>
            </w:pPr>
            <w:r w:rsidRPr="00481D2D">
              <w:rPr>
                <w:sz w:val="16"/>
                <w:szCs w:val="16"/>
              </w:rPr>
              <w:t>CP-172117</w:t>
            </w:r>
          </w:p>
        </w:tc>
        <w:tc>
          <w:tcPr>
            <w:tcW w:w="524" w:type="dxa"/>
            <w:shd w:val="solid" w:color="FFFFFF" w:fill="auto"/>
          </w:tcPr>
          <w:p w14:paraId="50855F88" w14:textId="77777777" w:rsidR="00F85BBF" w:rsidRPr="00481D2D" w:rsidRDefault="00F85BBF" w:rsidP="00F85BBF">
            <w:pPr>
              <w:pStyle w:val="TAL"/>
              <w:rPr>
                <w:sz w:val="16"/>
                <w:szCs w:val="16"/>
              </w:rPr>
            </w:pPr>
            <w:r w:rsidRPr="00481D2D">
              <w:rPr>
                <w:sz w:val="16"/>
                <w:szCs w:val="16"/>
              </w:rPr>
              <w:t>5969</w:t>
            </w:r>
          </w:p>
        </w:tc>
        <w:tc>
          <w:tcPr>
            <w:tcW w:w="424" w:type="dxa"/>
            <w:shd w:val="solid" w:color="FFFFFF" w:fill="auto"/>
          </w:tcPr>
          <w:p w14:paraId="27AECF8E" w14:textId="77777777" w:rsidR="00F85BBF" w:rsidRPr="00481D2D" w:rsidRDefault="00F85BBF" w:rsidP="00F85BBF">
            <w:pPr>
              <w:pStyle w:val="TAR"/>
              <w:rPr>
                <w:sz w:val="16"/>
                <w:szCs w:val="16"/>
              </w:rPr>
            </w:pPr>
          </w:p>
        </w:tc>
        <w:tc>
          <w:tcPr>
            <w:tcW w:w="424" w:type="dxa"/>
            <w:shd w:val="solid" w:color="FFFFFF" w:fill="auto"/>
          </w:tcPr>
          <w:p w14:paraId="785D4AAE"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2E06FC15" w14:textId="77777777" w:rsidR="00F85BBF" w:rsidRPr="00481D2D" w:rsidRDefault="00F85BBF" w:rsidP="00F85BBF">
            <w:pPr>
              <w:pStyle w:val="TAL"/>
              <w:rPr>
                <w:sz w:val="16"/>
                <w:szCs w:val="16"/>
              </w:rPr>
            </w:pPr>
            <w:r w:rsidRPr="00481D2D">
              <w:rPr>
                <w:sz w:val="16"/>
                <w:szCs w:val="16"/>
              </w:rPr>
              <w:t>Support of IETF draft-ietf-sipcore-content-id</w:t>
            </w:r>
          </w:p>
        </w:tc>
        <w:tc>
          <w:tcPr>
            <w:tcW w:w="707" w:type="dxa"/>
            <w:shd w:val="solid" w:color="FFFFFF" w:fill="auto"/>
          </w:tcPr>
          <w:p w14:paraId="5D0189AB" w14:textId="77777777" w:rsidR="00F85BBF" w:rsidRPr="00481D2D" w:rsidRDefault="00F85BBF" w:rsidP="00F85BBF">
            <w:pPr>
              <w:pStyle w:val="TAC"/>
              <w:rPr>
                <w:sz w:val="16"/>
                <w:szCs w:val="16"/>
              </w:rPr>
            </w:pPr>
            <w:r w:rsidRPr="00481D2D">
              <w:rPr>
                <w:sz w:val="16"/>
                <w:szCs w:val="16"/>
              </w:rPr>
              <w:t>15.0.0</w:t>
            </w:r>
          </w:p>
        </w:tc>
      </w:tr>
      <w:tr w:rsidR="00F85BBF" w:rsidRPr="00481D2D" w14:paraId="7159BDA5" w14:textId="77777777" w:rsidTr="00F85BBF">
        <w:tc>
          <w:tcPr>
            <w:tcW w:w="798" w:type="dxa"/>
            <w:shd w:val="solid" w:color="FFFFFF" w:fill="auto"/>
          </w:tcPr>
          <w:p w14:paraId="0FF0B8B8" w14:textId="77777777" w:rsidR="00F85BBF" w:rsidRPr="00481D2D" w:rsidRDefault="00F85BBF" w:rsidP="00F85BBF">
            <w:pPr>
              <w:pStyle w:val="TAC"/>
              <w:rPr>
                <w:sz w:val="16"/>
                <w:szCs w:val="16"/>
              </w:rPr>
            </w:pPr>
            <w:r w:rsidRPr="00481D2D">
              <w:rPr>
                <w:sz w:val="16"/>
                <w:szCs w:val="16"/>
              </w:rPr>
              <w:t>2017-09</w:t>
            </w:r>
          </w:p>
        </w:tc>
        <w:tc>
          <w:tcPr>
            <w:tcW w:w="797" w:type="dxa"/>
            <w:shd w:val="solid" w:color="FFFFFF" w:fill="auto"/>
          </w:tcPr>
          <w:p w14:paraId="20EB3014" w14:textId="77777777" w:rsidR="00F85BBF" w:rsidRPr="00481D2D" w:rsidRDefault="00F85BBF" w:rsidP="00F85BBF">
            <w:pPr>
              <w:pStyle w:val="TAC"/>
              <w:rPr>
                <w:sz w:val="16"/>
                <w:szCs w:val="16"/>
              </w:rPr>
            </w:pPr>
            <w:r w:rsidRPr="00481D2D">
              <w:rPr>
                <w:sz w:val="16"/>
                <w:szCs w:val="16"/>
              </w:rPr>
              <w:t>CT#77</w:t>
            </w:r>
          </w:p>
        </w:tc>
        <w:tc>
          <w:tcPr>
            <w:tcW w:w="1088" w:type="dxa"/>
            <w:shd w:val="solid" w:color="FFFFFF" w:fill="auto"/>
          </w:tcPr>
          <w:p w14:paraId="79A042CF" w14:textId="77777777" w:rsidR="00F85BBF" w:rsidRPr="00481D2D" w:rsidRDefault="00F85BBF" w:rsidP="00F85BBF">
            <w:pPr>
              <w:pStyle w:val="TAC"/>
              <w:rPr>
                <w:sz w:val="16"/>
                <w:szCs w:val="16"/>
              </w:rPr>
            </w:pPr>
            <w:r w:rsidRPr="00481D2D">
              <w:rPr>
                <w:sz w:val="16"/>
                <w:szCs w:val="16"/>
              </w:rPr>
              <w:t>CP-172121</w:t>
            </w:r>
          </w:p>
        </w:tc>
        <w:tc>
          <w:tcPr>
            <w:tcW w:w="524" w:type="dxa"/>
            <w:shd w:val="solid" w:color="FFFFFF" w:fill="auto"/>
          </w:tcPr>
          <w:p w14:paraId="142FED59" w14:textId="77777777" w:rsidR="00F85BBF" w:rsidRPr="00481D2D" w:rsidRDefault="00F85BBF" w:rsidP="00F85BBF">
            <w:pPr>
              <w:pStyle w:val="TAL"/>
              <w:rPr>
                <w:sz w:val="16"/>
                <w:szCs w:val="16"/>
              </w:rPr>
            </w:pPr>
            <w:r w:rsidRPr="00481D2D">
              <w:rPr>
                <w:sz w:val="16"/>
                <w:szCs w:val="16"/>
              </w:rPr>
              <w:t>5970</w:t>
            </w:r>
          </w:p>
        </w:tc>
        <w:tc>
          <w:tcPr>
            <w:tcW w:w="424" w:type="dxa"/>
            <w:shd w:val="solid" w:color="FFFFFF" w:fill="auto"/>
          </w:tcPr>
          <w:p w14:paraId="0DB12369"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5FA82FD6"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52400387" w14:textId="77777777" w:rsidR="00F85BBF" w:rsidRPr="00481D2D" w:rsidRDefault="00F85BBF" w:rsidP="00F85BBF">
            <w:pPr>
              <w:pStyle w:val="TAL"/>
              <w:rPr>
                <w:sz w:val="16"/>
                <w:szCs w:val="16"/>
              </w:rPr>
            </w:pPr>
            <w:r w:rsidRPr="00481D2D">
              <w:rPr>
                <w:sz w:val="16"/>
                <w:szCs w:val="16"/>
              </w:rPr>
              <w:t>Clarification for emergency registration</w:t>
            </w:r>
          </w:p>
        </w:tc>
        <w:tc>
          <w:tcPr>
            <w:tcW w:w="707" w:type="dxa"/>
            <w:shd w:val="solid" w:color="FFFFFF" w:fill="auto"/>
          </w:tcPr>
          <w:p w14:paraId="7CD42343" w14:textId="77777777" w:rsidR="00F85BBF" w:rsidRPr="00481D2D" w:rsidRDefault="00F85BBF" w:rsidP="00F85BBF">
            <w:pPr>
              <w:pStyle w:val="TAC"/>
              <w:rPr>
                <w:sz w:val="16"/>
                <w:szCs w:val="16"/>
              </w:rPr>
            </w:pPr>
            <w:r w:rsidRPr="00481D2D">
              <w:rPr>
                <w:sz w:val="16"/>
                <w:szCs w:val="16"/>
              </w:rPr>
              <w:t>15.0.0</w:t>
            </w:r>
          </w:p>
        </w:tc>
      </w:tr>
      <w:tr w:rsidR="00F85BBF" w:rsidRPr="00481D2D" w14:paraId="5F7D3EEA" w14:textId="77777777" w:rsidTr="00F85BBF">
        <w:tc>
          <w:tcPr>
            <w:tcW w:w="798" w:type="dxa"/>
            <w:shd w:val="solid" w:color="FFFFFF" w:fill="auto"/>
          </w:tcPr>
          <w:p w14:paraId="1ACD49F8" w14:textId="77777777" w:rsidR="00F85BBF" w:rsidRPr="00481D2D" w:rsidRDefault="00F85BBF" w:rsidP="00F85BBF">
            <w:pPr>
              <w:pStyle w:val="TAC"/>
              <w:rPr>
                <w:sz w:val="16"/>
                <w:szCs w:val="16"/>
              </w:rPr>
            </w:pPr>
            <w:r w:rsidRPr="00481D2D">
              <w:rPr>
                <w:sz w:val="16"/>
                <w:szCs w:val="16"/>
              </w:rPr>
              <w:t>2017-09</w:t>
            </w:r>
          </w:p>
        </w:tc>
        <w:tc>
          <w:tcPr>
            <w:tcW w:w="797" w:type="dxa"/>
            <w:shd w:val="solid" w:color="FFFFFF" w:fill="auto"/>
          </w:tcPr>
          <w:p w14:paraId="509B7FA4" w14:textId="77777777" w:rsidR="00F85BBF" w:rsidRPr="00481D2D" w:rsidRDefault="00F85BBF" w:rsidP="00F85BBF">
            <w:pPr>
              <w:pStyle w:val="TAC"/>
              <w:rPr>
                <w:sz w:val="16"/>
                <w:szCs w:val="16"/>
              </w:rPr>
            </w:pPr>
            <w:r w:rsidRPr="00481D2D">
              <w:rPr>
                <w:sz w:val="16"/>
                <w:szCs w:val="16"/>
              </w:rPr>
              <w:t>CT#77</w:t>
            </w:r>
          </w:p>
        </w:tc>
        <w:tc>
          <w:tcPr>
            <w:tcW w:w="1088" w:type="dxa"/>
            <w:shd w:val="solid" w:color="FFFFFF" w:fill="auto"/>
          </w:tcPr>
          <w:p w14:paraId="787C9A88" w14:textId="77777777" w:rsidR="00F85BBF" w:rsidRPr="00481D2D" w:rsidRDefault="00F85BBF" w:rsidP="00F85BBF">
            <w:pPr>
              <w:pStyle w:val="TAC"/>
              <w:rPr>
                <w:sz w:val="16"/>
                <w:szCs w:val="16"/>
              </w:rPr>
            </w:pPr>
            <w:r w:rsidRPr="00481D2D">
              <w:rPr>
                <w:sz w:val="16"/>
                <w:szCs w:val="16"/>
              </w:rPr>
              <w:t>CP-172117</w:t>
            </w:r>
          </w:p>
        </w:tc>
        <w:tc>
          <w:tcPr>
            <w:tcW w:w="524" w:type="dxa"/>
            <w:shd w:val="solid" w:color="FFFFFF" w:fill="auto"/>
          </w:tcPr>
          <w:p w14:paraId="5F413915" w14:textId="77777777" w:rsidR="00F85BBF" w:rsidRPr="00481D2D" w:rsidRDefault="00F85BBF" w:rsidP="00F85BBF">
            <w:pPr>
              <w:pStyle w:val="TAL"/>
              <w:rPr>
                <w:sz w:val="16"/>
                <w:szCs w:val="16"/>
              </w:rPr>
            </w:pPr>
            <w:r w:rsidRPr="00481D2D">
              <w:rPr>
                <w:sz w:val="16"/>
                <w:szCs w:val="16"/>
              </w:rPr>
              <w:t>5979</w:t>
            </w:r>
          </w:p>
        </w:tc>
        <w:tc>
          <w:tcPr>
            <w:tcW w:w="424" w:type="dxa"/>
            <w:shd w:val="solid" w:color="FFFFFF" w:fill="auto"/>
          </w:tcPr>
          <w:p w14:paraId="6437C733"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4AE1D0EF"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54193FC2" w14:textId="77777777" w:rsidR="00F85BBF" w:rsidRPr="00481D2D" w:rsidRDefault="00F85BBF" w:rsidP="00F85BBF">
            <w:pPr>
              <w:pStyle w:val="TAL"/>
              <w:rPr>
                <w:sz w:val="16"/>
                <w:szCs w:val="16"/>
              </w:rPr>
            </w:pPr>
            <w:r w:rsidRPr="00481D2D">
              <w:rPr>
                <w:sz w:val="16"/>
                <w:szCs w:val="16"/>
              </w:rPr>
              <w:t>Reference to a new IETF draft regarding using PVNI header field in responses</w:t>
            </w:r>
          </w:p>
        </w:tc>
        <w:tc>
          <w:tcPr>
            <w:tcW w:w="707" w:type="dxa"/>
            <w:shd w:val="solid" w:color="FFFFFF" w:fill="auto"/>
          </w:tcPr>
          <w:p w14:paraId="67AFD4A2" w14:textId="77777777" w:rsidR="00F85BBF" w:rsidRPr="00481D2D" w:rsidRDefault="00F85BBF" w:rsidP="00F85BBF">
            <w:pPr>
              <w:pStyle w:val="TAC"/>
              <w:rPr>
                <w:sz w:val="16"/>
                <w:szCs w:val="16"/>
              </w:rPr>
            </w:pPr>
            <w:r w:rsidRPr="00481D2D">
              <w:rPr>
                <w:sz w:val="16"/>
                <w:szCs w:val="16"/>
              </w:rPr>
              <w:t>15.0.0</w:t>
            </w:r>
          </w:p>
        </w:tc>
      </w:tr>
      <w:tr w:rsidR="00F85BBF" w:rsidRPr="00481D2D" w14:paraId="23DEE57F" w14:textId="77777777" w:rsidTr="00F85BBF">
        <w:tc>
          <w:tcPr>
            <w:tcW w:w="798" w:type="dxa"/>
            <w:shd w:val="solid" w:color="FFFFFF" w:fill="auto"/>
          </w:tcPr>
          <w:p w14:paraId="62E37EB5" w14:textId="77777777"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14:paraId="4C80CE94" w14:textId="77777777"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14:paraId="0481E208" w14:textId="77777777" w:rsidR="00F85BBF" w:rsidRPr="00481D2D" w:rsidRDefault="00F85BBF" w:rsidP="00F85BBF">
            <w:pPr>
              <w:pStyle w:val="TAC"/>
              <w:rPr>
                <w:sz w:val="16"/>
                <w:szCs w:val="16"/>
              </w:rPr>
            </w:pPr>
            <w:r w:rsidRPr="00481D2D">
              <w:rPr>
                <w:sz w:val="16"/>
                <w:szCs w:val="16"/>
              </w:rPr>
              <w:t>CP-173080</w:t>
            </w:r>
          </w:p>
        </w:tc>
        <w:tc>
          <w:tcPr>
            <w:tcW w:w="524" w:type="dxa"/>
            <w:shd w:val="solid" w:color="FFFFFF" w:fill="auto"/>
          </w:tcPr>
          <w:p w14:paraId="05C8ED5B" w14:textId="77777777" w:rsidR="00F85BBF" w:rsidRPr="00481D2D" w:rsidRDefault="00F85BBF" w:rsidP="00F85BBF">
            <w:pPr>
              <w:pStyle w:val="TAL"/>
              <w:rPr>
                <w:sz w:val="16"/>
                <w:szCs w:val="16"/>
              </w:rPr>
            </w:pPr>
            <w:r w:rsidRPr="00481D2D">
              <w:rPr>
                <w:sz w:val="16"/>
                <w:szCs w:val="16"/>
              </w:rPr>
              <w:t>5920</w:t>
            </w:r>
          </w:p>
        </w:tc>
        <w:tc>
          <w:tcPr>
            <w:tcW w:w="424" w:type="dxa"/>
            <w:shd w:val="solid" w:color="FFFFFF" w:fill="auto"/>
          </w:tcPr>
          <w:p w14:paraId="08466220" w14:textId="77777777" w:rsidR="00F85BBF" w:rsidRPr="00481D2D" w:rsidRDefault="00F85BBF" w:rsidP="00F85BBF">
            <w:pPr>
              <w:pStyle w:val="TAR"/>
              <w:rPr>
                <w:sz w:val="16"/>
                <w:szCs w:val="16"/>
              </w:rPr>
            </w:pPr>
            <w:r w:rsidRPr="00481D2D">
              <w:rPr>
                <w:sz w:val="16"/>
                <w:szCs w:val="16"/>
              </w:rPr>
              <w:t>9</w:t>
            </w:r>
          </w:p>
        </w:tc>
        <w:tc>
          <w:tcPr>
            <w:tcW w:w="424" w:type="dxa"/>
            <w:shd w:val="solid" w:color="FFFFFF" w:fill="auto"/>
          </w:tcPr>
          <w:p w14:paraId="0F2F2398"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1E753A04" w14:textId="77777777" w:rsidR="00F85BBF" w:rsidRPr="00481D2D" w:rsidRDefault="00F85BBF" w:rsidP="00F85BBF">
            <w:pPr>
              <w:pStyle w:val="TAL"/>
              <w:rPr>
                <w:sz w:val="16"/>
                <w:szCs w:val="16"/>
              </w:rPr>
            </w:pPr>
            <w:r w:rsidRPr="00481D2D">
              <w:rPr>
                <w:sz w:val="16"/>
                <w:szCs w:val="16"/>
              </w:rPr>
              <w:t>Registration handling when VoPS not supported</w:t>
            </w:r>
          </w:p>
        </w:tc>
        <w:tc>
          <w:tcPr>
            <w:tcW w:w="707" w:type="dxa"/>
            <w:shd w:val="solid" w:color="FFFFFF" w:fill="auto"/>
          </w:tcPr>
          <w:p w14:paraId="123F5CFC" w14:textId="77777777" w:rsidR="00F85BBF" w:rsidRPr="00481D2D" w:rsidRDefault="00F85BBF" w:rsidP="00F85BBF">
            <w:pPr>
              <w:pStyle w:val="TAC"/>
              <w:rPr>
                <w:sz w:val="16"/>
                <w:szCs w:val="16"/>
              </w:rPr>
            </w:pPr>
            <w:r w:rsidRPr="00481D2D">
              <w:rPr>
                <w:sz w:val="16"/>
                <w:szCs w:val="16"/>
              </w:rPr>
              <w:t>15.1.0</w:t>
            </w:r>
          </w:p>
        </w:tc>
      </w:tr>
      <w:tr w:rsidR="00F85BBF" w:rsidRPr="00481D2D" w14:paraId="03D61A4C" w14:textId="77777777" w:rsidTr="00F85BBF">
        <w:tc>
          <w:tcPr>
            <w:tcW w:w="798" w:type="dxa"/>
            <w:shd w:val="solid" w:color="FFFFFF" w:fill="auto"/>
          </w:tcPr>
          <w:p w14:paraId="39170A96" w14:textId="77777777"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14:paraId="43FDE0FA" w14:textId="77777777"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14:paraId="7DACB168" w14:textId="77777777" w:rsidR="00F85BBF" w:rsidRPr="00481D2D" w:rsidRDefault="00F85BBF" w:rsidP="00F85BBF">
            <w:pPr>
              <w:pStyle w:val="TAC"/>
              <w:rPr>
                <w:sz w:val="16"/>
                <w:szCs w:val="16"/>
              </w:rPr>
            </w:pPr>
            <w:r w:rsidRPr="00481D2D">
              <w:rPr>
                <w:sz w:val="16"/>
                <w:szCs w:val="16"/>
              </w:rPr>
              <w:t>CP-173074</w:t>
            </w:r>
          </w:p>
        </w:tc>
        <w:tc>
          <w:tcPr>
            <w:tcW w:w="524" w:type="dxa"/>
            <w:shd w:val="solid" w:color="FFFFFF" w:fill="auto"/>
          </w:tcPr>
          <w:p w14:paraId="651ED3C5" w14:textId="77777777" w:rsidR="00F85BBF" w:rsidRPr="00481D2D" w:rsidRDefault="00F85BBF" w:rsidP="00F85BBF">
            <w:pPr>
              <w:pStyle w:val="TAL"/>
              <w:rPr>
                <w:sz w:val="16"/>
                <w:szCs w:val="16"/>
              </w:rPr>
            </w:pPr>
            <w:r w:rsidRPr="00481D2D">
              <w:rPr>
                <w:sz w:val="16"/>
                <w:szCs w:val="16"/>
              </w:rPr>
              <w:t>5985</w:t>
            </w:r>
          </w:p>
        </w:tc>
        <w:tc>
          <w:tcPr>
            <w:tcW w:w="424" w:type="dxa"/>
            <w:shd w:val="solid" w:color="FFFFFF" w:fill="auto"/>
          </w:tcPr>
          <w:p w14:paraId="6AAF2978" w14:textId="77777777" w:rsidR="00F85BBF" w:rsidRPr="00481D2D" w:rsidRDefault="00F85BBF" w:rsidP="00F85BBF">
            <w:pPr>
              <w:pStyle w:val="TAR"/>
              <w:rPr>
                <w:sz w:val="16"/>
                <w:szCs w:val="16"/>
              </w:rPr>
            </w:pPr>
            <w:r w:rsidRPr="00481D2D">
              <w:rPr>
                <w:sz w:val="16"/>
                <w:szCs w:val="16"/>
              </w:rPr>
              <w:t>4</w:t>
            </w:r>
          </w:p>
        </w:tc>
        <w:tc>
          <w:tcPr>
            <w:tcW w:w="424" w:type="dxa"/>
            <w:shd w:val="solid" w:color="FFFFFF" w:fill="auto"/>
          </w:tcPr>
          <w:p w14:paraId="5CD6D8ED"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394CF15C" w14:textId="77777777" w:rsidR="00F85BBF" w:rsidRPr="00481D2D" w:rsidRDefault="00F85BBF" w:rsidP="00F85BBF">
            <w:pPr>
              <w:pStyle w:val="TAL"/>
              <w:rPr>
                <w:sz w:val="16"/>
                <w:szCs w:val="16"/>
              </w:rPr>
            </w:pPr>
            <w:r w:rsidRPr="00481D2D">
              <w:rPr>
                <w:sz w:val="16"/>
                <w:szCs w:val="16"/>
              </w:rPr>
              <w:t>Conditions for sending 488 response</w:t>
            </w:r>
          </w:p>
        </w:tc>
        <w:tc>
          <w:tcPr>
            <w:tcW w:w="707" w:type="dxa"/>
            <w:shd w:val="solid" w:color="FFFFFF" w:fill="auto"/>
          </w:tcPr>
          <w:p w14:paraId="57D43A86" w14:textId="77777777" w:rsidR="00F85BBF" w:rsidRPr="00481D2D" w:rsidRDefault="00F85BBF" w:rsidP="00F85BBF">
            <w:pPr>
              <w:pStyle w:val="TAC"/>
              <w:rPr>
                <w:sz w:val="16"/>
                <w:szCs w:val="16"/>
              </w:rPr>
            </w:pPr>
            <w:r w:rsidRPr="00481D2D">
              <w:rPr>
                <w:sz w:val="16"/>
                <w:szCs w:val="16"/>
              </w:rPr>
              <w:t>15.1.0</w:t>
            </w:r>
          </w:p>
        </w:tc>
      </w:tr>
      <w:tr w:rsidR="00F85BBF" w:rsidRPr="00481D2D" w14:paraId="469F9771" w14:textId="77777777" w:rsidTr="00F85BBF">
        <w:tc>
          <w:tcPr>
            <w:tcW w:w="798" w:type="dxa"/>
            <w:shd w:val="solid" w:color="FFFFFF" w:fill="auto"/>
          </w:tcPr>
          <w:p w14:paraId="47BB9380" w14:textId="77777777"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14:paraId="021670B1" w14:textId="77777777"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14:paraId="31EDEBF3" w14:textId="77777777" w:rsidR="00F85BBF" w:rsidRPr="00481D2D" w:rsidRDefault="00F85BBF" w:rsidP="00F85BBF">
            <w:pPr>
              <w:pStyle w:val="TAC"/>
              <w:rPr>
                <w:sz w:val="16"/>
                <w:szCs w:val="16"/>
              </w:rPr>
            </w:pPr>
            <w:r w:rsidRPr="00481D2D">
              <w:rPr>
                <w:sz w:val="16"/>
                <w:szCs w:val="16"/>
              </w:rPr>
              <w:t>CP-173059</w:t>
            </w:r>
          </w:p>
        </w:tc>
        <w:tc>
          <w:tcPr>
            <w:tcW w:w="524" w:type="dxa"/>
            <w:shd w:val="solid" w:color="FFFFFF" w:fill="auto"/>
          </w:tcPr>
          <w:p w14:paraId="0F81A538" w14:textId="77777777" w:rsidR="00F85BBF" w:rsidRPr="00481D2D" w:rsidRDefault="00F85BBF" w:rsidP="00F85BBF">
            <w:pPr>
              <w:pStyle w:val="TAL"/>
              <w:rPr>
                <w:sz w:val="16"/>
                <w:szCs w:val="16"/>
              </w:rPr>
            </w:pPr>
            <w:r w:rsidRPr="00481D2D">
              <w:rPr>
                <w:sz w:val="16"/>
                <w:szCs w:val="16"/>
              </w:rPr>
              <w:t>5987</w:t>
            </w:r>
          </w:p>
        </w:tc>
        <w:tc>
          <w:tcPr>
            <w:tcW w:w="424" w:type="dxa"/>
            <w:shd w:val="solid" w:color="FFFFFF" w:fill="auto"/>
          </w:tcPr>
          <w:p w14:paraId="7BAC1AF3" w14:textId="77777777" w:rsidR="00F85BBF" w:rsidRPr="00481D2D" w:rsidRDefault="00F85BBF" w:rsidP="00F85BBF">
            <w:pPr>
              <w:pStyle w:val="TAR"/>
              <w:rPr>
                <w:sz w:val="16"/>
                <w:szCs w:val="16"/>
              </w:rPr>
            </w:pPr>
          </w:p>
        </w:tc>
        <w:tc>
          <w:tcPr>
            <w:tcW w:w="424" w:type="dxa"/>
            <w:shd w:val="solid" w:color="FFFFFF" w:fill="auto"/>
          </w:tcPr>
          <w:p w14:paraId="1492D2AB"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5FA89D4C" w14:textId="77777777" w:rsidR="00F85BBF" w:rsidRPr="00481D2D" w:rsidRDefault="00F85BBF" w:rsidP="00F85BBF">
            <w:pPr>
              <w:pStyle w:val="TAL"/>
              <w:rPr>
                <w:sz w:val="16"/>
                <w:szCs w:val="16"/>
              </w:rPr>
            </w:pPr>
            <w:r w:rsidRPr="00481D2D">
              <w:rPr>
                <w:sz w:val="16"/>
                <w:szCs w:val="16"/>
              </w:rPr>
              <w:t>Reference Update for the ISUP location parameter</w:t>
            </w:r>
          </w:p>
        </w:tc>
        <w:tc>
          <w:tcPr>
            <w:tcW w:w="707" w:type="dxa"/>
            <w:shd w:val="solid" w:color="FFFFFF" w:fill="auto"/>
          </w:tcPr>
          <w:p w14:paraId="62A748C5" w14:textId="77777777" w:rsidR="00F85BBF" w:rsidRPr="00481D2D" w:rsidRDefault="00F85BBF" w:rsidP="00F85BBF">
            <w:pPr>
              <w:pStyle w:val="TAC"/>
              <w:rPr>
                <w:sz w:val="16"/>
                <w:szCs w:val="16"/>
              </w:rPr>
            </w:pPr>
            <w:r w:rsidRPr="00481D2D">
              <w:rPr>
                <w:sz w:val="16"/>
                <w:szCs w:val="16"/>
              </w:rPr>
              <w:t>15.1.0</w:t>
            </w:r>
          </w:p>
        </w:tc>
      </w:tr>
      <w:tr w:rsidR="00F85BBF" w:rsidRPr="00481D2D" w14:paraId="5EB2E059" w14:textId="77777777" w:rsidTr="00F85BBF">
        <w:tc>
          <w:tcPr>
            <w:tcW w:w="798" w:type="dxa"/>
            <w:shd w:val="solid" w:color="FFFFFF" w:fill="auto"/>
          </w:tcPr>
          <w:p w14:paraId="738196C6" w14:textId="77777777"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14:paraId="4D822A22" w14:textId="77777777"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14:paraId="15972C1A" w14:textId="77777777" w:rsidR="00F85BBF" w:rsidRPr="00481D2D" w:rsidRDefault="00F85BBF" w:rsidP="00F85BBF">
            <w:pPr>
              <w:pStyle w:val="TAC"/>
              <w:rPr>
                <w:sz w:val="16"/>
                <w:szCs w:val="16"/>
              </w:rPr>
            </w:pPr>
            <w:r w:rsidRPr="00481D2D">
              <w:rPr>
                <w:sz w:val="16"/>
                <w:szCs w:val="16"/>
              </w:rPr>
              <w:t>CP-173046</w:t>
            </w:r>
          </w:p>
        </w:tc>
        <w:tc>
          <w:tcPr>
            <w:tcW w:w="524" w:type="dxa"/>
            <w:shd w:val="solid" w:color="FFFFFF" w:fill="auto"/>
          </w:tcPr>
          <w:p w14:paraId="63839B70" w14:textId="77777777" w:rsidR="00F85BBF" w:rsidRPr="00481D2D" w:rsidRDefault="00F85BBF" w:rsidP="00F85BBF">
            <w:pPr>
              <w:pStyle w:val="TAL"/>
              <w:rPr>
                <w:sz w:val="16"/>
                <w:szCs w:val="16"/>
              </w:rPr>
            </w:pPr>
            <w:r w:rsidRPr="00481D2D">
              <w:rPr>
                <w:sz w:val="16"/>
                <w:szCs w:val="16"/>
              </w:rPr>
              <w:t>5992</w:t>
            </w:r>
          </w:p>
        </w:tc>
        <w:tc>
          <w:tcPr>
            <w:tcW w:w="424" w:type="dxa"/>
            <w:shd w:val="solid" w:color="FFFFFF" w:fill="auto"/>
          </w:tcPr>
          <w:p w14:paraId="4AEF0828"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4F18B2A8"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018AC5DB" w14:textId="77777777" w:rsidR="00F85BBF" w:rsidRPr="00481D2D" w:rsidRDefault="00F85BBF" w:rsidP="00F85BBF">
            <w:pPr>
              <w:pStyle w:val="TAL"/>
              <w:rPr>
                <w:sz w:val="16"/>
                <w:szCs w:val="16"/>
              </w:rPr>
            </w:pPr>
            <w:r w:rsidRPr="00481D2D">
              <w:rPr>
                <w:sz w:val="16"/>
                <w:szCs w:val="16"/>
              </w:rPr>
              <w:t>Update draft ref for Originating-CDIV param in P-Served-User</w:t>
            </w:r>
          </w:p>
        </w:tc>
        <w:tc>
          <w:tcPr>
            <w:tcW w:w="707" w:type="dxa"/>
            <w:shd w:val="solid" w:color="FFFFFF" w:fill="auto"/>
          </w:tcPr>
          <w:p w14:paraId="43D50879" w14:textId="77777777" w:rsidR="00F85BBF" w:rsidRPr="00481D2D" w:rsidRDefault="00F85BBF" w:rsidP="00F85BBF">
            <w:pPr>
              <w:pStyle w:val="TAC"/>
              <w:rPr>
                <w:sz w:val="16"/>
                <w:szCs w:val="16"/>
              </w:rPr>
            </w:pPr>
            <w:r w:rsidRPr="00481D2D">
              <w:rPr>
                <w:sz w:val="16"/>
                <w:szCs w:val="16"/>
              </w:rPr>
              <w:t>15.1.0</w:t>
            </w:r>
          </w:p>
        </w:tc>
      </w:tr>
      <w:tr w:rsidR="00F85BBF" w:rsidRPr="00481D2D" w14:paraId="4F8348A2" w14:textId="77777777" w:rsidTr="00F85BBF">
        <w:tc>
          <w:tcPr>
            <w:tcW w:w="798" w:type="dxa"/>
            <w:shd w:val="solid" w:color="FFFFFF" w:fill="auto"/>
          </w:tcPr>
          <w:p w14:paraId="0F55AC33" w14:textId="77777777"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14:paraId="64BBC949" w14:textId="77777777"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14:paraId="1325EE88" w14:textId="77777777" w:rsidR="00F85BBF" w:rsidRPr="00481D2D" w:rsidRDefault="00F85BBF" w:rsidP="00F85BBF">
            <w:pPr>
              <w:pStyle w:val="TAC"/>
              <w:rPr>
                <w:sz w:val="16"/>
                <w:szCs w:val="16"/>
              </w:rPr>
            </w:pPr>
            <w:r w:rsidRPr="00481D2D">
              <w:rPr>
                <w:sz w:val="16"/>
                <w:szCs w:val="16"/>
              </w:rPr>
              <w:t>CP-173059</w:t>
            </w:r>
          </w:p>
        </w:tc>
        <w:tc>
          <w:tcPr>
            <w:tcW w:w="524" w:type="dxa"/>
            <w:shd w:val="solid" w:color="FFFFFF" w:fill="auto"/>
          </w:tcPr>
          <w:p w14:paraId="313C984C" w14:textId="77777777" w:rsidR="00F85BBF" w:rsidRPr="00481D2D" w:rsidRDefault="00F85BBF" w:rsidP="00F85BBF">
            <w:pPr>
              <w:pStyle w:val="TAL"/>
              <w:rPr>
                <w:sz w:val="16"/>
                <w:szCs w:val="16"/>
              </w:rPr>
            </w:pPr>
            <w:r w:rsidRPr="00481D2D">
              <w:rPr>
                <w:sz w:val="16"/>
                <w:szCs w:val="16"/>
              </w:rPr>
              <w:t>5994</w:t>
            </w:r>
          </w:p>
        </w:tc>
        <w:tc>
          <w:tcPr>
            <w:tcW w:w="424" w:type="dxa"/>
            <w:shd w:val="solid" w:color="FFFFFF" w:fill="auto"/>
          </w:tcPr>
          <w:p w14:paraId="7CAB5A9F" w14:textId="77777777" w:rsidR="00F85BBF" w:rsidRPr="00481D2D" w:rsidRDefault="00F85BBF" w:rsidP="00F85BBF">
            <w:pPr>
              <w:pStyle w:val="TAR"/>
              <w:rPr>
                <w:sz w:val="16"/>
                <w:szCs w:val="16"/>
              </w:rPr>
            </w:pPr>
          </w:p>
        </w:tc>
        <w:tc>
          <w:tcPr>
            <w:tcW w:w="424" w:type="dxa"/>
            <w:shd w:val="solid" w:color="FFFFFF" w:fill="auto"/>
          </w:tcPr>
          <w:p w14:paraId="54C07CBF"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777E964E" w14:textId="77777777" w:rsidR="00F85BBF" w:rsidRPr="00481D2D" w:rsidRDefault="00F85BBF" w:rsidP="00F85BBF">
            <w:pPr>
              <w:pStyle w:val="TAL"/>
              <w:rPr>
                <w:sz w:val="16"/>
                <w:szCs w:val="16"/>
              </w:rPr>
            </w:pPr>
            <w:r w:rsidRPr="00481D2D">
              <w:rPr>
                <w:sz w:val="16"/>
                <w:szCs w:val="16"/>
              </w:rPr>
              <w:t>Removing Editor's Notes after IANA reg</w:t>
            </w:r>
          </w:p>
        </w:tc>
        <w:tc>
          <w:tcPr>
            <w:tcW w:w="707" w:type="dxa"/>
            <w:shd w:val="solid" w:color="FFFFFF" w:fill="auto"/>
          </w:tcPr>
          <w:p w14:paraId="4E593641" w14:textId="77777777" w:rsidR="00F85BBF" w:rsidRPr="00481D2D" w:rsidRDefault="00F85BBF" w:rsidP="00F85BBF">
            <w:pPr>
              <w:pStyle w:val="TAC"/>
              <w:rPr>
                <w:sz w:val="16"/>
                <w:szCs w:val="16"/>
              </w:rPr>
            </w:pPr>
            <w:r w:rsidRPr="00481D2D">
              <w:rPr>
                <w:sz w:val="16"/>
                <w:szCs w:val="16"/>
              </w:rPr>
              <w:t>15.1.0</w:t>
            </w:r>
          </w:p>
        </w:tc>
      </w:tr>
      <w:tr w:rsidR="00F85BBF" w:rsidRPr="00481D2D" w14:paraId="53565BF5" w14:textId="77777777" w:rsidTr="00F85BBF">
        <w:tc>
          <w:tcPr>
            <w:tcW w:w="798" w:type="dxa"/>
            <w:shd w:val="solid" w:color="FFFFFF" w:fill="auto"/>
          </w:tcPr>
          <w:p w14:paraId="7A8653B4" w14:textId="77777777"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14:paraId="0E460CF7" w14:textId="77777777"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14:paraId="306C1ADA" w14:textId="77777777" w:rsidR="00F85BBF" w:rsidRPr="00481D2D" w:rsidRDefault="00F85BBF" w:rsidP="00F85BBF">
            <w:pPr>
              <w:pStyle w:val="TAC"/>
              <w:rPr>
                <w:sz w:val="16"/>
                <w:szCs w:val="16"/>
              </w:rPr>
            </w:pPr>
            <w:r w:rsidRPr="00481D2D">
              <w:rPr>
                <w:sz w:val="16"/>
                <w:szCs w:val="16"/>
              </w:rPr>
              <w:t>CP-173061</w:t>
            </w:r>
          </w:p>
        </w:tc>
        <w:tc>
          <w:tcPr>
            <w:tcW w:w="524" w:type="dxa"/>
            <w:shd w:val="solid" w:color="FFFFFF" w:fill="auto"/>
          </w:tcPr>
          <w:p w14:paraId="3E4EDCBC" w14:textId="77777777" w:rsidR="00F85BBF" w:rsidRPr="00481D2D" w:rsidRDefault="00F85BBF" w:rsidP="00F85BBF">
            <w:pPr>
              <w:pStyle w:val="TAL"/>
              <w:rPr>
                <w:sz w:val="16"/>
                <w:szCs w:val="16"/>
              </w:rPr>
            </w:pPr>
            <w:r w:rsidRPr="00481D2D">
              <w:rPr>
                <w:sz w:val="16"/>
                <w:szCs w:val="16"/>
              </w:rPr>
              <w:t>5996</w:t>
            </w:r>
          </w:p>
        </w:tc>
        <w:tc>
          <w:tcPr>
            <w:tcW w:w="424" w:type="dxa"/>
            <w:shd w:val="solid" w:color="FFFFFF" w:fill="auto"/>
          </w:tcPr>
          <w:p w14:paraId="7276F355" w14:textId="77777777" w:rsidR="00F85BBF" w:rsidRPr="00481D2D" w:rsidRDefault="00F85BBF" w:rsidP="00F85BBF">
            <w:pPr>
              <w:pStyle w:val="TAR"/>
              <w:rPr>
                <w:sz w:val="16"/>
                <w:szCs w:val="16"/>
              </w:rPr>
            </w:pPr>
            <w:r w:rsidRPr="00481D2D">
              <w:rPr>
                <w:sz w:val="16"/>
                <w:szCs w:val="16"/>
              </w:rPr>
              <w:t>3</w:t>
            </w:r>
          </w:p>
        </w:tc>
        <w:tc>
          <w:tcPr>
            <w:tcW w:w="424" w:type="dxa"/>
            <w:shd w:val="solid" w:color="FFFFFF" w:fill="auto"/>
          </w:tcPr>
          <w:p w14:paraId="5861F851"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41801FC1" w14:textId="77777777" w:rsidR="00F85BBF" w:rsidRPr="00481D2D" w:rsidRDefault="00F85BBF" w:rsidP="00F85BBF">
            <w:pPr>
              <w:pStyle w:val="TAL"/>
              <w:rPr>
                <w:sz w:val="16"/>
                <w:szCs w:val="16"/>
              </w:rPr>
            </w:pPr>
            <w:r w:rsidRPr="00481D2D">
              <w:rPr>
                <w:sz w:val="16"/>
                <w:szCs w:val="16"/>
              </w:rPr>
              <w:t>sos-URN restriction for test eCalls</w:t>
            </w:r>
          </w:p>
        </w:tc>
        <w:tc>
          <w:tcPr>
            <w:tcW w:w="707" w:type="dxa"/>
            <w:shd w:val="solid" w:color="FFFFFF" w:fill="auto"/>
          </w:tcPr>
          <w:p w14:paraId="6B4F1144" w14:textId="77777777" w:rsidR="00F85BBF" w:rsidRPr="00481D2D" w:rsidRDefault="00F85BBF" w:rsidP="00F85BBF">
            <w:pPr>
              <w:pStyle w:val="TAC"/>
              <w:rPr>
                <w:sz w:val="16"/>
                <w:szCs w:val="16"/>
              </w:rPr>
            </w:pPr>
            <w:r w:rsidRPr="00481D2D">
              <w:rPr>
                <w:sz w:val="16"/>
                <w:szCs w:val="16"/>
              </w:rPr>
              <w:t>15.1.0</w:t>
            </w:r>
          </w:p>
        </w:tc>
      </w:tr>
      <w:tr w:rsidR="00F85BBF" w:rsidRPr="00481D2D" w14:paraId="0274534E" w14:textId="77777777" w:rsidTr="00F85BBF">
        <w:tc>
          <w:tcPr>
            <w:tcW w:w="798" w:type="dxa"/>
            <w:shd w:val="solid" w:color="FFFFFF" w:fill="auto"/>
          </w:tcPr>
          <w:p w14:paraId="3312A264" w14:textId="77777777"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14:paraId="6CECAEBE" w14:textId="77777777"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14:paraId="4EF895C0" w14:textId="77777777" w:rsidR="00F85BBF" w:rsidRPr="00481D2D" w:rsidRDefault="00F85BBF" w:rsidP="00F85BBF">
            <w:pPr>
              <w:pStyle w:val="TAC"/>
              <w:rPr>
                <w:sz w:val="16"/>
                <w:szCs w:val="16"/>
              </w:rPr>
            </w:pPr>
            <w:r w:rsidRPr="00481D2D">
              <w:rPr>
                <w:sz w:val="16"/>
                <w:szCs w:val="16"/>
              </w:rPr>
              <w:t>CP-173080</w:t>
            </w:r>
          </w:p>
        </w:tc>
        <w:tc>
          <w:tcPr>
            <w:tcW w:w="524" w:type="dxa"/>
            <w:shd w:val="solid" w:color="FFFFFF" w:fill="auto"/>
          </w:tcPr>
          <w:p w14:paraId="3195C1CA" w14:textId="77777777" w:rsidR="00F85BBF" w:rsidRPr="00481D2D" w:rsidRDefault="00F85BBF" w:rsidP="00F85BBF">
            <w:pPr>
              <w:pStyle w:val="TAL"/>
              <w:rPr>
                <w:sz w:val="16"/>
                <w:szCs w:val="16"/>
              </w:rPr>
            </w:pPr>
            <w:r w:rsidRPr="00481D2D">
              <w:rPr>
                <w:sz w:val="16"/>
                <w:szCs w:val="16"/>
              </w:rPr>
              <w:t>5998</w:t>
            </w:r>
          </w:p>
        </w:tc>
        <w:tc>
          <w:tcPr>
            <w:tcW w:w="424" w:type="dxa"/>
            <w:shd w:val="solid" w:color="FFFFFF" w:fill="auto"/>
          </w:tcPr>
          <w:p w14:paraId="59383075" w14:textId="77777777" w:rsidR="00F85BBF" w:rsidRPr="00481D2D" w:rsidRDefault="00F85BBF" w:rsidP="00F85BBF">
            <w:pPr>
              <w:pStyle w:val="TAR"/>
              <w:rPr>
                <w:sz w:val="16"/>
                <w:szCs w:val="16"/>
              </w:rPr>
            </w:pPr>
          </w:p>
        </w:tc>
        <w:tc>
          <w:tcPr>
            <w:tcW w:w="424" w:type="dxa"/>
            <w:shd w:val="solid" w:color="FFFFFF" w:fill="auto"/>
          </w:tcPr>
          <w:p w14:paraId="5BA7DCAF"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51C9F9CB" w14:textId="77777777" w:rsidR="00F85BBF" w:rsidRPr="00481D2D" w:rsidRDefault="00F85BBF" w:rsidP="00F85BBF">
            <w:pPr>
              <w:pStyle w:val="TAL"/>
              <w:rPr>
                <w:sz w:val="16"/>
                <w:szCs w:val="16"/>
              </w:rPr>
            </w:pPr>
            <w:r w:rsidRPr="00481D2D">
              <w:rPr>
                <w:sz w:val="16"/>
                <w:szCs w:val="16"/>
              </w:rPr>
              <w:t>Making "Emergency session set-up in case of no registration" dependent on a network's indication of support for emergency bearer services in limited service state</w:t>
            </w:r>
          </w:p>
        </w:tc>
        <w:tc>
          <w:tcPr>
            <w:tcW w:w="707" w:type="dxa"/>
            <w:shd w:val="solid" w:color="FFFFFF" w:fill="auto"/>
          </w:tcPr>
          <w:p w14:paraId="4C80C0E1" w14:textId="77777777" w:rsidR="00F85BBF" w:rsidRPr="00481D2D" w:rsidRDefault="00F85BBF" w:rsidP="00F85BBF">
            <w:pPr>
              <w:pStyle w:val="TAC"/>
              <w:rPr>
                <w:sz w:val="16"/>
                <w:szCs w:val="16"/>
              </w:rPr>
            </w:pPr>
            <w:r w:rsidRPr="00481D2D">
              <w:rPr>
                <w:sz w:val="16"/>
                <w:szCs w:val="16"/>
              </w:rPr>
              <w:t>15.1.0</w:t>
            </w:r>
          </w:p>
        </w:tc>
      </w:tr>
      <w:tr w:rsidR="00F85BBF" w:rsidRPr="00481D2D" w14:paraId="6857D84B" w14:textId="77777777" w:rsidTr="00F85BBF">
        <w:tc>
          <w:tcPr>
            <w:tcW w:w="798" w:type="dxa"/>
            <w:shd w:val="solid" w:color="FFFFFF" w:fill="auto"/>
          </w:tcPr>
          <w:p w14:paraId="43AC8977" w14:textId="77777777"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14:paraId="4D226190" w14:textId="77777777"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14:paraId="3B05BF28" w14:textId="77777777" w:rsidR="00F85BBF" w:rsidRPr="00481D2D" w:rsidRDefault="00F85BBF" w:rsidP="00F85BBF">
            <w:pPr>
              <w:pStyle w:val="TAC"/>
              <w:rPr>
                <w:sz w:val="16"/>
                <w:szCs w:val="16"/>
              </w:rPr>
            </w:pPr>
            <w:r w:rsidRPr="00481D2D">
              <w:rPr>
                <w:sz w:val="16"/>
                <w:szCs w:val="16"/>
              </w:rPr>
              <w:t>CP-173080</w:t>
            </w:r>
          </w:p>
        </w:tc>
        <w:tc>
          <w:tcPr>
            <w:tcW w:w="524" w:type="dxa"/>
            <w:shd w:val="solid" w:color="FFFFFF" w:fill="auto"/>
          </w:tcPr>
          <w:p w14:paraId="6683464F" w14:textId="77777777" w:rsidR="00F85BBF" w:rsidRPr="00481D2D" w:rsidRDefault="00F85BBF" w:rsidP="00F85BBF">
            <w:pPr>
              <w:pStyle w:val="TAL"/>
              <w:rPr>
                <w:sz w:val="16"/>
                <w:szCs w:val="16"/>
              </w:rPr>
            </w:pPr>
            <w:r w:rsidRPr="00481D2D">
              <w:rPr>
                <w:sz w:val="16"/>
                <w:szCs w:val="16"/>
              </w:rPr>
              <w:t>6001</w:t>
            </w:r>
          </w:p>
        </w:tc>
        <w:tc>
          <w:tcPr>
            <w:tcW w:w="424" w:type="dxa"/>
            <w:shd w:val="solid" w:color="FFFFFF" w:fill="auto"/>
          </w:tcPr>
          <w:p w14:paraId="552D2A4D"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40BCB180"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21F25A10" w14:textId="77777777" w:rsidR="00F85BBF" w:rsidRPr="00481D2D" w:rsidRDefault="00F85BBF" w:rsidP="00F85BBF">
            <w:pPr>
              <w:pStyle w:val="TAL"/>
              <w:rPr>
                <w:sz w:val="16"/>
                <w:szCs w:val="16"/>
              </w:rPr>
            </w:pPr>
            <w:r w:rsidRPr="00481D2D">
              <w:rPr>
                <w:sz w:val="16"/>
                <w:szCs w:val="16"/>
              </w:rPr>
              <w:t>Prohibiting usage of PDN connection for emergency bearer services for non-emergencies</w:t>
            </w:r>
          </w:p>
        </w:tc>
        <w:tc>
          <w:tcPr>
            <w:tcW w:w="707" w:type="dxa"/>
            <w:shd w:val="solid" w:color="FFFFFF" w:fill="auto"/>
          </w:tcPr>
          <w:p w14:paraId="6975D421" w14:textId="77777777" w:rsidR="00F85BBF" w:rsidRPr="00481D2D" w:rsidRDefault="00F85BBF" w:rsidP="00F85BBF">
            <w:pPr>
              <w:pStyle w:val="TAC"/>
              <w:rPr>
                <w:sz w:val="16"/>
                <w:szCs w:val="16"/>
              </w:rPr>
            </w:pPr>
            <w:r w:rsidRPr="00481D2D">
              <w:rPr>
                <w:sz w:val="16"/>
                <w:szCs w:val="16"/>
              </w:rPr>
              <w:t>15.1.0</w:t>
            </w:r>
          </w:p>
        </w:tc>
      </w:tr>
      <w:tr w:rsidR="00F85BBF" w:rsidRPr="00481D2D" w14:paraId="50329DB6" w14:textId="77777777" w:rsidTr="00F85BBF">
        <w:tc>
          <w:tcPr>
            <w:tcW w:w="798" w:type="dxa"/>
            <w:shd w:val="solid" w:color="FFFFFF" w:fill="auto"/>
          </w:tcPr>
          <w:p w14:paraId="0D119B14" w14:textId="77777777"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14:paraId="7776FBF8" w14:textId="77777777"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14:paraId="2AAD51A8" w14:textId="77777777" w:rsidR="00F85BBF" w:rsidRPr="00481D2D" w:rsidRDefault="00F85BBF" w:rsidP="00F85BBF">
            <w:pPr>
              <w:pStyle w:val="TAC"/>
              <w:rPr>
                <w:sz w:val="16"/>
                <w:szCs w:val="16"/>
              </w:rPr>
            </w:pPr>
            <w:r w:rsidRPr="00481D2D">
              <w:rPr>
                <w:sz w:val="16"/>
                <w:szCs w:val="16"/>
              </w:rPr>
              <w:t>CP-173048</w:t>
            </w:r>
          </w:p>
        </w:tc>
        <w:tc>
          <w:tcPr>
            <w:tcW w:w="524" w:type="dxa"/>
            <w:shd w:val="solid" w:color="FFFFFF" w:fill="auto"/>
          </w:tcPr>
          <w:p w14:paraId="5622578C" w14:textId="77777777" w:rsidR="00F85BBF" w:rsidRPr="00481D2D" w:rsidRDefault="00F85BBF" w:rsidP="00F85BBF">
            <w:pPr>
              <w:pStyle w:val="TAL"/>
              <w:rPr>
                <w:sz w:val="16"/>
                <w:szCs w:val="16"/>
              </w:rPr>
            </w:pPr>
            <w:r w:rsidRPr="00481D2D">
              <w:rPr>
                <w:sz w:val="16"/>
                <w:szCs w:val="16"/>
              </w:rPr>
              <w:t>6004</w:t>
            </w:r>
          </w:p>
        </w:tc>
        <w:tc>
          <w:tcPr>
            <w:tcW w:w="424" w:type="dxa"/>
            <w:shd w:val="solid" w:color="FFFFFF" w:fill="auto"/>
          </w:tcPr>
          <w:p w14:paraId="7E857491"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60D5CF4B"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057E4A64" w14:textId="77777777" w:rsidR="00F85BBF" w:rsidRPr="00481D2D" w:rsidRDefault="00F85BBF" w:rsidP="00F85BBF">
            <w:pPr>
              <w:pStyle w:val="TAL"/>
              <w:rPr>
                <w:sz w:val="16"/>
                <w:szCs w:val="16"/>
              </w:rPr>
            </w:pPr>
            <w:r w:rsidRPr="00481D2D">
              <w:rPr>
                <w:sz w:val="16"/>
                <w:szCs w:val="16"/>
              </w:rPr>
              <w:t>Defining access technology specific procedures for attempting emergency call via WLAN</w:t>
            </w:r>
          </w:p>
        </w:tc>
        <w:tc>
          <w:tcPr>
            <w:tcW w:w="707" w:type="dxa"/>
            <w:shd w:val="solid" w:color="FFFFFF" w:fill="auto"/>
          </w:tcPr>
          <w:p w14:paraId="58F87F25" w14:textId="77777777" w:rsidR="00F85BBF" w:rsidRPr="00481D2D" w:rsidRDefault="00F85BBF" w:rsidP="00F85BBF">
            <w:pPr>
              <w:pStyle w:val="TAC"/>
              <w:rPr>
                <w:sz w:val="16"/>
                <w:szCs w:val="16"/>
              </w:rPr>
            </w:pPr>
            <w:r w:rsidRPr="00481D2D">
              <w:rPr>
                <w:sz w:val="16"/>
                <w:szCs w:val="16"/>
              </w:rPr>
              <w:t>15.1.0</w:t>
            </w:r>
          </w:p>
        </w:tc>
      </w:tr>
      <w:tr w:rsidR="00F85BBF" w:rsidRPr="00481D2D" w14:paraId="005C0FCE" w14:textId="77777777" w:rsidTr="00F85BBF">
        <w:tc>
          <w:tcPr>
            <w:tcW w:w="798" w:type="dxa"/>
            <w:shd w:val="solid" w:color="FFFFFF" w:fill="auto"/>
          </w:tcPr>
          <w:p w14:paraId="40D91ED7" w14:textId="77777777"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14:paraId="64810222" w14:textId="77777777"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14:paraId="443BBEFF" w14:textId="77777777" w:rsidR="00F85BBF" w:rsidRPr="00481D2D" w:rsidRDefault="00F85BBF" w:rsidP="00F85BBF">
            <w:pPr>
              <w:pStyle w:val="TAC"/>
              <w:rPr>
                <w:sz w:val="16"/>
                <w:szCs w:val="16"/>
              </w:rPr>
            </w:pPr>
            <w:r w:rsidRPr="00481D2D">
              <w:rPr>
                <w:sz w:val="16"/>
                <w:szCs w:val="16"/>
              </w:rPr>
              <w:t>CP-173080</w:t>
            </w:r>
          </w:p>
        </w:tc>
        <w:tc>
          <w:tcPr>
            <w:tcW w:w="524" w:type="dxa"/>
            <w:shd w:val="solid" w:color="FFFFFF" w:fill="auto"/>
          </w:tcPr>
          <w:p w14:paraId="431B2503" w14:textId="77777777" w:rsidR="00F85BBF" w:rsidRPr="00481D2D" w:rsidRDefault="00F85BBF" w:rsidP="00F85BBF">
            <w:pPr>
              <w:pStyle w:val="TAL"/>
              <w:rPr>
                <w:sz w:val="16"/>
                <w:szCs w:val="16"/>
              </w:rPr>
            </w:pPr>
            <w:r w:rsidRPr="00481D2D">
              <w:rPr>
                <w:sz w:val="16"/>
                <w:szCs w:val="16"/>
              </w:rPr>
              <w:t>6005</w:t>
            </w:r>
          </w:p>
        </w:tc>
        <w:tc>
          <w:tcPr>
            <w:tcW w:w="424" w:type="dxa"/>
            <w:shd w:val="solid" w:color="FFFFFF" w:fill="auto"/>
          </w:tcPr>
          <w:p w14:paraId="0367BEE8"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3E138374"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0DA6C353" w14:textId="77777777" w:rsidR="00F85BBF" w:rsidRPr="00481D2D" w:rsidRDefault="00F85BBF" w:rsidP="00F85BBF">
            <w:pPr>
              <w:pStyle w:val="TAL"/>
              <w:rPr>
                <w:sz w:val="16"/>
                <w:szCs w:val="16"/>
              </w:rPr>
            </w:pPr>
            <w:r w:rsidRPr="00481D2D">
              <w:rPr>
                <w:sz w:val="16"/>
                <w:szCs w:val="16"/>
              </w:rPr>
              <w:t>Editorials e.g. related to sub-clause headings</w:t>
            </w:r>
          </w:p>
        </w:tc>
        <w:tc>
          <w:tcPr>
            <w:tcW w:w="707" w:type="dxa"/>
            <w:shd w:val="solid" w:color="FFFFFF" w:fill="auto"/>
          </w:tcPr>
          <w:p w14:paraId="519FF3E2" w14:textId="77777777" w:rsidR="00F85BBF" w:rsidRPr="00481D2D" w:rsidRDefault="00F85BBF" w:rsidP="00F85BBF">
            <w:pPr>
              <w:pStyle w:val="TAC"/>
              <w:rPr>
                <w:sz w:val="16"/>
                <w:szCs w:val="16"/>
              </w:rPr>
            </w:pPr>
            <w:r w:rsidRPr="00481D2D">
              <w:rPr>
                <w:sz w:val="16"/>
                <w:szCs w:val="16"/>
              </w:rPr>
              <w:t>15.1.0</w:t>
            </w:r>
          </w:p>
        </w:tc>
      </w:tr>
      <w:tr w:rsidR="00F85BBF" w:rsidRPr="00481D2D" w14:paraId="2042BCFA" w14:textId="77777777" w:rsidTr="00F85BBF">
        <w:tc>
          <w:tcPr>
            <w:tcW w:w="798" w:type="dxa"/>
            <w:shd w:val="solid" w:color="FFFFFF" w:fill="auto"/>
          </w:tcPr>
          <w:p w14:paraId="66D6F81F" w14:textId="77777777"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14:paraId="5FF9B67F" w14:textId="77777777"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14:paraId="09DB0A52" w14:textId="77777777" w:rsidR="00F85BBF" w:rsidRPr="00481D2D" w:rsidRDefault="00F85BBF" w:rsidP="00F85BBF">
            <w:pPr>
              <w:pStyle w:val="TAC"/>
              <w:rPr>
                <w:sz w:val="16"/>
                <w:szCs w:val="16"/>
              </w:rPr>
            </w:pPr>
            <w:r w:rsidRPr="00481D2D">
              <w:rPr>
                <w:sz w:val="16"/>
                <w:szCs w:val="16"/>
              </w:rPr>
              <w:t>CP-173062</w:t>
            </w:r>
          </w:p>
        </w:tc>
        <w:tc>
          <w:tcPr>
            <w:tcW w:w="524" w:type="dxa"/>
            <w:shd w:val="solid" w:color="FFFFFF" w:fill="auto"/>
          </w:tcPr>
          <w:p w14:paraId="332799A5" w14:textId="77777777" w:rsidR="00F85BBF" w:rsidRPr="00481D2D" w:rsidRDefault="00F85BBF" w:rsidP="00F85BBF">
            <w:pPr>
              <w:pStyle w:val="TAL"/>
              <w:rPr>
                <w:sz w:val="16"/>
                <w:szCs w:val="16"/>
              </w:rPr>
            </w:pPr>
            <w:r w:rsidRPr="00481D2D">
              <w:rPr>
                <w:sz w:val="16"/>
                <w:szCs w:val="16"/>
              </w:rPr>
              <w:t>6007</w:t>
            </w:r>
          </w:p>
        </w:tc>
        <w:tc>
          <w:tcPr>
            <w:tcW w:w="424" w:type="dxa"/>
            <w:shd w:val="solid" w:color="FFFFFF" w:fill="auto"/>
          </w:tcPr>
          <w:p w14:paraId="113E2F14" w14:textId="77777777" w:rsidR="00F85BBF" w:rsidRPr="00481D2D" w:rsidRDefault="00F85BBF" w:rsidP="00F85BBF">
            <w:pPr>
              <w:pStyle w:val="TAR"/>
              <w:rPr>
                <w:sz w:val="16"/>
                <w:szCs w:val="16"/>
              </w:rPr>
            </w:pPr>
          </w:p>
        </w:tc>
        <w:tc>
          <w:tcPr>
            <w:tcW w:w="424" w:type="dxa"/>
            <w:shd w:val="solid" w:color="FFFFFF" w:fill="auto"/>
          </w:tcPr>
          <w:p w14:paraId="19A0C778"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4810F8B8" w14:textId="77777777" w:rsidR="00F85BBF" w:rsidRPr="00481D2D" w:rsidRDefault="00F85BBF" w:rsidP="00F85BBF">
            <w:pPr>
              <w:pStyle w:val="TAL"/>
              <w:rPr>
                <w:sz w:val="16"/>
                <w:szCs w:val="16"/>
              </w:rPr>
            </w:pPr>
            <w:r w:rsidRPr="00481D2D">
              <w:rPr>
                <w:sz w:val="16"/>
                <w:szCs w:val="16"/>
              </w:rPr>
              <w:t>Missing update reference to RFC8119</w:t>
            </w:r>
          </w:p>
        </w:tc>
        <w:tc>
          <w:tcPr>
            <w:tcW w:w="707" w:type="dxa"/>
            <w:shd w:val="solid" w:color="FFFFFF" w:fill="auto"/>
          </w:tcPr>
          <w:p w14:paraId="4E22988A" w14:textId="77777777" w:rsidR="00F85BBF" w:rsidRPr="00481D2D" w:rsidRDefault="00F85BBF" w:rsidP="00F85BBF">
            <w:pPr>
              <w:pStyle w:val="TAC"/>
              <w:rPr>
                <w:sz w:val="16"/>
                <w:szCs w:val="16"/>
              </w:rPr>
            </w:pPr>
            <w:r w:rsidRPr="00481D2D">
              <w:rPr>
                <w:sz w:val="16"/>
                <w:szCs w:val="16"/>
              </w:rPr>
              <w:t>15.1.0</w:t>
            </w:r>
          </w:p>
        </w:tc>
      </w:tr>
      <w:tr w:rsidR="00F85BBF" w:rsidRPr="00481D2D" w14:paraId="2870AD7C" w14:textId="77777777" w:rsidTr="00F85BBF">
        <w:tc>
          <w:tcPr>
            <w:tcW w:w="798" w:type="dxa"/>
            <w:shd w:val="solid" w:color="FFFFFF" w:fill="auto"/>
          </w:tcPr>
          <w:p w14:paraId="3B588A4D" w14:textId="77777777"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14:paraId="4EBE90C0" w14:textId="77777777"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14:paraId="7FC3FB59" w14:textId="77777777" w:rsidR="00F85BBF" w:rsidRPr="00481D2D" w:rsidRDefault="00F85BBF" w:rsidP="00F85BBF">
            <w:pPr>
              <w:pStyle w:val="TAC"/>
              <w:rPr>
                <w:sz w:val="16"/>
                <w:szCs w:val="16"/>
              </w:rPr>
            </w:pPr>
            <w:r w:rsidRPr="00481D2D">
              <w:rPr>
                <w:sz w:val="16"/>
                <w:szCs w:val="16"/>
              </w:rPr>
              <w:t>CP-173074</w:t>
            </w:r>
          </w:p>
        </w:tc>
        <w:tc>
          <w:tcPr>
            <w:tcW w:w="524" w:type="dxa"/>
            <w:shd w:val="solid" w:color="FFFFFF" w:fill="auto"/>
          </w:tcPr>
          <w:p w14:paraId="1C8E913A" w14:textId="77777777" w:rsidR="00F85BBF" w:rsidRPr="00481D2D" w:rsidRDefault="00F85BBF" w:rsidP="00F85BBF">
            <w:pPr>
              <w:pStyle w:val="TAL"/>
              <w:rPr>
                <w:sz w:val="16"/>
                <w:szCs w:val="16"/>
              </w:rPr>
            </w:pPr>
            <w:r w:rsidRPr="00481D2D">
              <w:rPr>
                <w:sz w:val="16"/>
                <w:szCs w:val="16"/>
              </w:rPr>
              <w:t>6008</w:t>
            </w:r>
          </w:p>
        </w:tc>
        <w:tc>
          <w:tcPr>
            <w:tcW w:w="424" w:type="dxa"/>
            <w:shd w:val="solid" w:color="FFFFFF" w:fill="auto"/>
          </w:tcPr>
          <w:p w14:paraId="24661658" w14:textId="77777777" w:rsidR="00F85BBF" w:rsidRPr="00481D2D" w:rsidRDefault="00F85BBF" w:rsidP="00F85BBF">
            <w:pPr>
              <w:pStyle w:val="TAR"/>
              <w:rPr>
                <w:sz w:val="16"/>
                <w:szCs w:val="16"/>
              </w:rPr>
            </w:pPr>
            <w:r w:rsidRPr="00481D2D">
              <w:rPr>
                <w:sz w:val="16"/>
                <w:szCs w:val="16"/>
              </w:rPr>
              <w:t>4</w:t>
            </w:r>
          </w:p>
        </w:tc>
        <w:tc>
          <w:tcPr>
            <w:tcW w:w="424" w:type="dxa"/>
            <w:shd w:val="solid" w:color="FFFFFF" w:fill="auto"/>
          </w:tcPr>
          <w:p w14:paraId="7B73F140"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29FB28CD" w14:textId="77777777" w:rsidR="00F85BBF" w:rsidRPr="00481D2D" w:rsidRDefault="00F85BBF" w:rsidP="00F85BBF">
            <w:pPr>
              <w:pStyle w:val="TAL"/>
              <w:rPr>
                <w:sz w:val="16"/>
                <w:szCs w:val="16"/>
              </w:rPr>
            </w:pPr>
            <w:r w:rsidRPr="00481D2D">
              <w:rPr>
                <w:sz w:val="16"/>
                <w:szCs w:val="16"/>
              </w:rPr>
              <w:t>Clarification on 403 response to REGISTER handling</w:t>
            </w:r>
          </w:p>
        </w:tc>
        <w:tc>
          <w:tcPr>
            <w:tcW w:w="707" w:type="dxa"/>
            <w:shd w:val="solid" w:color="FFFFFF" w:fill="auto"/>
          </w:tcPr>
          <w:p w14:paraId="23590063" w14:textId="77777777" w:rsidR="00F85BBF" w:rsidRPr="00481D2D" w:rsidRDefault="00F85BBF" w:rsidP="00F85BBF">
            <w:pPr>
              <w:pStyle w:val="TAC"/>
              <w:rPr>
                <w:sz w:val="16"/>
                <w:szCs w:val="16"/>
              </w:rPr>
            </w:pPr>
            <w:r w:rsidRPr="00481D2D">
              <w:rPr>
                <w:sz w:val="16"/>
                <w:szCs w:val="16"/>
              </w:rPr>
              <w:t>15.1.0</w:t>
            </w:r>
          </w:p>
        </w:tc>
      </w:tr>
      <w:tr w:rsidR="00F85BBF" w:rsidRPr="00481D2D" w14:paraId="4442B986" w14:textId="77777777" w:rsidTr="00F85BBF">
        <w:tc>
          <w:tcPr>
            <w:tcW w:w="798" w:type="dxa"/>
            <w:shd w:val="solid" w:color="FFFFFF" w:fill="auto"/>
          </w:tcPr>
          <w:p w14:paraId="05BC2785" w14:textId="77777777"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14:paraId="1E44D902" w14:textId="77777777"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14:paraId="5245E456" w14:textId="77777777" w:rsidR="00F85BBF" w:rsidRPr="00481D2D" w:rsidRDefault="00F85BBF" w:rsidP="00F85BBF">
            <w:pPr>
              <w:pStyle w:val="TAC"/>
              <w:rPr>
                <w:sz w:val="16"/>
                <w:szCs w:val="16"/>
              </w:rPr>
            </w:pPr>
            <w:r w:rsidRPr="00481D2D">
              <w:rPr>
                <w:sz w:val="16"/>
                <w:szCs w:val="16"/>
              </w:rPr>
              <w:t>CP-173051</w:t>
            </w:r>
          </w:p>
        </w:tc>
        <w:tc>
          <w:tcPr>
            <w:tcW w:w="524" w:type="dxa"/>
            <w:shd w:val="solid" w:color="FFFFFF" w:fill="auto"/>
          </w:tcPr>
          <w:p w14:paraId="5E55A370" w14:textId="77777777" w:rsidR="00F85BBF" w:rsidRPr="00481D2D" w:rsidRDefault="00F85BBF" w:rsidP="00F85BBF">
            <w:pPr>
              <w:pStyle w:val="TAL"/>
              <w:rPr>
                <w:sz w:val="16"/>
                <w:szCs w:val="16"/>
              </w:rPr>
            </w:pPr>
            <w:r w:rsidRPr="00481D2D">
              <w:rPr>
                <w:sz w:val="16"/>
                <w:szCs w:val="16"/>
              </w:rPr>
              <w:t>6011</w:t>
            </w:r>
          </w:p>
        </w:tc>
        <w:tc>
          <w:tcPr>
            <w:tcW w:w="424" w:type="dxa"/>
            <w:shd w:val="solid" w:color="FFFFFF" w:fill="auto"/>
          </w:tcPr>
          <w:p w14:paraId="166BE49E" w14:textId="77777777" w:rsidR="00F85BBF" w:rsidRPr="00481D2D" w:rsidRDefault="00F85BBF" w:rsidP="00F85BBF">
            <w:pPr>
              <w:pStyle w:val="TAR"/>
              <w:rPr>
                <w:sz w:val="16"/>
                <w:szCs w:val="16"/>
              </w:rPr>
            </w:pPr>
          </w:p>
        </w:tc>
        <w:tc>
          <w:tcPr>
            <w:tcW w:w="424" w:type="dxa"/>
            <w:shd w:val="solid" w:color="FFFFFF" w:fill="auto"/>
          </w:tcPr>
          <w:p w14:paraId="442E4E93"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3F893AB0" w14:textId="77777777" w:rsidR="00F85BBF" w:rsidRPr="00481D2D" w:rsidRDefault="00F85BBF" w:rsidP="00F85BBF">
            <w:pPr>
              <w:pStyle w:val="TAL"/>
              <w:rPr>
                <w:sz w:val="16"/>
                <w:szCs w:val="16"/>
              </w:rPr>
            </w:pPr>
            <w:r w:rsidRPr="00481D2D">
              <w:rPr>
                <w:sz w:val="16"/>
                <w:szCs w:val="16"/>
              </w:rPr>
              <w:t>Resource-Share handling in AppServer terminating side</w:t>
            </w:r>
          </w:p>
        </w:tc>
        <w:tc>
          <w:tcPr>
            <w:tcW w:w="707" w:type="dxa"/>
            <w:shd w:val="solid" w:color="FFFFFF" w:fill="auto"/>
          </w:tcPr>
          <w:p w14:paraId="0E9D5140" w14:textId="77777777" w:rsidR="00F85BBF" w:rsidRPr="00481D2D" w:rsidRDefault="00F85BBF" w:rsidP="00F85BBF">
            <w:pPr>
              <w:pStyle w:val="TAC"/>
              <w:rPr>
                <w:sz w:val="16"/>
                <w:szCs w:val="16"/>
              </w:rPr>
            </w:pPr>
            <w:r w:rsidRPr="00481D2D">
              <w:rPr>
                <w:sz w:val="16"/>
                <w:szCs w:val="16"/>
              </w:rPr>
              <w:t>15.1.0</w:t>
            </w:r>
          </w:p>
        </w:tc>
      </w:tr>
      <w:tr w:rsidR="00F85BBF" w:rsidRPr="00481D2D" w14:paraId="05280FCD" w14:textId="77777777" w:rsidTr="00F85BBF">
        <w:tc>
          <w:tcPr>
            <w:tcW w:w="798" w:type="dxa"/>
            <w:shd w:val="solid" w:color="FFFFFF" w:fill="auto"/>
          </w:tcPr>
          <w:p w14:paraId="4ED42923" w14:textId="77777777"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14:paraId="3C3B0D4A" w14:textId="77777777"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14:paraId="4079A71A" w14:textId="77777777" w:rsidR="00F85BBF" w:rsidRPr="00481D2D" w:rsidRDefault="00F85BBF" w:rsidP="00F85BBF">
            <w:pPr>
              <w:pStyle w:val="TAC"/>
              <w:rPr>
                <w:sz w:val="16"/>
                <w:szCs w:val="16"/>
              </w:rPr>
            </w:pPr>
            <w:r w:rsidRPr="00481D2D">
              <w:rPr>
                <w:sz w:val="16"/>
                <w:szCs w:val="16"/>
              </w:rPr>
              <w:t>CP-173051</w:t>
            </w:r>
          </w:p>
        </w:tc>
        <w:tc>
          <w:tcPr>
            <w:tcW w:w="524" w:type="dxa"/>
            <w:shd w:val="solid" w:color="FFFFFF" w:fill="auto"/>
          </w:tcPr>
          <w:p w14:paraId="160C5468" w14:textId="77777777" w:rsidR="00F85BBF" w:rsidRPr="00481D2D" w:rsidRDefault="00F85BBF" w:rsidP="00F85BBF">
            <w:pPr>
              <w:pStyle w:val="TAL"/>
              <w:rPr>
                <w:sz w:val="16"/>
                <w:szCs w:val="16"/>
              </w:rPr>
            </w:pPr>
            <w:r w:rsidRPr="00481D2D">
              <w:rPr>
                <w:sz w:val="16"/>
                <w:szCs w:val="16"/>
              </w:rPr>
              <w:t>6014</w:t>
            </w:r>
          </w:p>
        </w:tc>
        <w:tc>
          <w:tcPr>
            <w:tcW w:w="424" w:type="dxa"/>
            <w:shd w:val="solid" w:color="FFFFFF" w:fill="auto"/>
          </w:tcPr>
          <w:p w14:paraId="720EE9F4"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41321D1E"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3A93DBE5" w14:textId="77777777" w:rsidR="00F85BBF" w:rsidRPr="00481D2D" w:rsidRDefault="00F85BBF" w:rsidP="00F85BBF">
            <w:pPr>
              <w:pStyle w:val="TAL"/>
              <w:rPr>
                <w:sz w:val="16"/>
                <w:szCs w:val="16"/>
              </w:rPr>
            </w:pPr>
            <w:r w:rsidRPr="00481D2D">
              <w:rPr>
                <w:sz w:val="16"/>
                <w:szCs w:val="16"/>
              </w:rPr>
              <w:t>Resource Sharing in P-CSCF orig side</w:t>
            </w:r>
          </w:p>
        </w:tc>
        <w:tc>
          <w:tcPr>
            <w:tcW w:w="707" w:type="dxa"/>
            <w:shd w:val="solid" w:color="FFFFFF" w:fill="auto"/>
          </w:tcPr>
          <w:p w14:paraId="5567AB6B" w14:textId="77777777" w:rsidR="00F85BBF" w:rsidRPr="00481D2D" w:rsidRDefault="00F85BBF" w:rsidP="00F85BBF">
            <w:pPr>
              <w:pStyle w:val="TAC"/>
              <w:rPr>
                <w:sz w:val="16"/>
                <w:szCs w:val="16"/>
              </w:rPr>
            </w:pPr>
            <w:r w:rsidRPr="00481D2D">
              <w:rPr>
                <w:sz w:val="16"/>
                <w:szCs w:val="16"/>
              </w:rPr>
              <w:t>15.1.0</w:t>
            </w:r>
          </w:p>
        </w:tc>
      </w:tr>
      <w:tr w:rsidR="00F85BBF" w:rsidRPr="00481D2D" w14:paraId="170EEC8F" w14:textId="77777777" w:rsidTr="00F85BBF">
        <w:tc>
          <w:tcPr>
            <w:tcW w:w="798" w:type="dxa"/>
            <w:shd w:val="solid" w:color="FFFFFF" w:fill="auto"/>
          </w:tcPr>
          <w:p w14:paraId="6CF2DC79" w14:textId="77777777"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14:paraId="3C010638" w14:textId="77777777"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14:paraId="0E585A5A" w14:textId="77777777" w:rsidR="00F85BBF" w:rsidRPr="00481D2D" w:rsidRDefault="00F85BBF" w:rsidP="00F85BBF">
            <w:pPr>
              <w:pStyle w:val="TAC"/>
              <w:rPr>
                <w:sz w:val="16"/>
                <w:szCs w:val="16"/>
              </w:rPr>
            </w:pPr>
            <w:r w:rsidRPr="00481D2D">
              <w:rPr>
                <w:sz w:val="16"/>
                <w:szCs w:val="16"/>
              </w:rPr>
              <w:t>CP-173059</w:t>
            </w:r>
          </w:p>
        </w:tc>
        <w:tc>
          <w:tcPr>
            <w:tcW w:w="524" w:type="dxa"/>
            <w:shd w:val="solid" w:color="FFFFFF" w:fill="auto"/>
          </w:tcPr>
          <w:p w14:paraId="6E8EF786" w14:textId="77777777" w:rsidR="00F85BBF" w:rsidRPr="00481D2D" w:rsidRDefault="00F85BBF" w:rsidP="00F85BBF">
            <w:pPr>
              <w:pStyle w:val="TAL"/>
              <w:rPr>
                <w:sz w:val="16"/>
                <w:szCs w:val="16"/>
              </w:rPr>
            </w:pPr>
            <w:r w:rsidRPr="00481D2D">
              <w:rPr>
                <w:sz w:val="16"/>
                <w:szCs w:val="16"/>
              </w:rPr>
              <w:t>6016</w:t>
            </w:r>
          </w:p>
        </w:tc>
        <w:tc>
          <w:tcPr>
            <w:tcW w:w="424" w:type="dxa"/>
            <w:shd w:val="solid" w:color="FFFFFF" w:fill="auto"/>
          </w:tcPr>
          <w:p w14:paraId="7DBABECB" w14:textId="77777777" w:rsidR="00F85BBF" w:rsidRPr="00481D2D" w:rsidRDefault="00F85BBF" w:rsidP="00F85BBF">
            <w:pPr>
              <w:pStyle w:val="TAR"/>
              <w:rPr>
                <w:sz w:val="16"/>
                <w:szCs w:val="16"/>
              </w:rPr>
            </w:pPr>
          </w:p>
        </w:tc>
        <w:tc>
          <w:tcPr>
            <w:tcW w:w="424" w:type="dxa"/>
            <w:shd w:val="solid" w:color="FFFFFF" w:fill="auto"/>
          </w:tcPr>
          <w:p w14:paraId="00368057"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45E63032" w14:textId="77777777" w:rsidR="00F85BBF" w:rsidRPr="00481D2D" w:rsidRDefault="00F85BBF" w:rsidP="00F85BBF">
            <w:pPr>
              <w:pStyle w:val="TAL"/>
              <w:rPr>
                <w:sz w:val="16"/>
                <w:szCs w:val="16"/>
              </w:rPr>
            </w:pPr>
            <w:r w:rsidRPr="00481D2D">
              <w:rPr>
                <w:sz w:val="16"/>
                <w:szCs w:val="16"/>
              </w:rPr>
              <w:t>Correcting reference to draft-ietf-sipcore-reason-q850-loc</w:t>
            </w:r>
          </w:p>
        </w:tc>
        <w:tc>
          <w:tcPr>
            <w:tcW w:w="707" w:type="dxa"/>
            <w:shd w:val="solid" w:color="FFFFFF" w:fill="auto"/>
          </w:tcPr>
          <w:p w14:paraId="2AD3B68C" w14:textId="77777777" w:rsidR="00F85BBF" w:rsidRPr="00481D2D" w:rsidRDefault="00F85BBF" w:rsidP="00F85BBF">
            <w:pPr>
              <w:pStyle w:val="TAC"/>
              <w:rPr>
                <w:sz w:val="16"/>
                <w:szCs w:val="16"/>
              </w:rPr>
            </w:pPr>
            <w:r w:rsidRPr="00481D2D">
              <w:rPr>
                <w:sz w:val="16"/>
                <w:szCs w:val="16"/>
              </w:rPr>
              <w:t>15.1.0</w:t>
            </w:r>
          </w:p>
        </w:tc>
      </w:tr>
      <w:tr w:rsidR="00F85BBF" w:rsidRPr="00481D2D" w14:paraId="230E9F19" w14:textId="77777777" w:rsidTr="00F85BBF">
        <w:tc>
          <w:tcPr>
            <w:tcW w:w="798" w:type="dxa"/>
            <w:shd w:val="solid" w:color="FFFFFF" w:fill="auto"/>
          </w:tcPr>
          <w:p w14:paraId="3295D94E" w14:textId="77777777"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14:paraId="39BE5762" w14:textId="77777777"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14:paraId="562B2078" w14:textId="77777777" w:rsidR="00F85BBF" w:rsidRPr="00481D2D" w:rsidRDefault="00F85BBF" w:rsidP="00F85BBF">
            <w:pPr>
              <w:pStyle w:val="TAC"/>
              <w:rPr>
                <w:sz w:val="16"/>
                <w:szCs w:val="16"/>
              </w:rPr>
            </w:pPr>
            <w:r w:rsidRPr="00481D2D">
              <w:rPr>
                <w:sz w:val="16"/>
                <w:szCs w:val="16"/>
              </w:rPr>
              <w:t>CP-173061</w:t>
            </w:r>
          </w:p>
        </w:tc>
        <w:tc>
          <w:tcPr>
            <w:tcW w:w="524" w:type="dxa"/>
            <w:shd w:val="solid" w:color="FFFFFF" w:fill="auto"/>
          </w:tcPr>
          <w:p w14:paraId="4F897B94" w14:textId="77777777" w:rsidR="00F85BBF" w:rsidRPr="00481D2D" w:rsidRDefault="00F85BBF" w:rsidP="00F85BBF">
            <w:pPr>
              <w:pStyle w:val="TAL"/>
              <w:rPr>
                <w:sz w:val="16"/>
                <w:szCs w:val="16"/>
              </w:rPr>
            </w:pPr>
            <w:r w:rsidRPr="00481D2D">
              <w:rPr>
                <w:sz w:val="16"/>
                <w:szCs w:val="16"/>
              </w:rPr>
              <w:t>6018</w:t>
            </w:r>
          </w:p>
        </w:tc>
        <w:tc>
          <w:tcPr>
            <w:tcW w:w="424" w:type="dxa"/>
            <w:shd w:val="solid" w:color="FFFFFF" w:fill="auto"/>
          </w:tcPr>
          <w:p w14:paraId="6856AA64" w14:textId="77777777" w:rsidR="00F85BBF" w:rsidRPr="00481D2D" w:rsidRDefault="00F85BBF" w:rsidP="00F85BBF">
            <w:pPr>
              <w:pStyle w:val="TAR"/>
              <w:rPr>
                <w:sz w:val="16"/>
                <w:szCs w:val="16"/>
              </w:rPr>
            </w:pPr>
          </w:p>
        </w:tc>
        <w:tc>
          <w:tcPr>
            <w:tcW w:w="424" w:type="dxa"/>
            <w:shd w:val="solid" w:color="FFFFFF" w:fill="auto"/>
          </w:tcPr>
          <w:p w14:paraId="5FD39F0F"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5489EF65" w14:textId="77777777" w:rsidR="00F85BBF" w:rsidRPr="00481D2D" w:rsidRDefault="00F85BBF" w:rsidP="00F85BBF">
            <w:pPr>
              <w:pStyle w:val="TAL"/>
              <w:rPr>
                <w:sz w:val="16"/>
                <w:szCs w:val="16"/>
              </w:rPr>
            </w:pPr>
            <w:r w:rsidRPr="00481D2D">
              <w:rPr>
                <w:sz w:val="16"/>
                <w:szCs w:val="16"/>
              </w:rPr>
              <w:t>Support of eCall MIME bodies in profile tables</w:t>
            </w:r>
          </w:p>
        </w:tc>
        <w:tc>
          <w:tcPr>
            <w:tcW w:w="707" w:type="dxa"/>
            <w:shd w:val="solid" w:color="FFFFFF" w:fill="auto"/>
          </w:tcPr>
          <w:p w14:paraId="4AB1D394" w14:textId="77777777" w:rsidR="00F85BBF" w:rsidRPr="00481D2D" w:rsidRDefault="00F85BBF" w:rsidP="00F85BBF">
            <w:pPr>
              <w:pStyle w:val="TAC"/>
              <w:rPr>
                <w:sz w:val="16"/>
                <w:szCs w:val="16"/>
              </w:rPr>
            </w:pPr>
            <w:r w:rsidRPr="00481D2D">
              <w:rPr>
                <w:sz w:val="16"/>
                <w:szCs w:val="16"/>
              </w:rPr>
              <w:t>15.1.0</w:t>
            </w:r>
          </w:p>
        </w:tc>
      </w:tr>
      <w:tr w:rsidR="00F85BBF" w:rsidRPr="00481D2D" w14:paraId="4BB48332" w14:textId="77777777" w:rsidTr="00F85BBF">
        <w:tc>
          <w:tcPr>
            <w:tcW w:w="798" w:type="dxa"/>
            <w:shd w:val="solid" w:color="FFFFFF" w:fill="auto"/>
          </w:tcPr>
          <w:p w14:paraId="02FA3CC1" w14:textId="77777777"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14:paraId="54F97434" w14:textId="77777777"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14:paraId="00EBE2A9" w14:textId="77777777" w:rsidR="00F85BBF" w:rsidRPr="00481D2D" w:rsidRDefault="00F85BBF" w:rsidP="00F85BBF">
            <w:pPr>
              <w:pStyle w:val="TAC"/>
              <w:rPr>
                <w:sz w:val="16"/>
                <w:szCs w:val="16"/>
              </w:rPr>
            </w:pPr>
            <w:r w:rsidRPr="00481D2D">
              <w:rPr>
                <w:sz w:val="16"/>
                <w:szCs w:val="16"/>
              </w:rPr>
              <w:t>CP-173082</w:t>
            </w:r>
          </w:p>
        </w:tc>
        <w:tc>
          <w:tcPr>
            <w:tcW w:w="524" w:type="dxa"/>
            <w:shd w:val="solid" w:color="FFFFFF" w:fill="auto"/>
          </w:tcPr>
          <w:p w14:paraId="746329DC" w14:textId="77777777" w:rsidR="00F85BBF" w:rsidRPr="00481D2D" w:rsidRDefault="00F85BBF" w:rsidP="00F85BBF">
            <w:pPr>
              <w:pStyle w:val="TAL"/>
              <w:rPr>
                <w:sz w:val="16"/>
                <w:szCs w:val="16"/>
              </w:rPr>
            </w:pPr>
            <w:r w:rsidRPr="00481D2D">
              <w:rPr>
                <w:sz w:val="16"/>
                <w:szCs w:val="16"/>
              </w:rPr>
              <w:t>6019</w:t>
            </w:r>
          </w:p>
        </w:tc>
        <w:tc>
          <w:tcPr>
            <w:tcW w:w="424" w:type="dxa"/>
            <w:shd w:val="solid" w:color="FFFFFF" w:fill="auto"/>
          </w:tcPr>
          <w:p w14:paraId="1B49CD2B"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7950AD61"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27185C60" w14:textId="77777777" w:rsidR="00F85BBF" w:rsidRPr="00481D2D" w:rsidRDefault="00F85BBF" w:rsidP="00F85BBF">
            <w:pPr>
              <w:pStyle w:val="TAL"/>
              <w:rPr>
                <w:sz w:val="16"/>
                <w:szCs w:val="16"/>
              </w:rPr>
            </w:pPr>
            <w:r w:rsidRPr="00481D2D">
              <w:rPr>
                <w:sz w:val="16"/>
                <w:szCs w:val="16"/>
              </w:rPr>
              <w:t>Support for e2e QoS over untrusted WLAN</w:t>
            </w:r>
          </w:p>
        </w:tc>
        <w:tc>
          <w:tcPr>
            <w:tcW w:w="707" w:type="dxa"/>
            <w:shd w:val="solid" w:color="FFFFFF" w:fill="auto"/>
          </w:tcPr>
          <w:p w14:paraId="6C9C8558" w14:textId="77777777" w:rsidR="00F85BBF" w:rsidRPr="00481D2D" w:rsidRDefault="00F85BBF" w:rsidP="00F85BBF">
            <w:pPr>
              <w:pStyle w:val="TAC"/>
              <w:rPr>
                <w:sz w:val="16"/>
                <w:szCs w:val="16"/>
              </w:rPr>
            </w:pPr>
            <w:r w:rsidRPr="00481D2D">
              <w:rPr>
                <w:sz w:val="16"/>
                <w:szCs w:val="16"/>
              </w:rPr>
              <w:t>15.1.0</w:t>
            </w:r>
          </w:p>
        </w:tc>
      </w:tr>
      <w:tr w:rsidR="00F85BBF" w:rsidRPr="00481D2D" w14:paraId="04C2C377" w14:textId="77777777" w:rsidTr="00F85BBF">
        <w:tc>
          <w:tcPr>
            <w:tcW w:w="798" w:type="dxa"/>
            <w:shd w:val="solid" w:color="FFFFFF" w:fill="auto"/>
          </w:tcPr>
          <w:p w14:paraId="6719E350" w14:textId="77777777"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14:paraId="67325F35" w14:textId="77777777"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14:paraId="127B6AB8" w14:textId="77777777" w:rsidR="00F85BBF" w:rsidRPr="00481D2D" w:rsidRDefault="00F85BBF" w:rsidP="00F85BBF">
            <w:pPr>
              <w:pStyle w:val="TAC"/>
              <w:rPr>
                <w:sz w:val="16"/>
                <w:szCs w:val="16"/>
              </w:rPr>
            </w:pPr>
            <w:r w:rsidRPr="00481D2D">
              <w:rPr>
                <w:sz w:val="16"/>
                <w:szCs w:val="16"/>
              </w:rPr>
              <w:t>CP-173070</w:t>
            </w:r>
          </w:p>
        </w:tc>
        <w:tc>
          <w:tcPr>
            <w:tcW w:w="524" w:type="dxa"/>
            <w:shd w:val="solid" w:color="FFFFFF" w:fill="auto"/>
          </w:tcPr>
          <w:p w14:paraId="23B9CEFD" w14:textId="77777777" w:rsidR="00F85BBF" w:rsidRPr="00481D2D" w:rsidRDefault="00F85BBF" w:rsidP="00F85BBF">
            <w:pPr>
              <w:pStyle w:val="TAL"/>
              <w:rPr>
                <w:sz w:val="16"/>
                <w:szCs w:val="16"/>
              </w:rPr>
            </w:pPr>
            <w:r w:rsidRPr="00481D2D">
              <w:rPr>
                <w:sz w:val="16"/>
                <w:szCs w:val="16"/>
              </w:rPr>
              <w:t>6020</w:t>
            </w:r>
          </w:p>
        </w:tc>
        <w:tc>
          <w:tcPr>
            <w:tcW w:w="424" w:type="dxa"/>
            <w:shd w:val="solid" w:color="FFFFFF" w:fill="auto"/>
          </w:tcPr>
          <w:p w14:paraId="2A4697F4" w14:textId="77777777" w:rsidR="00F85BBF" w:rsidRPr="00481D2D" w:rsidRDefault="00F85BBF" w:rsidP="00F85BBF">
            <w:pPr>
              <w:pStyle w:val="TAR"/>
              <w:rPr>
                <w:sz w:val="16"/>
                <w:szCs w:val="16"/>
              </w:rPr>
            </w:pPr>
            <w:r w:rsidRPr="00481D2D">
              <w:rPr>
                <w:sz w:val="16"/>
                <w:szCs w:val="16"/>
              </w:rPr>
              <w:t>2</w:t>
            </w:r>
          </w:p>
        </w:tc>
        <w:tc>
          <w:tcPr>
            <w:tcW w:w="424" w:type="dxa"/>
            <w:shd w:val="solid" w:color="FFFFFF" w:fill="auto"/>
          </w:tcPr>
          <w:p w14:paraId="71402F86"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466C173F" w14:textId="77777777" w:rsidR="00F85BBF" w:rsidRPr="00481D2D" w:rsidRDefault="00F85BBF" w:rsidP="00F85BBF">
            <w:pPr>
              <w:pStyle w:val="TAL"/>
              <w:rPr>
                <w:sz w:val="16"/>
                <w:szCs w:val="16"/>
              </w:rPr>
            </w:pPr>
            <w:r w:rsidRPr="00481D2D">
              <w:rPr>
                <w:sz w:val="16"/>
                <w:szCs w:val="16"/>
              </w:rPr>
              <w:t>Annex U SIP procedure at the UE</w:t>
            </w:r>
          </w:p>
        </w:tc>
        <w:tc>
          <w:tcPr>
            <w:tcW w:w="707" w:type="dxa"/>
            <w:shd w:val="solid" w:color="FFFFFF" w:fill="auto"/>
          </w:tcPr>
          <w:p w14:paraId="3BC4B78F" w14:textId="77777777" w:rsidR="00F85BBF" w:rsidRPr="00481D2D" w:rsidRDefault="00F85BBF" w:rsidP="00F85BBF">
            <w:pPr>
              <w:pStyle w:val="TAC"/>
              <w:rPr>
                <w:sz w:val="16"/>
                <w:szCs w:val="16"/>
              </w:rPr>
            </w:pPr>
            <w:r w:rsidRPr="00481D2D">
              <w:rPr>
                <w:sz w:val="16"/>
                <w:szCs w:val="16"/>
              </w:rPr>
              <w:t>15.1.0</w:t>
            </w:r>
          </w:p>
        </w:tc>
      </w:tr>
      <w:tr w:rsidR="00F85BBF" w:rsidRPr="00481D2D" w14:paraId="57C79196" w14:textId="77777777" w:rsidTr="00F85BBF">
        <w:tc>
          <w:tcPr>
            <w:tcW w:w="798" w:type="dxa"/>
            <w:shd w:val="solid" w:color="FFFFFF" w:fill="auto"/>
          </w:tcPr>
          <w:p w14:paraId="3ED16FE4" w14:textId="77777777"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14:paraId="03BE587F" w14:textId="77777777"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14:paraId="3855AB5F" w14:textId="77777777" w:rsidR="00F85BBF" w:rsidRPr="00481D2D" w:rsidRDefault="00F85BBF" w:rsidP="00F85BBF">
            <w:pPr>
              <w:pStyle w:val="TAC"/>
              <w:rPr>
                <w:sz w:val="16"/>
                <w:szCs w:val="16"/>
              </w:rPr>
            </w:pPr>
            <w:r w:rsidRPr="00481D2D">
              <w:rPr>
                <w:sz w:val="16"/>
                <w:szCs w:val="16"/>
              </w:rPr>
              <w:t>CP-173070</w:t>
            </w:r>
          </w:p>
        </w:tc>
        <w:tc>
          <w:tcPr>
            <w:tcW w:w="524" w:type="dxa"/>
            <w:shd w:val="solid" w:color="FFFFFF" w:fill="auto"/>
          </w:tcPr>
          <w:p w14:paraId="499C2DEF" w14:textId="77777777" w:rsidR="00F85BBF" w:rsidRPr="00481D2D" w:rsidRDefault="00F85BBF" w:rsidP="00F85BBF">
            <w:pPr>
              <w:pStyle w:val="TAL"/>
              <w:rPr>
                <w:sz w:val="16"/>
                <w:szCs w:val="16"/>
              </w:rPr>
            </w:pPr>
            <w:r w:rsidRPr="00481D2D">
              <w:rPr>
                <w:sz w:val="16"/>
                <w:szCs w:val="16"/>
              </w:rPr>
              <w:t>6021</w:t>
            </w:r>
          </w:p>
        </w:tc>
        <w:tc>
          <w:tcPr>
            <w:tcW w:w="424" w:type="dxa"/>
            <w:shd w:val="solid" w:color="FFFFFF" w:fill="auto"/>
          </w:tcPr>
          <w:p w14:paraId="079AFC2D"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5FC8EF5C"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3A939249" w14:textId="77777777" w:rsidR="00F85BBF" w:rsidRPr="00481D2D" w:rsidRDefault="00F85BBF" w:rsidP="00F85BBF">
            <w:pPr>
              <w:pStyle w:val="TAL"/>
              <w:rPr>
                <w:sz w:val="16"/>
                <w:szCs w:val="16"/>
              </w:rPr>
            </w:pPr>
            <w:r w:rsidRPr="00481D2D">
              <w:rPr>
                <w:sz w:val="16"/>
                <w:szCs w:val="16"/>
              </w:rPr>
              <w:t>Annex U SIP procedure at the S-CSCF</w:t>
            </w:r>
          </w:p>
        </w:tc>
        <w:tc>
          <w:tcPr>
            <w:tcW w:w="707" w:type="dxa"/>
            <w:shd w:val="solid" w:color="FFFFFF" w:fill="auto"/>
          </w:tcPr>
          <w:p w14:paraId="4A5FC9A5" w14:textId="77777777" w:rsidR="00F85BBF" w:rsidRPr="00481D2D" w:rsidRDefault="00F85BBF" w:rsidP="00F85BBF">
            <w:pPr>
              <w:pStyle w:val="TAC"/>
              <w:rPr>
                <w:sz w:val="16"/>
                <w:szCs w:val="16"/>
              </w:rPr>
            </w:pPr>
            <w:r w:rsidRPr="00481D2D">
              <w:rPr>
                <w:sz w:val="16"/>
                <w:szCs w:val="16"/>
              </w:rPr>
              <w:t>15.1.0</w:t>
            </w:r>
          </w:p>
        </w:tc>
      </w:tr>
      <w:tr w:rsidR="00F85BBF" w:rsidRPr="00481D2D" w14:paraId="497617B2" w14:textId="77777777" w:rsidTr="00F85BBF">
        <w:tc>
          <w:tcPr>
            <w:tcW w:w="798" w:type="dxa"/>
            <w:shd w:val="solid" w:color="FFFFFF" w:fill="auto"/>
          </w:tcPr>
          <w:p w14:paraId="1E290EBF" w14:textId="77777777"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14:paraId="28277467" w14:textId="77777777"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14:paraId="0CA9640B" w14:textId="77777777" w:rsidR="00F85BBF" w:rsidRPr="00481D2D" w:rsidRDefault="00F85BBF" w:rsidP="00F85BBF">
            <w:pPr>
              <w:pStyle w:val="TAC"/>
              <w:rPr>
                <w:sz w:val="16"/>
                <w:szCs w:val="16"/>
              </w:rPr>
            </w:pPr>
            <w:r w:rsidRPr="00481D2D">
              <w:rPr>
                <w:sz w:val="16"/>
                <w:szCs w:val="16"/>
              </w:rPr>
              <w:t>CP-173070</w:t>
            </w:r>
          </w:p>
        </w:tc>
        <w:tc>
          <w:tcPr>
            <w:tcW w:w="524" w:type="dxa"/>
            <w:shd w:val="solid" w:color="FFFFFF" w:fill="auto"/>
          </w:tcPr>
          <w:p w14:paraId="596FBE8E" w14:textId="77777777" w:rsidR="00F85BBF" w:rsidRPr="00481D2D" w:rsidRDefault="00F85BBF" w:rsidP="00F85BBF">
            <w:pPr>
              <w:pStyle w:val="TAL"/>
              <w:rPr>
                <w:sz w:val="16"/>
                <w:szCs w:val="16"/>
              </w:rPr>
            </w:pPr>
            <w:r w:rsidRPr="00481D2D">
              <w:rPr>
                <w:sz w:val="16"/>
                <w:szCs w:val="16"/>
              </w:rPr>
              <w:t>6022</w:t>
            </w:r>
          </w:p>
        </w:tc>
        <w:tc>
          <w:tcPr>
            <w:tcW w:w="424" w:type="dxa"/>
            <w:shd w:val="solid" w:color="FFFFFF" w:fill="auto"/>
          </w:tcPr>
          <w:p w14:paraId="2EEE2F25"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029364F4"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6B949531" w14:textId="77777777" w:rsidR="00F85BBF" w:rsidRPr="00481D2D" w:rsidRDefault="00F85BBF" w:rsidP="00F85BBF">
            <w:pPr>
              <w:pStyle w:val="TAL"/>
              <w:rPr>
                <w:sz w:val="16"/>
                <w:szCs w:val="16"/>
              </w:rPr>
            </w:pPr>
            <w:r w:rsidRPr="00481D2D">
              <w:rPr>
                <w:sz w:val="16"/>
                <w:szCs w:val="16"/>
              </w:rPr>
              <w:t>Annex U SIP procedure at the P-CSCF</w:t>
            </w:r>
          </w:p>
        </w:tc>
        <w:tc>
          <w:tcPr>
            <w:tcW w:w="707" w:type="dxa"/>
            <w:shd w:val="solid" w:color="FFFFFF" w:fill="auto"/>
          </w:tcPr>
          <w:p w14:paraId="3E2C6D9E" w14:textId="77777777" w:rsidR="00F85BBF" w:rsidRPr="00481D2D" w:rsidRDefault="00F85BBF" w:rsidP="00F85BBF">
            <w:pPr>
              <w:pStyle w:val="TAC"/>
              <w:rPr>
                <w:sz w:val="16"/>
                <w:szCs w:val="16"/>
              </w:rPr>
            </w:pPr>
            <w:r w:rsidRPr="00481D2D">
              <w:rPr>
                <w:sz w:val="16"/>
                <w:szCs w:val="16"/>
              </w:rPr>
              <w:t>15.1.0</w:t>
            </w:r>
          </w:p>
        </w:tc>
      </w:tr>
      <w:tr w:rsidR="00F85BBF" w:rsidRPr="00481D2D" w14:paraId="5D6E3C43" w14:textId="77777777" w:rsidTr="00F85BBF">
        <w:tc>
          <w:tcPr>
            <w:tcW w:w="798" w:type="dxa"/>
            <w:shd w:val="solid" w:color="FFFFFF" w:fill="auto"/>
          </w:tcPr>
          <w:p w14:paraId="5277E493" w14:textId="77777777"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14:paraId="5C88BE3B" w14:textId="77777777"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14:paraId="04F6CDAE" w14:textId="77777777" w:rsidR="00F85BBF" w:rsidRPr="00481D2D" w:rsidRDefault="00F85BBF" w:rsidP="00F85BBF">
            <w:pPr>
              <w:pStyle w:val="TAC"/>
              <w:rPr>
                <w:sz w:val="16"/>
                <w:szCs w:val="16"/>
              </w:rPr>
            </w:pPr>
            <w:r w:rsidRPr="00481D2D">
              <w:rPr>
                <w:sz w:val="16"/>
                <w:szCs w:val="16"/>
              </w:rPr>
              <w:t>CP-173070</w:t>
            </w:r>
          </w:p>
        </w:tc>
        <w:tc>
          <w:tcPr>
            <w:tcW w:w="524" w:type="dxa"/>
            <w:shd w:val="solid" w:color="FFFFFF" w:fill="auto"/>
          </w:tcPr>
          <w:p w14:paraId="0B3D4370" w14:textId="77777777" w:rsidR="00F85BBF" w:rsidRPr="00481D2D" w:rsidRDefault="00F85BBF" w:rsidP="00F85BBF">
            <w:pPr>
              <w:pStyle w:val="TAL"/>
              <w:rPr>
                <w:sz w:val="16"/>
                <w:szCs w:val="16"/>
              </w:rPr>
            </w:pPr>
            <w:r w:rsidRPr="00481D2D">
              <w:rPr>
                <w:sz w:val="16"/>
                <w:szCs w:val="16"/>
              </w:rPr>
              <w:t>6024</w:t>
            </w:r>
          </w:p>
        </w:tc>
        <w:tc>
          <w:tcPr>
            <w:tcW w:w="424" w:type="dxa"/>
            <w:shd w:val="solid" w:color="FFFFFF" w:fill="auto"/>
          </w:tcPr>
          <w:p w14:paraId="4850CE25" w14:textId="77777777" w:rsidR="00F85BBF" w:rsidRPr="00481D2D" w:rsidRDefault="00F85BBF" w:rsidP="00F85BBF">
            <w:pPr>
              <w:pStyle w:val="TAR"/>
              <w:rPr>
                <w:sz w:val="16"/>
                <w:szCs w:val="16"/>
              </w:rPr>
            </w:pPr>
            <w:r w:rsidRPr="00481D2D">
              <w:rPr>
                <w:sz w:val="16"/>
                <w:szCs w:val="16"/>
              </w:rPr>
              <w:t>2</w:t>
            </w:r>
          </w:p>
        </w:tc>
        <w:tc>
          <w:tcPr>
            <w:tcW w:w="424" w:type="dxa"/>
            <w:shd w:val="solid" w:color="FFFFFF" w:fill="auto"/>
          </w:tcPr>
          <w:p w14:paraId="5F012C98"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4B18A42D" w14:textId="77777777" w:rsidR="00F85BBF" w:rsidRPr="00481D2D" w:rsidRDefault="00F85BBF" w:rsidP="00F85BBF">
            <w:pPr>
              <w:pStyle w:val="TAL"/>
              <w:rPr>
                <w:sz w:val="16"/>
                <w:szCs w:val="16"/>
              </w:rPr>
            </w:pPr>
            <w:r w:rsidRPr="00481D2D">
              <w:rPr>
                <w:sz w:val="16"/>
                <w:szCs w:val="16"/>
              </w:rPr>
              <w:t>Annex U emergency service procedure on UE</w:t>
            </w:r>
          </w:p>
        </w:tc>
        <w:tc>
          <w:tcPr>
            <w:tcW w:w="707" w:type="dxa"/>
            <w:shd w:val="solid" w:color="FFFFFF" w:fill="auto"/>
          </w:tcPr>
          <w:p w14:paraId="0B5F2DD7" w14:textId="77777777" w:rsidR="00F85BBF" w:rsidRPr="00481D2D" w:rsidRDefault="00F85BBF" w:rsidP="00F85BBF">
            <w:pPr>
              <w:pStyle w:val="TAC"/>
              <w:rPr>
                <w:sz w:val="16"/>
                <w:szCs w:val="16"/>
              </w:rPr>
            </w:pPr>
            <w:r w:rsidRPr="00481D2D">
              <w:rPr>
                <w:sz w:val="16"/>
                <w:szCs w:val="16"/>
              </w:rPr>
              <w:t>15.1.0</w:t>
            </w:r>
          </w:p>
        </w:tc>
      </w:tr>
      <w:tr w:rsidR="00F85BBF" w:rsidRPr="00481D2D" w14:paraId="4887A0A9" w14:textId="77777777" w:rsidTr="00F85BBF">
        <w:tc>
          <w:tcPr>
            <w:tcW w:w="798" w:type="dxa"/>
            <w:shd w:val="solid" w:color="FFFFFF" w:fill="auto"/>
          </w:tcPr>
          <w:p w14:paraId="690AC827" w14:textId="77777777"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14:paraId="5DAD7CFF" w14:textId="77777777"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14:paraId="63A13400" w14:textId="77777777" w:rsidR="00F85BBF" w:rsidRPr="00481D2D" w:rsidRDefault="00F85BBF" w:rsidP="00F85BBF">
            <w:pPr>
              <w:pStyle w:val="TAC"/>
              <w:rPr>
                <w:sz w:val="16"/>
                <w:szCs w:val="16"/>
              </w:rPr>
            </w:pPr>
            <w:r w:rsidRPr="00481D2D">
              <w:rPr>
                <w:sz w:val="16"/>
                <w:szCs w:val="16"/>
              </w:rPr>
              <w:t>CP-173052</w:t>
            </w:r>
          </w:p>
        </w:tc>
        <w:tc>
          <w:tcPr>
            <w:tcW w:w="524" w:type="dxa"/>
            <w:shd w:val="solid" w:color="FFFFFF" w:fill="auto"/>
          </w:tcPr>
          <w:p w14:paraId="3A54DD62" w14:textId="77777777" w:rsidR="00F85BBF" w:rsidRPr="00481D2D" w:rsidRDefault="00F85BBF" w:rsidP="00F85BBF">
            <w:pPr>
              <w:pStyle w:val="TAL"/>
              <w:rPr>
                <w:sz w:val="16"/>
                <w:szCs w:val="16"/>
              </w:rPr>
            </w:pPr>
            <w:r w:rsidRPr="00481D2D">
              <w:rPr>
                <w:sz w:val="16"/>
                <w:szCs w:val="16"/>
              </w:rPr>
              <w:t>6027</w:t>
            </w:r>
          </w:p>
        </w:tc>
        <w:tc>
          <w:tcPr>
            <w:tcW w:w="424" w:type="dxa"/>
            <w:shd w:val="solid" w:color="FFFFFF" w:fill="auto"/>
          </w:tcPr>
          <w:p w14:paraId="64BDDC54" w14:textId="77777777" w:rsidR="00F85BBF" w:rsidRPr="00481D2D" w:rsidRDefault="00F85BBF" w:rsidP="00F85BBF">
            <w:pPr>
              <w:pStyle w:val="TAR"/>
              <w:rPr>
                <w:sz w:val="16"/>
                <w:szCs w:val="16"/>
              </w:rPr>
            </w:pPr>
          </w:p>
        </w:tc>
        <w:tc>
          <w:tcPr>
            <w:tcW w:w="424" w:type="dxa"/>
            <w:shd w:val="solid" w:color="FFFFFF" w:fill="auto"/>
          </w:tcPr>
          <w:p w14:paraId="62BA79A6"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26D9CE2A" w14:textId="77777777" w:rsidR="00F85BBF" w:rsidRPr="00481D2D" w:rsidRDefault="00F85BBF" w:rsidP="00F85BBF">
            <w:pPr>
              <w:pStyle w:val="TAL"/>
              <w:rPr>
                <w:sz w:val="16"/>
                <w:szCs w:val="16"/>
              </w:rPr>
            </w:pPr>
            <w:r w:rsidRPr="00481D2D">
              <w:rPr>
                <w:sz w:val="16"/>
                <w:szCs w:val="16"/>
              </w:rPr>
              <w:t>Reference update: draft-ietf-mmusic-dtls-sdp</w:t>
            </w:r>
          </w:p>
        </w:tc>
        <w:tc>
          <w:tcPr>
            <w:tcW w:w="707" w:type="dxa"/>
            <w:shd w:val="solid" w:color="FFFFFF" w:fill="auto"/>
          </w:tcPr>
          <w:p w14:paraId="0CC6FA93" w14:textId="77777777" w:rsidR="00F85BBF" w:rsidRPr="00481D2D" w:rsidRDefault="00F85BBF" w:rsidP="00F85BBF">
            <w:pPr>
              <w:pStyle w:val="TAC"/>
              <w:rPr>
                <w:sz w:val="16"/>
                <w:szCs w:val="16"/>
              </w:rPr>
            </w:pPr>
            <w:r w:rsidRPr="00481D2D">
              <w:rPr>
                <w:sz w:val="16"/>
                <w:szCs w:val="16"/>
              </w:rPr>
              <w:t>15.1.0</w:t>
            </w:r>
          </w:p>
        </w:tc>
      </w:tr>
      <w:tr w:rsidR="00F85BBF" w:rsidRPr="00481D2D" w14:paraId="5E09940C" w14:textId="77777777" w:rsidTr="00F85BBF">
        <w:tc>
          <w:tcPr>
            <w:tcW w:w="798" w:type="dxa"/>
            <w:shd w:val="solid" w:color="FFFFFF" w:fill="auto"/>
          </w:tcPr>
          <w:p w14:paraId="162B4345" w14:textId="77777777"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14:paraId="14C079AC" w14:textId="77777777"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14:paraId="37087987" w14:textId="77777777" w:rsidR="00F85BBF" w:rsidRPr="00481D2D" w:rsidRDefault="00F85BBF" w:rsidP="00F85BBF">
            <w:pPr>
              <w:pStyle w:val="TAC"/>
              <w:rPr>
                <w:sz w:val="16"/>
                <w:szCs w:val="16"/>
              </w:rPr>
            </w:pPr>
            <w:r w:rsidRPr="00481D2D">
              <w:rPr>
                <w:sz w:val="16"/>
                <w:szCs w:val="16"/>
              </w:rPr>
              <w:t>CP-173074</w:t>
            </w:r>
          </w:p>
        </w:tc>
        <w:tc>
          <w:tcPr>
            <w:tcW w:w="524" w:type="dxa"/>
            <w:shd w:val="solid" w:color="FFFFFF" w:fill="auto"/>
          </w:tcPr>
          <w:p w14:paraId="5B2AF2CE" w14:textId="77777777" w:rsidR="00F85BBF" w:rsidRPr="00481D2D" w:rsidRDefault="00F85BBF" w:rsidP="00F85BBF">
            <w:pPr>
              <w:pStyle w:val="TAL"/>
              <w:rPr>
                <w:sz w:val="16"/>
                <w:szCs w:val="16"/>
              </w:rPr>
            </w:pPr>
            <w:r w:rsidRPr="00481D2D">
              <w:rPr>
                <w:sz w:val="16"/>
                <w:szCs w:val="16"/>
              </w:rPr>
              <w:t>6028</w:t>
            </w:r>
          </w:p>
        </w:tc>
        <w:tc>
          <w:tcPr>
            <w:tcW w:w="424" w:type="dxa"/>
            <w:shd w:val="solid" w:color="FFFFFF" w:fill="auto"/>
          </w:tcPr>
          <w:p w14:paraId="19B19C9C" w14:textId="77777777" w:rsidR="00F85BBF" w:rsidRPr="00481D2D" w:rsidRDefault="00F85BBF" w:rsidP="00F85BBF">
            <w:pPr>
              <w:pStyle w:val="TAR"/>
              <w:rPr>
                <w:sz w:val="16"/>
                <w:szCs w:val="16"/>
              </w:rPr>
            </w:pPr>
          </w:p>
        </w:tc>
        <w:tc>
          <w:tcPr>
            <w:tcW w:w="424" w:type="dxa"/>
            <w:shd w:val="solid" w:color="FFFFFF" w:fill="auto"/>
          </w:tcPr>
          <w:p w14:paraId="4DD1C2FF"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03327E91" w14:textId="77777777" w:rsidR="00F85BBF" w:rsidRPr="00481D2D" w:rsidRDefault="00F85BBF" w:rsidP="00F85BBF">
            <w:pPr>
              <w:pStyle w:val="TAL"/>
              <w:rPr>
                <w:sz w:val="16"/>
                <w:szCs w:val="16"/>
              </w:rPr>
            </w:pPr>
            <w:r w:rsidRPr="00481D2D">
              <w:rPr>
                <w:sz w:val="16"/>
                <w:szCs w:val="16"/>
              </w:rPr>
              <w:t>Reference update: RFC 8262</w:t>
            </w:r>
          </w:p>
        </w:tc>
        <w:tc>
          <w:tcPr>
            <w:tcW w:w="707" w:type="dxa"/>
            <w:shd w:val="solid" w:color="FFFFFF" w:fill="auto"/>
          </w:tcPr>
          <w:p w14:paraId="432E308E" w14:textId="77777777" w:rsidR="00F85BBF" w:rsidRPr="00481D2D" w:rsidRDefault="00F85BBF" w:rsidP="00F85BBF">
            <w:pPr>
              <w:pStyle w:val="TAC"/>
              <w:rPr>
                <w:sz w:val="16"/>
                <w:szCs w:val="16"/>
              </w:rPr>
            </w:pPr>
            <w:r w:rsidRPr="00481D2D">
              <w:rPr>
                <w:sz w:val="16"/>
                <w:szCs w:val="16"/>
              </w:rPr>
              <w:t>15.1.0</w:t>
            </w:r>
          </w:p>
        </w:tc>
      </w:tr>
      <w:tr w:rsidR="00F85BBF" w:rsidRPr="00481D2D" w14:paraId="0CD31D4A" w14:textId="77777777" w:rsidTr="00F85BBF">
        <w:tc>
          <w:tcPr>
            <w:tcW w:w="798" w:type="dxa"/>
            <w:shd w:val="solid" w:color="FFFFFF" w:fill="auto"/>
          </w:tcPr>
          <w:p w14:paraId="308186BF" w14:textId="77777777"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14:paraId="741B26EC" w14:textId="77777777"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14:paraId="50B12E42" w14:textId="77777777" w:rsidR="00F85BBF" w:rsidRPr="00481D2D" w:rsidRDefault="00F85BBF" w:rsidP="00F85BBF">
            <w:pPr>
              <w:pStyle w:val="TAC"/>
              <w:rPr>
                <w:sz w:val="16"/>
                <w:szCs w:val="16"/>
              </w:rPr>
            </w:pPr>
            <w:r w:rsidRPr="00481D2D">
              <w:rPr>
                <w:sz w:val="16"/>
                <w:szCs w:val="16"/>
              </w:rPr>
              <w:t>CP-173057</w:t>
            </w:r>
          </w:p>
        </w:tc>
        <w:tc>
          <w:tcPr>
            <w:tcW w:w="524" w:type="dxa"/>
            <w:shd w:val="solid" w:color="FFFFFF" w:fill="auto"/>
          </w:tcPr>
          <w:p w14:paraId="38488400" w14:textId="77777777" w:rsidR="00F85BBF" w:rsidRPr="00481D2D" w:rsidRDefault="00F85BBF" w:rsidP="00F85BBF">
            <w:pPr>
              <w:pStyle w:val="TAL"/>
              <w:rPr>
                <w:sz w:val="16"/>
                <w:szCs w:val="16"/>
              </w:rPr>
            </w:pPr>
            <w:r w:rsidRPr="00481D2D">
              <w:rPr>
                <w:sz w:val="16"/>
                <w:szCs w:val="16"/>
              </w:rPr>
              <w:t>6030</w:t>
            </w:r>
          </w:p>
        </w:tc>
        <w:tc>
          <w:tcPr>
            <w:tcW w:w="424" w:type="dxa"/>
            <w:shd w:val="solid" w:color="FFFFFF" w:fill="auto"/>
          </w:tcPr>
          <w:p w14:paraId="50FCCEAA"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0D91215C"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13B9727C" w14:textId="77777777" w:rsidR="00F85BBF" w:rsidRPr="00481D2D" w:rsidRDefault="00F85BBF" w:rsidP="00F85BBF">
            <w:pPr>
              <w:pStyle w:val="TAL"/>
              <w:rPr>
                <w:sz w:val="16"/>
                <w:szCs w:val="16"/>
              </w:rPr>
            </w:pPr>
            <w:r w:rsidRPr="00481D2D">
              <w:rPr>
                <w:sz w:val="16"/>
                <w:szCs w:val="16"/>
              </w:rPr>
              <w:t>Resolve EN "It is FFS if the UE can still use these numbers when connected only to non-3GPP access"</w:t>
            </w:r>
          </w:p>
        </w:tc>
        <w:tc>
          <w:tcPr>
            <w:tcW w:w="707" w:type="dxa"/>
            <w:shd w:val="solid" w:color="FFFFFF" w:fill="auto"/>
          </w:tcPr>
          <w:p w14:paraId="4C69AB08" w14:textId="77777777" w:rsidR="00F85BBF" w:rsidRPr="00481D2D" w:rsidRDefault="00F85BBF" w:rsidP="00F85BBF">
            <w:pPr>
              <w:pStyle w:val="TAC"/>
              <w:rPr>
                <w:sz w:val="16"/>
                <w:szCs w:val="16"/>
              </w:rPr>
            </w:pPr>
            <w:r w:rsidRPr="00481D2D">
              <w:rPr>
                <w:sz w:val="16"/>
                <w:szCs w:val="16"/>
              </w:rPr>
              <w:t>15.1.0</w:t>
            </w:r>
          </w:p>
        </w:tc>
      </w:tr>
      <w:tr w:rsidR="00F85BBF" w:rsidRPr="00481D2D" w14:paraId="01F3F156" w14:textId="77777777" w:rsidTr="00F85BBF">
        <w:tc>
          <w:tcPr>
            <w:tcW w:w="798" w:type="dxa"/>
            <w:shd w:val="solid" w:color="FFFFFF" w:fill="auto"/>
          </w:tcPr>
          <w:p w14:paraId="1A174905" w14:textId="77777777"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14:paraId="0A5913F2" w14:textId="77777777"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14:paraId="165ED733" w14:textId="77777777" w:rsidR="00F85BBF" w:rsidRPr="00481D2D" w:rsidRDefault="00F85BBF" w:rsidP="00F85BBF">
            <w:pPr>
              <w:pStyle w:val="TAC"/>
              <w:rPr>
                <w:sz w:val="16"/>
                <w:szCs w:val="16"/>
              </w:rPr>
            </w:pPr>
            <w:r w:rsidRPr="00481D2D">
              <w:rPr>
                <w:sz w:val="16"/>
                <w:szCs w:val="16"/>
              </w:rPr>
              <w:t>CP-173074</w:t>
            </w:r>
          </w:p>
        </w:tc>
        <w:tc>
          <w:tcPr>
            <w:tcW w:w="524" w:type="dxa"/>
            <w:shd w:val="solid" w:color="FFFFFF" w:fill="auto"/>
          </w:tcPr>
          <w:p w14:paraId="4F72806A" w14:textId="77777777" w:rsidR="00F85BBF" w:rsidRPr="00481D2D" w:rsidRDefault="00F85BBF" w:rsidP="00F85BBF">
            <w:pPr>
              <w:pStyle w:val="TAL"/>
              <w:rPr>
                <w:sz w:val="16"/>
                <w:szCs w:val="16"/>
              </w:rPr>
            </w:pPr>
            <w:r w:rsidRPr="00481D2D">
              <w:rPr>
                <w:sz w:val="16"/>
                <w:szCs w:val="16"/>
              </w:rPr>
              <w:t>6034</w:t>
            </w:r>
          </w:p>
        </w:tc>
        <w:tc>
          <w:tcPr>
            <w:tcW w:w="424" w:type="dxa"/>
            <w:shd w:val="solid" w:color="FFFFFF" w:fill="auto"/>
          </w:tcPr>
          <w:p w14:paraId="76B547E2" w14:textId="77777777" w:rsidR="00F85BBF" w:rsidRPr="00481D2D" w:rsidRDefault="00F85BBF" w:rsidP="00F85BBF">
            <w:pPr>
              <w:pStyle w:val="TAR"/>
              <w:rPr>
                <w:sz w:val="16"/>
                <w:szCs w:val="16"/>
              </w:rPr>
            </w:pPr>
            <w:r w:rsidRPr="00481D2D">
              <w:rPr>
                <w:sz w:val="16"/>
                <w:szCs w:val="16"/>
              </w:rPr>
              <w:t>3</w:t>
            </w:r>
          </w:p>
        </w:tc>
        <w:tc>
          <w:tcPr>
            <w:tcW w:w="424" w:type="dxa"/>
            <w:shd w:val="solid" w:color="FFFFFF" w:fill="auto"/>
          </w:tcPr>
          <w:p w14:paraId="2393A017" w14:textId="77777777" w:rsidR="00F85BBF" w:rsidRPr="00481D2D" w:rsidRDefault="00F85BBF" w:rsidP="00F85BBF">
            <w:pPr>
              <w:pStyle w:val="TAC"/>
              <w:rPr>
                <w:sz w:val="16"/>
                <w:szCs w:val="16"/>
              </w:rPr>
            </w:pPr>
            <w:r w:rsidRPr="00481D2D">
              <w:rPr>
                <w:sz w:val="16"/>
                <w:szCs w:val="16"/>
              </w:rPr>
              <w:t>C</w:t>
            </w:r>
          </w:p>
        </w:tc>
        <w:tc>
          <w:tcPr>
            <w:tcW w:w="4919" w:type="dxa"/>
            <w:shd w:val="solid" w:color="FFFFFF" w:fill="auto"/>
          </w:tcPr>
          <w:p w14:paraId="717156EA" w14:textId="77777777" w:rsidR="00F85BBF" w:rsidRPr="00481D2D" w:rsidRDefault="00F85BBF" w:rsidP="00F85BBF">
            <w:pPr>
              <w:pStyle w:val="TAL"/>
              <w:rPr>
                <w:sz w:val="16"/>
                <w:szCs w:val="16"/>
              </w:rPr>
            </w:pPr>
            <w:r w:rsidRPr="00481D2D">
              <w:rPr>
                <w:sz w:val="16"/>
                <w:szCs w:val="16"/>
              </w:rPr>
              <w:t>Proposed enhancements to avoid IP fragmentation for non-3GPP access</w:t>
            </w:r>
          </w:p>
        </w:tc>
        <w:tc>
          <w:tcPr>
            <w:tcW w:w="707" w:type="dxa"/>
            <w:shd w:val="solid" w:color="FFFFFF" w:fill="auto"/>
          </w:tcPr>
          <w:p w14:paraId="24203091" w14:textId="77777777" w:rsidR="00F85BBF" w:rsidRPr="00481D2D" w:rsidRDefault="00F85BBF" w:rsidP="00F85BBF">
            <w:pPr>
              <w:pStyle w:val="TAC"/>
              <w:rPr>
                <w:sz w:val="16"/>
                <w:szCs w:val="16"/>
              </w:rPr>
            </w:pPr>
            <w:r w:rsidRPr="00481D2D">
              <w:rPr>
                <w:sz w:val="16"/>
                <w:szCs w:val="16"/>
              </w:rPr>
              <w:t>15.1.0</w:t>
            </w:r>
          </w:p>
        </w:tc>
      </w:tr>
      <w:tr w:rsidR="00F85BBF" w:rsidRPr="00481D2D" w14:paraId="57053749" w14:textId="77777777" w:rsidTr="00F85BBF">
        <w:tc>
          <w:tcPr>
            <w:tcW w:w="798" w:type="dxa"/>
            <w:shd w:val="solid" w:color="FFFFFF" w:fill="auto"/>
          </w:tcPr>
          <w:p w14:paraId="067E2EBC" w14:textId="77777777"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14:paraId="31D3A882" w14:textId="77777777"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14:paraId="1FF45544" w14:textId="77777777" w:rsidR="00F85BBF" w:rsidRPr="00481D2D" w:rsidRDefault="00F85BBF" w:rsidP="00F85BBF">
            <w:pPr>
              <w:pStyle w:val="TAC"/>
              <w:rPr>
                <w:sz w:val="16"/>
                <w:szCs w:val="16"/>
              </w:rPr>
            </w:pPr>
            <w:r w:rsidRPr="00481D2D">
              <w:rPr>
                <w:sz w:val="16"/>
                <w:szCs w:val="16"/>
              </w:rPr>
              <w:t>CP-173074</w:t>
            </w:r>
          </w:p>
        </w:tc>
        <w:tc>
          <w:tcPr>
            <w:tcW w:w="524" w:type="dxa"/>
            <w:shd w:val="solid" w:color="FFFFFF" w:fill="auto"/>
          </w:tcPr>
          <w:p w14:paraId="7B77D852" w14:textId="77777777" w:rsidR="00F85BBF" w:rsidRPr="00481D2D" w:rsidRDefault="00F85BBF" w:rsidP="00F85BBF">
            <w:pPr>
              <w:pStyle w:val="TAL"/>
              <w:rPr>
                <w:sz w:val="16"/>
                <w:szCs w:val="16"/>
              </w:rPr>
            </w:pPr>
            <w:r w:rsidRPr="00481D2D">
              <w:rPr>
                <w:sz w:val="16"/>
                <w:szCs w:val="16"/>
              </w:rPr>
              <w:t>6036</w:t>
            </w:r>
          </w:p>
        </w:tc>
        <w:tc>
          <w:tcPr>
            <w:tcW w:w="424" w:type="dxa"/>
            <w:shd w:val="solid" w:color="FFFFFF" w:fill="auto"/>
          </w:tcPr>
          <w:p w14:paraId="3FB2B657" w14:textId="77777777" w:rsidR="00F85BBF" w:rsidRPr="00481D2D" w:rsidRDefault="00F85BBF" w:rsidP="00F85BBF">
            <w:pPr>
              <w:pStyle w:val="TAR"/>
              <w:rPr>
                <w:sz w:val="16"/>
                <w:szCs w:val="16"/>
              </w:rPr>
            </w:pPr>
          </w:p>
        </w:tc>
        <w:tc>
          <w:tcPr>
            <w:tcW w:w="424" w:type="dxa"/>
            <w:shd w:val="solid" w:color="FFFFFF" w:fill="auto"/>
          </w:tcPr>
          <w:p w14:paraId="460A0318" w14:textId="77777777" w:rsidR="00F85BBF" w:rsidRPr="00481D2D" w:rsidRDefault="00F85BBF" w:rsidP="00F85BBF">
            <w:pPr>
              <w:pStyle w:val="TAC"/>
              <w:rPr>
                <w:sz w:val="16"/>
                <w:szCs w:val="16"/>
              </w:rPr>
            </w:pPr>
            <w:r w:rsidRPr="00481D2D">
              <w:rPr>
                <w:sz w:val="16"/>
                <w:szCs w:val="16"/>
              </w:rPr>
              <w:t>D</w:t>
            </w:r>
          </w:p>
        </w:tc>
        <w:tc>
          <w:tcPr>
            <w:tcW w:w="4919" w:type="dxa"/>
            <w:shd w:val="solid" w:color="FFFFFF" w:fill="auto"/>
          </w:tcPr>
          <w:p w14:paraId="0925813F" w14:textId="77777777" w:rsidR="00F85BBF" w:rsidRPr="00481D2D" w:rsidRDefault="00F85BBF" w:rsidP="00F85BBF">
            <w:pPr>
              <w:pStyle w:val="TAL"/>
              <w:rPr>
                <w:sz w:val="16"/>
                <w:szCs w:val="16"/>
              </w:rPr>
            </w:pPr>
            <w:r w:rsidRPr="00481D2D">
              <w:rPr>
                <w:sz w:val="16"/>
                <w:szCs w:val="16"/>
              </w:rPr>
              <w:t>Editorial changes of dialogues to dialogs</w:t>
            </w:r>
          </w:p>
        </w:tc>
        <w:tc>
          <w:tcPr>
            <w:tcW w:w="707" w:type="dxa"/>
            <w:shd w:val="solid" w:color="FFFFFF" w:fill="auto"/>
          </w:tcPr>
          <w:p w14:paraId="7EDBF2F9" w14:textId="77777777" w:rsidR="00F85BBF" w:rsidRPr="00481D2D" w:rsidRDefault="00F85BBF" w:rsidP="00F85BBF">
            <w:pPr>
              <w:pStyle w:val="TAC"/>
              <w:rPr>
                <w:sz w:val="16"/>
                <w:szCs w:val="16"/>
              </w:rPr>
            </w:pPr>
            <w:r w:rsidRPr="00481D2D">
              <w:rPr>
                <w:sz w:val="16"/>
                <w:szCs w:val="16"/>
              </w:rPr>
              <w:t>15.1.0</w:t>
            </w:r>
          </w:p>
        </w:tc>
      </w:tr>
      <w:tr w:rsidR="00F85BBF" w:rsidRPr="00481D2D" w14:paraId="44C3ABB5" w14:textId="77777777" w:rsidTr="00F85BBF">
        <w:tc>
          <w:tcPr>
            <w:tcW w:w="798" w:type="dxa"/>
            <w:shd w:val="solid" w:color="FFFFFF" w:fill="auto"/>
          </w:tcPr>
          <w:p w14:paraId="7E26DD08" w14:textId="77777777"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14:paraId="33FA833A" w14:textId="77777777"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14:paraId="2C8923B6" w14:textId="77777777" w:rsidR="00F85BBF" w:rsidRPr="00481D2D" w:rsidRDefault="00F85BBF" w:rsidP="00F85BBF">
            <w:pPr>
              <w:pStyle w:val="TAC"/>
              <w:rPr>
                <w:sz w:val="16"/>
                <w:szCs w:val="16"/>
              </w:rPr>
            </w:pPr>
            <w:r w:rsidRPr="00481D2D">
              <w:rPr>
                <w:sz w:val="16"/>
                <w:szCs w:val="16"/>
              </w:rPr>
              <w:t>CP-173074</w:t>
            </w:r>
          </w:p>
        </w:tc>
        <w:tc>
          <w:tcPr>
            <w:tcW w:w="524" w:type="dxa"/>
            <w:shd w:val="solid" w:color="FFFFFF" w:fill="auto"/>
          </w:tcPr>
          <w:p w14:paraId="242BB637" w14:textId="77777777" w:rsidR="00F85BBF" w:rsidRPr="00481D2D" w:rsidRDefault="00F85BBF" w:rsidP="00F85BBF">
            <w:pPr>
              <w:pStyle w:val="TAL"/>
              <w:rPr>
                <w:sz w:val="16"/>
                <w:szCs w:val="16"/>
              </w:rPr>
            </w:pPr>
            <w:r w:rsidRPr="00481D2D">
              <w:rPr>
                <w:sz w:val="16"/>
                <w:szCs w:val="16"/>
              </w:rPr>
              <w:t>6037</w:t>
            </w:r>
          </w:p>
        </w:tc>
        <w:tc>
          <w:tcPr>
            <w:tcW w:w="424" w:type="dxa"/>
            <w:shd w:val="solid" w:color="FFFFFF" w:fill="auto"/>
          </w:tcPr>
          <w:p w14:paraId="3BFA1F31"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058B7205"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51A1EDC7" w14:textId="77777777" w:rsidR="00F85BBF" w:rsidRPr="00481D2D" w:rsidRDefault="00F85BBF" w:rsidP="00F85BBF">
            <w:pPr>
              <w:pStyle w:val="TAL"/>
              <w:rPr>
                <w:sz w:val="16"/>
                <w:szCs w:val="16"/>
              </w:rPr>
            </w:pPr>
            <w:r w:rsidRPr="00481D2D">
              <w:rPr>
                <w:sz w:val="16"/>
                <w:szCs w:val="16"/>
              </w:rPr>
              <w:t>Clarification on sending updated SDP offer on all SIP dialogs</w:t>
            </w:r>
          </w:p>
        </w:tc>
        <w:tc>
          <w:tcPr>
            <w:tcW w:w="707" w:type="dxa"/>
            <w:shd w:val="solid" w:color="FFFFFF" w:fill="auto"/>
          </w:tcPr>
          <w:p w14:paraId="4C2BBB77" w14:textId="77777777" w:rsidR="00F85BBF" w:rsidRPr="00481D2D" w:rsidRDefault="00F85BBF" w:rsidP="00F85BBF">
            <w:pPr>
              <w:pStyle w:val="TAC"/>
              <w:rPr>
                <w:sz w:val="16"/>
                <w:szCs w:val="16"/>
              </w:rPr>
            </w:pPr>
            <w:r w:rsidRPr="00481D2D">
              <w:rPr>
                <w:sz w:val="16"/>
                <w:szCs w:val="16"/>
              </w:rPr>
              <w:t>15.1.0</w:t>
            </w:r>
          </w:p>
        </w:tc>
      </w:tr>
      <w:tr w:rsidR="00F85BBF" w:rsidRPr="00481D2D" w14:paraId="5773EF2C" w14:textId="77777777" w:rsidTr="00F85BBF">
        <w:tc>
          <w:tcPr>
            <w:tcW w:w="798" w:type="dxa"/>
            <w:shd w:val="solid" w:color="FFFFFF" w:fill="auto"/>
          </w:tcPr>
          <w:p w14:paraId="219F12AD" w14:textId="77777777"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14:paraId="6E9C3B1B" w14:textId="77777777"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14:paraId="7A9466DA" w14:textId="77777777" w:rsidR="00F85BBF" w:rsidRPr="00481D2D" w:rsidRDefault="00F85BBF" w:rsidP="00F85BBF">
            <w:pPr>
              <w:pStyle w:val="TAC"/>
              <w:rPr>
                <w:sz w:val="16"/>
                <w:szCs w:val="16"/>
              </w:rPr>
            </w:pPr>
            <w:r w:rsidRPr="00481D2D">
              <w:rPr>
                <w:sz w:val="16"/>
                <w:szCs w:val="16"/>
              </w:rPr>
              <w:t>CP-173080</w:t>
            </w:r>
          </w:p>
        </w:tc>
        <w:tc>
          <w:tcPr>
            <w:tcW w:w="524" w:type="dxa"/>
            <w:shd w:val="solid" w:color="FFFFFF" w:fill="auto"/>
          </w:tcPr>
          <w:p w14:paraId="2A3AB6B4" w14:textId="77777777" w:rsidR="00F85BBF" w:rsidRPr="00481D2D" w:rsidRDefault="00F85BBF" w:rsidP="00F85BBF">
            <w:pPr>
              <w:pStyle w:val="TAL"/>
              <w:rPr>
                <w:sz w:val="16"/>
                <w:szCs w:val="16"/>
              </w:rPr>
            </w:pPr>
            <w:r w:rsidRPr="00481D2D">
              <w:rPr>
                <w:sz w:val="16"/>
                <w:szCs w:val="16"/>
              </w:rPr>
              <w:t>6038</w:t>
            </w:r>
          </w:p>
        </w:tc>
        <w:tc>
          <w:tcPr>
            <w:tcW w:w="424" w:type="dxa"/>
            <w:shd w:val="solid" w:color="FFFFFF" w:fill="auto"/>
          </w:tcPr>
          <w:p w14:paraId="297FD475" w14:textId="77777777" w:rsidR="00F85BBF" w:rsidRPr="00481D2D" w:rsidRDefault="00F85BBF" w:rsidP="00F85BBF">
            <w:pPr>
              <w:pStyle w:val="TAR"/>
              <w:rPr>
                <w:sz w:val="16"/>
                <w:szCs w:val="16"/>
              </w:rPr>
            </w:pPr>
            <w:r w:rsidRPr="00481D2D">
              <w:rPr>
                <w:sz w:val="16"/>
                <w:szCs w:val="16"/>
              </w:rPr>
              <w:t>2</w:t>
            </w:r>
          </w:p>
        </w:tc>
        <w:tc>
          <w:tcPr>
            <w:tcW w:w="424" w:type="dxa"/>
            <w:shd w:val="solid" w:color="FFFFFF" w:fill="auto"/>
          </w:tcPr>
          <w:p w14:paraId="280667C5"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18C7AD30" w14:textId="77777777" w:rsidR="00F85BBF" w:rsidRPr="00481D2D" w:rsidRDefault="00F85BBF" w:rsidP="00F85BBF">
            <w:pPr>
              <w:pStyle w:val="TAL"/>
              <w:rPr>
                <w:sz w:val="16"/>
                <w:szCs w:val="16"/>
              </w:rPr>
            </w:pPr>
            <w:r w:rsidRPr="00481D2D">
              <w:rPr>
                <w:sz w:val="16"/>
                <w:szCs w:val="16"/>
              </w:rPr>
              <w:t>Clarification for authentication during emergency attach</w:t>
            </w:r>
          </w:p>
        </w:tc>
        <w:tc>
          <w:tcPr>
            <w:tcW w:w="707" w:type="dxa"/>
            <w:shd w:val="solid" w:color="FFFFFF" w:fill="auto"/>
          </w:tcPr>
          <w:p w14:paraId="3F4BBBE4" w14:textId="77777777" w:rsidR="00F85BBF" w:rsidRPr="00481D2D" w:rsidRDefault="00F85BBF" w:rsidP="00F85BBF">
            <w:pPr>
              <w:pStyle w:val="TAC"/>
              <w:rPr>
                <w:sz w:val="16"/>
                <w:szCs w:val="16"/>
              </w:rPr>
            </w:pPr>
            <w:r w:rsidRPr="00481D2D">
              <w:rPr>
                <w:sz w:val="16"/>
                <w:szCs w:val="16"/>
              </w:rPr>
              <w:t>15.1.0</w:t>
            </w:r>
          </w:p>
        </w:tc>
      </w:tr>
      <w:tr w:rsidR="00F85BBF" w:rsidRPr="00481D2D" w14:paraId="251D4ADF" w14:textId="77777777" w:rsidTr="00F85BBF">
        <w:tc>
          <w:tcPr>
            <w:tcW w:w="798" w:type="dxa"/>
            <w:shd w:val="solid" w:color="FFFFFF" w:fill="auto"/>
          </w:tcPr>
          <w:p w14:paraId="15AB408E" w14:textId="77777777"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14:paraId="65D84BB2" w14:textId="77777777"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14:paraId="35DCC9C6" w14:textId="77777777" w:rsidR="00F85BBF" w:rsidRPr="00481D2D" w:rsidRDefault="00F85BBF" w:rsidP="00F85BBF">
            <w:pPr>
              <w:pStyle w:val="TAC"/>
              <w:rPr>
                <w:sz w:val="16"/>
                <w:szCs w:val="16"/>
              </w:rPr>
            </w:pPr>
            <w:r w:rsidRPr="00481D2D">
              <w:rPr>
                <w:sz w:val="16"/>
                <w:szCs w:val="16"/>
              </w:rPr>
              <w:t>CP-173070</w:t>
            </w:r>
          </w:p>
        </w:tc>
        <w:tc>
          <w:tcPr>
            <w:tcW w:w="524" w:type="dxa"/>
            <w:shd w:val="solid" w:color="FFFFFF" w:fill="auto"/>
          </w:tcPr>
          <w:p w14:paraId="72359029" w14:textId="77777777" w:rsidR="00F85BBF" w:rsidRPr="00481D2D" w:rsidRDefault="00F85BBF" w:rsidP="00F85BBF">
            <w:pPr>
              <w:pStyle w:val="TAL"/>
              <w:rPr>
                <w:sz w:val="16"/>
                <w:szCs w:val="16"/>
              </w:rPr>
            </w:pPr>
            <w:r w:rsidRPr="00481D2D">
              <w:rPr>
                <w:sz w:val="16"/>
                <w:szCs w:val="16"/>
              </w:rPr>
              <w:t>6039</w:t>
            </w:r>
          </w:p>
        </w:tc>
        <w:tc>
          <w:tcPr>
            <w:tcW w:w="424" w:type="dxa"/>
            <w:shd w:val="solid" w:color="FFFFFF" w:fill="auto"/>
          </w:tcPr>
          <w:p w14:paraId="0BE86FEE" w14:textId="77777777" w:rsidR="00F85BBF" w:rsidRPr="00481D2D" w:rsidRDefault="00F85BBF" w:rsidP="00F85BBF">
            <w:pPr>
              <w:pStyle w:val="TAR"/>
              <w:rPr>
                <w:sz w:val="16"/>
                <w:szCs w:val="16"/>
              </w:rPr>
            </w:pPr>
            <w:r w:rsidRPr="00481D2D">
              <w:rPr>
                <w:sz w:val="16"/>
                <w:szCs w:val="16"/>
              </w:rPr>
              <w:t>2</w:t>
            </w:r>
          </w:p>
        </w:tc>
        <w:tc>
          <w:tcPr>
            <w:tcW w:w="424" w:type="dxa"/>
            <w:shd w:val="solid" w:color="FFFFFF" w:fill="auto"/>
          </w:tcPr>
          <w:p w14:paraId="6F1ABAD3"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6F7E27C9" w14:textId="77777777" w:rsidR="00F85BBF" w:rsidRPr="00481D2D" w:rsidRDefault="00F85BBF" w:rsidP="00F85BBF">
            <w:pPr>
              <w:pStyle w:val="TAL"/>
              <w:rPr>
                <w:sz w:val="16"/>
                <w:szCs w:val="16"/>
              </w:rPr>
            </w:pPr>
            <w:r w:rsidRPr="00481D2D">
              <w:rPr>
                <w:sz w:val="16"/>
                <w:szCs w:val="16"/>
              </w:rPr>
              <w:t>Enabling NR CGI reporting in the P-Access-Network-Info header field</w:t>
            </w:r>
          </w:p>
        </w:tc>
        <w:tc>
          <w:tcPr>
            <w:tcW w:w="707" w:type="dxa"/>
            <w:shd w:val="solid" w:color="FFFFFF" w:fill="auto"/>
          </w:tcPr>
          <w:p w14:paraId="55C94307" w14:textId="77777777" w:rsidR="00F85BBF" w:rsidRPr="00481D2D" w:rsidRDefault="00F85BBF" w:rsidP="00F85BBF">
            <w:pPr>
              <w:pStyle w:val="TAC"/>
              <w:rPr>
                <w:sz w:val="16"/>
                <w:szCs w:val="16"/>
              </w:rPr>
            </w:pPr>
            <w:r w:rsidRPr="00481D2D">
              <w:rPr>
                <w:sz w:val="16"/>
                <w:szCs w:val="16"/>
              </w:rPr>
              <w:t>15.1.0</w:t>
            </w:r>
          </w:p>
        </w:tc>
      </w:tr>
      <w:tr w:rsidR="00F85BBF" w:rsidRPr="00481D2D" w14:paraId="5A2E0341" w14:textId="77777777" w:rsidTr="00F85BBF">
        <w:tc>
          <w:tcPr>
            <w:tcW w:w="798" w:type="dxa"/>
            <w:shd w:val="solid" w:color="FFFFFF" w:fill="auto"/>
          </w:tcPr>
          <w:p w14:paraId="6FCE12FE" w14:textId="77777777"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14:paraId="4FBB8D23" w14:textId="77777777"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14:paraId="69226316" w14:textId="77777777" w:rsidR="00F85BBF" w:rsidRPr="00481D2D" w:rsidRDefault="00F85BBF" w:rsidP="00F85BBF">
            <w:pPr>
              <w:pStyle w:val="TAC"/>
              <w:rPr>
                <w:sz w:val="16"/>
                <w:szCs w:val="16"/>
              </w:rPr>
            </w:pPr>
            <w:r w:rsidRPr="00481D2D">
              <w:rPr>
                <w:sz w:val="16"/>
                <w:szCs w:val="16"/>
              </w:rPr>
              <w:t>CP-173048</w:t>
            </w:r>
          </w:p>
        </w:tc>
        <w:tc>
          <w:tcPr>
            <w:tcW w:w="524" w:type="dxa"/>
            <w:shd w:val="solid" w:color="FFFFFF" w:fill="auto"/>
          </w:tcPr>
          <w:p w14:paraId="674027FE" w14:textId="77777777" w:rsidR="00F85BBF" w:rsidRPr="00481D2D" w:rsidRDefault="00F85BBF" w:rsidP="00F85BBF">
            <w:pPr>
              <w:pStyle w:val="TAL"/>
              <w:rPr>
                <w:sz w:val="16"/>
                <w:szCs w:val="16"/>
              </w:rPr>
            </w:pPr>
            <w:r w:rsidRPr="00481D2D">
              <w:rPr>
                <w:sz w:val="16"/>
                <w:szCs w:val="16"/>
              </w:rPr>
              <w:t>6042</w:t>
            </w:r>
          </w:p>
        </w:tc>
        <w:tc>
          <w:tcPr>
            <w:tcW w:w="424" w:type="dxa"/>
            <w:shd w:val="solid" w:color="FFFFFF" w:fill="auto"/>
          </w:tcPr>
          <w:p w14:paraId="234B35C9" w14:textId="77777777" w:rsidR="00F85BBF" w:rsidRPr="00481D2D" w:rsidRDefault="00F85BBF" w:rsidP="00F85BBF">
            <w:pPr>
              <w:pStyle w:val="TAR"/>
              <w:rPr>
                <w:sz w:val="16"/>
                <w:szCs w:val="16"/>
              </w:rPr>
            </w:pPr>
          </w:p>
        </w:tc>
        <w:tc>
          <w:tcPr>
            <w:tcW w:w="424" w:type="dxa"/>
            <w:shd w:val="solid" w:color="FFFFFF" w:fill="auto"/>
          </w:tcPr>
          <w:p w14:paraId="175B12D3"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1BEDE1FA" w14:textId="77777777" w:rsidR="00F85BBF" w:rsidRPr="00481D2D" w:rsidRDefault="00F85BBF" w:rsidP="00F85BBF">
            <w:pPr>
              <w:pStyle w:val="TAL"/>
              <w:rPr>
                <w:sz w:val="16"/>
                <w:szCs w:val="16"/>
              </w:rPr>
            </w:pPr>
            <w:r w:rsidRPr="00481D2D">
              <w:rPr>
                <w:sz w:val="16"/>
                <w:szCs w:val="16"/>
              </w:rPr>
              <w:t>Cellular-Network-Info IANA registered.</w:t>
            </w:r>
          </w:p>
        </w:tc>
        <w:tc>
          <w:tcPr>
            <w:tcW w:w="707" w:type="dxa"/>
            <w:shd w:val="solid" w:color="FFFFFF" w:fill="auto"/>
          </w:tcPr>
          <w:p w14:paraId="1002E593" w14:textId="77777777" w:rsidR="00F85BBF" w:rsidRPr="00481D2D" w:rsidRDefault="00F85BBF" w:rsidP="00F85BBF">
            <w:pPr>
              <w:pStyle w:val="TAC"/>
              <w:rPr>
                <w:sz w:val="16"/>
                <w:szCs w:val="16"/>
              </w:rPr>
            </w:pPr>
            <w:r w:rsidRPr="00481D2D">
              <w:rPr>
                <w:sz w:val="16"/>
                <w:szCs w:val="16"/>
              </w:rPr>
              <w:t>15.1.0</w:t>
            </w:r>
          </w:p>
        </w:tc>
      </w:tr>
      <w:tr w:rsidR="00F85BBF" w:rsidRPr="00481D2D" w14:paraId="5985253C" w14:textId="77777777" w:rsidTr="00F85BBF">
        <w:tc>
          <w:tcPr>
            <w:tcW w:w="798" w:type="dxa"/>
            <w:shd w:val="solid" w:color="FFFFFF" w:fill="auto"/>
          </w:tcPr>
          <w:p w14:paraId="323FC010" w14:textId="77777777"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14:paraId="52B7EB6C" w14:textId="77777777"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14:paraId="74CF5E41" w14:textId="77777777" w:rsidR="00F85BBF" w:rsidRPr="00481D2D" w:rsidRDefault="00F85BBF" w:rsidP="00F85BBF">
            <w:pPr>
              <w:pStyle w:val="TAC"/>
              <w:rPr>
                <w:sz w:val="16"/>
                <w:szCs w:val="16"/>
              </w:rPr>
            </w:pPr>
            <w:r w:rsidRPr="00481D2D">
              <w:rPr>
                <w:sz w:val="16"/>
                <w:szCs w:val="16"/>
              </w:rPr>
              <w:t>CP-173070</w:t>
            </w:r>
          </w:p>
        </w:tc>
        <w:tc>
          <w:tcPr>
            <w:tcW w:w="524" w:type="dxa"/>
            <w:shd w:val="solid" w:color="FFFFFF" w:fill="auto"/>
          </w:tcPr>
          <w:p w14:paraId="525FE384" w14:textId="77777777" w:rsidR="00F85BBF" w:rsidRPr="00481D2D" w:rsidRDefault="00F85BBF" w:rsidP="00F85BBF">
            <w:pPr>
              <w:pStyle w:val="TAL"/>
              <w:rPr>
                <w:sz w:val="16"/>
                <w:szCs w:val="16"/>
              </w:rPr>
            </w:pPr>
            <w:r w:rsidRPr="00481D2D">
              <w:rPr>
                <w:sz w:val="16"/>
                <w:szCs w:val="16"/>
              </w:rPr>
              <w:t>6043</w:t>
            </w:r>
          </w:p>
        </w:tc>
        <w:tc>
          <w:tcPr>
            <w:tcW w:w="424" w:type="dxa"/>
            <w:shd w:val="solid" w:color="FFFFFF" w:fill="auto"/>
          </w:tcPr>
          <w:p w14:paraId="43A81B31" w14:textId="77777777" w:rsidR="00F85BBF" w:rsidRPr="00481D2D" w:rsidRDefault="00F85BBF" w:rsidP="00F85BBF">
            <w:pPr>
              <w:pStyle w:val="TAR"/>
              <w:rPr>
                <w:sz w:val="16"/>
                <w:szCs w:val="16"/>
              </w:rPr>
            </w:pPr>
            <w:r w:rsidRPr="00481D2D">
              <w:rPr>
                <w:sz w:val="16"/>
                <w:szCs w:val="16"/>
              </w:rPr>
              <w:t>2</w:t>
            </w:r>
          </w:p>
        </w:tc>
        <w:tc>
          <w:tcPr>
            <w:tcW w:w="424" w:type="dxa"/>
            <w:shd w:val="solid" w:color="FFFFFF" w:fill="auto"/>
          </w:tcPr>
          <w:p w14:paraId="2327F148"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4E601FC3" w14:textId="77777777" w:rsidR="00F85BBF" w:rsidRPr="00481D2D" w:rsidRDefault="00F85BBF" w:rsidP="00F85BBF">
            <w:pPr>
              <w:pStyle w:val="TAL"/>
              <w:rPr>
                <w:sz w:val="16"/>
                <w:szCs w:val="16"/>
              </w:rPr>
            </w:pPr>
            <w:r w:rsidRPr="00481D2D">
              <w:rPr>
                <w:sz w:val="16"/>
                <w:szCs w:val="16"/>
              </w:rPr>
              <w:t>SSC mode 1 for mmtel services</w:t>
            </w:r>
          </w:p>
        </w:tc>
        <w:tc>
          <w:tcPr>
            <w:tcW w:w="707" w:type="dxa"/>
            <w:shd w:val="solid" w:color="FFFFFF" w:fill="auto"/>
          </w:tcPr>
          <w:p w14:paraId="58AF560D" w14:textId="77777777" w:rsidR="00F85BBF" w:rsidRPr="00481D2D" w:rsidRDefault="00F85BBF" w:rsidP="00F85BBF">
            <w:pPr>
              <w:pStyle w:val="TAC"/>
              <w:rPr>
                <w:sz w:val="16"/>
                <w:szCs w:val="16"/>
              </w:rPr>
            </w:pPr>
            <w:r w:rsidRPr="00481D2D">
              <w:rPr>
                <w:sz w:val="16"/>
                <w:szCs w:val="16"/>
              </w:rPr>
              <w:t>15.1.0</w:t>
            </w:r>
          </w:p>
        </w:tc>
      </w:tr>
      <w:tr w:rsidR="00F85BBF" w:rsidRPr="00481D2D" w14:paraId="30325650" w14:textId="77777777" w:rsidTr="00F85BBF">
        <w:tc>
          <w:tcPr>
            <w:tcW w:w="798" w:type="dxa"/>
            <w:shd w:val="solid" w:color="FFFFFF" w:fill="auto"/>
          </w:tcPr>
          <w:p w14:paraId="63F259F1" w14:textId="77777777"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14:paraId="63716903" w14:textId="77777777"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14:paraId="10D6789A" w14:textId="77777777" w:rsidR="00F85BBF" w:rsidRPr="00481D2D" w:rsidRDefault="00F85BBF" w:rsidP="00F85BBF">
            <w:pPr>
              <w:pStyle w:val="TAC"/>
              <w:rPr>
                <w:sz w:val="16"/>
                <w:szCs w:val="16"/>
              </w:rPr>
            </w:pPr>
            <w:r w:rsidRPr="00481D2D">
              <w:rPr>
                <w:sz w:val="16"/>
                <w:szCs w:val="16"/>
              </w:rPr>
              <w:t>CP-173070</w:t>
            </w:r>
          </w:p>
        </w:tc>
        <w:tc>
          <w:tcPr>
            <w:tcW w:w="524" w:type="dxa"/>
            <w:shd w:val="solid" w:color="FFFFFF" w:fill="auto"/>
          </w:tcPr>
          <w:p w14:paraId="0EDD5DA0" w14:textId="77777777" w:rsidR="00F85BBF" w:rsidRPr="00481D2D" w:rsidRDefault="00F85BBF" w:rsidP="00F85BBF">
            <w:pPr>
              <w:pStyle w:val="TAL"/>
              <w:rPr>
                <w:sz w:val="16"/>
                <w:szCs w:val="16"/>
              </w:rPr>
            </w:pPr>
            <w:r w:rsidRPr="00481D2D">
              <w:rPr>
                <w:sz w:val="16"/>
                <w:szCs w:val="16"/>
              </w:rPr>
              <w:t>6044</w:t>
            </w:r>
          </w:p>
        </w:tc>
        <w:tc>
          <w:tcPr>
            <w:tcW w:w="424" w:type="dxa"/>
            <w:shd w:val="solid" w:color="FFFFFF" w:fill="auto"/>
          </w:tcPr>
          <w:p w14:paraId="5D5D8702" w14:textId="77777777" w:rsidR="00F85BBF" w:rsidRPr="00481D2D" w:rsidRDefault="00F85BBF" w:rsidP="00F85BBF">
            <w:pPr>
              <w:pStyle w:val="TAR"/>
              <w:rPr>
                <w:sz w:val="16"/>
                <w:szCs w:val="16"/>
              </w:rPr>
            </w:pPr>
            <w:r w:rsidRPr="00481D2D">
              <w:rPr>
                <w:sz w:val="16"/>
                <w:szCs w:val="16"/>
              </w:rPr>
              <w:t>2</w:t>
            </w:r>
          </w:p>
        </w:tc>
        <w:tc>
          <w:tcPr>
            <w:tcW w:w="424" w:type="dxa"/>
            <w:shd w:val="solid" w:color="FFFFFF" w:fill="auto"/>
          </w:tcPr>
          <w:p w14:paraId="6811474B"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79E8F3D7" w14:textId="77777777" w:rsidR="00F85BBF" w:rsidRPr="00481D2D" w:rsidRDefault="00F85BBF" w:rsidP="00F85BBF">
            <w:pPr>
              <w:pStyle w:val="TAL"/>
              <w:rPr>
                <w:sz w:val="16"/>
                <w:szCs w:val="16"/>
              </w:rPr>
            </w:pPr>
            <w:r w:rsidRPr="00481D2D">
              <w:rPr>
                <w:sz w:val="16"/>
                <w:szCs w:val="16"/>
              </w:rPr>
              <w:t>Transfer P-CSCF address from 5GS</w:t>
            </w:r>
          </w:p>
        </w:tc>
        <w:tc>
          <w:tcPr>
            <w:tcW w:w="707" w:type="dxa"/>
            <w:shd w:val="solid" w:color="FFFFFF" w:fill="auto"/>
          </w:tcPr>
          <w:p w14:paraId="78DF7903" w14:textId="77777777" w:rsidR="00F85BBF" w:rsidRPr="00481D2D" w:rsidRDefault="00F85BBF" w:rsidP="00F85BBF">
            <w:pPr>
              <w:pStyle w:val="TAC"/>
              <w:rPr>
                <w:sz w:val="16"/>
                <w:szCs w:val="16"/>
              </w:rPr>
            </w:pPr>
            <w:r w:rsidRPr="00481D2D">
              <w:rPr>
                <w:sz w:val="16"/>
                <w:szCs w:val="16"/>
              </w:rPr>
              <w:t>15.1.0</w:t>
            </w:r>
          </w:p>
        </w:tc>
      </w:tr>
      <w:tr w:rsidR="00F85BBF" w:rsidRPr="00481D2D" w14:paraId="056DFD00" w14:textId="77777777" w:rsidTr="00F85BBF">
        <w:tc>
          <w:tcPr>
            <w:tcW w:w="798" w:type="dxa"/>
            <w:shd w:val="solid" w:color="FFFFFF" w:fill="auto"/>
          </w:tcPr>
          <w:p w14:paraId="1625F609" w14:textId="77777777"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14:paraId="495C68DF" w14:textId="77777777"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14:paraId="7930164A" w14:textId="77777777" w:rsidR="00F85BBF" w:rsidRPr="00481D2D" w:rsidRDefault="00F85BBF" w:rsidP="00F85BBF">
            <w:pPr>
              <w:pStyle w:val="TAC"/>
              <w:rPr>
                <w:sz w:val="16"/>
                <w:szCs w:val="16"/>
              </w:rPr>
            </w:pPr>
            <w:r w:rsidRPr="00481D2D">
              <w:rPr>
                <w:sz w:val="16"/>
                <w:szCs w:val="16"/>
              </w:rPr>
              <w:t>CP-173058</w:t>
            </w:r>
          </w:p>
        </w:tc>
        <w:tc>
          <w:tcPr>
            <w:tcW w:w="524" w:type="dxa"/>
            <w:shd w:val="solid" w:color="FFFFFF" w:fill="auto"/>
          </w:tcPr>
          <w:p w14:paraId="44D40892" w14:textId="77777777" w:rsidR="00F85BBF" w:rsidRPr="00481D2D" w:rsidRDefault="00F85BBF" w:rsidP="00F85BBF">
            <w:pPr>
              <w:pStyle w:val="TAL"/>
              <w:rPr>
                <w:sz w:val="16"/>
                <w:szCs w:val="16"/>
              </w:rPr>
            </w:pPr>
            <w:r w:rsidRPr="00481D2D">
              <w:rPr>
                <w:sz w:val="16"/>
                <w:szCs w:val="16"/>
              </w:rPr>
              <w:t>6046</w:t>
            </w:r>
          </w:p>
        </w:tc>
        <w:tc>
          <w:tcPr>
            <w:tcW w:w="424" w:type="dxa"/>
            <w:shd w:val="solid" w:color="FFFFFF" w:fill="auto"/>
          </w:tcPr>
          <w:p w14:paraId="1559B444" w14:textId="77777777" w:rsidR="00F85BBF" w:rsidRPr="00481D2D" w:rsidRDefault="00F85BBF" w:rsidP="00F85BBF">
            <w:pPr>
              <w:pStyle w:val="TAR"/>
              <w:rPr>
                <w:sz w:val="16"/>
                <w:szCs w:val="16"/>
              </w:rPr>
            </w:pPr>
          </w:p>
        </w:tc>
        <w:tc>
          <w:tcPr>
            <w:tcW w:w="424" w:type="dxa"/>
            <w:shd w:val="solid" w:color="FFFFFF" w:fill="auto"/>
          </w:tcPr>
          <w:p w14:paraId="2D654568"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2124832C" w14:textId="77777777" w:rsidR="00F85BBF" w:rsidRPr="00481D2D" w:rsidRDefault="00F85BBF" w:rsidP="00F85BBF">
            <w:pPr>
              <w:pStyle w:val="TAL"/>
              <w:rPr>
                <w:sz w:val="16"/>
                <w:szCs w:val="16"/>
              </w:rPr>
            </w:pPr>
            <w:r w:rsidRPr="00481D2D">
              <w:rPr>
                <w:sz w:val="16"/>
                <w:szCs w:val="16"/>
              </w:rPr>
              <w:t>IANA registratin for "verstat" complete</w:t>
            </w:r>
          </w:p>
        </w:tc>
        <w:tc>
          <w:tcPr>
            <w:tcW w:w="707" w:type="dxa"/>
            <w:shd w:val="solid" w:color="FFFFFF" w:fill="auto"/>
          </w:tcPr>
          <w:p w14:paraId="10C8E10A" w14:textId="77777777" w:rsidR="00F85BBF" w:rsidRPr="00481D2D" w:rsidRDefault="00F85BBF" w:rsidP="00F85BBF">
            <w:pPr>
              <w:pStyle w:val="TAC"/>
              <w:rPr>
                <w:sz w:val="16"/>
                <w:szCs w:val="16"/>
              </w:rPr>
            </w:pPr>
            <w:r w:rsidRPr="00481D2D">
              <w:rPr>
                <w:sz w:val="16"/>
                <w:szCs w:val="16"/>
              </w:rPr>
              <w:t>15.1.0</w:t>
            </w:r>
          </w:p>
        </w:tc>
      </w:tr>
      <w:tr w:rsidR="00F85BBF" w:rsidRPr="00481D2D" w14:paraId="5BD73486" w14:textId="77777777" w:rsidTr="00F85BBF">
        <w:tc>
          <w:tcPr>
            <w:tcW w:w="798" w:type="dxa"/>
            <w:shd w:val="solid" w:color="FFFFFF" w:fill="auto"/>
          </w:tcPr>
          <w:p w14:paraId="678F9D99" w14:textId="77777777"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14:paraId="0B9DE40E" w14:textId="77777777"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14:paraId="4342AF06" w14:textId="77777777" w:rsidR="00F85BBF" w:rsidRPr="00481D2D" w:rsidRDefault="00F85BBF" w:rsidP="00F85BBF">
            <w:pPr>
              <w:pStyle w:val="TAC"/>
              <w:rPr>
                <w:sz w:val="16"/>
                <w:szCs w:val="16"/>
              </w:rPr>
            </w:pPr>
            <w:r w:rsidRPr="00481D2D">
              <w:rPr>
                <w:sz w:val="16"/>
                <w:szCs w:val="16"/>
              </w:rPr>
              <w:t>CP-173062</w:t>
            </w:r>
          </w:p>
        </w:tc>
        <w:tc>
          <w:tcPr>
            <w:tcW w:w="524" w:type="dxa"/>
            <w:shd w:val="solid" w:color="FFFFFF" w:fill="auto"/>
          </w:tcPr>
          <w:p w14:paraId="70414D06" w14:textId="77777777" w:rsidR="00F85BBF" w:rsidRPr="00481D2D" w:rsidRDefault="00F85BBF" w:rsidP="00F85BBF">
            <w:pPr>
              <w:pStyle w:val="TAL"/>
              <w:rPr>
                <w:sz w:val="16"/>
                <w:szCs w:val="16"/>
              </w:rPr>
            </w:pPr>
            <w:r w:rsidRPr="00481D2D">
              <w:rPr>
                <w:sz w:val="16"/>
                <w:szCs w:val="16"/>
              </w:rPr>
              <w:t>6049</w:t>
            </w:r>
          </w:p>
        </w:tc>
        <w:tc>
          <w:tcPr>
            <w:tcW w:w="424" w:type="dxa"/>
            <w:shd w:val="solid" w:color="FFFFFF" w:fill="auto"/>
          </w:tcPr>
          <w:p w14:paraId="1434C2D6"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472355B2"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319B7238" w14:textId="77777777" w:rsidR="00F85BBF" w:rsidRPr="00481D2D" w:rsidRDefault="00F85BBF" w:rsidP="00F85BBF">
            <w:pPr>
              <w:pStyle w:val="TAL"/>
              <w:rPr>
                <w:sz w:val="16"/>
                <w:szCs w:val="16"/>
              </w:rPr>
            </w:pPr>
            <w:r w:rsidRPr="00481D2D">
              <w:rPr>
                <w:sz w:val="16"/>
                <w:szCs w:val="16"/>
              </w:rPr>
              <w:t>Removal of editor's note IPv4/IPv6 support.</w:t>
            </w:r>
          </w:p>
        </w:tc>
        <w:tc>
          <w:tcPr>
            <w:tcW w:w="707" w:type="dxa"/>
            <w:shd w:val="solid" w:color="FFFFFF" w:fill="auto"/>
          </w:tcPr>
          <w:p w14:paraId="33799F0B" w14:textId="77777777" w:rsidR="00F85BBF" w:rsidRPr="00481D2D" w:rsidRDefault="00F85BBF" w:rsidP="00F85BBF">
            <w:pPr>
              <w:pStyle w:val="TAC"/>
              <w:rPr>
                <w:sz w:val="16"/>
                <w:szCs w:val="16"/>
              </w:rPr>
            </w:pPr>
            <w:r w:rsidRPr="00481D2D">
              <w:rPr>
                <w:sz w:val="16"/>
                <w:szCs w:val="16"/>
              </w:rPr>
              <w:t>15.1.0</w:t>
            </w:r>
          </w:p>
        </w:tc>
      </w:tr>
      <w:tr w:rsidR="00F85BBF" w:rsidRPr="00481D2D" w14:paraId="3AA0583D" w14:textId="77777777" w:rsidTr="00F85BBF">
        <w:tc>
          <w:tcPr>
            <w:tcW w:w="798" w:type="dxa"/>
            <w:shd w:val="solid" w:color="FFFFFF" w:fill="auto"/>
          </w:tcPr>
          <w:p w14:paraId="6A06D61D" w14:textId="77777777" w:rsidR="00F85BBF" w:rsidRPr="00481D2D" w:rsidRDefault="00F85BBF" w:rsidP="00F85BBF">
            <w:pPr>
              <w:pStyle w:val="TAC"/>
              <w:rPr>
                <w:sz w:val="16"/>
                <w:szCs w:val="16"/>
              </w:rPr>
            </w:pPr>
            <w:r w:rsidRPr="00481D2D">
              <w:rPr>
                <w:sz w:val="16"/>
                <w:szCs w:val="16"/>
              </w:rPr>
              <w:t>2018-03</w:t>
            </w:r>
          </w:p>
        </w:tc>
        <w:tc>
          <w:tcPr>
            <w:tcW w:w="797" w:type="dxa"/>
            <w:shd w:val="solid" w:color="FFFFFF" w:fill="auto"/>
          </w:tcPr>
          <w:p w14:paraId="235103C8" w14:textId="77777777" w:rsidR="00F85BBF" w:rsidRPr="00481D2D" w:rsidRDefault="00F85BBF" w:rsidP="00F85BBF">
            <w:pPr>
              <w:pStyle w:val="TAC"/>
              <w:rPr>
                <w:sz w:val="16"/>
                <w:szCs w:val="16"/>
              </w:rPr>
            </w:pPr>
            <w:r w:rsidRPr="00481D2D">
              <w:rPr>
                <w:sz w:val="16"/>
                <w:szCs w:val="16"/>
              </w:rPr>
              <w:t>CT#79</w:t>
            </w:r>
          </w:p>
        </w:tc>
        <w:tc>
          <w:tcPr>
            <w:tcW w:w="1088" w:type="dxa"/>
            <w:shd w:val="solid" w:color="FFFFFF" w:fill="auto"/>
          </w:tcPr>
          <w:p w14:paraId="760AE30C" w14:textId="77777777" w:rsidR="00F85BBF" w:rsidRPr="00481D2D" w:rsidRDefault="00F85BBF" w:rsidP="00F85BBF">
            <w:pPr>
              <w:pStyle w:val="TAC"/>
              <w:rPr>
                <w:sz w:val="16"/>
                <w:szCs w:val="16"/>
              </w:rPr>
            </w:pPr>
            <w:r w:rsidRPr="00481D2D">
              <w:rPr>
                <w:sz w:val="16"/>
                <w:szCs w:val="16"/>
              </w:rPr>
              <w:t>CP-180085</w:t>
            </w:r>
          </w:p>
        </w:tc>
        <w:tc>
          <w:tcPr>
            <w:tcW w:w="524" w:type="dxa"/>
            <w:shd w:val="solid" w:color="FFFFFF" w:fill="auto"/>
          </w:tcPr>
          <w:p w14:paraId="1AB549EF" w14:textId="77777777" w:rsidR="00F85BBF" w:rsidRPr="00481D2D" w:rsidRDefault="00F85BBF" w:rsidP="00F85BBF">
            <w:pPr>
              <w:pStyle w:val="TAL"/>
              <w:rPr>
                <w:sz w:val="16"/>
                <w:szCs w:val="16"/>
              </w:rPr>
            </w:pPr>
            <w:r w:rsidRPr="00481D2D">
              <w:rPr>
                <w:sz w:val="16"/>
                <w:szCs w:val="16"/>
              </w:rPr>
              <w:t>5940</w:t>
            </w:r>
          </w:p>
        </w:tc>
        <w:tc>
          <w:tcPr>
            <w:tcW w:w="424" w:type="dxa"/>
            <w:shd w:val="solid" w:color="FFFFFF" w:fill="auto"/>
          </w:tcPr>
          <w:p w14:paraId="37E211FE" w14:textId="77777777" w:rsidR="00F85BBF" w:rsidRPr="00481D2D" w:rsidRDefault="00F85BBF" w:rsidP="00F85BBF">
            <w:pPr>
              <w:pStyle w:val="TAR"/>
              <w:rPr>
                <w:sz w:val="16"/>
                <w:szCs w:val="16"/>
              </w:rPr>
            </w:pPr>
            <w:r w:rsidRPr="00481D2D">
              <w:rPr>
                <w:sz w:val="16"/>
                <w:szCs w:val="16"/>
              </w:rPr>
              <w:t>7</w:t>
            </w:r>
          </w:p>
        </w:tc>
        <w:tc>
          <w:tcPr>
            <w:tcW w:w="424" w:type="dxa"/>
            <w:shd w:val="solid" w:color="FFFFFF" w:fill="auto"/>
          </w:tcPr>
          <w:p w14:paraId="76D911A4"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0086AEA7" w14:textId="77777777" w:rsidR="00F85BBF" w:rsidRPr="00481D2D" w:rsidRDefault="00F85BBF" w:rsidP="00F85BBF">
            <w:pPr>
              <w:pStyle w:val="TAL"/>
              <w:rPr>
                <w:sz w:val="16"/>
                <w:szCs w:val="16"/>
              </w:rPr>
            </w:pPr>
            <w:r w:rsidRPr="00481D2D">
              <w:rPr>
                <w:sz w:val="16"/>
                <w:szCs w:val="16"/>
              </w:rPr>
              <w:t>Identifying the registration token from "reg" event</w:t>
            </w:r>
          </w:p>
        </w:tc>
        <w:tc>
          <w:tcPr>
            <w:tcW w:w="707" w:type="dxa"/>
            <w:shd w:val="solid" w:color="FFFFFF" w:fill="auto"/>
          </w:tcPr>
          <w:p w14:paraId="49E6E9B3" w14:textId="77777777" w:rsidR="00F85BBF" w:rsidRPr="00481D2D" w:rsidRDefault="00F85BBF" w:rsidP="00F85BBF">
            <w:pPr>
              <w:pStyle w:val="TAC"/>
              <w:rPr>
                <w:sz w:val="16"/>
                <w:szCs w:val="16"/>
              </w:rPr>
            </w:pPr>
            <w:r w:rsidRPr="00481D2D">
              <w:rPr>
                <w:sz w:val="16"/>
                <w:szCs w:val="16"/>
              </w:rPr>
              <w:t>15.2.0</w:t>
            </w:r>
          </w:p>
        </w:tc>
      </w:tr>
      <w:tr w:rsidR="00F85BBF" w:rsidRPr="00481D2D" w14:paraId="4F8C598D" w14:textId="77777777" w:rsidTr="00F85BBF">
        <w:tc>
          <w:tcPr>
            <w:tcW w:w="798" w:type="dxa"/>
            <w:shd w:val="solid" w:color="FFFFFF" w:fill="auto"/>
          </w:tcPr>
          <w:p w14:paraId="3465E3CB" w14:textId="77777777" w:rsidR="00F85BBF" w:rsidRPr="00481D2D" w:rsidRDefault="00F85BBF" w:rsidP="00F85BBF">
            <w:pPr>
              <w:pStyle w:val="TAC"/>
              <w:rPr>
                <w:sz w:val="16"/>
                <w:szCs w:val="16"/>
              </w:rPr>
            </w:pPr>
            <w:r w:rsidRPr="00481D2D">
              <w:rPr>
                <w:sz w:val="16"/>
                <w:szCs w:val="16"/>
              </w:rPr>
              <w:t>2018-03</w:t>
            </w:r>
          </w:p>
        </w:tc>
        <w:tc>
          <w:tcPr>
            <w:tcW w:w="797" w:type="dxa"/>
            <w:shd w:val="solid" w:color="FFFFFF" w:fill="auto"/>
          </w:tcPr>
          <w:p w14:paraId="43E0AF19" w14:textId="77777777" w:rsidR="00F85BBF" w:rsidRPr="00481D2D" w:rsidRDefault="00F85BBF" w:rsidP="00F85BBF">
            <w:pPr>
              <w:pStyle w:val="TAC"/>
              <w:rPr>
                <w:sz w:val="16"/>
                <w:szCs w:val="16"/>
              </w:rPr>
            </w:pPr>
            <w:r w:rsidRPr="00481D2D">
              <w:rPr>
                <w:sz w:val="16"/>
                <w:szCs w:val="16"/>
              </w:rPr>
              <w:t>CT#79</w:t>
            </w:r>
          </w:p>
        </w:tc>
        <w:tc>
          <w:tcPr>
            <w:tcW w:w="1088" w:type="dxa"/>
            <w:shd w:val="solid" w:color="FFFFFF" w:fill="auto"/>
          </w:tcPr>
          <w:p w14:paraId="1DAA2F72" w14:textId="77777777" w:rsidR="00F85BBF" w:rsidRPr="00481D2D" w:rsidRDefault="00F85BBF" w:rsidP="00F85BBF">
            <w:pPr>
              <w:pStyle w:val="TAC"/>
              <w:rPr>
                <w:sz w:val="16"/>
                <w:szCs w:val="16"/>
              </w:rPr>
            </w:pPr>
            <w:r w:rsidRPr="00481D2D">
              <w:rPr>
                <w:sz w:val="16"/>
                <w:szCs w:val="16"/>
              </w:rPr>
              <w:t>CP-180059</w:t>
            </w:r>
          </w:p>
        </w:tc>
        <w:tc>
          <w:tcPr>
            <w:tcW w:w="524" w:type="dxa"/>
            <w:shd w:val="solid" w:color="FFFFFF" w:fill="auto"/>
          </w:tcPr>
          <w:p w14:paraId="24EAE854" w14:textId="77777777" w:rsidR="00F85BBF" w:rsidRPr="00481D2D" w:rsidRDefault="00F85BBF" w:rsidP="00F85BBF">
            <w:pPr>
              <w:pStyle w:val="TAL"/>
              <w:rPr>
                <w:sz w:val="16"/>
                <w:szCs w:val="16"/>
              </w:rPr>
            </w:pPr>
            <w:r w:rsidRPr="00481D2D">
              <w:rPr>
                <w:sz w:val="16"/>
                <w:szCs w:val="16"/>
              </w:rPr>
              <w:t>6053</w:t>
            </w:r>
          </w:p>
        </w:tc>
        <w:tc>
          <w:tcPr>
            <w:tcW w:w="424" w:type="dxa"/>
            <w:shd w:val="solid" w:color="FFFFFF" w:fill="auto"/>
          </w:tcPr>
          <w:p w14:paraId="62DFB608"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3B5730BD"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1AF5A8B7" w14:textId="77777777" w:rsidR="00F85BBF" w:rsidRPr="00481D2D" w:rsidRDefault="00F85BBF" w:rsidP="00F85BBF">
            <w:pPr>
              <w:pStyle w:val="TAL"/>
              <w:rPr>
                <w:sz w:val="16"/>
                <w:szCs w:val="16"/>
              </w:rPr>
            </w:pPr>
            <w:r w:rsidRPr="00481D2D">
              <w:rPr>
                <w:sz w:val="16"/>
                <w:szCs w:val="16"/>
              </w:rPr>
              <w:t>Specifying the length of the third sub service label of the country-specific URN</w:t>
            </w:r>
          </w:p>
        </w:tc>
        <w:tc>
          <w:tcPr>
            <w:tcW w:w="707" w:type="dxa"/>
            <w:shd w:val="solid" w:color="FFFFFF" w:fill="auto"/>
          </w:tcPr>
          <w:p w14:paraId="5D563717" w14:textId="77777777" w:rsidR="00F85BBF" w:rsidRPr="00481D2D" w:rsidRDefault="00F85BBF" w:rsidP="00F85BBF">
            <w:pPr>
              <w:pStyle w:val="TAC"/>
              <w:rPr>
                <w:sz w:val="16"/>
                <w:szCs w:val="16"/>
              </w:rPr>
            </w:pPr>
            <w:r w:rsidRPr="00481D2D">
              <w:rPr>
                <w:sz w:val="16"/>
                <w:szCs w:val="16"/>
              </w:rPr>
              <w:t>15.2.0</w:t>
            </w:r>
          </w:p>
        </w:tc>
      </w:tr>
      <w:tr w:rsidR="00F85BBF" w:rsidRPr="00481D2D" w14:paraId="004F7B38" w14:textId="77777777" w:rsidTr="00F85BBF">
        <w:tc>
          <w:tcPr>
            <w:tcW w:w="798" w:type="dxa"/>
            <w:shd w:val="solid" w:color="FFFFFF" w:fill="auto"/>
          </w:tcPr>
          <w:p w14:paraId="56545B26" w14:textId="77777777" w:rsidR="00F85BBF" w:rsidRPr="00481D2D" w:rsidRDefault="00F85BBF" w:rsidP="00F85BBF">
            <w:pPr>
              <w:pStyle w:val="TAC"/>
              <w:rPr>
                <w:sz w:val="16"/>
                <w:szCs w:val="16"/>
              </w:rPr>
            </w:pPr>
            <w:r w:rsidRPr="00481D2D">
              <w:rPr>
                <w:sz w:val="16"/>
                <w:szCs w:val="16"/>
              </w:rPr>
              <w:t>2018-03</w:t>
            </w:r>
          </w:p>
        </w:tc>
        <w:tc>
          <w:tcPr>
            <w:tcW w:w="797" w:type="dxa"/>
            <w:shd w:val="solid" w:color="FFFFFF" w:fill="auto"/>
          </w:tcPr>
          <w:p w14:paraId="7D39B457" w14:textId="77777777" w:rsidR="00F85BBF" w:rsidRPr="00481D2D" w:rsidRDefault="00F85BBF" w:rsidP="00F85BBF">
            <w:pPr>
              <w:pStyle w:val="TAC"/>
              <w:rPr>
                <w:sz w:val="16"/>
                <w:szCs w:val="16"/>
              </w:rPr>
            </w:pPr>
            <w:r w:rsidRPr="00481D2D">
              <w:rPr>
                <w:sz w:val="16"/>
                <w:szCs w:val="16"/>
              </w:rPr>
              <w:t>CT#79</w:t>
            </w:r>
          </w:p>
        </w:tc>
        <w:tc>
          <w:tcPr>
            <w:tcW w:w="1088" w:type="dxa"/>
            <w:shd w:val="solid" w:color="FFFFFF" w:fill="auto"/>
          </w:tcPr>
          <w:p w14:paraId="29C87142" w14:textId="77777777" w:rsidR="00F85BBF" w:rsidRPr="00481D2D" w:rsidRDefault="00F85BBF" w:rsidP="00F85BBF">
            <w:pPr>
              <w:pStyle w:val="TAC"/>
              <w:rPr>
                <w:sz w:val="16"/>
                <w:szCs w:val="16"/>
              </w:rPr>
            </w:pPr>
            <w:r w:rsidRPr="00481D2D">
              <w:rPr>
                <w:sz w:val="16"/>
                <w:szCs w:val="16"/>
              </w:rPr>
              <w:t>CP-180067</w:t>
            </w:r>
          </w:p>
        </w:tc>
        <w:tc>
          <w:tcPr>
            <w:tcW w:w="524" w:type="dxa"/>
            <w:shd w:val="solid" w:color="FFFFFF" w:fill="auto"/>
          </w:tcPr>
          <w:p w14:paraId="09ADAA00" w14:textId="77777777" w:rsidR="00F85BBF" w:rsidRPr="00481D2D" w:rsidRDefault="00F85BBF" w:rsidP="00F85BBF">
            <w:pPr>
              <w:pStyle w:val="TAL"/>
              <w:rPr>
                <w:sz w:val="16"/>
                <w:szCs w:val="16"/>
              </w:rPr>
            </w:pPr>
            <w:r w:rsidRPr="00481D2D">
              <w:rPr>
                <w:sz w:val="16"/>
                <w:szCs w:val="16"/>
              </w:rPr>
              <w:t>6055</w:t>
            </w:r>
          </w:p>
        </w:tc>
        <w:tc>
          <w:tcPr>
            <w:tcW w:w="424" w:type="dxa"/>
            <w:shd w:val="solid" w:color="FFFFFF" w:fill="auto"/>
          </w:tcPr>
          <w:p w14:paraId="665F7E3E" w14:textId="77777777" w:rsidR="00F85BBF" w:rsidRPr="00481D2D" w:rsidRDefault="00F85BBF" w:rsidP="00F85BBF">
            <w:pPr>
              <w:pStyle w:val="TAR"/>
              <w:rPr>
                <w:sz w:val="16"/>
                <w:szCs w:val="16"/>
              </w:rPr>
            </w:pPr>
          </w:p>
        </w:tc>
        <w:tc>
          <w:tcPr>
            <w:tcW w:w="424" w:type="dxa"/>
            <w:shd w:val="solid" w:color="FFFFFF" w:fill="auto"/>
          </w:tcPr>
          <w:p w14:paraId="787AEBDC"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1EB740DF" w14:textId="77777777" w:rsidR="00F85BBF" w:rsidRPr="00481D2D" w:rsidRDefault="00F85BBF" w:rsidP="00F85BBF">
            <w:pPr>
              <w:pStyle w:val="TAL"/>
              <w:rPr>
                <w:sz w:val="16"/>
                <w:szCs w:val="16"/>
              </w:rPr>
            </w:pPr>
            <w:r w:rsidRPr="00481D2D">
              <w:rPr>
                <w:sz w:val="16"/>
                <w:szCs w:val="16"/>
              </w:rPr>
              <w:t>Reregistration upon provisioning of a new list of PS data off exempt services</w:t>
            </w:r>
          </w:p>
        </w:tc>
        <w:tc>
          <w:tcPr>
            <w:tcW w:w="707" w:type="dxa"/>
            <w:shd w:val="solid" w:color="FFFFFF" w:fill="auto"/>
          </w:tcPr>
          <w:p w14:paraId="77407EDA" w14:textId="77777777" w:rsidR="00F85BBF" w:rsidRPr="00481D2D" w:rsidRDefault="00F85BBF" w:rsidP="00F85BBF">
            <w:pPr>
              <w:pStyle w:val="TAC"/>
              <w:rPr>
                <w:sz w:val="16"/>
                <w:szCs w:val="16"/>
              </w:rPr>
            </w:pPr>
            <w:r w:rsidRPr="00481D2D">
              <w:rPr>
                <w:sz w:val="16"/>
                <w:szCs w:val="16"/>
              </w:rPr>
              <w:t>15.2.0</w:t>
            </w:r>
          </w:p>
        </w:tc>
      </w:tr>
      <w:tr w:rsidR="00F85BBF" w:rsidRPr="00481D2D" w14:paraId="547BA841" w14:textId="77777777" w:rsidTr="00F85BBF">
        <w:tc>
          <w:tcPr>
            <w:tcW w:w="798" w:type="dxa"/>
            <w:shd w:val="solid" w:color="FFFFFF" w:fill="auto"/>
          </w:tcPr>
          <w:p w14:paraId="0436B6F0" w14:textId="77777777" w:rsidR="00F85BBF" w:rsidRPr="00481D2D" w:rsidRDefault="00F85BBF" w:rsidP="00F85BBF">
            <w:pPr>
              <w:pStyle w:val="TAC"/>
              <w:rPr>
                <w:sz w:val="16"/>
                <w:szCs w:val="16"/>
              </w:rPr>
            </w:pPr>
            <w:r w:rsidRPr="00481D2D">
              <w:rPr>
                <w:sz w:val="16"/>
                <w:szCs w:val="16"/>
              </w:rPr>
              <w:t>2018-03</w:t>
            </w:r>
          </w:p>
        </w:tc>
        <w:tc>
          <w:tcPr>
            <w:tcW w:w="797" w:type="dxa"/>
            <w:shd w:val="solid" w:color="FFFFFF" w:fill="auto"/>
          </w:tcPr>
          <w:p w14:paraId="4214D361" w14:textId="77777777" w:rsidR="00F85BBF" w:rsidRPr="00481D2D" w:rsidRDefault="00F85BBF" w:rsidP="00F85BBF">
            <w:pPr>
              <w:pStyle w:val="TAC"/>
              <w:rPr>
                <w:sz w:val="16"/>
                <w:szCs w:val="16"/>
              </w:rPr>
            </w:pPr>
            <w:r w:rsidRPr="00481D2D">
              <w:rPr>
                <w:sz w:val="16"/>
                <w:szCs w:val="16"/>
              </w:rPr>
              <w:t>CT#79</w:t>
            </w:r>
          </w:p>
        </w:tc>
        <w:tc>
          <w:tcPr>
            <w:tcW w:w="1088" w:type="dxa"/>
            <w:shd w:val="solid" w:color="FFFFFF" w:fill="auto"/>
          </w:tcPr>
          <w:p w14:paraId="33FE0F4F" w14:textId="77777777" w:rsidR="00F85BBF" w:rsidRPr="00481D2D" w:rsidRDefault="00F85BBF" w:rsidP="00F85BBF">
            <w:pPr>
              <w:pStyle w:val="TAC"/>
              <w:rPr>
                <w:sz w:val="16"/>
                <w:szCs w:val="16"/>
              </w:rPr>
            </w:pPr>
            <w:r w:rsidRPr="00481D2D">
              <w:rPr>
                <w:sz w:val="16"/>
                <w:szCs w:val="16"/>
              </w:rPr>
              <w:t>CP-180085</w:t>
            </w:r>
          </w:p>
        </w:tc>
        <w:tc>
          <w:tcPr>
            <w:tcW w:w="524" w:type="dxa"/>
            <w:shd w:val="solid" w:color="FFFFFF" w:fill="auto"/>
          </w:tcPr>
          <w:p w14:paraId="349E1FF1" w14:textId="77777777" w:rsidR="00F85BBF" w:rsidRPr="00481D2D" w:rsidRDefault="00F85BBF" w:rsidP="00F85BBF">
            <w:pPr>
              <w:pStyle w:val="TAL"/>
              <w:rPr>
                <w:sz w:val="16"/>
                <w:szCs w:val="16"/>
              </w:rPr>
            </w:pPr>
            <w:r w:rsidRPr="00481D2D">
              <w:rPr>
                <w:sz w:val="16"/>
                <w:szCs w:val="16"/>
              </w:rPr>
              <w:t>6056</w:t>
            </w:r>
          </w:p>
        </w:tc>
        <w:tc>
          <w:tcPr>
            <w:tcW w:w="424" w:type="dxa"/>
            <w:shd w:val="solid" w:color="FFFFFF" w:fill="auto"/>
          </w:tcPr>
          <w:p w14:paraId="313C3D03"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6EFD7B79"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0D76B391" w14:textId="77777777" w:rsidR="00F85BBF" w:rsidRPr="00481D2D" w:rsidRDefault="00F85BBF" w:rsidP="00F85BBF">
            <w:pPr>
              <w:pStyle w:val="TAL"/>
              <w:rPr>
                <w:sz w:val="16"/>
                <w:szCs w:val="16"/>
              </w:rPr>
            </w:pPr>
            <w:r w:rsidRPr="00481D2D">
              <w:rPr>
                <w:sz w:val="16"/>
                <w:szCs w:val="16"/>
              </w:rPr>
              <w:t>Definition of user-specified encoding type of subadress</w:t>
            </w:r>
          </w:p>
        </w:tc>
        <w:tc>
          <w:tcPr>
            <w:tcW w:w="707" w:type="dxa"/>
            <w:shd w:val="solid" w:color="FFFFFF" w:fill="auto"/>
          </w:tcPr>
          <w:p w14:paraId="1DD376A7" w14:textId="77777777" w:rsidR="00F85BBF" w:rsidRPr="00481D2D" w:rsidRDefault="00F85BBF" w:rsidP="00F85BBF">
            <w:pPr>
              <w:pStyle w:val="TAC"/>
              <w:rPr>
                <w:sz w:val="16"/>
                <w:szCs w:val="16"/>
              </w:rPr>
            </w:pPr>
            <w:r w:rsidRPr="00481D2D">
              <w:rPr>
                <w:sz w:val="16"/>
                <w:szCs w:val="16"/>
              </w:rPr>
              <w:t>15.2.0</w:t>
            </w:r>
          </w:p>
        </w:tc>
      </w:tr>
      <w:tr w:rsidR="00F85BBF" w:rsidRPr="00481D2D" w14:paraId="4F91B9C9" w14:textId="77777777" w:rsidTr="00F85BBF">
        <w:tc>
          <w:tcPr>
            <w:tcW w:w="798" w:type="dxa"/>
            <w:shd w:val="solid" w:color="FFFFFF" w:fill="auto"/>
          </w:tcPr>
          <w:p w14:paraId="26F2994F" w14:textId="77777777" w:rsidR="00F85BBF" w:rsidRPr="00481D2D" w:rsidRDefault="00F85BBF" w:rsidP="00F85BBF">
            <w:pPr>
              <w:pStyle w:val="TAC"/>
              <w:rPr>
                <w:sz w:val="16"/>
                <w:szCs w:val="16"/>
              </w:rPr>
            </w:pPr>
            <w:r w:rsidRPr="00481D2D">
              <w:rPr>
                <w:sz w:val="16"/>
                <w:szCs w:val="16"/>
              </w:rPr>
              <w:t>2018-03</w:t>
            </w:r>
          </w:p>
        </w:tc>
        <w:tc>
          <w:tcPr>
            <w:tcW w:w="797" w:type="dxa"/>
            <w:shd w:val="solid" w:color="FFFFFF" w:fill="auto"/>
          </w:tcPr>
          <w:p w14:paraId="43F0416B" w14:textId="77777777" w:rsidR="00F85BBF" w:rsidRPr="00481D2D" w:rsidRDefault="00F85BBF" w:rsidP="00F85BBF">
            <w:pPr>
              <w:pStyle w:val="TAC"/>
              <w:rPr>
                <w:sz w:val="16"/>
                <w:szCs w:val="16"/>
              </w:rPr>
            </w:pPr>
            <w:r w:rsidRPr="00481D2D">
              <w:rPr>
                <w:sz w:val="16"/>
                <w:szCs w:val="16"/>
              </w:rPr>
              <w:t>CT#79</w:t>
            </w:r>
          </w:p>
        </w:tc>
        <w:tc>
          <w:tcPr>
            <w:tcW w:w="1088" w:type="dxa"/>
            <w:shd w:val="solid" w:color="FFFFFF" w:fill="auto"/>
          </w:tcPr>
          <w:p w14:paraId="730A77EA" w14:textId="77777777" w:rsidR="00F85BBF" w:rsidRPr="00481D2D" w:rsidRDefault="00F85BBF" w:rsidP="00F85BBF">
            <w:pPr>
              <w:pStyle w:val="TAC"/>
              <w:rPr>
                <w:sz w:val="16"/>
                <w:szCs w:val="16"/>
              </w:rPr>
            </w:pPr>
            <w:r w:rsidRPr="00481D2D">
              <w:rPr>
                <w:sz w:val="16"/>
                <w:szCs w:val="16"/>
              </w:rPr>
              <w:t>CP-180071</w:t>
            </w:r>
          </w:p>
        </w:tc>
        <w:tc>
          <w:tcPr>
            <w:tcW w:w="524" w:type="dxa"/>
            <w:shd w:val="solid" w:color="FFFFFF" w:fill="auto"/>
          </w:tcPr>
          <w:p w14:paraId="73A7483C" w14:textId="77777777" w:rsidR="00F85BBF" w:rsidRPr="00481D2D" w:rsidRDefault="00F85BBF" w:rsidP="00F85BBF">
            <w:pPr>
              <w:pStyle w:val="TAL"/>
              <w:rPr>
                <w:sz w:val="16"/>
                <w:szCs w:val="16"/>
              </w:rPr>
            </w:pPr>
            <w:r w:rsidRPr="00481D2D">
              <w:rPr>
                <w:sz w:val="16"/>
                <w:szCs w:val="16"/>
              </w:rPr>
              <w:t>6060</w:t>
            </w:r>
          </w:p>
        </w:tc>
        <w:tc>
          <w:tcPr>
            <w:tcW w:w="424" w:type="dxa"/>
            <w:shd w:val="solid" w:color="FFFFFF" w:fill="auto"/>
          </w:tcPr>
          <w:p w14:paraId="738B2C4A" w14:textId="77777777" w:rsidR="00F85BBF" w:rsidRPr="00481D2D" w:rsidRDefault="00F85BBF" w:rsidP="00F85BBF">
            <w:pPr>
              <w:pStyle w:val="TAR"/>
              <w:rPr>
                <w:sz w:val="16"/>
                <w:szCs w:val="16"/>
              </w:rPr>
            </w:pPr>
            <w:r w:rsidRPr="00481D2D">
              <w:rPr>
                <w:sz w:val="16"/>
                <w:szCs w:val="16"/>
              </w:rPr>
              <w:t>4</w:t>
            </w:r>
          </w:p>
        </w:tc>
        <w:tc>
          <w:tcPr>
            <w:tcW w:w="424" w:type="dxa"/>
            <w:shd w:val="solid" w:color="FFFFFF" w:fill="auto"/>
          </w:tcPr>
          <w:p w14:paraId="3D2F14E2"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524101A2" w14:textId="77777777" w:rsidR="00F85BBF" w:rsidRPr="00481D2D" w:rsidRDefault="00F85BBF" w:rsidP="00F85BBF">
            <w:pPr>
              <w:pStyle w:val="TAL"/>
              <w:rPr>
                <w:sz w:val="16"/>
                <w:szCs w:val="16"/>
              </w:rPr>
            </w:pPr>
            <w:r w:rsidRPr="00481D2D">
              <w:rPr>
                <w:sz w:val="16"/>
                <w:szCs w:val="16"/>
              </w:rPr>
              <w:t>Inconsistent UE behaviour when 503 to REGISTER</w:t>
            </w:r>
          </w:p>
        </w:tc>
        <w:tc>
          <w:tcPr>
            <w:tcW w:w="707" w:type="dxa"/>
            <w:shd w:val="solid" w:color="FFFFFF" w:fill="auto"/>
          </w:tcPr>
          <w:p w14:paraId="22E89465" w14:textId="77777777" w:rsidR="00F85BBF" w:rsidRPr="00481D2D" w:rsidRDefault="00F85BBF" w:rsidP="00F85BBF">
            <w:pPr>
              <w:pStyle w:val="TAC"/>
              <w:rPr>
                <w:sz w:val="16"/>
                <w:szCs w:val="16"/>
              </w:rPr>
            </w:pPr>
            <w:r w:rsidRPr="00481D2D">
              <w:rPr>
                <w:sz w:val="16"/>
                <w:szCs w:val="16"/>
              </w:rPr>
              <w:t>15.2.0</w:t>
            </w:r>
          </w:p>
        </w:tc>
      </w:tr>
      <w:tr w:rsidR="00F85BBF" w:rsidRPr="00481D2D" w14:paraId="044926BB" w14:textId="77777777" w:rsidTr="00F85BBF">
        <w:tc>
          <w:tcPr>
            <w:tcW w:w="798" w:type="dxa"/>
            <w:shd w:val="solid" w:color="FFFFFF" w:fill="auto"/>
          </w:tcPr>
          <w:p w14:paraId="24913EB8" w14:textId="77777777" w:rsidR="00F85BBF" w:rsidRPr="00481D2D" w:rsidRDefault="00F85BBF" w:rsidP="00F85BBF">
            <w:pPr>
              <w:pStyle w:val="TAC"/>
              <w:rPr>
                <w:sz w:val="16"/>
                <w:szCs w:val="16"/>
              </w:rPr>
            </w:pPr>
            <w:r w:rsidRPr="00481D2D">
              <w:rPr>
                <w:sz w:val="16"/>
                <w:szCs w:val="16"/>
              </w:rPr>
              <w:t>2018-03</w:t>
            </w:r>
          </w:p>
        </w:tc>
        <w:tc>
          <w:tcPr>
            <w:tcW w:w="797" w:type="dxa"/>
            <w:shd w:val="solid" w:color="FFFFFF" w:fill="auto"/>
          </w:tcPr>
          <w:p w14:paraId="731FE57E" w14:textId="77777777" w:rsidR="00F85BBF" w:rsidRPr="00481D2D" w:rsidRDefault="00F85BBF" w:rsidP="00F85BBF">
            <w:pPr>
              <w:pStyle w:val="TAC"/>
              <w:rPr>
                <w:sz w:val="16"/>
                <w:szCs w:val="16"/>
              </w:rPr>
            </w:pPr>
            <w:r w:rsidRPr="00481D2D">
              <w:rPr>
                <w:sz w:val="16"/>
                <w:szCs w:val="16"/>
              </w:rPr>
              <w:t>CT#79</w:t>
            </w:r>
          </w:p>
        </w:tc>
        <w:tc>
          <w:tcPr>
            <w:tcW w:w="1088" w:type="dxa"/>
            <w:shd w:val="solid" w:color="FFFFFF" w:fill="auto"/>
          </w:tcPr>
          <w:p w14:paraId="29B40C02" w14:textId="77777777" w:rsidR="00F85BBF" w:rsidRPr="00481D2D" w:rsidRDefault="00F85BBF" w:rsidP="00F85BBF">
            <w:pPr>
              <w:pStyle w:val="TAC"/>
              <w:rPr>
                <w:sz w:val="16"/>
                <w:szCs w:val="16"/>
              </w:rPr>
            </w:pPr>
            <w:r w:rsidRPr="00481D2D">
              <w:rPr>
                <w:sz w:val="16"/>
                <w:szCs w:val="16"/>
              </w:rPr>
              <w:t>CP-180078</w:t>
            </w:r>
          </w:p>
        </w:tc>
        <w:tc>
          <w:tcPr>
            <w:tcW w:w="524" w:type="dxa"/>
            <w:shd w:val="solid" w:color="FFFFFF" w:fill="auto"/>
          </w:tcPr>
          <w:p w14:paraId="7B3D7EAB" w14:textId="77777777" w:rsidR="00F85BBF" w:rsidRPr="00481D2D" w:rsidRDefault="00F85BBF" w:rsidP="00F85BBF">
            <w:pPr>
              <w:pStyle w:val="TAL"/>
              <w:rPr>
                <w:sz w:val="16"/>
                <w:szCs w:val="16"/>
              </w:rPr>
            </w:pPr>
            <w:r w:rsidRPr="00481D2D">
              <w:rPr>
                <w:sz w:val="16"/>
                <w:szCs w:val="16"/>
              </w:rPr>
              <w:t>6061</w:t>
            </w:r>
          </w:p>
        </w:tc>
        <w:tc>
          <w:tcPr>
            <w:tcW w:w="424" w:type="dxa"/>
            <w:shd w:val="solid" w:color="FFFFFF" w:fill="auto"/>
          </w:tcPr>
          <w:p w14:paraId="01314D14" w14:textId="77777777" w:rsidR="00F85BBF" w:rsidRPr="00481D2D" w:rsidRDefault="00F85BBF" w:rsidP="00F85BBF">
            <w:pPr>
              <w:pStyle w:val="TAR"/>
              <w:rPr>
                <w:sz w:val="16"/>
                <w:szCs w:val="16"/>
              </w:rPr>
            </w:pPr>
            <w:r w:rsidRPr="00481D2D">
              <w:rPr>
                <w:sz w:val="16"/>
                <w:szCs w:val="16"/>
              </w:rPr>
              <w:t>6</w:t>
            </w:r>
          </w:p>
        </w:tc>
        <w:tc>
          <w:tcPr>
            <w:tcW w:w="424" w:type="dxa"/>
            <w:shd w:val="solid" w:color="FFFFFF" w:fill="auto"/>
          </w:tcPr>
          <w:p w14:paraId="5B669B8E"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0A6A85A2" w14:textId="77777777" w:rsidR="00F85BBF" w:rsidRPr="00481D2D" w:rsidRDefault="00F85BBF" w:rsidP="00F85BBF">
            <w:pPr>
              <w:pStyle w:val="TAL"/>
              <w:rPr>
                <w:sz w:val="16"/>
                <w:szCs w:val="16"/>
              </w:rPr>
            </w:pPr>
            <w:r w:rsidRPr="00481D2D">
              <w:rPr>
                <w:sz w:val="16"/>
                <w:szCs w:val="16"/>
              </w:rPr>
              <w:t>Adding subclauses in annexes for deriving an emergency service URN</w:t>
            </w:r>
          </w:p>
        </w:tc>
        <w:tc>
          <w:tcPr>
            <w:tcW w:w="707" w:type="dxa"/>
            <w:shd w:val="solid" w:color="FFFFFF" w:fill="auto"/>
          </w:tcPr>
          <w:p w14:paraId="33955E23" w14:textId="77777777" w:rsidR="00F85BBF" w:rsidRPr="00481D2D" w:rsidRDefault="00F85BBF" w:rsidP="00F85BBF">
            <w:pPr>
              <w:pStyle w:val="TAC"/>
              <w:rPr>
                <w:sz w:val="16"/>
                <w:szCs w:val="16"/>
              </w:rPr>
            </w:pPr>
            <w:r w:rsidRPr="00481D2D">
              <w:rPr>
                <w:sz w:val="16"/>
                <w:szCs w:val="16"/>
              </w:rPr>
              <w:t>15.2.0</w:t>
            </w:r>
          </w:p>
        </w:tc>
      </w:tr>
      <w:tr w:rsidR="00F85BBF" w:rsidRPr="00481D2D" w14:paraId="709830D4" w14:textId="77777777" w:rsidTr="00F85BBF">
        <w:tc>
          <w:tcPr>
            <w:tcW w:w="798" w:type="dxa"/>
            <w:shd w:val="solid" w:color="FFFFFF" w:fill="auto"/>
          </w:tcPr>
          <w:p w14:paraId="055F8863" w14:textId="77777777" w:rsidR="00F85BBF" w:rsidRPr="00481D2D" w:rsidRDefault="00F85BBF" w:rsidP="00F85BBF">
            <w:pPr>
              <w:pStyle w:val="TAC"/>
              <w:rPr>
                <w:sz w:val="16"/>
                <w:szCs w:val="16"/>
              </w:rPr>
            </w:pPr>
            <w:r w:rsidRPr="00481D2D">
              <w:rPr>
                <w:sz w:val="16"/>
                <w:szCs w:val="16"/>
              </w:rPr>
              <w:t>2018-03</w:t>
            </w:r>
          </w:p>
        </w:tc>
        <w:tc>
          <w:tcPr>
            <w:tcW w:w="797" w:type="dxa"/>
            <w:shd w:val="solid" w:color="FFFFFF" w:fill="auto"/>
          </w:tcPr>
          <w:p w14:paraId="3CFFF723" w14:textId="77777777" w:rsidR="00F85BBF" w:rsidRPr="00481D2D" w:rsidRDefault="00F85BBF" w:rsidP="00F85BBF">
            <w:pPr>
              <w:pStyle w:val="TAC"/>
              <w:rPr>
                <w:sz w:val="16"/>
                <w:szCs w:val="16"/>
              </w:rPr>
            </w:pPr>
            <w:r w:rsidRPr="00481D2D">
              <w:rPr>
                <w:sz w:val="16"/>
                <w:szCs w:val="16"/>
              </w:rPr>
              <w:t>CT#79</w:t>
            </w:r>
          </w:p>
        </w:tc>
        <w:tc>
          <w:tcPr>
            <w:tcW w:w="1088" w:type="dxa"/>
            <w:shd w:val="solid" w:color="FFFFFF" w:fill="auto"/>
          </w:tcPr>
          <w:p w14:paraId="42B8C3E5" w14:textId="77777777" w:rsidR="00F85BBF" w:rsidRPr="00481D2D" w:rsidRDefault="00F85BBF" w:rsidP="00F85BBF">
            <w:pPr>
              <w:pStyle w:val="TAC"/>
              <w:rPr>
                <w:sz w:val="16"/>
                <w:szCs w:val="16"/>
              </w:rPr>
            </w:pPr>
            <w:r w:rsidRPr="00481D2D">
              <w:rPr>
                <w:sz w:val="16"/>
                <w:szCs w:val="16"/>
              </w:rPr>
              <w:t>CP-180070</w:t>
            </w:r>
          </w:p>
        </w:tc>
        <w:tc>
          <w:tcPr>
            <w:tcW w:w="524" w:type="dxa"/>
            <w:shd w:val="solid" w:color="FFFFFF" w:fill="auto"/>
          </w:tcPr>
          <w:p w14:paraId="453FFB49" w14:textId="77777777" w:rsidR="00F85BBF" w:rsidRPr="00481D2D" w:rsidRDefault="00F85BBF" w:rsidP="00F85BBF">
            <w:pPr>
              <w:pStyle w:val="TAL"/>
              <w:rPr>
                <w:sz w:val="16"/>
                <w:szCs w:val="16"/>
              </w:rPr>
            </w:pPr>
            <w:r w:rsidRPr="00481D2D">
              <w:rPr>
                <w:sz w:val="16"/>
                <w:szCs w:val="16"/>
              </w:rPr>
              <w:t>6063</w:t>
            </w:r>
          </w:p>
        </w:tc>
        <w:tc>
          <w:tcPr>
            <w:tcW w:w="424" w:type="dxa"/>
            <w:shd w:val="solid" w:color="FFFFFF" w:fill="auto"/>
          </w:tcPr>
          <w:p w14:paraId="42980A38"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5DCCD2FE"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15C75383" w14:textId="77777777" w:rsidR="00F85BBF" w:rsidRPr="00481D2D" w:rsidRDefault="00F85BBF" w:rsidP="00F85BBF">
            <w:pPr>
              <w:pStyle w:val="TAL"/>
              <w:rPr>
                <w:sz w:val="16"/>
                <w:szCs w:val="16"/>
              </w:rPr>
            </w:pPr>
            <w:r w:rsidRPr="00481D2D">
              <w:rPr>
                <w:sz w:val="16"/>
                <w:szCs w:val="16"/>
              </w:rPr>
              <w:t>Support for "fe-identifier" header field parameter only optional</w:t>
            </w:r>
          </w:p>
        </w:tc>
        <w:tc>
          <w:tcPr>
            <w:tcW w:w="707" w:type="dxa"/>
            <w:shd w:val="solid" w:color="FFFFFF" w:fill="auto"/>
          </w:tcPr>
          <w:p w14:paraId="1ADB7806" w14:textId="77777777" w:rsidR="00F85BBF" w:rsidRPr="00481D2D" w:rsidRDefault="00F85BBF" w:rsidP="00F85BBF">
            <w:pPr>
              <w:pStyle w:val="TAC"/>
              <w:rPr>
                <w:sz w:val="16"/>
                <w:szCs w:val="16"/>
              </w:rPr>
            </w:pPr>
            <w:r w:rsidRPr="00481D2D">
              <w:rPr>
                <w:sz w:val="16"/>
                <w:szCs w:val="16"/>
              </w:rPr>
              <w:t>15.2.0</w:t>
            </w:r>
          </w:p>
        </w:tc>
      </w:tr>
      <w:tr w:rsidR="00F85BBF" w:rsidRPr="00481D2D" w14:paraId="0EC03767" w14:textId="77777777" w:rsidTr="00F85BBF">
        <w:tc>
          <w:tcPr>
            <w:tcW w:w="798" w:type="dxa"/>
            <w:shd w:val="solid" w:color="FFFFFF" w:fill="auto"/>
          </w:tcPr>
          <w:p w14:paraId="19962D21" w14:textId="77777777" w:rsidR="00F85BBF" w:rsidRPr="00481D2D" w:rsidRDefault="00F85BBF" w:rsidP="00F85BBF">
            <w:pPr>
              <w:pStyle w:val="TAC"/>
              <w:rPr>
                <w:sz w:val="16"/>
                <w:szCs w:val="16"/>
              </w:rPr>
            </w:pPr>
            <w:r w:rsidRPr="00481D2D">
              <w:rPr>
                <w:sz w:val="16"/>
                <w:szCs w:val="16"/>
              </w:rPr>
              <w:t>2018-03</w:t>
            </w:r>
          </w:p>
        </w:tc>
        <w:tc>
          <w:tcPr>
            <w:tcW w:w="797" w:type="dxa"/>
            <w:shd w:val="solid" w:color="FFFFFF" w:fill="auto"/>
          </w:tcPr>
          <w:p w14:paraId="314E050F" w14:textId="77777777" w:rsidR="00F85BBF" w:rsidRPr="00481D2D" w:rsidRDefault="00F85BBF" w:rsidP="00F85BBF">
            <w:pPr>
              <w:pStyle w:val="TAC"/>
              <w:rPr>
                <w:sz w:val="16"/>
                <w:szCs w:val="16"/>
              </w:rPr>
            </w:pPr>
            <w:r w:rsidRPr="00481D2D">
              <w:rPr>
                <w:sz w:val="16"/>
                <w:szCs w:val="16"/>
              </w:rPr>
              <w:t>CT#79</w:t>
            </w:r>
          </w:p>
        </w:tc>
        <w:tc>
          <w:tcPr>
            <w:tcW w:w="1088" w:type="dxa"/>
            <w:shd w:val="solid" w:color="FFFFFF" w:fill="auto"/>
          </w:tcPr>
          <w:p w14:paraId="1924E186" w14:textId="77777777" w:rsidR="00F85BBF" w:rsidRPr="00481D2D" w:rsidRDefault="00F85BBF" w:rsidP="00F85BBF">
            <w:pPr>
              <w:pStyle w:val="TAC"/>
              <w:rPr>
                <w:sz w:val="16"/>
                <w:szCs w:val="16"/>
              </w:rPr>
            </w:pPr>
            <w:r w:rsidRPr="00481D2D">
              <w:rPr>
                <w:sz w:val="16"/>
                <w:szCs w:val="16"/>
              </w:rPr>
              <w:t>CP-180059</w:t>
            </w:r>
          </w:p>
        </w:tc>
        <w:tc>
          <w:tcPr>
            <w:tcW w:w="524" w:type="dxa"/>
            <w:shd w:val="solid" w:color="FFFFFF" w:fill="auto"/>
          </w:tcPr>
          <w:p w14:paraId="36EC99B0" w14:textId="77777777" w:rsidR="00F85BBF" w:rsidRPr="00481D2D" w:rsidRDefault="00F85BBF" w:rsidP="00F85BBF">
            <w:pPr>
              <w:pStyle w:val="TAL"/>
              <w:rPr>
                <w:sz w:val="16"/>
                <w:szCs w:val="16"/>
              </w:rPr>
            </w:pPr>
            <w:r w:rsidRPr="00481D2D">
              <w:rPr>
                <w:sz w:val="16"/>
                <w:szCs w:val="16"/>
              </w:rPr>
              <w:t>6067</w:t>
            </w:r>
          </w:p>
        </w:tc>
        <w:tc>
          <w:tcPr>
            <w:tcW w:w="424" w:type="dxa"/>
            <w:shd w:val="solid" w:color="FFFFFF" w:fill="auto"/>
          </w:tcPr>
          <w:p w14:paraId="2DD0BDC5" w14:textId="77777777" w:rsidR="00F85BBF" w:rsidRPr="00481D2D" w:rsidRDefault="00F85BBF" w:rsidP="00F85BBF">
            <w:pPr>
              <w:pStyle w:val="TAR"/>
              <w:rPr>
                <w:sz w:val="16"/>
                <w:szCs w:val="16"/>
              </w:rPr>
            </w:pPr>
          </w:p>
        </w:tc>
        <w:tc>
          <w:tcPr>
            <w:tcW w:w="424" w:type="dxa"/>
            <w:shd w:val="solid" w:color="FFFFFF" w:fill="auto"/>
          </w:tcPr>
          <w:p w14:paraId="3C0CF753"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5878ECF0" w14:textId="77777777" w:rsidR="00F85BBF" w:rsidRPr="00481D2D" w:rsidRDefault="00F85BBF" w:rsidP="00F85BBF">
            <w:pPr>
              <w:pStyle w:val="TAL"/>
              <w:rPr>
                <w:sz w:val="16"/>
                <w:szCs w:val="16"/>
              </w:rPr>
            </w:pPr>
            <w:r w:rsidRPr="00481D2D">
              <w:rPr>
                <w:sz w:val="16"/>
                <w:szCs w:val="16"/>
              </w:rPr>
              <w:t>Update reference to draft-allen-sipcore-sip-tree-cap-indicators</w:t>
            </w:r>
          </w:p>
        </w:tc>
        <w:tc>
          <w:tcPr>
            <w:tcW w:w="707" w:type="dxa"/>
            <w:shd w:val="solid" w:color="FFFFFF" w:fill="auto"/>
          </w:tcPr>
          <w:p w14:paraId="32269F76" w14:textId="77777777" w:rsidR="00F85BBF" w:rsidRPr="00481D2D" w:rsidRDefault="00F85BBF" w:rsidP="00F85BBF">
            <w:pPr>
              <w:pStyle w:val="TAC"/>
              <w:rPr>
                <w:sz w:val="16"/>
                <w:szCs w:val="16"/>
              </w:rPr>
            </w:pPr>
            <w:r w:rsidRPr="00481D2D">
              <w:rPr>
                <w:sz w:val="16"/>
                <w:szCs w:val="16"/>
              </w:rPr>
              <w:t>15.2.0</w:t>
            </w:r>
          </w:p>
        </w:tc>
      </w:tr>
      <w:tr w:rsidR="00F85BBF" w:rsidRPr="00481D2D" w14:paraId="64F9CF87" w14:textId="77777777" w:rsidTr="00F85BBF">
        <w:tc>
          <w:tcPr>
            <w:tcW w:w="798" w:type="dxa"/>
            <w:shd w:val="solid" w:color="FFFFFF" w:fill="auto"/>
          </w:tcPr>
          <w:p w14:paraId="7F1A3378" w14:textId="77777777" w:rsidR="00F85BBF" w:rsidRPr="00481D2D" w:rsidRDefault="00F85BBF" w:rsidP="00F85BBF">
            <w:pPr>
              <w:pStyle w:val="TAC"/>
              <w:rPr>
                <w:sz w:val="16"/>
                <w:szCs w:val="16"/>
              </w:rPr>
            </w:pPr>
            <w:r w:rsidRPr="00481D2D">
              <w:rPr>
                <w:sz w:val="16"/>
                <w:szCs w:val="16"/>
              </w:rPr>
              <w:t>2018-03</w:t>
            </w:r>
          </w:p>
        </w:tc>
        <w:tc>
          <w:tcPr>
            <w:tcW w:w="797" w:type="dxa"/>
            <w:shd w:val="solid" w:color="FFFFFF" w:fill="auto"/>
          </w:tcPr>
          <w:p w14:paraId="2B35869E" w14:textId="77777777" w:rsidR="00F85BBF" w:rsidRPr="00481D2D" w:rsidRDefault="00F85BBF" w:rsidP="00F85BBF">
            <w:pPr>
              <w:pStyle w:val="TAC"/>
              <w:rPr>
                <w:sz w:val="16"/>
                <w:szCs w:val="16"/>
              </w:rPr>
            </w:pPr>
            <w:r w:rsidRPr="00481D2D">
              <w:rPr>
                <w:sz w:val="16"/>
                <w:szCs w:val="16"/>
              </w:rPr>
              <w:t>CT#79</w:t>
            </w:r>
          </w:p>
        </w:tc>
        <w:tc>
          <w:tcPr>
            <w:tcW w:w="1088" w:type="dxa"/>
            <w:shd w:val="solid" w:color="FFFFFF" w:fill="auto"/>
          </w:tcPr>
          <w:p w14:paraId="3F7A3756" w14:textId="77777777" w:rsidR="00F85BBF" w:rsidRPr="00481D2D" w:rsidRDefault="00F85BBF" w:rsidP="00F85BBF">
            <w:pPr>
              <w:pStyle w:val="TAC"/>
              <w:rPr>
                <w:sz w:val="16"/>
                <w:szCs w:val="16"/>
              </w:rPr>
            </w:pPr>
            <w:r w:rsidRPr="00481D2D">
              <w:rPr>
                <w:sz w:val="16"/>
                <w:szCs w:val="16"/>
              </w:rPr>
              <w:t>CP-180068</w:t>
            </w:r>
          </w:p>
        </w:tc>
        <w:tc>
          <w:tcPr>
            <w:tcW w:w="524" w:type="dxa"/>
            <w:shd w:val="solid" w:color="FFFFFF" w:fill="auto"/>
          </w:tcPr>
          <w:p w14:paraId="4EA9B336" w14:textId="77777777" w:rsidR="00F85BBF" w:rsidRPr="00481D2D" w:rsidRDefault="00F85BBF" w:rsidP="00F85BBF">
            <w:pPr>
              <w:pStyle w:val="TAL"/>
              <w:rPr>
                <w:sz w:val="16"/>
                <w:szCs w:val="16"/>
              </w:rPr>
            </w:pPr>
            <w:r w:rsidRPr="00481D2D">
              <w:rPr>
                <w:sz w:val="16"/>
                <w:szCs w:val="16"/>
              </w:rPr>
              <w:t>6070</w:t>
            </w:r>
          </w:p>
        </w:tc>
        <w:tc>
          <w:tcPr>
            <w:tcW w:w="424" w:type="dxa"/>
            <w:shd w:val="solid" w:color="FFFFFF" w:fill="auto"/>
          </w:tcPr>
          <w:p w14:paraId="5F4CF7B5" w14:textId="77777777" w:rsidR="00F85BBF" w:rsidRPr="00481D2D" w:rsidRDefault="00F85BBF" w:rsidP="00F85BBF">
            <w:pPr>
              <w:pStyle w:val="TAR"/>
              <w:rPr>
                <w:sz w:val="16"/>
                <w:szCs w:val="16"/>
              </w:rPr>
            </w:pPr>
          </w:p>
        </w:tc>
        <w:tc>
          <w:tcPr>
            <w:tcW w:w="424" w:type="dxa"/>
            <w:shd w:val="solid" w:color="FFFFFF" w:fill="auto"/>
          </w:tcPr>
          <w:p w14:paraId="26C7B379"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563CDED4" w14:textId="77777777" w:rsidR="00F85BBF" w:rsidRPr="00481D2D" w:rsidRDefault="00F85BBF" w:rsidP="00F85BBF">
            <w:pPr>
              <w:pStyle w:val="TAL"/>
              <w:rPr>
                <w:sz w:val="16"/>
                <w:szCs w:val="16"/>
              </w:rPr>
            </w:pPr>
            <w:r w:rsidRPr="00481D2D">
              <w:rPr>
                <w:sz w:val="16"/>
                <w:szCs w:val="16"/>
              </w:rPr>
              <w:t>Reference Update for the ISUP location parameter</w:t>
            </w:r>
          </w:p>
        </w:tc>
        <w:tc>
          <w:tcPr>
            <w:tcW w:w="707" w:type="dxa"/>
            <w:shd w:val="solid" w:color="FFFFFF" w:fill="auto"/>
          </w:tcPr>
          <w:p w14:paraId="783D5BDB" w14:textId="77777777" w:rsidR="00F85BBF" w:rsidRPr="00481D2D" w:rsidRDefault="00F85BBF" w:rsidP="00F85BBF">
            <w:pPr>
              <w:pStyle w:val="TAC"/>
              <w:rPr>
                <w:sz w:val="16"/>
                <w:szCs w:val="16"/>
              </w:rPr>
            </w:pPr>
            <w:r w:rsidRPr="00481D2D">
              <w:rPr>
                <w:sz w:val="16"/>
                <w:szCs w:val="16"/>
              </w:rPr>
              <w:t>15.2.0</w:t>
            </w:r>
          </w:p>
        </w:tc>
      </w:tr>
      <w:tr w:rsidR="00F85BBF" w:rsidRPr="00481D2D" w14:paraId="601BEC37" w14:textId="77777777" w:rsidTr="00F85BBF">
        <w:tc>
          <w:tcPr>
            <w:tcW w:w="798" w:type="dxa"/>
            <w:shd w:val="solid" w:color="FFFFFF" w:fill="auto"/>
          </w:tcPr>
          <w:p w14:paraId="5E9B4854" w14:textId="77777777" w:rsidR="00F85BBF" w:rsidRPr="00481D2D" w:rsidRDefault="00F85BBF" w:rsidP="00F85BBF">
            <w:pPr>
              <w:pStyle w:val="TAC"/>
              <w:rPr>
                <w:sz w:val="16"/>
                <w:szCs w:val="16"/>
              </w:rPr>
            </w:pPr>
            <w:r w:rsidRPr="00481D2D">
              <w:rPr>
                <w:sz w:val="16"/>
                <w:szCs w:val="16"/>
              </w:rPr>
              <w:t>2018-03</w:t>
            </w:r>
          </w:p>
        </w:tc>
        <w:tc>
          <w:tcPr>
            <w:tcW w:w="797" w:type="dxa"/>
            <w:shd w:val="solid" w:color="FFFFFF" w:fill="auto"/>
          </w:tcPr>
          <w:p w14:paraId="0632BA00" w14:textId="77777777" w:rsidR="00F85BBF" w:rsidRPr="00481D2D" w:rsidRDefault="00F85BBF" w:rsidP="00F85BBF">
            <w:pPr>
              <w:pStyle w:val="TAC"/>
              <w:rPr>
                <w:sz w:val="16"/>
                <w:szCs w:val="16"/>
              </w:rPr>
            </w:pPr>
            <w:r w:rsidRPr="00481D2D">
              <w:rPr>
                <w:sz w:val="16"/>
                <w:szCs w:val="16"/>
              </w:rPr>
              <w:t>CT#79</w:t>
            </w:r>
          </w:p>
        </w:tc>
        <w:tc>
          <w:tcPr>
            <w:tcW w:w="1088" w:type="dxa"/>
            <w:shd w:val="solid" w:color="FFFFFF" w:fill="auto"/>
          </w:tcPr>
          <w:p w14:paraId="631652A9" w14:textId="77777777" w:rsidR="00F85BBF" w:rsidRPr="00481D2D" w:rsidRDefault="00F85BBF" w:rsidP="00F85BBF">
            <w:pPr>
              <w:pStyle w:val="TAC"/>
              <w:rPr>
                <w:sz w:val="16"/>
                <w:szCs w:val="16"/>
              </w:rPr>
            </w:pPr>
            <w:r w:rsidRPr="00481D2D">
              <w:rPr>
                <w:sz w:val="16"/>
                <w:szCs w:val="16"/>
              </w:rPr>
              <w:t>CP-180078</w:t>
            </w:r>
          </w:p>
        </w:tc>
        <w:tc>
          <w:tcPr>
            <w:tcW w:w="524" w:type="dxa"/>
            <w:shd w:val="solid" w:color="FFFFFF" w:fill="auto"/>
          </w:tcPr>
          <w:p w14:paraId="6A6E143B" w14:textId="77777777" w:rsidR="00F85BBF" w:rsidRPr="00481D2D" w:rsidRDefault="00F85BBF" w:rsidP="00F85BBF">
            <w:pPr>
              <w:pStyle w:val="TAL"/>
              <w:rPr>
                <w:sz w:val="16"/>
                <w:szCs w:val="16"/>
              </w:rPr>
            </w:pPr>
            <w:r w:rsidRPr="00481D2D">
              <w:rPr>
                <w:sz w:val="16"/>
                <w:szCs w:val="16"/>
              </w:rPr>
              <w:t>6071</w:t>
            </w:r>
          </w:p>
        </w:tc>
        <w:tc>
          <w:tcPr>
            <w:tcW w:w="424" w:type="dxa"/>
            <w:shd w:val="solid" w:color="FFFFFF" w:fill="auto"/>
          </w:tcPr>
          <w:p w14:paraId="1C0AF86C" w14:textId="77777777" w:rsidR="00F85BBF" w:rsidRPr="00481D2D" w:rsidRDefault="00F85BBF" w:rsidP="00F85BBF">
            <w:pPr>
              <w:pStyle w:val="TAR"/>
              <w:rPr>
                <w:sz w:val="16"/>
                <w:szCs w:val="16"/>
              </w:rPr>
            </w:pPr>
            <w:r w:rsidRPr="00481D2D">
              <w:rPr>
                <w:sz w:val="16"/>
                <w:szCs w:val="16"/>
              </w:rPr>
              <w:t>2</w:t>
            </w:r>
          </w:p>
        </w:tc>
        <w:tc>
          <w:tcPr>
            <w:tcW w:w="424" w:type="dxa"/>
            <w:shd w:val="solid" w:color="FFFFFF" w:fill="auto"/>
          </w:tcPr>
          <w:p w14:paraId="6BE90AAB"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664B2E3E" w14:textId="77777777" w:rsidR="00F85BBF" w:rsidRPr="00481D2D" w:rsidRDefault="00F85BBF" w:rsidP="00F85BBF">
            <w:pPr>
              <w:pStyle w:val="TAL"/>
              <w:rPr>
                <w:sz w:val="16"/>
                <w:szCs w:val="16"/>
              </w:rPr>
            </w:pPr>
            <w:r w:rsidRPr="00481D2D">
              <w:rPr>
                <w:sz w:val="16"/>
                <w:szCs w:val="16"/>
              </w:rPr>
              <w:t>5GS QoS flow for media</w:t>
            </w:r>
          </w:p>
        </w:tc>
        <w:tc>
          <w:tcPr>
            <w:tcW w:w="707" w:type="dxa"/>
            <w:shd w:val="solid" w:color="FFFFFF" w:fill="auto"/>
          </w:tcPr>
          <w:p w14:paraId="6D39DE8E" w14:textId="77777777" w:rsidR="00F85BBF" w:rsidRPr="00481D2D" w:rsidRDefault="00F85BBF" w:rsidP="00F85BBF">
            <w:pPr>
              <w:pStyle w:val="TAC"/>
              <w:rPr>
                <w:sz w:val="16"/>
                <w:szCs w:val="16"/>
              </w:rPr>
            </w:pPr>
            <w:r w:rsidRPr="00481D2D">
              <w:rPr>
                <w:sz w:val="16"/>
                <w:szCs w:val="16"/>
              </w:rPr>
              <w:t>15.2.0</w:t>
            </w:r>
          </w:p>
        </w:tc>
      </w:tr>
      <w:tr w:rsidR="00F85BBF" w:rsidRPr="00481D2D" w14:paraId="79D165EB" w14:textId="77777777" w:rsidTr="00F85BBF">
        <w:tc>
          <w:tcPr>
            <w:tcW w:w="798" w:type="dxa"/>
            <w:shd w:val="solid" w:color="FFFFFF" w:fill="auto"/>
          </w:tcPr>
          <w:p w14:paraId="2A41D2EC" w14:textId="77777777" w:rsidR="00F85BBF" w:rsidRPr="00481D2D" w:rsidRDefault="00F85BBF" w:rsidP="00F85BBF">
            <w:pPr>
              <w:pStyle w:val="TAC"/>
              <w:rPr>
                <w:sz w:val="16"/>
                <w:szCs w:val="16"/>
              </w:rPr>
            </w:pPr>
            <w:r w:rsidRPr="00481D2D">
              <w:rPr>
                <w:sz w:val="16"/>
                <w:szCs w:val="16"/>
              </w:rPr>
              <w:t>2018-03</w:t>
            </w:r>
          </w:p>
        </w:tc>
        <w:tc>
          <w:tcPr>
            <w:tcW w:w="797" w:type="dxa"/>
            <w:shd w:val="solid" w:color="FFFFFF" w:fill="auto"/>
          </w:tcPr>
          <w:p w14:paraId="3A457283" w14:textId="77777777" w:rsidR="00F85BBF" w:rsidRPr="00481D2D" w:rsidRDefault="00F85BBF" w:rsidP="00F85BBF">
            <w:pPr>
              <w:pStyle w:val="TAC"/>
              <w:rPr>
                <w:sz w:val="16"/>
                <w:szCs w:val="16"/>
              </w:rPr>
            </w:pPr>
            <w:r w:rsidRPr="00481D2D">
              <w:rPr>
                <w:sz w:val="16"/>
                <w:szCs w:val="16"/>
              </w:rPr>
              <w:t>CT#79</w:t>
            </w:r>
          </w:p>
        </w:tc>
        <w:tc>
          <w:tcPr>
            <w:tcW w:w="1088" w:type="dxa"/>
            <w:shd w:val="solid" w:color="FFFFFF" w:fill="auto"/>
          </w:tcPr>
          <w:p w14:paraId="1546F012" w14:textId="77777777" w:rsidR="00F85BBF" w:rsidRPr="00481D2D" w:rsidRDefault="00F85BBF" w:rsidP="00F85BBF">
            <w:pPr>
              <w:pStyle w:val="TAC"/>
              <w:rPr>
                <w:sz w:val="16"/>
                <w:szCs w:val="16"/>
              </w:rPr>
            </w:pPr>
            <w:r w:rsidRPr="00481D2D">
              <w:rPr>
                <w:sz w:val="16"/>
                <w:szCs w:val="16"/>
              </w:rPr>
              <w:t>CP-180078</w:t>
            </w:r>
          </w:p>
        </w:tc>
        <w:tc>
          <w:tcPr>
            <w:tcW w:w="524" w:type="dxa"/>
            <w:shd w:val="solid" w:color="FFFFFF" w:fill="auto"/>
          </w:tcPr>
          <w:p w14:paraId="5D74AC44" w14:textId="77777777" w:rsidR="00F85BBF" w:rsidRPr="00481D2D" w:rsidRDefault="00F85BBF" w:rsidP="00F85BBF">
            <w:pPr>
              <w:pStyle w:val="TAL"/>
              <w:rPr>
                <w:sz w:val="16"/>
                <w:szCs w:val="16"/>
              </w:rPr>
            </w:pPr>
            <w:r w:rsidRPr="00481D2D">
              <w:rPr>
                <w:sz w:val="16"/>
                <w:szCs w:val="16"/>
              </w:rPr>
              <w:t>6072</w:t>
            </w:r>
          </w:p>
        </w:tc>
        <w:tc>
          <w:tcPr>
            <w:tcW w:w="424" w:type="dxa"/>
            <w:shd w:val="solid" w:color="FFFFFF" w:fill="auto"/>
          </w:tcPr>
          <w:p w14:paraId="6001A2B7"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39CC238B"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677C55E6" w14:textId="77777777" w:rsidR="00F85BBF" w:rsidRPr="00481D2D" w:rsidRDefault="00F85BBF" w:rsidP="00F85BBF">
            <w:pPr>
              <w:pStyle w:val="TAL"/>
              <w:rPr>
                <w:sz w:val="16"/>
                <w:szCs w:val="16"/>
              </w:rPr>
            </w:pPr>
            <w:r w:rsidRPr="00481D2D">
              <w:rPr>
                <w:sz w:val="16"/>
                <w:szCs w:val="16"/>
              </w:rPr>
              <w:t>Session and Mobility Management 5GS</w:t>
            </w:r>
          </w:p>
        </w:tc>
        <w:tc>
          <w:tcPr>
            <w:tcW w:w="707" w:type="dxa"/>
            <w:shd w:val="solid" w:color="FFFFFF" w:fill="auto"/>
          </w:tcPr>
          <w:p w14:paraId="27F8408F" w14:textId="77777777" w:rsidR="00F85BBF" w:rsidRPr="00481D2D" w:rsidRDefault="00F85BBF" w:rsidP="00F85BBF">
            <w:pPr>
              <w:pStyle w:val="TAC"/>
              <w:rPr>
                <w:sz w:val="16"/>
                <w:szCs w:val="16"/>
              </w:rPr>
            </w:pPr>
            <w:r w:rsidRPr="00481D2D">
              <w:rPr>
                <w:sz w:val="16"/>
                <w:szCs w:val="16"/>
              </w:rPr>
              <w:t>15.2.0</w:t>
            </w:r>
          </w:p>
        </w:tc>
      </w:tr>
      <w:tr w:rsidR="00F85BBF" w:rsidRPr="00481D2D" w14:paraId="079C542A" w14:textId="77777777" w:rsidTr="00F85BBF">
        <w:tc>
          <w:tcPr>
            <w:tcW w:w="798" w:type="dxa"/>
            <w:shd w:val="solid" w:color="FFFFFF" w:fill="auto"/>
          </w:tcPr>
          <w:p w14:paraId="713FDC82" w14:textId="77777777" w:rsidR="00F85BBF" w:rsidRPr="00481D2D" w:rsidRDefault="00F85BBF" w:rsidP="00F85BBF">
            <w:pPr>
              <w:pStyle w:val="TAC"/>
              <w:rPr>
                <w:sz w:val="16"/>
                <w:szCs w:val="16"/>
              </w:rPr>
            </w:pPr>
            <w:r w:rsidRPr="00481D2D">
              <w:rPr>
                <w:sz w:val="16"/>
                <w:szCs w:val="16"/>
              </w:rPr>
              <w:t>2018-03</w:t>
            </w:r>
          </w:p>
        </w:tc>
        <w:tc>
          <w:tcPr>
            <w:tcW w:w="797" w:type="dxa"/>
            <w:shd w:val="solid" w:color="FFFFFF" w:fill="auto"/>
          </w:tcPr>
          <w:p w14:paraId="39FB560C" w14:textId="77777777" w:rsidR="00F85BBF" w:rsidRPr="00481D2D" w:rsidRDefault="00F85BBF" w:rsidP="00F85BBF">
            <w:pPr>
              <w:pStyle w:val="TAC"/>
              <w:rPr>
                <w:sz w:val="16"/>
                <w:szCs w:val="16"/>
              </w:rPr>
            </w:pPr>
            <w:r w:rsidRPr="00481D2D">
              <w:rPr>
                <w:sz w:val="16"/>
                <w:szCs w:val="16"/>
              </w:rPr>
              <w:t>CT#79</w:t>
            </w:r>
          </w:p>
        </w:tc>
        <w:tc>
          <w:tcPr>
            <w:tcW w:w="1088" w:type="dxa"/>
            <w:shd w:val="solid" w:color="FFFFFF" w:fill="auto"/>
          </w:tcPr>
          <w:p w14:paraId="7A20D6B5" w14:textId="77777777" w:rsidR="00F85BBF" w:rsidRPr="00481D2D" w:rsidRDefault="00F85BBF" w:rsidP="00F85BBF">
            <w:pPr>
              <w:pStyle w:val="TAC"/>
              <w:rPr>
                <w:sz w:val="16"/>
                <w:szCs w:val="16"/>
              </w:rPr>
            </w:pPr>
            <w:r w:rsidRPr="00481D2D">
              <w:rPr>
                <w:sz w:val="16"/>
                <w:szCs w:val="16"/>
              </w:rPr>
              <w:t>CP-180078</w:t>
            </w:r>
          </w:p>
        </w:tc>
        <w:tc>
          <w:tcPr>
            <w:tcW w:w="524" w:type="dxa"/>
            <w:shd w:val="solid" w:color="FFFFFF" w:fill="auto"/>
          </w:tcPr>
          <w:p w14:paraId="58D9E17A" w14:textId="77777777" w:rsidR="00F85BBF" w:rsidRPr="00481D2D" w:rsidRDefault="00F85BBF" w:rsidP="00F85BBF">
            <w:pPr>
              <w:pStyle w:val="TAL"/>
              <w:rPr>
                <w:sz w:val="16"/>
                <w:szCs w:val="16"/>
              </w:rPr>
            </w:pPr>
            <w:r w:rsidRPr="00481D2D">
              <w:rPr>
                <w:sz w:val="16"/>
                <w:szCs w:val="16"/>
              </w:rPr>
              <w:t>6073</w:t>
            </w:r>
          </w:p>
        </w:tc>
        <w:tc>
          <w:tcPr>
            <w:tcW w:w="424" w:type="dxa"/>
            <w:shd w:val="solid" w:color="FFFFFF" w:fill="auto"/>
          </w:tcPr>
          <w:p w14:paraId="39ABEBBF"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137FE3D8"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2C5486B3" w14:textId="77777777" w:rsidR="00F85BBF" w:rsidRPr="00481D2D" w:rsidRDefault="00F85BBF" w:rsidP="00F85BBF">
            <w:pPr>
              <w:pStyle w:val="TAL"/>
              <w:rPr>
                <w:sz w:val="16"/>
                <w:szCs w:val="16"/>
              </w:rPr>
            </w:pPr>
            <w:r w:rsidRPr="00481D2D">
              <w:rPr>
                <w:sz w:val="16"/>
                <w:szCs w:val="16"/>
              </w:rPr>
              <w:t>5GS cell selection</w:t>
            </w:r>
          </w:p>
        </w:tc>
        <w:tc>
          <w:tcPr>
            <w:tcW w:w="707" w:type="dxa"/>
            <w:shd w:val="solid" w:color="FFFFFF" w:fill="auto"/>
          </w:tcPr>
          <w:p w14:paraId="41C04177" w14:textId="77777777" w:rsidR="00F85BBF" w:rsidRPr="00481D2D" w:rsidRDefault="00F85BBF" w:rsidP="00F85BBF">
            <w:pPr>
              <w:pStyle w:val="TAC"/>
              <w:rPr>
                <w:sz w:val="16"/>
                <w:szCs w:val="16"/>
              </w:rPr>
            </w:pPr>
            <w:r w:rsidRPr="00481D2D">
              <w:rPr>
                <w:sz w:val="16"/>
                <w:szCs w:val="16"/>
              </w:rPr>
              <w:t>15.2.0</w:t>
            </w:r>
          </w:p>
        </w:tc>
      </w:tr>
      <w:tr w:rsidR="00F85BBF" w:rsidRPr="00481D2D" w14:paraId="2B0CE51C" w14:textId="77777777" w:rsidTr="00F85BBF">
        <w:tc>
          <w:tcPr>
            <w:tcW w:w="798" w:type="dxa"/>
            <w:shd w:val="solid" w:color="FFFFFF" w:fill="auto"/>
          </w:tcPr>
          <w:p w14:paraId="1355923F" w14:textId="77777777" w:rsidR="00F85BBF" w:rsidRPr="00481D2D" w:rsidRDefault="00F85BBF" w:rsidP="00F85BBF">
            <w:pPr>
              <w:pStyle w:val="TAC"/>
              <w:rPr>
                <w:sz w:val="16"/>
                <w:szCs w:val="16"/>
              </w:rPr>
            </w:pPr>
            <w:r w:rsidRPr="00481D2D">
              <w:rPr>
                <w:sz w:val="16"/>
                <w:szCs w:val="16"/>
              </w:rPr>
              <w:t>2018-03</w:t>
            </w:r>
          </w:p>
        </w:tc>
        <w:tc>
          <w:tcPr>
            <w:tcW w:w="797" w:type="dxa"/>
            <w:shd w:val="solid" w:color="FFFFFF" w:fill="auto"/>
          </w:tcPr>
          <w:p w14:paraId="54D83D33" w14:textId="77777777" w:rsidR="00F85BBF" w:rsidRPr="00481D2D" w:rsidRDefault="00F85BBF" w:rsidP="00F85BBF">
            <w:pPr>
              <w:pStyle w:val="TAC"/>
              <w:rPr>
                <w:sz w:val="16"/>
                <w:szCs w:val="16"/>
              </w:rPr>
            </w:pPr>
            <w:r w:rsidRPr="00481D2D">
              <w:rPr>
                <w:sz w:val="16"/>
                <w:szCs w:val="16"/>
              </w:rPr>
              <w:t>CT#79</w:t>
            </w:r>
          </w:p>
        </w:tc>
        <w:tc>
          <w:tcPr>
            <w:tcW w:w="1088" w:type="dxa"/>
            <w:shd w:val="solid" w:color="FFFFFF" w:fill="auto"/>
          </w:tcPr>
          <w:p w14:paraId="06B09DDB" w14:textId="77777777" w:rsidR="00F85BBF" w:rsidRPr="00481D2D" w:rsidRDefault="00F85BBF" w:rsidP="00F85BBF">
            <w:pPr>
              <w:pStyle w:val="TAC"/>
              <w:rPr>
                <w:sz w:val="16"/>
                <w:szCs w:val="16"/>
              </w:rPr>
            </w:pPr>
            <w:r w:rsidRPr="00481D2D">
              <w:rPr>
                <w:sz w:val="16"/>
                <w:szCs w:val="16"/>
              </w:rPr>
              <w:t>CP-180064</w:t>
            </w:r>
          </w:p>
        </w:tc>
        <w:tc>
          <w:tcPr>
            <w:tcW w:w="524" w:type="dxa"/>
            <w:shd w:val="solid" w:color="FFFFFF" w:fill="auto"/>
          </w:tcPr>
          <w:p w14:paraId="40A4833F" w14:textId="77777777" w:rsidR="00F85BBF" w:rsidRPr="00481D2D" w:rsidRDefault="00F85BBF" w:rsidP="00F85BBF">
            <w:pPr>
              <w:pStyle w:val="TAL"/>
              <w:rPr>
                <w:sz w:val="16"/>
                <w:szCs w:val="16"/>
              </w:rPr>
            </w:pPr>
            <w:r w:rsidRPr="00481D2D">
              <w:rPr>
                <w:sz w:val="16"/>
                <w:szCs w:val="16"/>
              </w:rPr>
              <w:t>6076</w:t>
            </w:r>
          </w:p>
        </w:tc>
        <w:tc>
          <w:tcPr>
            <w:tcW w:w="424" w:type="dxa"/>
            <w:shd w:val="solid" w:color="FFFFFF" w:fill="auto"/>
          </w:tcPr>
          <w:p w14:paraId="024BD392" w14:textId="77777777" w:rsidR="00F85BBF" w:rsidRPr="00481D2D" w:rsidRDefault="00F85BBF" w:rsidP="00F85BBF">
            <w:pPr>
              <w:pStyle w:val="TAR"/>
              <w:rPr>
                <w:sz w:val="16"/>
                <w:szCs w:val="16"/>
              </w:rPr>
            </w:pPr>
          </w:p>
        </w:tc>
        <w:tc>
          <w:tcPr>
            <w:tcW w:w="424" w:type="dxa"/>
            <w:shd w:val="solid" w:color="FFFFFF" w:fill="auto"/>
          </w:tcPr>
          <w:p w14:paraId="320026B0"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4AD8EC94" w14:textId="77777777" w:rsidR="00F85BBF" w:rsidRPr="00481D2D" w:rsidRDefault="00F85BBF" w:rsidP="00F85BBF">
            <w:pPr>
              <w:pStyle w:val="TAL"/>
              <w:rPr>
                <w:sz w:val="16"/>
                <w:szCs w:val="16"/>
              </w:rPr>
            </w:pPr>
            <w:r w:rsidRPr="00481D2D">
              <w:rPr>
                <w:sz w:val="16"/>
                <w:szCs w:val="16"/>
              </w:rPr>
              <w:t>Reference update: RFC 8224</w:t>
            </w:r>
          </w:p>
        </w:tc>
        <w:tc>
          <w:tcPr>
            <w:tcW w:w="707" w:type="dxa"/>
            <w:shd w:val="solid" w:color="FFFFFF" w:fill="auto"/>
          </w:tcPr>
          <w:p w14:paraId="7EF8D4E9" w14:textId="77777777" w:rsidR="00F85BBF" w:rsidRPr="00481D2D" w:rsidRDefault="00F85BBF" w:rsidP="00F85BBF">
            <w:pPr>
              <w:pStyle w:val="TAC"/>
              <w:rPr>
                <w:sz w:val="16"/>
                <w:szCs w:val="16"/>
              </w:rPr>
            </w:pPr>
            <w:r w:rsidRPr="00481D2D">
              <w:rPr>
                <w:sz w:val="16"/>
                <w:szCs w:val="16"/>
              </w:rPr>
              <w:t>15.2.0</w:t>
            </w:r>
          </w:p>
        </w:tc>
      </w:tr>
      <w:tr w:rsidR="00F85BBF" w:rsidRPr="00481D2D" w14:paraId="7B11DCA0" w14:textId="77777777" w:rsidTr="00F85BBF">
        <w:tc>
          <w:tcPr>
            <w:tcW w:w="798" w:type="dxa"/>
            <w:shd w:val="solid" w:color="FFFFFF" w:fill="auto"/>
          </w:tcPr>
          <w:p w14:paraId="28BE1D65" w14:textId="77777777" w:rsidR="00F85BBF" w:rsidRPr="00481D2D" w:rsidRDefault="00F85BBF" w:rsidP="00F85BBF">
            <w:pPr>
              <w:pStyle w:val="TAC"/>
              <w:rPr>
                <w:sz w:val="16"/>
                <w:szCs w:val="16"/>
              </w:rPr>
            </w:pPr>
            <w:r w:rsidRPr="00481D2D">
              <w:rPr>
                <w:sz w:val="16"/>
                <w:szCs w:val="16"/>
              </w:rPr>
              <w:t>2018-03</w:t>
            </w:r>
          </w:p>
        </w:tc>
        <w:tc>
          <w:tcPr>
            <w:tcW w:w="797" w:type="dxa"/>
            <w:shd w:val="solid" w:color="FFFFFF" w:fill="auto"/>
          </w:tcPr>
          <w:p w14:paraId="207A6457" w14:textId="77777777" w:rsidR="00F85BBF" w:rsidRPr="00481D2D" w:rsidRDefault="00F85BBF" w:rsidP="00F85BBF">
            <w:pPr>
              <w:pStyle w:val="TAC"/>
              <w:rPr>
                <w:sz w:val="16"/>
                <w:szCs w:val="16"/>
              </w:rPr>
            </w:pPr>
            <w:r w:rsidRPr="00481D2D">
              <w:rPr>
                <w:sz w:val="16"/>
                <w:szCs w:val="16"/>
              </w:rPr>
              <w:t>CT#79</w:t>
            </w:r>
          </w:p>
        </w:tc>
        <w:tc>
          <w:tcPr>
            <w:tcW w:w="1088" w:type="dxa"/>
            <w:shd w:val="solid" w:color="FFFFFF" w:fill="auto"/>
          </w:tcPr>
          <w:p w14:paraId="12681D5F" w14:textId="77777777" w:rsidR="00F85BBF" w:rsidRPr="00481D2D" w:rsidRDefault="00F85BBF" w:rsidP="00F85BBF">
            <w:pPr>
              <w:pStyle w:val="TAC"/>
              <w:rPr>
                <w:sz w:val="16"/>
                <w:szCs w:val="16"/>
              </w:rPr>
            </w:pPr>
            <w:r w:rsidRPr="00481D2D">
              <w:rPr>
                <w:sz w:val="16"/>
                <w:szCs w:val="16"/>
              </w:rPr>
              <w:t>CP-180085</w:t>
            </w:r>
          </w:p>
        </w:tc>
        <w:tc>
          <w:tcPr>
            <w:tcW w:w="524" w:type="dxa"/>
            <w:shd w:val="solid" w:color="FFFFFF" w:fill="auto"/>
          </w:tcPr>
          <w:p w14:paraId="3F3B8F17" w14:textId="77777777" w:rsidR="00F85BBF" w:rsidRPr="00481D2D" w:rsidRDefault="00F85BBF" w:rsidP="00F85BBF">
            <w:pPr>
              <w:pStyle w:val="TAL"/>
              <w:rPr>
                <w:sz w:val="16"/>
                <w:szCs w:val="16"/>
              </w:rPr>
            </w:pPr>
            <w:r w:rsidRPr="00481D2D">
              <w:rPr>
                <w:sz w:val="16"/>
                <w:szCs w:val="16"/>
              </w:rPr>
              <w:t>6078</w:t>
            </w:r>
          </w:p>
        </w:tc>
        <w:tc>
          <w:tcPr>
            <w:tcW w:w="424" w:type="dxa"/>
            <w:shd w:val="solid" w:color="FFFFFF" w:fill="auto"/>
          </w:tcPr>
          <w:p w14:paraId="6AED4D6E" w14:textId="77777777" w:rsidR="00F85BBF" w:rsidRPr="00481D2D" w:rsidRDefault="00F85BBF" w:rsidP="00F85BBF">
            <w:pPr>
              <w:pStyle w:val="TAR"/>
              <w:rPr>
                <w:sz w:val="16"/>
                <w:szCs w:val="16"/>
              </w:rPr>
            </w:pPr>
            <w:r w:rsidRPr="00481D2D">
              <w:rPr>
                <w:sz w:val="16"/>
                <w:szCs w:val="16"/>
              </w:rPr>
              <w:t>2</w:t>
            </w:r>
          </w:p>
        </w:tc>
        <w:tc>
          <w:tcPr>
            <w:tcW w:w="424" w:type="dxa"/>
            <w:shd w:val="solid" w:color="FFFFFF" w:fill="auto"/>
          </w:tcPr>
          <w:p w14:paraId="2CC05A44" w14:textId="77777777" w:rsidR="00F85BBF" w:rsidRPr="00481D2D" w:rsidRDefault="00F85BBF" w:rsidP="00F85BBF">
            <w:pPr>
              <w:pStyle w:val="TAC"/>
              <w:rPr>
                <w:sz w:val="16"/>
                <w:szCs w:val="16"/>
              </w:rPr>
            </w:pPr>
            <w:r w:rsidRPr="00481D2D">
              <w:rPr>
                <w:sz w:val="16"/>
                <w:szCs w:val="16"/>
              </w:rPr>
              <w:t>C</w:t>
            </w:r>
          </w:p>
        </w:tc>
        <w:tc>
          <w:tcPr>
            <w:tcW w:w="4919" w:type="dxa"/>
            <w:shd w:val="solid" w:color="FFFFFF" w:fill="auto"/>
          </w:tcPr>
          <w:p w14:paraId="6A53AC5B" w14:textId="77777777" w:rsidR="00F85BBF" w:rsidRPr="00481D2D" w:rsidRDefault="00F85BBF" w:rsidP="00F85BBF">
            <w:pPr>
              <w:pStyle w:val="TAL"/>
              <w:rPr>
                <w:sz w:val="16"/>
                <w:szCs w:val="16"/>
              </w:rPr>
            </w:pPr>
            <w:r w:rsidRPr="00481D2D">
              <w:rPr>
                <w:sz w:val="16"/>
                <w:szCs w:val="16"/>
              </w:rPr>
              <w:t>SSID usage in phonecontext teluri parameter</w:t>
            </w:r>
          </w:p>
        </w:tc>
        <w:tc>
          <w:tcPr>
            <w:tcW w:w="707" w:type="dxa"/>
            <w:shd w:val="solid" w:color="FFFFFF" w:fill="auto"/>
          </w:tcPr>
          <w:p w14:paraId="27080E1B" w14:textId="77777777" w:rsidR="00F85BBF" w:rsidRPr="00481D2D" w:rsidRDefault="00F85BBF" w:rsidP="00F85BBF">
            <w:pPr>
              <w:pStyle w:val="TAC"/>
              <w:rPr>
                <w:sz w:val="16"/>
                <w:szCs w:val="16"/>
              </w:rPr>
            </w:pPr>
            <w:r w:rsidRPr="00481D2D">
              <w:rPr>
                <w:sz w:val="16"/>
                <w:szCs w:val="16"/>
              </w:rPr>
              <w:t>15.2.0</w:t>
            </w:r>
          </w:p>
        </w:tc>
      </w:tr>
      <w:tr w:rsidR="00F85BBF" w:rsidRPr="00481D2D" w14:paraId="76DF2844" w14:textId="77777777" w:rsidTr="00F85BBF">
        <w:tc>
          <w:tcPr>
            <w:tcW w:w="798" w:type="dxa"/>
            <w:shd w:val="solid" w:color="FFFFFF" w:fill="auto"/>
          </w:tcPr>
          <w:p w14:paraId="7749D684" w14:textId="77777777" w:rsidR="00F85BBF" w:rsidRPr="00481D2D" w:rsidRDefault="00F85BBF" w:rsidP="00F85BBF">
            <w:pPr>
              <w:pStyle w:val="TAC"/>
              <w:rPr>
                <w:sz w:val="16"/>
                <w:szCs w:val="16"/>
              </w:rPr>
            </w:pPr>
            <w:r w:rsidRPr="00481D2D">
              <w:rPr>
                <w:sz w:val="16"/>
                <w:szCs w:val="16"/>
              </w:rPr>
              <w:t>2018-03</w:t>
            </w:r>
          </w:p>
        </w:tc>
        <w:tc>
          <w:tcPr>
            <w:tcW w:w="797" w:type="dxa"/>
            <w:shd w:val="solid" w:color="FFFFFF" w:fill="auto"/>
          </w:tcPr>
          <w:p w14:paraId="66B77179" w14:textId="77777777" w:rsidR="00F85BBF" w:rsidRPr="00481D2D" w:rsidRDefault="00F85BBF" w:rsidP="00F85BBF">
            <w:pPr>
              <w:pStyle w:val="TAC"/>
              <w:rPr>
                <w:sz w:val="16"/>
                <w:szCs w:val="16"/>
              </w:rPr>
            </w:pPr>
            <w:r w:rsidRPr="00481D2D">
              <w:rPr>
                <w:sz w:val="16"/>
                <w:szCs w:val="16"/>
              </w:rPr>
              <w:t>CT#79</w:t>
            </w:r>
          </w:p>
        </w:tc>
        <w:tc>
          <w:tcPr>
            <w:tcW w:w="1088" w:type="dxa"/>
            <w:shd w:val="solid" w:color="FFFFFF" w:fill="auto"/>
          </w:tcPr>
          <w:p w14:paraId="268921F9" w14:textId="77777777" w:rsidR="00F85BBF" w:rsidRPr="00481D2D" w:rsidRDefault="00F85BBF" w:rsidP="00F85BBF">
            <w:pPr>
              <w:pStyle w:val="TAC"/>
              <w:rPr>
                <w:sz w:val="16"/>
                <w:szCs w:val="16"/>
              </w:rPr>
            </w:pPr>
            <w:r w:rsidRPr="00481D2D">
              <w:rPr>
                <w:sz w:val="16"/>
                <w:szCs w:val="16"/>
              </w:rPr>
              <w:t>CP-180138</w:t>
            </w:r>
          </w:p>
        </w:tc>
        <w:tc>
          <w:tcPr>
            <w:tcW w:w="524" w:type="dxa"/>
            <w:shd w:val="solid" w:color="FFFFFF" w:fill="auto"/>
          </w:tcPr>
          <w:p w14:paraId="75E92053" w14:textId="77777777" w:rsidR="00F85BBF" w:rsidRPr="00481D2D" w:rsidRDefault="00F85BBF" w:rsidP="00F85BBF">
            <w:pPr>
              <w:pStyle w:val="TAL"/>
              <w:rPr>
                <w:sz w:val="16"/>
                <w:szCs w:val="16"/>
              </w:rPr>
            </w:pPr>
            <w:r w:rsidRPr="00481D2D">
              <w:rPr>
                <w:sz w:val="16"/>
                <w:szCs w:val="16"/>
              </w:rPr>
              <w:t>6079</w:t>
            </w:r>
          </w:p>
        </w:tc>
        <w:tc>
          <w:tcPr>
            <w:tcW w:w="424" w:type="dxa"/>
            <w:shd w:val="solid" w:color="FFFFFF" w:fill="auto"/>
          </w:tcPr>
          <w:p w14:paraId="0B8A0C50" w14:textId="77777777" w:rsidR="00F85BBF" w:rsidRPr="00481D2D" w:rsidRDefault="00F85BBF" w:rsidP="00F85BBF">
            <w:pPr>
              <w:pStyle w:val="TAR"/>
              <w:rPr>
                <w:sz w:val="16"/>
                <w:szCs w:val="16"/>
              </w:rPr>
            </w:pPr>
            <w:r w:rsidRPr="00481D2D">
              <w:rPr>
                <w:sz w:val="16"/>
                <w:szCs w:val="16"/>
              </w:rPr>
              <w:t>4</w:t>
            </w:r>
          </w:p>
        </w:tc>
        <w:tc>
          <w:tcPr>
            <w:tcW w:w="424" w:type="dxa"/>
            <w:shd w:val="solid" w:color="FFFFFF" w:fill="auto"/>
          </w:tcPr>
          <w:p w14:paraId="4A070BCA"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0B5C1D1A" w14:textId="77777777" w:rsidR="00F85BBF" w:rsidRPr="00481D2D" w:rsidRDefault="00F85BBF" w:rsidP="00F85BBF">
            <w:pPr>
              <w:pStyle w:val="TAL"/>
              <w:rPr>
                <w:sz w:val="16"/>
                <w:szCs w:val="16"/>
              </w:rPr>
            </w:pPr>
            <w:r w:rsidRPr="00481D2D">
              <w:rPr>
                <w:sz w:val="16"/>
                <w:szCs w:val="16"/>
              </w:rPr>
              <w:t>Policy for handover of PDN connection between WLAN and EPS</w:t>
            </w:r>
          </w:p>
        </w:tc>
        <w:tc>
          <w:tcPr>
            <w:tcW w:w="707" w:type="dxa"/>
            <w:shd w:val="solid" w:color="FFFFFF" w:fill="auto"/>
          </w:tcPr>
          <w:p w14:paraId="67D52451" w14:textId="77777777" w:rsidR="00F85BBF" w:rsidRPr="00481D2D" w:rsidRDefault="00F85BBF" w:rsidP="00F85BBF">
            <w:pPr>
              <w:pStyle w:val="TAC"/>
              <w:rPr>
                <w:sz w:val="16"/>
                <w:szCs w:val="16"/>
              </w:rPr>
            </w:pPr>
            <w:r w:rsidRPr="00481D2D">
              <w:rPr>
                <w:sz w:val="16"/>
                <w:szCs w:val="16"/>
              </w:rPr>
              <w:t>15.2.0</w:t>
            </w:r>
          </w:p>
        </w:tc>
      </w:tr>
      <w:tr w:rsidR="00F85BBF" w:rsidRPr="00481D2D" w14:paraId="5274A628" w14:textId="77777777" w:rsidTr="00F85BBF">
        <w:tc>
          <w:tcPr>
            <w:tcW w:w="798" w:type="dxa"/>
            <w:shd w:val="solid" w:color="FFFFFF" w:fill="auto"/>
          </w:tcPr>
          <w:p w14:paraId="6A18A7AB" w14:textId="77777777" w:rsidR="00F85BBF" w:rsidRPr="00481D2D" w:rsidRDefault="00F85BBF" w:rsidP="00F85BBF">
            <w:pPr>
              <w:pStyle w:val="TAC"/>
              <w:rPr>
                <w:sz w:val="16"/>
                <w:szCs w:val="16"/>
              </w:rPr>
            </w:pPr>
            <w:r w:rsidRPr="00481D2D">
              <w:rPr>
                <w:sz w:val="16"/>
                <w:szCs w:val="16"/>
              </w:rPr>
              <w:t>2018-03</w:t>
            </w:r>
          </w:p>
        </w:tc>
        <w:tc>
          <w:tcPr>
            <w:tcW w:w="797" w:type="dxa"/>
            <w:shd w:val="solid" w:color="FFFFFF" w:fill="auto"/>
          </w:tcPr>
          <w:p w14:paraId="4EE54BC6" w14:textId="77777777" w:rsidR="00F85BBF" w:rsidRPr="00481D2D" w:rsidRDefault="00F85BBF" w:rsidP="00F85BBF">
            <w:pPr>
              <w:pStyle w:val="TAC"/>
              <w:rPr>
                <w:sz w:val="16"/>
                <w:szCs w:val="16"/>
              </w:rPr>
            </w:pPr>
            <w:r w:rsidRPr="00481D2D">
              <w:rPr>
                <w:sz w:val="16"/>
                <w:szCs w:val="16"/>
              </w:rPr>
              <w:t>CT#79</w:t>
            </w:r>
          </w:p>
        </w:tc>
        <w:tc>
          <w:tcPr>
            <w:tcW w:w="1088" w:type="dxa"/>
            <w:shd w:val="solid" w:color="FFFFFF" w:fill="auto"/>
          </w:tcPr>
          <w:p w14:paraId="4D98C00C" w14:textId="77777777" w:rsidR="00F85BBF" w:rsidRPr="00481D2D" w:rsidRDefault="00F85BBF" w:rsidP="00F85BBF">
            <w:pPr>
              <w:pStyle w:val="TAC"/>
              <w:rPr>
                <w:sz w:val="16"/>
                <w:szCs w:val="16"/>
              </w:rPr>
            </w:pPr>
            <w:r w:rsidRPr="00481D2D">
              <w:rPr>
                <w:sz w:val="16"/>
                <w:szCs w:val="16"/>
              </w:rPr>
              <w:t>CP-180078</w:t>
            </w:r>
          </w:p>
        </w:tc>
        <w:tc>
          <w:tcPr>
            <w:tcW w:w="524" w:type="dxa"/>
            <w:shd w:val="solid" w:color="FFFFFF" w:fill="auto"/>
          </w:tcPr>
          <w:p w14:paraId="780C7362" w14:textId="77777777" w:rsidR="00F85BBF" w:rsidRPr="00481D2D" w:rsidRDefault="00F85BBF" w:rsidP="00F85BBF">
            <w:pPr>
              <w:pStyle w:val="TAL"/>
              <w:rPr>
                <w:sz w:val="16"/>
                <w:szCs w:val="16"/>
              </w:rPr>
            </w:pPr>
            <w:r w:rsidRPr="00481D2D">
              <w:rPr>
                <w:sz w:val="16"/>
                <w:szCs w:val="16"/>
              </w:rPr>
              <w:t>6080</w:t>
            </w:r>
          </w:p>
        </w:tc>
        <w:tc>
          <w:tcPr>
            <w:tcW w:w="424" w:type="dxa"/>
            <w:shd w:val="solid" w:color="FFFFFF" w:fill="auto"/>
          </w:tcPr>
          <w:p w14:paraId="10B36D71" w14:textId="77777777" w:rsidR="00F85BBF" w:rsidRPr="00481D2D" w:rsidRDefault="00F85BBF" w:rsidP="00F85BBF">
            <w:pPr>
              <w:pStyle w:val="TAR"/>
              <w:rPr>
                <w:sz w:val="16"/>
                <w:szCs w:val="16"/>
              </w:rPr>
            </w:pPr>
          </w:p>
        </w:tc>
        <w:tc>
          <w:tcPr>
            <w:tcW w:w="424" w:type="dxa"/>
            <w:shd w:val="solid" w:color="FFFFFF" w:fill="auto"/>
          </w:tcPr>
          <w:p w14:paraId="4E7A3ED3"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42C8F606" w14:textId="77777777" w:rsidR="00F85BBF" w:rsidRPr="00481D2D" w:rsidRDefault="00F85BBF" w:rsidP="00F85BBF">
            <w:pPr>
              <w:pStyle w:val="TAL"/>
              <w:rPr>
                <w:sz w:val="16"/>
                <w:szCs w:val="16"/>
              </w:rPr>
            </w:pPr>
            <w:r w:rsidRPr="00481D2D">
              <w:rPr>
                <w:sz w:val="16"/>
                <w:szCs w:val="16"/>
              </w:rPr>
              <w:t>Clarifying that 5GS defines emergency bearers by means of emergency PDU session</w:t>
            </w:r>
          </w:p>
        </w:tc>
        <w:tc>
          <w:tcPr>
            <w:tcW w:w="707" w:type="dxa"/>
            <w:shd w:val="solid" w:color="FFFFFF" w:fill="auto"/>
          </w:tcPr>
          <w:p w14:paraId="3293280F" w14:textId="77777777" w:rsidR="00F85BBF" w:rsidRPr="00481D2D" w:rsidRDefault="00F85BBF" w:rsidP="00F85BBF">
            <w:pPr>
              <w:pStyle w:val="TAC"/>
              <w:rPr>
                <w:sz w:val="16"/>
                <w:szCs w:val="16"/>
              </w:rPr>
            </w:pPr>
            <w:r w:rsidRPr="00481D2D">
              <w:rPr>
                <w:sz w:val="16"/>
                <w:szCs w:val="16"/>
              </w:rPr>
              <w:t>15.2.0</w:t>
            </w:r>
          </w:p>
        </w:tc>
      </w:tr>
      <w:tr w:rsidR="00F85BBF" w:rsidRPr="00481D2D" w14:paraId="73BDF35B" w14:textId="77777777" w:rsidTr="00F85BBF">
        <w:tc>
          <w:tcPr>
            <w:tcW w:w="798" w:type="dxa"/>
            <w:shd w:val="solid" w:color="FFFFFF" w:fill="auto"/>
          </w:tcPr>
          <w:p w14:paraId="60173D26" w14:textId="77777777" w:rsidR="00F85BBF" w:rsidRPr="00481D2D" w:rsidRDefault="00F85BBF" w:rsidP="00F85BBF">
            <w:pPr>
              <w:pStyle w:val="TAC"/>
              <w:rPr>
                <w:sz w:val="16"/>
                <w:szCs w:val="16"/>
              </w:rPr>
            </w:pPr>
            <w:r w:rsidRPr="00481D2D">
              <w:rPr>
                <w:sz w:val="16"/>
                <w:szCs w:val="16"/>
              </w:rPr>
              <w:t>2018-03</w:t>
            </w:r>
          </w:p>
        </w:tc>
        <w:tc>
          <w:tcPr>
            <w:tcW w:w="797" w:type="dxa"/>
            <w:shd w:val="solid" w:color="FFFFFF" w:fill="auto"/>
          </w:tcPr>
          <w:p w14:paraId="7691B4DE" w14:textId="77777777" w:rsidR="00F85BBF" w:rsidRPr="00481D2D" w:rsidRDefault="00F85BBF" w:rsidP="00F85BBF">
            <w:pPr>
              <w:pStyle w:val="TAC"/>
              <w:rPr>
                <w:sz w:val="16"/>
                <w:szCs w:val="16"/>
              </w:rPr>
            </w:pPr>
            <w:r w:rsidRPr="00481D2D">
              <w:rPr>
                <w:sz w:val="16"/>
                <w:szCs w:val="16"/>
              </w:rPr>
              <w:t>CT#79</w:t>
            </w:r>
          </w:p>
        </w:tc>
        <w:tc>
          <w:tcPr>
            <w:tcW w:w="1088" w:type="dxa"/>
            <w:shd w:val="solid" w:color="FFFFFF" w:fill="auto"/>
          </w:tcPr>
          <w:p w14:paraId="4ED48F3A" w14:textId="77777777" w:rsidR="00F85BBF" w:rsidRPr="00481D2D" w:rsidRDefault="00F85BBF" w:rsidP="00F85BBF">
            <w:pPr>
              <w:pStyle w:val="TAC"/>
              <w:rPr>
                <w:sz w:val="16"/>
                <w:szCs w:val="16"/>
              </w:rPr>
            </w:pPr>
            <w:r w:rsidRPr="00481D2D">
              <w:rPr>
                <w:sz w:val="16"/>
                <w:szCs w:val="16"/>
              </w:rPr>
              <w:t>CP-180078</w:t>
            </w:r>
          </w:p>
        </w:tc>
        <w:tc>
          <w:tcPr>
            <w:tcW w:w="524" w:type="dxa"/>
            <w:shd w:val="solid" w:color="FFFFFF" w:fill="auto"/>
          </w:tcPr>
          <w:p w14:paraId="4B87712C" w14:textId="77777777" w:rsidR="00F85BBF" w:rsidRPr="00481D2D" w:rsidRDefault="00F85BBF" w:rsidP="00F85BBF">
            <w:pPr>
              <w:pStyle w:val="TAL"/>
              <w:rPr>
                <w:sz w:val="16"/>
                <w:szCs w:val="16"/>
              </w:rPr>
            </w:pPr>
            <w:r w:rsidRPr="00481D2D">
              <w:rPr>
                <w:sz w:val="16"/>
                <w:szCs w:val="16"/>
              </w:rPr>
              <w:t>6081</w:t>
            </w:r>
          </w:p>
        </w:tc>
        <w:tc>
          <w:tcPr>
            <w:tcW w:w="424" w:type="dxa"/>
            <w:shd w:val="solid" w:color="FFFFFF" w:fill="auto"/>
          </w:tcPr>
          <w:p w14:paraId="260D7B4E"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6E401C66"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2C8E76AF" w14:textId="77777777" w:rsidR="00F85BBF" w:rsidRPr="00481D2D" w:rsidRDefault="00F85BBF" w:rsidP="00F85BBF">
            <w:pPr>
              <w:pStyle w:val="TAL"/>
              <w:rPr>
                <w:sz w:val="16"/>
                <w:szCs w:val="16"/>
              </w:rPr>
            </w:pPr>
            <w:r w:rsidRPr="00481D2D">
              <w:rPr>
                <w:sz w:val="16"/>
                <w:szCs w:val="16"/>
              </w:rPr>
              <w:t>Adding annex U in interoperability of IP-CAN section</w:t>
            </w:r>
          </w:p>
        </w:tc>
        <w:tc>
          <w:tcPr>
            <w:tcW w:w="707" w:type="dxa"/>
            <w:shd w:val="solid" w:color="FFFFFF" w:fill="auto"/>
          </w:tcPr>
          <w:p w14:paraId="706BD457" w14:textId="77777777" w:rsidR="00F85BBF" w:rsidRPr="00481D2D" w:rsidRDefault="00F85BBF" w:rsidP="00F85BBF">
            <w:pPr>
              <w:pStyle w:val="TAC"/>
              <w:rPr>
                <w:sz w:val="16"/>
                <w:szCs w:val="16"/>
              </w:rPr>
            </w:pPr>
            <w:r w:rsidRPr="00481D2D">
              <w:rPr>
                <w:sz w:val="16"/>
                <w:szCs w:val="16"/>
              </w:rPr>
              <w:t>15.2.0</w:t>
            </w:r>
          </w:p>
        </w:tc>
      </w:tr>
      <w:tr w:rsidR="00F85BBF" w:rsidRPr="00481D2D" w14:paraId="27E4A706" w14:textId="77777777" w:rsidTr="00F85BBF">
        <w:tc>
          <w:tcPr>
            <w:tcW w:w="798" w:type="dxa"/>
            <w:shd w:val="solid" w:color="FFFFFF" w:fill="auto"/>
          </w:tcPr>
          <w:p w14:paraId="592DDDAC" w14:textId="77777777" w:rsidR="00F85BBF" w:rsidRPr="00481D2D" w:rsidRDefault="00F85BBF" w:rsidP="00F85BBF">
            <w:pPr>
              <w:pStyle w:val="TAC"/>
              <w:rPr>
                <w:sz w:val="16"/>
                <w:szCs w:val="16"/>
              </w:rPr>
            </w:pPr>
            <w:r w:rsidRPr="00481D2D">
              <w:rPr>
                <w:sz w:val="16"/>
                <w:szCs w:val="16"/>
              </w:rPr>
              <w:t>2018-03</w:t>
            </w:r>
          </w:p>
        </w:tc>
        <w:tc>
          <w:tcPr>
            <w:tcW w:w="797" w:type="dxa"/>
            <w:shd w:val="solid" w:color="FFFFFF" w:fill="auto"/>
          </w:tcPr>
          <w:p w14:paraId="4F9DF3D0" w14:textId="77777777" w:rsidR="00F85BBF" w:rsidRPr="00481D2D" w:rsidRDefault="00F85BBF" w:rsidP="00F85BBF">
            <w:pPr>
              <w:pStyle w:val="TAC"/>
              <w:rPr>
                <w:sz w:val="16"/>
                <w:szCs w:val="16"/>
              </w:rPr>
            </w:pPr>
            <w:r w:rsidRPr="00481D2D">
              <w:rPr>
                <w:sz w:val="16"/>
                <w:szCs w:val="16"/>
              </w:rPr>
              <w:t>CT#79</w:t>
            </w:r>
          </w:p>
        </w:tc>
        <w:tc>
          <w:tcPr>
            <w:tcW w:w="1088" w:type="dxa"/>
            <w:shd w:val="solid" w:color="FFFFFF" w:fill="auto"/>
          </w:tcPr>
          <w:p w14:paraId="799F54B7" w14:textId="77777777" w:rsidR="00F85BBF" w:rsidRPr="00481D2D" w:rsidRDefault="00F85BBF" w:rsidP="00F85BBF">
            <w:pPr>
              <w:pStyle w:val="TAC"/>
              <w:rPr>
                <w:sz w:val="16"/>
                <w:szCs w:val="16"/>
              </w:rPr>
            </w:pPr>
            <w:r w:rsidRPr="00481D2D">
              <w:rPr>
                <w:sz w:val="16"/>
                <w:szCs w:val="16"/>
              </w:rPr>
              <w:t>CP-180084</w:t>
            </w:r>
          </w:p>
        </w:tc>
        <w:tc>
          <w:tcPr>
            <w:tcW w:w="524" w:type="dxa"/>
            <w:shd w:val="solid" w:color="FFFFFF" w:fill="auto"/>
          </w:tcPr>
          <w:p w14:paraId="7081EEBB" w14:textId="77777777" w:rsidR="00F85BBF" w:rsidRPr="00481D2D" w:rsidRDefault="00F85BBF" w:rsidP="00F85BBF">
            <w:pPr>
              <w:pStyle w:val="TAL"/>
              <w:rPr>
                <w:sz w:val="16"/>
                <w:szCs w:val="16"/>
              </w:rPr>
            </w:pPr>
            <w:r w:rsidRPr="00481D2D">
              <w:rPr>
                <w:sz w:val="16"/>
                <w:szCs w:val="16"/>
              </w:rPr>
              <w:t>6084</w:t>
            </w:r>
          </w:p>
        </w:tc>
        <w:tc>
          <w:tcPr>
            <w:tcW w:w="424" w:type="dxa"/>
            <w:shd w:val="solid" w:color="FFFFFF" w:fill="auto"/>
          </w:tcPr>
          <w:p w14:paraId="43B07EAF" w14:textId="77777777" w:rsidR="00F85BBF" w:rsidRPr="00481D2D" w:rsidRDefault="00F85BBF" w:rsidP="00F85BBF">
            <w:pPr>
              <w:pStyle w:val="TAR"/>
              <w:rPr>
                <w:sz w:val="16"/>
                <w:szCs w:val="16"/>
              </w:rPr>
            </w:pPr>
            <w:r w:rsidRPr="00481D2D">
              <w:rPr>
                <w:sz w:val="16"/>
                <w:szCs w:val="16"/>
              </w:rPr>
              <w:t>3</w:t>
            </w:r>
          </w:p>
        </w:tc>
        <w:tc>
          <w:tcPr>
            <w:tcW w:w="424" w:type="dxa"/>
            <w:shd w:val="solid" w:color="FFFFFF" w:fill="auto"/>
          </w:tcPr>
          <w:p w14:paraId="64F8D810"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3985CB82" w14:textId="77777777" w:rsidR="00F85BBF" w:rsidRPr="00481D2D" w:rsidRDefault="00F85BBF" w:rsidP="00F85BBF">
            <w:pPr>
              <w:pStyle w:val="TAL"/>
              <w:rPr>
                <w:sz w:val="16"/>
                <w:szCs w:val="16"/>
              </w:rPr>
            </w:pPr>
            <w:r w:rsidRPr="00481D2D">
              <w:rPr>
                <w:sz w:val="16"/>
                <w:szCs w:val="16"/>
              </w:rPr>
              <w:t>Definition of the Ms reference point</w:t>
            </w:r>
          </w:p>
        </w:tc>
        <w:tc>
          <w:tcPr>
            <w:tcW w:w="707" w:type="dxa"/>
            <w:shd w:val="solid" w:color="FFFFFF" w:fill="auto"/>
          </w:tcPr>
          <w:p w14:paraId="5CDD1111" w14:textId="77777777" w:rsidR="00F85BBF" w:rsidRPr="00481D2D" w:rsidRDefault="00F85BBF" w:rsidP="00F85BBF">
            <w:pPr>
              <w:pStyle w:val="TAC"/>
              <w:rPr>
                <w:sz w:val="16"/>
                <w:szCs w:val="16"/>
              </w:rPr>
            </w:pPr>
            <w:r w:rsidRPr="00481D2D">
              <w:rPr>
                <w:sz w:val="16"/>
                <w:szCs w:val="16"/>
              </w:rPr>
              <w:t>15.2.0</w:t>
            </w:r>
          </w:p>
        </w:tc>
      </w:tr>
      <w:tr w:rsidR="00F85BBF" w:rsidRPr="00481D2D" w14:paraId="4BB06F4D" w14:textId="77777777" w:rsidTr="00F85BBF">
        <w:tc>
          <w:tcPr>
            <w:tcW w:w="798" w:type="dxa"/>
            <w:shd w:val="solid" w:color="FFFFFF" w:fill="auto"/>
          </w:tcPr>
          <w:p w14:paraId="09E84F99" w14:textId="77777777" w:rsidR="00F85BBF" w:rsidRPr="00481D2D" w:rsidRDefault="00F85BBF" w:rsidP="00F85BBF">
            <w:pPr>
              <w:pStyle w:val="TAC"/>
              <w:rPr>
                <w:sz w:val="16"/>
                <w:szCs w:val="16"/>
              </w:rPr>
            </w:pPr>
            <w:r w:rsidRPr="00481D2D">
              <w:rPr>
                <w:sz w:val="16"/>
                <w:szCs w:val="16"/>
              </w:rPr>
              <w:t>2018-06</w:t>
            </w:r>
          </w:p>
        </w:tc>
        <w:tc>
          <w:tcPr>
            <w:tcW w:w="797" w:type="dxa"/>
            <w:shd w:val="solid" w:color="FFFFFF" w:fill="auto"/>
          </w:tcPr>
          <w:p w14:paraId="30425FD3" w14:textId="77777777" w:rsidR="00F85BBF" w:rsidRPr="00481D2D" w:rsidRDefault="00F85BBF" w:rsidP="00F85BBF">
            <w:pPr>
              <w:pStyle w:val="TAC"/>
              <w:rPr>
                <w:sz w:val="16"/>
                <w:szCs w:val="16"/>
              </w:rPr>
            </w:pPr>
            <w:r w:rsidRPr="00481D2D">
              <w:rPr>
                <w:sz w:val="16"/>
                <w:szCs w:val="16"/>
              </w:rPr>
              <w:t>CT#80</w:t>
            </w:r>
          </w:p>
        </w:tc>
        <w:tc>
          <w:tcPr>
            <w:tcW w:w="1088" w:type="dxa"/>
            <w:shd w:val="solid" w:color="FFFFFF" w:fill="auto"/>
          </w:tcPr>
          <w:p w14:paraId="7D62E0D0" w14:textId="77777777" w:rsidR="00F85BBF" w:rsidRPr="00481D2D" w:rsidRDefault="00F85BBF" w:rsidP="00F85BBF">
            <w:pPr>
              <w:pStyle w:val="TAC"/>
              <w:rPr>
                <w:sz w:val="16"/>
                <w:szCs w:val="16"/>
              </w:rPr>
            </w:pPr>
            <w:r w:rsidRPr="00481D2D">
              <w:rPr>
                <w:sz w:val="16"/>
                <w:szCs w:val="16"/>
              </w:rPr>
              <w:t>CP-181060</w:t>
            </w:r>
          </w:p>
        </w:tc>
        <w:tc>
          <w:tcPr>
            <w:tcW w:w="524" w:type="dxa"/>
            <w:shd w:val="solid" w:color="FFFFFF" w:fill="auto"/>
          </w:tcPr>
          <w:p w14:paraId="5557907C" w14:textId="77777777" w:rsidR="00F85BBF" w:rsidRPr="00481D2D" w:rsidRDefault="00F85BBF" w:rsidP="00F85BBF">
            <w:pPr>
              <w:pStyle w:val="TAL"/>
              <w:rPr>
                <w:sz w:val="16"/>
                <w:szCs w:val="16"/>
              </w:rPr>
            </w:pPr>
            <w:r w:rsidRPr="00481D2D">
              <w:rPr>
                <w:sz w:val="16"/>
                <w:szCs w:val="16"/>
              </w:rPr>
              <w:t>6085</w:t>
            </w:r>
          </w:p>
        </w:tc>
        <w:tc>
          <w:tcPr>
            <w:tcW w:w="424" w:type="dxa"/>
            <w:shd w:val="solid" w:color="FFFFFF" w:fill="auto"/>
          </w:tcPr>
          <w:p w14:paraId="1B4EC7E1" w14:textId="77777777" w:rsidR="00F85BBF" w:rsidRPr="00481D2D" w:rsidRDefault="00F85BBF" w:rsidP="00F85BBF">
            <w:pPr>
              <w:pStyle w:val="TAR"/>
              <w:rPr>
                <w:sz w:val="16"/>
                <w:szCs w:val="16"/>
              </w:rPr>
            </w:pPr>
            <w:r w:rsidRPr="00481D2D">
              <w:rPr>
                <w:sz w:val="16"/>
                <w:szCs w:val="16"/>
              </w:rPr>
              <w:t>2</w:t>
            </w:r>
          </w:p>
        </w:tc>
        <w:tc>
          <w:tcPr>
            <w:tcW w:w="424" w:type="dxa"/>
            <w:shd w:val="solid" w:color="FFFFFF" w:fill="auto"/>
          </w:tcPr>
          <w:p w14:paraId="3856CC9E"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74F4A6FB" w14:textId="77777777" w:rsidR="00F85BBF" w:rsidRPr="00481D2D" w:rsidRDefault="00F85BBF" w:rsidP="00F85BBF">
            <w:pPr>
              <w:pStyle w:val="TAL"/>
              <w:rPr>
                <w:sz w:val="16"/>
                <w:szCs w:val="16"/>
              </w:rPr>
            </w:pPr>
            <w:r w:rsidRPr="00481D2D">
              <w:rPr>
                <w:sz w:val="16"/>
                <w:szCs w:val="16"/>
              </w:rPr>
              <w:t>Establishment of IP-CAN bearer Annex U</w:t>
            </w:r>
          </w:p>
        </w:tc>
        <w:tc>
          <w:tcPr>
            <w:tcW w:w="707" w:type="dxa"/>
            <w:shd w:val="solid" w:color="FFFFFF" w:fill="auto"/>
          </w:tcPr>
          <w:p w14:paraId="68B6E65D" w14:textId="77777777" w:rsidR="00F85BBF" w:rsidRPr="00481D2D" w:rsidRDefault="00F85BBF" w:rsidP="00F85BBF">
            <w:pPr>
              <w:pStyle w:val="TAC"/>
              <w:rPr>
                <w:sz w:val="16"/>
                <w:szCs w:val="16"/>
              </w:rPr>
            </w:pPr>
            <w:r w:rsidRPr="00481D2D">
              <w:rPr>
                <w:sz w:val="16"/>
                <w:szCs w:val="16"/>
              </w:rPr>
              <w:t>15.3.0</w:t>
            </w:r>
          </w:p>
        </w:tc>
      </w:tr>
      <w:tr w:rsidR="00F85BBF" w:rsidRPr="00481D2D" w14:paraId="24B6EDEC" w14:textId="77777777" w:rsidTr="00F85BBF">
        <w:tc>
          <w:tcPr>
            <w:tcW w:w="798" w:type="dxa"/>
            <w:shd w:val="solid" w:color="FFFFFF" w:fill="auto"/>
          </w:tcPr>
          <w:p w14:paraId="4AAABDEE" w14:textId="77777777" w:rsidR="00F85BBF" w:rsidRPr="00481D2D" w:rsidRDefault="00F85BBF" w:rsidP="00F85BBF">
            <w:pPr>
              <w:pStyle w:val="TAC"/>
              <w:rPr>
                <w:sz w:val="16"/>
                <w:szCs w:val="16"/>
              </w:rPr>
            </w:pPr>
            <w:r w:rsidRPr="00481D2D">
              <w:rPr>
                <w:sz w:val="16"/>
                <w:szCs w:val="16"/>
              </w:rPr>
              <w:t>2018-06</w:t>
            </w:r>
          </w:p>
        </w:tc>
        <w:tc>
          <w:tcPr>
            <w:tcW w:w="797" w:type="dxa"/>
            <w:shd w:val="solid" w:color="FFFFFF" w:fill="auto"/>
          </w:tcPr>
          <w:p w14:paraId="13452EF4" w14:textId="77777777" w:rsidR="00F85BBF" w:rsidRPr="00481D2D" w:rsidRDefault="00F85BBF" w:rsidP="00F85BBF">
            <w:pPr>
              <w:pStyle w:val="TAC"/>
              <w:rPr>
                <w:sz w:val="16"/>
                <w:szCs w:val="16"/>
              </w:rPr>
            </w:pPr>
            <w:r w:rsidRPr="00481D2D">
              <w:rPr>
                <w:sz w:val="16"/>
                <w:szCs w:val="16"/>
              </w:rPr>
              <w:t>CT#80</w:t>
            </w:r>
          </w:p>
        </w:tc>
        <w:tc>
          <w:tcPr>
            <w:tcW w:w="1088" w:type="dxa"/>
            <w:shd w:val="solid" w:color="FFFFFF" w:fill="auto"/>
          </w:tcPr>
          <w:p w14:paraId="6026F1CC" w14:textId="77777777" w:rsidR="00F85BBF" w:rsidRPr="00481D2D" w:rsidRDefault="00F85BBF" w:rsidP="00F85BBF">
            <w:pPr>
              <w:pStyle w:val="TAC"/>
              <w:rPr>
                <w:sz w:val="16"/>
                <w:szCs w:val="16"/>
              </w:rPr>
            </w:pPr>
            <w:r w:rsidRPr="00481D2D">
              <w:rPr>
                <w:sz w:val="16"/>
                <w:szCs w:val="16"/>
              </w:rPr>
              <w:t>CP-181060</w:t>
            </w:r>
          </w:p>
        </w:tc>
        <w:tc>
          <w:tcPr>
            <w:tcW w:w="524" w:type="dxa"/>
            <w:shd w:val="solid" w:color="FFFFFF" w:fill="auto"/>
          </w:tcPr>
          <w:p w14:paraId="511710ED" w14:textId="77777777" w:rsidR="00F85BBF" w:rsidRPr="00481D2D" w:rsidRDefault="00F85BBF" w:rsidP="00F85BBF">
            <w:pPr>
              <w:pStyle w:val="TAL"/>
              <w:rPr>
                <w:sz w:val="16"/>
                <w:szCs w:val="16"/>
              </w:rPr>
            </w:pPr>
            <w:r w:rsidRPr="00481D2D">
              <w:rPr>
                <w:sz w:val="16"/>
                <w:szCs w:val="16"/>
              </w:rPr>
              <w:t>6086</w:t>
            </w:r>
          </w:p>
        </w:tc>
        <w:tc>
          <w:tcPr>
            <w:tcW w:w="424" w:type="dxa"/>
            <w:shd w:val="solid" w:color="FFFFFF" w:fill="auto"/>
          </w:tcPr>
          <w:p w14:paraId="7CF12A90" w14:textId="77777777" w:rsidR="00F85BBF" w:rsidRPr="00481D2D" w:rsidRDefault="00F85BBF" w:rsidP="00F85BBF">
            <w:pPr>
              <w:pStyle w:val="TAR"/>
              <w:rPr>
                <w:sz w:val="16"/>
                <w:szCs w:val="16"/>
              </w:rPr>
            </w:pPr>
            <w:r w:rsidRPr="00481D2D">
              <w:rPr>
                <w:sz w:val="16"/>
                <w:szCs w:val="16"/>
              </w:rPr>
              <w:t>2</w:t>
            </w:r>
          </w:p>
        </w:tc>
        <w:tc>
          <w:tcPr>
            <w:tcW w:w="424" w:type="dxa"/>
            <w:shd w:val="solid" w:color="FFFFFF" w:fill="auto"/>
          </w:tcPr>
          <w:p w14:paraId="4AFAC7AE"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11CB314F" w14:textId="77777777" w:rsidR="00F85BBF" w:rsidRPr="00481D2D" w:rsidRDefault="00F85BBF" w:rsidP="00F85BBF">
            <w:pPr>
              <w:pStyle w:val="TAL"/>
              <w:rPr>
                <w:sz w:val="16"/>
                <w:szCs w:val="16"/>
              </w:rPr>
            </w:pPr>
            <w:r w:rsidRPr="00481D2D">
              <w:rPr>
                <w:sz w:val="16"/>
                <w:szCs w:val="16"/>
              </w:rPr>
              <w:t>Modification of PDU session with QoS flow for SIP signalling</w:t>
            </w:r>
          </w:p>
        </w:tc>
        <w:tc>
          <w:tcPr>
            <w:tcW w:w="707" w:type="dxa"/>
            <w:shd w:val="solid" w:color="FFFFFF" w:fill="auto"/>
          </w:tcPr>
          <w:p w14:paraId="3B2F6809" w14:textId="77777777" w:rsidR="00F85BBF" w:rsidRPr="00481D2D" w:rsidRDefault="00F85BBF" w:rsidP="00F85BBF">
            <w:pPr>
              <w:pStyle w:val="TAC"/>
              <w:rPr>
                <w:sz w:val="16"/>
                <w:szCs w:val="16"/>
              </w:rPr>
            </w:pPr>
            <w:r w:rsidRPr="00481D2D">
              <w:rPr>
                <w:sz w:val="16"/>
                <w:szCs w:val="16"/>
              </w:rPr>
              <w:t>15.3.0</w:t>
            </w:r>
          </w:p>
        </w:tc>
      </w:tr>
      <w:tr w:rsidR="00F85BBF" w:rsidRPr="00481D2D" w14:paraId="74A6FDAC" w14:textId="77777777" w:rsidTr="00F85BBF">
        <w:tc>
          <w:tcPr>
            <w:tcW w:w="798" w:type="dxa"/>
            <w:shd w:val="solid" w:color="FFFFFF" w:fill="auto"/>
          </w:tcPr>
          <w:p w14:paraId="18D2499C" w14:textId="77777777" w:rsidR="00F85BBF" w:rsidRPr="00481D2D" w:rsidRDefault="00F85BBF" w:rsidP="00F85BBF">
            <w:pPr>
              <w:pStyle w:val="TAC"/>
              <w:rPr>
                <w:sz w:val="16"/>
                <w:szCs w:val="16"/>
              </w:rPr>
            </w:pPr>
            <w:r w:rsidRPr="00481D2D">
              <w:rPr>
                <w:sz w:val="16"/>
                <w:szCs w:val="16"/>
              </w:rPr>
              <w:t>2018-06</w:t>
            </w:r>
          </w:p>
        </w:tc>
        <w:tc>
          <w:tcPr>
            <w:tcW w:w="797" w:type="dxa"/>
            <w:shd w:val="solid" w:color="FFFFFF" w:fill="auto"/>
          </w:tcPr>
          <w:p w14:paraId="565E951A" w14:textId="77777777" w:rsidR="00F85BBF" w:rsidRPr="00481D2D" w:rsidRDefault="00F85BBF" w:rsidP="00F85BBF">
            <w:pPr>
              <w:pStyle w:val="TAC"/>
              <w:rPr>
                <w:sz w:val="16"/>
                <w:szCs w:val="16"/>
              </w:rPr>
            </w:pPr>
            <w:r w:rsidRPr="00481D2D">
              <w:rPr>
                <w:sz w:val="16"/>
                <w:szCs w:val="16"/>
              </w:rPr>
              <w:t>CT#80</w:t>
            </w:r>
          </w:p>
        </w:tc>
        <w:tc>
          <w:tcPr>
            <w:tcW w:w="1088" w:type="dxa"/>
            <w:shd w:val="solid" w:color="FFFFFF" w:fill="auto"/>
          </w:tcPr>
          <w:p w14:paraId="058ADF77" w14:textId="77777777" w:rsidR="00F85BBF" w:rsidRPr="00481D2D" w:rsidRDefault="00F85BBF" w:rsidP="00F85BBF">
            <w:pPr>
              <w:pStyle w:val="TAC"/>
              <w:rPr>
                <w:sz w:val="16"/>
                <w:szCs w:val="16"/>
              </w:rPr>
            </w:pPr>
            <w:r w:rsidRPr="00481D2D">
              <w:rPr>
                <w:sz w:val="16"/>
                <w:szCs w:val="16"/>
              </w:rPr>
              <w:t>CP-181067</w:t>
            </w:r>
          </w:p>
        </w:tc>
        <w:tc>
          <w:tcPr>
            <w:tcW w:w="524" w:type="dxa"/>
            <w:shd w:val="solid" w:color="FFFFFF" w:fill="auto"/>
          </w:tcPr>
          <w:p w14:paraId="3BAB839D" w14:textId="77777777" w:rsidR="00F85BBF" w:rsidRPr="00481D2D" w:rsidRDefault="00F85BBF" w:rsidP="00F85BBF">
            <w:pPr>
              <w:pStyle w:val="TAL"/>
              <w:rPr>
                <w:sz w:val="16"/>
                <w:szCs w:val="16"/>
              </w:rPr>
            </w:pPr>
            <w:r w:rsidRPr="00481D2D">
              <w:rPr>
                <w:sz w:val="16"/>
                <w:szCs w:val="16"/>
              </w:rPr>
              <w:t>6090</w:t>
            </w:r>
          </w:p>
        </w:tc>
        <w:tc>
          <w:tcPr>
            <w:tcW w:w="424" w:type="dxa"/>
            <w:shd w:val="solid" w:color="FFFFFF" w:fill="auto"/>
          </w:tcPr>
          <w:p w14:paraId="3DE4FE65" w14:textId="77777777" w:rsidR="00F85BBF" w:rsidRPr="00481D2D" w:rsidRDefault="00F85BBF" w:rsidP="00F85BBF">
            <w:pPr>
              <w:pStyle w:val="TAR"/>
              <w:rPr>
                <w:sz w:val="16"/>
                <w:szCs w:val="16"/>
              </w:rPr>
            </w:pPr>
            <w:r w:rsidRPr="00481D2D">
              <w:rPr>
                <w:sz w:val="16"/>
                <w:szCs w:val="16"/>
              </w:rPr>
              <w:t>5</w:t>
            </w:r>
          </w:p>
        </w:tc>
        <w:tc>
          <w:tcPr>
            <w:tcW w:w="424" w:type="dxa"/>
            <w:shd w:val="solid" w:color="FFFFFF" w:fill="auto"/>
          </w:tcPr>
          <w:p w14:paraId="150032CC"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43A9883D" w14:textId="77777777" w:rsidR="00F85BBF" w:rsidRPr="00481D2D" w:rsidRDefault="00F85BBF" w:rsidP="00F85BBF">
            <w:pPr>
              <w:pStyle w:val="TAL"/>
              <w:rPr>
                <w:sz w:val="16"/>
                <w:szCs w:val="16"/>
              </w:rPr>
            </w:pPr>
            <w:r w:rsidRPr="00481D2D">
              <w:rPr>
                <w:sz w:val="16"/>
                <w:szCs w:val="16"/>
              </w:rPr>
              <w:t>Gateway attestation procedure for the IBCF</w:t>
            </w:r>
          </w:p>
        </w:tc>
        <w:tc>
          <w:tcPr>
            <w:tcW w:w="707" w:type="dxa"/>
            <w:shd w:val="solid" w:color="FFFFFF" w:fill="auto"/>
          </w:tcPr>
          <w:p w14:paraId="59DC549D" w14:textId="77777777" w:rsidR="00F85BBF" w:rsidRPr="00481D2D" w:rsidRDefault="00F85BBF" w:rsidP="00F85BBF">
            <w:pPr>
              <w:pStyle w:val="TAC"/>
              <w:rPr>
                <w:sz w:val="16"/>
                <w:szCs w:val="16"/>
              </w:rPr>
            </w:pPr>
            <w:r w:rsidRPr="00481D2D">
              <w:rPr>
                <w:sz w:val="16"/>
                <w:szCs w:val="16"/>
              </w:rPr>
              <w:t>15.3.0</w:t>
            </w:r>
          </w:p>
        </w:tc>
      </w:tr>
      <w:tr w:rsidR="00F85BBF" w:rsidRPr="00481D2D" w14:paraId="2FA88E3A" w14:textId="77777777" w:rsidTr="00F85BBF">
        <w:tc>
          <w:tcPr>
            <w:tcW w:w="798" w:type="dxa"/>
            <w:shd w:val="solid" w:color="FFFFFF" w:fill="auto"/>
          </w:tcPr>
          <w:p w14:paraId="455EAC3D" w14:textId="77777777" w:rsidR="00F85BBF" w:rsidRPr="00481D2D" w:rsidRDefault="00F85BBF" w:rsidP="00F85BBF">
            <w:pPr>
              <w:pStyle w:val="TAC"/>
              <w:rPr>
                <w:sz w:val="16"/>
                <w:szCs w:val="16"/>
              </w:rPr>
            </w:pPr>
            <w:r w:rsidRPr="00481D2D">
              <w:rPr>
                <w:sz w:val="16"/>
                <w:szCs w:val="16"/>
              </w:rPr>
              <w:t>2018-06</w:t>
            </w:r>
          </w:p>
        </w:tc>
        <w:tc>
          <w:tcPr>
            <w:tcW w:w="797" w:type="dxa"/>
            <w:shd w:val="solid" w:color="FFFFFF" w:fill="auto"/>
          </w:tcPr>
          <w:p w14:paraId="5C028AA2" w14:textId="77777777" w:rsidR="00F85BBF" w:rsidRPr="00481D2D" w:rsidRDefault="00F85BBF" w:rsidP="00F85BBF">
            <w:pPr>
              <w:pStyle w:val="TAC"/>
              <w:rPr>
                <w:sz w:val="16"/>
                <w:szCs w:val="16"/>
              </w:rPr>
            </w:pPr>
            <w:r w:rsidRPr="00481D2D">
              <w:rPr>
                <w:sz w:val="16"/>
                <w:szCs w:val="16"/>
              </w:rPr>
              <w:t>CT#80</w:t>
            </w:r>
          </w:p>
        </w:tc>
        <w:tc>
          <w:tcPr>
            <w:tcW w:w="1088" w:type="dxa"/>
            <w:shd w:val="solid" w:color="FFFFFF" w:fill="auto"/>
          </w:tcPr>
          <w:p w14:paraId="688D46F6" w14:textId="77777777" w:rsidR="00F85BBF" w:rsidRPr="00481D2D" w:rsidRDefault="00F85BBF" w:rsidP="00F85BBF">
            <w:pPr>
              <w:pStyle w:val="TAC"/>
              <w:rPr>
                <w:sz w:val="16"/>
                <w:szCs w:val="16"/>
              </w:rPr>
            </w:pPr>
            <w:r w:rsidRPr="00481D2D">
              <w:rPr>
                <w:sz w:val="16"/>
                <w:szCs w:val="16"/>
              </w:rPr>
              <w:t>CP-181067</w:t>
            </w:r>
          </w:p>
        </w:tc>
        <w:tc>
          <w:tcPr>
            <w:tcW w:w="524" w:type="dxa"/>
            <w:shd w:val="solid" w:color="FFFFFF" w:fill="auto"/>
          </w:tcPr>
          <w:p w14:paraId="0EE82A9B" w14:textId="77777777" w:rsidR="00F85BBF" w:rsidRPr="00481D2D" w:rsidRDefault="00F85BBF" w:rsidP="00F85BBF">
            <w:pPr>
              <w:pStyle w:val="TAL"/>
              <w:rPr>
                <w:sz w:val="16"/>
                <w:szCs w:val="16"/>
              </w:rPr>
            </w:pPr>
            <w:r w:rsidRPr="00481D2D">
              <w:rPr>
                <w:sz w:val="16"/>
                <w:szCs w:val="16"/>
              </w:rPr>
              <w:t>6091</w:t>
            </w:r>
          </w:p>
        </w:tc>
        <w:tc>
          <w:tcPr>
            <w:tcW w:w="424" w:type="dxa"/>
            <w:shd w:val="solid" w:color="FFFFFF" w:fill="auto"/>
          </w:tcPr>
          <w:p w14:paraId="7BB72A9C" w14:textId="77777777" w:rsidR="00F85BBF" w:rsidRPr="00481D2D" w:rsidRDefault="00F85BBF" w:rsidP="00F85BBF">
            <w:pPr>
              <w:pStyle w:val="TAR"/>
              <w:rPr>
                <w:sz w:val="16"/>
                <w:szCs w:val="16"/>
              </w:rPr>
            </w:pPr>
            <w:r w:rsidRPr="00481D2D">
              <w:rPr>
                <w:sz w:val="16"/>
                <w:szCs w:val="16"/>
              </w:rPr>
              <w:t>5</w:t>
            </w:r>
          </w:p>
        </w:tc>
        <w:tc>
          <w:tcPr>
            <w:tcW w:w="424" w:type="dxa"/>
            <w:shd w:val="solid" w:color="FFFFFF" w:fill="auto"/>
          </w:tcPr>
          <w:p w14:paraId="3CEAAC9E"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11ECEC50" w14:textId="77777777" w:rsidR="00F85BBF" w:rsidRPr="00481D2D" w:rsidRDefault="00F85BBF" w:rsidP="00F85BBF">
            <w:pPr>
              <w:pStyle w:val="TAL"/>
              <w:rPr>
                <w:sz w:val="16"/>
                <w:szCs w:val="16"/>
              </w:rPr>
            </w:pPr>
            <w:r w:rsidRPr="00481D2D">
              <w:rPr>
                <w:sz w:val="16"/>
                <w:szCs w:val="16"/>
              </w:rPr>
              <w:t>S-CSCF performing attestation</w:t>
            </w:r>
          </w:p>
        </w:tc>
        <w:tc>
          <w:tcPr>
            <w:tcW w:w="707" w:type="dxa"/>
            <w:shd w:val="solid" w:color="FFFFFF" w:fill="auto"/>
          </w:tcPr>
          <w:p w14:paraId="49327468" w14:textId="77777777" w:rsidR="00F85BBF" w:rsidRPr="00481D2D" w:rsidRDefault="00F85BBF" w:rsidP="00F85BBF">
            <w:pPr>
              <w:pStyle w:val="TAC"/>
              <w:rPr>
                <w:sz w:val="16"/>
                <w:szCs w:val="16"/>
              </w:rPr>
            </w:pPr>
            <w:r w:rsidRPr="00481D2D">
              <w:rPr>
                <w:sz w:val="16"/>
                <w:szCs w:val="16"/>
              </w:rPr>
              <w:t>15.3.0</w:t>
            </w:r>
          </w:p>
        </w:tc>
      </w:tr>
      <w:tr w:rsidR="00F85BBF" w:rsidRPr="00481D2D" w14:paraId="2ED35238" w14:textId="77777777" w:rsidTr="00F85BBF">
        <w:tc>
          <w:tcPr>
            <w:tcW w:w="798" w:type="dxa"/>
            <w:shd w:val="solid" w:color="FFFFFF" w:fill="auto"/>
          </w:tcPr>
          <w:p w14:paraId="706515BE" w14:textId="77777777" w:rsidR="00F85BBF" w:rsidRPr="00481D2D" w:rsidRDefault="00F85BBF" w:rsidP="00F85BBF">
            <w:pPr>
              <w:pStyle w:val="TAC"/>
              <w:rPr>
                <w:sz w:val="16"/>
                <w:szCs w:val="16"/>
              </w:rPr>
            </w:pPr>
            <w:r w:rsidRPr="00481D2D">
              <w:rPr>
                <w:sz w:val="16"/>
                <w:szCs w:val="16"/>
              </w:rPr>
              <w:t>2018-06</w:t>
            </w:r>
          </w:p>
        </w:tc>
        <w:tc>
          <w:tcPr>
            <w:tcW w:w="797" w:type="dxa"/>
            <w:shd w:val="solid" w:color="FFFFFF" w:fill="auto"/>
          </w:tcPr>
          <w:p w14:paraId="71000F95" w14:textId="77777777" w:rsidR="00F85BBF" w:rsidRPr="00481D2D" w:rsidRDefault="00F85BBF" w:rsidP="00F85BBF">
            <w:pPr>
              <w:pStyle w:val="TAC"/>
              <w:rPr>
                <w:sz w:val="16"/>
                <w:szCs w:val="16"/>
              </w:rPr>
            </w:pPr>
            <w:r w:rsidRPr="00481D2D">
              <w:rPr>
                <w:sz w:val="16"/>
                <w:szCs w:val="16"/>
              </w:rPr>
              <w:t>CT#80</w:t>
            </w:r>
          </w:p>
        </w:tc>
        <w:tc>
          <w:tcPr>
            <w:tcW w:w="1088" w:type="dxa"/>
            <w:shd w:val="solid" w:color="FFFFFF" w:fill="auto"/>
          </w:tcPr>
          <w:p w14:paraId="2A62C72F" w14:textId="77777777" w:rsidR="00F85BBF" w:rsidRPr="00481D2D" w:rsidRDefault="00F85BBF" w:rsidP="00F85BBF">
            <w:pPr>
              <w:pStyle w:val="TAC"/>
              <w:rPr>
                <w:sz w:val="16"/>
                <w:szCs w:val="16"/>
              </w:rPr>
            </w:pPr>
            <w:r w:rsidRPr="00481D2D">
              <w:rPr>
                <w:sz w:val="16"/>
                <w:szCs w:val="16"/>
              </w:rPr>
              <w:t>CP-181067</w:t>
            </w:r>
          </w:p>
        </w:tc>
        <w:tc>
          <w:tcPr>
            <w:tcW w:w="524" w:type="dxa"/>
            <w:shd w:val="solid" w:color="FFFFFF" w:fill="auto"/>
          </w:tcPr>
          <w:p w14:paraId="2A8019E3" w14:textId="77777777" w:rsidR="00F85BBF" w:rsidRPr="00481D2D" w:rsidRDefault="00F85BBF" w:rsidP="00F85BBF">
            <w:pPr>
              <w:pStyle w:val="TAL"/>
              <w:rPr>
                <w:sz w:val="16"/>
                <w:szCs w:val="16"/>
              </w:rPr>
            </w:pPr>
            <w:r w:rsidRPr="00481D2D">
              <w:rPr>
                <w:sz w:val="16"/>
                <w:szCs w:val="16"/>
              </w:rPr>
              <w:t>6092</w:t>
            </w:r>
          </w:p>
        </w:tc>
        <w:tc>
          <w:tcPr>
            <w:tcW w:w="424" w:type="dxa"/>
            <w:shd w:val="solid" w:color="FFFFFF" w:fill="auto"/>
          </w:tcPr>
          <w:p w14:paraId="0F6DDBB4" w14:textId="77777777" w:rsidR="00F85BBF" w:rsidRPr="00481D2D" w:rsidRDefault="00F85BBF" w:rsidP="00F85BBF">
            <w:pPr>
              <w:pStyle w:val="TAR"/>
              <w:rPr>
                <w:sz w:val="16"/>
                <w:szCs w:val="16"/>
              </w:rPr>
            </w:pPr>
            <w:r w:rsidRPr="00481D2D">
              <w:rPr>
                <w:sz w:val="16"/>
                <w:szCs w:val="16"/>
              </w:rPr>
              <w:t>4</w:t>
            </w:r>
          </w:p>
        </w:tc>
        <w:tc>
          <w:tcPr>
            <w:tcW w:w="424" w:type="dxa"/>
            <w:shd w:val="solid" w:color="FFFFFF" w:fill="auto"/>
          </w:tcPr>
          <w:p w14:paraId="049251C0"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7C56DF8E" w14:textId="77777777" w:rsidR="00F85BBF" w:rsidRPr="00481D2D" w:rsidRDefault="00F85BBF" w:rsidP="00F85BBF">
            <w:pPr>
              <w:pStyle w:val="TAL"/>
              <w:rPr>
                <w:sz w:val="16"/>
                <w:szCs w:val="16"/>
              </w:rPr>
            </w:pPr>
            <w:r w:rsidRPr="00481D2D">
              <w:rPr>
                <w:sz w:val="16"/>
                <w:szCs w:val="16"/>
              </w:rPr>
              <w:t>AS procedures for attestation and verification</w:t>
            </w:r>
          </w:p>
        </w:tc>
        <w:tc>
          <w:tcPr>
            <w:tcW w:w="707" w:type="dxa"/>
            <w:shd w:val="solid" w:color="FFFFFF" w:fill="auto"/>
          </w:tcPr>
          <w:p w14:paraId="2BCB3C41" w14:textId="77777777" w:rsidR="00F85BBF" w:rsidRPr="00481D2D" w:rsidRDefault="00F85BBF" w:rsidP="00F85BBF">
            <w:pPr>
              <w:pStyle w:val="TAC"/>
              <w:rPr>
                <w:sz w:val="16"/>
                <w:szCs w:val="16"/>
              </w:rPr>
            </w:pPr>
            <w:r w:rsidRPr="00481D2D">
              <w:rPr>
                <w:sz w:val="16"/>
                <w:szCs w:val="16"/>
              </w:rPr>
              <w:t>15.3.0</w:t>
            </w:r>
          </w:p>
        </w:tc>
      </w:tr>
      <w:tr w:rsidR="00F85BBF" w:rsidRPr="00481D2D" w14:paraId="06461F55" w14:textId="77777777" w:rsidTr="00F85BBF">
        <w:tc>
          <w:tcPr>
            <w:tcW w:w="798" w:type="dxa"/>
            <w:shd w:val="solid" w:color="FFFFFF" w:fill="auto"/>
          </w:tcPr>
          <w:p w14:paraId="7C06088E" w14:textId="77777777" w:rsidR="00F85BBF" w:rsidRPr="00481D2D" w:rsidRDefault="00F85BBF" w:rsidP="00F85BBF">
            <w:pPr>
              <w:pStyle w:val="TAC"/>
              <w:rPr>
                <w:sz w:val="16"/>
                <w:szCs w:val="16"/>
              </w:rPr>
            </w:pPr>
            <w:r w:rsidRPr="00481D2D">
              <w:rPr>
                <w:sz w:val="16"/>
                <w:szCs w:val="16"/>
              </w:rPr>
              <w:t>2018-06</w:t>
            </w:r>
          </w:p>
        </w:tc>
        <w:tc>
          <w:tcPr>
            <w:tcW w:w="797" w:type="dxa"/>
            <w:shd w:val="solid" w:color="FFFFFF" w:fill="auto"/>
          </w:tcPr>
          <w:p w14:paraId="0E83241A" w14:textId="77777777" w:rsidR="00F85BBF" w:rsidRPr="00481D2D" w:rsidRDefault="00F85BBF" w:rsidP="00F85BBF">
            <w:pPr>
              <w:pStyle w:val="TAC"/>
              <w:rPr>
                <w:sz w:val="16"/>
                <w:szCs w:val="16"/>
              </w:rPr>
            </w:pPr>
            <w:r w:rsidRPr="00481D2D">
              <w:rPr>
                <w:sz w:val="16"/>
                <w:szCs w:val="16"/>
              </w:rPr>
              <w:t>CT#80</w:t>
            </w:r>
          </w:p>
        </w:tc>
        <w:tc>
          <w:tcPr>
            <w:tcW w:w="1088" w:type="dxa"/>
            <w:shd w:val="solid" w:color="FFFFFF" w:fill="auto"/>
          </w:tcPr>
          <w:p w14:paraId="580CBE4E" w14:textId="77777777" w:rsidR="00F85BBF" w:rsidRPr="00481D2D" w:rsidRDefault="00F85BBF" w:rsidP="00F85BBF">
            <w:pPr>
              <w:pStyle w:val="TAC"/>
              <w:rPr>
                <w:sz w:val="16"/>
                <w:szCs w:val="16"/>
              </w:rPr>
            </w:pPr>
            <w:r w:rsidRPr="00481D2D">
              <w:rPr>
                <w:sz w:val="16"/>
                <w:szCs w:val="16"/>
              </w:rPr>
              <w:t>CP-181067</w:t>
            </w:r>
          </w:p>
        </w:tc>
        <w:tc>
          <w:tcPr>
            <w:tcW w:w="524" w:type="dxa"/>
            <w:shd w:val="solid" w:color="FFFFFF" w:fill="auto"/>
          </w:tcPr>
          <w:p w14:paraId="7BED8D66" w14:textId="77777777" w:rsidR="00F85BBF" w:rsidRPr="00481D2D" w:rsidRDefault="00F85BBF" w:rsidP="00F85BBF">
            <w:pPr>
              <w:pStyle w:val="TAL"/>
              <w:rPr>
                <w:sz w:val="16"/>
                <w:szCs w:val="16"/>
              </w:rPr>
            </w:pPr>
            <w:r w:rsidRPr="00481D2D">
              <w:rPr>
                <w:sz w:val="16"/>
                <w:szCs w:val="16"/>
              </w:rPr>
              <w:t>6093</w:t>
            </w:r>
          </w:p>
        </w:tc>
        <w:tc>
          <w:tcPr>
            <w:tcW w:w="424" w:type="dxa"/>
            <w:shd w:val="solid" w:color="FFFFFF" w:fill="auto"/>
          </w:tcPr>
          <w:p w14:paraId="635684CD" w14:textId="77777777" w:rsidR="00F85BBF" w:rsidRPr="00481D2D" w:rsidRDefault="00F85BBF" w:rsidP="00F85BBF">
            <w:pPr>
              <w:pStyle w:val="TAR"/>
              <w:rPr>
                <w:sz w:val="16"/>
                <w:szCs w:val="16"/>
              </w:rPr>
            </w:pPr>
            <w:r w:rsidRPr="00481D2D">
              <w:rPr>
                <w:sz w:val="16"/>
                <w:szCs w:val="16"/>
              </w:rPr>
              <w:t>4</w:t>
            </w:r>
          </w:p>
        </w:tc>
        <w:tc>
          <w:tcPr>
            <w:tcW w:w="424" w:type="dxa"/>
            <w:shd w:val="solid" w:color="FFFFFF" w:fill="auto"/>
          </w:tcPr>
          <w:p w14:paraId="0931AB54"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51867CD9" w14:textId="77777777" w:rsidR="00F85BBF" w:rsidRPr="00481D2D" w:rsidRDefault="00F85BBF" w:rsidP="00F85BBF">
            <w:pPr>
              <w:pStyle w:val="TAL"/>
              <w:rPr>
                <w:sz w:val="16"/>
                <w:szCs w:val="16"/>
              </w:rPr>
            </w:pPr>
            <w:r w:rsidRPr="00481D2D">
              <w:rPr>
                <w:sz w:val="16"/>
                <w:szCs w:val="16"/>
              </w:rPr>
              <w:t>IBCF procedures over the Ms reference point</w:t>
            </w:r>
          </w:p>
        </w:tc>
        <w:tc>
          <w:tcPr>
            <w:tcW w:w="707" w:type="dxa"/>
            <w:shd w:val="solid" w:color="FFFFFF" w:fill="auto"/>
          </w:tcPr>
          <w:p w14:paraId="2F7067AD" w14:textId="77777777" w:rsidR="00F85BBF" w:rsidRPr="00481D2D" w:rsidRDefault="00F85BBF" w:rsidP="00F85BBF">
            <w:pPr>
              <w:pStyle w:val="TAC"/>
              <w:rPr>
                <w:sz w:val="16"/>
                <w:szCs w:val="16"/>
              </w:rPr>
            </w:pPr>
            <w:r w:rsidRPr="00481D2D">
              <w:rPr>
                <w:sz w:val="16"/>
                <w:szCs w:val="16"/>
              </w:rPr>
              <w:t>15.3.0</w:t>
            </w:r>
          </w:p>
        </w:tc>
      </w:tr>
      <w:tr w:rsidR="00F85BBF" w:rsidRPr="00481D2D" w14:paraId="311A6724" w14:textId="77777777" w:rsidTr="00F85BBF">
        <w:tc>
          <w:tcPr>
            <w:tcW w:w="798" w:type="dxa"/>
            <w:shd w:val="solid" w:color="FFFFFF" w:fill="auto"/>
          </w:tcPr>
          <w:p w14:paraId="4B2CBE4B" w14:textId="77777777" w:rsidR="00F85BBF" w:rsidRPr="00481D2D" w:rsidRDefault="00F85BBF" w:rsidP="00F85BBF">
            <w:pPr>
              <w:pStyle w:val="TAC"/>
              <w:rPr>
                <w:sz w:val="16"/>
                <w:szCs w:val="16"/>
              </w:rPr>
            </w:pPr>
            <w:r w:rsidRPr="00481D2D">
              <w:rPr>
                <w:sz w:val="16"/>
                <w:szCs w:val="16"/>
              </w:rPr>
              <w:t>2018-06</w:t>
            </w:r>
          </w:p>
        </w:tc>
        <w:tc>
          <w:tcPr>
            <w:tcW w:w="797" w:type="dxa"/>
            <w:shd w:val="solid" w:color="FFFFFF" w:fill="auto"/>
          </w:tcPr>
          <w:p w14:paraId="0E8D28DA" w14:textId="77777777" w:rsidR="00F85BBF" w:rsidRPr="00481D2D" w:rsidRDefault="00F85BBF" w:rsidP="00F85BBF">
            <w:pPr>
              <w:pStyle w:val="TAC"/>
              <w:rPr>
                <w:sz w:val="16"/>
                <w:szCs w:val="16"/>
              </w:rPr>
            </w:pPr>
            <w:r w:rsidRPr="00481D2D">
              <w:rPr>
                <w:sz w:val="16"/>
                <w:szCs w:val="16"/>
              </w:rPr>
              <w:t>CT#80</w:t>
            </w:r>
          </w:p>
        </w:tc>
        <w:tc>
          <w:tcPr>
            <w:tcW w:w="1088" w:type="dxa"/>
            <w:shd w:val="solid" w:color="FFFFFF" w:fill="auto"/>
          </w:tcPr>
          <w:p w14:paraId="5864F25C" w14:textId="77777777" w:rsidR="00F85BBF" w:rsidRPr="00481D2D" w:rsidRDefault="00F85BBF" w:rsidP="00F85BBF">
            <w:pPr>
              <w:pStyle w:val="TAC"/>
              <w:rPr>
                <w:sz w:val="16"/>
                <w:szCs w:val="16"/>
              </w:rPr>
            </w:pPr>
            <w:r w:rsidRPr="00481D2D">
              <w:rPr>
                <w:sz w:val="16"/>
                <w:szCs w:val="16"/>
              </w:rPr>
              <w:t>CP-181067</w:t>
            </w:r>
          </w:p>
        </w:tc>
        <w:tc>
          <w:tcPr>
            <w:tcW w:w="524" w:type="dxa"/>
            <w:shd w:val="solid" w:color="FFFFFF" w:fill="auto"/>
          </w:tcPr>
          <w:p w14:paraId="33B291FC" w14:textId="77777777" w:rsidR="00F85BBF" w:rsidRPr="00481D2D" w:rsidRDefault="00F85BBF" w:rsidP="00F85BBF">
            <w:pPr>
              <w:pStyle w:val="TAL"/>
              <w:rPr>
                <w:sz w:val="16"/>
                <w:szCs w:val="16"/>
              </w:rPr>
            </w:pPr>
            <w:r w:rsidRPr="00481D2D">
              <w:rPr>
                <w:sz w:val="16"/>
                <w:szCs w:val="16"/>
              </w:rPr>
              <w:t>6094</w:t>
            </w:r>
          </w:p>
        </w:tc>
        <w:tc>
          <w:tcPr>
            <w:tcW w:w="424" w:type="dxa"/>
            <w:shd w:val="solid" w:color="FFFFFF" w:fill="auto"/>
          </w:tcPr>
          <w:p w14:paraId="64972CDD" w14:textId="77777777" w:rsidR="00F85BBF" w:rsidRPr="00481D2D" w:rsidRDefault="00F85BBF" w:rsidP="00F85BBF">
            <w:pPr>
              <w:pStyle w:val="TAR"/>
              <w:rPr>
                <w:sz w:val="16"/>
                <w:szCs w:val="16"/>
              </w:rPr>
            </w:pPr>
            <w:r w:rsidRPr="00481D2D">
              <w:rPr>
                <w:sz w:val="16"/>
                <w:szCs w:val="16"/>
              </w:rPr>
              <w:t>4</w:t>
            </w:r>
          </w:p>
        </w:tc>
        <w:tc>
          <w:tcPr>
            <w:tcW w:w="424" w:type="dxa"/>
            <w:shd w:val="solid" w:color="FFFFFF" w:fill="auto"/>
          </w:tcPr>
          <w:p w14:paraId="16A0FC98"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390712AF" w14:textId="77777777" w:rsidR="00F85BBF" w:rsidRPr="00481D2D" w:rsidRDefault="00F85BBF" w:rsidP="00F85BBF">
            <w:pPr>
              <w:pStyle w:val="TAL"/>
              <w:rPr>
                <w:sz w:val="16"/>
                <w:szCs w:val="16"/>
              </w:rPr>
            </w:pPr>
            <w:r w:rsidRPr="00481D2D">
              <w:rPr>
                <w:sz w:val="16"/>
                <w:szCs w:val="16"/>
              </w:rPr>
              <w:t>AS procedures over the Ms reference point</w:t>
            </w:r>
          </w:p>
        </w:tc>
        <w:tc>
          <w:tcPr>
            <w:tcW w:w="707" w:type="dxa"/>
            <w:shd w:val="solid" w:color="FFFFFF" w:fill="auto"/>
          </w:tcPr>
          <w:p w14:paraId="5F6497A4" w14:textId="77777777" w:rsidR="00F85BBF" w:rsidRPr="00481D2D" w:rsidRDefault="00F85BBF" w:rsidP="00F85BBF">
            <w:pPr>
              <w:pStyle w:val="TAC"/>
              <w:rPr>
                <w:sz w:val="16"/>
                <w:szCs w:val="16"/>
              </w:rPr>
            </w:pPr>
            <w:r w:rsidRPr="00481D2D">
              <w:rPr>
                <w:sz w:val="16"/>
                <w:szCs w:val="16"/>
              </w:rPr>
              <w:t>15.3.0</w:t>
            </w:r>
          </w:p>
        </w:tc>
      </w:tr>
      <w:tr w:rsidR="00F85BBF" w:rsidRPr="00481D2D" w14:paraId="5F181DBB" w14:textId="77777777" w:rsidTr="00F85BBF">
        <w:tc>
          <w:tcPr>
            <w:tcW w:w="798" w:type="dxa"/>
            <w:shd w:val="solid" w:color="FFFFFF" w:fill="auto"/>
          </w:tcPr>
          <w:p w14:paraId="5CF38D85" w14:textId="77777777" w:rsidR="00F85BBF" w:rsidRPr="00481D2D" w:rsidRDefault="00F85BBF" w:rsidP="00F85BBF">
            <w:pPr>
              <w:pStyle w:val="TAC"/>
              <w:rPr>
                <w:sz w:val="16"/>
                <w:szCs w:val="16"/>
              </w:rPr>
            </w:pPr>
            <w:r w:rsidRPr="00481D2D">
              <w:rPr>
                <w:sz w:val="16"/>
                <w:szCs w:val="16"/>
              </w:rPr>
              <w:t>2018-06</w:t>
            </w:r>
          </w:p>
        </w:tc>
        <w:tc>
          <w:tcPr>
            <w:tcW w:w="797" w:type="dxa"/>
            <w:shd w:val="solid" w:color="FFFFFF" w:fill="auto"/>
          </w:tcPr>
          <w:p w14:paraId="0688FF10" w14:textId="77777777" w:rsidR="00F85BBF" w:rsidRPr="00481D2D" w:rsidRDefault="00F85BBF" w:rsidP="00F85BBF">
            <w:pPr>
              <w:pStyle w:val="TAC"/>
              <w:rPr>
                <w:sz w:val="16"/>
                <w:szCs w:val="16"/>
              </w:rPr>
            </w:pPr>
            <w:r w:rsidRPr="00481D2D">
              <w:rPr>
                <w:sz w:val="16"/>
                <w:szCs w:val="16"/>
              </w:rPr>
              <w:t>CT#80</w:t>
            </w:r>
          </w:p>
        </w:tc>
        <w:tc>
          <w:tcPr>
            <w:tcW w:w="1088" w:type="dxa"/>
            <w:shd w:val="solid" w:color="FFFFFF" w:fill="auto"/>
          </w:tcPr>
          <w:p w14:paraId="50ADB0D3" w14:textId="77777777" w:rsidR="00F85BBF" w:rsidRPr="00481D2D" w:rsidRDefault="00F85BBF" w:rsidP="00F85BBF">
            <w:pPr>
              <w:pStyle w:val="TAC"/>
              <w:rPr>
                <w:sz w:val="16"/>
                <w:szCs w:val="16"/>
              </w:rPr>
            </w:pPr>
            <w:r w:rsidRPr="00481D2D">
              <w:rPr>
                <w:sz w:val="16"/>
                <w:szCs w:val="16"/>
              </w:rPr>
              <w:t>CP-181060</w:t>
            </w:r>
          </w:p>
        </w:tc>
        <w:tc>
          <w:tcPr>
            <w:tcW w:w="524" w:type="dxa"/>
            <w:shd w:val="solid" w:color="FFFFFF" w:fill="auto"/>
          </w:tcPr>
          <w:p w14:paraId="32656858" w14:textId="77777777" w:rsidR="00F85BBF" w:rsidRPr="00481D2D" w:rsidRDefault="00F85BBF" w:rsidP="00F85BBF">
            <w:pPr>
              <w:pStyle w:val="TAL"/>
              <w:rPr>
                <w:sz w:val="16"/>
                <w:szCs w:val="16"/>
              </w:rPr>
            </w:pPr>
            <w:r w:rsidRPr="00481D2D">
              <w:rPr>
                <w:sz w:val="16"/>
                <w:szCs w:val="16"/>
              </w:rPr>
              <w:t>6096</w:t>
            </w:r>
          </w:p>
        </w:tc>
        <w:tc>
          <w:tcPr>
            <w:tcW w:w="424" w:type="dxa"/>
            <w:shd w:val="solid" w:color="FFFFFF" w:fill="auto"/>
          </w:tcPr>
          <w:p w14:paraId="7760BBB3"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550DCA05"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0D0C15BC" w14:textId="77777777" w:rsidR="00F85BBF" w:rsidRPr="00481D2D" w:rsidRDefault="00F85BBF" w:rsidP="00F85BBF">
            <w:pPr>
              <w:pStyle w:val="TAL"/>
              <w:rPr>
                <w:sz w:val="16"/>
                <w:szCs w:val="16"/>
              </w:rPr>
            </w:pPr>
            <w:r w:rsidRPr="00481D2D">
              <w:rPr>
                <w:sz w:val="16"/>
                <w:szCs w:val="16"/>
              </w:rPr>
              <w:t>Adding 5GS IP-CAN where needed</w:t>
            </w:r>
          </w:p>
        </w:tc>
        <w:tc>
          <w:tcPr>
            <w:tcW w:w="707" w:type="dxa"/>
            <w:shd w:val="solid" w:color="FFFFFF" w:fill="auto"/>
          </w:tcPr>
          <w:p w14:paraId="23AA80B3" w14:textId="77777777" w:rsidR="00F85BBF" w:rsidRPr="00481D2D" w:rsidRDefault="00F85BBF" w:rsidP="00F85BBF">
            <w:pPr>
              <w:pStyle w:val="TAC"/>
              <w:rPr>
                <w:sz w:val="16"/>
                <w:szCs w:val="16"/>
              </w:rPr>
            </w:pPr>
            <w:r w:rsidRPr="00481D2D">
              <w:rPr>
                <w:sz w:val="16"/>
                <w:szCs w:val="16"/>
              </w:rPr>
              <w:t>15.3.0</w:t>
            </w:r>
          </w:p>
        </w:tc>
      </w:tr>
      <w:tr w:rsidR="00F85BBF" w:rsidRPr="00481D2D" w14:paraId="2E2AB50B" w14:textId="77777777" w:rsidTr="00F85BBF">
        <w:tc>
          <w:tcPr>
            <w:tcW w:w="798" w:type="dxa"/>
            <w:shd w:val="solid" w:color="FFFFFF" w:fill="auto"/>
          </w:tcPr>
          <w:p w14:paraId="3B396C72" w14:textId="77777777" w:rsidR="00F85BBF" w:rsidRPr="00481D2D" w:rsidRDefault="00F85BBF" w:rsidP="00F85BBF">
            <w:pPr>
              <w:pStyle w:val="TAC"/>
              <w:rPr>
                <w:sz w:val="16"/>
                <w:szCs w:val="16"/>
              </w:rPr>
            </w:pPr>
            <w:r w:rsidRPr="00481D2D">
              <w:rPr>
                <w:sz w:val="16"/>
                <w:szCs w:val="16"/>
              </w:rPr>
              <w:t>2018-06</w:t>
            </w:r>
          </w:p>
        </w:tc>
        <w:tc>
          <w:tcPr>
            <w:tcW w:w="797" w:type="dxa"/>
            <w:shd w:val="solid" w:color="FFFFFF" w:fill="auto"/>
          </w:tcPr>
          <w:p w14:paraId="25021F44" w14:textId="77777777" w:rsidR="00F85BBF" w:rsidRPr="00481D2D" w:rsidRDefault="00F85BBF" w:rsidP="00F85BBF">
            <w:pPr>
              <w:pStyle w:val="TAC"/>
              <w:rPr>
                <w:sz w:val="16"/>
                <w:szCs w:val="16"/>
              </w:rPr>
            </w:pPr>
            <w:r w:rsidRPr="00481D2D">
              <w:rPr>
                <w:sz w:val="16"/>
                <w:szCs w:val="16"/>
              </w:rPr>
              <w:t>CT#80</w:t>
            </w:r>
          </w:p>
        </w:tc>
        <w:tc>
          <w:tcPr>
            <w:tcW w:w="1088" w:type="dxa"/>
            <w:shd w:val="solid" w:color="FFFFFF" w:fill="auto"/>
          </w:tcPr>
          <w:p w14:paraId="5D7642FA" w14:textId="77777777" w:rsidR="00F85BBF" w:rsidRPr="00481D2D" w:rsidRDefault="00F85BBF" w:rsidP="00F85BBF">
            <w:pPr>
              <w:pStyle w:val="TAC"/>
              <w:rPr>
                <w:sz w:val="16"/>
                <w:szCs w:val="16"/>
              </w:rPr>
            </w:pPr>
            <w:r w:rsidRPr="00481D2D">
              <w:rPr>
                <w:sz w:val="16"/>
                <w:szCs w:val="16"/>
              </w:rPr>
              <w:t>CP-181053</w:t>
            </w:r>
          </w:p>
        </w:tc>
        <w:tc>
          <w:tcPr>
            <w:tcW w:w="524" w:type="dxa"/>
            <w:shd w:val="solid" w:color="FFFFFF" w:fill="auto"/>
          </w:tcPr>
          <w:p w14:paraId="1CF45168" w14:textId="77777777" w:rsidR="00F85BBF" w:rsidRPr="00481D2D" w:rsidRDefault="00F85BBF" w:rsidP="00F85BBF">
            <w:pPr>
              <w:pStyle w:val="TAL"/>
              <w:rPr>
                <w:sz w:val="16"/>
                <w:szCs w:val="16"/>
              </w:rPr>
            </w:pPr>
            <w:r w:rsidRPr="00481D2D">
              <w:rPr>
                <w:sz w:val="16"/>
                <w:szCs w:val="16"/>
              </w:rPr>
              <w:t>6098</w:t>
            </w:r>
          </w:p>
        </w:tc>
        <w:tc>
          <w:tcPr>
            <w:tcW w:w="424" w:type="dxa"/>
            <w:shd w:val="solid" w:color="FFFFFF" w:fill="auto"/>
          </w:tcPr>
          <w:p w14:paraId="63E3BB6D"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329A2ABA"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5F65EB26" w14:textId="77777777" w:rsidR="00F85BBF" w:rsidRPr="00481D2D" w:rsidRDefault="00F85BBF" w:rsidP="00F85BBF">
            <w:pPr>
              <w:pStyle w:val="TAL"/>
              <w:rPr>
                <w:sz w:val="16"/>
                <w:szCs w:val="16"/>
              </w:rPr>
            </w:pPr>
            <w:r w:rsidRPr="00481D2D">
              <w:rPr>
                <w:sz w:val="16"/>
                <w:szCs w:val="16"/>
              </w:rPr>
              <w:t>Redefinition of the emerg-reg timer</w:t>
            </w:r>
          </w:p>
        </w:tc>
        <w:tc>
          <w:tcPr>
            <w:tcW w:w="707" w:type="dxa"/>
            <w:shd w:val="solid" w:color="FFFFFF" w:fill="auto"/>
          </w:tcPr>
          <w:p w14:paraId="63FAF8E1" w14:textId="77777777" w:rsidR="00F85BBF" w:rsidRPr="00481D2D" w:rsidRDefault="00F85BBF" w:rsidP="00F85BBF">
            <w:pPr>
              <w:pStyle w:val="TAC"/>
              <w:rPr>
                <w:sz w:val="16"/>
                <w:szCs w:val="16"/>
              </w:rPr>
            </w:pPr>
            <w:r w:rsidRPr="00481D2D">
              <w:rPr>
                <w:sz w:val="16"/>
                <w:szCs w:val="16"/>
              </w:rPr>
              <w:t>15.3.0</w:t>
            </w:r>
          </w:p>
        </w:tc>
      </w:tr>
      <w:tr w:rsidR="00F85BBF" w:rsidRPr="00481D2D" w14:paraId="685F168C" w14:textId="77777777" w:rsidTr="00F85BBF">
        <w:tc>
          <w:tcPr>
            <w:tcW w:w="798" w:type="dxa"/>
            <w:shd w:val="solid" w:color="FFFFFF" w:fill="auto"/>
          </w:tcPr>
          <w:p w14:paraId="377030A7" w14:textId="77777777" w:rsidR="00F85BBF" w:rsidRPr="00481D2D" w:rsidRDefault="00F85BBF" w:rsidP="00F85BBF">
            <w:pPr>
              <w:pStyle w:val="TAC"/>
              <w:rPr>
                <w:sz w:val="16"/>
                <w:szCs w:val="16"/>
              </w:rPr>
            </w:pPr>
            <w:r w:rsidRPr="00481D2D">
              <w:rPr>
                <w:sz w:val="16"/>
                <w:szCs w:val="16"/>
              </w:rPr>
              <w:t>2018-06</w:t>
            </w:r>
          </w:p>
        </w:tc>
        <w:tc>
          <w:tcPr>
            <w:tcW w:w="797" w:type="dxa"/>
            <w:shd w:val="solid" w:color="FFFFFF" w:fill="auto"/>
          </w:tcPr>
          <w:p w14:paraId="66073F59" w14:textId="77777777" w:rsidR="00F85BBF" w:rsidRPr="00481D2D" w:rsidRDefault="00F85BBF" w:rsidP="00F85BBF">
            <w:pPr>
              <w:pStyle w:val="TAC"/>
              <w:rPr>
                <w:sz w:val="16"/>
                <w:szCs w:val="16"/>
              </w:rPr>
            </w:pPr>
            <w:r w:rsidRPr="00481D2D">
              <w:rPr>
                <w:sz w:val="16"/>
                <w:szCs w:val="16"/>
              </w:rPr>
              <w:t>CT#80</w:t>
            </w:r>
          </w:p>
        </w:tc>
        <w:tc>
          <w:tcPr>
            <w:tcW w:w="1088" w:type="dxa"/>
            <w:shd w:val="solid" w:color="FFFFFF" w:fill="auto"/>
          </w:tcPr>
          <w:p w14:paraId="3F161A84" w14:textId="77777777" w:rsidR="00F85BBF" w:rsidRPr="00481D2D" w:rsidRDefault="00F85BBF" w:rsidP="00F85BBF">
            <w:pPr>
              <w:pStyle w:val="TAC"/>
              <w:rPr>
                <w:sz w:val="16"/>
                <w:szCs w:val="16"/>
              </w:rPr>
            </w:pPr>
            <w:r w:rsidRPr="00481D2D">
              <w:rPr>
                <w:sz w:val="16"/>
                <w:szCs w:val="16"/>
              </w:rPr>
              <w:t>CP-181060</w:t>
            </w:r>
          </w:p>
        </w:tc>
        <w:tc>
          <w:tcPr>
            <w:tcW w:w="524" w:type="dxa"/>
            <w:shd w:val="solid" w:color="FFFFFF" w:fill="auto"/>
          </w:tcPr>
          <w:p w14:paraId="4E0403FB" w14:textId="77777777" w:rsidR="00F85BBF" w:rsidRPr="00481D2D" w:rsidRDefault="00F85BBF" w:rsidP="00F85BBF">
            <w:pPr>
              <w:pStyle w:val="TAL"/>
              <w:rPr>
                <w:sz w:val="16"/>
                <w:szCs w:val="16"/>
              </w:rPr>
            </w:pPr>
            <w:r w:rsidRPr="00481D2D">
              <w:rPr>
                <w:sz w:val="16"/>
                <w:szCs w:val="16"/>
              </w:rPr>
              <w:t>6099</w:t>
            </w:r>
          </w:p>
        </w:tc>
        <w:tc>
          <w:tcPr>
            <w:tcW w:w="424" w:type="dxa"/>
            <w:shd w:val="solid" w:color="FFFFFF" w:fill="auto"/>
          </w:tcPr>
          <w:p w14:paraId="0B199FB6" w14:textId="77777777" w:rsidR="00F85BBF" w:rsidRPr="00481D2D" w:rsidRDefault="00F85BBF" w:rsidP="00F85BBF">
            <w:pPr>
              <w:pStyle w:val="TAR"/>
              <w:rPr>
                <w:sz w:val="16"/>
                <w:szCs w:val="16"/>
              </w:rPr>
            </w:pPr>
            <w:r w:rsidRPr="00481D2D">
              <w:rPr>
                <w:sz w:val="16"/>
                <w:szCs w:val="16"/>
              </w:rPr>
              <w:t>7</w:t>
            </w:r>
          </w:p>
        </w:tc>
        <w:tc>
          <w:tcPr>
            <w:tcW w:w="424" w:type="dxa"/>
            <w:shd w:val="solid" w:color="FFFFFF" w:fill="auto"/>
          </w:tcPr>
          <w:p w14:paraId="7110AF54"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28231BC8" w14:textId="77777777" w:rsidR="00F85BBF" w:rsidRPr="00481D2D" w:rsidRDefault="00F85BBF" w:rsidP="00F85BBF">
            <w:pPr>
              <w:pStyle w:val="TAL"/>
              <w:rPr>
                <w:sz w:val="16"/>
                <w:szCs w:val="16"/>
              </w:rPr>
            </w:pPr>
            <w:r w:rsidRPr="00481D2D">
              <w:rPr>
                <w:sz w:val="16"/>
                <w:szCs w:val="16"/>
              </w:rPr>
              <w:t>Emergency call in single registration mode</w:t>
            </w:r>
          </w:p>
        </w:tc>
        <w:tc>
          <w:tcPr>
            <w:tcW w:w="707" w:type="dxa"/>
            <w:shd w:val="solid" w:color="FFFFFF" w:fill="auto"/>
          </w:tcPr>
          <w:p w14:paraId="65EDA1A5" w14:textId="77777777" w:rsidR="00F85BBF" w:rsidRPr="00481D2D" w:rsidRDefault="00F85BBF" w:rsidP="00F85BBF">
            <w:pPr>
              <w:pStyle w:val="TAC"/>
              <w:rPr>
                <w:sz w:val="16"/>
                <w:szCs w:val="16"/>
              </w:rPr>
            </w:pPr>
            <w:r w:rsidRPr="00481D2D">
              <w:rPr>
                <w:sz w:val="16"/>
                <w:szCs w:val="16"/>
              </w:rPr>
              <w:t>15.3.0</w:t>
            </w:r>
          </w:p>
        </w:tc>
      </w:tr>
      <w:tr w:rsidR="00F85BBF" w:rsidRPr="00481D2D" w14:paraId="3634C6F1" w14:textId="77777777" w:rsidTr="00F85BBF">
        <w:tc>
          <w:tcPr>
            <w:tcW w:w="798" w:type="dxa"/>
            <w:shd w:val="solid" w:color="FFFFFF" w:fill="auto"/>
          </w:tcPr>
          <w:p w14:paraId="22F0F05F" w14:textId="77777777" w:rsidR="00F85BBF" w:rsidRPr="00481D2D" w:rsidRDefault="00F85BBF" w:rsidP="00F85BBF">
            <w:pPr>
              <w:pStyle w:val="TAC"/>
              <w:rPr>
                <w:sz w:val="16"/>
                <w:szCs w:val="16"/>
              </w:rPr>
            </w:pPr>
            <w:r w:rsidRPr="00481D2D">
              <w:rPr>
                <w:sz w:val="16"/>
                <w:szCs w:val="16"/>
              </w:rPr>
              <w:t>2018-06</w:t>
            </w:r>
          </w:p>
        </w:tc>
        <w:tc>
          <w:tcPr>
            <w:tcW w:w="797" w:type="dxa"/>
            <w:shd w:val="solid" w:color="FFFFFF" w:fill="auto"/>
          </w:tcPr>
          <w:p w14:paraId="10423B7D" w14:textId="77777777" w:rsidR="00F85BBF" w:rsidRPr="00481D2D" w:rsidRDefault="00F85BBF" w:rsidP="00F85BBF">
            <w:pPr>
              <w:pStyle w:val="TAC"/>
              <w:rPr>
                <w:sz w:val="16"/>
                <w:szCs w:val="16"/>
              </w:rPr>
            </w:pPr>
            <w:r w:rsidRPr="00481D2D">
              <w:rPr>
                <w:sz w:val="16"/>
                <w:szCs w:val="16"/>
              </w:rPr>
              <w:t>CT#80</w:t>
            </w:r>
          </w:p>
        </w:tc>
        <w:tc>
          <w:tcPr>
            <w:tcW w:w="1088" w:type="dxa"/>
            <w:shd w:val="solid" w:color="FFFFFF" w:fill="auto"/>
          </w:tcPr>
          <w:p w14:paraId="57F0EF1E" w14:textId="77777777" w:rsidR="00F85BBF" w:rsidRPr="00481D2D" w:rsidRDefault="00F85BBF" w:rsidP="00F85BBF">
            <w:pPr>
              <w:pStyle w:val="TAC"/>
              <w:rPr>
                <w:sz w:val="16"/>
                <w:szCs w:val="16"/>
              </w:rPr>
            </w:pPr>
            <w:r w:rsidRPr="00481D2D">
              <w:rPr>
                <w:sz w:val="16"/>
                <w:szCs w:val="16"/>
              </w:rPr>
              <w:t>CP-181060</w:t>
            </w:r>
          </w:p>
        </w:tc>
        <w:tc>
          <w:tcPr>
            <w:tcW w:w="524" w:type="dxa"/>
            <w:shd w:val="solid" w:color="FFFFFF" w:fill="auto"/>
          </w:tcPr>
          <w:p w14:paraId="51124164" w14:textId="77777777" w:rsidR="00F85BBF" w:rsidRPr="00481D2D" w:rsidRDefault="00F85BBF" w:rsidP="00F85BBF">
            <w:pPr>
              <w:pStyle w:val="TAL"/>
              <w:rPr>
                <w:sz w:val="16"/>
                <w:szCs w:val="16"/>
              </w:rPr>
            </w:pPr>
            <w:r w:rsidRPr="00481D2D">
              <w:rPr>
                <w:sz w:val="16"/>
                <w:szCs w:val="16"/>
              </w:rPr>
              <w:t>6101</w:t>
            </w:r>
          </w:p>
        </w:tc>
        <w:tc>
          <w:tcPr>
            <w:tcW w:w="424" w:type="dxa"/>
            <w:shd w:val="solid" w:color="FFFFFF" w:fill="auto"/>
          </w:tcPr>
          <w:p w14:paraId="44637DF5" w14:textId="77777777" w:rsidR="00F85BBF" w:rsidRPr="00481D2D" w:rsidRDefault="00F85BBF" w:rsidP="00F85BBF">
            <w:pPr>
              <w:pStyle w:val="TAR"/>
              <w:rPr>
                <w:sz w:val="16"/>
                <w:szCs w:val="16"/>
              </w:rPr>
            </w:pPr>
          </w:p>
        </w:tc>
        <w:tc>
          <w:tcPr>
            <w:tcW w:w="424" w:type="dxa"/>
            <w:shd w:val="solid" w:color="FFFFFF" w:fill="auto"/>
          </w:tcPr>
          <w:p w14:paraId="37E3F7AC"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3FA148E4" w14:textId="77777777" w:rsidR="00F85BBF" w:rsidRPr="00481D2D" w:rsidRDefault="00F85BBF" w:rsidP="00F85BBF">
            <w:pPr>
              <w:pStyle w:val="TAL"/>
              <w:rPr>
                <w:sz w:val="16"/>
                <w:szCs w:val="16"/>
              </w:rPr>
            </w:pPr>
            <w:r w:rsidRPr="00481D2D">
              <w:rPr>
                <w:sz w:val="16"/>
                <w:szCs w:val="16"/>
              </w:rPr>
              <w:t>Addressing EN on IP address assignment</w:t>
            </w:r>
          </w:p>
        </w:tc>
        <w:tc>
          <w:tcPr>
            <w:tcW w:w="707" w:type="dxa"/>
            <w:shd w:val="solid" w:color="FFFFFF" w:fill="auto"/>
          </w:tcPr>
          <w:p w14:paraId="297630A4" w14:textId="77777777" w:rsidR="00F85BBF" w:rsidRPr="00481D2D" w:rsidRDefault="00F85BBF" w:rsidP="00F85BBF">
            <w:pPr>
              <w:pStyle w:val="TAC"/>
              <w:rPr>
                <w:sz w:val="16"/>
                <w:szCs w:val="16"/>
              </w:rPr>
            </w:pPr>
            <w:r w:rsidRPr="00481D2D">
              <w:rPr>
                <w:sz w:val="16"/>
                <w:szCs w:val="16"/>
              </w:rPr>
              <w:t>15.3.0</w:t>
            </w:r>
          </w:p>
        </w:tc>
      </w:tr>
      <w:tr w:rsidR="00F85BBF" w:rsidRPr="00481D2D" w14:paraId="6AAB5B5F" w14:textId="77777777" w:rsidTr="00F85BBF">
        <w:tc>
          <w:tcPr>
            <w:tcW w:w="798" w:type="dxa"/>
            <w:shd w:val="solid" w:color="FFFFFF" w:fill="auto"/>
          </w:tcPr>
          <w:p w14:paraId="21C0CA58" w14:textId="77777777" w:rsidR="00F85BBF" w:rsidRPr="00481D2D" w:rsidRDefault="00F85BBF" w:rsidP="00F85BBF">
            <w:pPr>
              <w:pStyle w:val="TAC"/>
              <w:rPr>
                <w:sz w:val="16"/>
                <w:szCs w:val="16"/>
              </w:rPr>
            </w:pPr>
            <w:r w:rsidRPr="00481D2D">
              <w:rPr>
                <w:sz w:val="16"/>
                <w:szCs w:val="16"/>
              </w:rPr>
              <w:t>2018-06</w:t>
            </w:r>
          </w:p>
        </w:tc>
        <w:tc>
          <w:tcPr>
            <w:tcW w:w="797" w:type="dxa"/>
            <w:shd w:val="solid" w:color="FFFFFF" w:fill="auto"/>
          </w:tcPr>
          <w:p w14:paraId="7C1F4DAF" w14:textId="77777777" w:rsidR="00F85BBF" w:rsidRPr="00481D2D" w:rsidRDefault="00F85BBF" w:rsidP="00F85BBF">
            <w:pPr>
              <w:pStyle w:val="TAC"/>
              <w:rPr>
                <w:sz w:val="16"/>
                <w:szCs w:val="16"/>
              </w:rPr>
            </w:pPr>
            <w:r w:rsidRPr="00481D2D">
              <w:rPr>
                <w:sz w:val="16"/>
                <w:szCs w:val="16"/>
              </w:rPr>
              <w:t>CT#80</w:t>
            </w:r>
          </w:p>
        </w:tc>
        <w:tc>
          <w:tcPr>
            <w:tcW w:w="1088" w:type="dxa"/>
            <w:shd w:val="solid" w:color="FFFFFF" w:fill="auto"/>
          </w:tcPr>
          <w:p w14:paraId="57F429DC" w14:textId="77777777" w:rsidR="00F85BBF" w:rsidRPr="00481D2D" w:rsidRDefault="00F85BBF" w:rsidP="00F85BBF">
            <w:pPr>
              <w:pStyle w:val="TAC"/>
              <w:rPr>
                <w:sz w:val="16"/>
                <w:szCs w:val="16"/>
              </w:rPr>
            </w:pPr>
            <w:r w:rsidRPr="00481D2D">
              <w:rPr>
                <w:sz w:val="16"/>
                <w:szCs w:val="16"/>
              </w:rPr>
              <w:t>CP-181060</w:t>
            </w:r>
          </w:p>
        </w:tc>
        <w:tc>
          <w:tcPr>
            <w:tcW w:w="524" w:type="dxa"/>
            <w:shd w:val="solid" w:color="FFFFFF" w:fill="auto"/>
          </w:tcPr>
          <w:p w14:paraId="4CF6BD5B" w14:textId="77777777" w:rsidR="00F85BBF" w:rsidRPr="00481D2D" w:rsidRDefault="00F85BBF" w:rsidP="00F85BBF">
            <w:pPr>
              <w:pStyle w:val="TAL"/>
              <w:rPr>
                <w:sz w:val="16"/>
                <w:szCs w:val="16"/>
              </w:rPr>
            </w:pPr>
            <w:r w:rsidRPr="00481D2D">
              <w:rPr>
                <w:sz w:val="16"/>
                <w:szCs w:val="16"/>
              </w:rPr>
              <w:t>6102</w:t>
            </w:r>
          </w:p>
        </w:tc>
        <w:tc>
          <w:tcPr>
            <w:tcW w:w="424" w:type="dxa"/>
            <w:shd w:val="solid" w:color="FFFFFF" w:fill="auto"/>
          </w:tcPr>
          <w:p w14:paraId="30CB1D22"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7B29695B"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7EBBB740" w14:textId="77777777" w:rsidR="00F85BBF" w:rsidRPr="00481D2D" w:rsidRDefault="00F85BBF" w:rsidP="00F85BBF">
            <w:pPr>
              <w:pStyle w:val="TAL"/>
              <w:rPr>
                <w:sz w:val="16"/>
                <w:szCs w:val="16"/>
              </w:rPr>
            </w:pPr>
            <w:r w:rsidRPr="00481D2D">
              <w:rPr>
                <w:sz w:val="16"/>
                <w:szCs w:val="16"/>
              </w:rPr>
              <w:t>Re-establishment of QoS Flow used for SIP signalling</w:t>
            </w:r>
          </w:p>
        </w:tc>
        <w:tc>
          <w:tcPr>
            <w:tcW w:w="707" w:type="dxa"/>
            <w:shd w:val="solid" w:color="FFFFFF" w:fill="auto"/>
          </w:tcPr>
          <w:p w14:paraId="0272015F" w14:textId="77777777" w:rsidR="00F85BBF" w:rsidRPr="00481D2D" w:rsidRDefault="00F85BBF" w:rsidP="00F85BBF">
            <w:pPr>
              <w:pStyle w:val="TAC"/>
              <w:rPr>
                <w:sz w:val="16"/>
                <w:szCs w:val="16"/>
              </w:rPr>
            </w:pPr>
            <w:r w:rsidRPr="00481D2D">
              <w:rPr>
                <w:sz w:val="16"/>
                <w:szCs w:val="16"/>
              </w:rPr>
              <w:t>15.3.0</w:t>
            </w:r>
          </w:p>
        </w:tc>
      </w:tr>
      <w:tr w:rsidR="00F85BBF" w:rsidRPr="00481D2D" w14:paraId="43BDDEE2" w14:textId="77777777" w:rsidTr="00F85BBF">
        <w:tc>
          <w:tcPr>
            <w:tcW w:w="798" w:type="dxa"/>
            <w:shd w:val="solid" w:color="FFFFFF" w:fill="auto"/>
          </w:tcPr>
          <w:p w14:paraId="4ADD3EC1" w14:textId="77777777" w:rsidR="00F85BBF" w:rsidRPr="00481D2D" w:rsidRDefault="00F85BBF" w:rsidP="00F85BBF">
            <w:pPr>
              <w:pStyle w:val="TAC"/>
              <w:rPr>
                <w:sz w:val="16"/>
                <w:szCs w:val="16"/>
              </w:rPr>
            </w:pPr>
            <w:r w:rsidRPr="00481D2D">
              <w:rPr>
                <w:sz w:val="16"/>
                <w:szCs w:val="16"/>
              </w:rPr>
              <w:t>2018-06</w:t>
            </w:r>
          </w:p>
        </w:tc>
        <w:tc>
          <w:tcPr>
            <w:tcW w:w="797" w:type="dxa"/>
            <w:shd w:val="solid" w:color="FFFFFF" w:fill="auto"/>
          </w:tcPr>
          <w:p w14:paraId="24BD4A88" w14:textId="77777777" w:rsidR="00F85BBF" w:rsidRPr="00481D2D" w:rsidRDefault="00F85BBF" w:rsidP="00F85BBF">
            <w:pPr>
              <w:pStyle w:val="TAC"/>
              <w:rPr>
                <w:sz w:val="16"/>
                <w:szCs w:val="16"/>
              </w:rPr>
            </w:pPr>
            <w:r w:rsidRPr="00481D2D">
              <w:rPr>
                <w:sz w:val="16"/>
                <w:szCs w:val="16"/>
              </w:rPr>
              <w:t>CT#80</w:t>
            </w:r>
          </w:p>
        </w:tc>
        <w:tc>
          <w:tcPr>
            <w:tcW w:w="1088" w:type="dxa"/>
            <w:shd w:val="solid" w:color="FFFFFF" w:fill="auto"/>
          </w:tcPr>
          <w:p w14:paraId="0CE103C6" w14:textId="77777777" w:rsidR="00F85BBF" w:rsidRPr="00481D2D" w:rsidRDefault="00F85BBF" w:rsidP="00F85BBF">
            <w:pPr>
              <w:pStyle w:val="TAC"/>
              <w:rPr>
                <w:sz w:val="16"/>
                <w:szCs w:val="16"/>
              </w:rPr>
            </w:pPr>
            <w:r w:rsidRPr="00481D2D">
              <w:rPr>
                <w:sz w:val="16"/>
                <w:szCs w:val="16"/>
              </w:rPr>
              <w:t>CP-181060</w:t>
            </w:r>
          </w:p>
        </w:tc>
        <w:tc>
          <w:tcPr>
            <w:tcW w:w="524" w:type="dxa"/>
            <w:shd w:val="solid" w:color="FFFFFF" w:fill="auto"/>
          </w:tcPr>
          <w:p w14:paraId="2F5A7788" w14:textId="77777777" w:rsidR="00F85BBF" w:rsidRPr="00481D2D" w:rsidRDefault="00F85BBF" w:rsidP="00F85BBF">
            <w:pPr>
              <w:pStyle w:val="TAL"/>
              <w:rPr>
                <w:sz w:val="16"/>
                <w:szCs w:val="16"/>
              </w:rPr>
            </w:pPr>
            <w:r w:rsidRPr="00481D2D">
              <w:rPr>
                <w:sz w:val="16"/>
                <w:szCs w:val="16"/>
              </w:rPr>
              <w:t>6104</w:t>
            </w:r>
          </w:p>
        </w:tc>
        <w:tc>
          <w:tcPr>
            <w:tcW w:w="424" w:type="dxa"/>
            <w:shd w:val="solid" w:color="FFFFFF" w:fill="auto"/>
          </w:tcPr>
          <w:p w14:paraId="3CA86384"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22FE80E4"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18A37EAD" w14:textId="77777777" w:rsidR="00F85BBF" w:rsidRPr="00481D2D" w:rsidRDefault="00F85BBF" w:rsidP="00F85BBF">
            <w:pPr>
              <w:pStyle w:val="TAL"/>
              <w:rPr>
                <w:sz w:val="16"/>
                <w:szCs w:val="16"/>
              </w:rPr>
            </w:pPr>
            <w:r w:rsidRPr="00481D2D">
              <w:rPr>
                <w:sz w:val="16"/>
                <w:szCs w:val="16"/>
              </w:rPr>
              <w:t>Addressing the ENs on PS data off</w:t>
            </w:r>
          </w:p>
        </w:tc>
        <w:tc>
          <w:tcPr>
            <w:tcW w:w="707" w:type="dxa"/>
            <w:shd w:val="solid" w:color="FFFFFF" w:fill="auto"/>
          </w:tcPr>
          <w:p w14:paraId="533F7023" w14:textId="77777777" w:rsidR="00F85BBF" w:rsidRPr="00481D2D" w:rsidRDefault="00F85BBF" w:rsidP="00F85BBF">
            <w:pPr>
              <w:pStyle w:val="TAC"/>
              <w:rPr>
                <w:sz w:val="16"/>
                <w:szCs w:val="16"/>
              </w:rPr>
            </w:pPr>
            <w:r w:rsidRPr="00481D2D">
              <w:rPr>
                <w:sz w:val="16"/>
                <w:szCs w:val="16"/>
              </w:rPr>
              <w:t>15.3.0</w:t>
            </w:r>
          </w:p>
        </w:tc>
      </w:tr>
      <w:tr w:rsidR="00F85BBF" w:rsidRPr="00481D2D" w14:paraId="555397AF" w14:textId="77777777" w:rsidTr="00F85BBF">
        <w:tc>
          <w:tcPr>
            <w:tcW w:w="798" w:type="dxa"/>
            <w:shd w:val="solid" w:color="FFFFFF" w:fill="auto"/>
          </w:tcPr>
          <w:p w14:paraId="661C5AB7" w14:textId="77777777" w:rsidR="00F85BBF" w:rsidRPr="00481D2D" w:rsidRDefault="00F85BBF" w:rsidP="00F85BBF">
            <w:pPr>
              <w:pStyle w:val="TAC"/>
              <w:rPr>
                <w:sz w:val="16"/>
                <w:szCs w:val="16"/>
              </w:rPr>
            </w:pPr>
            <w:r w:rsidRPr="00481D2D">
              <w:rPr>
                <w:sz w:val="16"/>
                <w:szCs w:val="16"/>
              </w:rPr>
              <w:t>2018-06</w:t>
            </w:r>
          </w:p>
        </w:tc>
        <w:tc>
          <w:tcPr>
            <w:tcW w:w="797" w:type="dxa"/>
            <w:shd w:val="solid" w:color="FFFFFF" w:fill="auto"/>
          </w:tcPr>
          <w:p w14:paraId="68D11DC8" w14:textId="77777777" w:rsidR="00F85BBF" w:rsidRPr="00481D2D" w:rsidRDefault="00F85BBF" w:rsidP="00F85BBF">
            <w:pPr>
              <w:pStyle w:val="TAC"/>
              <w:rPr>
                <w:sz w:val="16"/>
                <w:szCs w:val="16"/>
              </w:rPr>
            </w:pPr>
            <w:r w:rsidRPr="00481D2D">
              <w:rPr>
                <w:sz w:val="16"/>
                <w:szCs w:val="16"/>
              </w:rPr>
              <w:t>CT#80</w:t>
            </w:r>
          </w:p>
        </w:tc>
        <w:tc>
          <w:tcPr>
            <w:tcW w:w="1088" w:type="dxa"/>
            <w:shd w:val="solid" w:color="FFFFFF" w:fill="auto"/>
          </w:tcPr>
          <w:p w14:paraId="397072CC" w14:textId="77777777" w:rsidR="00F85BBF" w:rsidRPr="00481D2D" w:rsidRDefault="00F85BBF" w:rsidP="00F85BBF">
            <w:pPr>
              <w:pStyle w:val="TAC"/>
              <w:rPr>
                <w:sz w:val="16"/>
                <w:szCs w:val="16"/>
              </w:rPr>
            </w:pPr>
            <w:r w:rsidRPr="00481D2D">
              <w:rPr>
                <w:sz w:val="16"/>
                <w:szCs w:val="16"/>
              </w:rPr>
              <w:t>CP-181060</w:t>
            </w:r>
          </w:p>
        </w:tc>
        <w:tc>
          <w:tcPr>
            <w:tcW w:w="524" w:type="dxa"/>
            <w:shd w:val="solid" w:color="FFFFFF" w:fill="auto"/>
          </w:tcPr>
          <w:p w14:paraId="29F0E097" w14:textId="77777777" w:rsidR="00F85BBF" w:rsidRPr="00481D2D" w:rsidRDefault="00F85BBF" w:rsidP="00F85BBF">
            <w:pPr>
              <w:pStyle w:val="TAL"/>
              <w:rPr>
                <w:sz w:val="16"/>
                <w:szCs w:val="16"/>
              </w:rPr>
            </w:pPr>
            <w:r w:rsidRPr="00481D2D">
              <w:rPr>
                <w:sz w:val="16"/>
                <w:szCs w:val="16"/>
              </w:rPr>
              <w:t>6105</w:t>
            </w:r>
          </w:p>
        </w:tc>
        <w:tc>
          <w:tcPr>
            <w:tcW w:w="424" w:type="dxa"/>
            <w:shd w:val="solid" w:color="FFFFFF" w:fill="auto"/>
          </w:tcPr>
          <w:p w14:paraId="18E4CA96" w14:textId="77777777" w:rsidR="00F85BBF" w:rsidRPr="00481D2D" w:rsidRDefault="00F85BBF" w:rsidP="00F85BBF">
            <w:pPr>
              <w:pStyle w:val="TAR"/>
              <w:rPr>
                <w:sz w:val="16"/>
                <w:szCs w:val="16"/>
              </w:rPr>
            </w:pPr>
          </w:p>
        </w:tc>
        <w:tc>
          <w:tcPr>
            <w:tcW w:w="424" w:type="dxa"/>
            <w:shd w:val="solid" w:color="FFFFFF" w:fill="auto"/>
          </w:tcPr>
          <w:p w14:paraId="1C3CAC25"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5EA4BE23" w14:textId="77777777" w:rsidR="00F85BBF" w:rsidRPr="00481D2D" w:rsidRDefault="00F85BBF" w:rsidP="00F85BBF">
            <w:pPr>
              <w:pStyle w:val="TAL"/>
              <w:rPr>
                <w:sz w:val="16"/>
                <w:szCs w:val="16"/>
              </w:rPr>
            </w:pPr>
            <w:r w:rsidRPr="00481D2D">
              <w:rPr>
                <w:sz w:val="16"/>
                <w:szCs w:val="16"/>
              </w:rPr>
              <w:t>Resource sharing in 5G</w:t>
            </w:r>
          </w:p>
        </w:tc>
        <w:tc>
          <w:tcPr>
            <w:tcW w:w="707" w:type="dxa"/>
            <w:shd w:val="solid" w:color="FFFFFF" w:fill="auto"/>
          </w:tcPr>
          <w:p w14:paraId="711F357B" w14:textId="77777777" w:rsidR="00F85BBF" w:rsidRPr="00481D2D" w:rsidRDefault="00F85BBF" w:rsidP="00F85BBF">
            <w:pPr>
              <w:pStyle w:val="TAC"/>
              <w:rPr>
                <w:sz w:val="16"/>
                <w:szCs w:val="16"/>
              </w:rPr>
            </w:pPr>
            <w:r w:rsidRPr="00481D2D">
              <w:rPr>
                <w:sz w:val="16"/>
                <w:szCs w:val="16"/>
              </w:rPr>
              <w:t>15.3.0</w:t>
            </w:r>
          </w:p>
        </w:tc>
      </w:tr>
      <w:tr w:rsidR="00F85BBF" w:rsidRPr="00481D2D" w14:paraId="20BA3D3D" w14:textId="77777777" w:rsidTr="00F85BBF">
        <w:tc>
          <w:tcPr>
            <w:tcW w:w="798" w:type="dxa"/>
            <w:shd w:val="solid" w:color="FFFFFF" w:fill="auto"/>
          </w:tcPr>
          <w:p w14:paraId="02EEF2EA" w14:textId="77777777" w:rsidR="00F85BBF" w:rsidRPr="00481D2D" w:rsidRDefault="00F85BBF" w:rsidP="00F85BBF">
            <w:pPr>
              <w:pStyle w:val="TAC"/>
              <w:rPr>
                <w:sz w:val="16"/>
                <w:szCs w:val="16"/>
              </w:rPr>
            </w:pPr>
            <w:r w:rsidRPr="00481D2D">
              <w:rPr>
                <w:sz w:val="16"/>
                <w:szCs w:val="16"/>
              </w:rPr>
              <w:t>2018-06</w:t>
            </w:r>
          </w:p>
        </w:tc>
        <w:tc>
          <w:tcPr>
            <w:tcW w:w="797" w:type="dxa"/>
            <w:shd w:val="solid" w:color="FFFFFF" w:fill="auto"/>
          </w:tcPr>
          <w:p w14:paraId="23E9A26C" w14:textId="77777777" w:rsidR="00F85BBF" w:rsidRPr="00481D2D" w:rsidRDefault="00F85BBF" w:rsidP="00F85BBF">
            <w:pPr>
              <w:pStyle w:val="TAC"/>
              <w:rPr>
                <w:sz w:val="16"/>
                <w:szCs w:val="16"/>
              </w:rPr>
            </w:pPr>
            <w:r w:rsidRPr="00481D2D">
              <w:rPr>
                <w:sz w:val="16"/>
                <w:szCs w:val="16"/>
              </w:rPr>
              <w:t>CT#80</w:t>
            </w:r>
          </w:p>
        </w:tc>
        <w:tc>
          <w:tcPr>
            <w:tcW w:w="1088" w:type="dxa"/>
            <w:shd w:val="solid" w:color="FFFFFF" w:fill="auto"/>
          </w:tcPr>
          <w:p w14:paraId="5508D18B" w14:textId="77777777" w:rsidR="00F85BBF" w:rsidRPr="00481D2D" w:rsidRDefault="00F85BBF" w:rsidP="00F85BBF">
            <w:pPr>
              <w:pStyle w:val="TAC"/>
              <w:rPr>
                <w:sz w:val="16"/>
                <w:szCs w:val="16"/>
              </w:rPr>
            </w:pPr>
            <w:r w:rsidRPr="00481D2D">
              <w:rPr>
                <w:sz w:val="16"/>
                <w:szCs w:val="16"/>
              </w:rPr>
              <w:t>CP-181060</w:t>
            </w:r>
          </w:p>
        </w:tc>
        <w:tc>
          <w:tcPr>
            <w:tcW w:w="524" w:type="dxa"/>
            <w:shd w:val="solid" w:color="FFFFFF" w:fill="auto"/>
          </w:tcPr>
          <w:p w14:paraId="4E5B96D7" w14:textId="77777777" w:rsidR="00F85BBF" w:rsidRPr="00481D2D" w:rsidRDefault="00F85BBF" w:rsidP="00F85BBF">
            <w:pPr>
              <w:pStyle w:val="TAL"/>
              <w:rPr>
                <w:sz w:val="16"/>
                <w:szCs w:val="16"/>
              </w:rPr>
            </w:pPr>
            <w:r w:rsidRPr="00481D2D">
              <w:rPr>
                <w:sz w:val="16"/>
                <w:szCs w:val="16"/>
              </w:rPr>
              <w:t>6106</w:t>
            </w:r>
          </w:p>
        </w:tc>
        <w:tc>
          <w:tcPr>
            <w:tcW w:w="424" w:type="dxa"/>
            <w:shd w:val="solid" w:color="FFFFFF" w:fill="auto"/>
          </w:tcPr>
          <w:p w14:paraId="2AB68BAD" w14:textId="77777777" w:rsidR="00F85BBF" w:rsidRPr="00481D2D" w:rsidRDefault="00F85BBF" w:rsidP="00F85BBF">
            <w:pPr>
              <w:pStyle w:val="TAR"/>
              <w:rPr>
                <w:sz w:val="16"/>
                <w:szCs w:val="16"/>
              </w:rPr>
            </w:pPr>
          </w:p>
        </w:tc>
        <w:tc>
          <w:tcPr>
            <w:tcW w:w="424" w:type="dxa"/>
            <w:shd w:val="solid" w:color="FFFFFF" w:fill="auto"/>
          </w:tcPr>
          <w:p w14:paraId="38192FF5"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3951A81D" w14:textId="77777777" w:rsidR="00F85BBF" w:rsidRPr="00481D2D" w:rsidRDefault="00F85BBF" w:rsidP="00F85BBF">
            <w:pPr>
              <w:pStyle w:val="TAL"/>
              <w:rPr>
                <w:sz w:val="16"/>
                <w:szCs w:val="16"/>
              </w:rPr>
            </w:pPr>
            <w:r w:rsidRPr="00481D2D">
              <w:rPr>
                <w:sz w:val="16"/>
                <w:szCs w:val="16"/>
              </w:rPr>
              <w:t>Priority sharing in 5G</w:t>
            </w:r>
          </w:p>
        </w:tc>
        <w:tc>
          <w:tcPr>
            <w:tcW w:w="707" w:type="dxa"/>
            <w:shd w:val="solid" w:color="FFFFFF" w:fill="auto"/>
          </w:tcPr>
          <w:p w14:paraId="0CAB3FC6" w14:textId="77777777" w:rsidR="00F85BBF" w:rsidRPr="00481D2D" w:rsidRDefault="00F85BBF" w:rsidP="00F85BBF">
            <w:pPr>
              <w:pStyle w:val="TAC"/>
              <w:rPr>
                <w:sz w:val="16"/>
                <w:szCs w:val="16"/>
              </w:rPr>
            </w:pPr>
            <w:r w:rsidRPr="00481D2D">
              <w:rPr>
                <w:sz w:val="16"/>
                <w:szCs w:val="16"/>
              </w:rPr>
              <w:t>15.3.0</w:t>
            </w:r>
          </w:p>
        </w:tc>
      </w:tr>
      <w:tr w:rsidR="00F85BBF" w:rsidRPr="00481D2D" w14:paraId="66B864A7" w14:textId="77777777" w:rsidTr="00F85BBF">
        <w:tc>
          <w:tcPr>
            <w:tcW w:w="798" w:type="dxa"/>
            <w:shd w:val="solid" w:color="FFFFFF" w:fill="auto"/>
          </w:tcPr>
          <w:p w14:paraId="23CC0A61" w14:textId="77777777" w:rsidR="00F85BBF" w:rsidRPr="00481D2D" w:rsidRDefault="00F85BBF" w:rsidP="00F85BBF">
            <w:pPr>
              <w:pStyle w:val="TAC"/>
              <w:rPr>
                <w:sz w:val="16"/>
                <w:szCs w:val="16"/>
              </w:rPr>
            </w:pPr>
            <w:r w:rsidRPr="00481D2D">
              <w:rPr>
                <w:sz w:val="16"/>
                <w:szCs w:val="16"/>
              </w:rPr>
              <w:t>2018-06</w:t>
            </w:r>
          </w:p>
        </w:tc>
        <w:tc>
          <w:tcPr>
            <w:tcW w:w="797" w:type="dxa"/>
            <w:shd w:val="solid" w:color="FFFFFF" w:fill="auto"/>
          </w:tcPr>
          <w:p w14:paraId="65B6EE13" w14:textId="77777777" w:rsidR="00F85BBF" w:rsidRPr="00481D2D" w:rsidRDefault="00F85BBF" w:rsidP="00F85BBF">
            <w:pPr>
              <w:pStyle w:val="TAC"/>
              <w:rPr>
                <w:sz w:val="16"/>
                <w:szCs w:val="16"/>
              </w:rPr>
            </w:pPr>
            <w:r w:rsidRPr="00481D2D">
              <w:rPr>
                <w:sz w:val="16"/>
                <w:szCs w:val="16"/>
              </w:rPr>
              <w:t>CT#80</w:t>
            </w:r>
          </w:p>
        </w:tc>
        <w:tc>
          <w:tcPr>
            <w:tcW w:w="1088" w:type="dxa"/>
            <w:shd w:val="solid" w:color="FFFFFF" w:fill="auto"/>
          </w:tcPr>
          <w:p w14:paraId="35D829A4" w14:textId="77777777" w:rsidR="00F85BBF" w:rsidRPr="00481D2D" w:rsidRDefault="00F85BBF" w:rsidP="00F85BBF">
            <w:pPr>
              <w:pStyle w:val="TAC"/>
              <w:rPr>
                <w:sz w:val="16"/>
                <w:szCs w:val="16"/>
              </w:rPr>
            </w:pPr>
            <w:r w:rsidRPr="00481D2D">
              <w:rPr>
                <w:sz w:val="16"/>
                <w:szCs w:val="16"/>
              </w:rPr>
              <w:t>CP-181060</w:t>
            </w:r>
          </w:p>
        </w:tc>
        <w:tc>
          <w:tcPr>
            <w:tcW w:w="524" w:type="dxa"/>
            <w:shd w:val="solid" w:color="FFFFFF" w:fill="auto"/>
          </w:tcPr>
          <w:p w14:paraId="40C25125" w14:textId="77777777" w:rsidR="00F85BBF" w:rsidRPr="00481D2D" w:rsidRDefault="00F85BBF" w:rsidP="00F85BBF">
            <w:pPr>
              <w:pStyle w:val="TAL"/>
              <w:rPr>
                <w:sz w:val="16"/>
                <w:szCs w:val="16"/>
              </w:rPr>
            </w:pPr>
            <w:r w:rsidRPr="00481D2D">
              <w:rPr>
                <w:sz w:val="16"/>
                <w:szCs w:val="16"/>
              </w:rPr>
              <w:t>6107</w:t>
            </w:r>
          </w:p>
        </w:tc>
        <w:tc>
          <w:tcPr>
            <w:tcW w:w="424" w:type="dxa"/>
            <w:shd w:val="solid" w:color="FFFFFF" w:fill="auto"/>
          </w:tcPr>
          <w:p w14:paraId="79AFC6BD" w14:textId="77777777" w:rsidR="00F85BBF" w:rsidRPr="00481D2D" w:rsidRDefault="00F85BBF" w:rsidP="00F85BBF">
            <w:pPr>
              <w:pStyle w:val="TAR"/>
              <w:rPr>
                <w:sz w:val="16"/>
                <w:szCs w:val="16"/>
              </w:rPr>
            </w:pPr>
            <w:r w:rsidRPr="00481D2D">
              <w:rPr>
                <w:sz w:val="16"/>
                <w:szCs w:val="16"/>
              </w:rPr>
              <w:t>3</w:t>
            </w:r>
          </w:p>
        </w:tc>
        <w:tc>
          <w:tcPr>
            <w:tcW w:w="424" w:type="dxa"/>
            <w:shd w:val="solid" w:color="FFFFFF" w:fill="auto"/>
          </w:tcPr>
          <w:p w14:paraId="676839BE"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247C1C3F" w14:textId="77777777" w:rsidR="00F85BBF" w:rsidRPr="00481D2D" w:rsidRDefault="00F85BBF" w:rsidP="00F85BBF">
            <w:pPr>
              <w:pStyle w:val="TAL"/>
              <w:rPr>
                <w:sz w:val="16"/>
                <w:szCs w:val="16"/>
              </w:rPr>
            </w:pPr>
            <w:r w:rsidRPr="00481D2D">
              <w:rPr>
                <w:sz w:val="16"/>
                <w:szCs w:val="16"/>
              </w:rPr>
              <w:t>Emergency service URN derival from Extended Emergency List IE</w:t>
            </w:r>
          </w:p>
        </w:tc>
        <w:tc>
          <w:tcPr>
            <w:tcW w:w="707" w:type="dxa"/>
            <w:shd w:val="solid" w:color="FFFFFF" w:fill="auto"/>
          </w:tcPr>
          <w:p w14:paraId="485457C8" w14:textId="77777777" w:rsidR="00F85BBF" w:rsidRPr="00481D2D" w:rsidRDefault="00F85BBF" w:rsidP="00F85BBF">
            <w:pPr>
              <w:pStyle w:val="TAC"/>
              <w:rPr>
                <w:sz w:val="16"/>
                <w:szCs w:val="16"/>
              </w:rPr>
            </w:pPr>
            <w:r w:rsidRPr="00481D2D">
              <w:rPr>
                <w:sz w:val="16"/>
                <w:szCs w:val="16"/>
              </w:rPr>
              <w:t>15.3.0</w:t>
            </w:r>
          </w:p>
        </w:tc>
      </w:tr>
      <w:tr w:rsidR="00F85BBF" w:rsidRPr="00481D2D" w14:paraId="01F919D0" w14:textId="77777777" w:rsidTr="00F85BBF">
        <w:tc>
          <w:tcPr>
            <w:tcW w:w="798" w:type="dxa"/>
            <w:shd w:val="solid" w:color="FFFFFF" w:fill="auto"/>
          </w:tcPr>
          <w:p w14:paraId="4AFA4212" w14:textId="77777777" w:rsidR="00F85BBF" w:rsidRPr="00481D2D" w:rsidRDefault="00F85BBF" w:rsidP="00F85BBF">
            <w:pPr>
              <w:pStyle w:val="TAC"/>
              <w:rPr>
                <w:sz w:val="16"/>
                <w:szCs w:val="16"/>
              </w:rPr>
            </w:pPr>
            <w:r w:rsidRPr="00481D2D">
              <w:rPr>
                <w:sz w:val="16"/>
                <w:szCs w:val="16"/>
              </w:rPr>
              <w:t>2018-06</w:t>
            </w:r>
          </w:p>
        </w:tc>
        <w:tc>
          <w:tcPr>
            <w:tcW w:w="797" w:type="dxa"/>
            <w:shd w:val="solid" w:color="FFFFFF" w:fill="auto"/>
          </w:tcPr>
          <w:p w14:paraId="7DC5797D" w14:textId="77777777" w:rsidR="00F85BBF" w:rsidRPr="00481D2D" w:rsidRDefault="00F85BBF" w:rsidP="00F85BBF">
            <w:pPr>
              <w:pStyle w:val="TAC"/>
              <w:rPr>
                <w:sz w:val="16"/>
                <w:szCs w:val="16"/>
              </w:rPr>
            </w:pPr>
            <w:r w:rsidRPr="00481D2D">
              <w:rPr>
                <w:sz w:val="16"/>
                <w:szCs w:val="16"/>
              </w:rPr>
              <w:t>CT#80</w:t>
            </w:r>
          </w:p>
        </w:tc>
        <w:tc>
          <w:tcPr>
            <w:tcW w:w="1088" w:type="dxa"/>
            <w:shd w:val="solid" w:color="FFFFFF" w:fill="auto"/>
          </w:tcPr>
          <w:p w14:paraId="1BD29F28" w14:textId="77777777" w:rsidR="00F85BBF" w:rsidRPr="00481D2D" w:rsidRDefault="00F85BBF" w:rsidP="00F85BBF">
            <w:pPr>
              <w:pStyle w:val="TAC"/>
              <w:rPr>
                <w:sz w:val="16"/>
                <w:szCs w:val="16"/>
              </w:rPr>
            </w:pPr>
            <w:r w:rsidRPr="00481D2D">
              <w:rPr>
                <w:sz w:val="16"/>
                <w:szCs w:val="16"/>
              </w:rPr>
              <w:t>CP-181068</w:t>
            </w:r>
          </w:p>
        </w:tc>
        <w:tc>
          <w:tcPr>
            <w:tcW w:w="524" w:type="dxa"/>
            <w:shd w:val="solid" w:color="FFFFFF" w:fill="auto"/>
          </w:tcPr>
          <w:p w14:paraId="7A3086FD" w14:textId="77777777" w:rsidR="00F85BBF" w:rsidRPr="00481D2D" w:rsidRDefault="00F85BBF" w:rsidP="00F85BBF">
            <w:pPr>
              <w:pStyle w:val="TAL"/>
              <w:rPr>
                <w:sz w:val="16"/>
                <w:szCs w:val="16"/>
              </w:rPr>
            </w:pPr>
            <w:r w:rsidRPr="00481D2D">
              <w:rPr>
                <w:sz w:val="16"/>
                <w:szCs w:val="16"/>
              </w:rPr>
              <w:t>6108</w:t>
            </w:r>
          </w:p>
        </w:tc>
        <w:tc>
          <w:tcPr>
            <w:tcW w:w="424" w:type="dxa"/>
            <w:shd w:val="solid" w:color="FFFFFF" w:fill="auto"/>
          </w:tcPr>
          <w:p w14:paraId="32B7805D" w14:textId="77777777" w:rsidR="00F85BBF" w:rsidRPr="00481D2D" w:rsidRDefault="00F85BBF" w:rsidP="00F85BBF">
            <w:pPr>
              <w:pStyle w:val="TAR"/>
              <w:rPr>
                <w:sz w:val="16"/>
                <w:szCs w:val="16"/>
              </w:rPr>
            </w:pPr>
          </w:p>
        </w:tc>
        <w:tc>
          <w:tcPr>
            <w:tcW w:w="424" w:type="dxa"/>
            <w:shd w:val="solid" w:color="FFFFFF" w:fill="auto"/>
          </w:tcPr>
          <w:p w14:paraId="44C42B5A"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34C0050C" w14:textId="77777777" w:rsidR="00F85BBF" w:rsidRPr="00481D2D" w:rsidRDefault="00F85BBF" w:rsidP="00F85BBF">
            <w:pPr>
              <w:pStyle w:val="TAL"/>
              <w:rPr>
                <w:sz w:val="16"/>
                <w:szCs w:val="16"/>
              </w:rPr>
            </w:pPr>
            <w:r w:rsidRPr="00481D2D">
              <w:rPr>
                <w:sz w:val="16"/>
                <w:szCs w:val="16"/>
              </w:rPr>
              <w:t>Syntax correction for the P-Charging-Vector header field</w:t>
            </w:r>
          </w:p>
        </w:tc>
        <w:tc>
          <w:tcPr>
            <w:tcW w:w="707" w:type="dxa"/>
            <w:shd w:val="solid" w:color="FFFFFF" w:fill="auto"/>
          </w:tcPr>
          <w:p w14:paraId="458E5FAC" w14:textId="77777777" w:rsidR="00F85BBF" w:rsidRPr="00481D2D" w:rsidRDefault="00F85BBF" w:rsidP="00F85BBF">
            <w:pPr>
              <w:pStyle w:val="TAC"/>
              <w:rPr>
                <w:sz w:val="16"/>
                <w:szCs w:val="16"/>
              </w:rPr>
            </w:pPr>
            <w:r w:rsidRPr="00481D2D">
              <w:rPr>
                <w:sz w:val="16"/>
                <w:szCs w:val="16"/>
              </w:rPr>
              <w:t>15.3.0</w:t>
            </w:r>
          </w:p>
        </w:tc>
      </w:tr>
      <w:tr w:rsidR="00F85BBF" w:rsidRPr="00481D2D" w14:paraId="5F66DB3E" w14:textId="77777777" w:rsidTr="00F85BBF">
        <w:tc>
          <w:tcPr>
            <w:tcW w:w="798" w:type="dxa"/>
            <w:shd w:val="solid" w:color="FFFFFF" w:fill="auto"/>
          </w:tcPr>
          <w:p w14:paraId="4C5FE940" w14:textId="77777777" w:rsidR="00F85BBF" w:rsidRPr="00481D2D" w:rsidRDefault="00F85BBF" w:rsidP="00F85BBF">
            <w:pPr>
              <w:pStyle w:val="TAC"/>
              <w:rPr>
                <w:sz w:val="16"/>
                <w:szCs w:val="16"/>
              </w:rPr>
            </w:pPr>
            <w:r w:rsidRPr="00481D2D">
              <w:rPr>
                <w:sz w:val="16"/>
                <w:szCs w:val="16"/>
              </w:rPr>
              <w:t>2018-06</w:t>
            </w:r>
          </w:p>
        </w:tc>
        <w:tc>
          <w:tcPr>
            <w:tcW w:w="797" w:type="dxa"/>
            <w:shd w:val="solid" w:color="FFFFFF" w:fill="auto"/>
          </w:tcPr>
          <w:p w14:paraId="168407EF" w14:textId="77777777" w:rsidR="00F85BBF" w:rsidRPr="00481D2D" w:rsidRDefault="00F85BBF" w:rsidP="00F85BBF">
            <w:pPr>
              <w:pStyle w:val="TAC"/>
              <w:rPr>
                <w:sz w:val="16"/>
                <w:szCs w:val="16"/>
              </w:rPr>
            </w:pPr>
            <w:r w:rsidRPr="00481D2D">
              <w:rPr>
                <w:sz w:val="16"/>
                <w:szCs w:val="16"/>
              </w:rPr>
              <w:t>CT#80</w:t>
            </w:r>
          </w:p>
        </w:tc>
        <w:tc>
          <w:tcPr>
            <w:tcW w:w="1088" w:type="dxa"/>
            <w:shd w:val="solid" w:color="FFFFFF" w:fill="auto"/>
          </w:tcPr>
          <w:p w14:paraId="62311179" w14:textId="77777777" w:rsidR="00F85BBF" w:rsidRPr="00481D2D" w:rsidRDefault="00F85BBF" w:rsidP="00F85BBF">
            <w:pPr>
              <w:pStyle w:val="TAC"/>
              <w:rPr>
                <w:sz w:val="16"/>
                <w:szCs w:val="16"/>
              </w:rPr>
            </w:pPr>
            <w:r w:rsidRPr="00481D2D">
              <w:rPr>
                <w:sz w:val="16"/>
                <w:szCs w:val="16"/>
              </w:rPr>
              <w:t>CP-181060</w:t>
            </w:r>
          </w:p>
        </w:tc>
        <w:tc>
          <w:tcPr>
            <w:tcW w:w="524" w:type="dxa"/>
            <w:shd w:val="solid" w:color="FFFFFF" w:fill="auto"/>
          </w:tcPr>
          <w:p w14:paraId="0F782AE6" w14:textId="77777777" w:rsidR="00F85BBF" w:rsidRPr="00481D2D" w:rsidRDefault="00F85BBF" w:rsidP="00F85BBF">
            <w:pPr>
              <w:pStyle w:val="TAL"/>
              <w:rPr>
                <w:sz w:val="16"/>
                <w:szCs w:val="16"/>
              </w:rPr>
            </w:pPr>
            <w:r w:rsidRPr="00481D2D">
              <w:rPr>
                <w:sz w:val="16"/>
                <w:szCs w:val="16"/>
              </w:rPr>
              <w:t>6109</w:t>
            </w:r>
          </w:p>
        </w:tc>
        <w:tc>
          <w:tcPr>
            <w:tcW w:w="424" w:type="dxa"/>
            <w:shd w:val="solid" w:color="FFFFFF" w:fill="auto"/>
          </w:tcPr>
          <w:p w14:paraId="1012682A"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2D32C5FC"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0FE22D44" w14:textId="77777777" w:rsidR="00F85BBF" w:rsidRPr="00481D2D" w:rsidRDefault="00F85BBF" w:rsidP="00F85BBF">
            <w:pPr>
              <w:pStyle w:val="TAL"/>
              <w:rPr>
                <w:sz w:val="16"/>
                <w:szCs w:val="16"/>
              </w:rPr>
            </w:pPr>
            <w:r w:rsidRPr="00481D2D">
              <w:rPr>
                <w:sz w:val="16"/>
                <w:szCs w:val="16"/>
              </w:rPr>
              <w:t>Clarification for emergency registration for 5G IMS</w:t>
            </w:r>
          </w:p>
        </w:tc>
        <w:tc>
          <w:tcPr>
            <w:tcW w:w="707" w:type="dxa"/>
            <w:shd w:val="solid" w:color="FFFFFF" w:fill="auto"/>
          </w:tcPr>
          <w:p w14:paraId="72EF3F93" w14:textId="77777777" w:rsidR="00F85BBF" w:rsidRPr="00481D2D" w:rsidRDefault="00F85BBF" w:rsidP="00F85BBF">
            <w:pPr>
              <w:pStyle w:val="TAC"/>
              <w:rPr>
                <w:sz w:val="16"/>
                <w:szCs w:val="16"/>
              </w:rPr>
            </w:pPr>
            <w:r w:rsidRPr="00481D2D">
              <w:rPr>
                <w:sz w:val="16"/>
                <w:szCs w:val="16"/>
              </w:rPr>
              <w:t>15.3.0</w:t>
            </w:r>
          </w:p>
        </w:tc>
      </w:tr>
      <w:tr w:rsidR="00F85BBF" w:rsidRPr="00481D2D" w14:paraId="3354F2A5" w14:textId="77777777" w:rsidTr="00F85BBF">
        <w:tc>
          <w:tcPr>
            <w:tcW w:w="798" w:type="dxa"/>
            <w:shd w:val="solid" w:color="FFFFFF" w:fill="auto"/>
          </w:tcPr>
          <w:p w14:paraId="07F5C8A5" w14:textId="77777777" w:rsidR="00F85BBF" w:rsidRPr="00481D2D" w:rsidRDefault="00F85BBF" w:rsidP="00F85BBF">
            <w:pPr>
              <w:pStyle w:val="TAC"/>
              <w:rPr>
                <w:sz w:val="16"/>
                <w:szCs w:val="16"/>
              </w:rPr>
            </w:pPr>
            <w:r w:rsidRPr="00481D2D">
              <w:rPr>
                <w:sz w:val="16"/>
                <w:szCs w:val="16"/>
              </w:rPr>
              <w:t>2018-06</w:t>
            </w:r>
          </w:p>
        </w:tc>
        <w:tc>
          <w:tcPr>
            <w:tcW w:w="797" w:type="dxa"/>
            <w:shd w:val="solid" w:color="FFFFFF" w:fill="auto"/>
          </w:tcPr>
          <w:p w14:paraId="7B1F23BA" w14:textId="77777777" w:rsidR="00F85BBF" w:rsidRPr="00481D2D" w:rsidRDefault="00F85BBF" w:rsidP="00F85BBF">
            <w:pPr>
              <w:pStyle w:val="TAC"/>
              <w:rPr>
                <w:sz w:val="16"/>
                <w:szCs w:val="16"/>
              </w:rPr>
            </w:pPr>
            <w:r w:rsidRPr="00481D2D">
              <w:rPr>
                <w:sz w:val="16"/>
                <w:szCs w:val="16"/>
              </w:rPr>
              <w:t>CT#80</w:t>
            </w:r>
          </w:p>
        </w:tc>
        <w:tc>
          <w:tcPr>
            <w:tcW w:w="1088" w:type="dxa"/>
            <w:shd w:val="solid" w:color="FFFFFF" w:fill="auto"/>
          </w:tcPr>
          <w:p w14:paraId="74AA82D7" w14:textId="77777777" w:rsidR="00F85BBF" w:rsidRPr="00481D2D" w:rsidRDefault="00F85BBF" w:rsidP="00F85BBF">
            <w:pPr>
              <w:pStyle w:val="TAC"/>
              <w:rPr>
                <w:sz w:val="16"/>
                <w:szCs w:val="16"/>
              </w:rPr>
            </w:pPr>
            <w:r w:rsidRPr="00481D2D">
              <w:rPr>
                <w:sz w:val="16"/>
                <w:szCs w:val="16"/>
              </w:rPr>
              <w:t>CP-181052</w:t>
            </w:r>
          </w:p>
        </w:tc>
        <w:tc>
          <w:tcPr>
            <w:tcW w:w="524" w:type="dxa"/>
            <w:shd w:val="solid" w:color="FFFFFF" w:fill="auto"/>
          </w:tcPr>
          <w:p w14:paraId="4C6A5E14" w14:textId="77777777" w:rsidR="00F85BBF" w:rsidRPr="00481D2D" w:rsidRDefault="00F85BBF" w:rsidP="00F85BBF">
            <w:pPr>
              <w:pStyle w:val="TAL"/>
              <w:rPr>
                <w:sz w:val="16"/>
                <w:szCs w:val="16"/>
              </w:rPr>
            </w:pPr>
            <w:r w:rsidRPr="00481D2D">
              <w:rPr>
                <w:sz w:val="16"/>
                <w:szCs w:val="16"/>
              </w:rPr>
              <w:t>6111</w:t>
            </w:r>
          </w:p>
        </w:tc>
        <w:tc>
          <w:tcPr>
            <w:tcW w:w="424" w:type="dxa"/>
            <w:shd w:val="solid" w:color="FFFFFF" w:fill="auto"/>
          </w:tcPr>
          <w:p w14:paraId="27A7F55E" w14:textId="77777777" w:rsidR="00F85BBF" w:rsidRPr="00481D2D" w:rsidRDefault="00F85BBF" w:rsidP="00F85BBF">
            <w:pPr>
              <w:pStyle w:val="TAR"/>
              <w:rPr>
                <w:sz w:val="16"/>
                <w:szCs w:val="16"/>
              </w:rPr>
            </w:pPr>
          </w:p>
        </w:tc>
        <w:tc>
          <w:tcPr>
            <w:tcW w:w="424" w:type="dxa"/>
            <w:shd w:val="solid" w:color="FFFFFF" w:fill="auto"/>
          </w:tcPr>
          <w:p w14:paraId="717CD14A"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5C760249" w14:textId="77777777" w:rsidR="00F85BBF" w:rsidRPr="00481D2D" w:rsidRDefault="00F85BBF" w:rsidP="00F85BBF">
            <w:pPr>
              <w:pStyle w:val="TAL"/>
              <w:rPr>
                <w:sz w:val="16"/>
                <w:szCs w:val="16"/>
              </w:rPr>
            </w:pPr>
            <w:r w:rsidRPr="00481D2D">
              <w:rPr>
                <w:sz w:val="16"/>
                <w:szCs w:val="16"/>
              </w:rPr>
              <w:t>IANA registration complete: g.3gpp.verstat Feature-capability indicator</w:t>
            </w:r>
          </w:p>
        </w:tc>
        <w:tc>
          <w:tcPr>
            <w:tcW w:w="707" w:type="dxa"/>
            <w:shd w:val="solid" w:color="FFFFFF" w:fill="auto"/>
          </w:tcPr>
          <w:p w14:paraId="364294D8" w14:textId="77777777" w:rsidR="00F85BBF" w:rsidRPr="00481D2D" w:rsidRDefault="00F85BBF" w:rsidP="00F85BBF">
            <w:pPr>
              <w:pStyle w:val="TAC"/>
              <w:rPr>
                <w:sz w:val="16"/>
                <w:szCs w:val="16"/>
              </w:rPr>
            </w:pPr>
            <w:r w:rsidRPr="00481D2D">
              <w:rPr>
                <w:sz w:val="16"/>
                <w:szCs w:val="16"/>
              </w:rPr>
              <w:t>15.3.0</w:t>
            </w:r>
          </w:p>
        </w:tc>
      </w:tr>
      <w:tr w:rsidR="00F85BBF" w:rsidRPr="00481D2D" w14:paraId="4F9BB620" w14:textId="77777777" w:rsidTr="00F85BBF">
        <w:tc>
          <w:tcPr>
            <w:tcW w:w="798" w:type="dxa"/>
            <w:shd w:val="solid" w:color="FFFFFF" w:fill="auto"/>
          </w:tcPr>
          <w:p w14:paraId="5CED650D" w14:textId="77777777" w:rsidR="00F85BBF" w:rsidRPr="00481D2D" w:rsidRDefault="00F85BBF" w:rsidP="00F85BBF">
            <w:pPr>
              <w:pStyle w:val="TAC"/>
              <w:rPr>
                <w:sz w:val="16"/>
                <w:szCs w:val="16"/>
              </w:rPr>
            </w:pPr>
            <w:r w:rsidRPr="00481D2D">
              <w:rPr>
                <w:sz w:val="16"/>
                <w:szCs w:val="16"/>
              </w:rPr>
              <w:t>2018-06</w:t>
            </w:r>
          </w:p>
        </w:tc>
        <w:tc>
          <w:tcPr>
            <w:tcW w:w="797" w:type="dxa"/>
            <w:shd w:val="solid" w:color="FFFFFF" w:fill="auto"/>
          </w:tcPr>
          <w:p w14:paraId="1A4A9E02" w14:textId="77777777" w:rsidR="00F85BBF" w:rsidRPr="00481D2D" w:rsidRDefault="00F85BBF" w:rsidP="00F85BBF">
            <w:pPr>
              <w:pStyle w:val="TAC"/>
              <w:rPr>
                <w:sz w:val="16"/>
                <w:szCs w:val="16"/>
              </w:rPr>
            </w:pPr>
            <w:r w:rsidRPr="00481D2D">
              <w:rPr>
                <w:sz w:val="16"/>
                <w:szCs w:val="16"/>
              </w:rPr>
              <w:t>CT#80</w:t>
            </w:r>
          </w:p>
        </w:tc>
        <w:tc>
          <w:tcPr>
            <w:tcW w:w="1088" w:type="dxa"/>
            <w:shd w:val="solid" w:color="FFFFFF" w:fill="auto"/>
          </w:tcPr>
          <w:p w14:paraId="3B9C76FD" w14:textId="77777777" w:rsidR="00F85BBF" w:rsidRPr="00481D2D" w:rsidRDefault="00F85BBF" w:rsidP="00F85BBF">
            <w:pPr>
              <w:pStyle w:val="TAC"/>
              <w:rPr>
                <w:sz w:val="16"/>
                <w:szCs w:val="16"/>
              </w:rPr>
            </w:pPr>
            <w:r w:rsidRPr="00481D2D">
              <w:rPr>
                <w:sz w:val="16"/>
                <w:szCs w:val="16"/>
              </w:rPr>
              <w:t>CP-181067</w:t>
            </w:r>
          </w:p>
        </w:tc>
        <w:tc>
          <w:tcPr>
            <w:tcW w:w="524" w:type="dxa"/>
            <w:shd w:val="solid" w:color="FFFFFF" w:fill="auto"/>
          </w:tcPr>
          <w:p w14:paraId="7C8D8D97" w14:textId="77777777" w:rsidR="00F85BBF" w:rsidRPr="00481D2D" w:rsidRDefault="00F85BBF" w:rsidP="00F85BBF">
            <w:pPr>
              <w:pStyle w:val="TAL"/>
              <w:rPr>
                <w:sz w:val="16"/>
                <w:szCs w:val="16"/>
              </w:rPr>
            </w:pPr>
            <w:r w:rsidRPr="00481D2D">
              <w:rPr>
                <w:sz w:val="16"/>
                <w:szCs w:val="16"/>
              </w:rPr>
              <w:t>6113</w:t>
            </w:r>
          </w:p>
        </w:tc>
        <w:tc>
          <w:tcPr>
            <w:tcW w:w="424" w:type="dxa"/>
            <w:shd w:val="solid" w:color="FFFFFF" w:fill="auto"/>
          </w:tcPr>
          <w:p w14:paraId="5D7DD736"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3FB6081C"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4561FDAD" w14:textId="77777777" w:rsidR="00F85BBF" w:rsidRPr="00481D2D" w:rsidRDefault="00F85BBF" w:rsidP="00F85BBF">
            <w:pPr>
              <w:pStyle w:val="TAL"/>
              <w:rPr>
                <w:sz w:val="16"/>
                <w:szCs w:val="16"/>
              </w:rPr>
            </w:pPr>
            <w:r w:rsidRPr="00481D2D">
              <w:rPr>
                <w:sz w:val="16"/>
                <w:szCs w:val="16"/>
              </w:rPr>
              <w:t>"Calling number verification using signature verification and attestation": feature definition</w:t>
            </w:r>
          </w:p>
        </w:tc>
        <w:tc>
          <w:tcPr>
            <w:tcW w:w="707" w:type="dxa"/>
            <w:shd w:val="solid" w:color="FFFFFF" w:fill="auto"/>
          </w:tcPr>
          <w:p w14:paraId="5B4DB814" w14:textId="77777777" w:rsidR="00F85BBF" w:rsidRPr="00481D2D" w:rsidRDefault="00F85BBF" w:rsidP="00F85BBF">
            <w:pPr>
              <w:pStyle w:val="TAC"/>
              <w:rPr>
                <w:sz w:val="16"/>
                <w:szCs w:val="16"/>
              </w:rPr>
            </w:pPr>
            <w:r w:rsidRPr="00481D2D">
              <w:rPr>
                <w:sz w:val="16"/>
                <w:szCs w:val="16"/>
              </w:rPr>
              <w:t>15.3.0</w:t>
            </w:r>
          </w:p>
        </w:tc>
      </w:tr>
      <w:tr w:rsidR="00F85BBF" w:rsidRPr="00481D2D" w14:paraId="543B5ADC" w14:textId="77777777" w:rsidTr="00F85BBF">
        <w:tc>
          <w:tcPr>
            <w:tcW w:w="798" w:type="dxa"/>
            <w:shd w:val="solid" w:color="FFFFFF" w:fill="auto"/>
          </w:tcPr>
          <w:p w14:paraId="23A6C1D1" w14:textId="77777777" w:rsidR="00F85BBF" w:rsidRPr="00481D2D" w:rsidRDefault="00F85BBF" w:rsidP="00F85BBF">
            <w:pPr>
              <w:pStyle w:val="TAC"/>
              <w:rPr>
                <w:sz w:val="16"/>
                <w:szCs w:val="16"/>
              </w:rPr>
            </w:pPr>
            <w:r w:rsidRPr="00481D2D">
              <w:rPr>
                <w:sz w:val="16"/>
                <w:szCs w:val="16"/>
              </w:rPr>
              <w:t>2018-06</w:t>
            </w:r>
          </w:p>
        </w:tc>
        <w:tc>
          <w:tcPr>
            <w:tcW w:w="797" w:type="dxa"/>
            <w:shd w:val="solid" w:color="FFFFFF" w:fill="auto"/>
          </w:tcPr>
          <w:p w14:paraId="4F6640BF" w14:textId="77777777" w:rsidR="00F85BBF" w:rsidRPr="00481D2D" w:rsidRDefault="00F85BBF" w:rsidP="00F85BBF">
            <w:pPr>
              <w:pStyle w:val="TAC"/>
              <w:rPr>
                <w:sz w:val="16"/>
                <w:szCs w:val="16"/>
              </w:rPr>
            </w:pPr>
            <w:r w:rsidRPr="00481D2D">
              <w:rPr>
                <w:sz w:val="16"/>
                <w:szCs w:val="16"/>
              </w:rPr>
              <w:t>CT#80</w:t>
            </w:r>
          </w:p>
        </w:tc>
        <w:tc>
          <w:tcPr>
            <w:tcW w:w="1088" w:type="dxa"/>
            <w:shd w:val="solid" w:color="FFFFFF" w:fill="auto"/>
          </w:tcPr>
          <w:p w14:paraId="20CEC6B7" w14:textId="77777777" w:rsidR="00F85BBF" w:rsidRPr="00481D2D" w:rsidRDefault="00F85BBF" w:rsidP="00F85BBF">
            <w:pPr>
              <w:pStyle w:val="TAC"/>
              <w:rPr>
                <w:sz w:val="16"/>
                <w:szCs w:val="16"/>
              </w:rPr>
            </w:pPr>
            <w:r w:rsidRPr="00481D2D">
              <w:rPr>
                <w:sz w:val="16"/>
                <w:szCs w:val="16"/>
              </w:rPr>
              <w:t>CP-181067</w:t>
            </w:r>
          </w:p>
        </w:tc>
        <w:tc>
          <w:tcPr>
            <w:tcW w:w="524" w:type="dxa"/>
            <w:shd w:val="solid" w:color="FFFFFF" w:fill="auto"/>
          </w:tcPr>
          <w:p w14:paraId="37AA2077" w14:textId="77777777" w:rsidR="00F85BBF" w:rsidRPr="00481D2D" w:rsidRDefault="00F85BBF" w:rsidP="00F85BBF">
            <w:pPr>
              <w:pStyle w:val="TAL"/>
              <w:rPr>
                <w:sz w:val="16"/>
                <w:szCs w:val="16"/>
              </w:rPr>
            </w:pPr>
            <w:r w:rsidRPr="00481D2D">
              <w:rPr>
                <w:sz w:val="16"/>
                <w:szCs w:val="16"/>
              </w:rPr>
              <w:t>6114</w:t>
            </w:r>
          </w:p>
        </w:tc>
        <w:tc>
          <w:tcPr>
            <w:tcW w:w="424" w:type="dxa"/>
            <w:shd w:val="solid" w:color="FFFFFF" w:fill="auto"/>
          </w:tcPr>
          <w:p w14:paraId="14AC41BC" w14:textId="77777777" w:rsidR="00F85BBF" w:rsidRPr="00481D2D" w:rsidRDefault="00F85BBF" w:rsidP="00F85BBF">
            <w:pPr>
              <w:pStyle w:val="TAR"/>
              <w:rPr>
                <w:sz w:val="16"/>
                <w:szCs w:val="16"/>
              </w:rPr>
            </w:pPr>
            <w:r w:rsidRPr="00481D2D">
              <w:rPr>
                <w:sz w:val="16"/>
                <w:szCs w:val="16"/>
              </w:rPr>
              <w:t>2</w:t>
            </w:r>
          </w:p>
        </w:tc>
        <w:tc>
          <w:tcPr>
            <w:tcW w:w="424" w:type="dxa"/>
            <w:shd w:val="solid" w:color="FFFFFF" w:fill="auto"/>
          </w:tcPr>
          <w:p w14:paraId="2F628E3B"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72F74B77" w14:textId="77777777" w:rsidR="00F85BBF" w:rsidRPr="00481D2D" w:rsidRDefault="00F85BBF" w:rsidP="00F85BBF">
            <w:pPr>
              <w:pStyle w:val="TAL"/>
              <w:rPr>
                <w:sz w:val="16"/>
                <w:szCs w:val="16"/>
              </w:rPr>
            </w:pPr>
            <w:r w:rsidRPr="00481D2D">
              <w:rPr>
                <w:sz w:val="16"/>
                <w:szCs w:val="16"/>
              </w:rPr>
              <w:t>Definition of Attestation-Info header field</w:t>
            </w:r>
          </w:p>
        </w:tc>
        <w:tc>
          <w:tcPr>
            <w:tcW w:w="707" w:type="dxa"/>
            <w:shd w:val="solid" w:color="FFFFFF" w:fill="auto"/>
          </w:tcPr>
          <w:p w14:paraId="141712DD" w14:textId="77777777" w:rsidR="00F85BBF" w:rsidRPr="00481D2D" w:rsidRDefault="00F85BBF" w:rsidP="00F85BBF">
            <w:pPr>
              <w:pStyle w:val="TAC"/>
              <w:rPr>
                <w:sz w:val="16"/>
                <w:szCs w:val="16"/>
              </w:rPr>
            </w:pPr>
            <w:r w:rsidRPr="00481D2D">
              <w:rPr>
                <w:sz w:val="16"/>
                <w:szCs w:val="16"/>
              </w:rPr>
              <w:t>15.3.0</w:t>
            </w:r>
          </w:p>
        </w:tc>
      </w:tr>
      <w:tr w:rsidR="00F85BBF" w:rsidRPr="00481D2D" w14:paraId="7119E034" w14:textId="77777777" w:rsidTr="00F85BBF">
        <w:tc>
          <w:tcPr>
            <w:tcW w:w="798" w:type="dxa"/>
            <w:shd w:val="solid" w:color="FFFFFF" w:fill="auto"/>
          </w:tcPr>
          <w:p w14:paraId="04199B11" w14:textId="77777777" w:rsidR="00F85BBF" w:rsidRPr="00481D2D" w:rsidRDefault="00F85BBF" w:rsidP="00F85BBF">
            <w:pPr>
              <w:pStyle w:val="TAC"/>
              <w:rPr>
                <w:sz w:val="16"/>
                <w:szCs w:val="16"/>
              </w:rPr>
            </w:pPr>
            <w:r w:rsidRPr="00481D2D">
              <w:rPr>
                <w:sz w:val="16"/>
                <w:szCs w:val="16"/>
              </w:rPr>
              <w:t>2018-06</w:t>
            </w:r>
          </w:p>
        </w:tc>
        <w:tc>
          <w:tcPr>
            <w:tcW w:w="797" w:type="dxa"/>
            <w:shd w:val="solid" w:color="FFFFFF" w:fill="auto"/>
          </w:tcPr>
          <w:p w14:paraId="655E994A" w14:textId="77777777" w:rsidR="00F85BBF" w:rsidRPr="00481D2D" w:rsidRDefault="00F85BBF" w:rsidP="00F85BBF">
            <w:pPr>
              <w:pStyle w:val="TAC"/>
              <w:rPr>
                <w:sz w:val="16"/>
                <w:szCs w:val="16"/>
              </w:rPr>
            </w:pPr>
            <w:r w:rsidRPr="00481D2D">
              <w:rPr>
                <w:sz w:val="16"/>
                <w:szCs w:val="16"/>
              </w:rPr>
              <w:t>CT#80</w:t>
            </w:r>
          </w:p>
        </w:tc>
        <w:tc>
          <w:tcPr>
            <w:tcW w:w="1088" w:type="dxa"/>
            <w:shd w:val="solid" w:color="FFFFFF" w:fill="auto"/>
          </w:tcPr>
          <w:p w14:paraId="792B9BF9" w14:textId="77777777" w:rsidR="00F85BBF" w:rsidRPr="00481D2D" w:rsidRDefault="00F85BBF" w:rsidP="00F85BBF">
            <w:pPr>
              <w:pStyle w:val="TAC"/>
              <w:rPr>
                <w:sz w:val="16"/>
                <w:szCs w:val="16"/>
              </w:rPr>
            </w:pPr>
            <w:r w:rsidRPr="00481D2D">
              <w:rPr>
                <w:sz w:val="16"/>
                <w:szCs w:val="16"/>
              </w:rPr>
              <w:t>CP-181067</w:t>
            </w:r>
          </w:p>
        </w:tc>
        <w:tc>
          <w:tcPr>
            <w:tcW w:w="524" w:type="dxa"/>
            <w:shd w:val="solid" w:color="FFFFFF" w:fill="auto"/>
          </w:tcPr>
          <w:p w14:paraId="190B9579" w14:textId="77777777" w:rsidR="00F85BBF" w:rsidRPr="00481D2D" w:rsidRDefault="00F85BBF" w:rsidP="00F85BBF">
            <w:pPr>
              <w:pStyle w:val="TAL"/>
              <w:rPr>
                <w:sz w:val="16"/>
                <w:szCs w:val="16"/>
              </w:rPr>
            </w:pPr>
            <w:r w:rsidRPr="00481D2D">
              <w:rPr>
                <w:sz w:val="16"/>
                <w:szCs w:val="16"/>
              </w:rPr>
              <w:t>6115</w:t>
            </w:r>
          </w:p>
        </w:tc>
        <w:tc>
          <w:tcPr>
            <w:tcW w:w="424" w:type="dxa"/>
            <w:shd w:val="solid" w:color="FFFFFF" w:fill="auto"/>
          </w:tcPr>
          <w:p w14:paraId="6C71F9BA" w14:textId="77777777" w:rsidR="00F85BBF" w:rsidRPr="00481D2D" w:rsidRDefault="00F85BBF" w:rsidP="00F85BBF">
            <w:pPr>
              <w:pStyle w:val="TAR"/>
              <w:rPr>
                <w:sz w:val="16"/>
                <w:szCs w:val="16"/>
              </w:rPr>
            </w:pPr>
            <w:r w:rsidRPr="00481D2D">
              <w:rPr>
                <w:sz w:val="16"/>
                <w:szCs w:val="16"/>
              </w:rPr>
              <w:t>2</w:t>
            </w:r>
          </w:p>
        </w:tc>
        <w:tc>
          <w:tcPr>
            <w:tcW w:w="424" w:type="dxa"/>
            <w:shd w:val="solid" w:color="FFFFFF" w:fill="auto"/>
          </w:tcPr>
          <w:p w14:paraId="6B864C4E"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1A2A305E" w14:textId="77777777" w:rsidR="00F85BBF" w:rsidRPr="00481D2D" w:rsidRDefault="00F85BBF" w:rsidP="00F85BBF">
            <w:pPr>
              <w:pStyle w:val="TAL"/>
              <w:rPr>
                <w:sz w:val="16"/>
                <w:szCs w:val="16"/>
              </w:rPr>
            </w:pPr>
            <w:r w:rsidRPr="00481D2D">
              <w:rPr>
                <w:sz w:val="16"/>
                <w:szCs w:val="16"/>
              </w:rPr>
              <w:t>Definition of Origination-Id header field</w:t>
            </w:r>
          </w:p>
        </w:tc>
        <w:tc>
          <w:tcPr>
            <w:tcW w:w="707" w:type="dxa"/>
            <w:shd w:val="solid" w:color="FFFFFF" w:fill="auto"/>
          </w:tcPr>
          <w:p w14:paraId="5F8E4C81" w14:textId="77777777" w:rsidR="00F85BBF" w:rsidRPr="00481D2D" w:rsidRDefault="00F85BBF" w:rsidP="00F85BBF">
            <w:pPr>
              <w:pStyle w:val="TAC"/>
              <w:rPr>
                <w:sz w:val="16"/>
                <w:szCs w:val="16"/>
              </w:rPr>
            </w:pPr>
            <w:r w:rsidRPr="00481D2D">
              <w:rPr>
                <w:sz w:val="16"/>
                <w:szCs w:val="16"/>
              </w:rPr>
              <w:t>15.3.0</w:t>
            </w:r>
          </w:p>
        </w:tc>
      </w:tr>
      <w:tr w:rsidR="00F85BBF" w:rsidRPr="00481D2D" w14:paraId="074717F0" w14:textId="77777777" w:rsidTr="00F85BBF">
        <w:tc>
          <w:tcPr>
            <w:tcW w:w="798" w:type="dxa"/>
            <w:shd w:val="solid" w:color="FFFFFF" w:fill="auto"/>
          </w:tcPr>
          <w:p w14:paraId="08BB27F3" w14:textId="77777777" w:rsidR="00F85BBF" w:rsidRPr="00481D2D" w:rsidRDefault="00F85BBF" w:rsidP="00F85BBF">
            <w:pPr>
              <w:pStyle w:val="TAC"/>
              <w:rPr>
                <w:sz w:val="16"/>
                <w:szCs w:val="16"/>
              </w:rPr>
            </w:pPr>
            <w:r w:rsidRPr="00481D2D">
              <w:rPr>
                <w:sz w:val="16"/>
                <w:szCs w:val="16"/>
              </w:rPr>
              <w:t>2018-06</w:t>
            </w:r>
          </w:p>
        </w:tc>
        <w:tc>
          <w:tcPr>
            <w:tcW w:w="797" w:type="dxa"/>
            <w:shd w:val="solid" w:color="FFFFFF" w:fill="auto"/>
          </w:tcPr>
          <w:p w14:paraId="0EF84EE7" w14:textId="77777777" w:rsidR="00F85BBF" w:rsidRPr="00481D2D" w:rsidRDefault="00F85BBF" w:rsidP="00F85BBF">
            <w:pPr>
              <w:pStyle w:val="TAC"/>
              <w:rPr>
                <w:sz w:val="16"/>
                <w:szCs w:val="16"/>
              </w:rPr>
            </w:pPr>
            <w:r w:rsidRPr="00481D2D">
              <w:rPr>
                <w:sz w:val="16"/>
                <w:szCs w:val="16"/>
              </w:rPr>
              <w:t>CT#80</w:t>
            </w:r>
          </w:p>
        </w:tc>
        <w:tc>
          <w:tcPr>
            <w:tcW w:w="1088" w:type="dxa"/>
            <w:shd w:val="solid" w:color="FFFFFF" w:fill="auto"/>
          </w:tcPr>
          <w:p w14:paraId="66F79B2E" w14:textId="77777777" w:rsidR="00F85BBF" w:rsidRPr="00481D2D" w:rsidRDefault="00F85BBF" w:rsidP="00F85BBF">
            <w:pPr>
              <w:pStyle w:val="TAC"/>
              <w:rPr>
                <w:sz w:val="16"/>
                <w:szCs w:val="16"/>
              </w:rPr>
            </w:pPr>
            <w:r w:rsidRPr="00481D2D">
              <w:rPr>
                <w:sz w:val="16"/>
                <w:szCs w:val="16"/>
              </w:rPr>
              <w:t>CP-181060</w:t>
            </w:r>
          </w:p>
        </w:tc>
        <w:tc>
          <w:tcPr>
            <w:tcW w:w="524" w:type="dxa"/>
            <w:shd w:val="solid" w:color="FFFFFF" w:fill="auto"/>
          </w:tcPr>
          <w:p w14:paraId="44091472" w14:textId="77777777" w:rsidR="00F85BBF" w:rsidRPr="00481D2D" w:rsidRDefault="00F85BBF" w:rsidP="00F85BBF">
            <w:pPr>
              <w:pStyle w:val="TAL"/>
              <w:rPr>
                <w:sz w:val="16"/>
                <w:szCs w:val="16"/>
              </w:rPr>
            </w:pPr>
            <w:r w:rsidRPr="00481D2D">
              <w:rPr>
                <w:sz w:val="16"/>
                <w:szCs w:val="16"/>
              </w:rPr>
              <w:t>6117</w:t>
            </w:r>
          </w:p>
        </w:tc>
        <w:tc>
          <w:tcPr>
            <w:tcW w:w="424" w:type="dxa"/>
            <w:shd w:val="solid" w:color="FFFFFF" w:fill="auto"/>
          </w:tcPr>
          <w:p w14:paraId="2B622000" w14:textId="77777777" w:rsidR="00F85BBF" w:rsidRPr="00481D2D" w:rsidRDefault="00F85BBF" w:rsidP="00F85BBF">
            <w:pPr>
              <w:pStyle w:val="TAR"/>
              <w:rPr>
                <w:sz w:val="16"/>
                <w:szCs w:val="16"/>
              </w:rPr>
            </w:pPr>
          </w:p>
        </w:tc>
        <w:tc>
          <w:tcPr>
            <w:tcW w:w="424" w:type="dxa"/>
            <w:shd w:val="solid" w:color="FFFFFF" w:fill="auto"/>
          </w:tcPr>
          <w:p w14:paraId="6E725785"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33947A02" w14:textId="77777777" w:rsidR="00F85BBF" w:rsidRPr="00481D2D" w:rsidRDefault="00F85BBF" w:rsidP="00F85BBF">
            <w:pPr>
              <w:pStyle w:val="TAL"/>
              <w:rPr>
                <w:sz w:val="16"/>
                <w:szCs w:val="16"/>
              </w:rPr>
            </w:pPr>
            <w:r w:rsidRPr="00481D2D">
              <w:rPr>
                <w:sz w:val="16"/>
                <w:szCs w:val="16"/>
              </w:rPr>
              <w:t>Restricting eCall over IMS in 5GS to E-UTRA connected to 5GCN</w:t>
            </w:r>
          </w:p>
        </w:tc>
        <w:tc>
          <w:tcPr>
            <w:tcW w:w="707" w:type="dxa"/>
            <w:shd w:val="solid" w:color="FFFFFF" w:fill="auto"/>
          </w:tcPr>
          <w:p w14:paraId="62197FC2" w14:textId="77777777" w:rsidR="00F85BBF" w:rsidRPr="00481D2D" w:rsidRDefault="00F85BBF" w:rsidP="00F85BBF">
            <w:pPr>
              <w:pStyle w:val="TAC"/>
              <w:rPr>
                <w:sz w:val="16"/>
                <w:szCs w:val="16"/>
              </w:rPr>
            </w:pPr>
            <w:r w:rsidRPr="00481D2D">
              <w:rPr>
                <w:sz w:val="16"/>
                <w:szCs w:val="16"/>
              </w:rPr>
              <w:t>15.3.0</w:t>
            </w:r>
          </w:p>
        </w:tc>
      </w:tr>
      <w:tr w:rsidR="00F85BBF" w:rsidRPr="00481D2D" w14:paraId="36E0C1E6" w14:textId="77777777" w:rsidTr="00F85BBF">
        <w:tc>
          <w:tcPr>
            <w:tcW w:w="798" w:type="dxa"/>
            <w:shd w:val="solid" w:color="FFFFFF" w:fill="auto"/>
          </w:tcPr>
          <w:p w14:paraId="4D6DF93A" w14:textId="77777777" w:rsidR="00F85BBF" w:rsidRPr="00481D2D" w:rsidRDefault="00F85BBF" w:rsidP="00F85BBF">
            <w:pPr>
              <w:pStyle w:val="TAC"/>
              <w:rPr>
                <w:sz w:val="16"/>
                <w:szCs w:val="16"/>
              </w:rPr>
            </w:pPr>
            <w:r w:rsidRPr="00481D2D">
              <w:rPr>
                <w:sz w:val="16"/>
                <w:szCs w:val="16"/>
              </w:rPr>
              <w:t>2018-06</w:t>
            </w:r>
          </w:p>
        </w:tc>
        <w:tc>
          <w:tcPr>
            <w:tcW w:w="797" w:type="dxa"/>
            <w:shd w:val="solid" w:color="FFFFFF" w:fill="auto"/>
          </w:tcPr>
          <w:p w14:paraId="0EFEF1E7" w14:textId="77777777" w:rsidR="00F85BBF" w:rsidRPr="00481D2D" w:rsidRDefault="00F85BBF" w:rsidP="00F85BBF">
            <w:pPr>
              <w:pStyle w:val="TAC"/>
              <w:rPr>
                <w:sz w:val="16"/>
                <w:szCs w:val="16"/>
              </w:rPr>
            </w:pPr>
            <w:r w:rsidRPr="00481D2D">
              <w:rPr>
                <w:sz w:val="16"/>
                <w:szCs w:val="16"/>
              </w:rPr>
              <w:t>CT#80</w:t>
            </w:r>
          </w:p>
        </w:tc>
        <w:tc>
          <w:tcPr>
            <w:tcW w:w="1088" w:type="dxa"/>
            <w:shd w:val="solid" w:color="FFFFFF" w:fill="auto"/>
          </w:tcPr>
          <w:p w14:paraId="6592D780" w14:textId="77777777" w:rsidR="00F85BBF" w:rsidRPr="00481D2D" w:rsidRDefault="00F85BBF" w:rsidP="00F85BBF">
            <w:pPr>
              <w:pStyle w:val="TAC"/>
              <w:rPr>
                <w:sz w:val="16"/>
                <w:szCs w:val="16"/>
              </w:rPr>
            </w:pPr>
            <w:r w:rsidRPr="00481D2D">
              <w:rPr>
                <w:sz w:val="16"/>
                <w:szCs w:val="16"/>
              </w:rPr>
              <w:t>CP-181060</w:t>
            </w:r>
          </w:p>
        </w:tc>
        <w:tc>
          <w:tcPr>
            <w:tcW w:w="524" w:type="dxa"/>
            <w:shd w:val="solid" w:color="FFFFFF" w:fill="auto"/>
          </w:tcPr>
          <w:p w14:paraId="4D622643" w14:textId="77777777" w:rsidR="00F85BBF" w:rsidRPr="00481D2D" w:rsidRDefault="00F85BBF" w:rsidP="00F85BBF">
            <w:pPr>
              <w:pStyle w:val="TAL"/>
              <w:rPr>
                <w:sz w:val="16"/>
                <w:szCs w:val="16"/>
              </w:rPr>
            </w:pPr>
            <w:r w:rsidRPr="00481D2D">
              <w:rPr>
                <w:sz w:val="16"/>
                <w:szCs w:val="16"/>
              </w:rPr>
              <w:t>6118</w:t>
            </w:r>
          </w:p>
        </w:tc>
        <w:tc>
          <w:tcPr>
            <w:tcW w:w="424" w:type="dxa"/>
            <w:shd w:val="solid" w:color="FFFFFF" w:fill="auto"/>
          </w:tcPr>
          <w:p w14:paraId="4962AD3C"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699CA8EB"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3A091C35" w14:textId="77777777" w:rsidR="00F85BBF" w:rsidRPr="00481D2D" w:rsidRDefault="00F85BBF" w:rsidP="00F85BBF">
            <w:pPr>
              <w:pStyle w:val="TAL"/>
              <w:rPr>
                <w:sz w:val="16"/>
                <w:szCs w:val="16"/>
              </w:rPr>
            </w:pPr>
            <w:r w:rsidRPr="00481D2D">
              <w:rPr>
                <w:sz w:val="16"/>
                <w:szCs w:val="16"/>
              </w:rPr>
              <w:t>Adding references to Annex U</w:t>
            </w:r>
          </w:p>
        </w:tc>
        <w:tc>
          <w:tcPr>
            <w:tcW w:w="707" w:type="dxa"/>
            <w:shd w:val="solid" w:color="FFFFFF" w:fill="auto"/>
          </w:tcPr>
          <w:p w14:paraId="0A8BF91F" w14:textId="77777777" w:rsidR="00F85BBF" w:rsidRPr="00481D2D" w:rsidRDefault="00F85BBF" w:rsidP="00F85BBF">
            <w:pPr>
              <w:pStyle w:val="TAC"/>
              <w:rPr>
                <w:sz w:val="16"/>
                <w:szCs w:val="16"/>
              </w:rPr>
            </w:pPr>
            <w:r w:rsidRPr="00481D2D">
              <w:rPr>
                <w:sz w:val="16"/>
                <w:szCs w:val="16"/>
              </w:rPr>
              <w:t>15.3.0</w:t>
            </w:r>
          </w:p>
        </w:tc>
      </w:tr>
      <w:tr w:rsidR="00F85BBF" w:rsidRPr="00481D2D" w14:paraId="12E2A65E" w14:textId="77777777" w:rsidTr="00F85BBF">
        <w:tc>
          <w:tcPr>
            <w:tcW w:w="798" w:type="dxa"/>
            <w:shd w:val="solid" w:color="FFFFFF" w:fill="auto"/>
          </w:tcPr>
          <w:p w14:paraId="677B71C3" w14:textId="77777777" w:rsidR="00F85BBF" w:rsidRPr="00481D2D" w:rsidRDefault="00F85BBF" w:rsidP="00F85BBF">
            <w:pPr>
              <w:pStyle w:val="TAC"/>
              <w:rPr>
                <w:sz w:val="16"/>
                <w:szCs w:val="16"/>
              </w:rPr>
            </w:pPr>
            <w:r w:rsidRPr="00481D2D">
              <w:rPr>
                <w:sz w:val="16"/>
                <w:szCs w:val="16"/>
              </w:rPr>
              <w:t>2018-06</w:t>
            </w:r>
          </w:p>
        </w:tc>
        <w:tc>
          <w:tcPr>
            <w:tcW w:w="797" w:type="dxa"/>
            <w:shd w:val="solid" w:color="FFFFFF" w:fill="auto"/>
          </w:tcPr>
          <w:p w14:paraId="05C8448C" w14:textId="77777777" w:rsidR="00F85BBF" w:rsidRPr="00481D2D" w:rsidRDefault="00F85BBF" w:rsidP="00F85BBF">
            <w:pPr>
              <w:pStyle w:val="TAC"/>
              <w:rPr>
                <w:sz w:val="16"/>
                <w:szCs w:val="16"/>
              </w:rPr>
            </w:pPr>
            <w:r w:rsidRPr="00481D2D">
              <w:rPr>
                <w:sz w:val="16"/>
                <w:szCs w:val="16"/>
              </w:rPr>
              <w:t>CT#80</w:t>
            </w:r>
          </w:p>
        </w:tc>
        <w:tc>
          <w:tcPr>
            <w:tcW w:w="1088" w:type="dxa"/>
            <w:shd w:val="solid" w:color="FFFFFF" w:fill="auto"/>
          </w:tcPr>
          <w:p w14:paraId="6EFA6840" w14:textId="77777777" w:rsidR="00F85BBF" w:rsidRPr="00481D2D" w:rsidRDefault="00F85BBF" w:rsidP="00F85BBF">
            <w:pPr>
              <w:pStyle w:val="TAC"/>
              <w:rPr>
                <w:sz w:val="16"/>
                <w:szCs w:val="16"/>
              </w:rPr>
            </w:pPr>
            <w:r w:rsidRPr="00481D2D">
              <w:rPr>
                <w:sz w:val="16"/>
                <w:szCs w:val="16"/>
              </w:rPr>
              <w:t>CP-181060</w:t>
            </w:r>
          </w:p>
        </w:tc>
        <w:tc>
          <w:tcPr>
            <w:tcW w:w="524" w:type="dxa"/>
            <w:shd w:val="solid" w:color="FFFFFF" w:fill="auto"/>
          </w:tcPr>
          <w:p w14:paraId="177E64B3" w14:textId="77777777" w:rsidR="00F85BBF" w:rsidRPr="00481D2D" w:rsidRDefault="00F85BBF" w:rsidP="00F85BBF">
            <w:pPr>
              <w:pStyle w:val="TAL"/>
              <w:rPr>
                <w:sz w:val="16"/>
                <w:szCs w:val="16"/>
              </w:rPr>
            </w:pPr>
            <w:r w:rsidRPr="00481D2D">
              <w:rPr>
                <w:sz w:val="16"/>
                <w:szCs w:val="16"/>
              </w:rPr>
              <w:t>6120</w:t>
            </w:r>
          </w:p>
        </w:tc>
        <w:tc>
          <w:tcPr>
            <w:tcW w:w="424" w:type="dxa"/>
            <w:shd w:val="solid" w:color="FFFFFF" w:fill="auto"/>
          </w:tcPr>
          <w:p w14:paraId="66E9EDD5"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3755F72B"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77F810F2" w14:textId="77777777" w:rsidR="00F85BBF" w:rsidRPr="00481D2D" w:rsidRDefault="00F85BBF" w:rsidP="00F85BBF">
            <w:pPr>
              <w:pStyle w:val="TAL"/>
              <w:rPr>
                <w:sz w:val="16"/>
                <w:szCs w:val="16"/>
              </w:rPr>
            </w:pPr>
            <w:r w:rsidRPr="00481D2D">
              <w:rPr>
                <w:sz w:val="16"/>
                <w:szCs w:val="16"/>
              </w:rPr>
              <w:t>Emergency call upon 380</w:t>
            </w:r>
          </w:p>
        </w:tc>
        <w:tc>
          <w:tcPr>
            <w:tcW w:w="707" w:type="dxa"/>
            <w:shd w:val="solid" w:color="FFFFFF" w:fill="auto"/>
          </w:tcPr>
          <w:p w14:paraId="02AF1C70" w14:textId="77777777" w:rsidR="00F85BBF" w:rsidRPr="00481D2D" w:rsidRDefault="00F85BBF" w:rsidP="00F85BBF">
            <w:pPr>
              <w:pStyle w:val="TAC"/>
              <w:rPr>
                <w:sz w:val="16"/>
                <w:szCs w:val="16"/>
              </w:rPr>
            </w:pPr>
            <w:r w:rsidRPr="00481D2D">
              <w:rPr>
                <w:sz w:val="16"/>
                <w:szCs w:val="16"/>
              </w:rPr>
              <w:t>15.3.0</w:t>
            </w:r>
          </w:p>
        </w:tc>
      </w:tr>
      <w:tr w:rsidR="00F85BBF" w:rsidRPr="00481D2D" w14:paraId="0BCF41F8" w14:textId="77777777" w:rsidTr="00F85BBF">
        <w:tc>
          <w:tcPr>
            <w:tcW w:w="798" w:type="dxa"/>
            <w:shd w:val="solid" w:color="FFFFFF" w:fill="auto"/>
          </w:tcPr>
          <w:p w14:paraId="1C15280A" w14:textId="77777777" w:rsidR="00F85BBF" w:rsidRPr="00481D2D" w:rsidRDefault="00F85BBF" w:rsidP="00F85BBF">
            <w:pPr>
              <w:pStyle w:val="TAC"/>
              <w:rPr>
                <w:sz w:val="16"/>
                <w:szCs w:val="16"/>
              </w:rPr>
            </w:pPr>
            <w:r w:rsidRPr="00481D2D">
              <w:rPr>
                <w:sz w:val="16"/>
                <w:szCs w:val="16"/>
              </w:rPr>
              <w:t>2018-06</w:t>
            </w:r>
          </w:p>
        </w:tc>
        <w:tc>
          <w:tcPr>
            <w:tcW w:w="797" w:type="dxa"/>
            <w:shd w:val="solid" w:color="FFFFFF" w:fill="auto"/>
          </w:tcPr>
          <w:p w14:paraId="72ADC17A" w14:textId="77777777" w:rsidR="00F85BBF" w:rsidRPr="00481D2D" w:rsidRDefault="00F85BBF" w:rsidP="00F85BBF">
            <w:pPr>
              <w:pStyle w:val="TAC"/>
              <w:rPr>
                <w:sz w:val="16"/>
                <w:szCs w:val="16"/>
              </w:rPr>
            </w:pPr>
            <w:r w:rsidRPr="00481D2D">
              <w:rPr>
                <w:sz w:val="16"/>
                <w:szCs w:val="16"/>
              </w:rPr>
              <w:t>CT#80</w:t>
            </w:r>
          </w:p>
        </w:tc>
        <w:tc>
          <w:tcPr>
            <w:tcW w:w="1088" w:type="dxa"/>
            <w:shd w:val="solid" w:color="FFFFFF" w:fill="auto"/>
          </w:tcPr>
          <w:p w14:paraId="0EE447DB" w14:textId="77777777" w:rsidR="00F85BBF" w:rsidRPr="00481D2D" w:rsidRDefault="00F85BBF" w:rsidP="00F85BBF">
            <w:pPr>
              <w:pStyle w:val="TAC"/>
              <w:rPr>
                <w:sz w:val="16"/>
                <w:szCs w:val="16"/>
              </w:rPr>
            </w:pPr>
            <w:r w:rsidRPr="00481D2D">
              <w:rPr>
                <w:sz w:val="16"/>
                <w:szCs w:val="16"/>
              </w:rPr>
              <w:t>CP-181060</w:t>
            </w:r>
          </w:p>
        </w:tc>
        <w:tc>
          <w:tcPr>
            <w:tcW w:w="524" w:type="dxa"/>
            <w:shd w:val="solid" w:color="FFFFFF" w:fill="auto"/>
          </w:tcPr>
          <w:p w14:paraId="66A54AA3" w14:textId="77777777" w:rsidR="00F85BBF" w:rsidRPr="00481D2D" w:rsidRDefault="00F85BBF" w:rsidP="00F85BBF">
            <w:pPr>
              <w:pStyle w:val="TAL"/>
              <w:rPr>
                <w:sz w:val="16"/>
                <w:szCs w:val="16"/>
              </w:rPr>
            </w:pPr>
            <w:r w:rsidRPr="00481D2D">
              <w:rPr>
                <w:sz w:val="16"/>
                <w:szCs w:val="16"/>
              </w:rPr>
              <w:t>6121</w:t>
            </w:r>
          </w:p>
        </w:tc>
        <w:tc>
          <w:tcPr>
            <w:tcW w:w="424" w:type="dxa"/>
            <w:shd w:val="solid" w:color="FFFFFF" w:fill="auto"/>
          </w:tcPr>
          <w:p w14:paraId="6E2D4440" w14:textId="77777777" w:rsidR="00F85BBF" w:rsidRPr="00481D2D" w:rsidRDefault="00F85BBF" w:rsidP="00F85BBF">
            <w:pPr>
              <w:pStyle w:val="TAR"/>
              <w:rPr>
                <w:sz w:val="16"/>
                <w:szCs w:val="16"/>
              </w:rPr>
            </w:pPr>
            <w:r w:rsidRPr="00481D2D">
              <w:rPr>
                <w:sz w:val="16"/>
                <w:szCs w:val="16"/>
              </w:rPr>
              <w:t>2</w:t>
            </w:r>
          </w:p>
        </w:tc>
        <w:tc>
          <w:tcPr>
            <w:tcW w:w="424" w:type="dxa"/>
            <w:shd w:val="solid" w:color="FFFFFF" w:fill="auto"/>
          </w:tcPr>
          <w:p w14:paraId="59A040D0"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73E34540" w14:textId="77777777" w:rsidR="00F85BBF" w:rsidRPr="00481D2D" w:rsidRDefault="00F85BBF" w:rsidP="00F85BBF">
            <w:pPr>
              <w:pStyle w:val="TAL"/>
              <w:rPr>
                <w:sz w:val="16"/>
                <w:szCs w:val="16"/>
              </w:rPr>
            </w:pPr>
            <w:r w:rsidRPr="00481D2D">
              <w:rPr>
                <w:sz w:val="16"/>
                <w:szCs w:val="16"/>
              </w:rPr>
              <w:t>PDU session affecting services availability</w:t>
            </w:r>
          </w:p>
        </w:tc>
        <w:tc>
          <w:tcPr>
            <w:tcW w:w="707" w:type="dxa"/>
            <w:shd w:val="solid" w:color="FFFFFF" w:fill="auto"/>
          </w:tcPr>
          <w:p w14:paraId="70E49259" w14:textId="77777777" w:rsidR="00F85BBF" w:rsidRPr="00481D2D" w:rsidRDefault="00F85BBF" w:rsidP="00F85BBF">
            <w:pPr>
              <w:pStyle w:val="TAC"/>
              <w:rPr>
                <w:sz w:val="16"/>
                <w:szCs w:val="16"/>
              </w:rPr>
            </w:pPr>
            <w:r w:rsidRPr="00481D2D">
              <w:rPr>
                <w:sz w:val="16"/>
                <w:szCs w:val="16"/>
              </w:rPr>
              <w:t>15.3.0</w:t>
            </w:r>
          </w:p>
        </w:tc>
      </w:tr>
      <w:tr w:rsidR="00F85BBF" w:rsidRPr="00481D2D" w14:paraId="1363D367" w14:textId="77777777" w:rsidTr="00F85BBF">
        <w:tc>
          <w:tcPr>
            <w:tcW w:w="798" w:type="dxa"/>
            <w:shd w:val="solid" w:color="FFFFFF" w:fill="auto"/>
          </w:tcPr>
          <w:p w14:paraId="29226E48" w14:textId="77777777" w:rsidR="00F85BBF" w:rsidRPr="00481D2D" w:rsidRDefault="00F85BBF" w:rsidP="00F85BBF">
            <w:pPr>
              <w:pStyle w:val="TAC"/>
              <w:rPr>
                <w:sz w:val="16"/>
                <w:szCs w:val="16"/>
              </w:rPr>
            </w:pPr>
            <w:r w:rsidRPr="00481D2D">
              <w:rPr>
                <w:sz w:val="16"/>
                <w:szCs w:val="16"/>
              </w:rPr>
              <w:t>2018-06</w:t>
            </w:r>
          </w:p>
        </w:tc>
        <w:tc>
          <w:tcPr>
            <w:tcW w:w="797" w:type="dxa"/>
            <w:shd w:val="solid" w:color="FFFFFF" w:fill="auto"/>
          </w:tcPr>
          <w:p w14:paraId="28ED99EC" w14:textId="77777777" w:rsidR="00F85BBF" w:rsidRPr="00481D2D" w:rsidRDefault="00F85BBF" w:rsidP="00F85BBF">
            <w:pPr>
              <w:pStyle w:val="TAC"/>
              <w:rPr>
                <w:sz w:val="16"/>
                <w:szCs w:val="16"/>
              </w:rPr>
            </w:pPr>
            <w:r w:rsidRPr="00481D2D">
              <w:rPr>
                <w:sz w:val="16"/>
                <w:szCs w:val="16"/>
              </w:rPr>
              <w:t>CT#80</w:t>
            </w:r>
          </w:p>
        </w:tc>
        <w:tc>
          <w:tcPr>
            <w:tcW w:w="1088" w:type="dxa"/>
            <w:shd w:val="solid" w:color="FFFFFF" w:fill="auto"/>
          </w:tcPr>
          <w:p w14:paraId="3E36BD70" w14:textId="77777777" w:rsidR="00F85BBF" w:rsidRPr="00481D2D" w:rsidRDefault="00F85BBF" w:rsidP="00F85BBF">
            <w:pPr>
              <w:pStyle w:val="TAC"/>
              <w:rPr>
                <w:sz w:val="16"/>
                <w:szCs w:val="16"/>
              </w:rPr>
            </w:pPr>
            <w:r w:rsidRPr="00481D2D">
              <w:rPr>
                <w:sz w:val="16"/>
                <w:szCs w:val="16"/>
              </w:rPr>
              <w:t>CP-181074</w:t>
            </w:r>
          </w:p>
        </w:tc>
        <w:tc>
          <w:tcPr>
            <w:tcW w:w="524" w:type="dxa"/>
            <w:shd w:val="solid" w:color="FFFFFF" w:fill="auto"/>
          </w:tcPr>
          <w:p w14:paraId="550E4F32" w14:textId="77777777" w:rsidR="00F85BBF" w:rsidRPr="00481D2D" w:rsidRDefault="00F85BBF" w:rsidP="00F85BBF">
            <w:pPr>
              <w:pStyle w:val="TAL"/>
              <w:rPr>
                <w:sz w:val="16"/>
                <w:szCs w:val="16"/>
              </w:rPr>
            </w:pPr>
            <w:r w:rsidRPr="00481D2D">
              <w:rPr>
                <w:sz w:val="16"/>
                <w:szCs w:val="16"/>
              </w:rPr>
              <w:t>6123</w:t>
            </w:r>
          </w:p>
        </w:tc>
        <w:tc>
          <w:tcPr>
            <w:tcW w:w="424" w:type="dxa"/>
            <w:shd w:val="solid" w:color="FFFFFF" w:fill="auto"/>
          </w:tcPr>
          <w:p w14:paraId="21012561" w14:textId="77777777" w:rsidR="00F85BBF" w:rsidRPr="00481D2D" w:rsidRDefault="00F85BBF" w:rsidP="00F85BBF">
            <w:pPr>
              <w:pStyle w:val="TAR"/>
              <w:rPr>
                <w:sz w:val="16"/>
                <w:szCs w:val="16"/>
              </w:rPr>
            </w:pPr>
            <w:r w:rsidRPr="00481D2D">
              <w:rPr>
                <w:sz w:val="16"/>
                <w:szCs w:val="16"/>
              </w:rPr>
              <w:t>2</w:t>
            </w:r>
          </w:p>
        </w:tc>
        <w:tc>
          <w:tcPr>
            <w:tcW w:w="424" w:type="dxa"/>
            <w:shd w:val="solid" w:color="FFFFFF" w:fill="auto"/>
          </w:tcPr>
          <w:p w14:paraId="4403C983"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6056872C" w14:textId="77777777" w:rsidR="00F85BBF" w:rsidRPr="00481D2D" w:rsidRDefault="00F85BBF" w:rsidP="00F85BBF">
            <w:pPr>
              <w:pStyle w:val="TAL"/>
              <w:rPr>
                <w:sz w:val="16"/>
                <w:szCs w:val="16"/>
              </w:rPr>
            </w:pPr>
            <w:r w:rsidRPr="00481D2D">
              <w:rPr>
                <w:sz w:val="16"/>
                <w:szCs w:val="16"/>
              </w:rPr>
              <w:t>3GPP PS Data off2 IMS procedures</w:t>
            </w:r>
          </w:p>
        </w:tc>
        <w:tc>
          <w:tcPr>
            <w:tcW w:w="707" w:type="dxa"/>
            <w:shd w:val="solid" w:color="FFFFFF" w:fill="auto"/>
          </w:tcPr>
          <w:p w14:paraId="728C81FE" w14:textId="77777777" w:rsidR="00F85BBF" w:rsidRPr="00481D2D" w:rsidRDefault="00F85BBF" w:rsidP="00F85BBF">
            <w:pPr>
              <w:pStyle w:val="TAC"/>
              <w:rPr>
                <w:sz w:val="16"/>
                <w:szCs w:val="16"/>
              </w:rPr>
            </w:pPr>
            <w:r w:rsidRPr="00481D2D">
              <w:rPr>
                <w:sz w:val="16"/>
                <w:szCs w:val="16"/>
              </w:rPr>
              <w:t>15.3.0</w:t>
            </w:r>
          </w:p>
        </w:tc>
      </w:tr>
      <w:tr w:rsidR="00F85BBF" w:rsidRPr="00481D2D" w14:paraId="0CCA6CD2" w14:textId="77777777" w:rsidTr="00F85BBF">
        <w:tc>
          <w:tcPr>
            <w:tcW w:w="798" w:type="dxa"/>
            <w:shd w:val="solid" w:color="FFFFFF" w:fill="auto"/>
          </w:tcPr>
          <w:p w14:paraId="77B1E012" w14:textId="77777777" w:rsidR="00F85BBF" w:rsidRPr="00481D2D" w:rsidRDefault="00F85BBF" w:rsidP="00F85BBF">
            <w:pPr>
              <w:pStyle w:val="TAC"/>
              <w:rPr>
                <w:sz w:val="16"/>
                <w:szCs w:val="16"/>
              </w:rPr>
            </w:pPr>
            <w:r w:rsidRPr="00481D2D">
              <w:rPr>
                <w:sz w:val="16"/>
                <w:szCs w:val="16"/>
              </w:rPr>
              <w:t>2018-06</w:t>
            </w:r>
          </w:p>
        </w:tc>
        <w:tc>
          <w:tcPr>
            <w:tcW w:w="797" w:type="dxa"/>
            <w:shd w:val="solid" w:color="FFFFFF" w:fill="auto"/>
          </w:tcPr>
          <w:p w14:paraId="7DEE0194" w14:textId="77777777" w:rsidR="00F85BBF" w:rsidRPr="00481D2D" w:rsidRDefault="00F85BBF" w:rsidP="00F85BBF">
            <w:pPr>
              <w:pStyle w:val="TAC"/>
              <w:rPr>
                <w:sz w:val="16"/>
                <w:szCs w:val="16"/>
              </w:rPr>
            </w:pPr>
            <w:r w:rsidRPr="00481D2D">
              <w:rPr>
                <w:sz w:val="16"/>
                <w:szCs w:val="16"/>
              </w:rPr>
              <w:t>CT#80</w:t>
            </w:r>
          </w:p>
        </w:tc>
        <w:tc>
          <w:tcPr>
            <w:tcW w:w="1088" w:type="dxa"/>
            <w:shd w:val="solid" w:color="FFFFFF" w:fill="auto"/>
          </w:tcPr>
          <w:p w14:paraId="2EBF9276" w14:textId="77777777" w:rsidR="00F85BBF" w:rsidRPr="00481D2D" w:rsidRDefault="00F85BBF" w:rsidP="00F85BBF">
            <w:pPr>
              <w:pStyle w:val="TAC"/>
              <w:rPr>
                <w:sz w:val="16"/>
                <w:szCs w:val="16"/>
              </w:rPr>
            </w:pPr>
            <w:r w:rsidRPr="00481D2D">
              <w:rPr>
                <w:sz w:val="16"/>
                <w:szCs w:val="16"/>
              </w:rPr>
              <w:t>CP-181067</w:t>
            </w:r>
          </w:p>
        </w:tc>
        <w:tc>
          <w:tcPr>
            <w:tcW w:w="524" w:type="dxa"/>
            <w:shd w:val="solid" w:color="FFFFFF" w:fill="auto"/>
          </w:tcPr>
          <w:p w14:paraId="066290E9" w14:textId="77777777" w:rsidR="00F85BBF" w:rsidRPr="00481D2D" w:rsidRDefault="00F85BBF" w:rsidP="00F85BBF">
            <w:pPr>
              <w:pStyle w:val="TAL"/>
              <w:rPr>
                <w:sz w:val="16"/>
                <w:szCs w:val="16"/>
              </w:rPr>
            </w:pPr>
            <w:r w:rsidRPr="00481D2D">
              <w:rPr>
                <w:sz w:val="16"/>
                <w:szCs w:val="16"/>
              </w:rPr>
              <w:t>6124</w:t>
            </w:r>
          </w:p>
        </w:tc>
        <w:tc>
          <w:tcPr>
            <w:tcW w:w="424" w:type="dxa"/>
            <w:shd w:val="solid" w:color="FFFFFF" w:fill="auto"/>
          </w:tcPr>
          <w:p w14:paraId="0E5DFE88"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46FA709C"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10BEFC46" w14:textId="77777777" w:rsidR="00F85BBF" w:rsidRPr="00481D2D" w:rsidRDefault="00F85BBF" w:rsidP="00F85BBF">
            <w:pPr>
              <w:pStyle w:val="TAL"/>
              <w:rPr>
                <w:sz w:val="16"/>
                <w:szCs w:val="16"/>
              </w:rPr>
            </w:pPr>
            <w:r w:rsidRPr="00481D2D">
              <w:rPr>
                <w:sz w:val="16"/>
                <w:szCs w:val="16"/>
              </w:rPr>
              <w:t>Annex for HTTP usage in 24.229</w:t>
            </w:r>
          </w:p>
        </w:tc>
        <w:tc>
          <w:tcPr>
            <w:tcW w:w="707" w:type="dxa"/>
            <w:shd w:val="solid" w:color="FFFFFF" w:fill="auto"/>
          </w:tcPr>
          <w:p w14:paraId="09E0B69D" w14:textId="77777777" w:rsidR="00F85BBF" w:rsidRPr="00481D2D" w:rsidRDefault="00F85BBF" w:rsidP="00F85BBF">
            <w:pPr>
              <w:pStyle w:val="TAC"/>
              <w:rPr>
                <w:sz w:val="16"/>
                <w:szCs w:val="16"/>
              </w:rPr>
            </w:pPr>
            <w:r w:rsidRPr="00481D2D">
              <w:rPr>
                <w:sz w:val="16"/>
                <w:szCs w:val="16"/>
              </w:rPr>
              <w:t>15.3.0</w:t>
            </w:r>
          </w:p>
        </w:tc>
      </w:tr>
      <w:tr w:rsidR="00F85BBF" w:rsidRPr="00481D2D" w14:paraId="620AA959" w14:textId="77777777" w:rsidTr="00F85BBF">
        <w:tc>
          <w:tcPr>
            <w:tcW w:w="798" w:type="dxa"/>
            <w:shd w:val="solid" w:color="FFFFFF" w:fill="auto"/>
          </w:tcPr>
          <w:p w14:paraId="4CBD6837" w14:textId="77777777" w:rsidR="00F85BBF" w:rsidRPr="00481D2D" w:rsidRDefault="00F85BBF" w:rsidP="00F85BBF">
            <w:pPr>
              <w:pStyle w:val="TAC"/>
              <w:rPr>
                <w:sz w:val="16"/>
                <w:szCs w:val="16"/>
              </w:rPr>
            </w:pPr>
            <w:r w:rsidRPr="00481D2D">
              <w:rPr>
                <w:sz w:val="16"/>
                <w:szCs w:val="16"/>
              </w:rPr>
              <w:t>2018-06</w:t>
            </w:r>
          </w:p>
        </w:tc>
        <w:tc>
          <w:tcPr>
            <w:tcW w:w="797" w:type="dxa"/>
            <w:shd w:val="solid" w:color="FFFFFF" w:fill="auto"/>
          </w:tcPr>
          <w:p w14:paraId="1953DB1A" w14:textId="77777777" w:rsidR="00F85BBF" w:rsidRPr="00481D2D" w:rsidRDefault="00F85BBF" w:rsidP="00F85BBF">
            <w:pPr>
              <w:pStyle w:val="TAC"/>
              <w:rPr>
                <w:sz w:val="16"/>
                <w:szCs w:val="16"/>
              </w:rPr>
            </w:pPr>
            <w:r w:rsidRPr="00481D2D">
              <w:rPr>
                <w:sz w:val="16"/>
                <w:szCs w:val="16"/>
              </w:rPr>
              <w:t>CT#80</w:t>
            </w:r>
          </w:p>
        </w:tc>
        <w:tc>
          <w:tcPr>
            <w:tcW w:w="1088" w:type="dxa"/>
            <w:shd w:val="solid" w:color="FFFFFF" w:fill="auto"/>
          </w:tcPr>
          <w:p w14:paraId="4109351C" w14:textId="77777777" w:rsidR="00F85BBF" w:rsidRPr="00481D2D" w:rsidRDefault="00F85BBF" w:rsidP="00F85BBF">
            <w:pPr>
              <w:pStyle w:val="TAC"/>
              <w:rPr>
                <w:sz w:val="16"/>
                <w:szCs w:val="16"/>
              </w:rPr>
            </w:pPr>
            <w:r w:rsidRPr="00481D2D">
              <w:rPr>
                <w:sz w:val="16"/>
                <w:szCs w:val="16"/>
              </w:rPr>
              <w:t>CP-181060</w:t>
            </w:r>
          </w:p>
        </w:tc>
        <w:tc>
          <w:tcPr>
            <w:tcW w:w="524" w:type="dxa"/>
            <w:shd w:val="solid" w:color="FFFFFF" w:fill="auto"/>
          </w:tcPr>
          <w:p w14:paraId="194743A6" w14:textId="77777777" w:rsidR="00F85BBF" w:rsidRPr="00481D2D" w:rsidRDefault="00F85BBF" w:rsidP="00F85BBF">
            <w:pPr>
              <w:pStyle w:val="TAL"/>
              <w:rPr>
                <w:sz w:val="16"/>
                <w:szCs w:val="16"/>
              </w:rPr>
            </w:pPr>
            <w:r w:rsidRPr="00481D2D">
              <w:rPr>
                <w:sz w:val="16"/>
                <w:szCs w:val="16"/>
              </w:rPr>
              <w:t>6087</w:t>
            </w:r>
          </w:p>
        </w:tc>
        <w:tc>
          <w:tcPr>
            <w:tcW w:w="424" w:type="dxa"/>
            <w:shd w:val="solid" w:color="FFFFFF" w:fill="auto"/>
          </w:tcPr>
          <w:p w14:paraId="5DFAEDED"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7E8686E5"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09F1EB51" w14:textId="77777777" w:rsidR="00F85BBF" w:rsidRPr="00481D2D" w:rsidRDefault="00F85BBF" w:rsidP="00F85BBF">
            <w:pPr>
              <w:pStyle w:val="TAL"/>
              <w:rPr>
                <w:sz w:val="16"/>
                <w:szCs w:val="16"/>
              </w:rPr>
            </w:pPr>
            <w:r w:rsidRPr="00481D2D">
              <w:rPr>
                <w:sz w:val="16"/>
                <w:szCs w:val="16"/>
              </w:rPr>
              <w:t>P-CSCF restoration in Annex U</w:t>
            </w:r>
          </w:p>
        </w:tc>
        <w:tc>
          <w:tcPr>
            <w:tcW w:w="707" w:type="dxa"/>
            <w:shd w:val="solid" w:color="FFFFFF" w:fill="auto"/>
          </w:tcPr>
          <w:p w14:paraId="20DD3A1A" w14:textId="77777777" w:rsidR="00F85BBF" w:rsidRPr="00481D2D" w:rsidRDefault="00F85BBF" w:rsidP="00F85BBF">
            <w:pPr>
              <w:pStyle w:val="TAC"/>
              <w:rPr>
                <w:sz w:val="16"/>
                <w:szCs w:val="16"/>
              </w:rPr>
            </w:pPr>
            <w:r w:rsidRPr="00481D2D">
              <w:rPr>
                <w:sz w:val="16"/>
                <w:szCs w:val="16"/>
              </w:rPr>
              <w:t>15.3.0</w:t>
            </w:r>
          </w:p>
        </w:tc>
      </w:tr>
      <w:tr w:rsidR="00F85BBF" w:rsidRPr="00481D2D" w14:paraId="06EC23EE" w14:textId="77777777" w:rsidTr="00F85BBF">
        <w:tc>
          <w:tcPr>
            <w:tcW w:w="798" w:type="dxa"/>
            <w:shd w:val="solid" w:color="FFFFFF" w:fill="auto"/>
          </w:tcPr>
          <w:p w14:paraId="4E0F941F" w14:textId="77777777" w:rsidR="00F85BBF" w:rsidRPr="00481D2D" w:rsidRDefault="00F85BBF" w:rsidP="00F85BBF">
            <w:pPr>
              <w:pStyle w:val="TAC"/>
              <w:rPr>
                <w:sz w:val="16"/>
                <w:szCs w:val="16"/>
              </w:rPr>
            </w:pPr>
            <w:r w:rsidRPr="00481D2D">
              <w:rPr>
                <w:sz w:val="16"/>
                <w:szCs w:val="16"/>
              </w:rPr>
              <w:t>2018-09</w:t>
            </w:r>
          </w:p>
        </w:tc>
        <w:tc>
          <w:tcPr>
            <w:tcW w:w="797" w:type="dxa"/>
            <w:shd w:val="solid" w:color="FFFFFF" w:fill="auto"/>
          </w:tcPr>
          <w:p w14:paraId="46B24C77" w14:textId="77777777" w:rsidR="00F85BBF" w:rsidRPr="00481D2D" w:rsidRDefault="00F85BBF" w:rsidP="00F85BBF">
            <w:pPr>
              <w:pStyle w:val="TAC"/>
              <w:rPr>
                <w:sz w:val="16"/>
                <w:szCs w:val="16"/>
              </w:rPr>
            </w:pPr>
            <w:r w:rsidRPr="00481D2D">
              <w:rPr>
                <w:sz w:val="16"/>
                <w:szCs w:val="16"/>
              </w:rPr>
              <w:t>CT#81</w:t>
            </w:r>
          </w:p>
        </w:tc>
        <w:tc>
          <w:tcPr>
            <w:tcW w:w="1088" w:type="dxa"/>
            <w:shd w:val="solid" w:color="FFFFFF" w:fill="auto"/>
          </w:tcPr>
          <w:p w14:paraId="412C5DF4" w14:textId="77777777" w:rsidR="00F85BBF" w:rsidRPr="00481D2D" w:rsidRDefault="00F85BBF" w:rsidP="00F85BBF">
            <w:pPr>
              <w:pStyle w:val="TAC"/>
              <w:rPr>
                <w:sz w:val="16"/>
                <w:szCs w:val="16"/>
              </w:rPr>
            </w:pPr>
            <w:r w:rsidRPr="00481D2D">
              <w:rPr>
                <w:sz w:val="16"/>
                <w:szCs w:val="16"/>
              </w:rPr>
              <w:t>CP-182145</w:t>
            </w:r>
          </w:p>
        </w:tc>
        <w:tc>
          <w:tcPr>
            <w:tcW w:w="524" w:type="dxa"/>
            <w:shd w:val="solid" w:color="FFFFFF" w:fill="auto"/>
          </w:tcPr>
          <w:p w14:paraId="5E1D229F" w14:textId="77777777" w:rsidR="00F85BBF" w:rsidRPr="00481D2D" w:rsidRDefault="00F85BBF" w:rsidP="00F85BBF">
            <w:pPr>
              <w:pStyle w:val="TAL"/>
              <w:rPr>
                <w:sz w:val="16"/>
                <w:szCs w:val="16"/>
              </w:rPr>
            </w:pPr>
            <w:r w:rsidRPr="00481D2D">
              <w:rPr>
                <w:sz w:val="16"/>
                <w:szCs w:val="16"/>
              </w:rPr>
              <w:t>6119</w:t>
            </w:r>
          </w:p>
        </w:tc>
        <w:tc>
          <w:tcPr>
            <w:tcW w:w="424" w:type="dxa"/>
            <w:shd w:val="solid" w:color="FFFFFF" w:fill="auto"/>
          </w:tcPr>
          <w:p w14:paraId="1EC60475" w14:textId="77777777" w:rsidR="00F85BBF" w:rsidRPr="00481D2D" w:rsidRDefault="00F85BBF" w:rsidP="00F85BBF">
            <w:pPr>
              <w:pStyle w:val="TAR"/>
              <w:rPr>
                <w:sz w:val="16"/>
                <w:szCs w:val="16"/>
              </w:rPr>
            </w:pPr>
            <w:r w:rsidRPr="00481D2D">
              <w:rPr>
                <w:sz w:val="16"/>
                <w:szCs w:val="16"/>
              </w:rPr>
              <w:t>6</w:t>
            </w:r>
          </w:p>
        </w:tc>
        <w:tc>
          <w:tcPr>
            <w:tcW w:w="424" w:type="dxa"/>
            <w:shd w:val="solid" w:color="FFFFFF" w:fill="auto"/>
          </w:tcPr>
          <w:p w14:paraId="2DA5B60D"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4945D761" w14:textId="77777777" w:rsidR="00F85BBF" w:rsidRPr="00481D2D" w:rsidRDefault="00F85BBF" w:rsidP="00F85BBF">
            <w:pPr>
              <w:pStyle w:val="TAL"/>
              <w:rPr>
                <w:sz w:val="16"/>
                <w:szCs w:val="16"/>
              </w:rPr>
            </w:pPr>
            <w:r w:rsidRPr="00481D2D">
              <w:rPr>
                <w:sz w:val="16"/>
                <w:szCs w:val="16"/>
              </w:rPr>
              <w:t>Emergency call in dual registration mode</w:t>
            </w:r>
          </w:p>
        </w:tc>
        <w:tc>
          <w:tcPr>
            <w:tcW w:w="707" w:type="dxa"/>
            <w:shd w:val="solid" w:color="FFFFFF" w:fill="auto"/>
          </w:tcPr>
          <w:p w14:paraId="17648918" w14:textId="77777777" w:rsidR="00F85BBF" w:rsidRPr="00481D2D" w:rsidRDefault="00F85BBF" w:rsidP="00F85BBF">
            <w:pPr>
              <w:pStyle w:val="TAC"/>
              <w:rPr>
                <w:sz w:val="16"/>
                <w:szCs w:val="16"/>
              </w:rPr>
            </w:pPr>
            <w:r w:rsidRPr="00481D2D">
              <w:rPr>
                <w:sz w:val="16"/>
                <w:szCs w:val="16"/>
              </w:rPr>
              <w:t>15.4.0</w:t>
            </w:r>
          </w:p>
        </w:tc>
      </w:tr>
      <w:tr w:rsidR="00451971" w:rsidRPr="00481D2D" w14:paraId="02E418F2" w14:textId="77777777" w:rsidTr="00F85BBF">
        <w:tc>
          <w:tcPr>
            <w:tcW w:w="798" w:type="dxa"/>
            <w:shd w:val="solid" w:color="FFFFFF" w:fill="auto"/>
          </w:tcPr>
          <w:p w14:paraId="2C2B1C82" w14:textId="77777777" w:rsidR="00451971" w:rsidRPr="00481D2D" w:rsidRDefault="00451971" w:rsidP="00F85BBF">
            <w:pPr>
              <w:pStyle w:val="TAC"/>
              <w:rPr>
                <w:sz w:val="16"/>
                <w:szCs w:val="16"/>
              </w:rPr>
            </w:pPr>
            <w:r w:rsidRPr="00481D2D">
              <w:rPr>
                <w:sz w:val="16"/>
                <w:szCs w:val="16"/>
              </w:rPr>
              <w:t>2018-09</w:t>
            </w:r>
          </w:p>
        </w:tc>
        <w:tc>
          <w:tcPr>
            <w:tcW w:w="797" w:type="dxa"/>
            <w:shd w:val="solid" w:color="FFFFFF" w:fill="auto"/>
          </w:tcPr>
          <w:p w14:paraId="0CF15FCD" w14:textId="77777777" w:rsidR="00451971" w:rsidRPr="00481D2D" w:rsidRDefault="00451971" w:rsidP="00F85BBF">
            <w:pPr>
              <w:pStyle w:val="TAC"/>
              <w:rPr>
                <w:sz w:val="16"/>
                <w:szCs w:val="16"/>
              </w:rPr>
            </w:pPr>
            <w:r w:rsidRPr="00481D2D">
              <w:rPr>
                <w:sz w:val="16"/>
                <w:szCs w:val="16"/>
              </w:rPr>
              <w:t>CT#81</w:t>
            </w:r>
          </w:p>
        </w:tc>
        <w:tc>
          <w:tcPr>
            <w:tcW w:w="1088" w:type="dxa"/>
            <w:shd w:val="solid" w:color="FFFFFF" w:fill="auto"/>
          </w:tcPr>
          <w:p w14:paraId="22F4F445" w14:textId="77777777" w:rsidR="00451971" w:rsidRPr="00481D2D" w:rsidRDefault="00451971" w:rsidP="00F85BBF">
            <w:pPr>
              <w:pStyle w:val="TAC"/>
              <w:rPr>
                <w:sz w:val="16"/>
                <w:szCs w:val="16"/>
              </w:rPr>
            </w:pPr>
            <w:r w:rsidRPr="00481D2D">
              <w:rPr>
                <w:sz w:val="16"/>
                <w:szCs w:val="16"/>
              </w:rPr>
              <w:t>CP-182105</w:t>
            </w:r>
          </w:p>
        </w:tc>
        <w:tc>
          <w:tcPr>
            <w:tcW w:w="524" w:type="dxa"/>
            <w:shd w:val="solid" w:color="FFFFFF" w:fill="auto"/>
          </w:tcPr>
          <w:p w14:paraId="2A4BC8C5" w14:textId="77777777" w:rsidR="00451971" w:rsidRPr="00481D2D" w:rsidRDefault="00451971" w:rsidP="00F85BBF">
            <w:pPr>
              <w:pStyle w:val="TAL"/>
              <w:rPr>
                <w:sz w:val="16"/>
                <w:szCs w:val="16"/>
              </w:rPr>
            </w:pPr>
            <w:r w:rsidRPr="00481D2D">
              <w:rPr>
                <w:sz w:val="16"/>
                <w:szCs w:val="16"/>
              </w:rPr>
              <w:t>6127</w:t>
            </w:r>
          </w:p>
        </w:tc>
        <w:tc>
          <w:tcPr>
            <w:tcW w:w="424" w:type="dxa"/>
            <w:shd w:val="solid" w:color="FFFFFF" w:fill="auto"/>
          </w:tcPr>
          <w:p w14:paraId="3861EEE8" w14:textId="77777777" w:rsidR="00451971" w:rsidRPr="00481D2D" w:rsidRDefault="00451971" w:rsidP="00F85BBF">
            <w:pPr>
              <w:pStyle w:val="TAR"/>
              <w:rPr>
                <w:sz w:val="16"/>
                <w:szCs w:val="16"/>
              </w:rPr>
            </w:pPr>
            <w:r w:rsidRPr="00481D2D">
              <w:rPr>
                <w:sz w:val="16"/>
                <w:szCs w:val="16"/>
              </w:rPr>
              <w:t>3</w:t>
            </w:r>
          </w:p>
        </w:tc>
        <w:tc>
          <w:tcPr>
            <w:tcW w:w="424" w:type="dxa"/>
            <w:shd w:val="solid" w:color="FFFFFF" w:fill="auto"/>
          </w:tcPr>
          <w:p w14:paraId="2016FCBF" w14:textId="77777777" w:rsidR="00451971" w:rsidRPr="00481D2D" w:rsidRDefault="00451971" w:rsidP="00F85BBF">
            <w:pPr>
              <w:pStyle w:val="TAC"/>
              <w:rPr>
                <w:sz w:val="16"/>
                <w:szCs w:val="16"/>
              </w:rPr>
            </w:pPr>
            <w:r w:rsidRPr="00481D2D">
              <w:rPr>
                <w:sz w:val="16"/>
                <w:szCs w:val="16"/>
              </w:rPr>
              <w:t>F</w:t>
            </w:r>
          </w:p>
        </w:tc>
        <w:tc>
          <w:tcPr>
            <w:tcW w:w="4919" w:type="dxa"/>
            <w:shd w:val="solid" w:color="FFFFFF" w:fill="auto"/>
          </w:tcPr>
          <w:p w14:paraId="2CEAE349" w14:textId="77777777" w:rsidR="00451971" w:rsidRPr="00481D2D" w:rsidRDefault="00451971" w:rsidP="00F85BBF">
            <w:pPr>
              <w:pStyle w:val="TAL"/>
              <w:rPr>
                <w:sz w:val="16"/>
                <w:szCs w:val="16"/>
              </w:rPr>
            </w:pPr>
            <w:r w:rsidRPr="00481D2D">
              <w:rPr>
                <w:sz w:val="16"/>
                <w:szCs w:val="16"/>
              </w:rPr>
              <w:t>Correct procedures due to receiving URN information</w:t>
            </w:r>
          </w:p>
        </w:tc>
        <w:tc>
          <w:tcPr>
            <w:tcW w:w="707" w:type="dxa"/>
            <w:shd w:val="solid" w:color="FFFFFF" w:fill="auto"/>
          </w:tcPr>
          <w:p w14:paraId="4A1E2E54" w14:textId="77777777" w:rsidR="00451971" w:rsidRPr="00481D2D" w:rsidRDefault="00451971" w:rsidP="00F85BBF">
            <w:pPr>
              <w:pStyle w:val="TAC"/>
              <w:rPr>
                <w:sz w:val="16"/>
                <w:szCs w:val="16"/>
              </w:rPr>
            </w:pPr>
            <w:r w:rsidRPr="00481D2D">
              <w:rPr>
                <w:sz w:val="16"/>
                <w:szCs w:val="16"/>
              </w:rPr>
              <w:t>15.4.0</w:t>
            </w:r>
          </w:p>
        </w:tc>
      </w:tr>
      <w:tr w:rsidR="00451971" w:rsidRPr="00481D2D" w14:paraId="781D9C51" w14:textId="77777777" w:rsidTr="00F85BBF">
        <w:tc>
          <w:tcPr>
            <w:tcW w:w="798" w:type="dxa"/>
            <w:shd w:val="solid" w:color="FFFFFF" w:fill="auto"/>
          </w:tcPr>
          <w:p w14:paraId="039DB9E2" w14:textId="77777777" w:rsidR="00451971" w:rsidRPr="00481D2D" w:rsidRDefault="00451971" w:rsidP="00F85BBF">
            <w:pPr>
              <w:pStyle w:val="TAC"/>
              <w:rPr>
                <w:sz w:val="16"/>
                <w:szCs w:val="16"/>
              </w:rPr>
            </w:pPr>
            <w:r w:rsidRPr="00481D2D">
              <w:rPr>
                <w:sz w:val="16"/>
                <w:szCs w:val="16"/>
              </w:rPr>
              <w:t>2018-09</w:t>
            </w:r>
          </w:p>
        </w:tc>
        <w:tc>
          <w:tcPr>
            <w:tcW w:w="797" w:type="dxa"/>
            <w:shd w:val="solid" w:color="FFFFFF" w:fill="auto"/>
          </w:tcPr>
          <w:p w14:paraId="54F0CEE5" w14:textId="77777777" w:rsidR="00451971" w:rsidRPr="00481D2D" w:rsidRDefault="00451971" w:rsidP="00F85BBF">
            <w:pPr>
              <w:pStyle w:val="TAC"/>
              <w:rPr>
                <w:sz w:val="16"/>
                <w:szCs w:val="16"/>
              </w:rPr>
            </w:pPr>
            <w:r w:rsidRPr="00481D2D">
              <w:rPr>
                <w:sz w:val="16"/>
                <w:szCs w:val="16"/>
              </w:rPr>
              <w:t>CT#81</w:t>
            </w:r>
          </w:p>
        </w:tc>
        <w:tc>
          <w:tcPr>
            <w:tcW w:w="1088" w:type="dxa"/>
            <w:shd w:val="solid" w:color="FFFFFF" w:fill="auto"/>
          </w:tcPr>
          <w:p w14:paraId="353E1614" w14:textId="77777777" w:rsidR="00451971" w:rsidRPr="00481D2D" w:rsidRDefault="00451971" w:rsidP="00F85BBF">
            <w:pPr>
              <w:pStyle w:val="TAC"/>
              <w:rPr>
                <w:sz w:val="16"/>
                <w:szCs w:val="16"/>
              </w:rPr>
            </w:pPr>
            <w:r w:rsidRPr="00481D2D">
              <w:rPr>
                <w:sz w:val="16"/>
                <w:szCs w:val="16"/>
              </w:rPr>
              <w:t>CP-182145</w:t>
            </w:r>
          </w:p>
        </w:tc>
        <w:tc>
          <w:tcPr>
            <w:tcW w:w="524" w:type="dxa"/>
            <w:shd w:val="solid" w:color="FFFFFF" w:fill="auto"/>
          </w:tcPr>
          <w:p w14:paraId="29E1C13A" w14:textId="77777777" w:rsidR="00451971" w:rsidRPr="00481D2D" w:rsidRDefault="00451971" w:rsidP="00F85BBF">
            <w:pPr>
              <w:pStyle w:val="TAL"/>
              <w:rPr>
                <w:sz w:val="16"/>
                <w:szCs w:val="16"/>
              </w:rPr>
            </w:pPr>
            <w:r w:rsidRPr="00481D2D">
              <w:rPr>
                <w:sz w:val="16"/>
                <w:szCs w:val="16"/>
              </w:rPr>
              <w:t>6128</w:t>
            </w:r>
          </w:p>
        </w:tc>
        <w:tc>
          <w:tcPr>
            <w:tcW w:w="424" w:type="dxa"/>
            <w:shd w:val="solid" w:color="FFFFFF" w:fill="auto"/>
          </w:tcPr>
          <w:p w14:paraId="54BE9E3E" w14:textId="77777777" w:rsidR="00451971" w:rsidRPr="00481D2D" w:rsidRDefault="00451971" w:rsidP="00F85BBF">
            <w:pPr>
              <w:pStyle w:val="TAR"/>
              <w:rPr>
                <w:sz w:val="16"/>
                <w:szCs w:val="16"/>
              </w:rPr>
            </w:pPr>
            <w:r w:rsidRPr="00481D2D">
              <w:rPr>
                <w:sz w:val="16"/>
                <w:szCs w:val="16"/>
              </w:rPr>
              <w:t>2</w:t>
            </w:r>
          </w:p>
        </w:tc>
        <w:tc>
          <w:tcPr>
            <w:tcW w:w="424" w:type="dxa"/>
            <w:shd w:val="solid" w:color="FFFFFF" w:fill="auto"/>
          </w:tcPr>
          <w:p w14:paraId="2FC99800" w14:textId="77777777" w:rsidR="00451971" w:rsidRPr="00481D2D" w:rsidRDefault="00451971" w:rsidP="00F85BBF">
            <w:pPr>
              <w:pStyle w:val="TAC"/>
              <w:rPr>
                <w:sz w:val="16"/>
                <w:szCs w:val="16"/>
              </w:rPr>
            </w:pPr>
            <w:r w:rsidRPr="00481D2D">
              <w:rPr>
                <w:sz w:val="16"/>
                <w:szCs w:val="16"/>
              </w:rPr>
              <w:t>F</w:t>
            </w:r>
          </w:p>
        </w:tc>
        <w:tc>
          <w:tcPr>
            <w:tcW w:w="4919" w:type="dxa"/>
            <w:shd w:val="solid" w:color="FFFFFF" w:fill="auto"/>
          </w:tcPr>
          <w:p w14:paraId="63D90BEB" w14:textId="77777777" w:rsidR="00451971" w:rsidRPr="00481D2D" w:rsidRDefault="00451971" w:rsidP="00F85BBF">
            <w:pPr>
              <w:pStyle w:val="TAL"/>
              <w:rPr>
                <w:sz w:val="16"/>
                <w:szCs w:val="16"/>
              </w:rPr>
            </w:pPr>
            <w:r w:rsidRPr="00481D2D">
              <w:rPr>
                <w:sz w:val="16"/>
                <w:szCs w:val="16"/>
              </w:rPr>
              <w:t>Correct annexes due to receiving URN information</w:t>
            </w:r>
          </w:p>
        </w:tc>
        <w:tc>
          <w:tcPr>
            <w:tcW w:w="707" w:type="dxa"/>
            <w:shd w:val="solid" w:color="FFFFFF" w:fill="auto"/>
          </w:tcPr>
          <w:p w14:paraId="18AB20FF" w14:textId="77777777" w:rsidR="00451971" w:rsidRPr="00481D2D" w:rsidRDefault="00451971" w:rsidP="00F85BBF">
            <w:pPr>
              <w:pStyle w:val="TAC"/>
              <w:rPr>
                <w:sz w:val="16"/>
                <w:szCs w:val="16"/>
              </w:rPr>
            </w:pPr>
            <w:r w:rsidRPr="00481D2D">
              <w:rPr>
                <w:sz w:val="16"/>
                <w:szCs w:val="16"/>
              </w:rPr>
              <w:t>15.4.0</w:t>
            </w:r>
          </w:p>
        </w:tc>
      </w:tr>
      <w:tr w:rsidR="00451971" w:rsidRPr="00481D2D" w14:paraId="2D3DC149" w14:textId="77777777" w:rsidTr="00F85BBF">
        <w:tc>
          <w:tcPr>
            <w:tcW w:w="798" w:type="dxa"/>
            <w:shd w:val="solid" w:color="FFFFFF" w:fill="auto"/>
          </w:tcPr>
          <w:p w14:paraId="2302CCC8" w14:textId="77777777" w:rsidR="00451971" w:rsidRPr="00481D2D" w:rsidRDefault="00451971" w:rsidP="00F85BBF">
            <w:pPr>
              <w:pStyle w:val="TAC"/>
              <w:rPr>
                <w:sz w:val="16"/>
                <w:szCs w:val="16"/>
              </w:rPr>
            </w:pPr>
            <w:r w:rsidRPr="00481D2D">
              <w:rPr>
                <w:sz w:val="16"/>
                <w:szCs w:val="16"/>
              </w:rPr>
              <w:t>2018-09</w:t>
            </w:r>
          </w:p>
        </w:tc>
        <w:tc>
          <w:tcPr>
            <w:tcW w:w="797" w:type="dxa"/>
            <w:shd w:val="solid" w:color="FFFFFF" w:fill="auto"/>
          </w:tcPr>
          <w:p w14:paraId="3D76EA26" w14:textId="77777777" w:rsidR="00451971" w:rsidRPr="00481D2D" w:rsidRDefault="00451971" w:rsidP="00F85BBF">
            <w:pPr>
              <w:pStyle w:val="TAC"/>
              <w:rPr>
                <w:sz w:val="16"/>
                <w:szCs w:val="16"/>
              </w:rPr>
            </w:pPr>
            <w:r w:rsidRPr="00481D2D">
              <w:rPr>
                <w:sz w:val="16"/>
                <w:szCs w:val="16"/>
              </w:rPr>
              <w:t>CT#81</w:t>
            </w:r>
          </w:p>
        </w:tc>
        <w:tc>
          <w:tcPr>
            <w:tcW w:w="1088" w:type="dxa"/>
            <w:shd w:val="solid" w:color="FFFFFF" w:fill="auto"/>
          </w:tcPr>
          <w:p w14:paraId="16019750" w14:textId="77777777" w:rsidR="00451971" w:rsidRPr="00481D2D" w:rsidRDefault="00451971" w:rsidP="00F85BBF">
            <w:pPr>
              <w:pStyle w:val="TAC"/>
              <w:rPr>
                <w:sz w:val="16"/>
                <w:szCs w:val="16"/>
              </w:rPr>
            </w:pPr>
            <w:r w:rsidRPr="00481D2D">
              <w:rPr>
                <w:sz w:val="16"/>
                <w:szCs w:val="16"/>
              </w:rPr>
              <w:t>CP-182128</w:t>
            </w:r>
          </w:p>
        </w:tc>
        <w:tc>
          <w:tcPr>
            <w:tcW w:w="524" w:type="dxa"/>
            <w:shd w:val="solid" w:color="FFFFFF" w:fill="auto"/>
          </w:tcPr>
          <w:p w14:paraId="561693EE" w14:textId="77777777" w:rsidR="00451971" w:rsidRPr="00481D2D" w:rsidRDefault="00451971" w:rsidP="00F85BBF">
            <w:pPr>
              <w:pStyle w:val="TAL"/>
              <w:rPr>
                <w:sz w:val="16"/>
                <w:szCs w:val="16"/>
              </w:rPr>
            </w:pPr>
            <w:r w:rsidRPr="00481D2D">
              <w:rPr>
                <w:sz w:val="16"/>
                <w:szCs w:val="16"/>
              </w:rPr>
              <w:t>6133</w:t>
            </w:r>
          </w:p>
        </w:tc>
        <w:tc>
          <w:tcPr>
            <w:tcW w:w="424" w:type="dxa"/>
            <w:shd w:val="solid" w:color="FFFFFF" w:fill="auto"/>
          </w:tcPr>
          <w:p w14:paraId="3B35F052" w14:textId="77777777" w:rsidR="00451971" w:rsidRPr="00481D2D" w:rsidRDefault="00451971" w:rsidP="00F85BBF">
            <w:pPr>
              <w:pStyle w:val="TAR"/>
              <w:rPr>
                <w:sz w:val="16"/>
                <w:szCs w:val="16"/>
              </w:rPr>
            </w:pPr>
            <w:r w:rsidRPr="00481D2D">
              <w:rPr>
                <w:sz w:val="16"/>
                <w:szCs w:val="16"/>
              </w:rPr>
              <w:t>2</w:t>
            </w:r>
          </w:p>
        </w:tc>
        <w:tc>
          <w:tcPr>
            <w:tcW w:w="424" w:type="dxa"/>
            <w:shd w:val="solid" w:color="FFFFFF" w:fill="auto"/>
          </w:tcPr>
          <w:p w14:paraId="1F5151FB" w14:textId="77777777" w:rsidR="00451971" w:rsidRPr="00481D2D" w:rsidRDefault="00451971" w:rsidP="00F85BBF">
            <w:pPr>
              <w:pStyle w:val="TAC"/>
              <w:rPr>
                <w:sz w:val="16"/>
                <w:szCs w:val="16"/>
              </w:rPr>
            </w:pPr>
            <w:r w:rsidRPr="00481D2D">
              <w:rPr>
                <w:sz w:val="16"/>
                <w:szCs w:val="16"/>
              </w:rPr>
              <w:t>B</w:t>
            </w:r>
          </w:p>
        </w:tc>
        <w:tc>
          <w:tcPr>
            <w:tcW w:w="4919" w:type="dxa"/>
            <w:shd w:val="solid" w:color="FFFFFF" w:fill="auto"/>
          </w:tcPr>
          <w:p w14:paraId="0DC2DC02" w14:textId="77777777" w:rsidR="00451971" w:rsidRPr="00481D2D" w:rsidRDefault="00451971" w:rsidP="00F85BBF">
            <w:pPr>
              <w:pStyle w:val="TAL"/>
              <w:rPr>
                <w:sz w:val="16"/>
                <w:szCs w:val="16"/>
              </w:rPr>
            </w:pPr>
            <w:r w:rsidRPr="00481D2D">
              <w:rPr>
                <w:sz w:val="16"/>
                <w:szCs w:val="16"/>
              </w:rPr>
              <w:t>Enable replacing emergency service URN if unknown</w:t>
            </w:r>
          </w:p>
        </w:tc>
        <w:tc>
          <w:tcPr>
            <w:tcW w:w="707" w:type="dxa"/>
            <w:shd w:val="solid" w:color="FFFFFF" w:fill="auto"/>
          </w:tcPr>
          <w:p w14:paraId="077EF9B1" w14:textId="77777777" w:rsidR="00451971" w:rsidRPr="00481D2D" w:rsidRDefault="00451971" w:rsidP="00F85BBF">
            <w:pPr>
              <w:pStyle w:val="TAC"/>
              <w:rPr>
                <w:sz w:val="16"/>
                <w:szCs w:val="16"/>
              </w:rPr>
            </w:pPr>
            <w:r w:rsidRPr="00481D2D">
              <w:rPr>
                <w:sz w:val="16"/>
                <w:szCs w:val="16"/>
              </w:rPr>
              <w:t>15.4.0</w:t>
            </w:r>
          </w:p>
        </w:tc>
      </w:tr>
      <w:tr w:rsidR="00451971" w:rsidRPr="00481D2D" w14:paraId="7223CC01" w14:textId="77777777" w:rsidTr="00F85BBF">
        <w:tc>
          <w:tcPr>
            <w:tcW w:w="798" w:type="dxa"/>
            <w:shd w:val="solid" w:color="FFFFFF" w:fill="auto"/>
          </w:tcPr>
          <w:p w14:paraId="352CDA06" w14:textId="77777777" w:rsidR="00451971" w:rsidRPr="00481D2D" w:rsidRDefault="00451971" w:rsidP="00F85BBF">
            <w:pPr>
              <w:pStyle w:val="TAC"/>
              <w:rPr>
                <w:sz w:val="16"/>
                <w:szCs w:val="16"/>
              </w:rPr>
            </w:pPr>
            <w:r w:rsidRPr="00481D2D">
              <w:rPr>
                <w:sz w:val="16"/>
                <w:szCs w:val="16"/>
              </w:rPr>
              <w:t>2018-09</w:t>
            </w:r>
          </w:p>
        </w:tc>
        <w:tc>
          <w:tcPr>
            <w:tcW w:w="797" w:type="dxa"/>
            <w:shd w:val="solid" w:color="FFFFFF" w:fill="auto"/>
          </w:tcPr>
          <w:p w14:paraId="14B4DD1E" w14:textId="77777777" w:rsidR="00451971" w:rsidRPr="00481D2D" w:rsidRDefault="00451971" w:rsidP="00F85BBF">
            <w:pPr>
              <w:pStyle w:val="TAC"/>
              <w:rPr>
                <w:sz w:val="16"/>
                <w:szCs w:val="16"/>
              </w:rPr>
            </w:pPr>
            <w:r w:rsidRPr="00481D2D">
              <w:rPr>
                <w:sz w:val="16"/>
                <w:szCs w:val="16"/>
              </w:rPr>
              <w:t>CT#81</w:t>
            </w:r>
          </w:p>
        </w:tc>
        <w:tc>
          <w:tcPr>
            <w:tcW w:w="1088" w:type="dxa"/>
            <w:shd w:val="solid" w:color="FFFFFF" w:fill="auto"/>
          </w:tcPr>
          <w:p w14:paraId="79937F91" w14:textId="77777777" w:rsidR="00451971" w:rsidRPr="00481D2D" w:rsidRDefault="00451971" w:rsidP="00F85BBF">
            <w:pPr>
              <w:pStyle w:val="TAC"/>
              <w:rPr>
                <w:sz w:val="16"/>
                <w:szCs w:val="16"/>
              </w:rPr>
            </w:pPr>
            <w:r w:rsidRPr="00481D2D">
              <w:rPr>
                <w:sz w:val="16"/>
                <w:szCs w:val="16"/>
              </w:rPr>
              <w:t>CP-182145</w:t>
            </w:r>
          </w:p>
        </w:tc>
        <w:tc>
          <w:tcPr>
            <w:tcW w:w="524" w:type="dxa"/>
            <w:shd w:val="solid" w:color="FFFFFF" w:fill="auto"/>
          </w:tcPr>
          <w:p w14:paraId="2A91DC4E" w14:textId="77777777" w:rsidR="00451971" w:rsidRPr="00481D2D" w:rsidRDefault="00451971" w:rsidP="00F85BBF">
            <w:pPr>
              <w:pStyle w:val="TAL"/>
              <w:rPr>
                <w:sz w:val="16"/>
                <w:szCs w:val="16"/>
              </w:rPr>
            </w:pPr>
            <w:r w:rsidRPr="00481D2D">
              <w:rPr>
                <w:sz w:val="16"/>
                <w:szCs w:val="16"/>
              </w:rPr>
              <w:t>6137</w:t>
            </w:r>
          </w:p>
        </w:tc>
        <w:tc>
          <w:tcPr>
            <w:tcW w:w="424" w:type="dxa"/>
            <w:shd w:val="solid" w:color="FFFFFF" w:fill="auto"/>
          </w:tcPr>
          <w:p w14:paraId="38BD7547" w14:textId="77777777" w:rsidR="00451971" w:rsidRPr="00481D2D" w:rsidRDefault="00451971" w:rsidP="00F85BBF">
            <w:pPr>
              <w:pStyle w:val="TAR"/>
              <w:rPr>
                <w:sz w:val="16"/>
                <w:szCs w:val="16"/>
              </w:rPr>
            </w:pPr>
            <w:r w:rsidRPr="00481D2D">
              <w:rPr>
                <w:sz w:val="16"/>
                <w:szCs w:val="16"/>
              </w:rPr>
              <w:t>2</w:t>
            </w:r>
          </w:p>
        </w:tc>
        <w:tc>
          <w:tcPr>
            <w:tcW w:w="424" w:type="dxa"/>
            <w:shd w:val="solid" w:color="FFFFFF" w:fill="auto"/>
          </w:tcPr>
          <w:p w14:paraId="5748EF92" w14:textId="77777777" w:rsidR="00451971" w:rsidRPr="00481D2D" w:rsidRDefault="00451971" w:rsidP="00F85BBF">
            <w:pPr>
              <w:pStyle w:val="TAC"/>
              <w:rPr>
                <w:sz w:val="16"/>
                <w:szCs w:val="16"/>
              </w:rPr>
            </w:pPr>
            <w:r w:rsidRPr="00481D2D">
              <w:rPr>
                <w:sz w:val="16"/>
                <w:szCs w:val="16"/>
              </w:rPr>
              <w:t>F</w:t>
            </w:r>
          </w:p>
        </w:tc>
        <w:tc>
          <w:tcPr>
            <w:tcW w:w="4919" w:type="dxa"/>
            <w:shd w:val="solid" w:color="FFFFFF" w:fill="auto"/>
          </w:tcPr>
          <w:p w14:paraId="241B9885" w14:textId="77777777" w:rsidR="00451971" w:rsidRPr="00481D2D" w:rsidRDefault="00451971" w:rsidP="00F85BBF">
            <w:pPr>
              <w:pStyle w:val="TAL"/>
              <w:rPr>
                <w:sz w:val="16"/>
                <w:szCs w:val="16"/>
              </w:rPr>
            </w:pPr>
            <w:r w:rsidRPr="00481D2D">
              <w:rPr>
                <w:sz w:val="16"/>
                <w:szCs w:val="16"/>
              </w:rPr>
              <w:t>3 Octet TAC in PANI</w:t>
            </w:r>
          </w:p>
        </w:tc>
        <w:tc>
          <w:tcPr>
            <w:tcW w:w="707" w:type="dxa"/>
            <w:shd w:val="solid" w:color="FFFFFF" w:fill="auto"/>
          </w:tcPr>
          <w:p w14:paraId="51B6F00C" w14:textId="77777777" w:rsidR="00451971" w:rsidRPr="00481D2D" w:rsidRDefault="00451971" w:rsidP="00F85BBF">
            <w:pPr>
              <w:pStyle w:val="TAC"/>
              <w:rPr>
                <w:sz w:val="16"/>
                <w:szCs w:val="16"/>
              </w:rPr>
            </w:pPr>
            <w:r w:rsidRPr="00481D2D">
              <w:rPr>
                <w:sz w:val="16"/>
                <w:szCs w:val="16"/>
              </w:rPr>
              <w:t>15.4.0</w:t>
            </w:r>
          </w:p>
        </w:tc>
      </w:tr>
      <w:tr w:rsidR="00451971" w:rsidRPr="00481D2D" w14:paraId="5DDE56A8" w14:textId="77777777" w:rsidTr="00F85BBF">
        <w:tc>
          <w:tcPr>
            <w:tcW w:w="798" w:type="dxa"/>
            <w:shd w:val="solid" w:color="FFFFFF" w:fill="auto"/>
          </w:tcPr>
          <w:p w14:paraId="625645C9" w14:textId="77777777" w:rsidR="00451971" w:rsidRPr="00481D2D" w:rsidRDefault="00451971" w:rsidP="00F85BBF">
            <w:pPr>
              <w:pStyle w:val="TAC"/>
              <w:rPr>
                <w:sz w:val="16"/>
                <w:szCs w:val="16"/>
              </w:rPr>
            </w:pPr>
            <w:r w:rsidRPr="00481D2D">
              <w:rPr>
                <w:sz w:val="16"/>
                <w:szCs w:val="16"/>
              </w:rPr>
              <w:t>2018-09</w:t>
            </w:r>
          </w:p>
        </w:tc>
        <w:tc>
          <w:tcPr>
            <w:tcW w:w="797" w:type="dxa"/>
            <w:shd w:val="solid" w:color="FFFFFF" w:fill="auto"/>
          </w:tcPr>
          <w:p w14:paraId="22C020F0" w14:textId="77777777" w:rsidR="00451971" w:rsidRPr="00481D2D" w:rsidRDefault="00451971" w:rsidP="00F85BBF">
            <w:pPr>
              <w:pStyle w:val="TAC"/>
              <w:rPr>
                <w:sz w:val="16"/>
                <w:szCs w:val="16"/>
              </w:rPr>
            </w:pPr>
            <w:r w:rsidRPr="00481D2D">
              <w:rPr>
                <w:sz w:val="16"/>
                <w:szCs w:val="16"/>
              </w:rPr>
              <w:t>CT#81</w:t>
            </w:r>
          </w:p>
        </w:tc>
        <w:tc>
          <w:tcPr>
            <w:tcW w:w="1088" w:type="dxa"/>
            <w:shd w:val="solid" w:color="FFFFFF" w:fill="auto"/>
          </w:tcPr>
          <w:p w14:paraId="3FBC66C3" w14:textId="77777777" w:rsidR="00451971" w:rsidRPr="00481D2D" w:rsidRDefault="00451971" w:rsidP="00F85BBF">
            <w:pPr>
              <w:pStyle w:val="TAC"/>
              <w:rPr>
                <w:sz w:val="16"/>
                <w:szCs w:val="16"/>
              </w:rPr>
            </w:pPr>
            <w:r w:rsidRPr="00481D2D">
              <w:rPr>
                <w:sz w:val="16"/>
                <w:szCs w:val="16"/>
              </w:rPr>
              <w:t>CP-182158</w:t>
            </w:r>
          </w:p>
        </w:tc>
        <w:tc>
          <w:tcPr>
            <w:tcW w:w="524" w:type="dxa"/>
            <w:shd w:val="solid" w:color="FFFFFF" w:fill="auto"/>
          </w:tcPr>
          <w:p w14:paraId="39BF1CEF" w14:textId="77777777" w:rsidR="00451971" w:rsidRPr="00481D2D" w:rsidRDefault="00451971" w:rsidP="00F85BBF">
            <w:pPr>
              <w:pStyle w:val="TAL"/>
              <w:rPr>
                <w:sz w:val="16"/>
                <w:szCs w:val="16"/>
              </w:rPr>
            </w:pPr>
            <w:r w:rsidRPr="00481D2D">
              <w:rPr>
                <w:sz w:val="16"/>
                <w:szCs w:val="16"/>
              </w:rPr>
              <w:t>6139</w:t>
            </w:r>
          </w:p>
        </w:tc>
        <w:tc>
          <w:tcPr>
            <w:tcW w:w="424" w:type="dxa"/>
            <w:shd w:val="solid" w:color="FFFFFF" w:fill="auto"/>
          </w:tcPr>
          <w:p w14:paraId="73C5CB59" w14:textId="77777777" w:rsidR="00451971" w:rsidRPr="00481D2D" w:rsidRDefault="00451971" w:rsidP="00F85BBF">
            <w:pPr>
              <w:pStyle w:val="TAR"/>
              <w:rPr>
                <w:sz w:val="16"/>
                <w:szCs w:val="16"/>
              </w:rPr>
            </w:pPr>
          </w:p>
        </w:tc>
        <w:tc>
          <w:tcPr>
            <w:tcW w:w="424" w:type="dxa"/>
            <w:shd w:val="solid" w:color="FFFFFF" w:fill="auto"/>
          </w:tcPr>
          <w:p w14:paraId="0616FCF6" w14:textId="77777777" w:rsidR="00451971" w:rsidRPr="00481D2D" w:rsidRDefault="00451971" w:rsidP="00F85BBF">
            <w:pPr>
              <w:pStyle w:val="TAC"/>
              <w:rPr>
                <w:sz w:val="16"/>
                <w:szCs w:val="16"/>
              </w:rPr>
            </w:pPr>
            <w:r w:rsidRPr="00481D2D">
              <w:rPr>
                <w:sz w:val="16"/>
                <w:szCs w:val="16"/>
              </w:rPr>
              <w:t>F</w:t>
            </w:r>
          </w:p>
        </w:tc>
        <w:tc>
          <w:tcPr>
            <w:tcW w:w="4919" w:type="dxa"/>
            <w:shd w:val="solid" w:color="FFFFFF" w:fill="auto"/>
          </w:tcPr>
          <w:p w14:paraId="3AF324F0" w14:textId="77777777" w:rsidR="00451971" w:rsidRPr="00481D2D" w:rsidRDefault="00451971" w:rsidP="00F85BBF">
            <w:pPr>
              <w:pStyle w:val="TAL"/>
              <w:rPr>
                <w:sz w:val="16"/>
                <w:szCs w:val="16"/>
              </w:rPr>
            </w:pPr>
            <w:r w:rsidRPr="00481D2D">
              <w:rPr>
                <w:sz w:val="16"/>
                <w:szCs w:val="16"/>
              </w:rPr>
              <w:t>deletion of superfluous "void" in H.5</w:t>
            </w:r>
          </w:p>
        </w:tc>
        <w:tc>
          <w:tcPr>
            <w:tcW w:w="707" w:type="dxa"/>
            <w:shd w:val="solid" w:color="FFFFFF" w:fill="auto"/>
          </w:tcPr>
          <w:p w14:paraId="1CDCCE2D" w14:textId="77777777" w:rsidR="00451971" w:rsidRPr="00481D2D" w:rsidRDefault="00451971" w:rsidP="00F85BBF">
            <w:pPr>
              <w:pStyle w:val="TAC"/>
              <w:rPr>
                <w:sz w:val="16"/>
                <w:szCs w:val="16"/>
              </w:rPr>
            </w:pPr>
            <w:r w:rsidRPr="00481D2D">
              <w:rPr>
                <w:sz w:val="16"/>
                <w:szCs w:val="16"/>
              </w:rPr>
              <w:t>15.4.0</w:t>
            </w:r>
          </w:p>
        </w:tc>
      </w:tr>
      <w:tr w:rsidR="00451971" w:rsidRPr="00481D2D" w14:paraId="338AFC68" w14:textId="77777777" w:rsidTr="00F85BBF">
        <w:tc>
          <w:tcPr>
            <w:tcW w:w="798" w:type="dxa"/>
            <w:shd w:val="solid" w:color="FFFFFF" w:fill="auto"/>
          </w:tcPr>
          <w:p w14:paraId="35AF61B8" w14:textId="77777777" w:rsidR="00451971" w:rsidRPr="00481D2D" w:rsidRDefault="00451971" w:rsidP="00F85BBF">
            <w:pPr>
              <w:pStyle w:val="TAC"/>
              <w:rPr>
                <w:sz w:val="16"/>
                <w:szCs w:val="16"/>
              </w:rPr>
            </w:pPr>
            <w:r w:rsidRPr="00481D2D">
              <w:rPr>
                <w:sz w:val="16"/>
                <w:szCs w:val="16"/>
              </w:rPr>
              <w:t>2018-09</w:t>
            </w:r>
          </w:p>
        </w:tc>
        <w:tc>
          <w:tcPr>
            <w:tcW w:w="797" w:type="dxa"/>
            <w:shd w:val="solid" w:color="FFFFFF" w:fill="auto"/>
          </w:tcPr>
          <w:p w14:paraId="24449EE5" w14:textId="77777777" w:rsidR="00451971" w:rsidRPr="00481D2D" w:rsidRDefault="00451971" w:rsidP="00F85BBF">
            <w:pPr>
              <w:pStyle w:val="TAC"/>
              <w:rPr>
                <w:sz w:val="16"/>
                <w:szCs w:val="16"/>
              </w:rPr>
            </w:pPr>
            <w:r w:rsidRPr="00481D2D">
              <w:rPr>
                <w:sz w:val="16"/>
                <w:szCs w:val="16"/>
              </w:rPr>
              <w:t>CT#81</w:t>
            </w:r>
          </w:p>
        </w:tc>
        <w:tc>
          <w:tcPr>
            <w:tcW w:w="1088" w:type="dxa"/>
            <w:shd w:val="solid" w:color="FFFFFF" w:fill="auto"/>
          </w:tcPr>
          <w:p w14:paraId="779082DE" w14:textId="77777777" w:rsidR="00451971" w:rsidRPr="00481D2D" w:rsidRDefault="00451971" w:rsidP="00F85BBF">
            <w:pPr>
              <w:pStyle w:val="TAC"/>
              <w:rPr>
                <w:sz w:val="16"/>
                <w:szCs w:val="16"/>
              </w:rPr>
            </w:pPr>
            <w:r w:rsidRPr="00481D2D">
              <w:rPr>
                <w:sz w:val="16"/>
                <w:szCs w:val="16"/>
              </w:rPr>
              <w:t>CP-182145</w:t>
            </w:r>
          </w:p>
        </w:tc>
        <w:tc>
          <w:tcPr>
            <w:tcW w:w="524" w:type="dxa"/>
            <w:shd w:val="solid" w:color="FFFFFF" w:fill="auto"/>
          </w:tcPr>
          <w:p w14:paraId="7DF96A04" w14:textId="77777777" w:rsidR="00451971" w:rsidRPr="00481D2D" w:rsidRDefault="00451971" w:rsidP="00F85BBF">
            <w:pPr>
              <w:pStyle w:val="TAL"/>
              <w:rPr>
                <w:sz w:val="16"/>
                <w:szCs w:val="16"/>
              </w:rPr>
            </w:pPr>
            <w:r w:rsidRPr="00481D2D">
              <w:rPr>
                <w:sz w:val="16"/>
                <w:szCs w:val="16"/>
              </w:rPr>
              <w:t>6140</w:t>
            </w:r>
          </w:p>
        </w:tc>
        <w:tc>
          <w:tcPr>
            <w:tcW w:w="424" w:type="dxa"/>
            <w:shd w:val="solid" w:color="FFFFFF" w:fill="auto"/>
          </w:tcPr>
          <w:p w14:paraId="646526E5" w14:textId="77777777" w:rsidR="00451971" w:rsidRPr="00481D2D" w:rsidRDefault="00451971" w:rsidP="00F85BBF">
            <w:pPr>
              <w:pStyle w:val="TAR"/>
              <w:rPr>
                <w:sz w:val="16"/>
                <w:szCs w:val="16"/>
              </w:rPr>
            </w:pPr>
            <w:r w:rsidRPr="00481D2D">
              <w:rPr>
                <w:sz w:val="16"/>
                <w:szCs w:val="16"/>
              </w:rPr>
              <w:t>1</w:t>
            </w:r>
          </w:p>
        </w:tc>
        <w:tc>
          <w:tcPr>
            <w:tcW w:w="424" w:type="dxa"/>
            <w:shd w:val="solid" w:color="FFFFFF" w:fill="auto"/>
          </w:tcPr>
          <w:p w14:paraId="1791FA62" w14:textId="77777777" w:rsidR="00451971" w:rsidRPr="00481D2D" w:rsidRDefault="00451971" w:rsidP="00F85BBF">
            <w:pPr>
              <w:pStyle w:val="TAC"/>
              <w:rPr>
                <w:sz w:val="16"/>
                <w:szCs w:val="16"/>
              </w:rPr>
            </w:pPr>
            <w:r w:rsidRPr="00481D2D">
              <w:rPr>
                <w:sz w:val="16"/>
                <w:szCs w:val="16"/>
              </w:rPr>
              <w:t>F</w:t>
            </w:r>
          </w:p>
        </w:tc>
        <w:tc>
          <w:tcPr>
            <w:tcW w:w="4919" w:type="dxa"/>
            <w:shd w:val="solid" w:color="FFFFFF" w:fill="auto"/>
          </w:tcPr>
          <w:p w14:paraId="563F3740" w14:textId="77777777" w:rsidR="00451971" w:rsidRPr="00481D2D" w:rsidRDefault="00451971" w:rsidP="00F85BBF">
            <w:pPr>
              <w:pStyle w:val="TAL"/>
              <w:rPr>
                <w:sz w:val="16"/>
                <w:szCs w:val="16"/>
              </w:rPr>
            </w:pPr>
            <w:r w:rsidRPr="00481D2D">
              <w:rPr>
                <w:sz w:val="16"/>
                <w:szCs w:val="16"/>
              </w:rPr>
              <w:t>TS 23.221 does not apply to 5GS</w:t>
            </w:r>
          </w:p>
        </w:tc>
        <w:tc>
          <w:tcPr>
            <w:tcW w:w="707" w:type="dxa"/>
            <w:shd w:val="solid" w:color="FFFFFF" w:fill="auto"/>
          </w:tcPr>
          <w:p w14:paraId="52376E30" w14:textId="77777777" w:rsidR="00451971" w:rsidRPr="00481D2D" w:rsidRDefault="00451971" w:rsidP="00F85BBF">
            <w:pPr>
              <w:pStyle w:val="TAC"/>
              <w:rPr>
                <w:sz w:val="16"/>
                <w:szCs w:val="16"/>
              </w:rPr>
            </w:pPr>
            <w:r w:rsidRPr="00481D2D">
              <w:rPr>
                <w:sz w:val="16"/>
                <w:szCs w:val="16"/>
              </w:rPr>
              <w:t>15.4.0</w:t>
            </w:r>
          </w:p>
        </w:tc>
      </w:tr>
      <w:tr w:rsidR="00451971" w:rsidRPr="00481D2D" w14:paraId="267FE02F" w14:textId="77777777" w:rsidTr="00F85BBF">
        <w:tc>
          <w:tcPr>
            <w:tcW w:w="798" w:type="dxa"/>
            <w:shd w:val="solid" w:color="FFFFFF" w:fill="auto"/>
          </w:tcPr>
          <w:p w14:paraId="7601FADE" w14:textId="77777777" w:rsidR="00451971" w:rsidRPr="00481D2D" w:rsidRDefault="00451971" w:rsidP="00F85BBF">
            <w:pPr>
              <w:pStyle w:val="TAC"/>
              <w:rPr>
                <w:sz w:val="16"/>
                <w:szCs w:val="16"/>
              </w:rPr>
            </w:pPr>
            <w:r w:rsidRPr="00481D2D">
              <w:rPr>
                <w:sz w:val="16"/>
                <w:szCs w:val="16"/>
              </w:rPr>
              <w:t>2018-09</w:t>
            </w:r>
          </w:p>
        </w:tc>
        <w:tc>
          <w:tcPr>
            <w:tcW w:w="797" w:type="dxa"/>
            <w:shd w:val="solid" w:color="FFFFFF" w:fill="auto"/>
          </w:tcPr>
          <w:p w14:paraId="450215BA" w14:textId="77777777" w:rsidR="00451971" w:rsidRPr="00481D2D" w:rsidRDefault="00451971" w:rsidP="00F85BBF">
            <w:pPr>
              <w:pStyle w:val="TAC"/>
              <w:rPr>
                <w:sz w:val="16"/>
                <w:szCs w:val="16"/>
              </w:rPr>
            </w:pPr>
            <w:r w:rsidRPr="00481D2D">
              <w:rPr>
                <w:sz w:val="16"/>
                <w:szCs w:val="16"/>
              </w:rPr>
              <w:t>CT#81</w:t>
            </w:r>
          </w:p>
        </w:tc>
        <w:tc>
          <w:tcPr>
            <w:tcW w:w="1088" w:type="dxa"/>
            <w:shd w:val="solid" w:color="FFFFFF" w:fill="auto"/>
          </w:tcPr>
          <w:p w14:paraId="7C085CCE" w14:textId="77777777" w:rsidR="00451971" w:rsidRPr="00481D2D" w:rsidRDefault="00451971" w:rsidP="00F85BBF">
            <w:pPr>
              <w:pStyle w:val="TAC"/>
              <w:rPr>
                <w:sz w:val="16"/>
                <w:szCs w:val="16"/>
              </w:rPr>
            </w:pPr>
            <w:r w:rsidRPr="00481D2D">
              <w:rPr>
                <w:sz w:val="16"/>
                <w:szCs w:val="16"/>
              </w:rPr>
              <w:t>CP-182114</w:t>
            </w:r>
          </w:p>
        </w:tc>
        <w:tc>
          <w:tcPr>
            <w:tcW w:w="524" w:type="dxa"/>
            <w:shd w:val="solid" w:color="FFFFFF" w:fill="auto"/>
          </w:tcPr>
          <w:p w14:paraId="67DD3BAD" w14:textId="77777777" w:rsidR="00451971" w:rsidRPr="00481D2D" w:rsidRDefault="00451971" w:rsidP="00F85BBF">
            <w:pPr>
              <w:pStyle w:val="TAL"/>
              <w:rPr>
                <w:sz w:val="16"/>
                <w:szCs w:val="16"/>
              </w:rPr>
            </w:pPr>
            <w:r w:rsidRPr="00481D2D">
              <w:rPr>
                <w:sz w:val="16"/>
                <w:szCs w:val="16"/>
              </w:rPr>
              <w:t>6146</w:t>
            </w:r>
          </w:p>
        </w:tc>
        <w:tc>
          <w:tcPr>
            <w:tcW w:w="424" w:type="dxa"/>
            <w:shd w:val="solid" w:color="FFFFFF" w:fill="auto"/>
          </w:tcPr>
          <w:p w14:paraId="2D474AF8" w14:textId="77777777" w:rsidR="00451971" w:rsidRPr="00481D2D" w:rsidRDefault="00451971" w:rsidP="00F85BBF">
            <w:pPr>
              <w:pStyle w:val="TAR"/>
              <w:rPr>
                <w:sz w:val="16"/>
                <w:szCs w:val="16"/>
              </w:rPr>
            </w:pPr>
          </w:p>
        </w:tc>
        <w:tc>
          <w:tcPr>
            <w:tcW w:w="424" w:type="dxa"/>
            <w:shd w:val="solid" w:color="FFFFFF" w:fill="auto"/>
          </w:tcPr>
          <w:p w14:paraId="2313CDE2" w14:textId="77777777" w:rsidR="00451971" w:rsidRPr="00481D2D" w:rsidRDefault="00451971" w:rsidP="00F85BBF">
            <w:pPr>
              <w:pStyle w:val="TAC"/>
              <w:rPr>
                <w:sz w:val="16"/>
                <w:szCs w:val="16"/>
              </w:rPr>
            </w:pPr>
            <w:r w:rsidRPr="00481D2D">
              <w:rPr>
                <w:sz w:val="16"/>
                <w:szCs w:val="16"/>
              </w:rPr>
              <w:t>A</w:t>
            </w:r>
          </w:p>
        </w:tc>
        <w:tc>
          <w:tcPr>
            <w:tcW w:w="4919" w:type="dxa"/>
            <w:shd w:val="solid" w:color="FFFFFF" w:fill="auto"/>
          </w:tcPr>
          <w:p w14:paraId="49CE1D02" w14:textId="77777777" w:rsidR="00451971" w:rsidRPr="00481D2D" w:rsidRDefault="00451971" w:rsidP="00F85BBF">
            <w:pPr>
              <w:pStyle w:val="TAL"/>
              <w:rPr>
                <w:sz w:val="16"/>
                <w:szCs w:val="16"/>
              </w:rPr>
            </w:pPr>
            <w:r w:rsidRPr="00481D2D">
              <w:rPr>
                <w:sz w:val="16"/>
                <w:szCs w:val="16"/>
              </w:rPr>
              <w:t>Reference update for the Feature-Capability Indicators</w:t>
            </w:r>
          </w:p>
        </w:tc>
        <w:tc>
          <w:tcPr>
            <w:tcW w:w="707" w:type="dxa"/>
            <w:shd w:val="solid" w:color="FFFFFF" w:fill="auto"/>
          </w:tcPr>
          <w:p w14:paraId="033BC1A1" w14:textId="77777777" w:rsidR="00451971" w:rsidRPr="00481D2D" w:rsidRDefault="00451971" w:rsidP="00F85BBF">
            <w:pPr>
              <w:pStyle w:val="TAC"/>
              <w:rPr>
                <w:sz w:val="16"/>
                <w:szCs w:val="16"/>
              </w:rPr>
            </w:pPr>
            <w:r w:rsidRPr="00481D2D">
              <w:rPr>
                <w:sz w:val="16"/>
                <w:szCs w:val="16"/>
              </w:rPr>
              <w:t>15.4.0</w:t>
            </w:r>
          </w:p>
        </w:tc>
      </w:tr>
      <w:tr w:rsidR="00451971" w:rsidRPr="00481D2D" w14:paraId="28001A2F" w14:textId="77777777" w:rsidTr="00F85BBF">
        <w:tc>
          <w:tcPr>
            <w:tcW w:w="798" w:type="dxa"/>
            <w:shd w:val="solid" w:color="FFFFFF" w:fill="auto"/>
          </w:tcPr>
          <w:p w14:paraId="12C82260" w14:textId="77777777" w:rsidR="00451971" w:rsidRPr="00481D2D" w:rsidRDefault="00451971" w:rsidP="00F85BBF">
            <w:pPr>
              <w:pStyle w:val="TAC"/>
              <w:rPr>
                <w:sz w:val="16"/>
                <w:szCs w:val="16"/>
              </w:rPr>
            </w:pPr>
            <w:r w:rsidRPr="00481D2D">
              <w:rPr>
                <w:sz w:val="16"/>
                <w:szCs w:val="16"/>
              </w:rPr>
              <w:t>2018-09</w:t>
            </w:r>
          </w:p>
        </w:tc>
        <w:tc>
          <w:tcPr>
            <w:tcW w:w="797" w:type="dxa"/>
            <w:shd w:val="solid" w:color="FFFFFF" w:fill="auto"/>
          </w:tcPr>
          <w:p w14:paraId="22DB894E" w14:textId="77777777" w:rsidR="00451971" w:rsidRPr="00481D2D" w:rsidRDefault="00451971" w:rsidP="00F85BBF">
            <w:pPr>
              <w:pStyle w:val="TAC"/>
              <w:rPr>
                <w:sz w:val="16"/>
                <w:szCs w:val="16"/>
              </w:rPr>
            </w:pPr>
            <w:r w:rsidRPr="00481D2D">
              <w:rPr>
                <w:sz w:val="16"/>
                <w:szCs w:val="16"/>
              </w:rPr>
              <w:t>CT#81</w:t>
            </w:r>
          </w:p>
        </w:tc>
        <w:tc>
          <w:tcPr>
            <w:tcW w:w="1088" w:type="dxa"/>
            <w:shd w:val="solid" w:color="FFFFFF" w:fill="auto"/>
          </w:tcPr>
          <w:p w14:paraId="5B2F334D" w14:textId="77777777" w:rsidR="00451971" w:rsidRPr="00481D2D" w:rsidRDefault="00451971" w:rsidP="00F85BBF">
            <w:pPr>
              <w:pStyle w:val="TAC"/>
              <w:rPr>
                <w:sz w:val="16"/>
                <w:szCs w:val="16"/>
              </w:rPr>
            </w:pPr>
            <w:r w:rsidRPr="00481D2D">
              <w:rPr>
                <w:sz w:val="16"/>
                <w:szCs w:val="16"/>
              </w:rPr>
              <w:t>CP-182118</w:t>
            </w:r>
          </w:p>
        </w:tc>
        <w:tc>
          <w:tcPr>
            <w:tcW w:w="524" w:type="dxa"/>
            <w:shd w:val="solid" w:color="FFFFFF" w:fill="auto"/>
          </w:tcPr>
          <w:p w14:paraId="3CCFF321" w14:textId="77777777" w:rsidR="00451971" w:rsidRPr="00481D2D" w:rsidRDefault="00451971" w:rsidP="00F85BBF">
            <w:pPr>
              <w:pStyle w:val="TAL"/>
              <w:rPr>
                <w:sz w:val="16"/>
                <w:szCs w:val="16"/>
              </w:rPr>
            </w:pPr>
            <w:r w:rsidRPr="00481D2D">
              <w:rPr>
                <w:sz w:val="16"/>
                <w:szCs w:val="16"/>
              </w:rPr>
              <w:t>6149</w:t>
            </w:r>
          </w:p>
        </w:tc>
        <w:tc>
          <w:tcPr>
            <w:tcW w:w="424" w:type="dxa"/>
            <w:shd w:val="solid" w:color="FFFFFF" w:fill="auto"/>
          </w:tcPr>
          <w:p w14:paraId="10AF10E2" w14:textId="77777777" w:rsidR="00451971" w:rsidRPr="00481D2D" w:rsidRDefault="00451971" w:rsidP="00F85BBF">
            <w:pPr>
              <w:pStyle w:val="TAR"/>
              <w:rPr>
                <w:sz w:val="16"/>
                <w:szCs w:val="16"/>
              </w:rPr>
            </w:pPr>
          </w:p>
        </w:tc>
        <w:tc>
          <w:tcPr>
            <w:tcW w:w="424" w:type="dxa"/>
            <w:shd w:val="solid" w:color="FFFFFF" w:fill="auto"/>
          </w:tcPr>
          <w:p w14:paraId="2727640D" w14:textId="77777777" w:rsidR="00451971" w:rsidRPr="00481D2D" w:rsidRDefault="00451971" w:rsidP="00F85BBF">
            <w:pPr>
              <w:pStyle w:val="TAC"/>
              <w:rPr>
                <w:sz w:val="16"/>
                <w:szCs w:val="16"/>
              </w:rPr>
            </w:pPr>
            <w:r w:rsidRPr="00481D2D">
              <w:rPr>
                <w:sz w:val="16"/>
                <w:szCs w:val="16"/>
              </w:rPr>
              <w:t>A</w:t>
            </w:r>
          </w:p>
        </w:tc>
        <w:tc>
          <w:tcPr>
            <w:tcW w:w="4919" w:type="dxa"/>
            <w:shd w:val="solid" w:color="FFFFFF" w:fill="auto"/>
          </w:tcPr>
          <w:p w14:paraId="2D36182C" w14:textId="77777777" w:rsidR="00451971" w:rsidRPr="00481D2D" w:rsidRDefault="00451971" w:rsidP="00F85BBF">
            <w:pPr>
              <w:pStyle w:val="TAL"/>
              <w:rPr>
                <w:sz w:val="16"/>
                <w:szCs w:val="16"/>
              </w:rPr>
            </w:pPr>
            <w:r w:rsidRPr="00481D2D">
              <w:rPr>
                <w:sz w:val="16"/>
                <w:szCs w:val="16"/>
              </w:rPr>
              <w:t>Support of Identity header field</w:t>
            </w:r>
          </w:p>
        </w:tc>
        <w:tc>
          <w:tcPr>
            <w:tcW w:w="707" w:type="dxa"/>
            <w:shd w:val="solid" w:color="FFFFFF" w:fill="auto"/>
          </w:tcPr>
          <w:p w14:paraId="0F4A1479" w14:textId="77777777" w:rsidR="00451971" w:rsidRPr="00481D2D" w:rsidRDefault="00451971" w:rsidP="00F85BBF">
            <w:pPr>
              <w:pStyle w:val="TAC"/>
              <w:rPr>
                <w:sz w:val="16"/>
                <w:szCs w:val="16"/>
              </w:rPr>
            </w:pPr>
            <w:r w:rsidRPr="00481D2D">
              <w:rPr>
                <w:sz w:val="16"/>
                <w:szCs w:val="16"/>
              </w:rPr>
              <w:t>15.4.0</w:t>
            </w:r>
          </w:p>
        </w:tc>
      </w:tr>
      <w:tr w:rsidR="00451971" w:rsidRPr="00481D2D" w14:paraId="14807C00" w14:textId="77777777" w:rsidTr="00F85BBF">
        <w:tc>
          <w:tcPr>
            <w:tcW w:w="798" w:type="dxa"/>
            <w:shd w:val="solid" w:color="FFFFFF" w:fill="auto"/>
          </w:tcPr>
          <w:p w14:paraId="26F947B4" w14:textId="77777777" w:rsidR="00451971" w:rsidRPr="00481D2D" w:rsidRDefault="00451971" w:rsidP="00F85BBF">
            <w:pPr>
              <w:pStyle w:val="TAC"/>
              <w:rPr>
                <w:sz w:val="16"/>
                <w:szCs w:val="16"/>
              </w:rPr>
            </w:pPr>
            <w:r w:rsidRPr="00481D2D">
              <w:rPr>
                <w:sz w:val="16"/>
                <w:szCs w:val="16"/>
              </w:rPr>
              <w:t>2018-09</w:t>
            </w:r>
          </w:p>
        </w:tc>
        <w:tc>
          <w:tcPr>
            <w:tcW w:w="797" w:type="dxa"/>
            <w:shd w:val="solid" w:color="FFFFFF" w:fill="auto"/>
          </w:tcPr>
          <w:p w14:paraId="44409AEF" w14:textId="77777777" w:rsidR="00451971" w:rsidRPr="00481D2D" w:rsidRDefault="00451971" w:rsidP="00F85BBF">
            <w:pPr>
              <w:pStyle w:val="TAC"/>
              <w:rPr>
                <w:sz w:val="16"/>
                <w:szCs w:val="16"/>
              </w:rPr>
            </w:pPr>
            <w:r w:rsidRPr="00481D2D">
              <w:rPr>
                <w:sz w:val="16"/>
                <w:szCs w:val="16"/>
              </w:rPr>
              <w:t>CT#81</w:t>
            </w:r>
          </w:p>
        </w:tc>
        <w:tc>
          <w:tcPr>
            <w:tcW w:w="1088" w:type="dxa"/>
            <w:shd w:val="solid" w:color="FFFFFF" w:fill="auto"/>
          </w:tcPr>
          <w:p w14:paraId="7D8494CB" w14:textId="77777777" w:rsidR="00451971" w:rsidRPr="00481D2D" w:rsidRDefault="00451971" w:rsidP="00F85BBF">
            <w:pPr>
              <w:pStyle w:val="TAC"/>
              <w:rPr>
                <w:sz w:val="16"/>
                <w:szCs w:val="16"/>
              </w:rPr>
            </w:pPr>
            <w:r w:rsidRPr="00481D2D">
              <w:rPr>
                <w:sz w:val="16"/>
                <w:szCs w:val="16"/>
              </w:rPr>
              <w:t>CP-182150</w:t>
            </w:r>
          </w:p>
        </w:tc>
        <w:tc>
          <w:tcPr>
            <w:tcW w:w="524" w:type="dxa"/>
            <w:shd w:val="solid" w:color="FFFFFF" w:fill="auto"/>
          </w:tcPr>
          <w:p w14:paraId="624D2502" w14:textId="77777777" w:rsidR="00451971" w:rsidRPr="00481D2D" w:rsidRDefault="00451971" w:rsidP="00F85BBF">
            <w:pPr>
              <w:pStyle w:val="TAL"/>
              <w:rPr>
                <w:sz w:val="16"/>
                <w:szCs w:val="16"/>
              </w:rPr>
            </w:pPr>
            <w:r w:rsidRPr="00481D2D">
              <w:rPr>
                <w:sz w:val="16"/>
                <w:szCs w:val="16"/>
              </w:rPr>
              <w:t>6150</w:t>
            </w:r>
          </w:p>
        </w:tc>
        <w:tc>
          <w:tcPr>
            <w:tcW w:w="424" w:type="dxa"/>
            <w:shd w:val="solid" w:color="FFFFFF" w:fill="auto"/>
          </w:tcPr>
          <w:p w14:paraId="4491A1E8" w14:textId="77777777" w:rsidR="00451971" w:rsidRPr="00481D2D" w:rsidRDefault="00451971" w:rsidP="00F85BBF">
            <w:pPr>
              <w:pStyle w:val="TAR"/>
              <w:rPr>
                <w:sz w:val="16"/>
                <w:szCs w:val="16"/>
              </w:rPr>
            </w:pPr>
          </w:p>
        </w:tc>
        <w:tc>
          <w:tcPr>
            <w:tcW w:w="424" w:type="dxa"/>
            <w:shd w:val="solid" w:color="FFFFFF" w:fill="auto"/>
          </w:tcPr>
          <w:p w14:paraId="21FD1581" w14:textId="77777777" w:rsidR="00451971" w:rsidRPr="00481D2D" w:rsidRDefault="00451971" w:rsidP="00F85BBF">
            <w:pPr>
              <w:pStyle w:val="TAC"/>
              <w:rPr>
                <w:sz w:val="16"/>
                <w:szCs w:val="16"/>
              </w:rPr>
            </w:pPr>
            <w:r w:rsidRPr="00481D2D">
              <w:rPr>
                <w:sz w:val="16"/>
                <w:szCs w:val="16"/>
              </w:rPr>
              <w:t>B</w:t>
            </w:r>
          </w:p>
        </w:tc>
        <w:tc>
          <w:tcPr>
            <w:tcW w:w="4919" w:type="dxa"/>
            <w:shd w:val="solid" w:color="FFFFFF" w:fill="auto"/>
          </w:tcPr>
          <w:p w14:paraId="052EAFA3" w14:textId="77777777" w:rsidR="00451971" w:rsidRPr="00481D2D" w:rsidRDefault="00451971" w:rsidP="00F85BBF">
            <w:pPr>
              <w:pStyle w:val="TAL"/>
              <w:rPr>
                <w:sz w:val="16"/>
                <w:szCs w:val="16"/>
              </w:rPr>
            </w:pPr>
            <w:r w:rsidRPr="00481D2D">
              <w:rPr>
                <w:sz w:val="16"/>
                <w:szCs w:val="16"/>
              </w:rPr>
              <w:t>Attestation information in SIP profile tables</w:t>
            </w:r>
          </w:p>
        </w:tc>
        <w:tc>
          <w:tcPr>
            <w:tcW w:w="707" w:type="dxa"/>
            <w:shd w:val="solid" w:color="FFFFFF" w:fill="auto"/>
          </w:tcPr>
          <w:p w14:paraId="6B14B569" w14:textId="77777777" w:rsidR="00451971" w:rsidRPr="00481D2D" w:rsidRDefault="00451971" w:rsidP="00F85BBF">
            <w:pPr>
              <w:pStyle w:val="TAC"/>
              <w:rPr>
                <w:sz w:val="16"/>
                <w:szCs w:val="16"/>
              </w:rPr>
            </w:pPr>
            <w:r w:rsidRPr="00481D2D">
              <w:rPr>
                <w:sz w:val="16"/>
                <w:szCs w:val="16"/>
              </w:rPr>
              <w:t>15.4.0</w:t>
            </w:r>
          </w:p>
        </w:tc>
      </w:tr>
      <w:tr w:rsidR="00451971" w:rsidRPr="00481D2D" w14:paraId="44C3E660" w14:textId="77777777" w:rsidTr="00F85BBF">
        <w:tc>
          <w:tcPr>
            <w:tcW w:w="798" w:type="dxa"/>
            <w:shd w:val="solid" w:color="FFFFFF" w:fill="auto"/>
          </w:tcPr>
          <w:p w14:paraId="2021D369" w14:textId="77777777" w:rsidR="00451971" w:rsidRPr="00481D2D" w:rsidRDefault="00451971" w:rsidP="00F85BBF">
            <w:pPr>
              <w:pStyle w:val="TAC"/>
              <w:rPr>
                <w:sz w:val="16"/>
                <w:szCs w:val="16"/>
              </w:rPr>
            </w:pPr>
            <w:r w:rsidRPr="00481D2D">
              <w:rPr>
                <w:sz w:val="16"/>
                <w:szCs w:val="16"/>
              </w:rPr>
              <w:t>2018-09</w:t>
            </w:r>
          </w:p>
        </w:tc>
        <w:tc>
          <w:tcPr>
            <w:tcW w:w="797" w:type="dxa"/>
            <w:shd w:val="solid" w:color="FFFFFF" w:fill="auto"/>
          </w:tcPr>
          <w:p w14:paraId="4CB81A97" w14:textId="77777777" w:rsidR="00451971" w:rsidRPr="00481D2D" w:rsidRDefault="00451971" w:rsidP="00F85BBF">
            <w:pPr>
              <w:pStyle w:val="TAC"/>
              <w:rPr>
                <w:sz w:val="16"/>
                <w:szCs w:val="16"/>
              </w:rPr>
            </w:pPr>
            <w:r w:rsidRPr="00481D2D">
              <w:rPr>
                <w:sz w:val="16"/>
                <w:szCs w:val="16"/>
              </w:rPr>
              <w:t>CT#81</w:t>
            </w:r>
          </w:p>
        </w:tc>
        <w:tc>
          <w:tcPr>
            <w:tcW w:w="1088" w:type="dxa"/>
            <w:shd w:val="solid" w:color="FFFFFF" w:fill="auto"/>
          </w:tcPr>
          <w:p w14:paraId="4DE0FC94" w14:textId="77777777" w:rsidR="00451971" w:rsidRPr="00481D2D" w:rsidRDefault="00451971" w:rsidP="00F85BBF">
            <w:pPr>
              <w:pStyle w:val="TAC"/>
              <w:rPr>
                <w:sz w:val="16"/>
                <w:szCs w:val="16"/>
              </w:rPr>
            </w:pPr>
            <w:r w:rsidRPr="00481D2D">
              <w:rPr>
                <w:sz w:val="16"/>
                <w:szCs w:val="16"/>
              </w:rPr>
              <w:t>CP-182113</w:t>
            </w:r>
          </w:p>
        </w:tc>
        <w:tc>
          <w:tcPr>
            <w:tcW w:w="524" w:type="dxa"/>
            <w:shd w:val="solid" w:color="FFFFFF" w:fill="auto"/>
          </w:tcPr>
          <w:p w14:paraId="4B469EEB" w14:textId="77777777" w:rsidR="00451971" w:rsidRPr="00481D2D" w:rsidRDefault="00451971" w:rsidP="00F85BBF">
            <w:pPr>
              <w:pStyle w:val="TAL"/>
              <w:rPr>
                <w:sz w:val="16"/>
                <w:szCs w:val="16"/>
              </w:rPr>
            </w:pPr>
            <w:r w:rsidRPr="00481D2D">
              <w:rPr>
                <w:sz w:val="16"/>
                <w:szCs w:val="16"/>
              </w:rPr>
              <w:t>6155</w:t>
            </w:r>
          </w:p>
        </w:tc>
        <w:tc>
          <w:tcPr>
            <w:tcW w:w="424" w:type="dxa"/>
            <w:shd w:val="solid" w:color="FFFFFF" w:fill="auto"/>
          </w:tcPr>
          <w:p w14:paraId="6F4B7F73" w14:textId="77777777" w:rsidR="00451971" w:rsidRPr="00481D2D" w:rsidRDefault="00451971" w:rsidP="00F85BBF">
            <w:pPr>
              <w:pStyle w:val="TAR"/>
              <w:rPr>
                <w:sz w:val="16"/>
                <w:szCs w:val="16"/>
              </w:rPr>
            </w:pPr>
            <w:r w:rsidRPr="00481D2D">
              <w:rPr>
                <w:sz w:val="16"/>
                <w:szCs w:val="16"/>
              </w:rPr>
              <w:t>1</w:t>
            </w:r>
          </w:p>
        </w:tc>
        <w:tc>
          <w:tcPr>
            <w:tcW w:w="424" w:type="dxa"/>
            <w:shd w:val="solid" w:color="FFFFFF" w:fill="auto"/>
          </w:tcPr>
          <w:p w14:paraId="3E655610" w14:textId="77777777" w:rsidR="00451971" w:rsidRPr="00481D2D" w:rsidRDefault="00451971" w:rsidP="00F85BBF">
            <w:pPr>
              <w:pStyle w:val="TAC"/>
              <w:rPr>
                <w:sz w:val="16"/>
                <w:szCs w:val="16"/>
              </w:rPr>
            </w:pPr>
            <w:r w:rsidRPr="00481D2D">
              <w:rPr>
                <w:sz w:val="16"/>
                <w:szCs w:val="16"/>
              </w:rPr>
              <w:t>A</w:t>
            </w:r>
          </w:p>
        </w:tc>
        <w:tc>
          <w:tcPr>
            <w:tcW w:w="4919" w:type="dxa"/>
            <w:shd w:val="solid" w:color="FFFFFF" w:fill="auto"/>
          </w:tcPr>
          <w:p w14:paraId="50A3843F" w14:textId="77777777" w:rsidR="00451971" w:rsidRPr="00481D2D" w:rsidRDefault="00451971" w:rsidP="00F85BBF">
            <w:pPr>
              <w:pStyle w:val="TAL"/>
              <w:rPr>
                <w:sz w:val="16"/>
                <w:szCs w:val="16"/>
              </w:rPr>
            </w:pPr>
            <w:r w:rsidRPr="00481D2D">
              <w:rPr>
                <w:sz w:val="16"/>
                <w:szCs w:val="16"/>
              </w:rPr>
              <w:t>Update draft ref for Originating-CDIV param in P-Served-User</w:t>
            </w:r>
          </w:p>
        </w:tc>
        <w:tc>
          <w:tcPr>
            <w:tcW w:w="707" w:type="dxa"/>
            <w:shd w:val="solid" w:color="FFFFFF" w:fill="auto"/>
          </w:tcPr>
          <w:p w14:paraId="2C1535F6" w14:textId="77777777" w:rsidR="00451971" w:rsidRPr="00481D2D" w:rsidRDefault="00451971" w:rsidP="00F85BBF">
            <w:pPr>
              <w:pStyle w:val="TAC"/>
              <w:rPr>
                <w:sz w:val="16"/>
                <w:szCs w:val="16"/>
              </w:rPr>
            </w:pPr>
            <w:r w:rsidRPr="00481D2D">
              <w:rPr>
                <w:sz w:val="16"/>
                <w:szCs w:val="16"/>
              </w:rPr>
              <w:t>15.4.0</w:t>
            </w:r>
          </w:p>
        </w:tc>
      </w:tr>
      <w:tr w:rsidR="00451971" w:rsidRPr="00481D2D" w14:paraId="65DCE568" w14:textId="77777777" w:rsidTr="00F85BBF">
        <w:tc>
          <w:tcPr>
            <w:tcW w:w="798" w:type="dxa"/>
            <w:shd w:val="solid" w:color="FFFFFF" w:fill="auto"/>
          </w:tcPr>
          <w:p w14:paraId="2A69B9B5" w14:textId="77777777" w:rsidR="00451971" w:rsidRPr="00481D2D" w:rsidRDefault="00451971" w:rsidP="00F85BBF">
            <w:pPr>
              <w:pStyle w:val="TAC"/>
              <w:rPr>
                <w:sz w:val="16"/>
                <w:szCs w:val="16"/>
              </w:rPr>
            </w:pPr>
            <w:r w:rsidRPr="00481D2D">
              <w:rPr>
                <w:sz w:val="16"/>
                <w:szCs w:val="16"/>
              </w:rPr>
              <w:t>2018-09</w:t>
            </w:r>
          </w:p>
        </w:tc>
        <w:tc>
          <w:tcPr>
            <w:tcW w:w="797" w:type="dxa"/>
            <w:shd w:val="solid" w:color="FFFFFF" w:fill="auto"/>
          </w:tcPr>
          <w:p w14:paraId="35061D83" w14:textId="77777777" w:rsidR="00451971" w:rsidRPr="00481D2D" w:rsidRDefault="00451971" w:rsidP="00F85BBF">
            <w:pPr>
              <w:pStyle w:val="TAC"/>
              <w:rPr>
                <w:sz w:val="16"/>
                <w:szCs w:val="16"/>
              </w:rPr>
            </w:pPr>
            <w:r w:rsidRPr="00481D2D">
              <w:rPr>
                <w:sz w:val="16"/>
                <w:szCs w:val="16"/>
              </w:rPr>
              <w:t>CT#81</w:t>
            </w:r>
          </w:p>
        </w:tc>
        <w:tc>
          <w:tcPr>
            <w:tcW w:w="1088" w:type="dxa"/>
            <w:shd w:val="solid" w:color="FFFFFF" w:fill="auto"/>
          </w:tcPr>
          <w:p w14:paraId="46A6EC60" w14:textId="77777777" w:rsidR="00451971" w:rsidRPr="00481D2D" w:rsidRDefault="00451971" w:rsidP="00F85BBF">
            <w:pPr>
              <w:pStyle w:val="TAC"/>
              <w:rPr>
                <w:sz w:val="16"/>
                <w:szCs w:val="16"/>
              </w:rPr>
            </w:pPr>
            <w:r w:rsidRPr="00481D2D">
              <w:rPr>
                <w:sz w:val="16"/>
                <w:szCs w:val="16"/>
              </w:rPr>
              <w:t>CP-182150</w:t>
            </w:r>
          </w:p>
        </w:tc>
        <w:tc>
          <w:tcPr>
            <w:tcW w:w="524" w:type="dxa"/>
            <w:shd w:val="solid" w:color="FFFFFF" w:fill="auto"/>
          </w:tcPr>
          <w:p w14:paraId="0CC70B26" w14:textId="77777777" w:rsidR="00451971" w:rsidRPr="00481D2D" w:rsidRDefault="00451971" w:rsidP="00F85BBF">
            <w:pPr>
              <w:pStyle w:val="TAL"/>
              <w:rPr>
                <w:sz w:val="16"/>
                <w:szCs w:val="16"/>
              </w:rPr>
            </w:pPr>
            <w:r w:rsidRPr="00481D2D">
              <w:rPr>
                <w:sz w:val="16"/>
                <w:szCs w:val="16"/>
              </w:rPr>
              <w:t>6159</w:t>
            </w:r>
          </w:p>
        </w:tc>
        <w:tc>
          <w:tcPr>
            <w:tcW w:w="424" w:type="dxa"/>
            <w:shd w:val="solid" w:color="FFFFFF" w:fill="auto"/>
          </w:tcPr>
          <w:p w14:paraId="4B037656" w14:textId="77777777" w:rsidR="00451971" w:rsidRPr="00481D2D" w:rsidRDefault="00451971" w:rsidP="00F85BBF">
            <w:pPr>
              <w:pStyle w:val="TAR"/>
              <w:rPr>
                <w:sz w:val="16"/>
                <w:szCs w:val="16"/>
              </w:rPr>
            </w:pPr>
          </w:p>
        </w:tc>
        <w:tc>
          <w:tcPr>
            <w:tcW w:w="424" w:type="dxa"/>
            <w:shd w:val="solid" w:color="FFFFFF" w:fill="auto"/>
          </w:tcPr>
          <w:p w14:paraId="5EDFB0A9" w14:textId="77777777" w:rsidR="00451971" w:rsidRPr="00481D2D" w:rsidRDefault="00451971" w:rsidP="00F85BBF">
            <w:pPr>
              <w:pStyle w:val="TAC"/>
              <w:rPr>
                <w:sz w:val="16"/>
                <w:szCs w:val="16"/>
              </w:rPr>
            </w:pPr>
            <w:r w:rsidRPr="00481D2D">
              <w:rPr>
                <w:sz w:val="16"/>
                <w:szCs w:val="16"/>
              </w:rPr>
              <w:t>F</w:t>
            </w:r>
          </w:p>
        </w:tc>
        <w:tc>
          <w:tcPr>
            <w:tcW w:w="4919" w:type="dxa"/>
            <w:shd w:val="solid" w:color="FFFFFF" w:fill="auto"/>
          </w:tcPr>
          <w:p w14:paraId="4689210E" w14:textId="77777777" w:rsidR="00451971" w:rsidRPr="00481D2D" w:rsidRDefault="00451971" w:rsidP="00F85BBF">
            <w:pPr>
              <w:pStyle w:val="TAL"/>
              <w:rPr>
                <w:sz w:val="16"/>
                <w:szCs w:val="16"/>
              </w:rPr>
            </w:pPr>
            <w:r w:rsidRPr="00481D2D">
              <w:rPr>
                <w:sz w:val="16"/>
                <w:szCs w:val="16"/>
              </w:rPr>
              <w:t>Correct terminating AS procedure</w:t>
            </w:r>
          </w:p>
        </w:tc>
        <w:tc>
          <w:tcPr>
            <w:tcW w:w="707" w:type="dxa"/>
            <w:shd w:val="solid" w:color="FFFFFF" w:fill="auto"/>
          </w:tcPr>
          <w:p w14:paraId="15C5F1E0" w14:textId="77777777" w:rsidR="00451971" w:rsidRPr="00481D2D" w:rsidRDefault="00451971" w:rsidP="00F85BBF">
            <w:pPr>
              <w:pStyle w:val="TAC"/>
              <w:rPr>
                <w:sz w:val="16"/>
                <w:szCs w:val="16"/>
              </w:rPr>
            </w:pPr>
            <w:r w:rsidRPr="00481D2D">
              <w:rPr>
                <w:sz w:val="16"/>
                <w:szCs w:val="16"/>
              </w:rPr>
              <w:t>15.4.0</w:t>
            </w:r>
          </w:p>
        </w:tc>
      </w:tr>
      <w:tr w:rsidR="00451971" w:rsidRPr="00481D2D" w14:paraId="0BCC0469" w14:textId="77777777" w:rsidTr="00F85BBF">
        <w:tc>
          <w:tcPr>
            <w:tcW w:w="798" w:type="dxa"/>
            <w:shd w:val="solid" w:color="FFFFFF" w:fill="auto"/>
          </w:tcPr>
          <w:p w14:paraId="6659A81C" w14:textId="77777777" w:rsidR="00451971" w:rsidRPr="00481D2D" w:rsidRDefault="00451971" w:rsidP="00F85BBF">
            <w:pPr>
              <w:pStyle w:val="TAC"/>
              <w:rPr>
                <w:sz w:val="16"/>
                <w:szCs w:val="16"/>
              </w:rPr>
            </w:pPr>
            <w:r w:rsidRPr="00481D2D">
              <w:rPr>
                <w:sz w:val="16"/>
                <w:szCs w:val="16"/>
              </w:rPr>
              <w:t>2018-09</w:t>
            </w:r>
          </w:p>
        </w:tc>
        <w:tc>
          <w:tcPr>
            <w:tcW w:w="797" w:type="dxa"/>
            <w:shd w:val="solid" w:color="FFFFFF" w:fill="auto"/>
          </w:tcPr>
          <w:p w14:paraId="18933881" w14:textId="77777777" w:rsidR="00451971" w:rsidRPr="00481D2D" w:rsidRDefault="00451971" w:rsidP="00F85BBF">
            <w:pPr>
              <w:pStyle w:val="TAC"/>
              <w:rPr>
                <w:sz w:val="16"/>
                <w:szCs w:val="16"/>
              </w:rPr>
            </w:pPr>
            <w:r w:rsidRPr="00481D2D">
              <w:rPr>
                <w:sz w:val="16"/>
                <w:szCs w:val="16"/>
              </w:rPr>
              <w:t>CT#81</w:t>
            </w:r>
          </w:p>
        </w:tc>
        <w:tc>
          <w:tcPr>
            <w:tcW w:w="1088" w:type="dxa"/>
            <w:shd w:val="solid" w:color="FFFFFF" w:fill="auto"/>
          </w:tcPr>
          <w:p w14:paraId="62EB69C7" w14:textId="77777777" w:rsidR="00451971" w:rsidRPr="00481D2D" w:rsidRDefault="00451971" w:rsidP="00F85BBF">
            <w:pPr>
              <w:pStyle w:val="TAC"/>
              <w:rPr>
                <w:sz w:val="16"/>
                <w:szCs w:val="16"/>
              </w:rPr>
            </w:pPr>
            <w:r w:rsidRPr="00481D2D">
              <w:rPr>
                <w:sz w:val="16"/>
                <w:szCs w:val="16"/>
              </w:rPr>
              <w:t>CP-182150</w:t>
            </w:r>
          </w:p>
        </w:tc>
        <w:tc>
          <w:tcPr>
            <w:tcW w:w="524" w:type="dxa"/>
            <w:shd w:val="solid" w:color="FFFFFF" w:fill="auto"/>
          </w:tcPr>
          <w:p w14:paraId="7C45EAFB" w14:textId="77777777" w:rsidR="00451971" w:rsidRPr="00481D2D" w:rsidRDefault="00451971" w:rsidP="00F85BBF">
            <w:pPr>
              <w:pStyle w:val="TAL"/>
              <w:rPr>
                <w:sz w:val="16"/>
                <w:szCs w:val="16"/>
              </w:rPr>
            </w:pPr>
            <w:r w:rsidRPr="00481D2D">
              <w:rPr>
                <w:sz w:val="16"/>
                <w:szCs w:val="16"/>
              </w:rPr>
              <w:t>6160</w:t>
            </w:r>
          </w:p>
        </w:tc>
        <w:tc>
          <w:tcPr>
            <w:tcW w:w="424" w:type="dxa"/>
            <w:shd w:val="solid" w:color="FFFFFF" w:fill="auto"/>
          </w:tcPr>
          <w:p w14:paraId="21548A68" w14:textId="77777777" w:rsidR="00451971" w:rsidRPr="00481D2D" w:rsidRDefault="00451971" w:rsidP="00F85BBF">
            <w:pPr>
              <w:pStyle w:val="TAR"/>
              <w:rPr>
                <w:sz w:val="16"/>
                <w:szCs w:val="16"/>
              </w:rPr>
            </w:pPr>
            <w:r w:rsidRPr="00481D2D">
              <w:rPr>
                <w:sz w:val="16"/>
                <w:szCs w:val="16"/>
              </w:rPr>
              <w:t>6</w:t>
            </w:r>
          </w:p>
        </w:tc>
        <w:tc>
          <w:tcPr>
            <w:tcW w:w="424" w:type="dxa"/>
            <w:shd w:val="solid" w:color="FFFFFF" w:fill="auto"/>
          </w:tcPr>
          <w:p w14:paraId="434E8EEC" w14:textId="77777777" w:rsidR="00451971" w:rsidRPr="00481D2D" w:rsidRDefault="00451971" w:rsidP="00F85BBF">
            <w:pPr>
              <w:pStyle w:val="TAC"/>
              <w:rPr>
                <w:sz w:val="16"/>
                <w:szCs w:val="16"/>
              </w:rPr>
            </w:pPr>
            <w:r w:rsidRPr="00481D2D">
              <w:rPr>
                <w:sz w:val="16"/>
                <w:szCs w:val="16"/>
              </w:rPr>
              <w:t>B</w:t>
            </w:r>
          </w:p>
        </w:tc>
        <w:tc>
          <w:tcPr>
            <w:tcW w:w="4919" w:type="dxa"/>
            <w:shd w:val="solid" w:color="FFFFFF" w:fill="auto"/>
          </w:tcPr>
          <w:p w14:paraId="37CDD717" w14:textId="77777777" w:rsidR="00451971" w:rsidRPr="00481D2D" w:rsidRDefault="00451971" w:rsidP="00F85BBF">
            <w:pPr>
              <w:pStyle w:val="TAL"/>
              <w:rPr>
                <w:sz w:val="16"/>
                <w:szCs w:val="16"/>
              </w:rPr>
            </w:pPr>
            <w:r w:rsidRPr="00481D2D">
              <w:rPr>
                <w:sz w:val="16"/>
                <w:szCs w:val="16"/>
              </w:rPr>
              <w:t>Ms reference point specification</w:t>
            </w:r>
          </w:p>
        </w:tc>
        <w:tc>
          <w:tcPr>
            <w:tcW w:w="707" w:type="dxa"/>
            <w:shd w:val="solid" w:color="FFFFFF" w:fill="auto"/>
          </w:tcPr>
          <w:p w14:paraId="6EC161A6" w14:textId="77777777" w:rsidR="00451971" w:rsidRPr="00481D2D" w:rsidRDefault="00451971" w:rsidP="00F85BBF">
            <w:pPr>
              <w:pStyle w:val="TAC"/>
              <w:rPr>
                <w:sz w:val="16"/>
                <w:szCs w:val="16"/>
              </w:rPr>
            </w:pPr>
            <w:r w:rsidRPr="00481D2D">
              <w:rPr>
                <w:sz w:val="16"/>
                <w:szCs w:val="16"/>
              </w:rPr>
              <w:t>15.4.0</w:t>
            </w:r>
          </w:p>
        </w:tc>
      </w:tr>
      <w:tr w:rsidR="00451971" w:rsidRPr="00481D2D" w14:paraId="0F7C960B" w14:textId="77777777" w:rsidTr="00F85BBF">
        <w:tc>
          <w:tcPr>
            <w:tcW w:w="798" w:type="dxa"/>
            <w:shd w:val="solid" w:color="FFFFFF" w:fill="auto"/>
          </w:tcPr>
          <w:p w14:paraId="2CD1E139" w14:textId="77777777" w:rsidR="00451971" w:rsidRPr="00481D2D" w:rsidRDefault="00451971" w:rsidP="00F85BBF">
            <w:pPr>
              <w:pStyle w:val="TAC"/>
              <w:rPr>
                <w:sz w:val="16"/>
                <w:szCs w:val="16"/>
              </w:rPr>
            </w:pPr>
            <w:r w:rsidRPr="00481D2D">
              <w:rPr>
                <w:sz w:val="16"/>
                <w:szCs w:val="16"/>
              </w:rPr>
              <w:t>2018-09</w:t>
            </w:r>
          </w:p>
        </w:tc>
        <w:tc>
          <w:tcPr>
            <w:tcW w:w="797" w:type="dxa"/>
            <w:shd w:val="solid" w:color="FFFFFF" w:fill="auto"/>
          </w:tcPr>
          <w:p w14:paraId="0ABA2093" w14:textId="77777777" w:rsidR="00451971" w:rsidRPr="00481D2D" w:rsidRDefault="00451971" w:rsidP="00F85BBF">
            <w:pPr>
              <w:pStyle w:val="TAC"/>
              <w:rPr>
                <w:sz w:val="16"/>
                <w:szCs w:val="16"/>
              </w:rPr>
            </w:pPr>
            <w:r w:rsidRPr="00481D2D">
              <w:rPr>
                <w:sz w:val="16"/>
                <w:szCs w:val="16"/>
              </w:rPr>
              <w:t>CT#81</w:t>
            </w:r>
          </w:p>
        </w:tc>
        <w:tc>
          <w:tcPr>
            <w:tcW w:w="1088" w:type="dxa"/>
            <w:shd w:val="solid" w:color="FFFFFF" w:fill="auto"/>
          </w:tcPr>
          <w:p w14:paraId="21806B37" w14:textId="77777777" w:rsidR="00451971" w:rsidRPr="00481D2D" w:rsidRDefault="00451971" w:rsidP="00F85BBF">
            <w:pPr>
              <w:pStyle w:val="TAC"/>
              <w:rPr>
                <w:sz w:val="16"/>
                <w:szCs w:val="16"/>
              </w:rPr>
            </w:pPr>
            <w:r w:rsidRPr="00481D2D">
              <w:rPr>
                <w:sz w:val="16"/>
                <w:szCs w:val="16"/>
              </w:rPr>
              <w:t>CP-182145</w:t>
            </w:r>
          </w:p>
        </w:tc>
        <w:tc>
          <w:tcPr>
            <w:tcW w:w="524" w:type="dxa"/>
            <w:shd w:val="solid" w:color="FFFFFF" w:fill="auto"/>
          </w:tcPr>
          <w:p w14:paraId="569DDF37" w14:textId="77777777" w:rsidR="00451971" w:rsidRPr="00481D2D" w:rsidRDefault="00451971" w:rsidP="00F85BBF">
            <w:pPr>
              <w:pStyle w:val="TAL"/>
              <w:rPr>
                <w:sz w:val="16"/>
                <w:szCs w:val="16"/>
              </w:rPr>
            </w:pPr>
            <w:r w:rsidRPr="00481D2D">
              <w:rPr>
                <w:sz w:val="16"/>
                <w:szCs w:val="16"/>
              </w:rPr>
              <w:t>6161</w:t>
            </w:r>
          </w:p>
        </w:tc>
        <w:tc>
          <w:tcPr>
            <w:tcW w:w="424" w:type="dxa"/>
            <w:shd w:val="solid" w:color="FFFFFF" w:fill="auto"/>
          </w:tcPr>
          <w:p w14:paraId="018930B4" w14:textId="77777777" w:rsidR="00451971" w:rsidRPr="00481D2D" w:rsidRDefault="00451971" w:rsidP="00F85BBF">
            <w:pPr>
              <w:pStyle w:val="TAR"/>
              <w:rPr>
                <w:sz w:val="16"/>
                <w:szCs w:val="16"/>
              </w:rPr>
            </w:pPr>
            <w:r w:rsidRPr="00481D2D">
              <w:rPr>
                <w:sz w:val="16"/>
                <w:szCs w:val="16"/>
              </w:rPr>
              <w:t>2</w:t>
            </w:r>
          </w:p>
        </w:tc>
        <w:tc>
          <w:tcPr>
            <w:tcW w:w="424" w:type="dxa"/>
            <w:shd w:val="solid" w:color="FFFFFF" w:fill="auto"/>
          </w:tcPr>
          <w:p w14:paraId="071E1634" w14:textId="77777777" w:rsidR="00451971" w:rsidRPr="00481D2D" w:rsidRDefault="00451971" w:rsidP="00F85BBF">
            <w:pPr>
              <w:pStyle w:val="TAC"/>
              <w:rPr>
                <w:sz w:val="16"/>
                <w:szCs w:val="16"/>
              </w:rPr>
            </w:pPr>
            <w:r w:rsidRPr="00481D2D">
              <w:rPr>
                <w:sz w:val="16"/>
                <w:szCs w:val="16"/>
              </w:rPr>
              <w:t>F</w:t>
            </w:r>
          </w:p>
        </w:tc>
        <w:tc>
          <w:tcPr>
            <w:tcW w:w="4919" w:type="dxa"/>
            <w:shd w:val="solid" w:color="FFFFFF" w:fill="auto"/>
          </w:tcPr>
          <w:p w14:paraId="28466DD5" w14:textId="77777777" w:rsidR="00451971" w:rsidRPr="00481D2D" w:rsidRDefault="00451971" w:rsidP="00F85BBF">
            <w:pPr>
              <w:pStyle w:val="TAL"/>
              <w:rPr>
                <w:sz w:val="16"/>
                <w:szCs w:val="16"/>
              </w:rPr>
            </w:pPr>
            <w:r w:rsidRPr="00481D2D">
              <w:rPr>
                <w:sz w:val="16"/>
                <w:szCs w:val="16"/>
              </w:rPr>
              <w:t>Emergency service in single registration mode</w:t>
            </w:r>
          </w:p>
        </w:tc>
        <w:tc>
          <w:tcPr>
            <w:tcW w:w="707" w:type="dxa"/>
            <w:shd w:val="solid" w:color="FFFFFF" w:fill="auto"/>
          </w:tcPr>
          <w:p w14:paraId="30F0586A" w14:textId="77777777" w:rsidR="00451971" w:rsidRPr="00481D2D" w:rsidRDefault="00451971" w:rsidP="00F85BBF">
            <w:pPr>
              <w:pStyle w:val="TAC"/>
              <w:rPr>
                <w:sz w:val="16"/>
                <w:szCs w:val="16"/>
              </w:rPr>
            </w:pPr>
            <w:r w:rsidRPr="00481D2D">
              <w:rPr>
                <w:sz w:val="16"/>
                <w:szCs w:val="16"/>
              </w:rPr>
              <w:t>15.4.0</w:t>
            </w:r>
          </w:p>
        </w:tc>
      </w:tr>
      <w:tr w:rsidR="00451971" w:rsidRPr="00481D2D" w14:paraId="7808DD46" w14:textId="77777777" w:rsidTr="00F85BBF">
        <w:tc>
          <w:tcPr>
            <w:tcW w:w="798" w:type="dxa"/>
            <w:shd w:val="solid" w:color="FFFFFF" w:fill="auto"/>
          </w:tcPr>
          <w:p w14:paraId="3994D051" w14:textId="77777777" w:rsidR="00451971" w:rsidRPr="00481D2D" w:rsidRDefault="00451971" w:rsidP="00F85BBF">
            <w:pPr>
              <w:pStyle w:val="TAC"/>
              <w:rPr>
                <w:sz w:val="16"/>
                <w:szCs w:val="16"/>
              </w:rPr>
            </w:pPr>
            <w:r w:rsidRPr="00481D2D">
              <w:rPr>
                <w:sz w:val="16"/>
                <w:szCs w:val="16"/>
              </w:rPr>
              <w:t>2018-09</w:t>
            </w:r>
          </w:p>
        </w:tc>
        <w:tc>
          <w:tcPr>
            <w:tcW w:w="797" w:type="dxa"/>
            <w:shd w:val="solid" w:color="FFFFFF" w:fill="auto"/>
          </w:tcPr>
          <w:p w14:paraId="1D088AFB" w14:textId="77777777" w:rsidR="00451971" w:rsidRPr="00481D2D" w:rsidRDefault="00451971" w:rsidP="00F85BBF">
            <w:pPr>
              <w:pStyle w:val="TAC"/>
              <w:rPr>
                <w:sz w:val="16"/>
                <w:szCs w:val="16"/>
              </w:rPr>
            </w:pPr>
            <w:r w:rsidRPr="00481D2D">
              <w:rPr>
                <w:sz w:val="16"/>
                <w:szCs w:val="16"/>
              </w:rPr>
              <w:t>CT#81</w:t>
            </w:r>
          </w:p>
        </w:tc>
        <w:tc>
          <w:tcPr>
            <w:tcW w:w="1088" w:type="dxa"/>
            <w:shd w:val="solid" w:color="FFFFFF" w:fill="auto"/>
          </w:tcPr>
          <w:p w14:paraId="6BC88F5B" w14:textId="77777777" w:rsidR="00451971" w:rsidRPr="00481D2D" w:rsidRDefault="00451971" w:rsidP="00F85BBF">
            <w:pPr>
              <w:pStyle w:val="TAC"/>
              <w:rPr>
                <w:sz w:val="16"/>
                <w:szCs w:val="16"/>
              </w:rPr>
            </w:pPr>
            <w:r w:rsidRPr="00481D2D">
              <w:rPr>
                <w:sz w:val="16"/>
                <w:szCs w:val="16"/>
              </w:rPr>
              <w:t>CP-182145</w:t>
            </w:r>
          </w:p>
        </w:tc>
        <w:tc>
          <w:tcPr>
            <w:tcW w:w="524" w:type="dxa"/>
            <w:shd w:val="solid" w:color="FFFFFF" w:fill="auto"/>
          </w:tcPr>
          <w:p w14:paraId="08307D8A" w14:textId="77777777" w:rsidR="00451971" w:rsidRPr="00481D2D" w:rsidRDefault="00451971" w:rsidP="00F85BBF">
            <w:pPr>
              <w:pStyle w:val="TAL"/>
              <w:rPr>
                <w:sz w:val="16"/>
                <w:szCs w:val="16"/>
              </w:rPr>
            </w:pPr>
            <w:r w:rsidRPr="00481D2D">
              <w:rPr>
                <w:sz w:val="16"/>
                <w:szCs w:val="16"/>
              </w:rPr>
              <w:t>6163</w:t>
            </w:r>
          </w:p>
        </w:tc>
        <w:tc>
          <w:tcPr>
            <w:tcW w:w="424" w:type="dxa"/>
            <w:shd w:val="solid" w:color="FFFFFF" w:fill="auto"/>
          </w:tcPr>
          <w:p w14:paraId="474CC4C4" w14:textId="77777777" w:rsidR="00451971" w:rsidRPr="00481D2D" w:rsidRDefault="00451971" w:rsidP="00F85BBF">
            <w:pPr>
              <w:pStyle w:val="TAR"/>
              <w:rPr>
                <w:sz w:val="16"/>
                <w:szCs w:val="16"/>
              </w:rPr>
            </w:pPr>
            <w:r w:rsidRPr="00481D2D">
              <w:rPr>
                <w:sz w:val="16"/>
                <w:szCs w:val="16"/>
              </w:rPr>
              <w:t>1</w:t>
            </w:r>
          </w:p>
        </w:tc>
        <w:tc>
          <w:tcPr>
            <w:tcW w:w="424" w:type="dxa"/>
            <w:shd w:val="solid" w:color="FFFFFF" w:fill="auto"/>
          </w:tcPr>
          <w:p w14:paraId="67255E6E" w14:textId="77777777" w:rsidR="00451971" w:rsidRPr="00481D2D" w:rsidRDefault="00451971" w:rsidP="00F85BBF">
            <w:pPr>
              <w:pStyle w:val="TAC"/>
              <w:rPr>
                <w:sz w:val="16"/>
                <w:szCs w:val="16"/>
              </w:rPr>
            </w:pPr>
            <w:r w:rsidRPr="00481D2D">
              <w:rPr>
                <w:sz w:val="16"/>
                <w:szCs w:val="16"/>
              </w:rPr>
              <w:t>F</w:t>
            </w:r>
          </w:p>
        </w:tc>
        <w:tc>
          <w:tcPr>
            <w:tcW w:w="4919" w:type="dxa"/>
            <w:shd w:val="solid" w:color="FFFFFF" w:fill="auto"/>
          </w:tcPr>
          <w:p w14:paraId="1FA489E4" w14:textId="77777777" w:rsidR="00451971" w:rsidRPr="00481D2D" w:rsidRDefault="00451971" w:rsidP="00F85BBF">
            <w:pPr>
              <w:pStyle w:val="TAL"/>
              <w:rPr>
                <w:sz w:val="16"/>
                <w:szCs w:val="16"/>
              </w:rPr>
            </w:pPr>
            <w:r w:rsidRPr="00481D2D">
              <w:rPr>
                <w:sz w:val="16"/>
                <w:szCs w:val="16"/>
              </w:rPr>
              <w:t>Term Voice Centric in Annex U</w:t>
            </w:r>
          </w:p>
        </w:tc>
        <w:tc>
          <w:tcPr>
            <w:tcW w:w="707" w:type="dxa"/>
            <w:shd w:val="solid" w:color="FFFFFF" w:fill="auto"/>
          </w:tcPr>
          <w:p w14:paraId="064AA0D6" w14:textId="77777777" w:rsidR="00451971" w:rsidRPr="00481D2D" w:rsidRDefault="00451971" w:rsidP="00F85BBF">
            <w:pPr>
              <w:pStyle w:val="TAC"/>
              <w:rPr>
                <w:sz w:val="16"/>
                <w:szCs w:val="16"/>
              </w:rPr>
            </w:pPr>
            <w:r w:rsidRPr="00481D2D">
              <w:rPr>
                <w:sz w:val="16"/>
                <w:szCs w:val="16"/>
              </w:rPr>
              <w:t>15.4.0</w:t>
            </w:r>
          </w:p>
        </w:tc>
      </w:tr>
      <w:tr w:rsidR="00451971" w:rsidRPr="00481D2D" w14:paraId="74F4D6B3" w14:textId="77777777" w:rsidTr="00F85BBF">
        <w:tc>
          <w:tcPr>
            <w:tcW w:w="798" w:type="dxa"/>
            <w:shd w:val="solid" w:color="FFFFFF" w:fill="auto"/>
          </w:tcPr>
          <w:p w14:paraId="071DB4BA" w14:textId="77777777" w:rsidR="00451971" w:rsidRPr="00481D2D" w:rsidRDefault="00451971" w:rsidP="00F85BBF">
            <w:pPr>
              <w:pStyle w:val="TAC"/>
              <w:rPr>
                <w:sz w:val="16"/>
                <w:szCs w:val="16"/>
              </w:rPr>
            </w:pPr>
            <w:r w:rsidRPr="00481D2D">
              <w:rPr>
                <w:sz w:val="16"/>
                <w:szCs w:val="16"/>
              </w:rPr>
              <w:t>2018-09</w:t>
            </w:r>
          </w:p>
        </w:tc>
        <w:tc>
          <w:tcPr>
            <w:tcW w:w="797" w:type="dxa"/>
            <w:shd w:val="solid" w:color="FFFFFF" w:fill="auto"/>
          </w:tcPr>
          <w:p w14:paraId="19AB056F" w14:textId="77777777" w:rsidR="00451971" w:rsidRPr="00481D2D" w:rsidRDefault="00451971" w:rsidP="00F85BBF">
            <w:pPr>
              <w:pStyle w:val="TAC"/>
              <w:rPr>
                <w:sz w:val="16"/>
                <w:szCs w:val="16"/>
              </w:rPr>
            </w:pPr>
            <w:r w:rsidRPr="00481D2D">
              <w:rPr>
                <w:sz w:val="16"/>
                <w:szCs w:val="16"/>
              </w:rPr>
              <w:t>CT#81</w:t>
            </w:r>
          </w:p>
        </w:tc>
        <w:tc>
          <w:tcPr>
            <w:tcW w:w="1088" w:type="dxa"/>
            <w:shd w:val="solid" w:color="FFFFFF" w:fill="auto"/>
          </w:tcPr>
          <w:p w14:paraId="50FC4033" w14:textId="77777777" w:rsidR="00451971" w:rsidRPr="00481D2D" w:rsidRDefault="00451971" w:rsidP="00F85BBF">
            <w:pPr>
              <w:pStyle w:val="TAC"/>
              <w:rPr>
                <w:sz w:val="16"/>
                <w:szCs w:val="16"/>
              </w:rPr>
            </w:pPr>
            <w:r w:rsidRPr="00481D2D">
              <w:rPr>
                <w:sz w:val="16"/>
                <w:szCs w:val="16"/>
              </w:rPr>
              <w:t>CP-182145</w:t>
            </w:r>
          </w:p>
        </w:tc>
        <w:tc>
          <w:tcPr>
            <w:tcW w:w="524" w:type="dxa"/>
            <w:shd w:val="solid" w:color="FFFFFF" w:fill="auto"/>
          </w:tcPr>
          <w:p w14:paraId="7837CC4D" w14:textId="77777777" w:rsidR="00451971" w:rsidRPr="00481D2D" w:rsidRDefault="00451971" w:rsidP="00F85BBF">
            <w:pPr>
              <w:pStyle w:val="TAL"/>
              <w:rPr>
                <w:sz w:val="16"/>
                <w:szCs w:val="16"/>
              </w:rPr>
            </w:pPr>
            <w:r w:rsidRPr="00481D2D">
              <w:rPr>
                <w:sz w:val="16"/>
                <w:szCs w:val="16"/>
              </w:rPr>
              <w:t>6165</w:t>
            </w:r>
          </w:p>
        </w:tc>
        <w:tc>
          <w:tcPr>
            <w:tcW w:w="424" w:type="dxa"/>
            <w:shd w:val="solid" w:color="FFFFFF" w:fill="auto"/>
          </w:tcPr>
          <w:p w14:paraId="0FA595C5" w14:textId="77777777" w:rsidR="00451971" w:rsidRPr="00481D2D" w:rsidRDefault="00451971" w:rsidP="00F85BBF">
            <w:pPr>
              <w:pStyle w:val="TAR"/>
              <w:rPr>
                <w:sz w:val="16"/>
                <w:szCs w:val="16"/>
              </w:rPr>
            </w:pPr>
            <w:r w:rsidRPr="00481D2D">
              <w:rPr>
                <w:sz w:val="16"/>
                <w:szCs w:val="16"/>
              </w:rPr>
              <w:t>2</w:t>
            </w:r>
          </w:p>
        </w:tc>
        <w:tc>
          <w:tcPr>
            <w:tcW w:w="424" w:type="dxa"/>
            <w:shd w:val="solid" w:color="FFFFFF" w:fill="auto"/>
          </w:tcPr>
          <w:p w14:paraId="5E6F5A57" w14:textId="77777777" w:rsidR="00451971" w:rsidRPr="00481D2D" w:rsidRDefault="00451971" w:rsidP="00F85BBF">
            <w:pPr>
              <w:pStyle w:val="TAC"/>
              <w:rPr>
                <w:sz w:val="16"/>
                <w:szCs w:val="16"/>
              </w:rPr>
            </w:pPr>
            <w:r w:rsidRPr="00481D2D">
              <w:rPr>
                <w:sz w:val="16"/>
                <w:szCs w:val="16"/>
              </w:rPr>
              <w:t>B</w:t>
            </w:r>
          </w:p>
        </w:tc>
        <w:tc>
          <w:tcPr>
            <w:tcW w:w="4919" w:type="dxa"/>
            <w:shd w:val="solid" w:color="FFFFFF" w:fill="auto"/>
          </w:tcPr>
          <w:p w14:paraId="70E9A926" w14:textId="77777777" w:rsidR="00451971" w:rsidRPr="00481D2D" w:rsidRDefault="00451971" w:rsidP="00F85BBF">
            <w:pPr>
              <w:pStyle w:val="TAL"/>
              <w:rPr>
                <w:sz w:val="16"/>
                <w:szCs w:val="16"/>
              </w:rPr>
            </w:pPr>
            <w:r w:rsidRPr="00481D2D">
              <w:rPr>
                <w:sz w:val="16"/>
                <w:szCs w:val="16"/>
              </w:rPr>
              <w:t>Annex for n3g access to 5GC</w:t>
            </w:r>
          </w:p>
        </w:tc>
        <w:tc>
          <w:tcPr>
            <w:tcW w:w="707" w:type="dxa"/>
            <w:shd w:val="solid" w:color="FFFFFF" w:fill="auto"/>
          </w:tcPr>
          <w:p w14:paraId="4F0B0613" w14:textId="77777777" w:rsidR="00451971" w:rsidRPr="00481D2D" w:rsidRDefault="00451971" w:rsidP="00F85BBF">
            <w:pPr>
              <w:pStyle w:val="TAC"/>
              <w:rPr>
                <w:sz w:val="16"/>
                <w:szCs w:val="16"/>
              </w:rPr>
            </w:pPr>
            <w:r w:rsidRPr="00481D2D">
              <w:rPr>
                <w:sz w:val="16"/>
                <w:szCs w:val="16"/>
              </w:rPr>
              <w:t>15.4.0</w:t>
            </w:r>
          </w:p>
        </w:tc>
      </w:tr>
      <w:tr w:rsidR="00451971" w:rsidRPr="00481D2D" w14:paraId="6ED6B650" w14:textId="77777777" w:rsidTr="00F85BBF">
        <w:tc>
          <w:tcPr>
            <w:tcW w:w="798" w:type="dxa"/>
            <w:shd w:val="solid" w:color="FFFFFF" w:fill="auto"/>
          </w:tcPr>
          <w:p w14:paraId="6FDD7C06" w14:textId="77777777" w:rsidR="00451971" w:rsidRPr="00481D2D" w:rsidRDefault="00451971" w:rsidP="00F85BBF">
            <w:pPr>
              <w:pStyle w:val="TAC"/>
              <w:rPr>
                <w:sz w:val="16"/>
                <w:szCs w:val="16"/>
              </w:rPr>
            </w:pPr>
            <w:r w:rsidRPr="00481D2D">
              <w:rPr>
                <w:sz w:val="16"/>
                <w:szCs w:val="16"/>
              </w:rPr>
              <w:t>2018-09</w:t>
            </w:r>
          </w:p>
        </w:tc>
        <w:tc>
          <w:tcPr>
            <w:tcW w:w="797" w:type="dxa"/>
            <w:shd w:val="solid" w:color="FFFFFF" w:fill="auto"/>
          </w:tcPr>
          <w:p w14:paraId="1EEBDAB5" w14:textId="77777777" w:rsidR="00451971" w:rsidRPr="00481D2D" w:rsidRDefault="00451971" w:rsidP="00F85BBF">
            <w:pPr>
              <w:pStyle w:val="TAC"/>
              <w:rPr>
                <w:sz w:val="16"/>
                <w:szCs w:val="16"/>
              </w:rPr>
            </w:pPr>
            <w:r w:rsidRPr="00481D2D">
              <w:rPr>
                <w:sz w:val="16"/>
                <w:szCs w:val="16"/>
              </w:rPr>
              <w:t>CT#81</w:t>
            </w:r>
          </w:p>
        </w:tc>
        <w:tc>
          <w:tcPr>
            <w:tcW w:w="1088" w:type="dxa"/>
            <w:shd w:val="solid" w:color="FFFFFF" w:fill="auto"/>
          </w:tcPr>
          <w:p w14:paraId="59321437" w14:textId="77777777" w:rsidR="00451971" w:rsidRPr="00481D2D" w:rsidRDefault="00451971" w:rsidP="00F85BBF">
            <w:pPr>
              <w:pStyle w:val="TAC"/>
              <w:rPr>
                <w:sz w:val="16"/>
                <w:szCs w:val="16"/>
              </w:rPr>
            </w:pPr>
            <w:r w:rsidRPr="00481D2D">
              <w:rPr>
                <w:sz w:val="16"/>
                <w:szCs w:val="16"/>
              </w:rPr>
              <w:t>CP-182158</w:t>
            </w:r>
          </w:p>
        </w:tc>
        <w:tc>
          <w:tcPr>
            <w:tcW w:w="524" w:type="dxa"/>
            <w:shd w:val="solid" w:color="FFFFFF" w:fill="auto"/>
          </w:tcPr>
          <w:p w14:paraId="713E603D" w14:textId="77777777" w:rsidR="00451971" w:rsidRPr="00481D2D" w:rsidRDefault="00451971" w:rsidP="00F85BBF">
            <w:pPr>
              <w:pStyle w:val="TAL"/>
              <w:rPr>
                <w:sz w:val="16"/>
                <w:szCs w:val="16"/>
              </w:rPr>
            </w:pPr>
            <w:r w:rsidRPr="00481D2D">
              <w:rPr>
                <w:sz w:val="16"/>
                <w:szCs w:val="16"/>
              </w:rPr>
              <w:t>6166</w:t>
            </w:r>
          </w:p>
        </w:tc>
        <w:tc>
          <w:tcPr>
            <w:tcW w:w="424" w:type="dxa"/>
            <w:shd w:val="solid" w:color="FFFFFF" w:fill="auto"/>
          </w:tcPr>
          <w:p w14:paraId="00FEF156" w14:textId="77777777" w:rsidR="00451971" w:rsidRPr="00481D2D" w:rsidRDefault="00451971" w:rsidP="00F85BBF">
            <w:pPr>
              <w:pStyle w:val="TAR"/>
              <w:rPr>
                <w:sz w:val="16"/>
                <w:szCs w:val="16"/>
              </w:rPr>
            </w:pPr>
          </w:p>
        </w:tc>
        <w:tc>
          <w:tcPr>
            <w:tcW w:w="424" w:type="dxa"/>
            <w:shd w:val="solid" w:color="FFFFFF" w:fill="auto"/>
          </w:tcPr>
          <w:p w14:paraId="4F7D1661" w14:textId="77777777" w:rsidR="00451971" w:rsidRPr="00481D2D" w:rsidRDefault="00451971" w:rsidP="00F85BBF">
            <w:pPr>
              <w:pStyle w:val="TAC"/>
              <w:rPr>
                <w:sz w:val="16"/>
                <w:szCs w:val="16"/>
              </w:rPr>
            </w:pPr>
            <w:r w:rsidRPr="00481D2D">
              <w:rPr>
                <w:sz w:val="16"/>
                <w:szCs w:val="16"/>
              </w:rPr>
              <w:t>F</w:t>
            </w:r>
          </w:p>
        </w:tc>
        <w:tc>
          <w:tcPr>
            <w:tcW w:w="4919" w:type="dxa"/>
            <w:shd w:val="solid" w:color="FFFFFF" w:fill="auto"/>
          </w:tcPr>
          <w:p w14:paraId="0CD0728A" w14:textId="77777777" w:rsidR="00451971" w:rsidRPr="00481D2D" w:rsidRDefault="00451971" w:rsidP="00F85BBF">
            <w:pPr>
              <w:pStyle w:val="TAL"/>
              <w:rPr>
                <w:sz w:val="16"/>
                <w:szCs w:val="16"/>
              </w:rPr>
            </w:pPr>
            <w:r w:rsidRPr="00481D2D">
              <w:rPr>
                <w:sz w:val="16"/>
                <w:szCs w:val="16"/>
              </w:rPr>
              <w:t>Correction to statement in Annex E.5 and Annex H.5</w:t>
            </w:r>
          </w:p>
        </w:tc>
        <w:tc>
          <w:tcPr>
            <w:tcW w:w="707" w:type="dxa"/>
            <w:shd w:val="solid" w:color="FFFFFF" w:fill="auto"/>
          </w:tcPr>
          <w:p w14:paraId="33C6DB45" w14:textId="77777777" w:rsidR="00451971" w:rsidRPr="00481D2D" w:rsidRDefault="00451971" w:rsidP="00F85BBF">
            <w:pPr>
              <w:pStyle w:val="TAC"/>
              <w:rPr>
                <w:sz w:val="16"/>
                <w:szCs w:val="16"/>
              </w:rPr>
            </w:pPr>
            <w:r w:rsidRPr="00481D2D">
              <w:rPr>
                <w:sz w:val="16"/>
                <w:szCs w:val="16"/>
              </w:rPr>
              <w:t>15.4.0</w:t>
            </w:r>
          </w:p>
        </w:tc>
      </w:tr>
      <w:tr w:rsidR="00451971" w:rsidRPr="00481D2D" w14:paraId="5CE96BC3" w14:textId="77777777" w:rsidTr="00F85BBF">
        <w:tc>
          <w:tcPr>
            <w:tcW w:w="798" w:type="dxa"/>
            <w:shd w:val="solid" w:color="FFFFFF" w:fill="auto"/>
          </w:tcPr>
          <w:p w14:paraId="3E1D0982" w14:textId="77777777" w:rsidR="00451971" w:rsidRPr="00481D2D" w:rsidRDefault="00451971" w:rsidP="00F85BBF">
            <w:pPr>
              <w:pStyle w:val="TAC"/>
              <w:rPr>
                <w:sz w:val="16"/>
                <w:szCs w:val="16"/>
              </w:rPr>
            </w:pPr>
            <w:r w:rsidRPr="00481D2D">
              <w:rPr>
                <w:sz w:val="16"/>
                <w:szCs w:val="16"/>
              </w:rPr>
              <w:t>2018-09</w:t>
            </w:r>
          </w:p>
        </w:tc>
        <w:tc>
          <w:tcPr>
            <w:tcW w:w="797" w:type="dxa"/>
            <w:shd w:val="solid" w:color="FFFFFF" w:fill="auto"/>
          </w:tcPr>
          <w:p w14:paraId="7B02902C" w14:textId="77777777" w:rsidR="00451971" w:rsidRPr="00481D2D" w:rsidRDefault="00451971" w:rsidP="00F85BBF">
            <w:pPr>
              <w:pStyle w:val="TAC"/>
              <w:rPr>
                <w:sz w:val="16"/>
                <w:szCs w:val="16"/>
              </w:rPr>
            </w:pPr>
            <w:r w:rsidRPr="00481D2D">
              <w:rPr>
                <w:sz w:val="16"/>
                <w:szCs w:val="16"/>
              </w:rPr>
              <w:t>CT#81</w:t>
            </w:r>
          </w:p>
        </w:tc>
        <w:tc>
          <w:tcPr>
            <w:tcW w:w="1088" w:type="dxa"/>
            <w:shd w:val="solid" w:color="FFFFFF" w:fill="auto"/>
          </w:tcPr>
          <w:p w14:paraId="2C61E0EC" w14:textId="77777777" w:rsidR="00451971" w:rsidRPr="00481D2D" w:rsidRDefault="00451971" w:rsidP="00F85BBF">
            <w:pPr>
              <w:pStyle w:val="TAC"/>
              <w:rPr>
                <w:sz w:val="16"/>
                <w:szCs w:val="16"/>
              </w:rPr>
            </w:pPr>
            <w:r w:rsidRPr="00481D2D">
              <w:rPr>
                <w:sz w:val="16"/>
                <w:szCs w:val="16"/>
              </w:rPr>
              <w:t>CP-182123</w:t>
            </w:r>
          </w:p>
        </w:tc>
        <w:tc>
          <w:tcPr>
            <w:tcW w:w="524" w:type="dxa"/>
            <w:shd w:val="solid" w:color="FFFFFF" w:fill="auto"/>
          </w:tcPr>
          <w:p w14:paraId="41FE77CE" w14:textId="77777777" w:rsidR="00451971" w:rsidRPr="00481D2D" w:rsidRDefault="00451971" w:rsidP="00F85BBF">
            <w:pPr>
              <w:pStyle w:val="TAL"/>
              <w:rPr>
                <w:sz w:val="16"/>
                <w:szCs w:val="16"/>
              </w:rPr>
            </w:pPr>
            <w:r w:rsidRPr="00481D2D">
              <w:rPr>
                <w:sz w:val="16"/>
                <w:szCs w:val="16"/>
              </w:rPr>
              <w:t>6171</w:t>
            </w:r>
          </w:p>
        </w:tc>
        <w:tc>
          <w:tcPr>
            <w:tcW w:w="424" w:type="dxa"/>
            <w:shd w:val="solid" w:color="FFFFFF" w:fill="auto"/>
          </w:tcPr>
          <w:p w14:paraId="5A46EAE8" w14:textId="77777777" w:rsidR="00451971" w:rsidRPr="00481D2D" w:rsidRDefault="00451971" w:rsidP="00F85BBF">
            <w:pPr>
              <w:pStyle w:val="TAR"/>
              <w:rPr>
                <w:sz w:val="16"/>
                <w:szCs w:val="16"/>
              </w:rPr>
            </w:pPr>
            <w:r w:rsidRPr="00481D2D">
              <w:rPr>
                <w:sz w:val="16"/>
                <w:szCs w:val="16"/>
              </w:rPr>
              <w:t>1</w:t>
            </w:r>
          </w:p>
        </w:tc>
        <w:tc>
          <w:tcPr>
            <w:tcW w:w="424" w:type="dxa"/>
            <w:shd w:val="solid" w:color="FFFFFF" w:fill="auto"/>
          </w:tcPr>
          <w:p w14:paraId="6DAEB4A6" w14:textId="77777777" w:rsidR="00451971" w:rsidRPr="00481D2D" w:rsidRDefault="00451971" w:rsidP="00F85BBF">
            <w:pPr>
              <w:pStyle w:val="TAC"/>
              <w:rPr>
                <w:sz w:val="16"/>
                <w:szCs w:val="16"/>
              </w:rPr>
            </w:pPr>
            <w:r w:rsidRPr="00481D2D">
              <w:rPr>
                <w:sz w:val="16"/>
                <w:szCs w:val="16"/>
              </w:rPr>
              <w:t>A</w:t>
            </w:r>
          </w:p>
        </w:tc>
        <w:tc>
          <w:tcPr>
            <w:tcW w:w="4919" w:type="dxa"/>
            <w:shd w:val="solid" w:color="FFFFFF" w:fill="auto"/>
          </w:tcPr>
          <w:p w14:paraId="6255337F" w14:textId="77777777" w:rsidR="00451971" w:rsidRPr="00481D2D" w:rsidRDefault="00451971" w:rsidP="00F85BBF">
            <w:pPr>
              <w:pStyle w:val="TAL"/>
              <w:rPr>
                <w:sz w:val="16"/>
                <w:szCs w:val="16"/>
              </w:rPr>
            </w:pPr>
            <w:r w:rsidRPr="00481D2D">
              <w:rPr>
                <w:sz w:val="16"/>
                <w:szCs w:val="16"/>
              </w:rPr>
              <w:t>Modification on the procedures for determination of completeness of charging Information</w:t>
            </w:r>
          </w:p>
        </w:tc>
        <w:tc>
          <w:tcPr>
            <w:tcW w:w="707" w:type="dxa"/>
            <w:shd w:val="solid" w:color="FFFFFF" w:fill="auto"/>
          </w:tcPr>
          <w:p w14:paraId="79A57E41" w14:textId="77777777" w:rsidR="00451971" w:rsidRPr="00481D2D" w:rsidRDefault="00451971" w:rsidP="00F85BBF">
            <w:pPr>
              <w:pStyle w:val="TAC"/>
              <w:rPr>
                <w:sz w:val="16"/>
                <w:szCs w:val="16"/>
              </w:rPr>
            </w:pPr>
            <w:r w:rsidRPr="00481D2D">
              <w:rPr>
                <w:sz w:val="16"/>
                <w:szCs w:val="16"/>
              </w:rPr>
              <w:t>15.4.0</w:t>
            </w:r>
          </w:p>
        </w:tc>
      </w:tr>
      <w:tr w:rsidR="00451971" w:rsidRPr="00481D2D" w14:paraId="4EE36CFE" w14:textId="77777777" w:rsidTr="00F85BBF">
        <w:tc>
          <w:tcPr>
            <w:tcW w:w="798" w:type="dxa"/>
            <w:shd w:val="solid" w:color="FFFFFF" w:fill="auto"/>
          </w:tcPr>
          <w:p w14:paraId="01D80444" w14:textId="77777777" w:rsidR="00451971" w:rsidRPr="00481D2D" w:rsidRDefault="00451971" w:rsidP="00F85BBF">
            <w:pPr>
              <w:pStyle w:val="TAC"/>
              <w:rPr>
                <w:sz w:val="16"/>
                <w:szCs w:val="16"/>
              </w:rPr>
            </w:pPr>
            <w:r w:rsidRPr="00481D2D">
              <w:rPr>
                <w:sz w:val="16"/>
                <w:szCs w:val="16"/>
              </w:rPr>
              <w:t>2018-09</w:t>
            </w:r>
          </w:p>
        </w:tc>
        <w:tc>
          <w:tcPr>
            <w:tcW w:w="797" w:type="dxa"/>
            <w:shd w:val="solid" w:color="FFFFFF" w:fill="auto"/>
          </w:tcPr>
          <w:p w14:paraId="572851CF" w14:textId="77777777" w:rsidR="00451971" w:rsidRPr="00481D2D" w:rsidRDefault="00451971" w:rsidP="00F85BBF">
            <w:pPr>
              <w:pStyle w:val="TAC"/>
              <w:rPr>
                <w:sz w:val="16"/>
                <w:szCs w:val="16"/>
              </w:rPr>
            </w:pPr>
            <w:r w:rsidRPr="00481D2D">
              <w:rPr>
                <w:sz w:val="16"/>
                <w:szCs w:val="16"/>
              </w:rPr>
              <w:t>CT#81</w:t>
            </w:r>
          </w:p>
        </w:tc>
        <w:tc>
          <w:tcPr>
            <w:tcW w:w="1088" w:type="dxa"/>
            <w:shd w:val="solid" w:color="FFFFFF" w:fill="auto"/>
          </w:tcPr>
          <w:p w14:paraId="40D75961" w14:textId="77777777" w:rsidR="00451971" w:rsidRPr="00481D2D" w:rsidRDefault="00451971" w:rsidP="00F85BBF">
            <w:pPr>
              <w:pStyle w:val="TAC"/>
              <w:rPr>
                <w:sz w:val="16"/>
                <w:szCs w:val="16"/>
              </w:rPr>
            </w:pPr>
            <w:r w:rsidRPr="00481D2D">
              <w:rPr>
                <w:sz w:val="16"/>
                <w:szCs w:val="16"/>
              </w:rPr>
              <w:t>CP-182158</w:t>
            </w:r>
          </w:p>
        </w:tc>
        <w:tc>
          <w:tcPr>
            <w:tcW w:w="524" w:type="dxa"/>
            <w:shd w:val="solid" w:color="FFFFFF" w:fill="auto"/>
          </w:tcPr>
          <w:p w14:paraId="208CAD4A" w14:textId="77777777" w:rsidR="00451971" w:rsidRPr="00481D2D" w:rsidRDefault="00451971" w:rsidP="00F85BBF">
            <w:pPr>
              <w:pStyle w:val="TAL"/>
              <w:rPr>
                <w:sz w:val="16"/>
                <w:szCs w:val="16"/>
              </w:rPr>
            </w:pPr>
            <w:r w:rsidRPr="00481D2D">
              <w:rPr>
                <w:sz w:val="16"/>
                <w:szCs w:val="16"/>
              </w:rPr>
              <w:t>6172</w:t>
            </w:r>
          </w:p>
        </w:tc>
        <w:tc>
          <w:tcPr>
            <w:tcW w:w="424" w:type="dxa"/>
            <w:shd w:val="solid" w:color="FFFFFF" w:fill="auto"/>
          </w:tcPr>
          <w:p w14:paraId="4FE0BB8F" w14:textId="77777777" w:rsidR="00451971" w:rsidRPr="00481D2D" w:rsidRDefault="00451971" w:rsidP="00F85BBF">
            <w:pPr>
              <w:pStyle w:val="TAR"/>
              <w:rPr>
                <w:sz w:val="16"/>
                <w:szCs w:val="16"/>
              </w:rPr>
            </w:pPr>
            <w:r w:rsidRPr="00481D2D">
              <w:rPr>
                <w:sz w:val="16"/>
                <w:szCs w:val="16"/>
              </w:rPr>
              <w:t>1</w:t>
            </w:r>
          </w:p>
        </w:tc>
        <w:tc>
          <w:tcPr>
            <w:tcW w:w="424" w:type="dxa"/>
            <w:shd w:val="solid" w:color="FFFFFF" w:fill="auto"/>
          </w:tcPr>
          <w:p w14:paraId="7B884851" w14:textId="77777777" w:rsidR="00451971" w:rsidRPr="00481D2D" w:rsidRDefault="00451971" w:rsidP="00F85BBF">
            <w:pPr>
              <w:pStyle w:val="TAC"/>
              <w:rPr>
                <w:sz w:val="16"/>
                <w:szCs w:val="16"/>
              </w:rPr>
            </w:pPr>
            <w:r w:rsidRPr="00481D2D">
              <w:rPr>
                <w:sz w:val="16"/>
                <w:szCs w:val="16"/>
              </w:rPr>
              <w:t>F</w:t>
            </w:r>
          </w:p>
        </w:tc>
        <w:tc>
          <w:tcPr>
            <w:tcW w:w="4919" w:type="dxa"/>
            <w:shd w:val="solid" w:color="FFFFFF" w:fill="auto"/>
          </w:tcPr>
          <w:p w14:paraId="364B56CB" w14:textId="77777777" w:rsidR="00451971" w:rsidRPr="00481D2D" w:rsidRDefault="00451971" w:rsidP="00F85BBF">
            <w:pPr>
              <w:pStyle w:val="TAL"/>
              <w:rPr>
                <w:sz w:val="16"/>
                <w:szCs w:val="16"/>
              </w:rPr>
            </w:pPr>
            <w:r w:rsidRPr="00481D2D">
              <w:rPr>
                <w:sz w:val="16"/>
                <w:szCs w:val="16"/>
              </w:rPr>
              <w:t>Correction to policy for handover of PDN connection between WLAN and EPS</w:t>
            </w:r>
          </w:p>
        </w:tc>
        <w:tc>
          <w:tcPr>
            <w:tcW w:w="707" w:type="dxa"/>
            <w:shd w:val="solid" w:color="FFFFFF" w:fill="auto"/>
          </w:tcPr>
          <w:p w14:paraId="034D7DE5" w14:textId="77777777" w:rsidR="00451971" w:rsidRPr="00481D2D" w:rsidRDefault="00451971" w:rsidP="00F85BBF">
            <w:pPr>
              <w:pStyle w:val="TAC"/>
              <w:rPr>
                <w:sz w:val="16"/>
                <w:szCs w:val="16"/>
              </w:rPr>
            </w:pPr>
            <w:r w:rsidRPr="00481D2D">
              <w:rPr>
                <w:sz w:val="16"/>
                <w:szCs w:val="16"/>
              </w:rPr>
              <w:t>15.4.0</w:t>
            </w:r>
          </w:p>
        </w:tc>
      </w:tr>
      <w:tr w:rsidR="00451971" w:rsidRPr="00481D2D" w14:paraId="17C01E2D" w14:textId="77777777" w:rsidTr="00F85BBF">
        <w:tc>
          <w:tcPr>
            <w:tcW w:w="798" w:type="dxa"/>
            <w:shd w:val="solid" w:color="FFFFFF" w:fill="auto"/>
          </w:tcPr>
          <w:p w14:paraId="05D92BF7" w14:textId="77777777" w:rsidR="00451971" w:rsidRPr="00481D2D" w:rsidRDefault="00451971" w:rsidP="00F85BBF">
            <w:pPr>
              <w:pStyle w:val="TAC"/>
              <w:rPr>
                <w:sz w:val="16"/>
                <w:szCs w:val="16"/>
              </w:rPr>
            </w:pPr>
            <w:r w:rsidRPr="00481D2D">
              <w:rPr>
                <w:sz w:val="16"/>
                <w:szCs w:val="16"/>
              </w:rPr>
              <w:t>2018-09</w:t>
            </w:r>
          </w:p>
        </w:tc>
        <w:tc>
          <w:tcPr>
            <w:tcW w:w="797" w:type="dxa"/>
            <w:shd w:val="solid" w:color="FFFFFF" w:fill="auto"/>
          </w:tcPr>
          <w:p w14:paraId="7778451F" w14:textId="77777777" w:rsidR="00451971" w:rsidRPr="00481D2D" w:rsidRDefault="00451971" w:rsidP="00F85BBF">
            <w:pPr>
              <w:pStyle w:val="TAC"/>
              <w:rPr>
                <w:sz w:val="16"/>
                <w:szCs w:val="16"/>
              </w:rPr>
            </w:pPr>
            <w:r w:rsidRPr="00481D2D">
              <w:rPr>
                <w:sz w:val="16"/>
                <w:szCs w:val="16"/>
              </w:rPr>
              <w:t>CT#81</w:t>
            </w:r>
          </w:p>
        </w:tc>
        <w:tc>
          <w:tcPr>
            <w:tcW w:w="1088" w:type="dxa"/>
            <w:shd w:val="solid" w:color="FFFFFF" w:fill="auto"/>
          </w:tcPr>
          <w:p w14:paraId="5C009E69" w14:textId="77777777" w:rsidR="00451971" w:rsidRPr="00481D2D" w:rsidRDefault="00451971" w:rsidP="00F85BBF">
            <w:pPr>
              <w:pStyle w:val="TAC"/>
              <w:rPr>
                <w:sz w:val="16"/>
                <w:szCs w:val="16"/>
              </w:rPr>
            </w:pPr>
            <w:r w:rsidRPr="00481D2D">
              <w:rPr>
                <w:sz w:val="16"/>
                <w:szCs w:val="16"/>
              </w:rPr>
              <w:t>CP-182145</w:t>
            </w:r>
          </w:p>
        </w:tc>
        <w:tc>
          <w:tcPr>
            <w:tcW w:w="524" w:type="dxa"/>
            <w:shd w:val="solid" w:color="FFFFFF" w:fill="auto"/>
          </w:tcPr>
          <w:p w14:paraId="1ECA0E91" w14:textId="77777777" w:rsidR="00451971" w:rsidRPr="00481D2D" w:rsidRDefault="00451971" w:rsidP="00F85BBF">
            <w:pPr>
              <w:pStyle w:val="TAL"/>
              <w:rPr>
                <w:sz w:val="16"/>
                <w:szCs w:val="16"/>
              </w:rPr>
            </w:pPr>
            <w:r w:rsidRPr="00481D2D">
              <w:rPr>
                <w:sz w:val="16"/>
                <w:szCs w:val="16"/>
              </w:rPr>
              <w:t>6174</w:t>
            </w:r>
          </w:p>
        </w:tc>
        <w:tc>
          <w:tcPr>
            <w:tcW w:w="424" w:type="dxa"/>
            <w:shd w:val="solid" w:color="FFFFFF" w:fill="auto"/>
          </w:tcPr>
          <w:p w14:paraId="489DA425" w14:textId="77777777" w:rsidR="00451971" w:rsidRPr="00481D2D" w:rsidRDefault="00451971" w:rsidP="00F85BBF">
            <w:pPr>
              <w:pStyle w:val="TAR"/>
              <w:rPr>
                <w:sz w:val="16"/>
                <w:szCs w:val="16"/>
              </w:rPr>
            </w:pPr>
            <w:r w:rsidRPr="00481D2D">
              <w:rPr>
                <w:sz w:val="16"/>
                <w:szCs w:val="16"/>
              </w:rPr>
              <w:t>1</w:t>
            </w:r>
          </w:p>
        </w:tc>
        <w:tc>
          <w:tcPr>
            <w:tcW w:w="424" w:type="dxa"/>
            <w:shd w:val="solid" w:color="FFFFFF" w:fill="auto"/>
          </w:tcPr>
          <w:p w14:paraId="62AF069E" w14:textId="77777777" w:rsidR="00451971" w:rsidRPr="00481D2D" w:rsidRDefault="00451971" w:rsidP="00F85BBF">
            <w:pPr>
              <w:pStyle w:val="TAC"/>
              <w:rPr>
                <w:sz w:val="16"/>
                <w:szCs w:val="16"/>
              </w:rPr>
            </w:pPr>
            <w:r w:rsidRPr="00481D2D">
              <w:rPr>
                <w:sz w:val="16"/>
                <w:szCs w:val="16"/>
              </w:rPr>
              <w:t>F</w:t>
            </w:r>
          </w:p>
        </w:tc>
        <w:tc>
          <w:tcPr>
            <w:tcW w:w="4919" w:type="dxa"/>
            <w:shd w:val="solid" w:color="FFFFFF" w:fill="auto"/>
          </w:tcPr>
          <w:p w14:paraId="6F9DB9CE" w14:textId="77777777" w:rsidR="00451971" w:rsidRPr="00481D2D" w:rsidRDefault="00451971" w:rsidP="00F85BBF">
            <w:pPr>
              <w:pStyle w:val="TAL"/>
              <w:rPr>
                <w:sz w:val="16"/>
                <w:szCs w:val="16"/>
              </w:rPr>
            </w:pPr>
            <w:r w:rsidRPr="00481D2D">
              <w:rPr>
                <w:sz w:val="16"/>
                <w:szCs w:val="16"/>
              </w:rPr>
              <w:t xml:space="preserve">Too many 5GS IP-CANs </w:t>
            </w:r>
          </w:p>
        </w:tc>
        <w:tc>
          <w:tcPr>
            <w:tcW w:w="707" w:type="dxa"/>
            <w:shd w:val="solid" w:color="FFFFFF" w:fill="auto"/>
          </w:tcPr>
          <w:p w14:paraId="10EE0EF2" w14:textId="77777777" w:rsidR="00451971" w:rsidRPr="00481D2D" w:rsidRDefault="00451971" w:rsidP="00F85BBF">
            <w:pPr>
              <w:pStyle w:val="TAC"/>
              <w:rPr>
                <w:sz w:val="16"/>
                <w:szCs w:val="16"/>
              </w:rPr>
            </w:pPr>
            <w:r w:rsidRPr="00481D2D">
              <w:rPr>
                <w:sz w:val="16"/>
                <w:szCs w:val="16"/>
              </w:rPr>
              <w:t>15.4.0</w:t>
            </w:r>
          </w:p>
        </w:tc>
      </w:tr>
      <w:tr w:rsidR="00451971" w:rsidRPr="00481D2D" w14:paraId="1818005E" w14:textId="77777777" w:rsidTr="00F85BBF">
        <w:tc>
          <w:tcPr>
            <w:tcW w:w="798" w:type="dxa"/>
            <w:shd w:val="solid" w:color="FFFFFF" w:fill="auto"/>
          </w:tcPr>
          <w:p w14:paraId="40526A08" w14:textId="77777777" w:rsidR="00451971" w:rsidRPr="00481D2D" w:rsidRDefault="00451971" w:rsidP="00F85BBF">
            <w:pPr>
              <w:pStyle w:val="TAC"/>
              <w:rPr>
                <w:sz w:val="16"/>
                <w:szCs w:val="16"/>
              </w:rPr>
            </w:pPr>
            <w:r w:rsidRPr="00481D2D">
              <w:rPr>
                <w:sz w:val="16"/>
                <w:szCs w:val="16"/>
              </w:rPr>
              <w:t>2018-09</w:t>
            </w:r>
          </w:p>
        </w:tc>
        <w:tc>
          <w:tcPr>
            <w:tcW w:w="797" w:type="dxa"/>
            <w:shd w:val="solid" w:color="FFFFFF" w:fill="auto"/>
          </w:tcPr>
          <w:p w14:paraId="34BA8BE6" w14:textId="77777777" w:rsidR="00451971" w:rsidRPr="00481D2D" w:rsidRDefault="00451971" w:rsidP="00F85BBF">
            <w:pPr>
              <w:pStyle w:val="TAC"/>
              <w:rPr>
                <w:sz w:val="16"/>
                <w:szCs w:val="16"/>
              </w:rPr>
            </w:pPr>
            <w:r w:rsidRPr="00481D2D">
              <w:rPr>
                <w:sz w:val="16"/>
                <w:szCs w:val="16"/>
              </w:rPr>
              <w:t>CT#81</w:t>
            </w:r>
          </w:p>
        </w:tc>
        <w:tc>
          <w:tcPr>
            <w:tcW w:w="1088" w:type="dxa"/>
            <w:shd w:val="solid" w:color="FFFFFF" w:fill="auto"/>
          </w:tcPr>
          <w:p w14:paraId="7395CBF8" w14:textId="77777777" w:rsidR="00451971" w:rsidRPr="00481D2D" w:rsidRDefault="00451971" w:rsidP="00F85BBF">
            <w:pPr>
              <w:pStyle w:val="TAC"/>
              <w:rPr>
                <w:sz w:val="16"/>
                <w:szCs w:val="16"/>
              </w:rPr>
            </w:pPr>
            <w:r w:rsidRPr="00481D2D">
              <w:rPr>
                <w:sz w:val="16"/>
                <w:szCs w:val="16"/>
              </w:rPr>
              <w:t>CP-182145</w:t>
            </w:r>
          </w:p>
        </w:tc>
        <w:tc>
          <w:tcPr>
            <w:tcW w:w="524" w:type="dxa"/>
            <w:shd w:val="solid" w:color="FFFFFF" w:fill="auto"/>
          </w:tcPr>
          <w:p w14:paraId="54BEEBFE" w14:textId="77777777" w:rsidR="00451971" w:rsidRPr="00481D2D" w:rsidRDefault="00451971" w:rsidP="00F85BBF">
            <w:pPr>
              <w:pStyle w:val="TAL"/>
              <w:rPr>
                <w:sz w:val="16"/>
                <w:szCs w:val="16"/>
              </w:rPr>
            </w:pPr>
            <w:r w:rsidRPr="00481D2D">
              <w:rPr>
                <w:sz w:val="16"/>
                <w:szCs w:val="16"/>
              </w:rPr>
              <w:t>6175</w:t>
            </w:r>
          </w:p>
        </w:tc>
        <w:tc>
          <w:tcPr>
            <w:tcW w:w="424" w:type="dxa"/>
            <w:shd w:val="solid" w:color="FFFFFF" w:fill="auto"/>
          </w:tcPr>
          <w:p w14:paraId="3B7055B3" w14:textId="77777777" w:rsidR="00451971" w:rsidRPr="00481D2D" w:rsidRDefault="00451971" w:rsidP="00F85BBF">
            <w:pPr>
              <w:pStyle w:val="TAR"/>
              <w:rPr>
                <w:sz w:val="16"/>
                <w:szCs w:val="16"/>
              </w:rPr>
            </w:pPr>
            <w:r w:rsidRPr="00481D2D">
              <w:rPr>
                <w:sz w:val="16"/>
                <w:szCs w:val="16"/>
              </w:rPr>
              <w:t>2</w:t>
            </w:r>
          </w:p>
        </w:tc>
        <w:tc>
          <w:tcPr>
            <w:tcW w:w="424" w:type="dxa"/>
            <w:shd w:val="solid" w:color="FFFFFF" w:fill="auto"/>
          </w:tcPr>
          <w:p w14:paraId="5F94997B" w14:textId="77777777" w:rsidR="00451971" w:rsidRPr="00481D2D" w:rsidRDefault="00451971" w:rsidP="00F85BBF">
            <w:pPr>
              <w:pStyle w:val="TAC"/>
              <w:rPr>
                <w:sz w:val="16"/>
                <w:szCs w:val="16"/>
              </w:rPr>
            </w:pPr>
            <w:r w:rsidRPr="00481D2D">
              <w:rPr>
                <w:sz w:val="16"/>
                <w:szCs w:val="16"/>
              </w:rPr>
              <w:t>C</w:t>
            </w:r>
          </w:p>
        </w:tc>
        <w:tc>
          <w:tcPr>
            <w:tcW w:w="4919" w:type="dxa"/>
            <w:shd w:val="solid" w:color="FFFFFF" w:fill="auto"/>
          </w:tcPr>
          <w:p w14:paraId="62D0DB46" w14:textId="77777777" w:rsidR="00451971" w:rsidRPr="00481D2D" w:rsidRDefault="00451971" w:rsidP="00F85BBF">
            <w:pPr>
              <w:pStyle w:val="TAL"/>
              <w:rPr>
                <w:sz w:val="16"/>
                <w:szCs w:val="16"/>
              </w:rPr>
            </w:pPr>
            <w:r w:rsidRPr="00481D2D">
              <w:rPr>
                <w:sz w:val="16"/>
                <w:szCs w:val="16"/>
              </w:rPr>
              <w:t xml:space="preserve">Location information in Dual Connectivity </w:t>
            </w:r>
          </w:p>
        </w:tc>
        <w:tc>
          <w:tcPr>
            <w:tcW w:w="707" w:type="dxa"/>
            <w:shd w:val="solid" w:color="FFFFFF" w:fill="auto"/>
          </w:tcPr>
          <w:p w14:paraId="0178F33C" w14:textId="77777777" w:rsidR="00451971" w:rsidRPr="00481D2D" w:rsidRDefault="00451971" w:rsidP="00F85BBF">
            <w:pPr>
              <w:pStyle w:val="TAC"/>
              <w:rPr>
                <w:sz w:val="16"/>
                <w:szCs w:val="16"/>
              </w:rPr>
            </w:pPr>
            <w:r w:rsidRPr="00481D2D">
              <w:rPr>
                <w:sz w:val="16"/>
                <w:szCs w:val="16"/>
              </w:rPr>
              <w:t>15.4.0</w:t>
            </w:r>
          </w:p>
        </w:tc>
      </w:tr>
      <w:tr w:rsidR="00451971" w:rsidRPr="00481D2D" w14:paraId="3E009200" w14:textId="77777777" w:rsidTr="00F85BBF">
        <w:tc>
          <w:tcPr>
            <w:tcW w:w="798" w:type="dxa"/>
            <w:shd w:val="solid" w:color="FFFFFF" w:fill="auto"/>
          </w:tcPr>
          <w:p w14:paraId="6BD2D922" w14:textId="77777777" w:rsidR="00451971" w:rsidRPr="00481D2D" w:rsidRDefault="00451971" w:rsidP="00F85BBF">
            <w:pPr>
              <w:pStyle w:val="TAC"/>
              <w:rPr>
                <w:sz w:val="16"/>
                <w:szCs w:val="16"/>
              </w:rPr>
            </w:pPr>
            <w:r w:rsidRPr="00481D2D">
              <w:rPr>
                <w:sz w:val="16"/>
                <w:szCs w:val="16"/>
              </w:rPr>
              <w:t>2018-09</w:t>
            </w:r>
          </w:p>
        </w:tc>
        <w:tc>
          <w:tcPr>
            <w:tcW w:w="797" w:type="dxa"/>
            <w:shd w:val="solid" w:color="FFFFFF" w:fill="auto"/>
          </w:tcPr>
          <w:p w14:paraId="12E0E188" w14:textId="77777777" w:rsidR="00451971" w:rsidRPr="00481D2D" w:rsidRDefault="00451971" w:rsidP="00F85BBF">
            <w:pPr>
              <w:pStyle w:val="TAC"/>
              <w:rPr>
                <w:sz w:val="16"/>
                <w:szCs w:val="16"/>
              </w:rPr>
            </w:pPr>
            <w:r w:rsidRPr="00481D2D">
              <w:rPr>
                <w:sz w:val="16"/>
                <w:szCs w:val="16"/>
              </w:rPr>
              <w:t>CT#81</w:t>
            </w:r>
          </w:p>
        </w:tc>
        <w:tc>
          <w:tcPr>
            <w:tcW w:w="1088" w:type="dxa"/>
            <w:shd w:val="solid" w:color="FFFFFF" w:fill="auto"/>
          </w:tcPr>
          <w:p w14:paraId="5838D720" w14:textId="77777777" w:rsidR="00451971" w:rsidRPr="00481D2D" w:rsidRDefault="00451971" w:rsidP="00F85BBF">
            <w:pPr>
              <w:pStyle w:val="TAC"/>
              <w:rPr>
                <w:sz w:val="16"/>
                <w:szCs w:val="16"/>
              </w:rPr>
            </w:pPr>
            <w:r w:rsidRPr="00481D2D">
              <w:rPr>
                <w:sz w:val="16"/>
                <w:szCs w:val="16"/>
              </w:rPr>
              <w:t>CP-182150</w:t>
            </w:r>
          </w:p>
        </w:tc>
        <w:tc>
          <w:tcPr>
            <w:tcW w:w="524" w:type="dxa"/>
            <w:shd w:val="solid" w:color="FFFFFF" w:fill="auto"/>
          </w:tcPr>
          <w:p w14:paraId="17A1D3B9" w14:textId="77777777" w:rsidR="00451971" w:rsidRPr="00481D2D" w:rsidRDefault="00451971" w:rsidP="00F85BBF">
            <w:pPr>
              <w:pStyle w:val="TAL"/>
              <w:rPr>
                <w:sz w:val="16"/>
                <w:szCs w:val="16"/>
              </w:rPr>
            </w:pPr>
            <w:r w:rsidRPr="00481D2D">
              <w:rPr>
                <w:sz w:val="16"/>
                <w:szCs w:val="16"/>
              </w:rPr>
              <w:t>6185</w:t>
            </w:r>
          </w:p>
        </w:tc>
        <w:tc>
          <w:tcPr>
            <w:tcW w:w="424" w:type="dxa"/>
            <w:shd w:val="solid" w:color="FFFFFF" w:fill="auto"/>
          </w:tcPr>
          <w:p w14:paraId="364425AB" w14:textId="77777777" w:rsidR="00451971" w:rsidRPr="00481D2D" w:rsidRDefault="00451971" w:rsidP="00F85BBF">
            <w:pPr>
              <w:pStyle w:val="TAR"/>
              <w:rPr>
                <w:sz w:val="16"/>
                <w:szCs w:val="16"/>
              </w:rPr>
            </w:pPr>
            <w:r w:rsidRPr="00481D2D">
              <w:rPr>
                <w:sz w:val="16"/>
                <w:szCs w:val="16"/>
              </w:rPr>
              <w:t>4</w:t>
            </w:r>
          </w:p>
        </w:tc>
        <w:tc>
          <w:tcPr>
            <w:tcW w:w="424" w:type="dxa"/>
            <w:shd w:val="solid" w:color="FFFFFF" w:fill="auto"/>
          </w:tcPr>
          <w:p w14:paraId="6F65D335" w14:textId="77777777" w:rsidR="00451971" w:rsidRPr="00481D2D" w:rsidRDefault="00451971" w:rsidP="00F85BBF">
            <w:pPr>
              <w:pStyle w:val="TAC"/>
              <w:rPr>
                <w:sz w:val="16"/>
                <w:szCs w:val="16"/>
              </w:rPr>
            </w:pPr>
            <w:r w:rsidRPr="00481D2D">
              <w:rPr>
                <w:sz w:val="16"/>
                <w:szCs w:val="16"/>
              </w:rPr>
              <w:t>B</w:t>
            </w:r>
          </w:p>
        </w:tc>
        <w:tc>
          <w:tcPr>
            <w:tcW w:w="4919" w:type="dxa"/>
            <w:shd w:val="solid" w:color="FFFFFF" w:fill="auto"/>
          </w:tcPr>
          <w:p w14:paraId="30647A09" w14:textId="77777777" w:rsidR="00451971" w:rsidRPr="00481D2D" w:rsidRDefault="00451971" w:rsidP="00F85BBF">
            <w:pPr>
              <w:pStyle w:val="TAL"/>
              <w:rPr>
                <w:sz w:val="16"/>
                <w:szCs w:val="16"/>
              </w:rPr>
            </w:pPr>
            <w:r w:rsidRPr="00481D2D">
              <w:rPr>
                <w:sz w:val="16"/>
                <w:szCs w:val="16"/>
              </w:rPr>
              <w:t>Signing and verification at diversion</w:t>
            </w:r>
          </w:p>
        </w:tc>
        <w:tc>
          <w:tcPr>
            <w:tcW w:w="707" w:type="dxa"/>
            <w:shd w:val="solid" w:color="FFFFFF" w:fill="auto"/>
          </w:tcPr>
          <w:p w14:paraId="19AA86C2" w14:textId="77777777" w:rsidR="00451971" w:rsidRPr="00481D2D" w:rsidRDefault="00451971" w:rsidP="00F85BBF">
            <w:pPr>
              <w:pStyle w:val="TAC"/>
              <w:rPr>
                <w:sz w:val="16"/>
                <w:szCs w:val="16"/>
              </w:rPr>
            </w:pPr>
            <w:r w:rsidRPr="00481D2D">
              <w:rPr>
                <w:sz w:val="16"/>
                <w:szCs w:val="16"/>
              </w:rPr>
              <w:t>15.4.0</w:t>
            </w:r>
          </w:p>
        </w:tc>
      </w:tr>
      <w:tr w:rsidR="00451971" w:rsidRPr="00481D2D" w14:paraId="2AF71D75" w14:textId="77777777" w:rsidTr="00F85BBF">
        <w:tc>
          <w:tcPr>
            <w:tcW w:w="798" w:type="dxa"/>
            <w:shd w:val="solid" w:color="FFFFFF" w:fill="auto"/>
          </w:tcPr>
          <w:p w14:paraId="36EDD574" w14:textId="77777777" w:rsidR="00451971" w:rsidRPr="00481D2D" w:rsidRDefault="00451971" w:rsidP="00F85BBF">
            <w:pPr>
              <w:pStyle w:val="TAC"/>
              <w:rPr>
                <w:sz w:val="16"/>
                <w:szCs w:val="16"/>
              </w:rPr>
            </w:pPr>
            <w:r w:rsidRPr="00481D2D">
              <w:rPr>
                <w:sz w:val="16"/>
                <w:szCs w:val="16"/>
              </w:rPr>
              <w:t>2018-09</w:t>
            </w:r>
          </w:p>
        </w:tc>
        <w:tc>
          <w:tcPr>
            <w:tcW w:w="797" w:type="dxa"/>
            <w:shd w:val="solid" w:color="FFFFFF" w:fill="auto"/>
          </w:tcPr>
          <w:p w14:paraId="5D22999B" w14:textId="77777777" w:rsidR="00451971" w:rsidRPr="00481D2D" w:rsidRDefault="00451971" w:rsidP="00F85BBF">
            <w:pPr>
              <w:pStyle w:val="TAC"/>
              <w:rPr>
                <w:sz w:val="16"/>
                <w:szCs w:val="16"/>
              </w:rPr>
            </w:pPr>
            <w:r w:rsidRPr="00481D2D">
              <w:rPr>
                <w:sz w:val="16"/>
                <w:szCs w:val="16"/>
              </w:rPr>
              <w:t>CT#81</w:t>
            </w:r>
          </w:p>
        </w:tc>
        <w:tc>
          <w:tcPr>
            <w:tcW w:w="1088" w:type="dxa"/>
            <w:shd w:val="solid" w:color="FFFFFF" w:fill="auto"/>
          </w:tcPr>
          <w:p w14:paraId="136BC0AE" w14:textId="77777777" w:rsidR="00451971" w:rsidRPr="00481D2D" w:rsidRDefault="00451971" w:rsidP="00F85BBF">
            <w:pPr>
              <w:pStyle w:val="TAC"/>
              <w:rPr>
                <w:sz w:val="16"/>
                <w:szCs w:val="16"/>
              </w:rPr>
            </w:pPr>
            <w:r w:rsidRPr="00481D2D">
              <w:rPr>
                <w:sz w:val="16"/>
                <w:szCs w:val="16"/>
              </w:rPr>
              <w:t>CP-182119</w:t>
            </w:r>
          </w:p>
        </w:tc>
        <w:tc>
          <w:tcPr>
            <w:tcW w:w="524" w:type="dxa"/>
            <w:shd w:val="solid" w:color="FFFFFF" w:fill="auto"/>
          </w:tcPr>
          <w:p w14:paraId="27CB7FDF" w14:textId="77777777" w:rsidR="00451971" w:rsidRPr="00481D2D" w:rsidRDefault="00451971" w:rsidP="00F85BBF">
            <w:pPr>
              <w:pStyle w:val="TAL"/>
              <w:rPr>
                <w:sz w:val="16"/>
                <w:szCs w:val="16"/>
              </w:rPr>
            </w:pPr>
            <w:r w:rsidRPr="00481D2D">
              <w:rPr>
                <w:sz w:val="16"/>
                <w:szCs w:val="16"/>
              </w:rPr>
              <w:t>6187</w:t>
            </w:r>
          </w:p>
        </w:tc>
        <w:tc>
          <w:tcPr>
            <w:tcW w:w="424" w:type="dxa"/>
            <w:shd w:val="solid" w:color="FFFFFF" w:fill="auto"/>
          </w:tcPr>
          <w:p w14:paraId="44F54B61" w14:textId="77777777" w:rsidR="00451971" w:rsidRPr="00481D2D" w:rsidRDefault="00451971" w:rsidP="00F85BBF">
            <w:pPr>
              <w:pStyle w:val="TAR"/>
              <w:rPr>
                <w:sz w:val="16"/>
                <w:szCs w:val="16"/>
              </w:rPr>
            </w:pPr>
          </w:p>
        </w:tc>
        <w:tc>
          <w:tcPr>
            <w:tcW w:w="424" w:type="dxa"/>
            <w:shd w:val="solid" w:color="FFFFFF" w:fill="auto"/>
          </w:tcPr>
          <w:p w14:paraId="11599904" w14:textId="77777777" w:rsidR="00451971" w:rsidRPr="00481D2D" w:rsidRDefault="00451971" w:rsidP="00F85BBF">
            <w:pPr>
              <w:pStyle w:val="TAC"/>
              <w:rPr>
                <w:sz w:val="16"/>
                <w:szCs w:val="16"/>
              </w:rPr>
            </w:pPr>
            <w:r w:rsidRPr="00481D2D">
              <w:rPr>
                <w:sz w:val="16"/>
                <w:szCs w:val="16"/>
              </w:rPr>
              <w:t>A</w:t>
            </w:r>
          </w:p>
        </w:tc>
        <w:tc>
          <w:tcPr>
            <w:tcW w:w="4919" w:type="dxa"/>
            <w:shd w:val="solid" w:color="FFFFFF" w:fill="auto"/>
          </w:tcPr>
          <w:p w14:paraId="354FDA96" w14:textId="77777777" w:rsidR="00451971" w:rsidRPr="00481D2D" w:rsidRDefault="00451971" w:rsidP="00F85BBF">
            <w:pPr>
              <w:pStyle w:val="TAL"/>
              <w:rPr>
                <w:sz w:val="16"/>
                <w:szCs w:val="16"/>
              </w:rPr>
            </w:pPr>
            <w:r w:rsidRPr="00481D2D">
              <w:rPr>
                <w:sz w:val="16"/>
                <w:szCs w:val="16"/>
              </w:rPr>
              <w:t>Reference Update for the ISUP Q.850 location parameter</w:t>
            </w:r>
          </w:p>
        </w:tc>
        <w:tc>
          <w:tcPr>
            <w:tcW w:w="707" w:type="dxa"/>
            <w:shd w:val="solid" w:color="FFFFFF" w:fill="auto"/>
          </w:tcPr>
          <w:p w14:paraId="538185CE" w14:textId="77777777" w:rsidR="00451971" w:rsidRPr="00481D2D" w:rsidRDefault="00451971" w:rsidP="00F85BBF">
            <w:pPr>
              <w:pStyle w:val="TAC"/>
              <w:rPr>
                <w:sz w:val="16"/>
                <w:szCs w:val="16"/>
              </w:rPr>
            </w:pPr>
            <w:r w:rsidRPr="00481D2D">
              <w:rPr>
                <w:sz w:val="16"/>
                <w:szCs w:val="16"/>
              </w:rPr>
              <w:t>15.4.0</w:t>
            </w:r>
          </w:p>
        </w:tc>
      </w:tr>
      <w:tr w:rsidR="000D6172" w:rsidRPr="00481D2D" w14:paraId="0256A3A9" w14:textId="77777777" w:rsidTr="00F85BBF">
        <w:tc>
          <w:tcPr>
            <w:tcW w:w="798" w:type="dxa"/>
            <w:shd w:val="solid" w:color="FFFFFF" w:fill="auto"/>
          </w:tcPr>
          <w:p w14:paraId="6531E160" w14:textId="77777777" w:rsidR="000D6172" w:rsidRPr="00481D2D" w:rsidRDefault="000D6172" w:rsidP="00F85BBF">
            <w:pPr>
              <w:pStyle w:val="TAC"/>
              <w:rPr>
                <w:sz w:val="16"/>
                <w:szCs w:val="16"/>
              </w:rPr>
            </w:pPr>
            <w:r w:rsidRPr="00481D2D">
              <w:rPr>
                <w:sz w:val="16"/>
                <w:szCs w:val="16"/>
              </w:rPr>
              <w:t>2018-12</w:t>
            </w:r>
          </w:p>
        </w:tc>
        <w:tc>
          <w:tcPr>
            <w:tcW w:w="797" w:type="dxa"/>
            <w:shd w:val="solid" w:color="FFFFFF" w:fill="auto"/>
          </w:tcPr>
          <w:p w14:paraId="45A011D7" w14:textId="77777777" w:rsidR="000D6172" w:rsidRPr="00481D2D" w:rsidRDefault="000D6172" w:rsidP="00F85BBF">
            <w:pPr>
              <w:pStyle w:val="TAC"/>
              <w:rPr>
                <w:sz w:val="16"/>
                <w:szCs w:val="16"/>
              </w:rPr>
            </w:pPr>
            <w:r w:rsidRPr="00481D2D">
              <w:rPr>
                <w:sz w:val="16"/>
                <w:szCs w:val="16"/>
              </w:rPr>
              <w:t>CT#82</w:t>
            </w:r>
          </w:p>
        </w:tc>
        <w:tc>
          <w:tcPr>
            <w:tcW w:w="1088" w:type="dxa"/>
            <w:shd w:val="solid" w:color="FFFFFF" w:fill="auto"/>
          </w:tcPr>
          <w:p w14:paraId="28D94983" w14:textId="77777777" w:rsidR="000D6172" w:rsidRPr="00481D2D" w:rsidRDefault="000D6172" w:rsidP="00F85BBF">
            <w:pPr>
              <w:pStyle w:val="TAC"/>
              <w:rPr>
                <w:sz w:val="16"/>
                <w:szCs w:val="16"/>
              </w:rPr>
            </w:pPr>
            <w:r w:rsidRPr="00481D2D">
              <w:rPr>
                <w:sz w:val="16"/>
                <w:szCs w:val="16"/>
              </w:rPr>
              <w:t>CP-183044</w:t>
            </w:r>
          </w:p>
        </w:tc>
        <w:tc>
          <w:tcPr>
            <w:tcW w:w="524" w:type="dxa"/>
            <w:shd w:val="solid" w:color="FFFFFF" w:fill="auto"/>
          </w:tcPr>
          <w:p w14:paraId="32E5E95A" w14:textId="77777777" w:rsidR="000D6172" w:rsidRPr="00481D2D" w:rsidRDefault="000D6172" w:rsidP="00F85BBF">
            <w:pPr>
              <w:pStyle w:val="TAL"/>
              <w:rPr>
                <w:sz w:val="16"/>
                <w:szCs w:val="16"/>
              </w:rPr>
            </w:pPr>
            <w:r w:rsidRPr="00481D2D">
              <w:rPr>
                <w:sz w:val="16"/>
                <w:szCs w:val="16"/>
              </w:rPr>
              <w:t>6134</w:t>
            </w:r>
          </w:p>
        </w:tc>
        <w:tc>
          <w:tcPr>
            <w:tcW w:w="424" w:type="dxa"/>
            <w:shd w:val="solid" w:color="FFFFFF" w:fill="auto"/>
          </w:tcPr>
          <w:p w14:paraId="3935F577" w14:textId="77777777" w:rsidR="000D6172" w:rsidRPr="00481D2D" w:rsidRDefault="000D6172" w:rsidP="00F85BBF">
            <w:pPr>
              <w:pStyle w:val="TAR"/>
              <w:rPr>
                <w:sz w:val="16"/>
                <w:szCs w:val="16"/>
              </w:rPr>
            </w:pPr>
            <w:r w:rsidRPr="00481D2D">
              <w:rPr>
                <w:sz w:val="16"/>
                <w:szCs w:val="16"/>
              </w:rPr>
              <w:t>12</w:t>
            </w:r>
          </w:p>
        </w:tc>
        <w:tc>
          <w:tcPr>
            <w:tcW w:w="424" w:type="dxa"/>
            <w:shd w:val="solid" w:color="FFFFFF" w:fill="auto"/>
          </w:tcPr>
          <w:p w14:paraId="6616B2EA" w14:textId="77777777" w:rsidR="000D6172" w:rsidRPr="00481D2D" w:rsidRDefault="000D6172" w:rsidP="00F85BBF">
            <w:pPr>
              <w:pStyle w:val="TAC"/>
              <w:rPr>
                <w:sz w:val="16"/>
                <w:szCs w:val="16"/>
              </w:rPr>
            </w:pPr>
            <w:r w:rsidRPr="00481D2D">
              <w:rPr>
                <w:sz w:val="16"/>
                <w:szCs w:val="16"/>
              </w:rPr>
              <w:t>B</w:t>
            </w:r>
          </w:p>
        </w:tc>
        <w:tc>
          <w:tcPr>
            <w:tcW w:w="4919" w:type="dxa"/>
            <w:shd w:val="solid" w:color="FFFFFF" w:fill="auto"/>
          </w:tcPr>
          <w:p w14:paraId="0FDAAF4D" w14:textId="77777777" w:rsidR="000D6172" w:rsidRPr="00481D2D" w:rsidRDefault="000D6172" w:rsidP="00F85BBF">
            <w:pPr>
              <w:pStyle w:val="TAL"/>
              <w:rPr>
                <w:sz w:val="16"/>
                <w:szCs w:val="16"/>
              </w:rPr>
            </w:pPr>
            <w:r w:rsidRPr="00481D2D">
              <w:rPr>
                <w:sz w:val="16"/>
                <w:szCs w:val="16"/>
              </w:rPr>
              <w:t>Prevent use of EENL URNs provided by another PLMN</w:t>
            </w:r>
          </w:p>
        </w:tc>
        <w:tc>
          <w:tcPr>
            <w:tcW w:w="707" w:type="dxa"/>
            <w:shd w:val="solid" w:color="FFFFFF" w:fill="auto"/>
          </w:tcPr>
          <w:p w14:paraId="5383CCDA" w14:textId="77777777" w:rsidR="000D6172" w:rsidRPr="00481D2D" w:rsidRDefault="000D6172" w:rsidP="00F85BBF">
            <w:pPr>
              <w:pStyle w:val="TAC"/>
              <w:rPr>
                <w:sz w:val="16"/>
                <w:szCs w:val="16"/>
              </w:rPr>
            </w:pPr>
            <w:r w:rsidRPr="00481D2D">
              <w:rPr>
                <w:sz w:val="16"/>
                <w:szCs w:val="16"/>
              </w:rPr>
              <w:t>15.5.0</w:t>
            </w:r>
          </w:p>
        </w:tc>
      </w:tr>
      <w:tr w:rsidR="00013669" w:rsidRPr="00481D2D" w14:paraId="761AB233" w14:textId="77777777" w:rsidTr="00F85BBF">
        <w:tc>
          <w:tcPr>
            <w:tcW w:w="798" w:type="dxa"/>
            <w:shd w:val="solid" w:color="FFFFFF" w:fill="auto"/>
          </w:tcPr>
          <w:p w14:paraId="50D1436A" w14:textId="77777777"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14:paraId="07141C1F" w14:textId="77777777"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14:paraId="298776E1" w14:textId="77777777" w:rsidR="00013669" w:rsidRPr="00481D2D" w:rsidRDefault="00013669" w:rsidP="00013669">
            <w:pPr>
              <w:pStyle w:val="TAC"/>
              <w:rPr>
                <w:sz w:val="16"/>
                <w:szCs w:val="16"/>
              </w:rPr>
            </w:pPr>
            <w:r w:rsidRPr="00481D2D">
              <w:rPr>
                <w:sz w:val="16"/>
                <w:szCs w:val="16"/>
              </w:rPr>
              <w:t>CP-183055</w:t>
            </w:r>
          </w:p>
        </w:tc>
        <w:tc>
          <w:tcPr>
            <w:tcW w:w="524" w:type="dxa"/>
            <w:shd w:val="solid" w:color="FFFFFF" w:fill="auto"/>
          </w:tcPr>
          <w:p w14:paraId="4CE85042" w14:textId="77777777" w:rsidR="00013669" w:rsidRPr="00481D2D" w:rsidRDefault="00013669" w:rsidP="00013669">
            <w:pPr>
              <w:pStyle w:val="TAL"/>
              <w:rPr>
                <w:sz w:val="16"/>
                <w:szCs w:val="16"/>
              </w:rPr>
            </w:pPr>
            <w:r w:rsidRPr="00481D2D">
              <w:rPr>
                <w:sz w:val="16"/>
                <w:szCs w:val="16"/>
              </w:rPr>
              <w:t>6158</w:t>
            </w:r>
          </w:p>
        </w:tc>
        <w:tc>
          <w:tcPr>
            <w:tcW w:w="424" w:type="dxa"/>
            <w:shd w:val="solid" w:color="FFFFFF" w:fill="auto"/>
          </w:tcPr>
          <w:p w14:paraId="075BC880" w14:textId="77777777" w:rsidR="00013669" w:rsidRPr="00481D2D" w:rsidRDefault="00013669" w:rsidP="00013669">
            <w:pPr>
              <w:pStyle w:val="TAR"/>
              <w:rPr>
                <w:sz w:val="16"/>
                <w:szCs w:val="16"/>
              </w:rPr>
            </w:pPr>
            <w:r w:rsidRPr="00481D2D">
              <w:rPr>
                <w:sz w:val="16"/>
                <w:szCs w:val="16"/>
              </w:rPr>
              <w:t>7</w:t>
            </w:r>
          </w:p>
        </w:tc>
        <w:tc>
          <w:tcPr>
            <w:tcW w:w="424" w:type="dxa"/>
            <w:shd w:val="solid" w:color="FFFFFF" w:fill="auto"/>
          </w:tcPr>
          <w:p w14:paraId="672785C7" w14:textId="77777777" w:rsidR="00013669" w:rsidRPr="00481D2D" w:rsidRDefault="00013669" w:rsidP="00013669">
            <w:pPr>
              <w:pStyle w:val="TAC"/>
              <w:rPr>
                <w:sz w:val="16"/>
                <w:szCs w:val="16"/>
              </w:rPr>
            </w:pPr>
            <w:r w:rsidRPr="00481D2D">
              <w:rPr>
                <w:sz w:val="16"/>
                <w:szCs w:val="16"/>
              </w:rPr>
              <w:t>F</w:t>
            </w:r>
          </w:p>
        </w:tc>
        <w:tc>
          <w:tcPr>
            <w:tcW w:w="4919" w:type="dxa"/>
            <w:shd w:val="solid" w:color="FFFFFF" w:fill="auto"/>
          </w:tcPr>
          <w:p w14:paraId="724414BB" w14:textId="77777777" w:rsidR="00013669" w:rsidRPr="00481D2D" w:rsidRDefault="00013669" w:rsidP="00013669">
            <w:pPr>
              <w:pStyle w:val="TAL"/>
              <w:rPr>
                <w:sz w:val="16"/>
                <w:szCs w:val="16"/>
              </w:rPr>
            </w:pPr>
            <w:r w:rsidRPr="00481D2D">
              <w:rPr>
                <w:sz w:val="16"/>
                <w:szCs w:val="16"/>
              </w:rPr>
              <w:t>Clarification on PLMN-Id in P-Access-Network-Info header</w:t>
            </w:r>
          </w:p>
        </w:tc>
        <w:tc>
          <w:tcPr>
            <w:tcW w:w="707" w:type="dxa"/>
            <w:shd w:val="solid" w:color="FFFFFF" w:fill="auto"/>
          </w:tcPr>
          <w:p w14:paraId="38DC4A49" w14:textId="77777777" w:rsidR="00013669" w:rsidRPr="00481D2D" w:rsidRDefault="00013669" w:rsidP="00013669">
            <w:pPr>
              <w:pStyle w:val="TAC"/>
              <w:rPr>
                <w:sz w:val="16"/>
                <w:szCs w:val="16"/>
              </w:rPr>
            </w:pPr>
            <w:r w:rsidRPr="00481D2D">
              <w:rPr>
                <w:sz w:val="16"/>
                <w:szCs w:val="16"/>
              </w:rPr>
              <w:t>15.5.0</w:t>
            </w:r>
          </w:p>
        </w:tc>
      </w:tr>
      <w:tr w:rsidR="00013669" w:rsidRPr="00481D2D" w14:paraId="407C2AD6" w14:textId="77777777" w:rsidTr="00F85BBF">
        <w:tc>
          <w:tcPr>
            <w:tcW w:w="798" w:type="dxa"/>
            <w:shd w:val="solid" w:color="FFFFFF" w:fill="auto"/>
          </w:tcPr>
          <w:p w14:paraId="79334D01" w14:textId="77777777"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14:paraId="401E1095" w14:textId="77777777"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14:paraId="5C6EE949" w14:textId="77777777" w:rsidR="00013669" w:rsidRPr="00481D2D" w:rsidRDefault="00013669" w:rsidP="00013669">
            <w:pPr>
              <w:pStyle w:val="TAC"/>
              <w:rPr>
                <w:sz w:val="16"/>
                <w:szCs w:val="16"/>
              </w:rPr>
            </w:pPr>
            <w:r w:rsidRPr="00481D2D">
              <w:rPr>
                <w:sz w:val="16"/>
                <w:szCs w:val="16"/>
              </w:rPr>
              <w:t>CP-183044</w:t>
            </w:r>
          </w:p>
        </w:tc>
        <w:tc>
          <w:tcPr>
            <w:tcW w:w="524" w:type="dxa"/>
            <w:shd w:val="solid" w:color="FFFFFF" w:fill="auto"/>
          </w:tcPr>
          <w:p w14:paraId="25F88876" w14:textId="77777777" w:rsidR="00013669" w:rsidRPr="00481D2D" w:rsidRDefault="00013669" w:rsidP="00013669">
            <w:pPr>
              <w:pStyle w:val="TAL"/>
              <w:rPr>
                <w:sz w:val="16"/>
                <w:szCs w:val="16"/>
              </w:rPr>
            </w:pPr>
            <w:r w:rsidRPr="00481D2D">
              <w:rPr>
                <w:sz w:val="16"/>
                <w:szCs w:val="16"/>
              </w:rPr>
              <w:t>6164</w:t>
            </w:r>
          </w:p>
        </w:tc>
        <w:tc>
          <w:tcPr>
            <w:tcW w:w="424" w:type="dxa"/>
            <w:shd w:val="solid" w:color="FFFFFF" w:fill="auto"/>
          </w:tcPr>
          <w:p w14:paraId="4A97E2C5" w14:textId="77777777" w:rsidR="00013669" w:rsidRPr="00481D2D" w:rsidRDefault="00013669" w:rsidP="00013669">
            <w:pPr>
              <w:pStyle w:val="TAR"/>
              <w:rPr>
                <w:sz w:val="16"/>
                <w:szCs w:val="16"/>
              </w:rPr>
            </w:pPr>
            <w:r w:rsidRPr="00481D2D">
              <w:rPr>
                <w:sz w:val="16"/>
                <w:szCs w:val="16"/>
              </w:rPr>
              <w:t>5</w:t>
            </w:r>
          </w:p>
        </w:tc>
        <w:tc>
          <w:tcPr>
            <w:tcW w:w="424" w:type="dxa"/>
            <w:shd w:val="solid" w:color="FFFFFF" w:fill="auto"/>
          </w:tcPr>
          <w:p w14:paraId="3FE3797B" w14:textId="77777777" w:rsidR="00013669" w:rsidRPr="00481D2D" w:rsidRDefault="00013669" w:rsidP="00013669">
            <w:pPr>
              <w:pStyle w:val="TAC"/>
              <w:rPr>
                <w:sz w:val="16"/>
                <w:szCs w:val="16"/>
              </w:rPr>
            </w:pPr>
            <w:r w:rsidRPr="00481D2D">
              <w:rPr>
                <w:sz w:val="16"/>
                <w:szCs w:val="16"/>
              </w:rPr>
              <w:t>B</w:t>
            </w:r>
          </w:p>
        </w:tc>
        <w:tc>
          <w:tcPr>
            <w:tcW w:w="4919" w:type="dxa"/>
            <w:shd w:val="solid" w:color="FFFFFF" w:fill="auto"/>
          </w:tcPr>
          <w:p w14:paraId="14B83C54" w14:textId="77777777" w:rsidR="00013669" w:rsidRPr="00481D2D" w:rsidRDefault="00013669" w:rsidP="00013669">
            <w:pPr>
              <w:pStyle w:val="TAL"/>
              <w:rPr>
                <w:sz w:val="16"/>
                <w:szCs w:val="16"/>
              </w:rPr>
            </w:pPr>
            <w:r w:rsidRPr="00481D2D">
              <w:rPr>
                <w:sz w:val="16"/>
                <w:szCs w:val="16"/>
              </w:rPr>
              <w:t>P-Charging-Vector header for 5GS</w:t>
            </w:r>
          </w:p>
        </w:tc>
        <w:tc>
          <w:tcPr>
            <w:tcW w:w="707" w:type="dxa"/>
            <w:shd w:val="solid" w:color="FFFFFF" w:fill="auto"/>
          </w:tcPr>
          <w:p w14:paraId="7AEF116B" w14:textId="77777777" w:rsidR="00013669" w:rsidRPr="00481D2D" w:rsidRDefault="00013669" w:rsidP="00013669">
            <w:pPr>
              <w:pStyle w:val="TAC"/>
              <w:rPr>
                <w:sz w:val="16"/>
                <w:szCs w:val="16"/>
              </w:rPr>
            </w:pPr>
            <w:r w:rsidRPr="00481D2D">
              <w:rPr>
                <w:sz w:val="16"/>
                <w:szCs w:val="16"/>
              </w:rPr>
              <w:t>15.5.0</w:t>
            </w:r>
          </w:p>
        </w:tc>
      </w:tr>
      <w:tr w:rsidR="00013669" w:rsidRPr="00481D2D" w14:paraId="0E16D489" w14:textId="77777777" w:rsidTr="00F85BBF">
        <w:tc>
          <w:tcPr>
            <w:tcW w:w="798" w:type="dxa"/>
            <w:shd w:val="solid" w:color="FFFFFF" w:fill="auto"/>
          </w:tcPr>
          <w:p w14:paraId="76841C0C" w14:textId="77777777"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14:paraId="4534DD10" w14:textId="77777777"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14:paraId="18118D73" w14:textId="77777777" w:rsidR="00013669" w:rsidRPr="00481D2D" w:rsidRDefault="00013669" w:rsidP="00013669">
            <w:pPr>
              <w:pStyle w:val="TAC"/>
              <w:rPr>
                <w:sz w:val="16"/>
                <w:szCs w:val="16"/>
              </w:rPr>
            </w:pPr>
            <w:r w:rsidRPr="00481D2D">
              <w:rPr>
                <w:sz w:val="16"/>
                <w:szCs w:val="16"/>
              </w:rPr>
              <w:t>CP-183072</w:t>
            </w:r>
          </w:p>
        </w:tc>
        <w:tc>
          <w:tcPr>
            <w:tcW w:w="524" w:type="dxa"/>
            <w:shd w:val="solid" w:color="FFFFFF" w:fill="auto"/>
          </w:tcPr>
          <w:p w14:paraId="746C380F" w14:textId="77777777" w:rsidR="00013669" w:rsidRPr="00481D2D" w:rsidRDefault="00013669" w:rsidP="00013669">
            <w:pPr>
              <w:pStyle w:val="TAL"/>
              <w:rPr>
                <w:sz w:val="16"/>
                <w:szCs w:val="16"/>
              </w:rPr>
            </w:pPr>
            <w:r w:rsidRPr="00481D2D">
              <w:rPr>
                <w:sz w:val="16"/>
                <w:szCs w:val="16"/>
              </w:rPr>
              <w:t>6193</w:t>
            </w:r>
          </w:p>
        </w:tc>
        <w:tc>
          <w:tcPr>
            <w:tcW w:w="424" w:type="dxa"/>
            <w:shd w:val="solid" w:color="FFFFFF" w:fill="auto"/>
          </w:tcPr>
          <w:p w14:paraId="76AF9BFF" w14:textId="77777777" w:rsidR="00013669" w:rsidRPr="00481D2D" w:rsidRDefault="00013669" w:rsidP="00013669">
            <w:pPr>
              <w:pStyle w:val="TAR"/>
              <w:rPr>
                <w:sz w:val="16"/>
                <w:szCs w:val="16"/>
              </w:rPr>
            </w:pPr>
            <w:r w:rsidRPr="00481D2D">
              <w:rPr>
                <w:sz w:val="16"/>
                <w:szCs w:val="16"/>
              </w:rPr>
              <w:t>1</w:t>
            </w:r>
          </w:p>
        </w:tc>
        <w:tc>
          <w:tcPr>
            <w:tcW w:w="424" w:type="dxa"/>
            <w:shd w:val="solid" w:color="FFFFFF" w:fill="auto"/>
          </w:tcPr>
          <w:p w14:paraId="4A006BEA" w14:textId="77777777" w:rsidR="00013669" w:rsidRPr="00481D2D" w:rsidRDefault="00013669" w:rsidP="00013669">
            <w:pPr>
              <w:pStyle w:val="TAC"/>
              <w:rPr>
                <w:sz w:val="16"/>
                <w:szCs w:val="16"/>
              </w:rPr>
            </w:pPr>
            <w:r w:rsidRPr="00481D2D">
              <w:rPr>
                <w:sz w:val="16"/>
                <w:szCs w:val="16"/>
              </w:rPr>
              <w:t>A</w:t>
            </w:r>
          </w:p>
        </w:tc>
        <w:tc>
          <w:tcPr>
            <w:tcW w:w="4919" w:type="dxa"/>
            <w:shd w:val="solid" w:color="FFFFFF" w:fill="auto"/>
          </w:tcPr>
          <w:p w14:paraId="0D38C79A" w14:textId="77777777" w:rsidR="00013669" w:rsidRPr="00481D2D" w:rsidRDefault="00013669" w:rsidP="00013669">
            <w:pPr>
              <w:pStyle w:val="TAL"/>
              <w:rPr>
                <w:sz w:val="16"/>
                <w:szCs w:val="16"/>
              </w:rPr>
            </w:pPr>
            <w:r w:rsidRPr="00481D2D">
              <w:rPr>
                <w:sz w:val="16"/>
                <w:szCs w:val="16"/>
              </w:rPr>
              <w:t xml:space="preserve">Change reference from IETF draft to RFC </w:t>
            </w:r>
          </w:p>
        </w:tc>
        <w:tc>
          <w:tcPr>
            <w:tcW w:w="707" w:type="dxa"/>
            <w:shd w:val="solid" w:color="FFFFFF" w:fill="auto"/>
          </w:tcPr>
          <w:p w14:paraId="564E1F62" w14:textId="77777777" w:rsidR="00013669" w:rsidRPr="00481D2D" w:rsidRDefault="00013669" w:rsidP="00013669">
            <w:pPr>
              <w:pStyle w:val="TAC"/>
              <w:rPr>
                <w:sz w:val="16"/>
                <w:szCs w:val="16"/>
              </w:rPr>
            </w:pPr>
            <w:r w:rsidRPr="00481D2D">
              <w:rPr>
                <w:sz w:val="16"/>
                <w:szCs w:val="16"/>
              </w:rPr>
              <w:t>15.5.0</w:t>
            </w:r>
          </w:p>
        </w:tc>
      </w:tr>
      <w:tr w:rsidR="00013669" w:rsidRPr="00481D2D" w14:paraId="0691239B" w14:textId="77777777" w:rsidTr="00F85BBF">
        <w:tc>
          <w:tcPr>
            <w:tcW w:w="798" w:type="dxa"/>
            <w:shd w:val="solid" w:color="FFFFFF" w:fill="auto"/>
          </w:tcPr>
          <w:p w14:paraId="1CE44EC2" w14:textId="77777777"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14:paraId="7DAE2AC9" w14:textId="77777777"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14:paraId="1DAC57B5" w14:textId="77777777" w:rsidR="00013669" w:rsidRPr="00481D2D" w:rsidRDefault="00013669" w:rsidP="00013669">
            <w:pPr>
              <w:pStyle w:val="TAC"/>
              <w:rPr>
                <w:sz w:val="16"/>
                <w:szCs w:val="16"/>
              </w:rPr>
            </w:pPr>
            <w:r w:rsidRPr="00481D2D">
              <w:rPr>
                <w:sz w:val="16"/>
                <w:szCs w:val="16"/>
              </w:rPr>
              <w:t>CP-183044</w:t>
            </w:r>
          </w:p>
        </w:tc>
        <w:tc>
          <w:tcPr>
            <w:tcW w:w="524" w:type="dxa"/>
            <w:shd w:val="solid" w:color="FFFFFF" w:fill="auto"/>
          </w:tcPr>
          <w:p w14:paraId="77AD89CD" w14:textId="77777777" w:rsidR="00013669" w:rsidRPr="00481D2D" w:rsidRDefault="00013669" w:rsidP="00013669">
            <w:pPr>
              <w:pStyle w:val="TAL"/>
              <w:rPr>
                <w:sz w:val="16"/>
                <w:szCs w:val="16"/>
              </w:rPr>
            </w:pPr>
            <w:r w:rsidRPr="00481D2D">
              <w:rPr>
                <w:sz w:val="16"/>
                <w:szCs w:val="16"/>
              </w:rPr>
              <w:t>6194</w:t>
            </w:r>
          </w:p>
        </w:tc>
        <w:tc>
          <w:tcPr>
            <w:tcW w:w="424" w:type="dxa"/>
            <w:shd w:val="solid" w:color="FFFFFF" w:fill="auto"/>
          </w:tcPr>
          <w:p w14:paraId="578C6F83" w14:textId="77777777" w:rsidR="00013669" w:rsidRPr="00481D2D" w:rsidRDefault="00013669" w:rsidP="00013669">
            <w:pPr>
              <w:pStyle w:val="TAR"/>
              <w:rPr>
                <w:sz w:val="16"/>
                <w:szCs w:val="16"/>
              </w:rPr>
            </w:pPr>
            <w:r w:rsidRPr="00481D2D">
              <w:rPr>
                <w:sz w:val="16"/>
                <w:szCs w:val="16"/>
              </w:rPr>
              <w:t>8</w:t>
            </w:r>
          </w:p>
        </w:tc>
        <w:tc>
          <w:tcPr>
            <w:tcW w:w="424" w:type="dxa"/>
            <w:shd w:val="solid" w:color="FFFFFF" w:fill="auto"/>
          </w:tcPr>
          <w:p w14:paraId="419EE01D" w14:textId="77777777" w:rsidR="00013669" w:rsidRPr="00481D2D" w:rsidRDefault="00013669" w:rsidP="00013669">
            <w:pPr>
              <w:pStyle w:val="TAC"/>
              <w:rPr>
                <w:sz w:val="16"/>
                <w:szCs w:val="16"/>
              </w:rPr>
            </w:pPr>
            <w:r w:rsidRPr="00481D2D">
              <w:rPr>
                <w:sz w:val="16"/>
                <w:szCs w:val="16"/>
              </w:rPr>
              <w:t>B</w:t>
            </w:r>
          </w:p>
        </w:tc>
        <w:tc>
          <w:tcPr>
            <w:tcW w:w="4919" w:type="dxa"/>
            <w:shd w:val="solid" w:color="FFFFFF" w:fill="auto"/>
          </w:tcPr>
          <w:p w14:paraId="0708851E" w14:textId="77777777" w:rsidR="00013669" w:rsidRPr="00481D2D" w:rsidRDefault="00013669" w:rsidP="00013669">
            <w:pPr>
              <w:pStyle w:val="TAL"/>
              <w:rPr>
                <w:sz w:val="16"/>
                <w:szCs w:val="16"/>
              </w:rPr>
            </w:pPr>
            <w:r w:rsidRPr="00481D2D">
              <w:rPr>
                <w:sz w:val="16"/>
                <w:szCs w:val="16"/>
              </w:rPr>
              <w:t>Prevent use of EENL URNs provided by another PLMN involving WLAN connected to EPC</w:t>
            </w:r>
          </w:p>
        </w:tc>
        <w:tc>
          <w:tcPr>
            <w:tcW w:w="707" w:type="dxa"/>
            <w:shd w:val="solid" w:color="FFFFFF" w:fill="auto"/>
          </w:tcPr>
          <w:p w14:paraId="6CE7756F" w14:textId="77777777" w:rsidR="00013669" w:rsidRPr="00481D2D" w:rsidRDefault="00013669" w:rsidP="00013669">
            <w:pPr>
              <w:pStyle w:val="TAC"/>
              <w:rPr>
                <w:sz w:val="16"/>
                <w:szCs w:val="16"/>
              </w:rPr>
            </w:pPr>
            <w:r w:rsidRPr="00481D2D">
              <w:rPr>
                <w:sz w:val="16"/>
                <w:szCs w:val="16"/>
              </w:rPr>
              <w:t>15.5.0</w:t>
            </w:r>
          </w:p>
        </w:tc>
      </w:tr>
      <w:tr w:rsidR="00013669" w:rsidRPr="00481D2D" w14:paraId="6EFDA211" w14:textId="77777777" w:rsidTr="00F85BBF">
        <w:tc>
          <w:tcPr>
            <w:tcW w:w="798" w:type="dxa"/>
            <w:shd w:val="solid" w:color="FFFFFF" w:fill="auto"/>
          </w:tcPr>
          <w:p w14:paraId="090FA397" w14:textId="77777777"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14:paraId="380386C3" w14:textId="77777777"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14:paraId="7A55B570" w14:textId="77777777" w:rsidR="00013669" w:rsidRPr="00481D2D" w:rsidRDefault="00013669" w:rsidP="00013669">
            <w:pPr>
              <w:pStyle w:val="TAC"/>
              <w:rPr>
                <w:sz w:val="16"/>
                <w:szCs w:val="16"/>
              </w:rPr>
            </w:pPr>
            <w:r w:rsidRPr="00481D2D">
              <w:rPr>
                <w:sz w:val="16"/>
                <w:szCs w:val="16"/>
              </w:rPr>
              <w:t>CP-183074</w:t>
            </w:r>
          </w:p>
        </w:tc>
        <w:tc>
          <w:tcPr>
            <w:tcW w:w="524" w:type="dxa"/>
            <w:shd w:val="solid" w:color="FFFFFF" w:fill="auto"/>
          </w:tcPr>
          <w:p w14:paraId="451E7848" w14:textId="77777777" w:rsidR="00013669" w:rsidRPr="00481D2D" w:rsidRDefault="00013669" w:rsidP="00013669">
            <w:pPr>
              <w:pStyle w:val="TAL"/>
              <w:rPr>
                <w:sz w:val="16"/>
                <w:szCs w:val="16"/>
              </w:rPr>
            </w:pPr>
            <w:r w:rsidRPr="00481D2D">
              <w:rPr>
                <w:sz w:val="16"/>
                <w:szCs w:val="16"/>
              </w:rPr>
              <w:t>6197</w:t>
            </w:r>
          </w:p>
        </w:tc>
        <w:tc>
          <w:tcPr>
            <w:tcW w:w="424" w:type="dxa"/>
            <w:shd w:val="solid" w:color="FFFFFF" w:fill="auto"/>
          </w:tcPr>
          <w:p w14:paraId="3CF93FE4" w14:textId="77777777" w:rsidR="00013669" w:rsidRPr="00481D2D" w:rsidRDefault="00013669" w:rsidP="00013669">
            <w:pPr>
              <w:pStyle w:val="TAR"/>
              <w:rPr>
                <w:sz w:val="16"/>
                <w:szCs w:val="16"/>
              </w:rPr>
            </w:pPr>
            <w:r w:rsidRPr="00481D2D">
              <w:rPr>
                <w:sz w:val="16"/>
                <w:szCs w:val="16"/>
              </w:rPr>
              <w:t>1</w:t>
            </w:r>
          </w:p>
        </w:tc>
        <w:tc>
          <w:tcPr>
            <w:tcW w:w="424" w:type="dxa"/>
            <w:shd w:val="solid" w:color="FFFFFF" w:fill="auto"/>
          </w:tcPr>
          <w:p w14:paraId="4114F095" w14:textId="77777777" w:rsidR="00013669" w:rsidRPr="00481D2D" w:rsidRDefault="00013669" w:rsidP="00013669">
            <w:pPr>
              <w:pStyle w:val="TAC"/>
              <w:rPr>
                <w:sz w:val="16"/>
                <w:szCs w:val="16"/>
              </w:rPr>
            </w:pPr>
            <w:r w:rsidRPr="00481D2D">
              <w:rPr>
                <w:sz w:val="16"/>
                <w:szCs w:val="16"/>
              </w:rPr>
              <w:t>A</w:t>
            </w:r>
          </w:p>
        </w:tc>
        <w:tc>
          <w:tcPr>
            <w:tcW w:w="4919" w:type="dxa"/>
            <w:shd w:val="solid" w:color="FFFFFF" w:fill="auto"/>
          </w:tcPr>
          <w:p w14:paraId="5B5E6D67" w14:textId="77777777" w:rsidR="00013669" w:rsidRPr="00481D2D" w:rsidRDefault="00013669" w:rsidP="00013669">
            <w:pPr>
              <w:pStyle w:val="TAL"/>
              <w:rPr>
                <w:sz w:val="16"/>
                <w:szCs w:val="16"/>
              </w:rPr>
            </w:pPr>
            <w:r w:rsidRPr="00481D2D">
              <w:rPr>
                <w:sz w:val="16"/>
                <w:szCs w:val="16"/>
              </w:rPr>
              <w:t>Hosted NAT traversal for TCP based streams</w:t>
            </w:r>
          </w:p>
        </w:tc>
        <w:tc>
          <w:tcPr>
            <w:tcW w:w="707" w:type="dxa"/>
            <w:shd w:val="solid" w:color="FFFFFF" w:fill="auto"/>
          </w:tcPr>
          <w:p w14:paraId="5097EA20" w14:textId="77777777" w:rsidR="00013669" w:rsidRPr="00481D2D" w:rsidRDefault="00013669" w:rsidP="00013669">
            <w:pPr>
              <w:pStyle w:val="TAC"/>
              <w:rPr>
                <w:sz w:val="16"/>
                <w:szCs w:val="16"/>
              </w:rPr>
            </w:pPr>
            <w:r w:rsidRPr="00481D2D">
              <w:rPr>
                <w:sz w:val="16"/>
                <w:szCs w:val="16"/>
              </w:rPr>
              <w:t>15.5.0</w:t>
            </w:r>
          </w:p>
        </w:tc>
      </w:tr>
      <w:tr w:rsidR="00013669" w:rsidRPr="00481D2D" w14:paraId="3C3350DB" w14:textId="77777777" w:rsidTr="00F85BBF">
        <w:tc>
          <w:tcPr>
            <w:tcW w:w="798" w:type="dxa"/>
            <w:shd w:val="solid" w:color="FFFFFF" w:fill="auto"/>
          </w:tcPr>
          <w:p w14:paraId="133F5B38" w14:textId="77777777"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14:paraId="009B1C55" w14:textId="77777777"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14:paraId="599AAA11" w14:textId="77777777" w:rsidR="00013669" w:rsidRPr="00481D2D" w:rsidRDefault="00013669" w:rsidP="00013669">
            <w:pPr>
              <w:pStyle w:val="TAC"/>
              <w:rPr>
                <w:sz w:val="16"/>
                <w:szCs w:val="16"/>
              </w:rPr>
            </w:pPr>
            <w:r w:rsidRPr="00481D2D">
              <w:rPr>
                <w:sz w:val="16"/>
                <w:szCs w:val="16"/>
              </w:rPr>
              <w:t>CP-183050</w:t>
            </w:r>
          </w:p>
        </w:tc>
        <w:tc>
          <w:tcPr>
            <w:tcW w:w="524" w:type="dxa"/>
            <w:shd w:val="solid" w:color="FFFFFF" w:fill="auto"/>
          </w:tcPr>
          <w:p w14:paraId="1D7B2911" w14:textId="77777777" w:rsidR="00013669" w:rsidRPr="00481D2D" w:rsidRDefault="00013669" w:rsidP="00013669">
            <w:pPr>
              <w:pStyle w:val="TAL"/>
              <w:rPr>
                <w:sz w:val="16"/>
                <w:szCs w:val="16"/>
              </w:rPr>
            </w:pPr>
            <w:r w:rsidRPr="00481D2D">
              <w:rPr>
                <w:sz w:val="16"/>
                <w:szCs w:val="16"/>
              </w:rPr>
              <w:t>6205</w:t>
            </w:r>
          </w:p>
        </w:tc>
        <w:tc>
          <w:tcPr>
            <w:tcW w:w="424" w:type="dxa"/>
            <w:shd w:val="solid" w:color="FFFFFF" w:fill="auto"/>
          </w:tcPr>
          <w:p w14:paraId="18E33CC8" w14:textId="77777777" w:rsidR="00013669" w:rsidRPr="00481D2D" w:rsidRDefault="00013669" w:rsidP="00013669">
            <w:pPr>
              <w:pStyle w:val="TAR"/>
              <w:rPr>
                <w:sz w:val="16"/>
                <w:szCs w:val="16"/>
              </w:rPr>
            </w:pPr>
            <w:r w:rsidRPr="00481D2D">
              <w:rPr>
                <w:sz w:val="16"/>
                <w:szCs w:val="16"/>
              </w:rPr>
              <w:t>1</w:t>
            </w:r>
          </w:p>
        </w:tc>
        <w:tc>
          <w:tcPr>
            <w:tcW w:w="424" w:type="dxa"/>
            <w:shd w:val="solid" w:color="FFFFFF" w:fill="auto"/>
          </w:tcPr>
          <w:p w14:paraId="609F82B2" w14:textId="77777777" w:rsidR="00013669" w:rsidRPr="00481D2D" w:rsidRDefault="00013669" w:rsidP="00013669">
            <w:pPr>
              <w:pStyle w:val="TAC"/>
              <w:rPr>
                <w:sz w:val="16"/>
                <w:szCs w:val="16"/>
              </w:rPr>
            </w:pPr>
            <w:r w:rsidRPr="00481D2D">
              <w:rPr>
                <w:sz w:val="16"/>
                <w:szCs w:val="16"/>
              </w:rPr>
              <w:t>A</w:t>
            </w:r>
          </w:p>
        </w:tc>
        <w:tc>
          <w:tcPr>
            <w:tcW w:w="4919" w:type="dxa"/>
            <w:shd w:val="solid" w:color="FFFFFF" w:fill="auto"/>
          </w:tcPr>
          <w:p w14:paraId="6265CFC9" w14:textId="77777777" w:rsidR="00013669" w:rsidRPr="00481D2D" w:rsidRDefault="00013669" w:rsidP="00013669">
            <w:pPr>
              <w:pStyle w:val="TAL"/>
              <w:rPr>
                <w:sz w:val="16"/>
                <w:szCs w:val="16"/>
              </w:rPr>
            </w:pPr>
            <w:r w:rsidRPr="00481D2D">
              <w:rPr>
                <w:sz w:val="16"/>
                <w:szCs w:val="16"/>
              </w:rPr>
              <w:t>P-CSCF handling DTLS-SRTP</w:t>
            </w:r>
          </w:p>
        </w:tc>
        <w:tc>
          <w:tcPr>
            <w:tcW w:w="707" w:type="dxa"/>
            <w:shd w:val="solid" w:color="FFFFFF" w:fill="auto"/>
          </w:tcPr>
          <w:p w14:paraId="76E14C26" w14:textId="77777777" w:rsidR="00013669" w:rsidRPr="00481D2D" w:rsidRDefault="00013669" w:rsidP="00013669">
            <w:pPr>
              <w:pStyle w:val="TAC"/>
              <w:rPr>
                <w:sz w:val="16"/>
                <w:szCs w:val="16"/>
              </w:rPr>
            </w:pPr>
            <w:r w:rsidRPr="00481D2D">
              <w:rPr>
                <w:sz w:val="16"/>
                <w:szCs w:val="16"/>
              </w:rPr>
              <w:t>15.5.0</w:t>
            </w:r>
          </w:p>
        </w:tc>
      </w:tr>
      <w:tr w:rsidR="00013669" w:rsidRPr="00481D2D" w14:paraId="420FDB84" w14:textId="77777777" w:rsidTr="00F85BBF">
        <w:tc>
          <w:tcPr>
            <w:tcW w:w="798" w:type="dxa"/>
            <w:shd w:val="solid" w:color="FFFFFF" w:fill="auto"/>
          </w:tcPr>
          <w:p w14:paraId="17B1AF90" w14:textId="77777777"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14:paraId="16A8DE2A" w14:textId="77777777"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14:paraId="675FA33C" w14:textId="77777777" w:rsidR="00013669" w:rsidRPr="00481D2D" w:rsidRDefault="00013669" w:rsidP="00013669">
            <w:pPr>
              <w:pStyle w:val="TAC"/>
              <w:rPr>
                <w:sz w:val="16"/>
                <w:szCs w:val="16"/>
              </w:rPr>
            </w:pPr>
            <w:r w:rsidRPr="00481D2D">
              <w:rPr>
                <w:sz w:val="16"/>
                <w:szCs w:val="16"/>
              </w:rPr>
              <w:t>CP-183056</w:t>
            </w:r>
          </w:p>
        </w:tc>
        <w:tc>
          <w:tcPr>
            <w:tcW w:w="524" w:type="dxa"/>
            <w:shd w:val="solid" w:color="FFFFFF" w:fill="auto"/>
          </w:tcPr>
          <w:p w14:paraId="5B06148E" w14:textId="77777777" w:rsidR="00013669" w:rsidRPr="00481D2D" w:rsidRDefault="00013669" w:rsidP="00013669">
            <w:pPr>
              <w:pStyle w:val="TAL"/>
              <w:rPr>
                <w:sz w:val="16"/>
                <w:szCs w:val="16"/>
              </w:rPr>
            </w:pPr>
            <w:r w:rsidRPr="00481D2D">
              <w:rPr>
                <w:sz w:val="16"/>
                <w:szCs w:val="16"/>
              </w:rPr>
              <w:t>6207</w:t>
            </w:r>
          </w:p>
        </w:tc>
        <w:tc>
          <w:tcPr>
            <w:tcW w:w="424" w:type="dxa"/>
            <w:shd w:val="solid" w:color="FFFFFF" w:fill="auto"/>
          </w:tcPr>
          <w:p w14:paraId="134F6AAC" w14:textId="77777777" w:rsidR="00013669" w:rsidRPr="00481D2D" w:rsidRDefault="00013669" w:rsidP="00013669">
            <w:pPr>
              <w:pStyle w:val="TAR"/>
              <w:rPr>
                <w:sz w:val="16"/>
                <w:szCs w:val="16"/>
              </w:rPr>
            </w:pPr>
            <w:r w:rsidRPr="00481D2D">
              <w:rPr>
                <w:sz w:val="16"/>
                <w:szCs w:val="16"/>
              </w:rPr>
              <w:t>1</w:t>
            </w:r>
          </w:p>
        </w:tc>
        <w:tc>
          <w:tcPr>
            <w:tcW w:w="424" w:type="dxa"/>
            <w:shd w:val="solid" w:color="FFFFFF" w:fill="auto"/>
          </w:tcPr>
          <w:p w14:paraId="68BC0F37" w14:textId="77777777" w:rsidR="00013669" w:rsidRPr="00481D2D" w:rsidRDefault="00013669" w:rsidP="00013669">
            <w:pPr>
              <w:pStyle w:val="TAC"/>
              <w:rPr>
                <w:sz w:val="16"/>
                <w:szCs w:val="16"/>
              </w:rPr>
            </w:pPr>
            <w:r w:rsidRPr="00481D2D">
              <w:rPr>
                <w:sz w:val="16"/>
                <w:szCs w:val="16"/>
              </w:rPr>
              <w:t>A</w:t>
            </w:r>
          </w:p>
        </w:tc>
        <w:tc>
          <w:tcPr>
            <w:tcW w:w="4919" w:type="dxa"/>
            <w:shd w:val="solid" w:color="FFFFFF" w:fill="auto"/>
          </w:tcPr>
          <w:p w14:paraId="11A09CCE" w14:textId="77777777" w:rsidR="00013669" w:rsidRPr="00481D2D" w:rsidRDefault="00013669" w:rsidP="00013669">
            <w:pPr>
              <w:pStyle w:val="TAL"/>
              <w:rPr>
                <w:sz w:val="16"/>
                <w:szCs w:val="16"/>
              </w:rPr>
            </w:pPr>
            <w:r w:rsidRPr="00481D2D">
              <w:rPr>
                <w:sz w:val="16"/>
                <w:szCs w:val="16"/>
              </w:rPr>
              <w:t>Removal o</w:t>
            </w:r>
            <w:r w:rsidR="00C40678" w:rsidRPr="00481D2D">
              <w:rPr>
                <w:sz w:val="16"/>
                <w:szCs w:val="16"/>
              </w:rPr>
              <w:t>f the EN on "</w:t>
            </w:r>
            <w:r w:rsidRPr="00481D2D">
              <w:rPr>
                <w:sz w:val="16"/>
                <w:szCs w:val="16"/>
              </w:rPr>
              <w:t>Default EPS bearer c</w:t>
            </w:r>
            <w:r w:rsidR="00C40678" w:rsidRPr="00481D2D">
              <w:rPr>
                <w:sz w:val="16"/>
                <w:szCs w:val="16"/>
              </w:rPr>
              <w:t>ontext usage restriction policy"</w:t>
            </w:r>
          </w:p>
        </w:tc>
        <w:tc>
          <w:tcPr>
            <w:tcW w:w="707" w:type="dxa"/>
            <w:shd w:val="solid" w:color="FFFFFF" w:fill="auto"/>
          </w:tcPr>
          <w:p w14:paraId="59AC4CEC" w14:textId="77777777" w:rsidR="00013669" w:rsidRPr="00481D2D" w:rsidRDefault="00013669" w:rsidP="00013669">
            <w:pPr>
              <w:pStyle w:val="TAC"/>
              <w:rPr>
                <w:sz w:val="16"/>
                <w:szCs w:val="16"/>
              </w:rPr>
            </w:pPr>
            <w:r w:rsidRPr="00481D2D">
              <w:rPr>
                <w:sz w:val="16"/>
                <w:szCs w:val="16"/>
              </w:rPr>
              <w:t>15.5.0</w:t>
            </w:r>
          </w:p>
        </w:tc>
      </w:tr>
      <w:tr w:rsidR="00013669" w:rsidRPr="00481D2D" w14:paraId="2A205601" w14:textId="77777777" w:rsidTr="00F85BBF">
        <w:tc>
          <w:tcPr>
            <w:tcW w:w="798" w:type="dxa"/>
            <w:shd w:val="solid" w:color="FFFFFF" w:fill="auto"/>
          </w:tcPr>
          <w:p w14:paraId="7565325D" w14:textId="77777777"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14:paraId="464A0AB4" w14:textId="77777777"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14:paraId="21896B0B" w14:textId="77777777" w:rsidR="00013669" w:rsidRPr="00481D2D" w:rsidRDefault="00013669" w:rsidP="00013669">
            <w:pPr>
              <w:pStyle w:val="TAC"/>
              <w:rPr>
                <w:sz w:val="16"/>
                <w:szCs w:val="16"/>
              </w:rPr>
            </w:pPr>
            <w:r w:rsidRPr="00481D2D">
              <w:rPr>
                <w:sz w:val="16"/>
                <w:szCs w:val="16"/>
              </w:rPr>
              <w:t>CP-183052</w:t>
            </w:r>
          </w:p>
        </w:tc>
        <w:tc>
          <w:tcPr>
            <w:tcW w:w="524" w:type="dxa"/>
            <w:shd w:val="solid" w:color="FFFFFF" w:fill="auto"/>
          </w:tcPr>
          <w:p w14:paraId="2FDC3BB2" w14:textId="77777777" w:rsidR="00013669" w:rsidRPr="00481D2D" w:rsidRDefault="00013669" w:rsidP="00013669">
            <w:pPr>
              <w:pStyle w:val="TAL"/>
              <w:rPr>
                <w:sz w:val="16"/>
                <w:szCs w:val="16"/>
              </w:rPr>
            </w:pPr>
            <w:r w:rsidRPr="00481D2D">
              <w:rPr>
                <w:sz w:val="16"/>
                <w:szCs w:val="16"/>
              </w:rPr>
              <w:t>6212</w:t>
            </w:r>
          </w:p>
        </w:tc>
        <w:tc>
          <w:tcPr>
            <w:tcW w:w="424" w:type="dxa"/>
            <w:shd w:val="solid" w:color="FFFFFF" w:fill="auto"/>
          </w:tcPr>
          <w:p w14:paraId="2EEAE612" w14:textId="77777777" w:rsidR="00013669" w:rsidRPr="00481D2D" w:rsidRDefault="00013669" w:rsidP="00013669">
            <w:pPr>
              <w:pStyle w:val="TAR"/>
              <w:rPr>
                <w:sz w:val="16"/>
                <w:szCs w:val="16"/>
              </w:rPr>
            </w:pPr>
            <w:r w:rsidRPr="00481D2D">
              <w:rPr>
                <w:sz w:val="16"/>
                <w:szCs w:val="16"/>
              </w:rPr>
              <w:t>2</w:t>
            </w:r>
          </w:p>
        </w:tc>
        <w:tc>
          <w:tcPr>
            <w:tcW w:w="424" w:type="dxa"/>
            <w:shd w:val="solid" w:color="FFFFFF" w:fill="auto"/>
          </w:tcPr>
          <w:p w14:paraId="0489022E" w14:textId="77777777" w:rsidR="00013669" w:rsidRPr="00481D2D" w:rsidRDefault="00013669" w:rsidP="00013669">
            <w:pPr>
              <w:pStyle w:val="TAC"/>
              <w:rPr>
                <w:sz w:val="16"/>
                <w:szCs w:val="16"/>
              </w:rPr>
            </w:pPr>
            <w:r w:rsidRPr="00481D2D">
              <w:rPr>
                <w:sz w:val="16"/>
                <w:szCs w:val="16"/>
              </w:rPr>
              <w:t>A</w:t>
            </w:r>
          </w:p>
        </w:tc>
        <w:tc>
          <w:tcPr>
            <w:tcW w:w="4919" w:type="dxa"/>
            <w:shd w:val="solid" w:color="FFFFFF" w:fill="auto"/>
          </w:tcPr>
          <w:p w14:paraId="172556AF" w14:textId="77777777" w:rsidR="00013669" w:rsidRPr="00481D2D" w:rsidRDefault="00013669" w:rsidP="00013669">
            <w:pPr>
              <w:pStyle w:val="TAL"/>
              <w:rPr>
                <w:sz w:val="16"/>
                <w:szCs w:val="16"/>
              </w:rPr>
            </w:pPr>
            <w:r w:rsidRPr="00481D2D">
              <w:rPr>
                <w:sz w:val="16"/>
                <w:szCs w:val="16"/>
              </w:rPr>
              <w:t>Update draft ref for Originating-CDIV param in P-Served-User</w:t>
            </w:r>
          </w:p>
        </w:tc>
        <w:tc>
          <w:tcPr>
            <w:tcW w:w="707" w:type="dxa"/>
            <w:shd w:val="solid" w:color="FFFFFF" w:fill="auto"/>
          </w:tcPr>
          <w:p w14:paraId="0E7B455A" w14:textId="77777777" w:rsidR="00013669" w:rsidRPr="00481D2D" w:rsidRDefault="00013669" w:rsidP="00013669">
            <w:pPr>
              <w:pStyle w:val="TAC"/>
              <w:rPr>
                <w:sz w:val="16"/>
                <w:szCs w:val="16"/>
              </w:rPr>
            </w:pPr>
            <w:r w:rsidRPr="00481D2D">
              <w:rPr>
                <w:sz w:val="16"/>
                <w:szCs w:val="16"/>
              </w:rPr>
              <w:t>15.5.0</w:t>
            </w:r>
          </w:p>
        </w:tc>
      </w:tr>
      <w:tr w:rsidR="00013669" w:rsidRPr="00481D2D" w14:paraId="61F0D936" w14:textId="77777777" w:rsidTr="00F85BBF">
        <w:tc>
          <w:tcPr>
            <w:tcW w:w="798" w:type="dxa"/>
            <w:shd w:val="solid" w:color="FFFFFF" w:fill="auto"/>
          </w:tcPr>
          <w:p w14:paraId="359022B4" w14:textId="77777777"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14:paraId="75903206" w14:textId="77777777"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14:paraId="37DBF9D4" w14:textId="77777777" w:rsidR="00013669" w:rsidRPr="00481D2D" w:rsidRDefault="00013669" w:rsidP="00013669">
            <w:pPr>
              <w:pStyle w:val="TAC"/>
              <w:rPr>
                <w:sz w:val="16"/>
                <w:szCs w:val="16"/>
              </w:rPr>
            </w:pPr>
            <w:r w:rsidRPr="00481D2D">
              <w:rPr>
                <w:sz w:val="16"/>
                <w:szCs w:val="16"/>
              </w:rPr>
              <w:t>CP-183054</w:t>
            </w:r>
          </w:p>
        </w:tc>
        <w:tc>
          <w:tcPr>
            <w:tcW w:w="524" w:type="dxa"/>
            <w:shd w:val="solid" w:color="FFFFFF" w:fill="auto"/>
          </w:tcPr>
          <w:p w14:paraId="0D0C185B" w14:textId="77777777" w:rsidR="00013669" w:rsidRPr="00481D2D" w:rsidRDefault="00013669" w:rsidP="00013669">
            <w:pPr>
              <w:pStyle w:val="TAL"/>
              <w:rPr>
                <w:sz w:val="16"/>
                <w:szCs w:val="16"/>
              </w:rPr>
            </w:pPr>
            <w:r w:rsidRPr="00481D2D">
              <w:rPr>
                <w:sz w:val="16"/>
                <w:szCs w:val="16"/>
              </w:rPr>
              <w:t>6222</w:t>
            </w:r>
          </w:p>
        </w:tc>
        <w:tc>
          <w:tcPr>
            <w:tcW w:w="424" w:type="dxa"/>
            <w:shd w:val="solid" w:color="FFFFFF" w:fill="auto"/>
          </w:tcPr>
          <w:p w14:paraId="240F0279" w14:textId="77777777" w:rsidR="00013669" w:rsidRPr="00481D2D" w:rsidRDefault="00013669" w:rsidP="00013669">
            <w:pPr>
              <w:pStyle w:val="TAR"/>
              <w:rPr>
                <w:sz w:val="16"/>
                <w:szCs w:val="16"/>
              </w:rPr>
            </w:pPr>
          </w:p>
        </w:tc>
        <w:tc>
          <w:tcPr>
            <w:tcW w:w="424" w:type="dxa"/>
            <w:shd w:val="solid" w:color="FFFFFF" w:fill="auto"/>
          </w:tcPr>
          <w:p w14:paraId="6EDEA443" w14:textId="77777777" w:rsidR="00013669" w:rsidRPr="00481D2D" w:rsidRDefault="00013669" w:rsidP="00013669">
            <w:pPr>
              <w:pStyle w:val="TAC"/>
              <w:rPr>
                <w:sz w:val="16"/>
                <w:szCs w:val="16"/>
              </w:rPr>
            </w:pPr>
            <w:r w:rsidRPr="00481D2D">
              <w:rPr>
                <w:sz w:val="16"/>
                <w:szCs w:val="16"/>
              </w:rPr>
              <w:t>A</w:t>
            </w:r>
          </w:p>
        </w:tc>
        <w:tc>
          <w:tcPr>
            <w:tcW w:w="4919" w:type="dxa"/>
            <w:shd w:val="solid" w:color="FFFFFF" w:fill="auto"/>
          </w:tcPr>
          <w:p w14:paraId="6E50830A" w14:textId="77777777" w:rsidR="00013669" w:rsidRPr="00481D2D" w:rsidRDefault="00013669" w:rsidP="00013669">
            <w:pPr>
              <w:pStyle w:val="TAL"/>
              <w:rPr>
                <w:sz w:val="16"/>
                <w:szCs w:val="16"/>
              </w:rPr>
            </w:pPr>
            <w:r w:rsidRPr="00481D2D">
              <w:rPr>
                <w:sz w:val="16"/>
                <w:szCs w:val="16"/>
              </w:rPr>
              <w:t>Removing EN for Response_Source header registrationt</w:t>
            </w:r>
          </w:p>
        </w:tc>
        <w:tc>
          <w:tcPr>
            <w:tcW w:w="707" w:type="dxa"/>
            <w:shd w:val="solid" w:color="FFFFFF" w:fill="auto"/>
          </w:tcPr>
          <w:p w14:paraId="21C01BA2" w14:textId="77777777" w:rsidR="00013669" w:rsidRPr="00481D2D" w:rsidRDefault="00013669" w:rsidP="00013669">
            <w:pPr>
              <w:pStyle w:val="TAC"/>
              <w:rPr>
                <w:sz w:val="16"/>
                <w:szCs w:val="16"/>
              </w:rPr>
            </w:pPr>
            <w:r w:rsidRPr="00481D2D">
              <w:rPr>
                <w:sz w:val="16"/>
                <w:szCs w:val="16"/>
              </w:rPr>
              <w:t>15.5.0</w:t>
            </w:r>
          </w:p>
        </w:tc>
      </w:tr>
      <w:tr w:rsidR="00013669" w:rsidRPr="00481D2D" w14:paraId="5B7D6B90" w14:textId="77777777" w:rsidTr="00F85BBF">
        <w:tc>
          <w:tcPr>
            <w:tcW w:w="798" w:type="dxa"/>
            <w:shd w:val="solid" w:color="FFFFFF" w:fill="auto"/>
          </w:tcPr>
          <w:p w14:paraId="6FC9D1C5" w14:textId="77777777"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14:paraId="2C8154A6" w14:textId="77777777"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14:paraId="7899354D" w14:textId="77777777" w:rsidR="00013669" w:rsidRPr="00481D2D" w:rsidRDefault="00013669" w:rsidP="00013669">
            <w:pPr>
              <w:pStyle w:val="TAC"/>
              <w:rPr>
                <w:sz w:val="16"/>
                <w:szCs w:val="16"/>
              </w:rPr>
            </w:pPr>
            <w:r w:rsidRPr="00481D2D">
              <w:rPr>
                <w:sz w:val="16"/>
                <w:szCs w:val="16"/>
              </w:rPr>
              <w:t>CP-183055</w:t>
            </w:r>
          </w:p>
        </w:tc>
        <w:tc>
          <w:tcPr>
            <w:tcW w:w="524" w:type="dxa"/>
            <w:shd w:val="solid" w:color="FFFFFF" w:fill="auto"/>
          </w:tcPr>
          <w:p w14:paraId="289EB260" w14:textId="77777777" w:rsidR="00013669" w:rsidRPr="00481D2D" w:rsidRDefault="00013669" w:rsidP="00013669">
            <w:pPr>
              <w:pStyle w:val="TAL"/>
              <w:rPr>
                <w:sz w:val="16"/>
                <w:szCs w:val="16"/>
              </w:rPr>
            </w:pPr>
            <w:r w:rsidRPr="00481D2D">
              <w:rPr>
                <w:sz w:val="16"/>
                <w:szCs w:val="16"/>
              </w:rPr>
              <w:t>6231</w:t>
            </w:r>
          </w:p>
        </w:tc>
        <w:tc>
          <w:tcPr>
            <w:tcW w:w="424" w:type="dxa"/>
            <w:shd w:val="solid" w:color="FFFFFF" w:fill="auto"/>
          </w:tcPr>
          <w:p w14:paraId="6B2DD9D3" w14:textId="77777777" w:rsidR="00013669" w:rsidRPr="00481D2D" w:rsidRDefault="00013669" w:rsidP="00013669">
            <w:pPr>
              <w:pStyle w:val="TAR"/>
              <w:rPr>
                <w:sz w:val="16"/>
                <w:szCs w:val="16"/>
              </w:rPr>
            </w:pPr>
            <w:r w:rsidRPr="00481D2D">
              <w:rPr>
                <w:sz w:val="16"/>
                <w:szCs w:val="16"/>
              </w:rPr>
              <w:t>1</w:t>
            </w:r>
          </w:p>
        </w:tc>
        <w:tc>
          <w:tcPr>
            <w:tcW w:w="424" w:type="dxa"/>
            <w:shd w:val="solid" w:color="FFFFFF" w:fill="auto"/>
          </w:tcPr>
          <w:p w14:paraId="590A6265" w14:textId="77777777" w:rsidR="00013669" w:rsidRPr="00481D2D" w:rsidRDefault="00013669" w:rsidP="00013669">
            <w:pPr>
              <w:pStyle w:val="TAC"/>
              <w:rPr>
                <w:sz w:val="16"/>
                <w:szCs w:val="16"/>
              </w:rPr>
            </w:pPr>
            <w:r w:rsidRPr="00481D2D">
              <w:rPr>
                <w:sz w:val="16"/>
                <w:szCs w:val="16"/>
              </w:rPr>
              <w:t>F</w:t>
            </w:r>
          </w:p>
        </w:tc>
        <w:tc>
          <w:tcPr>
            <w:tcW w:w="4919" w:type="dxa"/>
            <w:shd w:val="solid" w:color="FFFFFF" w:fill="auto"/>
          </w:tcPr>
          <w:p w14:paraId="7E6DA882" w14:textId="77777777" w:rsidR="00013669" w:rsidRPr="00481D2D" w:rsidRDefault="00013669" w:rsidP="00013669">
            <w:pPr>
              <w:pStyle w:val="TAL"/>
              <w:rPr>
                <w:sz w:val="16"/>
                <w:szCs w:val="16"/>
              </w:rPr>
            </w:pPr>
            <w:r w:rsidRPr="00481D2D">
              <w:rPr>
                <w:sz w:val="16"/>
                <w:szCs w:val="16"/>
              </w:rPr>
              <w:t>Removing SIP COMET method</w:t>
            </w:r>
          </w:p>
        </w:tc>
        <w:tc>
          <w:tcPr>
            <w:tcW w:w="707" w:type="dxa"/>
            <w:shd w:val="solid" w:color="FFFFFF" w:fill="auto"/>
          </w:tcPr>
          <w:p w14:paraId="4FE6920A" w14:textId="77777777" w:rsidR="00013669" w:rsidRPr="00481D2D" w:rsidRDefault="00013669" w:rsidP="00013669">
            <w:pPr>
              <w:pStyle w:val="TAC"/>
              <w:rPr>
                <w:sz w:val="16"/>
                <w:szCs w:val="16"/>
              </w:rPr>
            </w:pPr>
            <w:r w:rsidRPr="00481D2D">
              <w:rPr>
                <w:sz w:val="16"/>
                <w:szCs w:val="16"/>
              </w:rPr>
              <w:t>15.5.0</w:t>
            </w:r>
          </w:p>
        </w:tc>
      </w:tr>
      <w:tr w:rsidR="00013669" w:rsidRPr="00481D2D" w14:paraId="17B6960A" w14:textId="77777777" w:rsidTr="00F85BBF">
        <w:tc>
          <w:tcPr>
            <w:tcW w:w="798" w:type="dxa"/>
            <w:shd w:val="solid" w:color="FFFFFF" w:fill="auto"/>
          </w:tcPr>
          <w:p w14:paraId="75945CA9" w14:textId="77777777"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14:paraId="57B3A811" w14:textId="77777777"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14:paraId="22438AF0" w14:textId="77777777" w:rsidR="00013669" w:rsidRPr="00481D2D" w:rsidRDefault="00013669" w:rsidP="00013669">
            <w:pPr>
              <w:pStyle w:val="TAC"/>
              <w:rPr>
                <w:sz w:val="16"/>
                <w:szCs w:val="16"/>
              </w:rPr>
            </w:pPr>
            <w:r w:rsidRPr="00481D2D">
              <w:rPr>
                <w:sz w:val="16"/>
                <w:szCs w:val="16"/>
              </w:rPr>
              <w:t>CP-183044</w:t>
            </w:r>
          </w:p>
        </w:tc>
        <w:tc>
          <w:tcPr>
            <w:tcW w:w="524" w:type="dxa"/>
            <w:shd w:val="solid" w:color="FFFFFF" w:fill="auto"/>
          </w:tcPr>
          <w:p w14:paraId="1435EF35" w14:textId="77777777" w:rsidR="00013669" w:rsidRPr="00481D2D" w:rsidRDefault="00013669" w:rsidP="00013669">
            <w:pPr>
              <w:pStyle w:val="TAL"/>
              <w:rPr>
                <w:sz w:val="16"/>
                <w:szCs w:val="16"/>
              </w:rPr>
            </w:pPr>
            <w:r w:rsidRPr="00481D2D">
              <w:rPr>
                <w:sz w:val="16"/>
                <w:szCs w:val="16"/>
              </w:rPr>
              <w:t>6232</w:t>
            </w:r>
          </w:p>
        </w:tc>
        <w:tc>
          <w:tcPr>
            <w:tcW w:w="424" w:type="dxa"/>
            <w:shd w:val="solid" w:color="FFFFFF" w:fill="auto"/>
          </w:tcPr>
          <w:p w14:paraId="74268BCF" w14:textId="77777777" w:rsidR="00013669" w:rsidRPr="00481D2D" w:rsidRDefault="00013669" w:rsidP="00013669">
            <w:pPr>
              <w:pStyle w:val="TAR"/>
              <w:rPr>
                <w:sz w:val="16"/>
                <w:szCs w:val="16"/>
              </w:rPr>
            </w:pPr>
            <w:r w:rsidRPr="00481D2D">
              <w:rPr>
                <w:sz w:val="16"/>
                <w:szCs w:val="16"/>
              </w:rPr>
              <w:t>F</w:t>
            </w:r>
          </w:p>
        </w:tc>
        <w:tc>
          <w:tcPr>
            <w:tcW w:w="424" w:type="dxa"/>
            <w:shd w:val="solid" w:color="FFFFFF" w:fill="auto"/>
          </w:tcPr>
          <w:p w14:paraId="05CE6FF3" w14:textId="77777777" w:rsidR="00013669" w:rsidRPr="00481D2D" w:rsidRDefault="00013669" w:rsidP="00013669">
            <w:pPr>
              <w:pStyle w:val="TAC"/>
              <w:rPr>
                <w:sz w:val="16"/>
                <w:szCs w:val="16"/>
              </w:rPr>
            </w:pPr>
          </w:p>
        </w:tc>
        <w:tc>
          <w:tcPr>
            <w:tcW w:w="4919" w:type="dxa"/>
            <w:shd w:val="solid" w:color="FFFFFF" w:fill="auto"/>
          </w:tcPr>
          <w:p w14:paraId="5BA9788B" w14:textId="77777777" w:rsidR="00013669" w:rsidRPr="00481D2D" w:rsidRDefault="00013669" w:rsidP="00013669">
            <w:pPr>
              <w:pStyle w:val="TAL"/>
              <w:rPr>
                <w:sz w:val="16"/>
                <w:szCs w:val="16"/>
              </w:rPr>
            </w:pPr>
            <w:r w:rsidRPr="00481D2D">
              <w:rPr>
                <w:sz w:val="16"/>
                <w:szCs w:val="16"/>
              </w:rPr>
              <w:t>Correcting 3 Octets TAC in Cellular-Network-Info and PANI</w:t>
            </w:r>
          </w:p>
        </w:tc>
        <w:tc>
          <w:tcPr>
            <w:tcW w:w="707" w:type="dxa"/>
            <w:shd w:val="solid" w:color="FFFFFF" w:fill="auto"/>
          </w:tcPr>
          <w:p w14:paraId="0F826057" w14:textId="77777777" w:rsidR="00013669" w:rsidRPr="00481D2D" w:rsidRDefault="00013669" w:rsidP="00013669">
            <w:pPr>
              <w:pStyle w:val="TAC"/>
              <w:rPr>
                <w:sz w:val="16"/>
                <w:szCs w:val="16"/>
              </w:rPr>
            </w:pPr>
            <w:r w:rsidRPr="00481D2D">
              <w:rPr>
                <w:sz w:val="16"/>
                <w:szCs w:val="16"/>
              </w:rPr>
              <w:t>15.5.0</w:t>
            </w:r>
          </w:p>
        </w:tc>
      </w:tr>
      <w:tr w:rsidR="00013669" w:rsidRPr="00481D2D" w14:paraId="2FC5EC36" w14:textId="77777777" w:rsidTr="00F85BBF">
        <w:tc>
          <w:tcPr>
            <w:tcW w:w="798" w:type="dxa"/>
            <w:shd w:val="solid" w:color="FFFFFF" w:fill="auto"/>
          </w:tcPr>
          <w:p w14:paraId="52A6CC75" w14:textId="77777777"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14:paraId="63FE81A3" w14:textId="77777777"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14:paraId="35C041F4" w14:textId="77777777" w:rsidR="00013669" w:rsidRPr="00481D2D" w:rsidRDefault="00013669" w:rsidP="00013669">
            <w:pPr>
              <w:pStyle w:val="TAC"/>
              <w:rPr>
                <w:sz w:val="16"/>
                <w:szCs w:val="16"/>
              </w:rPr>
            </w:pPr>
            <w:r w:rsidRPr="00481D2D">
              <w:rPr>
                <w:sz w:val="16"/>
                <w:szCs w:val="16"/>
              </w:rPr>
              <w:t>CP-183055</w:t>
            </w:r>
          </w:p>
        </w:tc>
        <w:tc>
          <w:tcPr>
            <w:tcW w:w="524" w:type="dxa"/>
            <w:shd w:val="solid" w:color="FFFFFF" w:fill="auto"/>
          </w:tcPr>
          <w:p w14:paraId="2BAEEB29" w14:textId="77777777" w:rsidR="00013669" w:rsidRPr="00481D2D" w:rsidRDefault="00013669" w:rsidP="00013669">
            <w:pPr>
              <w:pStyle w:val="TAL"/>
              <w:rPr>
                <w:sz w:val="16"/>
                <w:szCs w:val="16"/>
              </w:rPr>
            </w:pPr>
            <w:r w:rsidRPr="00481D2D">
              <w:rPr>
                <w:sz w:val="16"/>
                <w:szCs w:val="16"/>
              </w:rPr>
              <w:t>6233</w:t>
            </w:r>
          </w:p>
        </w:tc>
        <w:tc>
          <w:tcPr>
            <w:tcW w:w="424" w:type="dxa"/>
            <w:shd w:val="solid" w:color="FFFFFF" w:fill="auto"/>
          </w:tcPr>
          <w:p w14:paraId="70803C3D" w14:textId="77777777" w:rsidR="00013669" w:rsidRPr="00481D2D" w:rsidRDefault="00013669" w:rsidP="00013669">
            <w:pPr>
              <w:pStyle w:val="TAR"/>
              <w:rPr>
                <w:sz w:val="16"/>
                <w:szCs w:val="16"/>
              </w:rPr>
            </w:pPr>
            <w:r w:rsidRPr="00481D2D">
              <w:rPr>
                <w:sz w:val="16"/>
                <w:szCs w:val="16"/>
              </w:rPr>
              <w:t>3</w:t>
            </w:r>
          </w:p>
        </w:tc>
        <w:tc>
          <w:tcPr>
            <w:tcW w:w="424" w:type="dxa"/>
            <w:shd w:val="solid" w:color="FFFFFF" w:fill="auto"/>
          </w:tcPr>
          <w:p w14:paraId="0293E0C8" w14:textId="77777777" w:rsidR="00013669" w:rsidRPr="00481D2D" w:rsidRDefault="00013669" w:rsidP="00013669">
            <w:pPr>
              <w:pStyle w:val="TAC"/>
              <w:rPr>
                <w:sz w:val="16"/>
                <w:szCs w:val="16"/>
              </w:rPr>
            </w:pPr>
            <w:r w:rsidRPr="00481D2D">
              <w:rPr>
                <w:sz w:val="16"/>
                <w:szCs w:val="16"/>
              </w:rPr>
              <w:t>B</w:t>
            </w:r>
          </w:p>
        </w:tc>
        <w:tc>
          <w:tcPr>
            <w:tcW w:w="4919" w:type="dxa"/>
            <w:shd w:val="solid" w:color="FFFFFF" w:fill="auto"/>
          </w:tcPr>
          <w:p w14:paraId="7E230C6E" w14:textId="77777777" w:rsidR="00013669" w:rsidRPr="00481D2D" w:rsidRDefault="00013669" w:rsidP="00013669">
            <w:pPr>
              <w:pStyle w:val="TAL"/>
              <w:rPr>
                <w:sz w:val="16"/>
                <w:szCs w:val="16"/>
              </w:rPr>
            </w:pPr>
            <w:r w:rsidRPr="00481D2D">
              <w:rPr>
                <w:sz w:val="16"/>
                <w:szCs w:val="16"/>
              </w:rPr>
              <w:t>New timer for EC attempt via non-3GPP access</w:t>
            </w:r>
          </w:p>
        </w:tc>
        <w:tc>
          <w:tcPr>
            <w:tcW w:w="707" w:type="dxa"/>
            <w:shd w:val="solid" w:color="FFFFFF" w:fill="auto"/>
          </w:tcPr>
          <w:p w14:paraId="21A0C583" w14:textId="77777777" w:rsidR="00013669" w:rsidRPr="00481D2D" w:rsidRDefault="00013669" w:rsidP="00013669">
            <w:pPr>
              <w:pStyle w:val="TAC"/>
              <w:rPr>
                <w:sz w:val="16"/>
                <w:szCs w:val="16"/>
              </w:rPr>
            </w:pPr>
            <w:r w:rsidRPr="00481D2D">
              <w:rPr>
                <w:sz w:val="16"/>
                <w:szCs w:val="16"/>
              </w:rPr>
              <w:t>15.5.0</w:t>
            </w:r>
          </w:p>
        </w:tc>
      </w:tr>
      <w:tr w:rsidR="00013669" w:rsidRPr="00481D2D" w14:paraId="373C41F6" w14:textId="77777777" w:rsidTr="00F85BBF">
        <w:tc>
          <w:tcPr>
            <w:tcW w:w="798" w:type="dxa"/>
            <w:shd w:val="solid" w:color="FFFFFF" w:fill="auto"/>
          </w:tcPr>
          <w:p w14:paraId="5703A13E" w14:textId="77777777"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14:paraId="414DA842" w14:textId="77777777"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14:paraId="5B3CB28F" w14:textId="77777777" w:rsidR="00013669" w:rsidRPr="00481D2D" w:rsidRDefault="00013669" w:rsidP="00013669">
            <w:pPr>
              <w:pStyle w:val="TAC"/>
              <w:rPr>
                <w:sz w:val="16"/>
                <w:szCs w:val="16"/>
              </w:rPr>
            </w:pPr>
            <w:r w:rsidRPr="00481D2D">
              <w:rPr>
                <w:sz w:val="16"/>
                <w:szCs w:val="16"/>
              </w:rPr>
              <w:t>CP-183044</w:t>
            </w:r>
          </w:p>
        </w:tc>
        <w:tc>
          <w:tcPr>
            <w:tcW w:w="524" w:type="dxa"/>
            <w:shd w:val="solid" w:color="FFFFFF" w:fill="auto"/>
          </w:tcPr>
          <w:p w14:paraId="429AF5D6" w14:textId="77777777" w:rsidR="00013669" w:rsidRPr="00481D2D" w:rsidRDefault="00013669" w:rsidP="00013669">
            <w:pPr>
              <w:pStyle w:val="TAL"/>
              <w:rPr>
                <w:sz w:val="16"/>
                <w:szCs w:val="16"/>
              </w:rPr>
            </w:pPr>
            <w:r w:rsidRPr="00481D2D">
              <w:rPr>
                <w:sz w:val="16"/>
                <w:szCs w:val="16"/>
              </w:rPr>
              <w:t>6235</w:t>
            </w:r>
          </w:p>
        </w:tc>
        <w:tc>
          <w:tcPr>
            <w:tcW w:w="424" w:type="dxa"/>
            <w:shd w:val="solid" w:color="FFFFFF" w:fill="auto"/>
          </w:tcPr>
          <w:p w14:paraId="4DD5DD12" w14:textId="77777777" w:rsidR="00013669" w:rsidRPr="00481D2D" w:rsidRDefault="00013669" w:rsidP="00013669">
            <w:pPr>
              <w:pStyle w:val="TAR"/>
              <w:rPr>
                <w:sz w:val="16"/>
                <w:szCs w:val="16"/>
              </w:rPr>
            </w:pPr>
          </w:p>
        </w:tc>
        <w:tc>
          <w:tcPr>
            <w:tcW w:w="424" w:type="dxa"/>
            <w:shd w:val="solid" w:color="FFFFFF" w:fill="auto"/>
          </w:tcPr>
          <w:p w14:paraId="208EDC93" w14:textId="77777777" w:rsidR="00013669" w:rsidRPr="00481D2D" w:rsidRDefault="00013669" w:rsidP="00013669">
            <w:pPr>
              <w:pStyle w:val="TAC"/>
              <w:rPr>
                <w:sz w:val="16"/>
                <w:szCs w:val="16"/>
              </w:rPr>
            </w:pPr>
            <w:r w:rsidRPr="00481D2D">
              <w:rPr>
                <w:sz w:val="16"/>
                <w:szCs w:val="16"/>
              </w:rPr>
              <w:t>F</w:t>
            </w:r>
          </w:p>
        </w:tc>
        <w:tc>
          <w:tcPr>
            <w:tcW w:w="4919" w:type="dxa"/>
            <w:shd w:val="solid" w:color="FFFFFF" w:fill="auto"/>
          </w:tcPr>
          <w:p w14:paraId="23B0AF7F" w14:textId="77777777" w:rsidR="00013669" w:rsidRPr="00481D2D" w:rsidRDefault="00013669" w:rsidP="00013669">
            <w:pPr>
              <w:pStyle w:val="TAL"/>
              <w:rPr>
                <w:sz w:val="16"/>
                <w:szCs w:val="16"/>
              </w:rPr>
            </w:pPr>
            <w:r w:rsidRPr="00481D2D">
              <w:rPr>
                <w:sz w:val="16"/>
                <w:szCs w:val="16"/>
              </w:rPr>
              <w:t>Correcting 5GC to 5GCN</w:t>
            </w:r>
          </w:p>
        </w:tc>
        <w:tc>
          <w:tcPr>
            <w:tcW w:w="707" w:type="dxa"/>
            <w:shd w:val="solid" w:color="FFFFFF" w:fill="auto"/>
          </w:tcPr>
          <w:p w14:paraId="4C49688A" w14:textId="77777777" w:rsidR="00013669" w:rsidRPr="00481D2D" w:rsidRDefault="00013669" w:rsidP="00013669">
            <w:pPr>
              <w:pStyle w:val="TAC"/>
              <w:rPr>
                <w:sz w:val="16"/>
                <w:szCs w:val="16"/>
              </w:rPr>
            </w:pPr>
            <w:r w:rsidRPr="00481D2D">
              <w:rPr>
                <w:sz w:val="16"/>
                <w:szCs w:val="16"/>
              </w:rPr>
              <w:t>15.5.0</w:t>
            </w:r>
          </w:p>
        </w:tc>
      </w:tr>
      <w:tr w:rsidR="00013669" w:rsidRPr="00481D2D" w14:paraId="11849674" w14:textId="77777777" w:rsidTr="00F85BBF">
        <w:tc>
          <w:tcPr>
            <w:tcW w:w="798" w:type="dxa"/>
            <w:shd w:val="solid" w:color="FFFFFF" w:fill="auto"/>
          </w:tcPr>
          <w:p w14:paraId="1DBB4D51" w14:textId="77777777"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14:paraId="3591D2D3" w14:textId="77777777"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14:paraId="3651BD8C" w14:textId="77777777" w:rsidR="00013669" w:rsidRPr="00481D2D" w:rsidRDefault="00013669" w:rsidP="00013669">
            <w:pPr>
              <w:pStyle w:val="TAC"/>
              <w:rPr>
                <w:sz w:val="16"/>
                <w:szCs w:val="16"/>
              </w:rPr>
            </w:pPr>
            <w:r w:rsidRPr="00481D2D">
              <w:rPr>
                <w:sz w:val="16"/>
                <w:szCs w:val="16"/>
              </w:rPr>
              <w:t>CP-183052</w:t>
            </w:r>
          </w:p>
        </w:tc>
        <w:tc>
          <w:tcPr>
            <w:tcW w:w="524" w:type="dxa"/>
            <w:shd w:val="solid" w:color="FFFFFF" w:fill="auto"/>
          </w:tcPr>
          <w:p w14:paraId="78E175FA" w14:textId="77777777" w:rsidR="00013669" w:rsidRPr="00481D2D" w:rsidRDefault="00013669" w:rsidP="00013669">
            <w:pPr>
              <w:pStyle w:val="TAL"/>
              <w:rPr>
                <w:sz w:val="16"/>
                <w:szCs w:val="16"/>
              </w:rPr>
            </w:pPr>
            <w:r w:rsidRPr="00481D2D">
              <w:rPr>
                <w:sz w:val="16"/>
                <w:szCs w:val="16"/>
              </w:rPr>
              <w:t>6240</w:t>
            </w:r>
          </w:p>
        </w:tc>
        <w:tc>
          <w:tcPr>
            <w:tcW w:w="424" w:type="dxa"/>
            <w:shd w:val="solid" w:color="FFFFFF" w:fill="auto"/>
          </w:tcPr>
          <w:p w14:paraId="7C77FB04" w14:textId="77777777" w:rsidR="00013669" w:rsidRPr="00481D2D" w:rsidRDefault="00013669" w:rsidP="00013669">
            <w:pPr>
              <w:pStyle w:val="TAR"/>
              <w:rPr>
                <w:sz w:val="16"/>
                <w:szCs w:val="16"/>
              </w:rPr>
            </w:pPr>
            <w:r w:rsidRPr="00481D2D">
              <w:rPr>
                <w:sz w:val="16"/>
                <w:szCs w:val="16"/>
              </w:rPr>
              <w:t>1</w:t>
            </w:r>
          </w:p>
        </w:tc>
        <w:tc>
          <w:tcPr>
            <w:tcW w:w="424" w:type="dxa"/>
            <w:shd w:val="solid" w:color="FFFFFF" w:fill="auto"/>
          </w:tcPr>
          <w:p w14:paraId="21E5CAC1" w14:textId="77777777" w:rsidR="00013669" w:rsidRPr="00481D2D" w:rsidRDefault="00013669" w:rsidP="00013669">
            <w:pPr>
              <w:pStyle w:val="TAC"/>
              <w:rPr>
                <w:sz w:val="16"/>
                <w:szCs w:val="16"/>
              </w:rPr>
            </w:pPr>
            <w:r w:rsidRPr="00481D2D">
              <w:rPr>
                <w:sz w:val="16"/>
                <w:szCs w:val="16"/>
              </w:rPr>
              <w:t>A</w:t>
            </w:r>
          </w:p>
        </w:tc>
        <w:tc>
          <w:tcPr>
            <w:tcW w:w="4919" w:type="dxa"/>
            <w:shd w:val="solid" w:color="FFFFFF" w:fill="auto"/>
          </w:tcPr>
          <w:p w14:paraId="07A02329" w14:textId="77777777" w:rsidR="00013669" w:rsidRPr="00481D2D" w:rsidRDefault="00013669" w:rsidP="00013669">
            <w:pPr>
              <w:pStyle w:val="TAL"/>
              <w:rPr>
                <w:sz w:val="16"/>
                <w:szCs w:val="16"/>
              </w:rPr>
            </w:pPr>
            <w:r w:rsidRPr="00481D2D">
              <w:rPr>
                <w:sz w:val="16"/>
                <w:szCs w:val="16"/>
              </w:rPr>
              <w:t>Delete EN in R.3.2.1</w:t>
            </w:r>
          </w:p>
        </w:tc>
        <w:tc>
          <w:tcPr>
            <w:tcW w:w="707" w:type="dxa"/>
            <w:shd w:val="solid" w:color="FFFFFF" w:fill="auto"/>
          </w:tcPr>
          <w:p w14:paraId="25719597" w14:textId="77777777" w:rsidR="00013669" w:rsidRPr="00481D2D" w:rsidRDefault="00013669" w:rsidP="00013669">
            <w:pPr>
              <w:pStyle w:val="TAC"/>
              <w:rPr>
                <w:sz w:val="16"/>
                <w:szCs w:val="16"/>
              </w:rPr>
            </w:pPr>
            <w:r w:rsidRPr="00481D2D">
              <w:rPr>
                <w:sz w:val="16"/>
                <w:szCs w:val="16"/>
              </w:rPr>
              <w:t>15.5.0</w:t>
            </w:r>
          </w:p>
        </w:tc>
      </w:tr>
      <w:tr w:rsidR="00013669" w:rsidRPr="00481D2D" w14:paraId="59C14787" w14:textId="77777777" w:rsidTr="00F85BBF">
        <w:tc>
          <w:tcPr>
            <w:tcW w:w="798" w:type="dxa"/>
            <w:shd w:val="solid" w:color="FFFFFF" w:fill="auto"/>
          </w:tcPr>
          <w:p w14:paraId="268C9664" w14:textId="77777777"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14:paraId="7A724148" w14:textId="77777777"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14:paraId="0C3F67E3" w14:textId="77777777" w:rsidR="00013669" w:rsidRPr="00481D2D" w:rsidRDefault="00013669" w:rsidP="00013669">
            <w:pPr>
              <w:pStyle w:val="TAC"/>
              <w:rPr>
                <w:sz w:val="16"/>
                <w:szCs w:val="16"/>
              </w:rPr>
            </w:pPr>
            <w:r w:rsidRPr="00481D2D">
              <w:rPr>
                <w:sz w:val="16"/>
                <w:szCs w:val="16"/>
              </w:rPr>
              <w:t>CP-183044</w:t>
            </w:r>
          </w:p>
        </w:tc>
        <w:tc>
          <w:tcPr>
            <w:tcW w:w="524" w:type="dxa"/>
            <w:shd w:val="solid" w:color="FFFFFF" w:fill="auto"/>
          </w:tcPr>
          <w:p w14:paraId="77812556" w14:textId="77777777" w:rsidR="00013669" w:rsidRPr="00481D2D" w:rsidRDefault="00013669" w:rsidP="00013669">
            <w:pPr>
              <w:pStyle w:val="TAL"/>
              <w:rPr>
                <w:sz w:val="16"/>
                <w:szCs w:val="16"/>
              </w:rPr>
            </w:pPr>
            <w:r w:rsidRPr="00481D2D">
              <w:rPr>
                <w:sz w:val="16"/>
                <w:szCs w:val="16"/>
              </w:rPr>
              <w:t>6241</w:t>
            </w:r>
          </w:p>
        </w:tc>
        <w:tc>
          <w:tcPr>
            <w:tcW w:w="424" w:type="dxa"/>
            <w:shd w:val="solid" w:color="FFFFFF" w:fill="auto"/>
          </w:tcPr>
          <w:p w14:paraId="30824516" w14:textId="77777777" w:rsidR="00013669" w:rsidRPr="00481D2D" w:rsidRDefault="00013669" w:rsidP="00013669">
            <w:pPr>
              <w:pStyle w:val="TAR"/>
              <w:rPr>
                <w:sz w:val="16"/>
                <w:szCs w:val="16"/>
              </w:rPr>
            </w:pPr>
          </w:p>
        </w:tc>
        <w:tc>
          <w:tcPr>
            <w:tcW w:w="424" w:type="dxa"/>
            <w:shd w:val="solid" w:color="FFFFFF" w:fill="auto"/>
          </w:tcPr>
          <w:p w14:paraId="10A125C0" w14:textId="77777777" w:rsidR="00013669" w:rsidRPr="00481D2D" w:rsidRDefault="00013669" w:rsidP="00013669">
            <w:pPr>
              <w:pStyle w:val="TAC"/>
              <w:rPr>
                <w:sz w:val="16"/>
                <w:szCs w:val="16"/>
              </w:rPr>
            </w:pPr>
            <w:r w:rsidRPr="00481D2D">
              <w:rPr>
                <w:sz w:val="16"/>
                <w:szCs w:val="16"/>
              </w:rPr>
              <w:t>F</w:t>
            </w:r>
          </w:p>
        </w:tc>
        <w:tc>
          <w:tcPr>
            <w:tcW w:w="4919" w:type="dxa"/>
            <w:shd w:val="solid" w:color="FFFFFF" w:fill="auto"/>
          </w:tcPr>
          <w:p w14:paraId="1131F88A" w14:textId="77777777" w:rsidR="00013669" w:rsidRPr="00481D2D" w:rsidRDefault="00013669" w:rsidP="00013669">
            <w:pPr>
              <w:pStyle w:val="TAL"/>
              <w:rPr>
                <w:sz w:val="16"/>
                <w:szCs w:val="16"/>
              </w:rPr>
            </w:pPr>
            <w:r w:rsidRPr="00481D2D">
              <w:rPr>
                <w:sz w:val="16"/>
                <w:szCs w:val="16"/>
              </w:rPr>
              <w:t>Correct conditions for applying procedure for emergency calls without registrationt</w:t>
            </w:r>
          </w:p>
        </w:tc>
        <w:tc>
          <w:tcPr>
            <w:tcW w:w="707" w:type="dxa"/>
            <w:shd w:val="solid" w:color="FFFFFF" w:fill="auto"/>
          </w:tcPr>
          <w:p w14:paraId="45188C0A" w14:textId="77777777" w:rsidR="00013669" w:rsidRPr="00481D2D" w:rsidRDefault="00013669" w:rsidP="00013669">
            <w:pPr>
              <w:pStyle w:val="TAC"/>
              <w:rPr>
                <w:sz w:val="16"/>
                <w:szCs w:val="16"/>
              </w:rPr>
            </w:pPr>
            <w:r w:rsidRPr="00481D2D">
              <w:rPr>
                <w:sz w:val="16"/>
                <w:szCs w:val="16"/>
              </w:rPr>
              <w:t>15.5.0</w:t>
            </w:r>
          </w:p>
        </w:tc>
      </w:tr>
      <w:tr w:rsidR="00013669" w:rsidRPr="00481D2D" w14:paraId="5316A734" w14:textId="77777777" w:rsidTr="00F85BBF">
        <w:tc>
          <w:tcPr>
            <w:tcW w:w="798" w:type="dxa"/>
            <w:shd w:val="solid" w:color="FFFFFF" w:fill="auto"/>
          </w:tcPr>
          <w:p w14:paraId="66E1F576" w14:textId="77777777"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14:paraId="05928D88" w14:textId="77777777"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14:paraId="624C4FD4" w14:textId="77777777" w:rsidR="00013669" w:rsidRPr="00481D2D" w:rsidRDefault="00013669" w:rsidP="00013669">
            <w:pPr>
              <w:pStyle w:val="TAC"/>
              <w:rPr>
                <w:sz w:val="16"/>
                <w:szCs w:val="16"/>
              </w:rPr>
            </w:pPr>
            <w:r w:rsidRPr="00481D2D">
              <w:rPr>
                <w:sz w:val="16"/>
                <w:szCs w:val="16"/>
              </w:rPr>
              <w:t>CP-183055</w:t>
            </w:r>
          </w:p>
        </w:tc>
        <w:tc>
          <w:tcPr>
            <w:tcW w:w="524" w:type="dxa"/>
            <w:shd w:val="solid" w:color="FFFFFF" w:fill="auto"/>
          </w:tcPr>
          <w:p w14:paraId="249F656A" w14:textId="77777777" w:rsidR="00013669" w:rsidRPr="00481D2D" w:rsidRDefault="00013669" w:rsidP="00013669">
            <w:pPr>
              <w:pStyle w:val="TAL"/>
              <w:rPr>
                <w:sz w:val="16"/>
                <w:szCs w:val="16"/>
              </w:rPr>
            </w:pPr>
            <w:r w:rsidRPr="00481D2D">
              <w:rPr>
                <w:sz w:val="16"/>
                <w:szCs w:val="16"/>
              </w:rPr>
              <w:t>6250</w:t>
            </w:r>
          </w:p>
        </w:tc>
        <w:tc>
          <w:tcPr>
            <w:tcW w:w="424" w:type="dxa"/>
            <w:shd w:val="solid" w:color="FFFFFF" w:fill="auto"/>
          </w:tcPr>
          <w:p w14:paraId="12024E7B" w14:textId="77777777" w:rsidR="00013669" w:rsidRPr="00481D2D" w:rsidRDefault="00013669" w:rsidP="00013669">
            <w:pPr>
              <w:pStyle w:val="TAR"/>
              <w:rPr>
                <w:sz w:val="16"/>
                <w:szCs w:val="16"/>
              </w:rPr>
            </w:pPr>
            <w:r w:rsidRPr="00481D2D">
              <w:rPr>
                <w:sz w:val="16"/>
                <w:szCs w:val="16"/>
              </w:rPr>
              <w:t>2</w:t>
            </w:r>
          </w:p>
        </w:tc>
        <w:tc>
          <w:tcPr>
            <w:tcW w:w="424" w:type="dxa"/>
            <w:shd w:val="solid" w:color="FFFFFF" w:fill="auto"/>
          </w:tcPr>
          <w:p w14:paraId="7D897648" w14:textId="77777777" w:rsidR="00013669" w:rsidRPr="00481D2D" w:rsidRDefault="00013669" w:rsidP="00013669">
            <w:pPr>
              <w:pStyle w:val="TAC"/>
              <w:rPr>
                <w:sz w:val="16"/>
                <w:szCs w:val="16"/>
              </w:rPr>
            </w:pPr>
            <w:r w:rsidRPr="00481D2D">
              <w:rPr>
                <w:sz w:val="16"/>
                <w:szCs w:val="16"/>
              </w:rPr>
              <w:t>F</w:t>
            </w:r>
          </w:p>
        </w:tc>
        <w:tc>
          <w:tcPr>
            <w:tcW w:w="4919" w:type="dxa"/>
            <w:shd w:val="solid" w:color="FFFFFF" w:fill="auto"/>
          </w:tcPr>
          <w:p w14:paraId="1D8BB1CD" w14:textId="77777777" w:rsidR="00013669" w:rsidRPr="00481D2D" w:rsidRDefault="00013669" w:rsidP="00013669">
            <w:pPr>
              <w:pStyle w:val="TAL"/>
              <w:rPr>
                <w:sz w:val="16"/>
                <w:szCs w:val="16"/>
              </w:rPr>
            </w:pPr>
            <w:r w:rsidRPr="00481D2D">
              <w:rPr>
                <w:sz w:val="16"/>
                <w:szCs w:val="16"/>
              </w:rPr>
              <w:t>Privacy protection of user location information</w:t>
            </w:r>
          </w:p>
        </w:tc>
        <w:tc>
          <w:tcPr>
            <w:tcW w:w="707" w:type="dxa"/>
            <w:shd w:val="solid" w:color="FFFFFF" w:fill="auto"/>
          </w:tcPr>
          <w:p w14:paraId="1330D2E0" w14:textId="77777777" w:rsidR="00013669" w:rsidRPr="00481D2D" w:rsidRDefault="00013669" w:rsidP="00013669">
            <w:pPr>
              <w:pStyle w:val="TAC"/>
              <w:rPr>
                <w:sz w:val="16"/>
                <w:szCs w:val="16"/>
              </w:rPr>
            </w:pPr>
            <w:r w:rsidRPr="00481D2D">
              <w:rPr>
                <w:sz w:val="16"/>
                <w:szCs w:val="16"/>
              </w:rPr>
              <w:t>15.5.0</w:t>
            </w:r>
          </w:p>
        </w:tc>
      </w:tr>
      <w:tr w:rsidR="00013669" w:rsidRPr="00481D2D" w14:paraId="7BDC1BA0" w14:textId="77777777" w:rsidTr="00F85BBF">
        <w:tc>
          <w:tcPr>
            <w:tcW w:w="798" w:type="dxa"/>
            <w:shd w:val="solid" w:color="FFFFFF" w:fill="auto"/>
          </w:tcPr>
          <w:p w14:paraId="271948D7" w14:textId="77777777"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14:paraId="100C1682" w14:textId="77777777"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14:paraId="3AC827C2" w14:textId="77777777" w:rsidR="00013669" w:rsidRPr="00481D2D" w:rsidRDefault="00013669" w:rsidP="00013669">
            <w:pPr>
              <w:pStyle w:val="TAC"/>
              <w:rPr>
                <w:sz w:val="16"/>
                <w:szCs w:val="16"/>
              </w:rPr>
            </w:pPr>
            <w:r w:rsidRPr="00481D2D">
              <w:rPr>
                <w:sz w:val="16"/>
                <w:szCs w:val="16"/>
              </w:rPr>
              <w:t>CP-183044</w:t>
            </w:r>
          </w:p>
        </w:tc>
        <w:tc>
          <w:tcPr>
            <w:tcW w:w="524" w:type="dxa"/>
            <w:shd w:val="solid" w:color="FFFFFF" w:fill="auto"/>
          </w:tcPr>
          <w:p w14:paraId="2BAA0F99" w14:textId="77777777" w:rsidR="00013669" w:rsidRPr="00481D2D" w:rsidRDefault="00013669" w:rsidP="00013669">
            <w:pPr>
              <w:pStyle w:val="TAL"/>
              <w:rPr>
                <w:sz w:val="16"/>
                <w:szCs w:val="16"/>
              </w:rPr>
            </w:pPr>
            <w:r w:rsidRPr="00481D2D">
              <w:rPr>
                <w:sz w:val="16"/>
                <w:szCs w:val="16"/>
              </w:rPr>
              <w:t>6251</w:t>
            </w:r>
          </w:p>
        </w:tc>
        <w:tc>
          <w:tcPr>
            <w:tcW w:w="424" w:type="dxa"/>
            <w:shd w:val="solid" w:color="FFFFFF" w:fill="auto"/>
          </w:tcPr>
          <w:p w14:paraId="36253D6B" w14:textId="77777777" w:rsidR="00013669" w:rsidRPr="00481D2D" w:rsidRDefault="00013669" w:rsidP="00013669">
            <w:pPr>
              <w:pStyle w:val="TAR"/>
              <w:rPr>
                <w:sz w:val="16"/>
                <w:szCs w:val="16"/>
              </w:rPr>
            </w:pPr>
            <w:r w:rsidRPr="00481D2D">
              <w:rPr>
                <w:sz w:val="16"/>
                <w:szCs w:val="16"/>
              </w:rPr>
              <w:t>3</w:t>
            </w:r>
          </w:p>
        </w:tc>
        <w:tc>
          <w:tcPr>
            <w:tcW w:w="424" w:type="dxa"/>
            <w:shd w:val="solid" w:color="FFFFFF" w:fill="auto"/>
          </w:tcPr>
          <w:p w14:paraId="4DB20DBC" w14:textId="77777777" w:rsidR="00013669" w:rsidRPr="00481D2D" w:rsidRDefault="00013669" w:rsidP="00013669">
            <w:pPr>
              <w:pStyle w:val="TAC"/>
              <w:rPr>
                <w:sz w:val="16"/>
                <w:szCs w:val="16"/>
              </w:rPr>
            </w:pPr>
            <w:r w:rsidRPr="00481D2D">
              <w:rPr>
                <w:sz w:val="16"/>
                <w:szCs w:val="16"/>
              </w:rPr>
              <w:t>F</w:t>
            </w:r>
          </w:p>
        </w:tc>
        <w:tc>
          <w:tcPr>
            <w:tcW w:w="4919" w:type="dxa"/>
            <w:shd w:val="solid" w:color="FFFFFF" w:fill="auto"/>
          </w:tcPr>
          <w:p w14:paraId="42C5B34C" w14:textId="77777777" w:rsidR="00013669" w:rsidRPr="00481D2D" w:rsidRDefault="00013669" w:rsidP="00013669">
            <w:pPr>
              <w:pStyle w:val="TAL"/>
              <w:rPr>
                <w:sz w:val="16"/>
                <w:szCs w:val="16"/>
              </w:rPr>
            </w:pPr>
            <w:r w:rsidRPr="00481D2D">
              <w:rPr>
                <w:sz w:val="16"/>
                <w:szCs w:val="16"/>
              </w:rPr>
              <w:fldChar w:fldCharType="begin"/>
            </w:r>
            <w:r w:rsidRPr="00481D2D">
              <w:rPr>
                <w:sz w:val="16"/>
                <w:szCs w:val="16"/>
              </w:rPr>
              <w:instrText xml:space="preserve"> DOCPROPERTY  CrTitle  \* MERGEFORMAT </w:instrText>
            </w:r>
            <w:r w:rsidRPr="00481D2D">
              <w:rPr>
                <w:sz w:val="16"/>
                <w:szCs w:val="16"/>
              </w:rPr>
              <w:fldChar w:fldCharType="separate"/>
            </w:r>
            <w:r w:rsidRPr="00481D2D">
              <w:rPr>
                <w:sz w:val="16"/>
                <w:szCs w:val="16"/>
              </w:rPr>
              <w:t>Clarification of choosing the right emergency service URN in case of conflict</w:t>
            </w:r>
            <w:r w:rsidRPr="00481D2D">
              <w:rPr>
                <w:sz w:val="16"/>
                <w:szCs w:val="16"/>
              </w:rPr>
              <w:fldChar w:fldCharType="end"/>
            </w:r>
          </w:p>
        </w:tc>
        <w:tc>
          <w:tcPr>
            <w:tcW w:w="707" w:type="dxa"/>
            <w:shd w:val="solid" w:color="FFFFFF" w:fill="auto"/>
          </w:tcPr>
          <w:p w14:paraId="357C47D2" w14:textId="77777777" w:rsidR="00013669" w:rsidRPr="00481D2D" w:rsidRDefault="00013669" w:rsidP="00013669">
            <w:pPr>
              <w:pStyle w:val="TAC"/>
              <w:rPr>
                <w:sz w:val="16"/>
                <w:szCs w:val="16"/>
              </w:rPr>
            </w:pPr>
            <w:r w:rsidRPr="00481D2D">
              <w:rPr>
                <w:sz w:val="16"/>
                <w:szCs w:val="16"/>
              </w:rPr>
              <w:t>15.5.0</w:t>
            </w:r>
          </w:p>
        </w:tc>
      </w:tr>
      <w:tr w:rsidR="00013669" w:rsidRPr="00481D2D" w14:paraId="150845F2" w14:textId="77777777" w:rsidTr="00F85BBF">
        <w:tc>
          <w:tcPr>
            <w:tcW w:w="798" w:type="dxa"/>
            <w:shd w:val="solid" w:color="FFFFFF" w:fill="auto"/>
          </w:tcPr>
          <w:p w14:paraId="461CCF3F" w14:textId="77777777"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14:paraId="5A47831F" w14:textId="77777777"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14:paraId="047E10EF" w14:textId="77777777" w:rsidR="00013669" w:rsidRPr="00481D2D" w:rsidRDefault="00013669" w:rsidP="00013669">
            <w:pPr>
              <w:pStyle w:val="TAC"/>
              <w:rPr>
                <w:sz w:val="16"/>
                <w:szCs w:val="16"/>
              </w:rPr>
            </w:pPr>
            <w:r w:rsidRPr="00481D2D">
              <w:rPr>
                <w:sz w:val="16"/>
                <w:szCs w:val="16"/>
              </w:rPr>
              <w:t>CP-183049</w:t>
            </w:r>
          </w:p>
        </w:tc>
        <w:tc>
          <w:tcPr>
            <w:tcW w:w="524" w:type="dxa"/>
            <w:shd w:val="solid" w:color="FFFFFF" w:fill="auto"/>
          </w:tcPr>
          <w:p w14:paraId="735C5E0A" w14:textId="77777777" w:rsidR="00013669" w:rsidRPr="00481D2D" w:rsidRDefault="00013669" w:rsidP="00013669">
            <w:pPr>
              <w:pStyle w:val="TAL"/>
              <w:rPr>
                <w:sz w:val="16"/>
                <w:szCs w:val="16"/>
              </w:rPr>
            </w:pPr>
            <w:r w:rsidRPr="00481D2D">
              <w:rPr>
                <w:sz w:val="16"/>
                <w:szCs w:val="16"/>
              </w:rPr>
              <w:t>6253</w:t>
            </w:r>
          </w:p>
        </w:tc>
        <w:tc>
          <w:tcPr>
            <w:tcW w:w="424" w:type="dxa"/>
            <w:shd w:val="solid" w:color="FFFFFF" w:fill="auto"/>
          </w:tcPr>
          <w:p w14:paraId="39908ED5" w14:textId="77777777" w:rsidR="00013669" w:rsidRPr="00481D2D" w:rsidRDefault="00013669" w:rsidP="00013669">
            <w:pPr>
              <w:pStyle w:val="TAR"/>
              <w:rPr>
                <w:sz w:val="16"/>
                <w:szCs w:val="16"/>
              </w:rPr>
            </w:pPr>
            <w:r w:rsidRPr="00481D2D">
              <w:rPr>
                <w:sz w:val="16"/>
                <w:szCs w:val="16"/>
              </w:rPr>
              <w:t>3</w:t>
            </w:r>
          </w:p>
        </w:tc>
        <w:tc>
          <w:tcPr>
            <w:tcW w:w="424" w:type="dxa"/>
            <w:shd w:val="solid" w:color="FFFFFF" w:fill="auto"/>
          </w:tcPr>
          <w:p w14:paraId="79C45C1D" w14:textId="77777777" w:rsidR="00013669" w:rsidRPr="00481D2D" w:rsidRDefault="00013669" w:rsidP="00013669">
            <w:pPr>
              <w:pStyle w:val="TAC"/>
              <w:rPr>
                <w:sz w:val="16"/>
                <w:szCs w:val="16"/>
              </w:rPr>
            </w:pPr>
            <w:r w:rsidRPr="00481D2D">
              <w:rPr>
                <w:sz w:val="16"/>
                <w:szCs w:val="16"/>
              </w:rPr>
              <w:t>F</w:t>
            </w:r>
          </w:p>
        </w:tc>
        <w:tc>
          <w:tcPr>
            <w:tcW w:w="4919" w:type="dxa"/>
            <w:shd w:val="solid" w:color="FFFFFF" w:fill="auto"/>
          </w:tcPr>
          <w:p w14:paraId="7D0EC376" w14:textId="77777777" w:rsidR="00013669" w:rsidRPr="00481D2D" w:rsidRDefault="00013669" w:rsidP="00013669">
            <w:pPr>
              <w:pStyle w:val="TAL"/>
              <w:rPr>
                <w:sz w:val="16"/>
                <w:szCs w:val="16"/>
              </w:rPr>
            </w:pPr>
            <w:r w:rsidRPr="00481D2D">
              <w:rPr>
                <w:sz w:val="16"/>
                <w:szCs w:val="16"/>
              </w:rPr>
              <w:t>div verification modifications</w:t>
            </w:r>
          </w:p>
        </w:tc>
        <w:tc>
          <w:tcPr>
            <w:tcW w:w="707" w:type="dxa"/>
            <w:shd w:val="solid" w:color="FFFFFF" w:fill="auto"/>
          </w:tcPr>
          <w:p w14:paraId="3A6D7AAE" w14:textId="77777777" w:rsidR="00013669" w:rsidRPr="00481D2D" w:rsidRDefault="00013669" w:rsidP="00013669">
            <w:pPr>
              <w:pStyle w:val="TAC"/>
              <w:rPr>
                <w:sz w:val="16"/>
                <w:szCs w:val="16"/>
              </w:rPr>
            </w:pPr>
            <w:r w:rsidRPr="00481D2D">
              <w:rPr>
                <w:sz w:val="16"/>
                <w:szCs w:val="16"/>
              </w:rPr>
              <w:t>15.5.0</w:t>
            </w:r>
          </w:p>
        </w:tc>
      </w:tr>
      <w:tr w:rsidR="00013669" w:rsidRPr="00481D2D" w14:paraId="7782E5B2" w14:textId="77777777" w:rsidTr="00F85BBF">
        <w:tc>
          <w:tcPr>
            <w:tcW w:w="798" w:type="dxa"/>
            <w:shd w:val="solid" w:color="FFFFFF" w:fill="auto"/>
          </w:tcPr>
          <w:p w14:paraId="79701B7E" w14:textId="77777777"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14:paraId="5CDBB505" w14:textId="77777777"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14:paraId="73BC7195" w14:textId="77777777" w:rsidR="00013669" w:rsidRPr="00481D2D" w:rsidRDefault="00013669" w:rsidP="00013669">
            <w:pPr>
              <w:pStyle w:val="TAC"/>
              <w:rPr>
                <w:sz w:val="16"/>
                <w:szCs w:val="16"/>
              </w:rPr>
            </w:pPr>
            <w:r w:rsidRPr="00481D2D">
              <w:rPr>
                <w:sz w:val="16"/>
                <w:szCs w:val="16"/>
              </w:rPr>
              <w:t>CP-183044</w:t>
            </w:r>
          </w:p>
        </w:tc>
        <w:tc>
          <w:tcPr>
            <w:tcW w:w="524" w:type="dxa"/>
            <w:shd w:val="solid" w:color="FFFFFF" w:fill="auto"/>
          </w:tcPr>
          <w:p w14:paraId="1F5E4922" w14:textId="77777777" w:rsidR="00013669" w:rsidRPr="00481D2D" w:rsidRDefault="00013669" w:rsidP="00013669">
            <w:pPr>
              <w:pStyle w:val="TAL"/>
              <w:rPr>
                <w:sz w:val="16"/>
                <w:szCs w:val="16"/>
              </w:rPr>
            </w:pPr>
            <w:r w:rsidRPr="00481D2D">
              <w:rPr>
                <w:sz w:val="16"/>
                <w:szCs w:val="16"/>
              </w:rPr>
              <w:t>6254</w:t>
            </w:r>
          </w:p>
        </w:tc>
        <w:tc>
          <w:tcPr>
            <w:tcW w:w="424" w:type="dxa"/>
            <w:shd w:val="solid" w:color="FFFFFF" w:fill="auto"/>
          </w:tcPr>
          <w:p w14:paraId="7F285552" w14:textId="77777777" w:rsidR="00013669" w:rsidRPr="00481D2D" w:rsidRDefault="00013669" w:rsidP="00013669">
            <w:pPr>
              <w:pStyle w:val="TAR"/>
              <w:rPr>
                <w:sz w:val="16"/>
                <w:szCs w:val="16"/>
              </w:rPr>
            </w:pPr>
            <w:r w:rsidRPr="00481D2D">
              <w:rPr>
                <w:sz w:val="16"/>
                <w:szCs w:val="16"/>
              </w:rPr>
              <w:t>3</w:t>
            </w:r>
          </w:p>
        </w:tc>
        <w:tc>
          <w:tcPr>
            <w:tcW w:w="424" w:type="dxa"/>
            <w:shd w:val="solid" w:color="FFFFFF" w:fill="auto"/>
          </w:tcPr>
          <w:p w14:paraId="495E1EED" w14:textId="77777777" w:rsidR="00013669" w:rsidRPr="00481D2D" w:rsidRDefault="00013669" w:rsidP="00013669">
            <w:pPr>
              <w:pStyle w:val="TAC"/>
              <w:rPr>
                <w:sz w:val="16"/>
                <w:szCs w:val="16"/>
              </w:rPr>
            </w:pPr>
            <w:r w:rsidRPr="00481D2D">
              <w:rPr>
                <w:sz w:val="16"/>
                <w:szCs w:val="16"/>
              </w:rPr>
              <w:t>F</w:t>
            </w:r>
          </w:p>
        </w:tc>
        <w:tc>
          <w:tcPr>
            <w:tcW w:w="4919" w:type="dxa"/>
            <w:shd w:val="solid" w:color="FFFFFF" w:fill="auto"/>
          </w:tcPr>
          <w:p w14:paraId="3AD558EB" w14:textId="77777777" w:rsidR="00013669" w:rsidRPr="00481D2D" w:rsidRDefault="00013669" w:rsidP="00013669">
            <w:pPr>
              <w:pStyle w:val="TAL"/>
              <w:rPr>
                <w:sz w:val="16"/>
                <w:szCs w:val="16"/>
              </w:rPr>
            </w:pPr>
            <w:r w:rsidRPr="00481D2D">
              <w:rPr>
                <w:sz w:val="16"/>
                <w:szCs w:val="16"/>
              </w:rPr>
              <w:t>Correct procedures specific to 3GPP accesses; add 5G applicability</w:t>
            </w:r>
          </w:p>
        </w:tc>
        <w:tc>
          <w:tcPr>
            <w:tcW w:w="707" w:type="dxa"/>
            <w:shd w:val="solid" w:color="FFFFFF" w:fill="auto"/>
          </w:tcPr>
          <w:p w14:paraId="25C0FBA6" w14:textId="77777777" w:rsidR="00013669" w:rsidRPr="00481D2D" w:rsidRDefault="00013669" w:rsidP="00013669">
            <w:pPr>
              <w:pStyle w:val="TAC"/>
              <w:rPr>
                <w:sz w:val="16"/>
                <w:szCs w:val="16"/>
              </w:rPr>
            </w:pPr>
            <w:r w:rsidRPr="00481D2D">
              <w:rPr>
                <w:sz w:val="16"/>
                <w:szCs w:val="16"/>
              </w:rPr>
              <w:t>15.5.0</w:t>
            </w:r>
          </w:p>
        </w:tc>
      </w:tr>
      <w:tr w:rsidR="00013669" w:rsidRPr="00481D2D" w14:paraId="6A652607" w14:textId="77777777" w:rsidTr="00F85BBF">
        <w:tc>
          <w:tcPr>
            <w:tcW w:w="798" w:type="dxa"/>
            <w:shd w:val="solid" w:color="FFFFFF" w:fill="auto"/>
          </w:tcPr>
          <w:p w14:paraId="73B2C80F" w14:textId="77777777"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14:paraId="2CB1E4F5" w14:textId="77777777"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14:paraId="3FA94812" w14:textId="77777777" w:rsidR="00013669" w:rsidRPr="00481D2D" w:rsidRDefault="00013669" w:rsidP="00013669">
            <w:pPr>
              <w:pStyle w:val="TAC"/>
              <w:rPr>
                <w:sz w:val="16"/>
                <w:szCs w:val="16"/>
              </w:rPr>
            </w:pPr>
            <w:r w:rsidRPr="00481D2D">
              <w:rPr>
                <w:sz w:val="16"/>
                <w:szCs w:val="16"/>
              </w:rPr>
              <w:t>CP-183044</w:t>
            </w:r>
          </w:p>
        </w:tc>
        <w:tc>
          <w:tcPr>
            <w:tcW w:w="524" w:type="dxa"/>
            <w:shd w:val="solid" w:color="FFFFFF" w:fill="auto"/>
          </w:tcPr>
          <w:p w14:paraId="5C3EB5CD" w14:textId="77777777" w:rsidR="00013669" w:rsidRPr="00481D2D" w:rsidRDefault="00013669" w:rsidP="00013669">
            <w:pPr>
              <w:pStyle w:val="TAL"/>
              <w:rPr>
                <w:sz w:val="16"/>
                <w:szCs w:val="16"/>
              </w:rPr>
            </w:pPr>
            <w:r w:rsidRPr="00481D2D">
              <w:rPr>
                <w:sz w:val="16"/>
                <w:szCs w:val="16"/>
              </w:rPr>
              <w:t>6255</w:t>
            </w:r>
          </w:p>
        </w:tc>
        <w:tc>
          <w:tcPr>
            <w:tcW w:w="424" w:type="dxa"/>
            <w:shd w:val="solid" w:color="FFFFFF" w:fill="auto"/>
          </w:tcPr>
          <w:p w14:paraId="6CD15C73" w14:textId="77777777" w:rsidR="00013669" w:rsidRPr="00481D2D" w:rsidRDefault="00013669" w:rsidP="00013669">
            <w:pPr>
              <w:pStyle w:val="TAR"/>
              <w:rPr>
                <w:sz w:val="16"/>
                <w:szCs w:val="16"/>
              </w:rPr>
            </w:pPr>
            <w:r w:rsidRPr="00481D2D">
              <w:rPr>
                <w:sz w:val="16"/>
                <w:szCs w:val="16"/>
              </w:rPr>
              <w:t>1</w:t>
            </w:r>
          </w:p>
        </w:tc>
        <w:tc>
          <w:tcPr>
            <w:tcW w:w="424" w:type="dxa"/>
            <w:shd w:val="solid" w:color="FFFFFF" w:fill="auto"/>
          </w:tcPr>
          <w:p w14:paraId="36D4A5F5" w14:textId="77777777" w:rsidR="00013669" w:rsidRPr="00481D2D" w:rsidRDefault="00013669" w:rsidP="00013669">
            <w:pPr>
              <w:pStyle w:val="TAC"/>
              <w:rPr>
                <w:sz w:val="16"/>
                <w:szCs w:val="16"/>
              </w:rPr>
            </w:pPr>
            <w:r w:rsidRPr="00481D2D">
              <w:rPr>
                <w:sz w:val="16"/>
                <w:szCs w:val="16"/>
              </w:rPr>
              <w:t>F</w:t>
            </w:r>
          </w:p>
        </w:tc>
        <w:tc>
          <w:tcPr>
            <w:tcW w:w="4919" w:type="dxa"/>
            <w:shd w:val="solid" w:color="FFFFFF" w:fill="auto"/>
          </w:tcPr>
          <w:p w14:paraId="16EF7D5A" w14:textId="77777777" w:rsidR="00013669" w:rsidRPr="00481D2D" w:rsidRDefault="00013669" w:rsidP="00013669">
            <w:pPr>
              <w:pStyle w:val="TAL"/>
              <w:rPr>
                <w:sz w:val="16"/>
                <w:szCs w:val="16"/>
              </w:rPr>
            </w:pPr>
            <w:r w:rsidRPr="00481D2D">
              <w:rPr>
                <w:sz w:val="16"/>
                <w:szCs w:val="16"/>
              </w:rPr>
              <w:t>Correct ambigious 5G procedure names</w:t>
            </w:r>
          </w:p>
        </w:tc>
        <w:tc>
          <w:tcPr>
            <w:tcW w:w="707" w:type="dxa"/>
            <w:shd w:val="solid" w:color="FFFFFF" w:fill="auto"/>
          </w:tcPr>
          <w:p w14:paraId="7CA894E6" w14:textId="77777777" w:rsidR="00013669" w:rsidRPr="00481D2D" w:rsidRDefault="00013669" w:rsidP="00013669">
            <w:pPr>
              <w:pStyle w:val="TAC"/>
              <w:rPr>
                <w:sz w:val="16"/>
                <w:szCs w:val="16"/>
              </w:rPr>
            </w:pPr>
            <w:r w:rsidRPr="00481D2D">
              <w:rPr>
                <w:sz w:val="16"/>
                <w:szCs w:val="16"/>
              </w:rPr>
              <w:t>15.5.0</w:t>
            </w:r>
          </w:p>
        </w:tc>
      </w:tr>
      <w:tr w:rsidR="00013669" w:rsidRPr="00481D2D" w14:paraId="4B3CF655" w14:textId="77777777" w:rsidTr="00F85BBF">
        <w:tc>
          <w:tcPr>
            <w:tcW w:w="798" w:type="dxa"/>
            <w:shd w:val="solid" w:color="FFFFFF" w:fill="auto"/>
          </w:tcPr>
          <w:p w14:paraId="4570B8BA" w14:textId="77777777"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14:paraId="106B9DC7" w14:textId="77777777"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14:paraId="0B90857B" w14:textId="77777777" w:rsidR="00013669" w:rsidRPr="00481D2D" w:rsidRDefault="00013669" w:rsidP="00013669">
            <w:pPr>
              <w:pStyle w:val="TAC"/>
              <w:rPr>
                <w:sz w:val="16"/>
                <w:szCs w:val="16"/>
              </w:rPr>
            </w:pPr>
            <w:r w:rsidRPr="00481D2D">
              <w:rPr>
                <w:sz w:val="16"/>
                <w:szCs w:val="16"/>
              </w:rPr>
              <w:t>CP-183044</w:t>
            </w:r>
          </w:p>
        </w:tc>
        <w:tc>
          <w:tcPr>
            <w:tcW w:w="524" w:type="dxa"/>
            <w:shd w:val="solid" w:color="FFFFFF" w:fill="auto"/>
          </w:tcPr>
          <w:p w14:paraId="425D7D46" w14:textId="77777777" w:rsidR="00013669" w:rsidRPr="00481D2D" w:rsidRDefault="00013669" w:rsidP="00013669">
            <w:pPr>
              <w:pStyle w:val="TAL"/>
              <w:rPr>
                <w:sz w:val="16"/>
                <w:szCs w:val="16"/>
              </w:rPr>
            </w:pPr>
            <w:r w:rsidRPr="00481D2D">
              <w:rPr>
                <w:sz w:val="16"/>
                <w:szCs w:val="16"/>
              </w:rPr>
              <w:t>6256</w:t>
            </w:r>
          </w:p>
        </w:tc>
        <w:tc>
          <w:tcPr>
            <w:tcW w:w="424" w:type="dxa"/>
            <w:shd w:val="solid" w:color="FFFFFF" w:fill="auto"/>
          </w:tcPr>
          <w:p w14:paraId="179BCC1C" w14:textId="77777777" w:rsidR="00013669" w:rsidRPr="00481D2D" w:rsidRDefault="00013669" w:rsidP="00013669">
            <w:pPr>
              <w:pStyle w:val="TAR"/>
              <w:rPr>
                <w:sz w:val="16"/>
                <w:szCs w:val="16"/>
              </w:rPr>
            </w:pPr>
            <w:r w:rsidRPr="00481D2D">
              <w:rPr>
                <w:sz w:val="16"/>
                <w:szCs w:val="16"/>
              </w:rPr>
              <w:t>7</w:t>
            </w:r>
          </w:p>
        </w:tc>
        <w:tc>
          <w:tcPr>
            <w:tcW w:w="424" w:type="dxa"/>
            <w:shd w:val="solid" w:color="FFFFFF" w:fill="auto"/>
          </w:tcPr>
          <w:p w14:paraId="4EF2144E" w14:textId="77777777" w:rsidR="00013669" w:rsidRPr="00481D2D" w:rsidRDefault="00013669" w:rsidP="00013669">
            <w:pPr>
              <w:pStyle w:val="TAC"/>
              <w:rPr>
                <w:sz w:val="16"/>
                <w:szCs w:val="16"/>
              </w:rPr>
            </w:pPr>
            <w:r w:rsidRPr="00481D2D">
              <w:rPr>
                <w:sz w:val="16"/>
                <w:szCs w:val="16"/>
              </w:rPr>
              <w:t>F</w:t>
            </w:r>
          </w:p>
        </w:tc>
        <w:tc>
          <w:tcPr>
            <w:tcW w:w="4919" w:type="dxa"/>
            <w:shd w:val="solid" w:color="FFFFFF" w:fill="auto"/>
          </w:tcPr>
          <w:p w14:paraId="3801CEC6" w14:textId="77777777" w:rsidR="00013669" w:rsidRPr="00481D2D" w:rsidRDefault="00013669" w:rsidP="00013669">
            <w:pPr>
              <w:pStyle w:val="TAL"/>
              <w:rPr>
                <w:sz w:val="16"/>
                <w:szCs w:val="16"/>
              </w:rPr>
            </w:pPr>
            <w:r w:rsidRPr="00481D2D">
              <w:rPr>
                <w:sz w:val="16"/>
                <w:szCs w:val="16"/>
              </w:rPr>
              <w:t>Prevent use of EENL URNs provided by another PLMN involving WLAN connected to 5GC</w:t>
            </w:r>
          </w:p>
        </w:tc>
        <w:tc>
          <w:tcPr>
            <w:tcW w:w="707" w:type="dxa"/>
            <w:shd w:val="solid" w:color="FFFFFF" w:fill="auto"/>
          </w:tcPr>
          <w:p w14:paraId="386664FC" w14:textId="77777777" w:rsidR="00013669" w:rsidRPr="00481D2D" w:rsidRDefault="00013669" w:rsidP="00013669">
            <w:pPr>
              <w:pStyle w:val="TAC"/>
              <w:rPr>
                <w:sz w:val="16"/>
                <w:szCs w:val="16"/>
              </w:rPr>
            </w:pPr>
            <w:r w:rsidRPr="00481D2D">
              <w:rPr>
                <w:sz w:val="16"/>
                <w:szCs w:val="16"/>
              </w:rPr>
              <w:t>15.5.0</w:t>
            </w:r>
          </w:p>
        </w:tc>
      </w:tr>
      <w:tr w:rsidR="00013669" w:rsidRPr="00481D2D" w14:paraId="4BBFC1C0" w14:textId="77777777" w:rsidTr="00F85BBF">
        <w:tc>
          <w:tcPr>
            <w:tcW w:w="798" w:type="dxa"/>
            <w:shd w:val="solid" w:color="FFFFFF" w:fill="auto"/>
          </w:tcPr>
          <w:p w14:paraId="7CC2EC19" w14:textId="77777777"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14:paraId="5CE87763" w14:textId="77777777"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14:paraId="5D38F7FD" w14:textId="77777777" w:rsidR="00013669" w:rsidRPr="00481D2D" w:rsidRDefault="00013669" w:rsidP="00013669">
            <w:pPr>
              <w:pStyle w:val="TAC"/>
              <w:rPr>
                <w:sz w:val="16"/>
                <w:szCs w:val="16"/>
              </w:rPr>
            </w:pPr>
            <w:r w:rsidRPr="00481D2D">
              <w:rPr>
                <w:sz w:val="16"/>
                <w:szCs w:val="16"/>
              </w:rPr>
              <w:t>CP-183044</w:t>
            </w:r>
          </w:p>
        </w:tc>
        <w:tc>
          <w:tcPr>
            <w:tcW w:w="524" w:type="dxa"/>
            <w:shd w:val="solid" w:color="FFFFFF" w:fill="auto"/>
          </w:tcPr>
          <w:p w14:paraId="6D8E9BBE" w14:textId="77777777" w:rsidR="00013669" w:rsidRPr="00481D2D" w:rsidRDefault="00013669" w:rsidP="00013669">
            <w:pPr>
              <w:pStyle w:val="TAL"/>
              <w:rPr>
                <w:sz w:val="16"/>
                <w:szCs w:val="16"/>
              </w:rPr>
            </w:pPr>
            <w:r w:rsidRPr="00481D2D">
              <w:rPr>
                <w:sz w:val="16"/>
                <w:szCs w:val="16"/>
              </w:rPr>
              <w:t>6257</w:t>
            </w:r>
          </w:p>
        </w:tc>
        <w:tc>
          <w:tcPr>
            <w:tcW w:w="424" w:type="dxa"/>
            <w:shd w:val="solid" w:color="FFFFFF" w:fill="auto"/>
          </w:tcPr>
          <w:p w14:paraId="12F9CB60" w14:textId="77777777" w:rsidR="00013669" w:rsidRPr="00481D2D" w:rsidRDefault="00013669" w:rsidP="00013669">
            <w:pPr>
              <w:pStyle w:val="TAR"/>
              <w:rPr>
                <w:sz w:val="16"/>
                <w:szCs w:val="16"/>
              </w:rPr>
            </w:pPr>
            <w:r w:rsidRPr="00481D2D">
              <w:rPr>
                <w:sz w:val="16"/>
                <w:szCs w:val="16"/>
              </w:rPr>
              <w:t>4</w:t>
            </w:r>
          </w:p>
        </w:tc>
        <w:tc>
          <w:tcPr>
            <w:tcW w:w="424" w:type="dxa"/>
            <w:shd w:val="solid" w:color="FFFFFF" w:fill="auto"/>
          </w:tcPr>
          <w:p w14:paraId="13FBE563" w14:textId="77777777" w:rsidR="00013669" w:rsidRPr="00481D2D" w:rsidRDefault="00013669" w:rsidP="00013669">
            <w:pPr>
              <w:pStyle w:val="TAC"/>
              <w:rPr>
                <w:sz w:val="16"/>
                <w:szCs w:val="16"/>
              </w:rPr>
            </w:pPr>
            <w:r w:rsidRPr="00481D2D">
              <w:rPr>
                <w:sz w:val="16"/>
                <w:szCs w:val="16"/>
              </w:rPr>
              <w:t>F</w:t>
            </w:r>
          </w:p>
        </w:tc>
        <w:tc>
          <w:tcPr>
            <w:tcW w:w="4919" w:type="dxa"/>
            <w:shd w:val="solid" w:color="FFFFFF" w:fill="auto"/>
          </w:tcPr>
          <w:p w14:paraId="419BD3B1" w14:textId="77777777" w:rsidR="00013669" w:rsidRPr="00481D2D" w:rsidRDefault="00013669" w:rsidP="00013669">
            <w:pPr>
              <w:pStyle w:val="TAL"/>
              <w:rPr>
                <w:sz w:val="16"/>
                <w:szCs w:val="16"/>
              </w:rPr>
            </w:pPr>
            <w:r w:rsidRPr="00481D2D">
              <w:rPr>
                <w:sz w:val="16"/>
                <w:szCs w:val="16"/>
              </w:rPr>
              <w:t>Correct prohibiting usage of PDN connection for emergency bearer services</w:t>
            </w:r>
          </w:p>
        </w:tc>
        <w:tc>
          <w:tcPr>
            <w:tcW w:w="707" w:type="dxa"/>
            <w:shd w:val="solid" w:color="FFFFFF" w:fill="auto"/>
          </w:tcPr>
          <w:p w14:paraId="12150725" w14:textId="77777777" w:rsidR="00013669" w:rsidRPr="00481D2D" w:rsidRDefault="00013669" w:rsidP="00013669">
            <w:pPr>
              <w:pStyle w:val="TAC"/>
              <w:rPr>
                <w:sz w:val="16"/>
                <w:szCs w:val="16"/>
              </w:rPr>
            </w:pPr>
            <w:r w:rsidRPr="00481D2D">
              <w:rPr>
                <w:sz w:val="16"/>
                <w:szCs w:val="16"/>
              </w:rPr>
              <w:t>15.5.0</w:t>
            </w:r>
          </w:p>
        </w:tc>
      </w:tr>
      <w:tr w:rsidR="00013669" w:rsidRPr="00481D2D" w14:paraId="366A649A" w14:textId="77777777" w:rsidTr="00F85BBF">
        <w:tc>
          <w:tcPr>
            <w:tcW w:w="798" w:type="dxa"/>
            <w:shd w:val="solid" w:color="FFFFFF" w:fill="auto"/>
          </w:tcPr>
          <w:p w14:paraId="1678BC24" w14:textId="77777777"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14:paraId="30D67F4E" w14:textId="77777777"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14:paraId="2FDE9F17" w14:textId="77777777" w:rsidR="00013669" w:rsidRPr="00481D2D" w:rsidRDefault="00013669" w:rsidP="00013669">
            <w:pPr>
              <w:pStyle w:val="TAC"/>
              <w:rPr>
                <w:sz w:val="16"/>
                <w:szCs w:val="16"/>
              </w:rPr>
            </w:pPr>
            <w:r w:rsidRPr="00481D2D">
              <w:rPr>
                <w:sz w:val="16"/>
                <w:szCs w:val="16"/>
              </w:rPr>
              <w:t>CP-183044</w:t>
            </w:r>
          </w:p>
        </w:tc>
        <w:tc>
          <w:tcPr>
            <w:tcW w:w="524" w:type="dxa"/>
            <w:shd w:val="solid" w:color="FFFFFF" w:fill="auto"/>
          </w:tcPr>
          <w:p w14:paraId="0A8A0156" w14:textId="77777777" w:rsidR="00013669" w:rsidRPr="00481D2D" w:rsidRDefault="00013669" w:rsidP="00013669">
            <w:pPr>
              <w:pStyle w:val="TAL"/>
              <w:rPr>
                <w:sz w:val="16"/>
                <w:szCs w:val="16"/>
              </w:rPr>
            </w:pPr>
            <w:r w:rsidRPr="00481D2D">
              <w:rPr>
                <w:sz w:val="16"/>
                <w:szCs w:val="16"/>
              </w:rPr>
              <w:t>6260</w:t>
            </w:r>
          </w:p>
        </w:tc>
        <w:tc>
          <w:tcPr>
            <w:tcW w:w="424" w:type="dxa"/>
            <w:shd w:val="solid" w:color="FFFFFF" w:fill="auto"/>
          </w:tcPr>
          <w:p w14:paraId="6B61FAC2" w14:textId="77777777" w:rsidR="00013669" w:rsidRPr="00481D2D" w:rsidRDefault="00013669" w:rsidP="00013669">
            <w:pPr>
              <w:pStyle w:val="TAR"/>
              <w:rPr>
                <w:sz w:val="16"/>
                <w:szCs w:val="16"/>
              </w:rPr>
            </w:pPr>
          </w:p>
        </w:tc>
        <w:tc>
          <w:tcPr>
            <w:tcW w:w="424" w:type="dxa"/>
            <w:shd w:val="solid" w:color="FFFFFF" w:fill="auto"/>
          </w:tcPr>
          <w:p w14:paraId="28DDDF5C" w14:textId="77777777" w:rsidR="00013669" w:rsidRPr="00481D2D" w:rsidRDefault="00013669" w:rsidP="00013669">
            <w:pPr>
              <w:pStyle w:val="TAC"/>
              <w:rPr>
                <w:sz w:val="16"/>
                <w:szCs w:val="16"/>
              </w:rPr>
            </w:pPr>
            <w:r w:rsidRPr="00481D2D">
              <w:rPr>
                <w:sz w:val="16"/>
                <w:szCs w:val="16"/>
              </w:rPr>
              <w:t>F</w:t>
            </w:r>
          </w:p>
        </w:tc>
        <w:tc>
          <w:tcPr>
            <w:tcW w:w="4919" w:type="dxa"/>
            <w:shd w:val="solid" w:color="FFFFFF" w:fill="auto"/>
          </w:tcPr>
          <w:p w14:paraId="62CEA210" w14:textId="77777777" w:rsidR="00013669" w:rsidRPr="00481D2D" w:rsidRDefault="00013669" w:rsidP="00013669">
            <w:pPr>
              <w:pStyle w:val="TAL"/>
              <w:rPr>
                <w:sz w:val="16"/>
                <w:szCs w:val="16"/>
              </w:rPr>
            </w:pPr>
            <w:r w:rsidRPr="00481D2D">
              <w:rPr>
                <w:sz w:val="16"/>
                <w:szCs w:val="16"/>
              </w:rPr>
              <w:t>Corrections on emergency services in single-registration mode</w:t>
            </w:r>
          </w:p>
        </w:tc>
        <w:tc>
          <w:tcPr>
            <w:tcW w:w="707" w:type="dxa"/>
            <w:shd w:val="solid" w:color="FFFFFF" w:fill="auto"/>
          </w:tcPr>
          <w:p w14:paraId="2C2C3141" w14:textId="77777777" w:rsidR="00013669" w:rsidRPr="00481D2D" w:rsidRDefault="00013669" w:rsidP="00013669">
            <w:pPr>
              <w:pStyle w:val="TAC"/>
              <w:rPr>
                <w:sz w:val="16"/>
                <w:szCs w:val="16"/>
              </w:rPr>
            </w:pPr>
            <w:r w:rsidRPr="00481D2D">
              <w:rPr>
                <w:sz w:val="16"/>
                <w:szCs w:val="16"/>
              </w:rPr>
              <w:t>15.5.0</w:t>
            </w:r>
          </w:p>
        </w:tc>
      </w:tr>
      <w:tr w:rsidR="00013669" w:rsidRPr="00481D2D" w14:paraId="2F69DA45" w14:textId="77777777" w:rsidTr="00F85BBF">
        <w:tc>
          <w:tcPr>
            <w:tcW w:w="798" w:type="dxa"/>
            <w:shd w:val="solid" w:color="FFFFFF" w:fill="auto"/>
          </w:tcPr>
          <w:p w14:paraId="2AA2478E" w14:textId="77777777"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14:paraId="2E9FE3BC" w14:textId="77777777"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14:paraId="46F07245" w14:textId="77777777" w:rsidR="00013669" w:rsidRPr="00481D2D" w:rsidRDefault="00013669" w:rsidP="00013669">
            <w:pPr>
              <w:pStyle w:val="TAC"/>
              <w:rPr>
                <w:sz w:val="16"/>
                <w:szCs w:val="16"/>
              </w:rPr>
            </w:pPr>
            <w:r w:rsidRPr="00481D2D">
              <w:rPr>
                <w:sz w:val="16"/>
                <w:szCs w:val="16"/>
              </w:rPr>
              <w:t>CP-183044</w:t>
            </w:r>
          </w:p>
        </w:tc>
        <w:tc>
          <w:tcPr>
            <w:tcW w:w="524" w:type="dxa"/>
            <w:shd w:val="solid" w:color="FFFFFF" w:fill="auto"/>
          </w:tcPr>
          <w:p w14:paraId="115CAC24" w14:textId="77777777" w:rsidR="00013669" w:rsidRPr="00481D2D" w:rsidRDefault="00013669" w:rsidP="00013669">
            <w:pPr>
              <w:pStyle w:val="TAL"/>
              <w:rPr>
                <w:sz w:val="16"/>
                <w:szCs w:val="16"/>
              </w:rPr>
            </w:pPr>
            <w:r w:rsidRPr="00481D2D">
              <w:rPr>
                <w:sz w:val="16"/>
                <w:szCs w:val="16"/>
              </w:rPr>
              <w:t>6261</w:t>
            </w:r>
          </w:p>
        </w:tc>
        <w:tc>
          <w:tcPr>
            <w:tcW w:w="424" w:type="dxa"/>
            <w:shd w:val="solid" w:color="FFFFFF" w:fill="auto"/>
          </w:tcPr>
          <w:p w14:paraId="2B44AA36" w14:textId="77777777" w:rsidR="00013669" w:rsidRPr="00481D2D" w:rsidRDefault="00013669" w:rsidP="00013669">
            <w:pPr>
              <w:pStyle w:val="TAR"/>
              <w:rPr>
                <w:sz w:val="16"/>
                <w:szCs w:val="16"/>
              </w:rPr>
            </w:pPr>
          </w:p>
        </w:tc>
        <w:tc>
          <w:tcPr>
            <w:tcW w:w="424" w:type="dxa"/>
            <w:shd w:val="solid" w:color="FFFFFF" w:fill="auto"/>
          </w:tcPr>
          <w:p w14:paraId="044297E3" w14:textId="77777777" w:rsidR="00013669" w:rsidRPr="00481D2D" w:rsidRDefault="00013669" w:rsidP="00013669">
            <w:pPr>
              <w:pStyle w:val="TAC"/>
              <w:rPr>
                <w:sz w:val="16"/>
                <w:szCs w:val="16"/>
              </w:rPr>
            </w:pPr>
            <w:r w:rsidRPr="00481D2D">
              <w:rPr>
                <w:sz w:val="16"/>
                <w:szCs w:val="16"/>
              </w:rPr>
              <w:t>F</w:t>
            </w:r>
          </w:p>
        </w:tc>
        <w:tc>
          <w:tcPr>
            <w:tcW w:w="4919" w:type="dxa"/>
            <w:shd w:val="solid" w:color="FFFFFF" w:fill="auto"/>
          </w:tcPr>
          <w:p w14:paraId="09C990C5" w14:textId="77777777" w:rsidR="00013669" w:rsidRPr="00481D2D" w:rsidRDefault="00013669" w:rsidP="00013669">
            <w:pPr>
              <w:pStyle w:val="TAL"/>
              <w:rPr>
                <w:sz w:val="16"/>
                <w:szCs w:val="16"/>
              </w:rPr>
            </w:pPr>
            <w:r w:rsidRPr="00481D2D">
              <w:rPr>
                <w:sz w:val="16"/>
                <w:szCs w:val="16"/>
              </w:rPr>
              <w:t>Corrections on emergency services in dual-registration mode</w:t>
            </w:r>
          </w:p>
        </w:tc>
        <w:tc>
          <w:tcPr>
            <w:tcW w:w="707" w:type="dxa"/>
            <w:shd w:val="solid" w:color="FFFFFF" w:fill="auto"/>
          </w:tcPr>
          <w:p w14:paraId="14C39CFA" w14:textId="77777777" w:rsidR="00013669" w:rsidRPr="00481D2D" w:rsidRDefault="00013669" w:rsidP="00013669">
            <w:pPr>
              <w:pStyle w:val="TAC"/>
              <w:rPr>
                <w:sz w:val="16"/>
                <w:szCs w:val="16"/>
              </w:rPr>
            </w:pPr>
            <w:r w:rsidRPr="00481D2D">
              <w:rPr>
                <w:sz w:val="16"/>
                <w:szCs w:val="16"/>
              </w:rPr>
              <w:t>15.5.0</w:t>
            </w:r>
          </w:p>
        </w:tc>
      </w:tr>
      <w:tr w:rsidR="00013669" w:rsidRPr="00481D2D" w14:paraId="4F5B40C3" w14:textId="77777777" w:rsidTr="00F85BBF">
        <w:tc>
          <w:tcPr>
            <w:tcW w:w="798" w:type="dxa"/>
            <w:shd w:val="solid" w:color="FFFFFF" w:fill="auto"/>
          </w:tcPr>
          <w:p w14:paraId="0AE74C6E" w14:textId="77777777"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14:paraId="666BD6C0" w14:textId="77777777"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14:paraId="521A65D5" w14:textId="77777777" w:rsidR="00013669" w:rsidRPr="00481D2D" w:rsidRDefault="00013669" w:rsidP="00013669">
            <w:pPr>
              <w:pStyle w:val="TAC"/>
              <w:rPr>
                <w:sz w:val="16"/>
                <w:szCs w:val="16"/>
              </w:rPr>
            </w:pPr>
            <w:r w:rsidRPr="00481D2D">
              <w:rPr>
                <w:sz w:val="16"/>
                <w:szCs w:val="16"/>
              </w:rPr>
              <w:t>CP-183044</w:t>
            </w:r>
          </w:p>
        </w:tc>
        <w:tc>
          <w:tcPr>
            <w:tcW w:w="524" w:type="dxa"/>
            <w:shd w:val="solid" w:color="FFFFFF" w:fill="auto"/>
          </w:tcPr>
          <w:p w14:paraId="59C16D4D" w14:textId="77777777" w:rsidR="00013669" w:rsidRPr="00481D2D" w:rsidRDefault="00013669" w:rsidP="00013669">
            <w:pPr>
              <w:pStyle w:val="TAL"/>
              <w:rPr>
                <w:sz w:val="16"/>
                <w:szCs w:val="16"/>
              </w:rPr>
            </w:pPr>
            <w:r w:rsidRPr="00481D2D">
              <w:rPr>
                <w:sz w:val="16"/>
                <w:szCs w:val="16"/>
              </w:rPr>
              <w:t>6262</w:t>
            </w:r>
          </w:p>
        </w:tc>
        <w:tc>
          <w:tcPr>
            <w:tcW w:w="424" w:type="dxa"/>
            <w:shd w:val="solid" w:color="FFFFFF" w:fill="auto"/>
          </w:tcPr>
          <w:p w14:paraId="6C8B0367" w14:textId="77777777" w:rsidR="00013669" w:rsidRPr="00481D2D" w:rsidRDefault="00013669" w:rsidP="00013669">
            <w:pPr>
              <w:pStyle w:val="TAR"/>
              <w:rPr>
                <w:sz w:val="16"/>
                <w:szCs w:val="16"/>
              </w:rPr>
            </w:pPr>
            <w:r w:rsidRPr="00481D2D">
              <w:rPr>
                <w:sz w:val="16"/>
                <w:szCs w:val="16"/>
              </w:rPr>
              <w:t>1</w:t>
            </w:r>
          </w:p>
        </w:tc>
        <w:tc>
          <w:tcPr>
            <w:tcW w:w="424" w:type="dxa"/>
            <w:shd w:val="solid" w:color="FFFFFF" w:fill="auto"/>
          </w:tcPr>
          <w:p w14:paraId="2C0E7DDB" w14:textId="77777777" w:rsidR="00013669" w:rsidRPr="00481D2D" w:rsidRDefault="00013669" w:rsidP="00013669">
            <w:pPr>
              <w:pStyle w:val="TAC"/>
              <w:rPr>
                <w:sz w:val="16"/>
                <w:szCs w:val="16"/>
              </w:rPr>
            </w:pPr>
            <w:r w:rsidRPr="00481D2D">
              <w:rPr>
                <w:sz w:val="16"/>
                <w:szCs w:val="16"/>
              </w:rPr>
              <w:t>B</w:t>
            </w:r>
          </w:p>
        </w:tc>
        <w:tc>
          <w:tcPr>
            <w:tcW w:w="4919" w:type="dxa"/>
            <w:shd w:val="solid" w:color="FFFFFF" w:fill="auto"/>
          </w:tcPr>
          <w:p w14:paraId="42FF02B7" w14:textId="77777777" w:rsidR="00013669" w:rsidRPr="00481D2D" w:rsidRDefault="00013669" w:rsidP="00013669">
            <w:pPr>
              <w:pStyle w:val="TAL"/>
              <w:rPr>
                <w:sz w:val="16"/>
                <w:szCs w:val="16"/>
              </w:rPr>
            </w:pPr>
            <w:r w:rsidRPr="00481D2D">
              <w:rPr>
                <w:sz w:val="16"/>
                <w:szCs w:val="16"/>
              </w:rPr>
              <w:t>PCF Based P-CSCF Restoration</w:t>
            </w:r>
          </w:p>
        </w:tc>
        <w:tc>
          <w:tcPr>
            <w:tcW w:w="707" w:type="dxa"/>
            <w:shd w:val="solid" w:color="FFFFFF" w:fill="auto"/>
          </w:tcPr>
          <w:p w14:paraId="4C17FD3F" w14:textId="77777777" w:rsidR="00013669" w:rsidRPr="00481D2D" w:rsidRDefault="00013669" w:rsidP="00013669">
            <w:pPr>
              <w:pStyle w:val="TAC"/>
              <w:rPr>
                <w:sz w:val="16"/>
                <w:szCs w:val="16"/>
              </w:rPr>
            </w:pPr>
            <w:r w:rsidRPr="00481D2D">
              <w:rPr>
                <w:sz w:val="16"/>
                <w:szCs w:val="16"/>
              </w:rPr>
              <w:t>15.5.0</w:t>
            </w:r>
          </w:p>
        </w:tc>
      </w:tr>
      <w:tr w:rsidR="00013669" w:rsidRPr="00481D2D" w14:paraId="5D54C15F" w14:textId="77777777" w:rsidTr="00F85BBF">
        <w:tc>
          <w:tcPr>
            <w:tcW w:w="798" w:type="dxa"/>
            <w:shd w:val="solid" w:color="FFFFFF" w:fill="auto"/>
          </w:tcPr>
          <w:p w14:paraId="7AD061BC" w14:textId="77777777"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14:paraId="274274E4" w14:textId="77777777"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14:paraId="3B8B1197" w14:textId="77777777" w:rsidR="00013669" w:rsidRPr="00481D2D" w:rsidRDefault="00013669" w:rsidP="00013669">
            <w:pPr>
              <w:pStyle w:val="TAC"/>
              <w:rPr>
                <w:sz w:val="16"/>
                <w:szCs w:val="16"/>
              </w:rPr>
            </w:pPr>
            <w:r w:rsidRPr="00481D2D">
              <w:rPr>
                <w:sz w:val="16"/>
                <w:szCs w:val="16"/>
              </w:rPr>
              <w:t>CP-183044</w:t>
            </w:r>
          </w:p>
        </w:tc>
        <w:tc>
          <w:tcPr>
            <w:tcW w:w="524" w:type="dxa"/>
            <w:shd w:val="solid" w:color="FFFFFF" w:fill="auto"/>
          </w:tcPr>
          <w:p w14:paraId="612EA1A0" w14:textId="77777777" w:rsidR="00013669" w:rsidRPr="00481D2D" w:rsidRDefault="00013669" w:rsidP="00013669">
            <w:pPr>
              <w:pStyle w:val="TAL"/>
              <w:rPr>
                <w:sz w:val="16"/>
                <w:szCs w:val="16"/>
              </w:rPr>
            </w:pPr>
            <w:r w:rsidRPr="00481D2D">
              <w:rPr>
                <w:sz w:val="16"/>
                <w:szCs w:val="16"/>
              </w:rPr>
              <w:t>6263</w:t>
            </w:r>
          </w:p>
        </w:tc>
        <w:tc>
          <w:tcPr>
            <w:tcW w:w="424" w:type="dxa"/>
            <w:shd w:val="solid" w:color="FFFFFF" w:fill="auto"/>
          </w:tcPr>
          <w:p w14:paraId="54FB53CF" w14:textId="77777777" w:rsidR="00013669" w:rsidRPr="00481D2D" w:rsidRDefault="00013669" w:rsidP="00013669">
            <w:pPr>
              <w:pStyle w:val="TAR"/>
              <w:rPr>
                <w:sz w:val="16"/>
                <w:szCs w:val="16"/>
              </w:rPr>
            </w:pPr>
            <w:r w:rsidRPr="00481D2D">
              <w:rPr>
                <w:sz w:val="16"/>
                <w:szCs w:val="16"/>
              </w:rPr>
              <w:t>3</w:t>
            </w:r>
          </w:p>
        </w:tc>
        <w:tc>
          <w:tcPr>
            <w:tcW w:w="424" w:type="dxa"/>
            <w:shd w:val="solid" w:color="FFFFFF" w:fill="auto"/>
          </w:tcPr>
          <w:p w14:paraId="48CB207D" w14:textId="77777777" w:rsidR="00013669" w:rsidRPr="00481D2D" w:rsidRDefault="00013669" w:rsidP="00013669">
            <w:pPr>
              <w:pStyle w:val="TAC"/>
              <w:rPr>
                <w:sz w:val="16"/>
                <w:szCs w:val="16"/>
              </w:rPr>
            </w:pPr>
            <w:r w:rsidRPr="00481D2D">
              <w:rPr>
                <w:sz w:val="16"/>
                <w:szCs w:val="16"/>
              </w:rPr>
              <w:t>B</w:t>
            </w:r>
          </w:p>
        </w:tc>
        <w:tc>
          <w:tcPr>
            <w:tcW w:w="4919" w:type="dxa"/>
            <w:shd w:val="solid" w:color="FFFFFF" w:fill="auto"/>
          </w:tcPr>
          <w:p w14:paraId="33AA31A7" w14:textId="77777777" w:rsidR="00013669" w:rsidRPr="00481D2D" w:rsidRDefault="00013669" w:rsidP="00013669">
            <w:pPr>
              <w:pStyle w:val="TAL"/>
              <w:rPr>
                <w:sz w:val="16"/>
                <w:szCs w:val="16"/>
              </w:rPr>
            </w:pPr>
            <w:r w:rsidRPr="00481D2D">
              <w:rPr>
                <w:sz w:val="16"/>
                <w:szCs w:val="16"/>
              </w:rPr>
              <w:t>Handling of default QoS flow usage restriction policy in annex U</w:t>
            </w:r>
          </w:p>
        </w:tc>
        <w:tc>
          <w:tcPr>
            <w:tcW w:w="707" w:type="dxa"/>
            <w:shd w:val="solid" w:color="FFFFFF" w:fill="auto"/>
          </w:tcPr>
          <w:p w14:paraId="233FB022" w14:textId="77777777" w:rsidR="00013669" w:rsidRPr="00481D2D" w:rsidRDefault="00013669" w:rsidP="00013669">
            <w:pPr>
              <w:pStyle w:val="TAC"/>
              <w:rPr>
                <w:sz w:val="16"/>
                <w:szCs w:val="16"/>
              </w:rPr>
            </w:pPr>
            <w:r w:rsidRPr="00481D2D">
              <w:rPr>
                <w:sz w:val="16"/>
                <w:szCs w:val="16"/>
              </w:rPr>
              <w:t>15.5.0</w:t>
            </w:r>
          </w:p>
        </w:tc>
      </w:tr>
      <w:tr w:rsidR="00013669" w:rsidRPr="00481D2D" w14:paraId="12A90660" w14:textId="77777777" w:rsidTr="00F85BBF">
        <w:tc>
          <w:tcPr>
            <w:tcW w:w="798" w:type="dxa"/>
            <w:shd w:val="solid" w:color="FFFFFF" w:fill="auto"/>
          </w:tcPr>
          <w:p w14:paraId="178B3C1F" w14:textId="77777777"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14:paraId="538E263C" w14:textId="77777777"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14:paraId="0F5DB5C0" w14:textId="77777777" w:rsidR="00013669" w:rsidRPr="00481D2D" w:rsidRDefault="00013669" w:rsidP="00013669">
            <w:pPr>
              <w:pStyle w:val="TAC"/>
              <w:rPr>
                <w:sz w:val="16"/>
                <w:szCs w:val="16"/>
              </w:rPr>
            </w:pPr>
            <w:r w:rsidRPr="00481D2D">
              <w:rPr>
                <w:sz w:val="16"/>
                <w:szCs w:val="16"/>
              </w:rPr>
              <w:t>CP-183049</w:t>
            </w:r>
          </w:p>
        </w:tc>
        <w:tc>
          <w:tcPr>
            <w:tcW w:w="524" w:type="dxa"/>
            <w:shd w:val="solid" w:color="FFFFFF" w:fill="auto"/>
          </w:tcPr>
          <w:p w14:paraId="19123416" w14:textId="77777777" w:rsidR="00013669" w:rsidRPr="00481D2D" w:rsidRDefault="00013669" w:rsidP="00013669">
            <w:pPr>
              <w:pStyle w:val="TAL"/>
              <w:rPr>
                <w:sz w:val="16"/>
                <w:szCs w:val="16"/>
              </w:rPr>
            </w:pPr>
            <w:r w:rsidRPr="00481D2D">
              <w:rPr>
                <w:sz w:val="16"/>
                <w:szCs w:val="16"/>
              </w:rPr>
              <w:t>6264</w:t>
            </w:r>
          </w:p>
        </w:tc>
        <w:tc>
          <w:tcPr>
            <w:tcW w:w="424" w:type="dxa"/>
            <w:shd w:val="solid" w:color="FFFFFF" w:fill="auto"/>
          </w:tcPr>
          <w:p w14:paraId="6A64DF58" w14:textId="77777777" w:rsidR="00013669" w:rsidRPr="00481D2D" w:rsidRDefault="00013669" w:rsidP="00013669">
            <w:pPr>
              <w:pStyle w:val="TAR"/>
              <w:rPr>
                <w:sz w:val="16"/>
                <w:szCs w:val="16"/>
              </w:rPr>
            </w:pPr>
            <w:r w:rsidRPr="00481D2D">
              <w:rPr>
                <w:sz w:val="16"/>
                <w:szCs w:val="16"/>
              </w:rPr>
              <w:t>3</w:t>
            </w:r>
          </w:p>
        </w:tc>
        <w:tc>
          <w:tcPr>
            <w:tcW w:w="424" w:type="dxa"/>
            <w:shd w:val="solid" w:color="FFFFFF" w:fill="auto"/>
          </w:tcPr>
          <w:p w14:paraId="3AD92B61" w14:textId="77777777" w:rsidR="00013669" w:rsidRPr="00481D2D" w:rsidRDefault="00013669" w:rsidP="00013669">
            <w:pPr>
              <w:pStyle w:val="TAC"/>
              <w:rPr>
                <w:sz w:val="16"/>
                <w:szCs w:val="16"/>
              </w:rPr>
            </w:pPr>
            <w:r w:rsidRPr="00481D2D">
              <w:rPr>
                <w:sz w:val="16"/>
                <w:szCs w:val="16"/>
              </w:rPr>
              <w:t>F</w:t>
            </w:r>
          </w:p>
        </w:tc>
        <w:tc>
          <w:tcPr>
            <w:tcW w:w="4919" w:type="dxa"/>
            <w:shd w:val="solid" w:color="FFFFFF" w:fill="auto"/>
          </w:tcPr>
          <w:p w14:paraId="3861FE1B" w14:textId="77777777" w:rsidR="00013669" w:rsidRPr="00481D2D" w:rsidRDefault="00013669" w:rsidP="00013669">
            <w:pPr>
              <w:pStyle w:val="TAL"/>
              <w:rPr>
                <w:sz w:val="16"/>
                <w:szCs w:val="16"/>
              </w:rPr>
            </w:pPr>
            <w:r w:rsidRPr="00481D2D">
              <w:rPr>
                <w:sz w:val="16"/>
                <w:szCs w:val="16"/>
              </w:rPr>
              <w:t>Resolution of eSPECTRE editor's notest</w:t>
            </w:r>
          </w:p>
        </w:tc>
        <w:tc>
          <w:tcPr>
            <w:tcW w:w="707" w:type="dxa"/>
            <w:shd w:val="solid" w:color="FFFFFF" w:fill="auto"/>
          </w:tcPr>
          <w:p w14:paraId="225E31CB" w14:textId="77777777" w:rsidR="00013669" w:rsidRPr="00481D2D" w:rsidRDefault="00013669" w:rsidP="00013669">
            <w:pPr>
              <w:pStyle w:val="TAC"/>
              <w:rPr>
                <w:sz w:val="16"/>
                <w:szCs w:val="16"/>
              </w:rPr>
            </w:pPr>
            <w:r w:rsidRPr="00481D2D">
              <w:rPr>
                <w:sz w:val="16"/>
                <w:szCs w:val="16"/>
              </w:rPr>
              <w:t>15.5.0</w:t>
            </w:r>
          </w:p>
        </w:tc>
      </w:tr>
      <w:tr w:rsidR="00013669" w:rsidRPr="00481D2D" w14:paraId="71DDC6BB" w14:textId="77777777" w:rsidTr="00F85BBF">
        <w:tc>
          <w:tcPr>
            <w:tcW w:w="798" w:type="dxa"/>
            <w:shd w:val="solid" w:color="FFFFFF" w:fill="auto"/>
          </w:tcPr>
          <w:p w14:paraId="79664B3E" w14:textId="77777777"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14:paraId="64617678" w14:textId="77777777"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14:paraId="0A0AB7A2" w14:textId="77777777" w:rsidR="00013669" w:rsidRPr="00481D2D" w:rsidRDefault="00013669" w:rsidP="00013669">
            <w:pPr>
              <w:pStyle w:val="TAC"/>
              <w:rPr>
                <w:sz w:val="16"/>
                <w:szCs w:val="16"/>
              </w:rPr>
            </w:pPr>
            <w:r w:rsidRPr="00481D2D">
              <w:rPr>
                <w:sz w:val="16"/>
                <w:szCs w:val="16"/>
              </w:rPr>
              <w:t>CP-183044</w:t>
            </w:r>
          </w:p>
        </w:tc>
        <w:tc>
          <w:tcPr>
            <w:tcW w:w="524" w:type="dxa"/>
            <w:shd w:val="solid" w:color="FFFFFF" w:fill="auto"/>
          </w:tcPr>
          <w:p w14:paraId="583373C1" w14:textId="77777777" w:rsidR="00013669" w:rsidRPr="00481D2D" w:rsidRDefault="00013669" w:rsidP="00013669">
            <w:pPr>
              <w:pStyle w:val="TAL"/>
              <w:rPr>
                <w:sz w:val="16"/>
                <w:szCs w:val="16"/>
              </w:rPr>
            </w:pPr>
            <w:r w:rsidRPr="00481D2D">
              <w:rPr>
                <w:sz w:val="16"/>
                <w:szCs w:val="16"/>
              </w:rPr>
              <w:t>6265</w:t>
            </w:r>
          </w:p>
        </w:tc>
        <w:tc>
          <w:tcPr>
            <w:tcW w:w="424" w:type="dxa"/>
            <w:shd w:val="solid" w:color="FFFFFF" w:fill="auto"/>
          </w:tcPr>
          <w:p w14:paraId="48EC8BE7" w14:textId="77777777" w:rsidR="00013669" w:rsidRPr="00481D2D" w:rsidRDefault="00013669" w:rsidP="00013669">
            <w:pPr>
              <w:pStyle w:val="TAR"/>
              <w:rPr>
                <w:sz w:val="16"/>
                <w:szCs w:val="16"/>
              </w:rPr>
            </w:pPr>
            <w:r w:rsidRPr="00481D2D">
              <w:rPr>
                <w:sz w:val="16"/>
                <w:szCs w:val="16"/>
              </w:rPr>
              <w:t>1</w:t>
            </w:r>
          </w:p>
        </w:tc>
        <w:tc>
          <w:tcPr>
            <w:tcW w:w="424" w:type="dxa"/>
            <w:shd w:val="solid" w:color="FFFFFF" w:fill="auto"/>
          </w:tcPr>
          <w:p w14:paraId="35C00020" w14:textId="77777777" w:rsidR="00013669" w:rsidRPr="00481D2D" w:rsidRDefault="00013669" w:rsidP="00013669">
            <w:pPr>
              <w:pStyle w:val="TAC"/>
              <w:rPr>
                <w:sz w:val="16"/>
                <w:szCs w:val="16"/>
              </w:rPr>
            </w:pPr>
            <w:r w:rsidRPr="00481D2D">
              <w:rPr>
                <w:sz w:val="16"/>
                <w:szCs w:val="16"/>
              </w:rPr>
              <w:t>F</w:t>
            </w:r>
          </w:p>
        </w:tc>
        <w:tc>
          <w:tcPr>
            <w:tcW w:w="4919" w:type="dxa"/>
            <w:shd w:val="solid" w:color="FFFFFF" w:fill="auto"/>
          </w:tcPr>
          <w:p w14:paraId="21D191FC" w14:textId="77777777" w:rsidR="00013669" w:rsidRPr="00481D2D" w:rsidRDefault="00013669" w:rsidP="00013669">
            <w:pPr>
              <w:pStyle w:val="TAL"/>
              <w:rPr>
                <w:sz w:val="16"/>
                <w:szCs w:val="16"/>
              </w:rPr>
            </w:pPr>
            <w:r w:rsidRPr="00481D2D">
              <w:rPr>
                <w:sz w:val="16"/>
                <w:szCs w:val="16"/>
              </w:rPr>
              <w:t>Clarification for emergency calls without registration</w:t>
            </w:r>
          </w:p>
        </w:tc>
        <w:tc>
          <w:tcPr>
            <w:tcW w:w="707" w:type="dxa"/>
            <w:shd w:val="solid" w:color="FFFFFF" w:fill="auto"/>
          </w:tcPr>
          <w:p w14:paraId="7FDA3986" w14:textId="77777777" w:rsidR="00013669" w:rsidRPr="00481D2D" w:rsidRDefault="00013669" w:rsidP="00013669">
            <w:pPr>
              <w:pStyle w:val="TAC"/>
              <w:rPr>
                <w:sz w:val="16"/>
                <w:szCs w:val="16"/>
              </w:rPr>
            </w:pPr>
            <w:r w:rsidRPr="00481D2D">
              <w:rPr>
                <w:sz w:val="16"/>
                <w:szCs w:val="16"/>
              </w:rPr>
              <w:t>15.5.0</w:t>
            </w:r>
          </w:p>
        </w:tc>
      </w:tr>
      <w:tr w:rsidR="00013669" w:rsidRPr="00481D2D" w14:paraId="60DB1EC8" w14:textId="77777777" w:rsidTr="00F85BBF">
        <w:tc>
          <w:tcPr>
            <w:tcW w:w="798" w:type="dxa"/>
            <w:shd w:val="solid" w:color="FFFFFF" w:fill="auto"/>
          </w:tcPr>
          <w:p w14:paraId="641DFA47" w14:textId="77777777"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14:paraId="6D1769DB" w14:textId="77777777"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14:paraId="3644DE43" w14:textId="77777777" w:rsidR="00013669" w:rsidRPr="00481D2D" w:rsidRDefault="00013669" w:rsidP="00013669">
            <w:pPr>
              <w:pStyle w:val="TAC"/>
              <w:rPr>
                <w:sz w:val="16"/>
                <w:szCs w:val="16"/>
              </w:rPr>
            </w:pPr>
            <w:r w:rsidRPr="00481D2D">
              <w:rPr>
                <w:sz w:val="16"/>
                <w:szCs w:val="16"/>
              </w:rPr>
              <w:t>CP-183044</w:t>
            </w:r>
          </w:p>
        </w:tc>
        <w:tc>
          <w:tcPr>
            <w:tcW w:w="524" w:type="dxa"/>
            <w:shd w:val="solid" w:color="FFFFFF" w:fill="auto"/>
          </w:tcPr>
          <w:p w14:paraId="0B0F72CE" w14:textId="77777777" w:rsidR="00013669" w:rsidRPr="00481D2D" w:rsidRDefault="00013669" w:rsidP="00013669">
            <w:pPr>
              <w:pStyle w:val="TAL"/>
              <w:rPr>
                <w:sz w:val="16"/>
                <w:szCs w:val="16"/>
              </w:rPr>
            </w:pPr>
            <w:r w:rsidRPr="00481D2D">
              <w:rPr>
                <w:sz w:val="16"/>
                <w:szCs w:val="16"/>
              </w:rPr>
              <w:t>6266</w:t>
            </w:r>
          </w:p>
        </w:tc>
        <w:tc>
          <w:tcPr>
            <w:tcW w:w="424" w:type="dxa"/>
            <w:shd w:val="solid" w:color="FFFFFF" w:fill="auto"/>
          </w:tcPr>
          <w:p w14:paraId="6AB400BB" w14:textId="77777777" w:rsidR="00013669" w:rsidRPr="00481D2D" w:rsidRDefault="00013669" w:rsidP="00013669">
            <w:pPr>
              <w:pStyle w:val="TAR"/>
              <w:rPr>
                <w:sz w:val="16"/>
                <w:szCs w:val="16"/>
              </w:rPr>
            </w:pPr>
            <w:r w:rsidRPr="00481D2D">
              <w:rPr>
                <w:sz w:val="16"/>
                <w:szCs w:val="16"/>
              </w:rPr>
              <w:t>1</w:t>
            </w:r>
          </w:p>
        </w:tc>
        <w:tc>
          <w:tcPr>
            <w:tcW w:w="424" w:type="dxa"/>
            <w:shd w:val="solid" w:color="FFFFFF" w:fill="auto"/>
          </w:tcPr>
          <w:p w14:paraId="168CF31B" w14:textId="77777777" w:rsidR="00013669" w:rsidRPr="00481D2D" w:rsidRDefault="00013669" w:rsidP="00013669">
            <w:pPr>
              <w:pStyle w:val="TAC"/>
              <w:rPr>
                <w:sz w:val="16"/>
                <w:szCs w:val="16"/>
              </w:rPr>
            </w:pPr>
            <w:r w:rsidRPr="00481D2D">
              <w:rPr>
                <w:sz w:val="16"/>
                <w:szCs w:val="16"/>
              </w:rPr>
              <w:t>F</w:t>
            </w:r>
          </w:p>
        </w:tc>
        <w:tc>
          <w:tcPr>
            <w:tcW w:w="4919" w:type="dxa"/>
            <w:shd w:val="solid" w:color="FFFFFF" w:fill="auto"/>
          </w:tcPr>
          <w:p w14:paraId="38571F3C" w14:textId="77777777" w:rsidR="00013669" w:rsidRPr="00481D2D" w:rsidRDefault="00013669" w:rsidP="00013669">
            <w:pPr>
              <w:pStyle w:val="TAL"/>
              <w:rPr>
                <w:sz w:val="16"/>
                <w:szCs w:val="16"/>
              </w:rPr>
            </w:pPr>
            <w:r w:rsidRPr="00481D2D">
              <w:rPr>
                <w:sz w:val="16"/>
                <w:szCs w:val="16"/>
              </w:rPr>
              <w:t>Removal of NOTE for emergency call upon 380</w:t>
            </w:r>
          </w:p>
        </w:tc>
        <w:tc>
          <w:tcPr>
            <w:tcW w:w="707" w:type="dxa"/>
            <w:shd w:val="solid" w:color="FFFFFF" w:fill="auto"/>
          </w:tcPr>
          <w:p w14:paraId="01562521" w14:textId="77777777" w:rsidR="00013669" w:rsidRPr="00481D2D" w:rsidRDefault="00013669" w:rsidP="00013669">
            <w:pPr>
              <w:pStyle w:val="TAC"/>
              <w:rPr>
                <w:sz w:val="16"/>
                <w:szCs w:val="16"/>
              </w:rPr>
            </w:pPr>
            <w:r w:rsidRPr="00481D2D">
              <w:rPr>
                <w:sz w:val="16"/>
                <w:szCs w:val="16"/>
              </w:rPr>
              <w:t>15.5.0</w:t>
            </w:r>
          </w:p>
        </w:tc>
      </w:tr>
      <w:tr w:rsidR="00013669" w:rsidRPr="00481D2D" w14:paraId="4D1BAE1A" w14:textId="77777777" w:rsidTr="00F85BBF">
        <w:tc>
          <w:tcPr>
            <w:tcW w:w="798" w:type="dxa"/>
            <w:shd w:val="solid" w:color="FFFFFF" w:fill="auto"/>
          </w:tcPr>
          <w:p w14:paraId="5138B68C" w14:textId="77777777"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14:paraId="07C000A4" w14:textId="77777777"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14:paraId="6BE536A4" w14:textId="77777777" w:rsidR="00013669" w:rsidRPr="00481D2D" w:rsidRDefault="00013669" w:rsidP="00013669">
            <w:pPr>
              <w:pStyle w:val="TAC"/>
              <w:rPr>
                <w:sz w:val="16"/>
                <w:szCs w:val="16"/>
              </w:rPr>
            </w:pPr>
            <w:r w:rsidRPr="00481D2D">
              <w:rPr>
                <w:sz w:val="16"/>
                <w:szCs w:val="16"/>
              </w:rPr>
              <w:t>CP-183044</w:t>
            </w:r>
          </w:p>
        </w:tc>
        <w:tc>
          <w:tcPr>
            <w:tcW w:w="524" w:type="dxa"/>
            <w:shd w:val="solid" w:color="FFFFFF" w:fill="auto"/>
          </w:tcPr>
          <w:p w14:paraId="536E3214" w14:textId="77777777" w:rsidR="00013669" w:rsidRPr="00481D2D" w:rsidRDefault="00013669" w:rsidP="00013669">
            <w:pPr>
              <w:pStyle w:val="TAL"/>
              <w:rPr>
                <w:sz w:val="16"/>
                <w:szCs w:val="16"/>
              </w:rPr>
            </w:pPr>
            <w:r w:rsidRPr="00481D2D">
              <w:rPr>
                <w:sz w:val="16"/>
                <w:szCs w:val="16"/>
              </w:rPr>
              <w:t>6267</w:t>
            </w:r>
          </w:p>
        </w:tc>
        <w:tc>
          <w:tcPr>
            <w:tcW w:w="424" w:type="dxa"/>
            <w:shd w:val="solid" w:color="FFFFFF" w:fill="auto"/>
          </w:tcPr>
          <w:p w14:paraId="458416E3" w14:textId="77777777" w:rsidR="00013669" w:rsidRPr="00481D2D" w:rsidRDefault="00013669" w:rsidP="00013669">
            <w:pPr>
              <w:pStyle w:val="TAR"/>
              <w:rPr>
                <w:sz w:val="16"/>
                <w:szCs w:val="16"/>
              </w:rPr>
            </w:pPr>
          </w:p>
        </w:tc>
        <w:tc>
          <w:tcPr>
            <w:tcW w:w="424" w:type="dxa"/>
            <w:shd w:val="solid" w:color="FFFFFF" w:fill="auto"/>
          </w:tcPr>
          <w:p w14:paraId="776ED256" w14:textId="77777777" w:rsidR="00013669" w:rsidRPr="00481D2D" w:rsidRDefault="00013669" w:rsidP="00013669">
            <w:pPr>
              <w:pStyle w:val="TAC"/>
              <w:rPr>
                <w:sz w:val="16"/>
                <w:szCs w:val="16"/>
              </w:rPr>
            </w:pPr>
            <w:r w:rsidRPr="00481D2D">
              <w:rPr>
                <w:sz w:val="16"/>
                <w:szCs w:val="16"/>
              </w:rPr>
              <w:t>F</w:t>
            </w:r>
          </w:p>
        </w:tc>
        <w:tc>
          <w:tcPr>
            <w:tcW w:w="4919" w:type="dxa"/>
            <w:shd w:val="solid" w:color="FFFFFF" w:fill="auto"/>
          </w:tcPr>
          <w:p w14:paraId="71881F35" w14:textId="77777777" w:rsidR="00013669" w:rsidRPr="00481D2D" w:rsidRDefault="00013669" w:rsidP="00013669">
            <w:pPr>
              <w:pStyle w:val="TAL"/>
              <w:rPr>
                <w:sz w:val="16"/>
                <w:szCs w:val="16"/>
              </w:rPr>
            </w:pPr>
            <w:r w:rsidRPr="00481D2D">
              <w:rPr>
                <w:sz w:val="16"/>
                <w:szCs w:val="16"/>
              </w:rPr>
              <w:t>Availability for calls in 5GS</w:t>
            </w:r>
          </w:p>
        </w:tc>
        <w:tc>
          <w:tcPr>
            <w:tcW w:w="707" w:type="dxa"/>
            <w:shd w:val="solid" w:color="FFFFFF" w:fill="auto"/>
          </w:tcPr>
          <w:p w14:paraId="0E2218BC" w14:textId="77777777" w:rsidR="00013669" w:rsidRPr="00481D2D" w:rsidRDefault="00013669" w:rsidP="00013669">
            <w:pPr>
              <w:pStyle w:val="TAC"/>
              <w:rPr>
                <w:sz w:val="16"/>
                <w:szCs w:val="16"/>
              </w:rPr>
            </w:pPr>
            <w:r w:rsidRPr="00481D2D">
              <w:rPr>
                <w:sz w:val="16"/>
                <w:szCs w:val="16"/>
              </w:rPr>
              <w:t>15.5.0</w:t>
            </w:r>
          </w:p>
        </w:tc>
      </w:tr>
      <w:tr w:rsidR="00013669" w:rsidRPr="00481D2D" w14:paraId="64930607" w14:textId="77777777" w:rsidTr="00F85BBF">
        <w:tc>
          <w:tcPr>
            <w:tcW w:w="798" w:type="dxa"/>
            <w:shd w:val="solid" w:color="FFFFFF" w:fill="auto"/>
          </w:tcPr>
          <w:p w14:paraId="39F2F210" w14:textId="77777777"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14:paraId="383D28C1" w14:textId="77777777"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14:paraId="1D513EE5" w14:textId="77777777" w:rsidR="00013669" w:rsidRPr="00481D2D" w:rsidRDefault="00013669" w:rsidP="00013669">
            <w:pPr>
              <w:pStyle w:val="TAC"/>
              <w:rPr>
                <w:sz w:val="16"/>
                <w:szCs w:val="16"/>
              </w:rPr>
            </w:pPr>
            <w:r w:rsidRPr="00481D2D">
              <w:rPr>
                <w:sz w:val="16"/>
                <w:szCs w:val="16"/>
              </w:rPr>
              <w:t>CP-183053</w:t>
            </w:r>
          </w:p>
        </w:tc>
        <w:tc>
          <w:tcPr>
            <w:tcW w:w="524" w:type="dxa"/>
            <w:shd w:val="solid" w:color="FFFFFF" w:fill="auto"/>
          </w:tcPr>
          <w:p w14:paraId="50E6954E" w14:textId="77777777" w:rsidR="00013669" w:rsidRPr="00481D2D" w:rsidRDefault="00013669" w:rsidP="00013669">
            <w:pPr>
              <w:pStyle w:val="TAL"/>
              <w:rPr>
                <w:sz w:val="16"/>
                <w:szCs w:val="16"/>
              </w:rPr>
            </w:pPr>
            <w:r w:rsidRPr="00481D2D">
              <w:rPr>
                <w:sz w:val="16"/>
                <w:szCs w:val="16"/>
              </w:rPr>
              <w:t>6270</w:t>
            </w:r>
          </w:p>
        </w:tc>
        <w:tc>
          <w:tcPr>
            <w:tcW w:w="424" w:type="dxa"/>
            <w:shd w:val="solid" w:color="FFFFFF" w:fill="auto"/>
          </w:tcPr>
          <w:p w14:paraId="38FAC16E" w14:textId="77777777" w:rsidR="00013669" w:rsidRPr="00481D2D" w:rsidRDefault="00013669" w:rsidP="00013669">
            <w:pPr>
              <w:pStyle w:val="TAR"/>
              <w:rPr>
                <w:sz w:val="16"/>
                <w:szCs w:val="16"/>
              </w:rPr>
            </w:pPr>
            <w:r w:rsidRPr="00481D2D">
              <w:rPr>
                <w:sz w:val="16"/>
                <w:szCs w:val="16"/>
              </w:rPr>
              <w:t>1</w:t>
            </w:r>
          </w:p>
        </w:tc>
        <w:tc>
          <w:tcPr>
            <w:tcW w:w="424" w:type="dxa"/>
            <w:shd w:val="solid" w:color="FFFFFF" w:fill="auto"/>
          </w:tcPr>
          <w:p w14:paraId="06DB689D" w14:textId="77777777" w:rsidR="00013669" w:rsidRPr="00481D2D" w:rsidRDefault="00013669" w:rsidP="00013669">
            <w:pPr>
              <w:pStyle w:val="TAC"/>
              <w:rPr>
                <w:sz w:val="16"/>
                <w:szCs w:val="16"/>
              </w:rPr>
            </w:pPr>
            <w:r w:rsidRPr="00481D2D">
              <w:rPr>
                <w:sz w:val="16"/>
                <w:szCs w:val="16"/>
              </w:rPr>
              <w:t>A</w:t>
            </w:r>
          </w:p>
        </w:tc>
        <w:tc>
          <w:tcPr>
            <w:tcW w:w="4919" w:type="dxa"/>
            <w:shd w:val="solid" w:color="FFFFFF" w:fill="auto"/>
          </w:tcPr>
          <w:p w14:paraId="2A4905BC" w14:textId="77777777" w:rsidR="00013669" w:rsidRPr="00481D2D" w:rsidRDefault="00013669" w:rsidP="00013669">
            <w:pPr>
              <w:pStyle w:val="TAL"/>
              <w:rPr>
                <w:sz w:val="16"/>
                <w:szCs w:val="16"/>
              </w:rPr>
            </w:pPr>
            <w:r w:rsidRPr="00481D2D">
              <w:rPr>
                <w:sz w:val="16"/>
                <w:szCs w:val="16"/>
              </w:rPr>
              <w:t>Dynamic Service Interaction missing in annex A</w:t>
            </w:r>
          </w:p>
        </w:tc>
        <w:tc>
          <w:tcPr>
            <w:tcW w:w="707" w:type="dxa"/>
            <w:shd w:val="solid" w:color="FFFFFF" w:fill="auto"/>
          </w:tcPr>
          <w:p w14:paraId="4E6DC7B3" w14:textId="77777777" w:rsidR="00013669" w:rsidRPr="00481D2D" w:rsidRDefault="00013669" w:rsidP="00013669">
            <w:pPr>
              <w:pStyle w:val="TAC"/>
              <w:rPr>
                <w:sz w:val="16"/>
                <w:szCs w:val="16"/>
              </w:rPr>
            </w:pPr>
            <w:r w:rsidRPr="00481D2D">
              <w:rPr>
                <w:sz w:val="16"/>
                <w:szCs w:val="16"/>
              </w:rPr>
              <w:t>15.5.0</w:t>
            </w:r>
          </w:p>
        </w:tc>
      </w:tr>
      <w:tr w:rsidR="00013669" w:rsidRPr="00481D2D" w14:paraId="4685859F" w14:textId="77777777" w:rsidTr="00F85BBF">
        <w:tc>
          <w:tcPr>
            <w:tcW w:w="798" w:type="dxa"/>
            <w:shd w:val="solid" w:color="FFFFFF" w:fill="auto"/>
          </w:tcPr>
          <w:p w14:paraId="775B18E0" w14:textId="77777777"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14:paraId="7CD63D83" w14:textId="77777777"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14:paraId="4202B969" w14:textId="77777777" w:rsidR="00013669" w:rsidRPr="00481D2D" w:rsidRDefault="00013669" w:rsidP="00013669">
            <w:pPr>
              <w:pStyle w:val="TAC"/>
              <w:rPr>
                <w:sz w:val="16"/>
                <w:szCs w:val="16"/>
              </w:rPr>
            </w:pPr>
            <w:r w:rsidRPr="00481D2D">
              <w:rPr>
                <w:sz w:val="16"/>
                <w:szCs w:val="16"/>
              </w:rPr>
              <w:t>CP-183044</w:t>
            </w:r>
          </w:p>
        </w:tc>
        <w:tc>
          <w:tcPr>
            <w:tcW w:w="524" w:type="dxa"/>
            <w:shd w:val="solid" w:color="FFFFFF" w:fill="auto"/>
          </w:tcPr>
          <w:p w14:paraId="7D8FBD7E" w14:textId="77777777" w:rsidR="00013669" w:rsidRPr="00481D2D" w:rsidRDefault="00013669" w:rsidP="00013669">
            <w:pPr>
              <w:pStyle w:val="TAL"/>
              <w:rPr>
                <w:sz w:val="16"/>
                <w:szCs w:val="16"/>
              </w:rPr>
            </w:pPr>
            <w:r w:rsidRPr="00481D2D">
              <w:rPr>
                <w:sz w:val="16"/>
                <w:szCs w:val="16"/>
              </w:rPr>
              <w:t>6272</w:t>
            </w:r>
          </w:p>
        </w:tc>
        <w:tc>
          <w:tcPr>
            <w:tcW w:w="424" w:type="dxa"/>
            <w:shd w:val="solid" w:color="FFFFFF" w:fill="auto"/>
          </w:tcPr>
          <w:p w14:paraId="0E658E80" w14:textId="77777777" w:rsidR="00013669" w:rsidRPr="00481D2D" w:rsidRDefault="00013669" w:rsidP="00013669">
            <w:pPr>
              <w:pStyle w:val="TAR"/>
              <w:rPr>
                <w:sz w:val="16"/>
                <w:szCs w:val="16"/>
              </w:rPr>
            </w:pPr>
          </w:p>
        </w:tc>
        <w:tc>
          <w:tcPr>
            <w:tcW w:w="424" w:type="dxa"/>
            <w:shd w:val="solid" w:color="FFFFFF" w:fill="auto"/>
          </w:tcPr>
          <w:p w14:paraId="69188490" w14:textId="77777777" w:rsidR="00013669" w:rsidRPr="00481D2D" w:rsidRDefault="00013669" w:rsidP="00013669">
            <w:pPr>
              <w:pStyle w:val="TAC"/>
              <w:rPr>
                <w:sz w:val="16"/>
                <w:szCs w:val="16"/>
              </w:rPr>
            </w:pPr>
            <w:r w:rsidRPr="00481D2D">
              <w:rPr>
                <w:sz w:val="16"/>
                <w:szCs w:val="16"/>
              </w:rPr>
              <w:t>F</w:t>
            </w:r>
          </w:p>
        </w:tc>
        <w:tc>
          <w:tcPr>
            <w:tcW w:w="4919" w:type="dxa"/>
            <w:shd w:val="solid" w:color="FFFFFF" w:fill="auto"/>
          </w:tcPr>
          <w:p w14:paraId="6CA26DC3" w14:textId="77777777" w:rsidR="00013669" w:rsidRPr="00481D2D" w:rsidRDefault="00013669" w:rsidP="00013669">
            <w:pPr>
              <w:pStyle w:val="TAL"/>
              <w:rPr>
                <w:sz w:val="16"/>
                <w:szCs w:val="16"/>
              </w:rPr>
            </w:pPr>
            <w:r w:rsidRPr="00481D2D">
              <w:rPr>
                <w:sz w:val="16"/>
                <w:szCs w:val="16"/>
              </w:rPr>
              <w:t>Applicability of IMS registration policy- “Stay_Registered_When_VoPS_Not_Supported</w:t>
            </w:r>
            <w:r w:rsidR="00BC6540" w:rsidRPr="00481D2D">
              <w:rPr>
                <w:sz w:val="16"/>
                <w:szCs w:val="16"/>
              </w:rPr>
              <w:t>"</w:t>
            </w:r>
            <w:r w:rsidRPr="00481D2D">
              <w:rPr>
                <w:sz w:val="16"/>
                <w:szCs w:val="16"/>
              </w:rPr>
              <w:t xml:space="preserve"> for 5GS</w:t>
            </w:r>
          </w:p>
        </w:tc>
        <w:tc>
          <w:tcPr>
            <w:tcW w:w="707" w:type="dxa"/>
            <w:shd w:val="solid" w:color="FFFFFF" w:fill="auto"/>
          </w:tcPr>
          <w:p w14:paraId="2E59CFCC" w14:textId="77777777" w:rsidR="00013669" w:rsidRPr="00481D2D" w:rsidRDefault="00013669" w:rsidP="00013669">
            <w:pPr>
              <w:pStyle w:val="TAC"/>
              <w:rPr>
                <w:sz w:val="16"/>
                <w:szCs w:val="16"/>
              </w:rPr>
            </w:pPr>
            <w:r w:rsidRPr="00481D2D">
              <w:rPr>
                <w:sz w:val="16"/>
                <w:szCs w:val="16"/>
              </w:rPr>
              <w:t>15.5.0</w:t>
            </w:r>
          </w:p>
        </w:tc>
      </w:tr>
      <w:tr w:rsidR="00013669" w:rsidRPr="00481D2D" w14:paraId="2F80AA88" w14:textId="77777777" w:rsidTr="00F85BBF">
        <w:tc>
          <w:tcPr>
            <w:tcW w:w="798" w:type="dxa"/>
            <w:shd w:val="solid" w:color="FFFFFF" w:fill="auto"/>
          </w:tcPr>
          <w:p w14:paraId="0B640DAA" w14:textId="77777777"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14:paraId="186CF1A0" w14:textId="77777777"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14:paraId="267E49D0" w14:textId="77777777" w:rsidR="00013669" w:rsidRPr="00481D2D" w:rsidRDefault="00013669" w:rsidP="00013669">
            <w:pPr>
              <w:pStyle w:val="TAC"/>
              <w:rPr>
                <w:sz w:val="16"/>
                <w:szCs w:val="16"/>
              </w:rPr>
            </w:pPr>
            <w:r w:rsidRPr="00481D2D">
              <w:rPr>
                <w:sz w:val="16"/>
                <w:szCs w:val="16"/>
              </w:rPr>
              <w:t>CP-183044</w:t>
            </w:r>
          </w:p>
        </w:tc>
        <w:tc>
          <w:tcPr>
            <w:tcW w:w="524" w:type="dxa"/>
            <w:shd w:val="solid" w:color="FFFFFF" w:fill="auto"/>
          </w:tcPr>
          <w:p w14:paraId="55E27D5D" w14:textId="77777777" w:rsidR="00013669" w:rsidRPr="00481D2D" w:rsidRDefault="00013669" w:rsidP="00013669">
            <w:pPr>
              <w:pStyle w:val="TAL"/>
              <w:rPr>
                <w:sz w:val="16"/>
                <w:szCs w:val="16"/>
              </w:rPr>
            </w:pPr>
            <w:r w:rsidRPr="00481D2D">
              <w:rPr>
                <w:sz w:val="16"/>
                <w:szCs w:val="16"/>
              </w:rPr>
              <w:t>6273</w:t>
            </w:r>
          </w:p>
        </w:tc>
        <w:tc>
          <w:tcPr>
            <w:tcW w:w="424" w:type="dxa"/>
            <w:shd w:val="solid" w:color="FFFFFF" w:fill="auto"/>
          </w:tcPr>
          <w:p w14:paraId="6CF03997" w14:textId="77777777" w:rsidR="00013669" w:rsidRPr="00481D2D" w:rsidRDefault="00013669" w:rsidP="00013669">
            <w:pPr>
              <w:pStyle w:val="TAR"/>
              <w:rPr>
                <w:sz w:val="16"/>
                <w:szCs w:val="16"/>
              </w:rPr>
            </w:pPr>
            <w:r w:rsidRPr="00481D2D">
              <w:rPr>
                <w:sz w:val="16"/>
                <w:szCs w:val="16"/>
              </w:rPr>
              <w:t>1</w:t>
            </w:r>
          </w:p>
        </w:tc>
        <w:tc>
          <w:tcPr>
            <w:tcW w:w="424" w:type="dxa"/>
            <w:shd w:val="solid" w:color="FFFFFF" w:fill="auto"/>
          </w:tcPr>
          <w:p w14:paraId="56DE49C5" w14:textId="77777777" w:rsidR="00013669" w:rsidRPr="00481D2D" w:rsidRDefault="00013669" w:rsidP="00013669">
            <w:pPr>
              <w:pStyle w:val="TAC"/>
              <w:rPr>
                <w:sz w:val="16"/>
                <w:szCs w:val="16"/>
              </w:rPr>
            </w:pPr>
            <w:r w:rsidRPr="00481D2D">
              <w:rPr>
                <w:sz w:val="16"/>
                <w:szCs w:val="16"/>
              </w:rPr>
              <w:t>F</w:t>
            </w:r>
          </w:p>
        </w:tc>
        <w:tc>
          <w:tcPr>
            <w:tcW w:w="4919" w:type="dxa"/>
            <w:shd w:val="solid" w:color="FFFFFF" w:fill="auto"/>
          </w:tcPr>
          <w:p w14:paraId="28C0E468" w14:textId="77777777" w:rsidR="00013669" w:rsidRPr="00481D2D" w:rsidRDefault="00013669" w:rsidP="00013669">
            <w:pPr>
              <w:pStyle w:val="TAL"/>
              <w:rPr>
                <w:sz w:val="16"/>
                <w:szCs w:val="16"/>
              </w:rPr>
            </w:pPr>
            <w:r w:rsidRPr="00481D2D">
              <w:rPr>
                <w:sz w:val="16"/>
                <w:szCs w:val="16"/>
              </w:rPr>
              <w:t>Correct usage of DNS to obtain emergency numbers</w:t>
            </w:r>
          </w:p>
        </w:tc>
        <w:tc>
          <w:tcPr>
            <w:tcW w:w="707" w:type="dxa"/>
            <w:shd w:val="solid" w:color="FFFFFF" w:fill="auto"/>
          </w:tcPr>
          <w:p w14:paraId="0B073B75" w14:textId="77777777" w:rsidR="00013669" w:rsidRPr="00481D2D" w:rsidRDefault="00013669" w:rsidP="00013669">
            <w:pPr>
              <w:pStyle w:val="TAC"/>
              <w:rPr>
                <w:sz w:val="16"/>
                <w:szCs w:val="16"/>
              </w:rPr>
            </w:pPr>
            <w:r w:rsidRPr="00481D2D">
              <w:rPr>
                <w:sz w:val="16"/>
                <w:szCs w:val="16"/>
              </w:rPr>
              <w:t>15.5.0</w:t>
            </w:r>
          </w:p>
        </w:tc>
      </w:tr>
      <w:tr w:rsidR="00013669" w:rsidRPr="00481D2D" w14:paraId="57C28D1D" w14:textId="77777777" w:rsidTr="00F85BBF">
        <w:tc>
          <w:tcPr>
            <w:tcW w:w="798" w:type="dxa"/>
            <w:shd w:val="solid" w:color="FFFFFF" w:fill="auto"/>
          </w:tcPr>
          <w:p w14:paraId="761AF1A1" w14:textId="77777777"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14:paraId="02B49F9C" w14:textId="77777777"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14:paraId="665BC95C" w14:textId="77777777" w:rsidR="00013669" w:rsidRPr="00481D2D" w:rsidRDefault="00013669" w:rsidP="00013669">
            <w:pPr>
              <w:pStyle w:val="TAC"/>
              <w:rPr>
                <w:sz w:val="16"/>
                <w:szCs w:val="16"/>
              </w:rPr>
            </w:pPr>
            <w:r w:rsidRPr="00481D2D">
              <w:rPr>
                <w:sz w:val="16"/>
                <w:szCs w:val="16"/>
              </w:rPr>
              <w:t>CP-183066</w:t>
            </w:r>
          </w:p>
        </w:tc>
        <w:tc>
          <w:tcPr>
            <w:tcW w:w="524" w:type="dxa"/>
            <w:shd w:val="solid" w:color="FFFFFF" w:fill="auto"/>
          </w:tcPr>
          <w:p w14:paraId="6A48B646" w14:textId="77777777" w:rsidR="00013669" w:rsidRPr="00481D2D" w:rsidRDefault="00013669" w:rsidP="00013669">
            <w:pPr>
              <w:pStyle w:val="TAL"/>
              <w:rPr>
                <w:sz w:val="16"/>
                <w:szCs w:val="16"/>
              </w:rPr>
            </w:pPr>
            <w:r w:rsidRPr="00481D2D">
              <w:rPr>
                <w:sz w:val="16"/>
                <w:szCs w:val="16"/>
              </w:rPr>
              <w:t>6275</w:t>
            </w:r>
          </w:p>
        </w:tc>
        <w:tc>
          <w:tcPr>
            <w:tcW w:w="424" w:type="dxa"/>
            <w:shd w:val="solid" w:color="FFFFFF" w:fill="auto"/>
          </w:tcPr>
          <w:p w14:paraId="028582D6" w14:textId="77777777" w:rsidR="00013669" w:rsidRPr="00481D2D" w:rsidRDefault="00013669" w:rsidP="00013669">
            <w:pPr>
              <w:pStyle w:val="TAR"/>
              <w:rPr>
                <w:sz w:val="16"/>
                <w:szCs w:val="16"/>
              </w:rPr>
            </w:pPr>
          </w:p>
        </w:tc>
        <w:tc>
          <w:tcPr>
            <w:tcW w:w="424" w:type="dxa"/>
            <w:shd w:val="solid" w:color="FFFFFF" w:fill="auto"/>
          </w:tcPr>
          <w:p w14:paraId="56F8F254" w14:textId="77777777" w:rsidR="00013669" w:rsidRPr="00481D2D" w:rsidRDefault="00013669" w:rsidP="00013669">
            <w:pPr>
              <w:pStyle w:val="TAC"/>
              <w:rPr>
                <w:sz w:val="16"/>
                <w:szCs w:val="16"/>
              </w:rPr>
            </w:pPr>
            <w:r w:rsidRPr="00481D2D">
              <w:rPr>
                <w:sz w:val="16"/>
                <w:szCs w:val="16"/>
              </w:rPr>
              <w:t>A</w:t>
            </w:r>
          </w:p>
        </w:tc>
        <w:tc>
          <w:tcPr>
            <w:tcW w:w="4919" w:type="dxa"/>
            <w:shd w:val="solid" w:color="FFFFFF" w:fill="auto"/>
          </w:tcPr>
          <w:p w14:paraId="27756F44" w14:textId="77777777" w:rsidR="00013669" w:rsidRPr="00481D2D" w:rsidRDefault="00013669" w:rsidP="00013669">
            <w:pPr>
              <w:pStyle w:val="TAL"/>
              <w:rPr>
                <w:sz w:val="16"/>
                <w:szCs w:val="16"/>
              </w:rPr>
            </w:pPr>
            <w:r w:rsidRPr="00481D2D">
              <w:rPr>
                <w:sz w:val="16"/>
                <w:szCs w:val="16"/>
              </w:rPr>
              <w:t>PS-Data-Off IANA registration complete</w:t>
            </w:r>
          </w:p>
        </w:tc>
        <w:tc>
          <w:tcPr>
            <w:tcW w:w="707" w:type="dxa"/>
            <w:shd w:val="solid" w:color="FFFFFF" w:fill="auto"/>
          </w:tcPr>
          <w:p w14:paraId="5F3A39A6" w14:textId="77777777" w:rsidR="00013669" w:rsidRPr="00481D2D" w:rsidRDefault="00013669" w:rsidP="00013669">
            <w:pPr>
              <w:pStyle w:val="TAC"/>
              <w:rPr>
                <w:sz w:val="16"/>
                <w:szCs w:val="16"/>
              </w:rPr>
            </w:pPr>
            <w:r w:rsidRPr="00481D2D">
              <w:rPr>
                <w:sz w:val="16"/>
                <w:szCs w:val="16"/>
              </w:rPr>
              <w:t>15.5.0</w:t>
            </w:r>
          </w:p>
        </w:tc>
      </w:tr>
      <w:tr w:rsidR="00D77D15" w:rsidRPr="00481D2D" w14:paraId="4400BB0F" w14:textId="77777777" w:rsidTr="00F85BBF">
        <w:tc>
          <w:tcPr>
            <w:tcW w:w="798" w:type="dxa"/>
            <w:shd w:val="solid" w:color="FFFFFF" w:fill="auto"/>
          </w:tcPr>
          <w:p w14:paraId="5DAC7C62" w14:textId="77777777" w:rsidR="00D77D15" w:rsidRPr="00481D2D" w:rsidRDefault="00D77D15" w:rsidP="00D77D15">
            <w:pPr>
              <w:pStyle w:val="TAC"/>
              <w:rPr>
                <w:sz w:val="16"/>
                <w:szCs w:val="16"/>
              </w:rPr>
            </w:pPr>
            <w:r w:rsidRPr="00481D2D">
              <w:rPr>
                <w:sz w:val="16"/>
                <w:szCs w:val="16"/>
              </w:rPr>
              <w:t>2018-12</w:t>
            </w:r>
          </w:p>
        </w:tc>
        <w:tc>
          <w:tcPr>
            <w:tcW w:w="797" w:type="dxa"/>
            <w:shd w:val="solid" w:color="FFFFFF" w:fill="auto"/>
          </w:tcPr>
          <w:p w14:paraId="3D2C9631" w14:textId="77777777" w:rsidR="00D77D15" w:rsidRPr="00481D2D" w:rsidRDefault="00D77D15" w:rsidP="00D77D15">
            <w:pPr>
              <w:pStyle w:val="TAC"/>
              <w:rPr>
                <w:sz w:val="16"/>
                <w:szCs w:val="16"/>
              </w:rPr>
            </w:pPr>
            <w:r w:rsidRPr="00481D2D">
              <w:rPr>
                <w:sz w:val="16"/>
                <w:szCs w:val="16"/>
              </w:rPr>
              <w:t>CT#82</w:t>
            </w:r>
          </w:p>
        </w:tc>
        <w:tc>
          <w:tcPr>
            <w:tcW w:w="1088" w:type="dxa"/>
            <w:shd w:val="solid" w:color="FFFFFF" w:fill="auto"/>
          </w:tcPr>
          <w:p w14:paraId="728AA06D" w14:textId="77777777" w:rsidR="00D77D15" w:rsidRPr="00481D2D" w:rsidRDefault="00D77D15" w:rsidP="00D77D15">
            <w:pPr>
              <w:pStyle w:val="TAC"/>
              <w:rPr>
                <w:sz w:val="16"/>
                <w:szCs w:val="16"/>
              </w:rPr>
            </w:pPr>
            <w:r w:rsidRPr="00481D2D">
              <w:rPr>
                <w:sz w:val="16"/>
                <w:szCs w:val="16"/>
              </w:rPr>
              <w:t>CP-183077</w:t>
            </w:r>
          </w:p>
        </w:tc>
        <w:tc>
          <w:tcPr>
            <w:tcW w:w="524" w:type="dxa"/>
            <w:shd w:val="solid" w:color="FFFFFF" w:fill="auto"/>
          </w:tcPr>
          <w:p w14:paraId="4B397281" w14:textId="77777777" w:rsidR="00D77D15" w:rsidRPr="00481D2D" w:rsidRDefault="00D77D15" w:rsidP="00D77D15">
            <w:pPr>
              <w:pStyle w:val="TAL"/>
              <w:rPr>
                <w:sz w:val="16"/>
                <w:szCs w:val="16"/>
              </w:rPr>
            </w:pPr>
            <w:r w:rsidRPr="00481D2D">
              <w:rPr>
                <w:sz w:val="16"/>
                <w:szCs w:val="16"/>
              </w:rPr>
              <w:t>6147</w:t>
            </w:r>
          </w:p>
        </w:tc>
        <w:tc>
          <w:tcPr>
            <w:tcW w:w="424" w:type="dxa"/>
            <w:shd w:val="solid" w:color="FFFFFF" w:fill="auto"/>
          </w:tcPr>
          <w:p w14:paraId="75EA90E8" w14:textId="77777777" w:rsidR="00D77D15" w:rsidRPr="00481D2D" w:rsidRDefault="00D77D15" w:rsidP="00D77D15">
            <w:pPr>
              <w:pStyle w:val="TAR"/>
              <w:rPr>
                <w:sz w:val="16"/>
                <w:szCs w:val="16"/>
              </w:rPr>
            </w:pPr>
            <w:r w:rsidRPr="00481D2D">
              <w:rPr>
                <w:sz w:val="16"/>
                <w:szCs w:val="16"/>
              </w:rPr>
              <w:t>3</w:t>
            </w:r>
          </w:p>
        </w:tc>
        <w:tc>
          <w:tcPr>
            <w:tcW w:w="424" w:type="dxa"/>
            <w:shd w:val="solid" w:color="FFFFFF" w:fill="auto"/>
          </w:tcPr>
          <w:p w14:paraId="42C61083" w14:textId="77777777" w:rsidR="00D77D15" w:rsidRPr="00481D2D" w:rsidRDefault="00D77D15" w:rsidP="00D77D15">
            <w:pPr>
              <w:pStyle w:val="TAC"/>
              <w:rPr>
                <w:sz w:val="16"/>
                <w:szCs w:val="16"/>
              </w:rPr>
            </w:pPr>
            <w:r w:rsidRPr="00481D2D">
              <w:rPr>
                <w:sz w:val="16"/>
                <w:szCs w:val="16"/>
              </w:rPr>
              <w:t>B</w:t>
            </w:r>
          </w:p>
        </w:tc>
        <w:tc>
          <w:tcPr>
            <w:tcW w:w="4919" w:type="dxa"/>
            <w:shd w:val="solid" w:color="FFFFFF" w:fill="auto"/>
          </w:tcPr>
          <w:p w14:paraId="437451B9" w14:textId="77777777" w:rsidR="00D77D15" w:rsidRPr="00481D2D" w:rsidRDefault="00D77D15" w:rsidP="00D77D15">
            <w:pPr>
              <w:pStyle w:val="TAL"/>
              <w:rPr>
                <w:sz w:val="16"/>
                <w:szCs w:val="16"/>
              </w:rPr>
            </w:pPr>
            <w:r w:rsidRPr="00481D2D">
              <w:rPr>
                <w:sz w:val="16"/>
                <w:szCs w:val="16"/>
              </w:rPr>
              <w:t>Support of the Location Source Parameter for the SIP Geolocation Header Field</w:t>
            </w:r>
          </w:p>
        </w:tc>
        <w:tc>
          <w:tcPr>
            <w:tcW w:w="707" w:type="dxa"/>
            <w:shd w:val="solid" w:color="FFFFFF" w:fill="auto"/>
          </w:tcPr>
          <w:p w14:paraId="607001C5" w14:textId="77777777" w:rsidR="00D77D15" w:rsidRPr="00481D2D" w:rsidRDefault="00D77D15" w:rsidP="00D77D15">
            <w:pPr>
              <w:pStyle w:val="TAC"/>
              <w:rPr>
                <w:sz w:val="16"/>
                <w:szCs w:val="16"/>
              </w:rPr>
            </w:pPr>
            <w:r w:rsidRPr="00481D2D">
              <w:rPr>
                <w:sz w:val="16"/>
                <w:szCs w:val="16"/>
              </w:rPr>
              <w:t>16.0.0</w:t>
            </w:r>
          </w:p>
        </w:tc>
      </w:tr>
      <w:tr w:rsidR="00D77D15" w:rsidRPr="00481D2D" w14:paraId="59BCC341" w14:textId="77777777" w:rsidTr="00F85BBF">
        <w:tc>
          <w:tcPr>
            <w:tcW w:w="798" w:type="dxa"/>
            <w:shd w:val="solid" w:color="FFFFFF" w:fill="auto"/>
          </w:tcPr>
          <w:p w14:paraId="6B14F5C7" w14:textId="77777777" w:rsidR="00D77D15" w:rsidRPr="00481D2D" w:rsidRDefault="00D77D15" w:rsidP="00D77D15">
            <w:pPr>
              <w:pStyle w:val="TAC"/>
              <w:rPr>
                <w:sz w:val="16"/>
                <w:szCs w:val="16"/>
              </w:rPr>
            </w:pPr>
            <w:r w:rsidRPr="00481D2D">
              <w:rPr>
                <w:sz w:val="16"/>
                <w:szCs w:val="16"/>
              </w:rPr>
              <w:t>2018-12</w:t>
            </w:r>
          </w:p>
        </w:tc>
        <w:tc>
          <w:tcPr>
            <w:tcW w:w="797" w:type="dxa"/>
            <w:shd w:val="solid" w:color="FFFFFF" w:fill="auto"/>
          </w:tcPr>
          <w:p w14:paraId="1E25D080" w14:textId="77777777" w:rsidR="00D77D15" w:rsidRPr="00481D2D" w:rsidRDefault="00D77D15" w:rsidP="00D77D15">
            <w:pPr>
              <w:pStyle w:val="TAC"/>
              <w:rPr>
                <w:sz w:val="16"/>
                <w:szCs w:val="16"/>
              </w:rPr>
            </w:pPr>
            <w:r w:rsidRPr="00481D2D">
              <w:rPr>
                <w:sz w:val="16"/>
                <w:szCs w:val="16"/>
              </w:rPr>
              <w:t>CT#82</w:t>
            </w:r>
          </w:p>
        </w:tc>
        <w:tc>
          <w:tcPr>
            <w:tcW w:w="1088" w:type="dxa"/>
            <w:shd w:val="solid" w:color="FFFFFF" w:fill="auto"/>
          </w:tcPr>
          <w:p w14:paraId="2BBC860F" w14:textId="77777777" w:rsidR="00D77D15" w:rsidRPr="00481D2D" w:rsidRDefault="00D77D15" w:rsidP="00D77D15">
            <w:pPr>
              <w:pStyle w:val="TAC"/>
              <w:rPr>
                <w:sz w:val="16"/>
                <w:szCs w:val="16"/>
              </w:rPr>
            </w:pPr>
            <w:r w:rsidRPr="00481D2D">
              <w:rPr>
                <w:sz w:val="16"/>
                <w:szCs w:val="16"/>
              </w:rPr>
              <w:t>CP-183077</w:t>
            </w:r>
          </w:p>
        </w:tc>
        <w:tc>
          <w:tcPr>
            <w:tcW w:w="524" w:type="dxa"/>
            <w:shd w:val="solid" w:color="FFFFFF" w:fill="auto"/>
          </w:tcPr>
          <w:p w14:paraId="7A6FB2D4" w14:textId="77777777" w:rsidR="00D77D15" w:rsidRPr="00481D2D" w:rsidRDefault="00D77D15" w:rsidP="00D77D15">
            <w:pPr>
              <w:pStyle w:val="TAL"/>
              <w:rPr>
                <w:sz w:val="16"/>
                <w:szCs w:val="16"/>
              </w:rPr>
            </w:pPr>
            <w:r w:rsidRPr="00481D2D">
              <w:rPr>
                <w:sz w:val="16"/>
                <w:szCs w:val="16"/>
              </w:rPr>
              <w:t>6277</w:t>
            </w:r>
          </w:p>
        </w:tc>
        <w:tc>
          <w:tcPr>
            <w:tcW w:w="424" w:type="dxa"/>
            <w:shd w:val="solid" w:color="FFFFFF" w:fill="auto"/>
          </w:tcPr>
          <w:p w14:paraId="2A2C76DD" w14:textId="77777777" w:rsidR="00D77D15" w:rsidRPr="00481D2D" w:rsidRDefault="00D77D15" w:rsidP="00D77D15">
            <w:pPr>
              <w:pStyle w:val="TAR"/>
              <w:rPr>
                <w:sz w:val="16"/>
                <w:szCs w:val="16"/>
              </w:rPr>
            </w:pPr>
            <w:r w:rsidRPr="00481D2D">
              <w:rPr>
                <w:sz w:val="16"/>
                <w:szCs w:val="16"/>
              </w:rPr>
              <w:t>1</w:t>
            </w:r>
          </w:p>
        </w:tc>
        <w:tc>
          <w:tcPr>
            <w:tcW w:w="424" w:type="dxa"/>
            <w:shd w:val="solid" w:color="FFFFFF" w:fill="auto"/>
          </w:tcPr>
          <w:p w14:paraId="06D8BBE7" w14:textId="77777777" w:rsidR="00D77D15" w:rsidRPr="00481D2D" w:rsidRDefault="00D77D15" w:rsidP="00D77D15">
            <w:pPr>
              <w:pStyle w:val="TAC"/>
              <w:rPr>
                <w:sz w:val="16"/>
                <w:szCs w:val="16"/>
              </w:rPr>
            </w:pPr>
            <w:r w:rsidRPr="00481D2D">
              <w:rPr>
                <w:sz w:val="16"/>
                <w:szCs w:val="16"/>
              </w:rPr>
              <w:t>F</w:t>
            </w:r>
          </w:p>
        </w:tc>
        <w:tc>
          <w:tcPr>
            <w:tcW w:w="4919" w:type="dxa"/>
            <w:shd w:val="solid" w:color="FFFFFF" w:fill="auto"/>
          </w:tcPr>
          <w:p w14:paraId="43AD4890" w14:textId="77777777" w:rsidR="00D77D15" w:rsidRPr="00481D2D" w:rsidRDefault="00D77D15" w:rsidP="00D77D15">
            <w:pPr>
              <w:pStyle w:val="TAL"/>
              <w:rPr>
                <w:sz w:val="16"/>
                <w:szCs w:val="16"/>
              </w:rPr>
            </w:pPr>
            <w:r w:rsidRPr="00481D2D">
              <w:rPr>
                <w:sz w:val="16"/>
                <w:szCs w:val="16"/>
              </w:rPr>
              <w:t>Default CPC value</w:t>
            </w:r>
          </w:p>
        </w:tc>
        <w:tc>
          <w:tcPr>
            <w:tcW w:w="707" w:type="dxa"/>
            <w:shd w:val="solid" w:color="FFFFFF" w:fill="auto"/>
          </w:tcPr>
          <w:p w14:paraId="69C58644" w14:textId="77777777" w:rsidR="00D77D15" w:rsidRPr="00481D2D" w:rsidRDefault="00D77D15" w:rsidP="00D77D15">
            <w:pPr>
              <w:pStyle w:val="TAC"/>
              <w:rPr>
                <w:sz w:val="16"/>
                <w:szCs w:val="16"/>
              </w:rPr>
            </w:pPr>
            <w:r w:rsidRPr="00481D2D">
              <w:rPr>
                <w:sz w:val="16"/>
                <w:szCs w:val="16"/>
              </w:rPr>
              <w:t>16.0.0</w:t>
            </w:r>
          </w:p>
        </w:tc>
      </w:tr>
      <w:tr w:rsidR="00C14F8F" w:rsidRPr="00481D2D" w14:paraId="6B18DF44" w14:textId="77777777" w:rsidTr="00F85BBF">
        <w:tc>
          <w:tcPr>
            <w:tcW w:w="798" w:type="dxa"/>
            <w:shd w:val="solid" w:color="FFFFFF" w:fill="auto"/>
          </w:tcPr>
          <w:p w14:paraId="399B8BAD" w14:textId="77777777" w:rsidR="00C14F8F" w:rsidRPr="00481D2D" w:rsidRDefault="00C14F8F" w:rsidP="00D77D15">
            <w:pPr>
              <w:pStyle w:val="TAC"/>
              <w:rPr>
                <w:sz w:val="16"/>
                <w:szCs w:val="16"/>
              </w:rPr>
            </w:pPr>
            <w:r w:rsidRPr="00481D2D">
              <w:rPr>
                <w:sz w:val="16"/>
                <w:szCs w:val="16"/>
              </w:rPr>
              <w:t>2019-03</w:t>
            </w:r>
          </w:p>
        </w:tc>
        <w:tc>
          <w:tcPr>
            <w:tcW w:w="797" w:type="dxa"/>
            <w:shd w:val="solid" w:color="FFFFFF" w:fill="auto"/>
          </w:tcPr>
          <w:p w14:paraId="1F4A3761" w14:textId="77777777" w:rsidR="00C14F8F" w:rsidRPr="00481D2D" w:rsidRDefault="00C14F8F" w:rsidP="00D77D15">
            <w:pPr>
              <w:pStyle w:val="TAC"/>
              <w:rPr>
                <w:sz w:val="16"/>
                <w:szCs w:val="16"/>
              </w:rPr>
            </w:pPr>
            <w:r w:rsidRPr="00481D2D">
              <w:rPr>
                <w:sz w:val="16"/>
                <w:szCs w:val="16"/>
              </w:rPr>
              <w:t>CT#83</w:t>
            </w:r>
          </w:p>
        </w:tc>
        <w:tc>
          <w:tcPr>
            <w:tcW w:w="1088" w:type="dxa"/>
            <w:shd w:val="solid" w:color="FFFFFF" w:fill="auto"/>
          </w:tcPr>
          <w:p w14:paraId="7D3B3B4F" w14:textId="77777777" w:rsidR="00C14F8F" w:rsidRPr="00481D2D" w:rsidRDefault="00C14F8F" w:rsidP="00D77D15">
            <w:pPr>
              <w:pStyle w:val="TAC"/>
              <w:rPr>
                <w:sz w:val="16"/>
                <w:szCs w:val="16"/>
              </w:rPr>
            </w:pPr>
            <w:r w:rsidRPr="00481D2D">
              <w:rPr>
                <w:sz w:val="16"/>
                <w:szCs w:val="16"/>
              </w:rPr>
              <w:t>CP-190108</w:t>
            </w:r>
          </w:p>
        </w:tc>
        <w:tc>
          <w:tcPr>
            <w:tcW w:w="524" w:type="dxa"/>
            <w:shd w:val="solid" w:color="FFFFFF" w:fill="auto"/>
          </w:tcPr>
          <w:p w14:paraId="645F32F1" w14:textId="77777777" w:rsidR="00C14F8F" w:rsidRPr="00481D2D" w:rsidRDefault="00C14F8F" w:rsidP="00D77D15">
            <w:pPr>
              <w:pStyle w:val="TAL"/>
              <w:rPr>
                <w:sz w:val="16"/>
                <w:szCs w:val="16"/>
              </w:rPr>
            </w:pPr>
            <w:r w:rsidRPr="00481D2D">
              <w:rPr>
                <w:sz w:val="16"/>
                <w:szCs w:val="16"/>
              </w:rPr>
              <w:t>6278</w:t>
            </w:r>
          </w:p>
        </w:tc>
        <w:tc>
          <w:tcPr>
            <w:tcW w:w="424" w:type="dxa"/>
            <w:shd w:val="solid" w:color="FFFFFF" w:fill="auto"/>
          </w:tcPr>
          <w:p w14:paraId="33324176" w14:textId="77777777" w:rsidR="00C14F8F" w:rsidRPr="00481D2D" w:rsidRDefault="00C14F8F" w:rsidP="00D77D15">
            <w:pPr>
              <w:pStyle w:val="TAR"/>
              <w:rPr>
                <w:sz w:val="16"/>
                <w:szCs w:val="16"/>
              </w:rPr>
            </w:pPr>
            <w:r w:rsidRPr="00481D2D">
              <w:rPr>
                <w:sz w:val="16"/>
                <w:szCs w:val="16"/>
              </w:rPr>
              <w:t>1</w:t>
            </w:r>
          </w:p>
        </w:tc>
        <w:tc>
          <w:tcPr>
            <w:tcW w:w="424" w:type="dxa"/>
            <w:shd w:val="solid" w:color="FFFFFF" w:fill="auto"/>
          </w:tcPr>
          <w:p w14:paraId="2A0613A6" w14:textId="77777777" w:rsidR="00C14F8F" w:rsidRPr="00481D2D" w:rsidRDefault="00C14F8F" w:rsidP="00D77D15">
            <w:pPr>
              <w:pStyle w:val="TAC"/>
              <w:rPr>
                <w:sz w:val="16"/>
                <w:szCs w:val="16"/>
              </w:rPr>
            </w:pPr>
            <w:r w:rsidRPr="00481D2D">
              <w:rPr>
                <w:sz w:val="16"/>
                <w:szCs w:val="16"/>
              </w:rPr>
              <w:t>C</w:t>
            </w:r>
          </w:p>
        </w:tc>
        <w:tc>
          <w:tcPr>
            <w:tcW w:w="4919" w:type="dxa"/>
            <w:shd w:val="solid" w:color="FFFFFF" w:fill="auto"/>
          </w:tcPr>
          <w:p w14:paraId="462CA198" w14:textId="77777777" w:rsidR="00C14F8F" w:rsidRPr="00481D2D" w:rsidRDefault="00C14F8F" w:rsidP="00D77D15">
            <w:pPr>
              <w:pStyle w:val="TAL"/>
              <w:rPr>
                <w:sz w:val="16"/>
                <w:szCs w:val="16"/>
              </w:rPr>
            </w:pPr>
            <w:r w:rsidRPr="00481D2D">
              <w:rPr>
                <w:sz w:val="16"/>
                <w:szCs w:val="16"/>
              </w:rPr>
              <w:t>Addition of 802.11ac to P-Access-Network-Info header</w:t>
            </w:r>
          </w:p>
        </w:tc>
        <w:tc>
          <w:tcPr>
            <w:tcW w:w="707" w:type="dxa"/>
            <w:shd w:val="solid" w:color="FFFFFF" w:fill="auto"/>
          </w:tcPr>
          <w:p w14:paraId="39401957" w14:textId="77777777" w:rsidR="00C14F8F" w:rsidRPr="00481D2D" w:rsidRDefault="00C14F8F" w:rsidP="00D77D15">
            <w:pPr>
              <w:pStyle w:val="TAC"/>
              <w:rPr>
                <w:sz w:val="16"/>
                <w:szCs w:val="16"/>
              </w:rPr>
            </w:pPr>
            <w:r w:rsidRPr="00481D2D">
              <w:rPr>
                <w:sz w:val="16"/>
                <w:szCs w:val="16"/>
              </w:rPr>
              <w:t>16.1.0</w:t>
            </w:r>
          </w:p>
        </w:tc>
      </w:tr>
      <w:tr w:rsidR="00D00C49" w:rsidRPr="00481D2D" w14:paraId="36DC4E73" w14:textId="77777777" w:rsidTr="00F85BBF">
        <w:tc>
          <w:tcPr>
            <w:tcW w:w="798" w:type="dxa"/>
            <w:shd w:val="solid" w:color="FFFFFF" w:fill="auto"/>
          </w:tcPr>
          <w:p w14:paraId="343A2A8A" w14:textId="77777777" w:rsidR="00D00C49" w:rsidRPr="00481D2D" w:rsidRDefault="00D00C49" w:rsidP="00D00C49">
            <w:pPr>
              <w:pStyle w:val="TAC"/>
              <w:rPr>
                <w:sz w:val="16"/>
                <w:szCs w:val="16"/>
              </w:rPr>
            </w:pPr>
            <w:r w:rsidRPr="00481D2D">
              <w:rPr>
                <w:sz w:val="16"/>
                <w:szCs w:val="16"/>
              </w:rPr>
              <w:t>2019-03</w:t>
            </w:r>
          </w:p>
        </w:tc>
        <w:tc>
          <w:tcPr>
            <w:tcW w:w="797" w:type="dxa"/>
            <w:shd w:val="solid" w:color="FFFFFF" w:fill="auto"/>
          </w:tcPr>
          <w:p w14:paraId="367ECD45" w14:textId="77777777" w:rsidR="00D00C49" w:rsidRPr="00481D2D" w:rsidRDefault="00D00C49" w:rsidP="00D00C49">
            <w:pPr>
              <w:pStyle w:val="TAC"/>
              <w:rPr>
                <w:sz w:val="16"/>
                <w:szCs w:val="16"/>
              </w:rPr>
            </w:pPr>
            <w:r w:rsidRPr="00481D2D">
              <w:rPr>
                <w:sz w:val="16"/>
                <w:szCs w:val="16"/>
              </w:rPr>
              <w:t>CT#83</w:t>
            </w:r>
          </w:p>
        </w:tc>
        <w:tc>
          <w:tcPr>
            <w:tcW w:w="1088" w:type="dxa"/>
            <w:shd w:val="solid" w:color="FFFFFF" w:fill="auto"/>
          </w:tcPr>
          <w:p w14:paraId="3995A170" w14:textId="77777777" w:rsidR="00D00C49" w:rsidRPr="00481D2D" w:rsidRDefault="00D00C49" w:rsidP="00D00C49">
            <w:pPr>
              <w:pStyle w:val="TAC"/>
              <w:rPr>
                <w:sz w:val="16"/>
                <w:szCs w:val="16"/>
              </w:rPr>
            </w:pPr>
            <w:r w:rsidRPr="00481D2D">
              <w:rPr>
                <w:sz w:val="16"/>
                <w:szCs w:val="16"/>
              </w:rPr>
              <w:t>CP-190102</w:t>
            </w:r>
          </w:p>
        </w:tc>
        <w:tc>
          <w:tcPr>
            <w:tcW w:w="524" w:type="dxa"/>
            <w:shd w:val="solid" w:color="FFFFFF" w:fill="auto"/>
          </w:tcPr>
          <w:p w14:paraId="3C5F2991" w14:textId="77777777" w:rsidR="00D00C49" w:rsidRPr="00481D2D" w:rsidRDefault="00D00C49" w:rsidP="00D00C49">
            <w:pPr>
              <w:pStyle w:val="TAL"/>
              <w:rPr>
                <w:sz w:val="16"/>
                <w:szCs w:val="16"/>
              </w:rPr>
            </w:pPr>
            <w:r w:rsidRPr="00481D2D">
              <w:rPr>
                <w:sz w:val="16"/>
                <w:szCs w:val="16"/>
              </w:rPr>
              <w:t>6279</w:t>
            </w:r>
          </w:p>
        </w:tc>
        <w:tc>
          <w:tcPr>
            <w:tcW w:w="424" w:type="dxa"/>
            <w:shd w:val="solid" w:color="FFFFFF" w:fill="auto"/>
          </w:tcPr>
          <w:p w14:paraId="29CA7E63" w14:textId="77777777" w:rsidR="00D00C49" w:rsidRPr="00481D2D" w:rsidRDefault="00D00C49" w:rsidP="00D00C49">
            <w:pPr>
              <w:pStyle w:val="TAR"/>
              <w:rPr>
                <w:sz w:val="16"/>
                <w:szCs w:val="16"/>
              </w:rPr>
            </w:pPr>
            <w:r w:rsidRPr="00481D2D">
              <w:rPr>
                <w:sz w:val="16"/>
                <w:szCs w:val="16"/>
              </w:rPr>
              <w:t>1</w:t>
            </w:r>
          </w:p>
        </w:tc>
        <w:tc>
          <w:tcPr>
            <w:tcW w:w="424" w:type="dxa"/>
            <w:shd w:val="solid" w:color="FFFFFF" w:fill="auto"/>
          </w:tcPr>
          <w:p w14:paraId="585F6638" w14:textId="77777777" w:rsidR="00D00C49" w:rsidRPr="00481D2D" w:rsidRDefault="00D00C49" w:rsidP="00D00C49">
            <w:pPr>
              <w:pStyle w:val="TAC"/>
              <w:rPr>
                <w:sz w:val="16"/>
                <w:szCs w:val="16"/>
              </w:rPr>
            </w:pPr>
            <w:r w:rsidRPr="00481D2D">
              <w:rPr>
                <w:sz w:val="16"/>
                <w:szCs w:val="16"/>
              </w:rPr>
              <w:t>C</w:t>
            </w:r>
          </w:p>
        </w:tc>
        <w:tc>
          <w:tcPr>
            <w:tcW w:w="4919" w:type="dxa"/>
            <w:shd w:val="solid" w:color="FFFFFF" w:fill="auto"/>
          </w:tcPr>
          <w:p w14:paraId="5EE14C68" w14:textId="77777777" w:rsidR="00D00C49" w:rsidRPr="00481D2D" w:rsidRDefault="00D00C49" w:rsidP="00D00C49">
            <w:pPr>
              <w:pStyle w:val="TAL"/>
              <w:rPr>
                <w:sz w:val="16"/>
                <w:szCs w:val="16"/>
              </w:rPr>
            </w:pPr>
            <w:r w:rsidRPr="00481D2D">
              <w:rPr>
                <w:sz w:val="16"/>
                <w:szCs w:val="16"/>
              </w:rPr>
              <w:t>Inclusion of PIDF-LO as per RFC 5491</w:t>
            </w:r>
          </w:p>
        </w:tc>
        <w:tc>
          <w:tcPr>
            <w:tcW w:w="707" w:type="dxa"/>
            <w:shd w:val="solid" w:color="FFFFFF" w:fill="auto"/>
          </w:tcPr>
          <w:p w14:paraId="043D185D" w14:textId="77777777" w:rsidR="00D00C49" w:rsidRPr="00481D2D" w:rsidRDefault="00D00C49" w:rsidP="00D00C49">
            <w:pPr>
              <w:pStyle w:val="TAC"/>
              <w:rPr>
                <w:sz w:val="16"/>
                <w:szCs w:val="16"/>
              </w:rPr>
            </w:pPr>
            <w:r w:rsidRPr="00481D2D">
              <w:rPr>
                <w:sz w:val="16"/>
                <w:szCs w:val="16"/>
              </w:rPr>
              <w:t>16.1.0</w:t>
            </w:r>
          </w:p>
        </w:tc>
      </w:tr>
      <w:tr w:rsidR="00D00C49" w:rsidRPr="00481D2D" w14:paraId="2682674D" w14:textId="77777777" w:rsidTr="00F85BBF">
        <w:tc>
          <w:tcPr>
            <w:tcW w:w="798" w:type="dxa"/>
            <w:shd w:val="solid" w:color="FFFFFF" w:fill="auto"/>
          </w:tcPr>
          <w:p w14:paraId="3CBA6120" w14:textId="77777777" w:rsidR="00D00C49" w:rsidRPr="00481D2D" w:rsidRDefault="00D00C49" w:rsidP="00D00C49">
            <w:pPr>
              <w:pStyle w:val="TAC"/>
              <w:rPr>
                <w:sz w:val="16"/>
                <w:szCs w:val="16"/>
              </w:rPr>
            </w:pPr>
            <w:r w:rsidRPr="00481D2D">
              <w:rPr>
                <w:sz w:val="16"/>
                <w:szCs w:val="16"/>
              </w:rPr>
              <w:t>2019-03</w:t>
            </w:r>
          </w:p>
        </w:tc>
        <w:tc>
          <w:tcPr>
            <w:tcW w:w="797" w:type="dxa"/>
            <w:shd w:val="solid" w:color="FFFFFF" w:fill="auto"/>
          </w:tcPr>
          <w:p w14:paraId="552CF02D" w14:textId="77777777" w:rsidR="00D00C49" w:rsidRPr="00481D2D" w:rsidRDefault="00D00C49" w:rsidP="00D00C49">
            <w:pPr>
              <w:pStyle w:val="TAC"/>
              <w:rPr>
                <w:sz w:val="16"/>
                <w:szCs w:val="16"/>
              </w:rPr>
            </w:pPr>
            <w:r w:rsidRPr="00481D2D">
              <w:rPr>
                <w:sz w:val="16"/>
                <w:szCs w:val="16"/>
              </w:rPr>
              <w:t>CT#83</w:t>
            </w:r>
          </w:p>
        </w:tc>
        <w:tc>
          <w:tcPr>
            <w:tcW w:w="1088" w:type="dxa"/>
            <w:shd w:val="solid" w:color="FFFFFF" w:fill="auto"/>
          </w:tcPr>
          <w:p w14:paraId="3806C93D" w14:textId="77777777" w:rsidR="00D00C49" w:rsidRPr="00481D2D" w:rsidRDefault="00D00C49" w:rsidP="00D00C49">
            <w:pPr>
              <w:pStyle w:val="TAC"/>
              <w:rPr>
                <w:sz w:val="16"/>
                <w:szCs w:val="16"/>
              </w:rPr>
            </w:pPr>
            <w:r w:rsidRPr="00481D2D">
              <w:rPr>
                <w:sz w:val="16"/>
                <w:szCs w:val="16"/>
              </w:rPr>
              <w:t>CP-190077</w:t>
            </w:r>
          </w:p>
        </w:tc>
        <w:tc>
          <w:tcPr>
            <w:tcW w:w="524" w:type="dxa"/>
            <w:shd w:val="solid" w:color="FFFFFF" w:fill="auto"/>
          </w:tcPr>
          <w:p w14:paraId="7762E94C" w14:textId="77777777" w:rsidR="00D00C49" w:rsidRPr="00481D2D" w:rsidRDefault="00D00C49" w:rsidP="00D00C49">
            <w:pPr>
              <w:pStyle w:val="TAL"/>
              <w:rPr>
                <w:sz w:val="16"/>
                <w:szCs w:val="16"/>
              </w:rPr>
            </w:pPr>
            <w:r w:rsidRPr="00481D2D">
              <w:rPr>
                <w:sz w:val="16"/>
                <w:szCs w:val="16"/>
              </w:rPr>
              <w:t>6284</w:t>
            </w:r>
          </w:p>
        </w:tc>
        <w:tc>
          <w:tcPr>
            <w:tcW w:w="424" w:type="dxa"/>
            <w:shd w:val="solid" w:color="FFFFFF" w:fill="auto"/>
          </w:tcPr>
          <w:p w14:paraId="289CF508" w14:textId="77777777" w:rsidR="00D00C49" w:rsidRPr="00481D2D" w:rsidRDefault="00D00C49" w:rsidP="00D00C49">
            <w:pPr>
              <w:pStyle w:val="TAR"/>
              <w:rPr>
                <w:sz w:val="16"/>
                <w:szCs w:val="16"/>
              </w:rPr>
            </w:pPr>
            <w:r w:rsidRPr="00481D2D">
              <w:rPr>
                <w:sz w:val="16"/>
                <w:szCs w:val="16"/>
              </w:rPr>
              <w:t>3</w:t>
            </w:r>
          </w:p>
        </w:tc>
        <w:tc>
          <w:tcPr>
            <w:tcW w:w="424" w:type="dxa"/>
            <w:shd w:val="solid" w:color="FFFFFF" w:fill="auto"/>
          </w:tcPr>
          <w:p w14:paraId="28710774" w14:textId="77777777" w:rsidR="00D00C49" w:rsidRPr="00481D2D" w:rsidRDefault="00D00C49" w:rsidP="00D00C49">
            <w:pPr>
              <w:pStyle w:val="TAC"/>
              <w:rPr>
                <w:sz w:val="16"/>
                <w:szCs w:val="16"/>
              </w:rPr>
            </w:pPr>
            <w:r w:rsidRPr="00481D2D">
              <w:rPr>
                <w:sz w:val="16"/>
                <w:szCs w:val="16"/>
              </w:rPr>
              <w:t>A</w:t>
            </w:r>
          </w:p>
        </w:tc>
        <w:tc>
          <w:tcPr>
            <w:tcW w:w="4919" w:type="dxa"/>
            <w:shd w:val="solid" w:color="FFFFFF" w:fill="auto"/>
          </w:tcPr>
          <w:p w14:paraId="1337B4ED" w14:textId="77777777" w:rsidR="00D00C49" w:rsidRPr="00481D2D" w:rsidRDefault="00D00C49" w:rsidP="00D00C49">
            <w:pPr>
              <w:pStyle w:val="TAL"/>
              <w:rPr>
                <w:sz w:val="16"/>
                <w:szCs w:val="16"/>
              </w:rPr>
            </w:pPr>
            <w:r w:rsidRPr="00481D2D">
              <w:rPr>
                <w:sz w:val="16"/>
                <w:szCs w:val="16"/>
              </w:rPr>
              <w:t>EN on ETSI 283 035</w:t>
            </w:r>
          </w:p>
        </w:tc>
        <w:tc>
          <w:tcPr>
            <w:tcW w:w="707" w:type="dxa"/>
            <w:shd w:val="solid" w:color="FFFFFF" w:fill="auto"/>
          </w:tcPr>
          <w:p w14:paraId="5B249C06" w14:textId="77777777" w:rsidR="00D00C49" w:rsidRPr="00481D2D" w:rsidRDefault="00D00C49" w:rsidP="00D00C49">
            <w:pPr>
              <w:pStyle w:val="TAC"/>
              <w:rPr>
                <w:sz w:val="16"/>
                <w:szCs w:val="16"/>
              </w:rPr>
            </w:pPr>
            <w:r w:rsidRPr="00481D2D">
              <w:rPr>
                <w:sz w:val="16"/>
                <w:szCs w:val="16"/>
              </w:rPr>
              <w:t>16.1.0</w:t>
            </w:r>
          </w:p>
        </w:tc>
      </w:tr>
      <w:tr w:rsidR="00D00C49" w:rsidRPr="00481D2D" w14:paraId="613AE837" w14:textId="77777777" w:rsidTr="00F85BBF">
        <w:tc>
          <w:tcPr>
            <w:tcW w:w="798" w:type="dxa"/>
            <w:shd w:val="solid" w:color="FFFFFF" w:fill="auto"/>
          </w:tcPr>
          <w:p w14:paraId="73C1B5A2" w14:textId="77777777" w:rsidR="00D00C49" w:rsidRPr="00481D2D" w:rsidRDefault="00D00C49" w:rsidP="00D00C49">
            <w:pPr>
              <w:pStyle w:val="TAC"/>
              <w:rPr>
                <w:sz w:val="16"/>
                <w:szCs w:val="16"/>
              </w:rPr>
            </w:pPr>
            <w:r w:rsidRPr="00481D2D">
              <w:rPr>
                <w:sz w:val="16"/>
                <w:szCs w:val="16"/>
              </w:rPr>
              <w:t>2019-03</w:t>
            </w:r>
          </w:p>
        </w:tc>
        <w:tc>
          <w:tcPr>
            <w:tcW w:w="797" w:type="dxa"/>
            <w:shd w:val="solid" w:color="FFFFFF" w:fill="auto"/>
          </w:tcPr>
          <w:p w14:paraId="6961FEB0" w14:textId="77777777" w:rsidR="00D00C49" w:rsidRPr="00481D2D" w:rsidRDefault="00D00C49" w:rsidP="00D00C49">
            <w:pPr>
              <w:pStyle w:val="TAC"/>
              <w:rPr>
                <w:sz w:val="16"/>
                <w:szCs w:val="16"/>
              </w:rPr>
            </w:pPr>
            <w:r w:rsidRPr="00481D2D">
              <w:rPr>
                <w:sz w:val="16"/>
                <w:szCs w:val="16"/>
              </w:rPr>
              <w:t>CT#83</w:t>
            </w:r>
          </w:p>
        </w:tc>
        <w:tc>
          <w:tcPr>
            <w:tcW w:w="1088" w:type="dxa"/>
            <w:shd w:val="solid" w:color="FFFFFF" w:fill="auto"/>
          </w:tcPr>
          <w:p w14:paraId="6F748312" w14:textId="77777777" w:rsidR="00D00C49" w:rsidRPr="00481D2D" w:rsidRDefault="00D00C49" w:rsidP="00D00C49">
            <w:pPr>
              <w:pStyle w:val="TAC"/>
              <w:rPr>
                <w:sz w:val="16"/>
                <w:szCs w:val="16"/>
              </w:rPr>
            </w:pPr>
            <w:r w:rsidRPr="00481D2D">
              <w:rPr>
                <w:sz w:val="16"/>
                <w:szCs w:val="16"/>
              </w:rPr>
              <w:t>CP-190093</w:t>
            </w:r>
          </w:p>
        </w:tc>
        <w:tc>
          <w:tcPr>
            <w:tcW w:w="524" w:type="dxa"/>
            <w:shd w:val="solid" w:color="FFFFFF" w:fill="auto"/>
          </w:tcPr>
          <w:p w14:paraId="63D54146" w14:textId="77777777" w:rsidR="00D00C49" w:rsidRPr="00481D2D" w:rsidRDefault="00D00C49" w:rsidP="00D00C49">
            <w:pPr>
              <w:pStyle w:val="TAL"/>
              <w:rPr>
                <w:sz w:val="16"/>
                <w:szCs w:val="16"/>
              </w:rPr>
            </w:pPr>
            <w:r w:rsidRPr="00481D2D">
              <w:rPr>
                <w:sz w:val="16"/>
                <w:szCs w:val="16"/>
              </w:rPr>
              <w:t>6286</w:t>
            </w:r>
          </w:p>
        </w:tc>
        <w:tc>
          <w:tcPr>
            <w:tcW w:w="424" w:type="dxa"/>
            <w:shd w:val="solid" w:color="FFFFFF" w:fill="auto"/>
          </w:tcPr>
          <w:p w14:paraId="0735FE76" w14:textId="77777777" w:rsidR="00D00C49" w:rsidRPr="00481D2D" w:rsidRDefault="00D00C49" w:rsidP="00D00C49">
            <w:pPr>
              <w:pStyle w:val="TAR"/>
              <w:rPr>
                <w:sz w:val="16"/>
                <w:szCs w:val="16"/>
              </w:rPr>
            </w:pPr>
            <w:r w:rsidRPr="00481D2D">
              <w:rPr>
                <w:sz w:val="16"/>
                <w:szCs w:val="16"/>
              </w:rPr>
              <w:t>1</w:t>
            </w:r>
          </w:p>
        </w:tc>
        <w:tc>
          <w:tcPr>
            <w:tcW w:w="424" w:type="dxa"/>
            <w:shd w:val="solid" w:color="FFFFFF" w:fill="auto"/>
          </w:tcPr>
          <w:p w14:paraId="3D6FBB27" w14:textId="77777777" w:rsidR="00D00C49" w:rsidRPr="00481D2D" w:rsidRDefault="00D00C49" w:rsidP="00D00C49">
            <w:pPr>
              <w:pStyle w:val="TAC"/>
              <w:rPr>
                <w:sz w:val="16"/>
                <w:szCs w:val="16"/>
              </w:rPr>
            </w:pPr>
            <w:r w:rsidRPr="00481D2D">
              <w:rPr>
                <w:sz w:val="16"/>
                <w:szCs w:val="16"/>
              </w:rPr>
              <w:t>A</w:t>
            </w:r>
          </w:p>
        </w:tc>
        <w:tc>
          <w:tcPr>
            <w:tcW w:w="4919" w:type="dxa"/>
            <w:shd w:val="solid" w:color="FFFFFF" w:fill="auto"/>
          </w:tcPr>
          <w:p w14:paraId="026B892F" w14:textId="77777777" w:rsidR="00D00C49" w:rsidRPr="00481D2D" w:rsidRDefault="00D00C49" w:rsidP="00D00C49">
            <w:pPr>
              <w:pStyle w:val="TAL"/>
              <w:rPr>
                <w:sz w:val="16"/>
                <w:szCs w:val="16"/>
              </w:rPr>
            </w:pPr>
            <w:r w:rsidRPr="00481D2D">
              <w:rPr>
                <w:sz w:val="16"/>
                <w:szCs w:val="16"/>
              </w:rPr>
              <w:t>Unsuccessful resource reservation in Annex U</w:t>
            </w:r>
          </w:p>
        </w:tc>
        <w:tc>
          <w:tcPr>
            <w:tcW w:w="707" w:type="dxa"/>
            <w:shd w:val="solid" w:color="FFFFFF" w:fill="auto"/>
          </w:tcPr>
          <w:p w14:paraId="727A8485" w14:textId="77777777" w:rsidR="00D00C49" w:rsidRPr="00481D2D" w:rsidRDefault="00D00C49" w:rsidP="00D00C49">
            <w:pPr>
              <w:pStyle w:val="TAC"/>
              <w:rPr>
                <w:sz w:val="16"/>
                <w:szCs w:val="16"/>
              </w:rPr>
            </w:pPr>
            <w:r w:rsidRPr="00481D2D">
              <w:rPr>
                <w:sz w:val="16"/>
                <w:szCs w:val="16"/>
              </w:rPr>
              <w:t>16.1.0</w:t>
            </w:r>
          </w:p>
        </w:tc>
      </w:tr>
      <w:tr w:rsidR="00D00C49" w:rsidRPr="00481D2D" w14:paraId="2D9DE724" w14:textId="77777777" w:rsidTr="00F85BBF">
        <w:tc>
          <w:tcPr>
            <w:tcW w:w="798" w:type="dxa"/>
            <w:shd w:val="solid" w:color="FFFFFF" w:fill="auto"/>
          </w:tcPr>
          <w:p w14:paraId="2BEB672A" w14:textId="77777777" w:rsidR="00D00C49" w:rsidRPr="00481D2D" w:rsidRDefault="00D00C49" w:rsidP="00D00C49">
            <w:pPr>
              <w:pStyle w:val="TAC"/>
              <w:rPr>
                <w:sz w:val="16"/>
                <w:szCs w:val="16"/>
              </w:rPr>
            </w:pPr>
            <w:r w:rsidRPr="00481D2D">
              <w:rPr>
                <w:sz w:val="16"/>
                <w:szCs w:val="16"/>
              </w:rPr>
              <w:t>2019-03</w:t>
            </w:r>
          </w:p>
        </w:tc>
        <w:tc>
          <w:tcPr>
            <w:tcW w:w="797" w:type="dxa"/>
            <w:shd w:val="solid" w:color="FFFFFF" w:fill="auto"/>
          </w:tcPr>
          <w:p w14:paraId="00E1804B" w14:textId="77777777" w:rsidR="00D00C49" w:rsidRPr="00481D2D" w:rsidRDefault="00D00C49" w:rsidP="00D00C49">
            <w:pPr>
              <w:pStyle w:val="TAC"/>
              <w:rPr>
                <w:sz w:val="16"/>
                <w:szCs w:val="16"/>
              </w:rPr>
            </w:pPr>
            <w:r w:rsidRPr="00481D2D">
              <w:rPr>
                <w:sz w:val="16"/>
                <w:szCs w:val="16"/>
              </w:rPr>
              <w:t>CT#83</w:t>
            </w:r>
          </w:p>
        </w:tc>
        <w:tc>
          <w:tcPr>
            <w:tcW w:w="1088" w:type="dxa"/>
            <w:shd w:val="solid" w:color="FFFFFF" w:fill="auto"/>
          </w:tcPr>
          <w:p w14:paraId="66035C0A" w14:textId="77777777" w:rsidR="00D00C49" w:rsidRPr="00481D2D" w:rsidRDefault="00D00C49" w:rsidP="00D00C49">
            <w:pPr>
              <w:pStyle w:val="TAC"/>
              <w:rPr>
                <w:sz w:val="16"/>
                <w:szCs w:val="16"/>
              </w:rPr>
            </w:pPr>
            <w:r w:rsidRPr="00481D2D">
              <w:rPr>
                <w:sz w:val="16"/>
                <w:szCs w:val="16"/>
              </w:rPr>
              <w:t>CP-190102</w:t>
            </w:r>
          </w:p>
        </w:tc>
        <w:tc>
          <w:tcPr>
            <w:tcW w:w="524" w:type="dxa"/>
            <w:shd w:val="solid" w:color="FFFFFF" w:fill="auto"/>
          </w:tcPr>
          <w:p w14:paraId="29EEDE93" w14:textId="77777777" w:rsidR="00D00C49" w:rsidRPr="00481D2D" w:rsidRDefault="00D00C49" w:rsidP="00D00C49">
            <w:pPr>
              <w:pStyle w:val="TAL"/>
              <w:rPr>
                <w:sz w:val="16"/>
                <w:szCs w:val="16"/>
              </w:rPr>
            </w:pPr>
            <w:r w:rsidRPr="00481D2D">
              <w:rPr>
                <w:sz w:val="16"/>
                <w:szCs w:val="16"/>
              </w:rPr>
              <w:t>6291</w:t>
            </w:r>
          </w:p>
        </w:tc>
        <w:tc>
          <w:tcPr>
            <w:tcW w:w="424" w:type="dxa"/>
            <w:shd w:val="solid" w:color="FFFFFF" w:fill="auto"/>
          </w:tcPr>
          <w:p w14:paraId="4BDD84C5" w14:textId="77777777" w:rsidR="00D00C49" w:rsidRPr="00481D2D" w:rsidRDefault="00D00C49" w:rsidP="00D00C49">
            <w:pPr>
              <w:pStyle w:val="TAR"/>
              <w:rPr>
                <w:sz w:val="16"/>
                <w:szCs w:val="16"/>
              </w:rPr>
            </w:pPr>
            <w:r w:rsidRPr="00481D2D">
              <w:rPr>
                <w:sz w:val="16"/>
                <w:szCs w:val="16"/>
              </w:rPr>
              <w:t>1</w:t>
            </w:r>
          </w:p>
        </w:tc>
        <w:tc>
          <w:tcPr>
            <w:tcW w:w="424" w:type="dxa"/>
            <w:shd w:val="solid" w:color="FFFFFF" w:fill="auto"/>
          </w:tcPr>
          <w:p w14:paraId="0C3B4B77" w14:textId="77777777" w:rsidR="00D00C49" w:rsidRPr="00481D2D" w:rsidRDefault="00D00C49" w:rsidP="00D00C49">
            <w:pPr>
              <w:pStyle w:val="TAC"/>
              <w:rPr>
                <w:sz w:val="16"/>
                <w:szCs w:val="16"/>
              </w:rPr>
            </w:pPr>
            <w:r w:rsidRPr="00481D2D">
              <w:rPr>
                <w:sz w:val="16"/>
                <w:szCs w:val="16"/>
              </w:rPr>
              <w:t>F</w:t>
            </w:r>
          </w:p>
        </w:tc>
        <w:tc>
          <w:tcPr>
            <w:tcW w:w="4919" w:type="dxa"/>
            <w:shd w:val="solid" w:color="FFFFFF" w:fill="auto"/>
          </w:tcPr>
          <w:p w14:paraId="59CADC29" w14:textId="77777777" w:rsidR="00D00C49" w:rsidRPr="00481D2D" w:rsidRDefault="00D00C49" w:rsidP="00D00C49">
            <w:pPr>
              <w:pStyle w:val="TAL"/>
              <w:rPr>
                <w:sz w:val="16"/>
                <w:szCs w:val="16"/>
              </w:rPr>
            </w:pPr>
            <w:r w:rsidRPr="00481D2D">
              <w:rPr>
                <w:sz w:val="16"/>
                <w:szCs w:val="16"/>
              </w:rPr>
              <w:t>Correct restoration procedures</w:t>
            </w:r>
          </w:p>
        </w:tc>
        <w:tc>
          <w:tcPr>
            <w:tcW w:w="707" w:type="dxa"/>
            <w:shd w:val="solid" w:color="FFFFFF" w:fill="auto"/>
          </w:tcPr>
          <w:p w14:paraId="566CF91E" w14:textId="77777777" w:rsidR="00D00C49" w:rsidRPr="00481D2D" w:rsidRDefault="00D00C49" w:rsidP="00D00C49">
            <w:pPr>
              <w:pStyle w:val="TAC"/>
              <w:rPr>
                <w:sz w:val="16"/>
                <w:szCs w:val="16"/>
              </w:rPr>
            </w:pPr>
            <w:r w:rsidRPr="00481D2D">
              <w:rPr>
                <w:sz w:val="16"/>
                <w:szCs w:val="16"/>
              </w:rPr>
              <w:t>16.1.0</w:t>
            </w:r>
          </w:p>
        </w:tc>
      </w:tr>
      <w:tr w:rsidR="00D00C49" w:rsidRPr="00481D2D" w14:paraId="5F8F1754" w14:textId="77777777" w:rsidTr="00F85BBF">
        <w:tc>
          <w:tcPr>
            <w:tcW w:w="798" w:type="dxa"/>
            <w:shd w:val="solid" w:color="FFFFFF" w:fill="auto"/>
          </w:tcPr>
          <w:p w14:paraId="1DB9117E" w14:textId="77777777" w:rsidR="00D00C49" w:rsidRPr="00481D2D" w:rsidRDefault="00D00C49" w:rsidP="00D00C49">
            <w:pPr>
              <w:pStyle w:val="TAC"/>
              <w:rPr>
                <w:sz w:val="16"/>
                <w:szCs w:val="16"/>
              </w:rPr>
            </w:pPr>
            <w:r w:rsidRPr="00481D2D">
              <w:rPr>
                <w:sz w:val="16"/>
                <w:szCs w:val="16"/>
              </w:rPr>
              <w:t>2019-03</w:t>
            </w:r>
          </w:p>
        </w:tc>
        <w:tc>
          <w:tcPr>
            <w:tcW w:w="797" w:type="dxa"/>
            <w:shd w:val="solid" w:color="FFFFFF" w:fill="auto"/>
          </w:tcPr>
          <w:p w14:paraId="5FE0D834" w14:textId="77777777" w:rsidR="00D00C49" w:rsidRPr="00481D2D" w:rsidRDefault="00D00C49" w:rsidP="00D00C49">
            <w:pPr>
              <w:pStyle w:val="TAC"/>
              <w:rPr>
                <w:sz w:val="16"/>
                <w:szCs w:val="16"/>
              </w:rPr>
            </w:pPr>
            <w:r w:rsidRPr="00481D2D">
              <w:rPr>
                <w:sz w:val="16"/>
                <w:szCs w:val="16"/>
              </w:rPr>
              <w:t>CT#83</w:t>
            </w:r>
          </w:p>
        </w:tc>
        <w:tc>
          <w:tcPr>
            <w:tcW w:w="1088" w:type="dxa"/>
            <w:shd w:val="solid" w:color="FFFFFF" w:fill="auto"/>
          </w:tcPr>
          <w:p w14:paraId="4FD31D07" w14:textId="77777777" w:rsidR="00D00C49" w:rsidRPr="00481D2D" w:rsidRDefault="00D00C49" w:rsidP="00D00C49">
            <w:pPr>
              <w:pStyle w:val="TAC"/>
              <w:rPr>
                <w:sz w:val="16"/>
                <w:szCs w:val="16"/>
              </w:rPr>
            </w:pPr>
            <w:r w:rsidRPr="00481D2D">
              <w:rPr>
                <w:sz w:val="16"/>
                <w:szCs w:val="16"/>
              </w:rPr>
              <w:t>CP-190093</w:t>
            </w:r>
          </w:p>
        </w:tc>
        <w:tc>
          <w:tcPr>
            <w:tcW w:w="524" w:type="dxa"/>
            <w:shd w:val="solid" w:color="FFFFFF" w:fill="auto"/>
          </w:tcPr>
          <w:p w14:paraId="710D8316" w14:textId="77777777" w:rsidR="00D00C49" w:rsidRPr="00481D2D" w:rsidRDefault="00D00C49" w:rsidP="00D00C49">
            <w:pPr>
              <w:pStyle w:val="TAL"/>
              <w:rPr>
                <w:sz w:val="16"/>
                <w:szCs w:val="16"/>
              </w:rPr>
            </w:pPr>
            <w:r w:rsidRPr="00481D2D">
              <w:rPr>
                <w:sz w:val="16"/>
                <w:szCs w:val="16"/>
              </w:rPr>
              <w:t>6294</w:t>
            </w:r>
          </w:p>
        </w:tc>
        <w:tc>
          <w:tcPr>
            <w:tcW w:w="424" w:type="dxa"/>
            <w:shd w:val="solid" w:color="FFFFFF" w:fill="auto"/>
          </w:tcPr>
          <w:p w14:paraId="2E6AD243" w14:textId="77777777" w:rsidR="00D00C49" w:rsidRPr="00481D2D" w:rsidRDefault="00D00C49" w:rsidP="00D00C49">
            <w:pPr>
              <w:pStyle w:val="TAR"/>
              <w:rPr>
                <w:sz w:val="16"/>
                <w:szCs w:val="16"/>
              </w:rPr>
            </w:pPr>
            <w:r w:rsidRPr="00481D2D">
              <w:rPr>
                <w:sz w:val="16"/>
                <w:szCs w:val="16"/>
              </w:rPr>
              <w:t>1</w:t>
            </w:r>
          </w:p>
        </w:tc>
        <w:tc>
          <w:tcPr>
            <w:tcW w:w="424" w:type="dxa"/>
            <w:shd w:val="solid" w:color="FFFFFF" w:fill="auto"/>
          </w:tcPr>
          <w:p w14:paraId="53112423" w14:textId="77777777" w:rsidR="00D00C49" w:rsidRPr="00481D2D" w:rsidRDefault="00D00C49" w:rsidP="00D00C49">
            <w:pPr>
              <w:pStyle w:val="TAC"/>
              <w:rPr>
                <w:sz w:val="16"/>
                <w:szCs w:val="16"/>
              </w:rPr>
            </w:pPr>
            <w:r w:rsidRPr="00481D2D">
              <w:rPr>
                <w:sz w:val="16"/>
                <w:szCs w:val="16"/>
              </w:rPr>
              <w:t>A</w:t>
            </w:r>
          </w:p>
        </w:tc>
        <w:tc>
          <w:tcPr>
            <w:tcW w:w="4919" w:type="dxa"/>
            <w:shd w:val="solid" w:color="FFFFFF" w:fill="auto"/>
          </w:tcPr>
          <w:p w14:paraId="53A43DB6" w14:textId="77777777" w:rsidR="00D00C49" w:rsidRPr="00481D2D" w:rsidRDefault="00D00C49" w:rsidP="00D00C49">
            <w:pPr>
              <w:pStyle w:val="TAL"/>
              <w:rPr>
                <w:sz w:val="16"/>
                <w:szCs w:val="16"/>
              </w:rPr>
            </w:pPr>
            <w:r w:rsidRPr="00481D2D">
              <w:rPr>
                <w:sz w:val="16"/>
                <w:szCs w:val="16"/>
              </w:rPr>
              <w:t>T3517 expiry after ESFB attempt</w:t>
            </w:r>
          </w:p>
        </w:tc>
        <w:tc>
          <w:tcPr>
            <w:tcW w:w="707" w:type="dxa"/>
            <w:shd w:val="solid" w:color="FFFFFF" w:fill="auto"/>
          </w:tcPr>
          <w:p w14:paraId="5EE057A4" w14:textId="77777777" w:rsidR="00D00C49" w:rsidRPr="00481D2D" w:rsidRDefault="00D00C49" w:rsidP="00D00C49">
            <w:pPr>
              <w:pStyle w:val="TAC"/>
              <w:rPr>
                <w:sz w:val="16"/>
                <w:szCs w:val="16"/>
              </w:rPr>
            </w:pPr>
            <w:r w:rsidRPr="00481D2D">
              <w:rPr>
                <w:sz w:val="16"/>
                <w:szCs w:val="16"/>
              </w:rPr>
              <w:t>16.1.0</w:t>
            </w:r>
          </w:p>
        </w:tc>
      </w:tr>
      <w:tr w:rsidR="00D00C49" w:rsidRPr="00481D2D" w14:paraId="30EB9A45" w14:textId="77777777" w:rsidTr="00F85BBF">
        <w:tc>
          <w:tcPr>
            <w:tcW w:w="798" w:type="dxa"/>
            <w:shd w:val="solid" w:color="FFFFFF" w:fill="auto"/>
          </w:tcPr>
          <w:p w14:paraId="0F7EC8CF" w14:textId="77777777" w:rsidR="00D00C49" w:rsidRPr="00481D2D" w:rsidRDefault="00D00C49" w:rsidP="00D00C49">
            <w:pPr>
              <w:pStyle w:val="TAC"/>
              <w:rPr>
                <w:sz w:val="16"/>
                <w:szCs w:val="16"/>
              </w:rPr>
            </w:pPr>
            <w:r w:rsidRPr="00481D2D">
              <w:rPr>
                <w:sz w:val="16"/>
                <w:szCs w:val="16"/>
              </w:rPr>
              <w:t>2019-03</w:t>
            </w:r>
          </w:p>
        </w:tc>
        <w:tc>
          <w:tcPr>
            <w:tcW w:w="797" w:type="dxa"/>
            <w:shd w:val="solid" w:color="FFFFFF" w:fill="auto"/>
          </w:tcPr>
          <w:p w14:paraId="0DEA7822" w14:textId="77777777" w:rsidR="00D00C49" w:rsidRPr="00481D2D" w:rsidRDefault="00D00C49" w:rsidP="00D00C49">
            <w:pPr>
              <w:pStyle w:val="TAC"/>
              <w:rPr>
                <w:sz w:val="16"/>
                <w:szCs w:val="16"/>
              </w:rPr>
            </w:pPr>
            <w:r w:rsidRPr="00481D2D">
              <w:rPr>
                <w:sz w:val="16"/>
                <w:szCs w:val="16"/>
              </w:rPr>
              <w:t>CT#83</w:t>
            </w:r>
          </w:p>
        </w:tc>
        <w:tc>
          <w:tcPr>
            <w:tcW w:w="1088" w:type="dxa"/>
            <w:shd w:val="solid" w:color="FFFFFF" w:fill="auto"/>
          </w:tcPr>
          <w:p w14:paraId="770F560A" w14:textId="77777777" w:rsidR="00D00C49" w:rsidRPr="00481D2D" w:rsidRDefault="00D00C49" w:rsidP="00D00C49">
            <w:pPr>
              <w:pStyle w:val="TAC"/>
              <w:rPr>
                <w:sz w:val="16"/>
                <w:szCs w:val="16"/>
              </w:rPr>
            </w:pPr>
            <w:r w:rsidRPr="00481D2D">
              <w:rPr>
                <w:sz w:val="16"/>
                <w:szCs w:val="16"/>
              </w:rPr>
              <w:t>CP-190108</w:t>
            </w:r>
          </w:p>
        </w:tc>
        <w:tc>
          <w:tcPr>
            <w:tcW w:w="524" w:type="dxa"/>
            <w:shd w:val="solid" w:color="FFFFFF" w:fill="auto"/>
          </w:tcPr>
          <w:p w14:paraId="2264A57C" w14:textId="77777777" w:rsidR="00D00C49" w:rsidRPr="00481D2D" w:rsidRDefault="00D00C49" w:rsidP="00D00C49">
            <w:pPr>
              <w:pStyle w:val="TAL"/>
              <w:rPr>
                <w:sz w:val="16"/>
                <w:szCs w:val="16"/>
              </w:rPr>
            </w:pPr>
            <w:r w:rsidRPr="00481D2D">
              <w:rPr>
                <w:sz w:val="16"/>
                <w:szCs w:val="16"/>
              </w:rPr>
              <w:t>6295</w:t>
            </w:r>
          </w:p>
        </w:tc>
        <w:tc>
          <w:tcPr>
            <w:tcW w:w="424" w:type="dxa"/>
            <w:shd w:val="solid" w:color="FFFFFF" w:fill="auto"/>
          </w:tcPr>
          <w:p w14:paraId="0A2D5699" w14:textId="77777777" w:rsidR="00D00C49" w:rsidRPr="00481D2D" w:rsidRDefault="00D00C49" w:rsidP="00D00C49">
            <w:pPr>
              <w:pStyle w:val="TAR"/>
              <w:rPr>
                <w:sz w:val="16"/>
                <w:szCs w:val="16"/>
              </w:rPr>
            </w:pPr>
          </w:p>
        </w:tc>
        <w:tc>
          <w:tcPr>
            <w:tcW w:w="424" w:type="dxa"/>
            <w:shd w:val="solid" w:color="FFFFFF" w:fill="auto"/>
          </w:tcPr>
          <w:p w14:paraId="085FE92D" w14:textId="77777777" w:rsidR="00D00C49" w:rsidRPr="00481D2D" w:rsidRDefault="00D00C49" w:rsidP="00D00C49">
            <w:pPr>
              <w:pStyle w:val="TAC"/>
              <w:rPr>
                <w:sz w:val="16"/>
                <w:szCs w:val="16"/>
              </w:rPr>
            </w:pPr>
            <w:r w:rsidRPr="00481D2D">
              <w:rPr>
                <w:sz w:val="16"/>
                <w:szCs w:val="16"/>
              </w:rPr>
              <w:t>F</w:t>
            </w:r>
          </w:p>
        </w:tc>
        <w:tc>
          <w:tcPr>
            <w:tcW w:w="4919" w:type="dxa"/>
            <w:shd w:val="solid" w:color="FFFFFF" w:fill="auto"/>
          </w:tcPr>
          <w:p w14:paraId="628122A9" w14:textId="77777777" w:rsidR="00D00C49" w:rsidRPr="00481D2D" w:rsidRDefault="00D00C49" w:rsidP="00D00C49">
            <w:pPr>
              <w:pStyle w:val="TAL"/>
              <w:rPr>
                <w:sz w:val="16"/>
                <w:szCs w:val="16"/>
              </w:rPr>
            </w:pPr>
            <w:r w:rsidRPr="00481D2D">
              <w:rPr>
                <w:sz w:val="16"/>
                <w:szCs w:val="16"/>
              </w:rPr>
              <w:t>Subscriptions to dialog and presence states for emergency calls</w:t>
            </w:r>
          </w:p>
        </w:tc>
        <w:tc>
          <w:tcPr>
            <w:tcW w:w="707" w:type="dxa"/>
            <w:shd w:val="solid" w:color="FFFFFF" w:fill="auto"/>
          </w:tcPr>
          <w:p w14:paraId="0F1B99E5" w14:textId="77777777" w:rsidR="00D00C49" w:rsidRPr="00481D2D" w:rsidRDefault="00D00C49" w:rsidP="00D00C49">
            <w:pPr>
              <w:pStyle w:val="TAC"/>
              <w:rPr>
                <w:sz w:val="16"/>
                <w:szCs w:val="16"/>
              </w:rPr>
            </w:pPr>
            <w:r w:rsidRPr="00481D2D">
              <w:rPr>
                <w:sz w:val="16"/>
                <w:szCs w:val="16"/>
              </w:rPr>
              <w:t>16.1.0</w:t>
            </w:r>
          </w:p>
        </w:tc>
      </w:tr>
      <w:tr w:rsidR="00D00C49" w:rsidRPr="00481D2D" w14:paraId="00DD48FB" w14:textId="77777777" w:rsidTr="00F85BBF">
        <w:tc>
          <w:tcPr>
            <w:tcW w:w="798" w:type="dxa"/>
            <w:shd w:val="solid" w:color="FFFFFF" w:fill="auto"/>
          </w:tcPr>
          <w:p w14:paraId="598A05C2" w14:textId="77777777" w:rsidR="00D00C49" w:rsidRPr="00481D2D" w:rsidRDefault="00D00C49" w:rsidP="00D00C49">
            <w:pPr>
              <w:pStyle w:val="TAC"/>
              <w:rPr>
                <w:sz w:val="16"/>
                <w:szCs w:val="16"/>
              </w:rPr>
            </w:pPr>
            <w:r w:rsidRPr="00481D2D">
              <w:rPr>
                <w:sz w:val="16"/>
                <w:szCs w:val="16"/>
              </w:rPr>
              <w:t>2019-03</w:t>
            </w:r>
          </w:p>
        </w:tc>
        <w:tc>
          <w:tcPr>
            <w:tcW w:w="797" w:type="dxa"/>
            <w:shd w:val="solid" w:color="FFFFFF" w:fill="auto"/>
          </w:tcPr>
          <w:p w14:paraId="1F0BC243" w14:textId="77777777" w:rsidR="00D00C49" w:rsidRPr="00481D2D" w:rsidRDefault="00D00C49" w:rsidP="00D00C49">
            <w:pPr>
              <w:pStyle w:val="TAC"/>
              <w:rPr>
                <w:sz w:val="16"/>
                <w:szCs w:val="16"/>
              </w:rPr>
            </w:pPr>
            <w:r w:rsidRPr="00481D2D">
              <w:rPr>
                <w:sz w:val="16"/>
                <w:szCs w:val="16"/>
              </w:rPr>
              <w:t>CT#83</w:t>
            </w:r>
          </w:p>
        </w:tc>
        <w:tc>
          <w:tcPr>
            <w:tcW w:w="1088" w:type="dxa"/>
            <w:shd w:val="solid" w:color="FFFFFF" w:fill="auto"/>
          </w:tcPr>
          <w:p w14:paraId="21285590" w14:textId="77777777" w:rsidR="00D00C49" w:rsidRPr="00481D2D" w:rsidRDefault="00D00C49" w:rsidP="00D00C49">
            <w:pPr>
              <w:pStyle w:val="TAC"/>
              <w:rPr>
                <w:sz w:val="16"/>
                <w:szCs w:val="16"/>
              </w:rPr>
            </w:pPr>
            <w:r w:rsidRPr="00481D2D">
              <w:rPr>
                <w:sz w:val="16"/>
                <w:szCs w:val="16"/>
              </w:rPr>
              <w:t>CP-190079</w:t>
            </w:r>
          </w:p>
        </w:tc>
        <w:tc>
          <w:tcPr>
            <w:tcW w:w="524" w:type="dxa"/>
            <w:shd w:val="solid" w:color="FFFFFF" w:fill="auto"/>
          </w:tcPr>
          <w:p w14:paraId="23674B42" w14:textId="77777777" w:rsidR="00D00C49" w:rsidRPr="00481D2D" w:rsidRDefault="00D00C49" w:rsidP="00D00C49">
            <w:pPr>
              <w:pStyle w:val="TAL"/>
              <w:rPr>
                <w:sz w:val="16"/>
                <w:szCs w:val="16"/>
              </w:rPr>
            </w:pPr>
            <w:r w:rsidRPr="00481D2D">
              <w:rPr>
                <w:sz w:val="16"/>
                <w:szCs w:val="16"/>
              </w:rPr>
              <w:t>6299</w:t>
            </w:r>
          </w:p>
        </w:tc>
        <w:tc>
          <w:tcPr>
            <w:tcW w:w="424" w:type="dxa"/>
            <w:shd w:val="solid" w:color="FFFFFF" w:fill="auto"/>
          </w:tcPr>
          <w:p w14:paraId="4CBEE390" w14:textId="77777777" w:rsidR="00D00C49" w:rsidRPr="00481D2D" w:rsidRDefault="00D00C49" w:rsidP="00D00C49">
            <w:pPr>
              <w:pStyle w:val="TAR"/>
              <w:rPr>
                <w:sz w:val="16"/>
                <w:szCs w:val="16"/>
              </w:rPr>
            </w:pPr>
            <w:r w:rsidRPr="00481D2D">
              <w:rPr>
                <w:sz w:val="16"/>
                <w:szCs w:val="16"/>
              </w:rPr>
              <w:t>1</w:t>
            </w:r>
          </w:p>
        </w:tc>
        <w:tc>
          <w:tcPr>
            <w:tcW w:w="424" w:type="dxa"/>
            <w:shd w:val="solid" w:color="FFFFFF" w:fill="auto"/>
          </w:tcPr>
          <w:p w14:paraId="522CFB2E" w14:textId="77777777" w:rsidR="00D00C49" w:rsidRPr="00481D2D" w:rsidRDefault="00D00C49" w:rsidP="00D00C49">
            <w:pPr>
              <w:pStyle w:val="TAC"/>
              <w:rPr>
                <w:sz w:val="16"/>
                <w:szCs w:val="16"/>
              </w:rPr>
            </w:pPr>
            <w:r w:rsidRPr="00481D2D">
              <w:rPr>
                <w:sz w:val="16"/>
                <w:szCs w:val="16"/>
              </w:rPr>
              <w:t>A</w:t>
            </w:r>
          </w:p>
        </w:tc>
        <w:tc>
          <w:tcPr>
            <w:tcW w:w="4919" w:type="dxa"/>
            <w:shd w:val="solid" w:color="FFFFFF" w:fill="auto"/>
          </w:tcPr>
          <w:p w14:paraId="22ACF4D2" w14:textId="77777777" w:rsidR="00D00C49" w:rsidRPr="00481D2D" w:rsidRDefault="00D00C49" w:rsidP="00D00C49">
            <w:pPr>
              <w:pStyle w:val="TAL"/>
              <w:rPr>
                <w:sz w:val="16"/>
                <w:szCs w:val="16"/>
              </w:rPr>
            </w:pPr>
            <w:r w:rsidRPr="00481D2D">
              <w:rPr>
                <w:sz w:val="16"/>
                <w:szCs w:val="16"/>
              </w:rPr>
              <w:t>Update reference from IETF logme-marking draft to RFC 8497</w:t>
            </w:r>
          </w:p>
        </w:tc>
        <w:tc>
          <w:tcPr>
            <w:tcW w:w="707" w:type="dxa"/>
            <w:shd w:val="solid" w:color="FFFFFF" w:fill="auto"/>
          </w:tcPr>
          <w:p w14:paraId="6038DF59" w14:textId="77777777" w:rsidR="00D00C49" w:rsidRPr="00481D2D" w:rsidRDefault="00D00C49" w:rsidP="00D00C49">
            <w:pPr>
              <w:pStyle w:val="TAC"/>
              <w:rPr>
                <w:sz w:val="16"/>
                <w:szCs w:val="16"/>
              </w:rPr>
            </w:pPr>
            <w:r w:rsidRPr="00481D2D">
              <w:rPr>
                <w:sz w:val="16"/>
                <w:szCs w:val="16"/>
              </w:rPr>
              <w:t>16.1.0</w:t>
            </w:r>
          </w:p>
        </w:tc>
      </w:tr>
      <w:tr w:rsidR="00D00C49" w:rsidRPr="00481D2D" w14:paraId="293F6E8C" w14:textId="77777777" w:rsidTr="00F85BBF">
        <w:tc>
          <w:tcPr>
            <w:tcW w:w="798" w:type="dxa"/>
            <w:shd w:val="solid" w:color="FFFFFF" w:fill="auto"/>
          </w:tcPr>
          <w:p w14:paraId="44456B06" w14:textId="77777777" w:rsidR="00D00C49" w:rsidRPr="00481D2D" w:rsidRDefault="00D00C49" w:rsidP="00D00C49">
            <w:pPr>
              <w:pStyle w:val="TAC"/>
              <w:rPr>
                <w:sz w:val="16"/>
                <w:szCs w:val="16"/>
              </w:rPr>
            </w:pPr>
            <w:r w:rsidRPr="00481D2D">
              <w:rPr>
                <w:sz w:val="16"/>
                <w:szCs w:val="16"/>
              </w:rPr>
              <w:t>2019-03</w:t>
            </w:r>
          </w:p>
        </w:tc>
        <w:tc>
          <w:tcPr>
            <w:tcW w:w="797" w:type="dxa"/>
            <w:shd w:val="solid" w:color="FFFFFF" w:fill="auto"/>
          </w:tcPr>
          <w:p w14:paraId="3627949B" w14:textId="77777777" w:rsidR="00D00C49" w:rsidRPr="00481D2D" w:rsidRDefault="00D00C49" w:rsidP="00D00C49">
            <w:pPr>
              <w:pStyle w:val="TAC"/>
              <w:rPr>
                <w:sz w:val="16"/>
                <w:szCs w:val="16"/>
              </w:rPr>
            </w:pPr>
            <w:r w:rsidRPr="00481D2D">
              <w:rPr>
                <w:sz w:val="16"/>
                <w:szCs w:val="16"/>
              </w:rPr>
              <w:t>CT#83</w:t>
            </w:r>
          </w:p>
        </w:tc>
        <w:tc>
          <w:tcPr>
            <w:tcW w:w="1088" w:type="dxa"/>
            <w:shd w:val="solid" w:color="FFFFFF" w:fill="auto"/>
          </w:tcPr>
          <w:p w14:paraId="277CD1EE" w14:textId="77777777" w:rsidR="00D00C49" w:rsidRPr="00481D2D" w:rsidRDefault="00D00C49" w:rsidP="00D00C49">
            <w:pPr>
              <w:pStyle w:val="TAC"/>
              <w:rPr>
                <w:sz w:val="16"/>
                <w:szCs w:val="16"/>
              </w:rPr>
            </w:pPr>
            <w:r w:rsidRPr="00481D2D">
              <w:rPr>
                <w:sz w:val="16"/>
                <w:szCs w:val="16"/>
              </w:rPr>
              <w:t>CP-190081</w:t>
            </w:r>
          </w:p>
        </w:tc>
        <w:tc>
          <w:tcPr>
            <w:tcW w:w="524" w:type="dxa"/>
            <w:shd w:val="solid" w:color="FFFFFF" w:fill="auto"/>
          </w:tcPr>
          <w:p w14:paraId="7A8E6635" w14:textId="77777777" w:rsidR="00D00C49" w:rsidRPr="00481D2D" w:rsidRDefault="00D00C49" w:rsidP="00D00C49">
            <w:pPr>
              <w:pStyle w:val="TAL"/>
              <w:rPr>
                <w:sz w:val="16"/>
                <w:szCs w:val="16"/>
              </w:rPr>
            </w:pPr>
            <w:r w:rsidRPr="00481D2D">
              <w:rPr>
                <w:sz w:val="16"/>
                <w:szCs w:val="16"/>
              </w:rPr>
              <w:t>6303</w:t>
            </w:r>
          </w:p>
        </w:tc>
        <w:tc>
          <w:tcPr>
            <w:tcW w:w="424" w:type="dxa"/>
            <w:shd w:val="solid" w:color="FFFFFF" w:fill="auto"/>
          </w:tcPr>
          <w:p w14:paraId="43F3FBC9" w14:textId="77777777" w:rsidR="00D00C49" w:rsidRPr="00481D2D" w:rsidRDefault="00D00C49" w:rsidP="00D00C49">
            <w:pPr>
              <w:pStyle w:val="TAR"/>
              <w:rPr>
                <w:sz w:val="16"/>
                <w:szCs w:val="16"/>
              </w:rPr>
            </w:pPr>
            <w:r w:rsidRPr="00481D2D">
              <w:rPr>
                <w:sz w:val="16"/>
                <w:szCs w:val="16"/>
              </w:rPr>
              <w:t>1</w:t>
            </w:r>
          </w:p>
        </w:tc>
        <w:tc>
          <w:tcPr>
            <w:tcW w:w="424" w:type="dxa"/>
            <w:shd w:val="solid" w:color="FFFFFF" w:fill="auto"/>
          </w:tcPr>
          <w:p w14:paraId="020F23AB" w14:textId="77777777" w:rsidR="00D00C49" w:rsidRPr="00481D2D" w:rsidRDefault="00D00C49" w:rsidP="00D00C49">
            <w:pPr>
              <w:pStyle w:val="TAC"/>
              <w:rPr>
                <w:sz w:val="16"/>
                <w:szCs w:val="16"/>
              </w:rPr>
            </w:pPr>
            <w:r w:rsidRPr="00481D2D">
              <w:rPr>
                <w:sz w:val="16"/>
                <w:szCs w:val="16"/>
              </w:rPr>
              <w:t>A</w:t>
            </w:r>
          </w:p>
        </w:tc>
        <w:tc>
          <w:tcPr>
            <w:tcW w:w="4919" w:type="dxa"/>
            <w:shd w:val="solid" w:color="FFFFFF" w:fill="auto"/>
          </w:tcPr>
          <w:p w14:paraId="19D7FBD7" w14:textId="77777777" w:rsidR="00D00C49" w:rsidRPr="00481D2D" w:rsidRDefault="00D00C49" w:rsidP="00D00C49">
            <w:pPr>
              <w:pStyle w:val="TAL"/>
              <w:rPr>
                <w:sz w:val="16"/>
                <w:szCs w:val="16"/>
              </w:rPr>
            </w:pPr>
            <w:r w:rsidRPr="00481D2D">
              <w:rPr>
                <w:sz w:val="16"/>
                <w:szCs w:val="16"/>
              </w:rPr>
              <w:t>Reference Update for the ISUP Cause Location Parameter Draft</w:t>
            </w:r>
          </w:p>
        </w:tc>
        <w:tc>
          <w:tcPr>
            <w:tcW w:w="707" w:type="dxa"/>
            <w:shd w:val="solid" w:color="FFFFFF" w:fill="auto"/>
          </w:tcPr>
          <w:p w14:paraId="0DE51ABD" w14:textId="77777777" w:rsidR="00D00C49" w:rsidRPr="00481D2D" w:rsidRDefault="00D00C49" w:rsidP="00D00C49">
            <w:pPr>
              <w:pStyle w:val="TAC"/>
              <w:rPr>
                <w:sz w:val="16"/>
                <w:szCs w:val="16"/>
              </w:rPr>
            </w:pPr>
            <w:r w:rsidRPr="00481D2D">
              <w:rPr>
                <w:sz w:val="16"/>
                <w:szCs w:val="16"/>
              </w:rPr>
              <w:t>16.1.0</w:t>
            </w:r>
          </w:p>
        </w:tc>
      </w:tr>
      <w:tr w:rsidR="00D00C49" w:rsidRPr="00481D2D" w14:paraId="6ADBFDF8" w14:textId="77777777" w:rsidTr="00F85BBF">
        <w:tc>
          <w:tcPr>
            <w:tcW w:w="798" w:type="dxa"/>
            <w:shd w:val="solid" w:color="FFFFFF" w:fill="auto"/>
          </w:tcPr>
          <w:p w14:paraId="0180B8F2" w14:textId="77777777" w:rsidR="00D00C49" w:rsidRPr="00481D2D" w:rsidRDefault="00D00C49" w:rsidP="00D00C49">
            <w:pPr>
              <w:pStyle w:val="TAC"/>
              <w:rPr>
                <w:sz w:val="16"/>
                <w:szCs w:val="16"/>
              </w:rPr>
            </w:pPr>
            <w:r w:rsidRPr="00481D2D">
              <w:rPr>
                <w:sz w:val="16"/>
                <w:szCs w:val="16"/>
              </w:rPr>
              <w:t>2019-03</w:t>
            </w:r>
          </w:p>
        </w:tc>
        <w:tc>
          <w:tcPr>
            <w:tcW w:w="797" w:type="dxa"/>
            <w:shd w:val="solid" w:color="FFFFFF" w:fill="auto"/>
          </w:tcPr>
          <w:p w14:paraId="4243C559" w14:textId="77777777" w:rsidR="00D00C49" w:rsidRPr="00481D2D" w:rsidRDefault="00D00C49" w:rsidP="00D00C49">
            <w:pPr>
              <w:pStyle w:val="TAC"/>
              <w:rPr>
                <w:sz w:val="16"/>
                <w:szCs w:val="16"/>
              </w:rPr>
            </w:pPr>
            <w:r w:rsidRPr="00481D2D">
              <w:rPr>
                <w:sz w:val="16"/>
                <w:szCs w:val="16"/>
              </w:rPr>
              <w:t>CT#83</w:t>
            </w:r>
          </w:p>
        </w:tc>
        <w:tc>
          <w:tcPr>
            <w:tcW w:w="1088" w:type="dxa"/>
            <w:shd w:val="solid" w:color="FFFFFF" w:fill="auto"/>
          </w:tcPr>
          <w:p w14:paraId="3CF6D255" w14:textId="77777777" w:rsidR="00D00C49" w:rsidRPr="00481D2D" w:rsidRDefault="00D00C49" w:rsidP="00D00C49">
            <w:pPr>
              <w:pStyle w:val="TAC"/>
              <w:rPr>
                <w:sz w:val="16"/>
                <w:szCs w:val="16"/>
              </w:rPr>
            </w:pPr>
            <w:r w:rsidRPr="00481D2D">
              <w:rPr>
                <w:sz w:val="16"/>
                <w:szCs w:val="16"/>
              </w:rPr>
              <w:t>CP-190102</w:t>
            </w:r>
          </w:p>
        </w:tc>
        <w:tc>
          <w:tcPr>
            <w:tcW w:w="524" w:type="dxa"/>
            <w:shd w:val="solid" w:color="FFFFFF" w:fill="auto"/>
          </w:tcPr>
          <w:p w14:paraId="63EFD481" w14:textId="77777777" w:rsidR="00D00C49" w:rsidRPr="00481D2D" w:rsidRDefault="00D00C49" w:rsidP="00D00C49">
            <w:pPr>
              <w:pStyle w:val="TAL"/>
              <w:rPr>
                <w:sz w:val="16"/>
                <w:szCs w:val="16"/>
              </w:rPr>
            </w:pPr>
            <w:r w:rsidRPr="00481D2D">
              <w:rPr>
                <w:sz w:val="16"/>
                <w:szCs w:val="16"/>
              </w:rPr>
              <w:t>6304</w:t>
            </w:r>
          </w:p>
        </w:tc>
        <w:tc>
          <w:tcPr>
            <w:tcW w:w="424" w:type="dxa"/>
            <w:shd w:val="solid" w:color="FFFFFF" w:fill="auto"/>
          </w:tcPr>
          <w:p w14:paraId="02B8399A" w14:textId="77777777" w:rsidR="00D00C49" w:rsidRPr="00481D2D" w:rsidRDefault="00D00C49" w:rsidP="00D00C49">
            <w:pPr>
              <w:pStyle w:val="TAR"/>
              <w:rPr>
                <w:sz w:val="16"/>
                <w:szCs w:val="16"/>
              </w:rPr>
            </w:pPr>
            <w:r w:rsidRPr="00481D2D">
              <w:rPr>
                <w:sz w:val="16"/>
                <w:szCs w:val="16"/>
              </w:rPr>
              <w:t>1</w:t>
            </w:r>
          </w:p>
        </w:tc>
        <w:tc>
          <w:tcPr>
            <w:tcW w:w="424" w:type="dxa"/>
            <w:shd w:val="solid" w:color="FFFFFF" w:fill="auto"/>
          </w:tcPr>
          <w:p w14:paraId="70866929" w14:textId="77777777" w:rsidR="00D00C49" w:rsidRPr="00481D2D" w:rsidRDefault="00D00C49" w:rsidP="00D00C49">
            <w:pPr>
              <w:pStyle w:val="TAC"/>
              <w:rPr>
                <w:sz w:val="16"/>
                <w:szCs w:val="16"/>
              </w:rPr>
            </w:pPr>
            <w:r w:rsidRPr="00481D2D">
              <w:rPr>
                <w:sz w:val="16"/>
                <w:szCs w:val="16"/>
              </w:rPr>
              <w:t>F</w:t>
            </w:r>
          </w:p>
        </w:tc>
        <w:tc>
          <w:tcPr>
            <w:tcW w:w="4919" w:type="dxa"/>
            <w:shd w:val="solid" w:color="FFFFFF" w:fill="auto"/>
          </w:tcPr>
          <w:p w14:paraId="6F7D4E25" w14:textId="77777777" w:rsidR="00D00C49" w:rsidRPr="00481D2D" w:rsidRDefault="00D00C49" w:rsidP="00D00C49">
            <w:pPr>
              <w:pStyle w:val="TAL"/>
              <w:rPr>
                <w:sz w:val="16"/>
                <w:szCs w:val="16"/>
              </w:rPr>
            </w:pPr>
            <w:r w:rsidRPr="00481D2D">
              <w:rPr>
                <w:sz w:val="16"/>
                <w:szCs w:val="16"/>
              </w:rPr>
              <w:t>Reference Update for Location-Source Parameter</w:t>
            </w:r>
          </w:p>
        </w:tc>
        <w:tc>
          <w:tcPr>
            <w:tcW w:w="707" w:type="dxa"/>
            <w:shd w:val="solid" w:color="FFFFFF" w:fill="auto"/>
          </w:tcPr>
          <w:p w14:paraId="352BC2C6" w14:textId="77777777" w:rsidR="00D00C49" w:rsidRPr="00481D2D" w:rsidRDefault="00D00C49" w:rsidP="00D00C49">
            <w:pPr>
              <w:pStyle w:val="TAC"/>
              <w:rPr>
                <w:sz w:val="16"/>
                <w:szCs w:val="16"/>
              </w:rPr>
            </w:pPr>
            <w:r w:rsidRPr="00481D2D">
              <w:rPr>
                <w:sz w:val="16"/>
                <w:szCs w:val="16"/>
              </w:rPr>
              <w:t>16.1.0</w:t>
            </w:r>
          </w:p>
        </w:tc>
      </w:tr>
      <w:tr w:rsidR="00D00C49" w:rsidRPr="00481D2D" w14:paraId="68CDEE8F" w14:textId="77777777" w:rsidTr="00F85BBF">
        <w:tc>
          <w:tcPr>
            <w:tcW w:w="798" w:type="dxa"/>
            <w:shd w:val="solid" w:color="FFFFFF" w:fill="auto"/>
          </w:tcPr>
          <w:p w14:paraId="14AAFD58" w14:textId="77777777" w:rsidR="00D00C49" w:rsidRPr="00481D2D" w:rsidRDefault="00D00C49" w:rsidP="00D00C49">
            <w:pPr>
              <w:pStyle w:val="TAC"/>
              <w:rPr>
                <w:sz w:val="16"/>
                <w:szCs w:val="16"/>
              </w:rPr>
            </w:pPr>
            <w:r w:rsidRPr="00481D2D">
              <w:rPr>
                <w:sz w:val="16"/>
                <w:szCs w:val="16"/>
              </w:rPr>
              <w:t>2019-03</w:t>
            </w:r>
          </w:p>
        </w:tc>
        <w:tc>
          <w:tcPr>
            <w:tcW w:w="797" w:type="dxa"/>
            <w:shd w:val="solid" w:color="FFFFFF" w:fill="auto"/>
          </w:tcPr>
          <w:p w14:paraId="7EC5E252" w14:textId="77777777" w:rsidR="00D00C49" w:rsidRPr="00481D2D" w:rsidRDefault="00D00C49" w:rsidP="00D00C49">
            <w:pPr>
              <w:pStyle w:val="TAC"/>
              <w:rPr>
                <w:sz w:val="16"/>
                <w:szCs w:val="16"/>
              </w:rPr>
            </w:pPr>
            <w:r w:rsidRPr="00481D2D">
              <w:rPr>
                <w:sz w:val="16"/>
                <w:szCs w:val="16"/>
              </w:rPr>
              <w:t>CT#83</w:t>
            </w:r>
          </w:p>
        </w:tc>
        <w:tc>
          <w:tcPr>
            <w:tcW w:w="1088" w:type="dxa"/>
            <w:shd w:val="solid" w:color="FFFFFF" w:fill="auto"/>
          </w:tcPr>
          <w:p w14:paraId="08885D54" w14:textId="77777777" w:rsidR="00D00C49" w:rsidRPr="00481D2D" w:rsidRDefault="00D00C49" w:rsidP="00D00C49">
            <w:pPr>
              <w:pStyle w:val="TAC"/>
              <w:rPr>
                <w:sz w:val="16"/>
                <w:szCs w:val="16"/>
              </w:rPr>
            </w:pPr>
            <w:r w:rsidRPr="00481D2D">
              <w:rPr>
                <w:sz w:val="16"/>
                <w:szCs w:val="16"/>
              </w:rPr>
              <w:t>CP-190076</w:t>
            </w:r>
          </w:p>
        </w:tc>
        <w:tc>
          <w:tcPr>
            <w:tcW w:w="524" w:type="dxa"/>
            <w:shd w:val="solid" w:color="FFFFFF" w:fill="auto"/>
          </w:tcPr>
          <w:p w14:paraId="7271049A" w14:textId="77777777" w:rsidR="00D00C49" w:rsidRPr="00481D2D" w:rsidRDefault="00D00C49" w:rsidP="00D00C49">
            <w:pPr>
              <w:pStyle w:val="TAL"/>
              <w:rPr>
                <w:sz w:val="16"/>
                <w:szCs w:val="16"/>
              </w:rPr>
            </w:pPr>
            <w:r w:rsidRPr="00481D2D">
              <w:rPr>
                <w:sz w:val="16"/>
                <w:szCs w:val="16"/>
              </w:rPr>
              <w:t>6309</w:t>
            </w:r>
          </w:p>
        </w:tc>
        <w:tc>
          <w:tcPr>
            <w:tcW w:w="424" w:type="dxa"/>
            <w:shd w:val="solid" w:color="FFFFFF" w:fill="auto"/>
          </w:tcPr>
          <w:p w14:paraId="74CA84C6" w14:textId="77777777" w:rsidR="00D00C49" w:rsidRPr="00481D2D" w:rsidRDefault="00D00C49" w:rsidP="00D00C49">
            <w:pPr>
              <w:pStyle w:val="TAR"/>
              <w:rPr>
                <w:sz w:val="16"/>
                <w:szCs w:val="16"/>
              </w:rPr>
            </w:pPr>
          </w:p>
        </w:tc>
        <w:tc>
          <w:tcPr>
            <w:tcW w:w="424" w:type="dxa"/>
            <w:shd w:val="solid" w:color="FFFFFF" w:fill="auto"/>
          </w:tcPr>
          <w:p w14:paraId="18549173" w14:textId="77777777" w:rsidR="00D00C49" w:rsidRPr="00481D2D" w:rsidRDefault="00D00C49" w:rsidP="00D00C49">
            <w:pPr>
              <w:pStyle w:val="TAC"/>
              <w:rPr>
                <w:sz w:val="16"/>
                <w:szCs w:val="16"/>
              </w:rPr>
            </w:pPr>
            <w:r w:rsidRPr="00481D2D">
              <w:rPr>
                <w:sz w:val="16"/>
                <w:szCs w:val="16"/>
              </w:rPr>
              <w:t>A</w:t>
            </w:r>
          </w:p>
        </w:tc>
        <w:tc>
          <w:tcPr>
            <w:tcW w:w="4919" w:type="dxa"/>
            <w:shd w:val="solid" w:color="FFFFFF" w:fill="auto"/>
          </w:tcPr>
          <w:p w14:paraId="7F5CA371" w14:textId="77777777" w:rsidR="00D00C49" w:rsidRPr="00481D2D" w:rsidRDefault="00D00C49" w:rsidP="00D00C49">
            <w:pPr>
              <w:pStyle w:val="TAL"/>
              <w:rPr>
                <w:sz w:val="16"/>
                <w:szCs w:val="16"/>
              </w:rPr>
            </w:pPr>
            <w:r w:rsidRPr="00481D2D">
              <w:rPr>
                <w:sz w:val="16"/>
                <w:szCs w:val="16"/>
              </w:rPr>
              <w:t>Terminating INVITE when only IMS emergency registered</w:t>
            </w:r>
          </w:p>
        </w:tc>
        <w:tc>
          <w:tcPr>
            <w:tcW w:w="707" w:type="dxa"/>
            <w:shd w:val="solid" w:color="FFFFFF" w:fill="auto"/>
          </w:tcPr>
          <w:p w14:paraId="1FF72EDF" w14:textId="77777777" w:rsidR="00D00C49" w:rsidRPr="00481D2D" w:rsidRDefault="00D00C49" w:rsidP="00D00C49">
            <w:pPr>
              <w:pStyle w:val="TAC"/>
              <w:rPr>
                <w:sz w:val="16"/>
                <w:szCs w:val="16"/>
              </w:rPr>
            </w:pPr>
            <w:r w:rsidRPr="00481D2D">
              <w:rPr>
                <w:sz w:val="16"/>
                <w:szCs w:val="16"/>
              </w:rPr>
              <w:t>16.1.0</w:t>
            </w:r>
          </w:p>
        </w:tc>
      </w:tr>
      <w:tr w:rsidR="00D00C49" w:rsidRPr="00481D2D" w14:paraId="23B24328" w14:textId="77777777" w:rsidTr="00F85BBF">
        <w:tc>
          <w:tcPr>
            <w:tcW w:w="798" w:type="dxa"/>
            <w:shd w:val="solid" w:color="FFFFFF" w:fill="auto"/>
          </w:tcPr>
          <w:p w14:paraId="3F45E414" w14:textId="77777777" w:rsidR="00D00C49" w:rsidRPr="00481D2D" w:rsidRDefault="00D00C49" w:rsidP="00D00C49">
            <w:pPr>
              <w:pStyle w:val="TAC"/>
              <w:rPr>
                <w:sz w:val="16"/>
                <w:szCs w:val="16"/>
              </w:rPr>
            </w:pPr>
            <w:r w:rsidRPr="00481D2D">
              <w:rPr>
                <w:sz w:val="16"/>
                <w:szCs w:val="16"/>
              </w:rPr>
              <w:t>2019-03</w:t>
            </w:r>
          </w:p>
        </w:tc>
        <w:tc>
          <w:tcPr>
            <w:tcW w:w="797" w:type="dxa"/>
            <w:shd w:val="solid" w:color="FFFFFF" w:fill="auto"/>
          </w:tcPr>
          <w:p w14:paraId="774B9DF7" w14:textId="77777777" w:rsidR="00D00C49" w:rsidRPr="00481D2D" w:rsidRDefault="00D00C49" w:rsidP="00D00C49">
            <w:pPr>
              <w:pStyle w:val="TAC"/>
              <w:rPr>
                <w:sz w:val="16"/>
                <w:szCs w:val="16"/>
              </w:rPr>
            </w:pPr>
            <w:r w:rsidRPr="00481D2D">
              <w:rPr>
                <w:sz w:val="16"/>
                <w:szCs w:val="16"/>
              </w:rPr>
              <w:t>CT#83</w:t>
            </w:r>
          </w:p>
        </w:tc>
        <w:tc>
          <w:tcPr>
            <w:tcW w:w="1088" w:type="dxa"/>
            <w:shd w:val="solid" w:color="FFFFFF" w:fill="auto"/>
          </w:tcPr>
          <w:p w14:paraId="2AF8109B" w14:textId="77777777" w:rsidR="00D00C49" w:rsidRPr="00481D2D" w:rsidRDefault="00D00C49" w:rsidP="00D00C49">
            <w:pPr>
              <w:pStyle w:val="TAC"/>
              <w:rPr>
                <w:sz w:val="16"/>
                <w:szCs w:val="16"/>
              </w:rPr>
            </w:pPr>
            <w:r w:rsidRPr="00481D2D">
              <w:rPr>
                <w:sz w:val="16"/>
                <w:szCs w:val="16"/>
              </w:rPr>
              <w:t>CP-190075</w:t>
            </w:r>
          </w:p>
        </w:tc>
        <w:tc>
          <w:tcPr>
            <w:tcW w:w="524" w:type="dxa"/>
            <w:shd w:val="solid" w:color="FFFFFF" w:fill="auto"/>
          </w:tcPr>
          <w:p w14:paraId="09A1D82A" w14:textId="77777777" w:rsidR="00D00C49" w:rsidRPr="00481D2D" w:rsidRDefault="00D00C49" w:rsidP="00D00C49">
            <w:pPr>
              <w:pStyle w:val="TAL"/>
              <w:rPr>
                <w:sz w:val="16"/>
                <w:szCs w:val="16"/>
              </w:rPr>
            </w:pPr>
            <w:r w:rsidRPr="00481D2D">
              <w:rPr>
                <w:sz w:val="16"/>
                <w:szCs w:val="16"/>
              </w:rPr>
              <w:t>6315</w:t>
            </w:r>
          </w:p>
        </w:tc>
        <w:tc>
          <w:tcPr>
            <w:tcW w:w="424" w:type="dxa"/>
            <w:shd w:val="solid" w:color="FFFFFF" w:fill="auto"/>
          </w:tcPr>
          <w:p w14:paraId="20EE6C2C" w14:textId="77777777" w:rsidR="00D00C49" w:rsidRPr="00481D2D" w:rsidRDefault="00D00C49" w:rsidP="00D00C49">
            <w:pPr>
              <w:pStyle w:val="TAR"/>
              <w:rPr>
                <w:sz w:val="16"/>
                <w:szCs w:val="16"/>
              </w:rPr>
            </w:pPr>
            <w:r w:rsidRPr="00481D2D">
              <w:rPr>
                <w:sz w:val="16"/>
                <w:szCs w:val="16"/>
              </w:rPr>
              <w:t>1</w:t>
            </w:r>
          </w:p>
        </w:tc>
        <w:tc>
          <w:tcPr>
            <w:tcW w:w="424" w:type="dxa"/>
            <w:shd w:val="solid" w:color="FFFFFF" w:fill="auto"/>
          </w:tcPr>
          <w:p w14:paraId="75B88E33" w14:textId="77777777" w:rsidR="00D00C49" w:rsidRPr="00481D2D" w:rsidRDefault="00D00C49" w:rsidP="00D00C49">
            <w:pPr>
              <w:pStyle w:val="TAC"/>
              <w:rPr>
                <w:sz w:val="16"/>
                <w:szCs w:val="16"/>
              </w:rPr>
            </w:pPr>
            <w:r w:rsidRPr="00481D2D">
              <w:rPr>
                <w:sz w:val="16"/>
                <w:szCs w:val="16"/>
              </w:rPr>
              <w:t>A</w:t>
            </w:r>
          </w:p>
        </w:tc>
        <w:tc>
          <w:tcPr>
            <w:tcW w:w="4919" w:type="dxa"/>
            <w:shd w:val="solid" w:color="FFFFFF" w:fill="auto"/>
          </w:tcPr>
          <w:p w14:paraId="44343FE6" w14:textId="77777777" w:rsidR="00D00C49" w:rsidRPr="00481D2D" w:rsidRDefault="00D00C49" w:rsidP="00D00C49">
            <w:pPr>
              <w:pStyle w:val="TAL"/>
              <w:rPr>
                <w:sz w:val="16"/>
                <w:szCs w:val="16"/>
              </w:rPr>
            </w:pPr>
            <w:r w:rsidRPr="00481D2D">
              <w:rPr>
                <w:sz w:val="16"/>
                <w:szCs w:val="16"/>
              </w:rPr>
              <w:t>P-Served-User case orig-cdiv is now RFC 8498</w:t>
            </w:r>
          </w:p>
        </w:tc>
        <w:tc>
          <w:tcPr>
            <w:tcW w:w="707" w:type="dxa"/>
            <w:shd w:val="solid" w:color="FFFFFF" w:fill="auto"/>
          </w:tcPr>
          <w:p w14:paraId="238440AF" w14:textId="77777777" w:rsidR="00D00C49" w:rsidRPr="00481D2D" w:rsidRDefault="00D00C49" w:rsidP="00D00C49">
            <w:pPr>
              <w:pStyle w:val="TAC"/>
              <w:rPr>
                <w:sz w:val="16"/>
                <w:szCs w:val="16"/>
              </w:rPr>
            </w:pPr>
            <w:r w:rsidRPr="00481D2D">
              <w:rPr>
                <w:sz w:val="16"/>
                <w:szCs w:val="16"/>
              </w:rPr>
              <w:t>16.1.0</w:t>
            </w:r>
          </w:p>
        </w:tc>
      </w:tr>
      <w:tr w:rsidR="00D00C49" w:rsidRPr="00481D2D" w14:paraId="5AC1FC79" w14:textId="77777777" w:rsidTr="00F85BBF">
        <w:tc>
          <w:tcPr>
            <w:tcW w:w="798" w:type="dxa"/>
            <w:shd w:val="solid" w:color="FFFFFF" w:fill="auto"/>
          </w:tcPr>
          <w:p w14:paraId="08C7173F" w14:textId="77777777" w:rsidR="00D00C49" w:rsidRPr="00481D2D" w:rsidRDefault="00D00C49" w:rsidP="00D00C49">
            <w:pPr>
              <w:pStyle w:val="TAC"/>
              <w:rPr>
                <w:sz w:val="16"/>
                <w:szCs w:val="16"/>
              </w:rPr>
            </w:pPr>
            <w:r w:rsidRPr="00481D2D">
              <w:rPr>
                <w:sz w:val="16"/>
                <w:szCs w:val="16"/>
              </w:rPr>
              <w:t>2019-03</w:t>
            </w:r>
          </w:p>
        </w:tc>
        <w:tc>
          <w:tcPr>
            <w:tcW w:w="797" w:type="dxa"/>
            <w:shd w:val="solid" w:color="FFFFFF" w:fill="auto"/>
          </w:tcPr>
          <w:p w14:paraId="58D38AD3" w14:textId="77777777" w:rsidR="00D00C49" w:rsidRPr="00481D2D" w:rsidRDefault="00D00C49" w:rsidP="00D00C49">
            <w:pPr>
              <w:pStyle w:val="TAC"/>
              <w:rPr>
                <w:sz w:val="16"/>
                <w:szCs w:val="16"/>
              </w:rPr>
            </w:pPr>
            <w:r w:rsidRPr="00481D2D">
              <w:rPr>
                <w:sz w:val="16"/>
                <w:szCs w:val="16"/>
              </w:rPr>
              <w:t>CT#83</w:t>
            </w:r>
          </w:p>
        </w:tc>
        <w:tc>
          <w:tcPr>
            <w:tcW w:w="1088" w:type="dxa"/>
            <w:shd w:val="solid" w:color="FFFFFF" w:fill="auto"/>
          </w:tcPr>
          <w:p w14:paraId="4681B0AC" w14:textId="77777777" w:rsidR="00D00C49" w:rsidRPr="00481D2D" w:rsidRDefault="00D00C49" w:rsidP="00D00C49">
            <w:pPr>
              <w:pStyle w:val="TAC"/>
              <w:rPr>
                <w:sz w:val="16"/>
                <w:szCs w:val="16"/>
              </w:rPr>
            </w:pPr>
            <w:r w:rsidRPr="00481D2D">
              <w:rPr>
                <w:sz w:val="16"/>
                <w:szCs w:val="16"/>
              </w:rPr>
              <w:t>CP-190093</w:t>
            </w:r>
          </w:p>
        </w:tc>
        <w:tc>
          <w:tcPr>
            <w:tcW w:w="524" w:type="dxa"/>
            <w:shd w:val="solid" w:color="FFFFFF" w:fill="auto"/>
          </w:tcPr>
          <w:p w14:paraId="78637F29" w14:textId="77777777" w:rsidR="00D00C49" w:rsidRPr="00481D2D" w:rsidRDefault="00D00C49" w:rsidP="00D00C49">
            <w:pPr>
              <w:pStyle w:val="TAL"/>
              <w:rPr>
                <w:sz w:val="16"/>
                <w:szCs w:val="16"/>
              </w:rPr>
            </w:pPr>
            <w:r w:rsidRPr="00481D2D">
              <w:rPr>
                <w:sz w:val="16"/>
                <w:szCs w:val="16"/>
              </w:rPr>
              <w:t>6317</w:t>
            </w:r>
          </w:p>
        </w:tc>
        <w:tc>
          <w:tcPr>
            <w:tcW w:w="424" w:type="dxa"/>
            <w:shd w:val="solid" w:color="FFFFFF" w:fill="auto"/>
          </w:tcPr>
          <w:p w14:paraId="1C124F71" w14:textId="77777777" w:rsidR="00D00C49" w:rsidRPr="00481D2D" w:rsidRDefault="00D00C49" w:rsidP="00D00C49">
            <w:pPr>
              <w:pStyle w:val="TAR"/>
              <w:rPr>
                <w:sz w:val="16"/>
                <w:szCs w:val="16"/>
              </w:rPr>
            </w:pPr>
            <w:r w:rsidRPr="00481D2D">
              <w:rPr>
                <w:sz w:val="16"/>
                <w:szCs w:val="16"/>
              </w:rPr>
              <w:t>1</w:t>
            </w:r>
          </w:p>
        </w:tc>
        <w:tc>
          <w:tcPr>
            <w:tcW w:w="424" w:type="dxa"/>
            <w:shd w:val="solid" w:color="FFFFFF" w:fill="auto"/>
          </w:tcPr>
          <w:p w14:paraId="057E6C29" w14:textId="77777777" w:rsidR="00D00C49" w:rsidRPr="00481D2D" w:rsidRDefault="00D00C49" w:rsidP="00D00C49">
            <w:pPr>
              <w:pStyle w:val="TAC"/>
              <w:rPr>
                <w:sz w:val="16"/>
                <w:szCs w:val="16"/>
              </w:rPr>
            </w:pPr>
            <w:r w:rsidRPr="00481D2D">
              <w:rPr>
                <w:sz w:val="16"/>
                <w:szCs w:val="16"/>
              </w:rPr>
              <w:t>A</w:t>
            </w:r>
          </w:p>
        </w:tc>
        <w:tc>
          <w:tcPr>
            <w:tcW w:w="4919" w:type="dxa"/>
            <w:shd w:val="solid" w:color="FFFFFF" w:fill="auto"/>
          </w:tcPr>
          <w:p w14:paraId="5E0806A8" w14:textId="77777777" w:rsidR="00D00C49" w:rsidRPr="00481D2D" w:rsidRDefault="00D00C49" w:rsidP="00D00C49">
            <w:pPr>
              <w:pStyle w:val="TAL"/>
              <w:rPr>
                <w:sz w:val="16"/>
                <w:szCs w:val="16"/>
              </w:rPr>
            </w:pPr>
            <w:r w:rsidRPr="00481D2D">
              <w:rPr>
                <w:sz w:val="16"/>
                <w:szCs w:val="16"/>
              </w:rPr>
              <w:t>Addition of 5GS IP-CAN as "phone-context" tel URI parameter</w:t>
            </w:r>
          </w:p>
        </w:tc>
        <w:tc>
          <w:tcPr>
            <w:tcW w:w="707" w:type="dxa"/>
            <w:shd w:val="solid" w:color="FFFFFF" w:fill="auto"/>
          </w:tcPr>
          <w:p w14:paraId="74F449D9" w14:textId="77777777" w:rsidR="00D00C49" w:rsidRPr="00481D2D" w:rsidRDefault="00D00C49" w:rsidP="00D00C49">
            <w:pPr>
              <w:pStyle w:val="TAC"/>
              <w:rPr>
                <w:sz w:val="16"/>
                <w:szCs w:val="16"/>
              </w:rPr>
            </w:pPr>
            <w:r w:rsidRPr="00481D2D">
              <w:rPr>
                <w:sz w:val="16"/>
                <w:szCs w:val="16"/>
              </w:rPr>
              <w:t>16.1.0</w:t>
            </w:r>
          </w:p>
        </w:tc>
      </w:tr>
      <w:tr w:rsidR="00D00C49" w:rsidRPr="00481D2D" w14:paraId="0147CC9F" w14:textId="77777777" w:rsidTr="00F85BBF">
        <w:tc>
          <w:tcPr>
            <w:tcW w:w="798" w:type="dxa"/>
            <w:shd w:val="solid" w:color="FFFFFF" w:fill="auto"/>
          </w:tcPr>
          <w:p w14:paraId="5EFF847F" w14:textId="77777777" w:rsidR="00D00C49" w:rsidRPr="00481D2D" w:rsidRDefault="00D00C49" w:rsidP="00D00C49">
            <w:pPr>
              <w:pStyle w:val="TAC"/>
              <w:rPr>
                <w:sz w:val="16"/>
                <w:szCs w:val="16"/>
              </w:rPr>
            </w:pPr>
            <w:r w:rsidRPr="00481D2D">
              <w:rPr>
                <w:sz w:val="16"/>
                <w:szCs w:val="16"/>
              </w:rPr>
              <w:t>2019-03</w:t>
            </w:r>
          </w:p>
        </w:tc>
        <w:tc>
          <w:tcPr>
            <w:tcW w:w="797" w:type="dxa"/>
            <w:shd w:val="solid" w:color="FFFFFF" w:fill="auto"/>
          </w:tcPr>
          <w:p w14:paraId="0B8AF47A" w14:textId="77777777" w:rsidR="00D00C49" w:rsidRPr="00481D2D" w:rsidRDefault="00D00C49" w:rsidP="00D00C49">
            <w:pPr>
              <w:pStyle w:val="TAC"/>
              <w:rPr>
                <w:sz w:val="16"/>
                <w:szCs w:val="16"/>
              </w:rPr>
            </w:pPr>
            <w:r w:rsidRPr="00481D2D">
              <w:rPr>
                <w:sz w:val="16"/>
                <w:szCs w:val="16"/>
              </w:rPr>
              <w:t>CT#83</w:t>
            </w:r>
          </w:p>
        </w:tc>
        <w:tc>
          <w:tcPr>
            <w:tcW w:w="1088" w:type="dxa"/>
            <w:shd w:val="solid" w:color="FFFFFF" w:fill="auto"/>
          </w:tcPr>
          <w:p w14:paraId="6CD194DB" w14:textId="77777777" w:rsidR="00D00C49" w:rsidRPr="00481D2D" w:rsidRDefault="00D00C49" w:rsidP="00D00C49">
            <w:pPr>
              <w:pStyle w:val="TAC"/>
              <w:rPr>
                <w:sz w:val="16"/>
                <w:szCs w:val="16"/>
              </w:rPr>
            </w:pPr>
            <w:r w:rsidRPr="00481D2D">
              <w:rPr>
                <w:sz w:val="16"/>
                <w:szCs w:val="16"/>
              </w:rPr>
              <w:t>CP-190102</w:t>
            </w:r>
          </w:p>
        </w:tc>
        <w:tc>
          <w:tcPr>
            <w:tcW w:w="524" w:type="dxa"/>
            <w:shd w:val="solid" w:color="FFFFFF" w:fill="auto"/>
          </w:tcPr>
          <w:p w14:paraId="3F4879AA" w14:textId="77777777" w:rsidR="00D00C49" w:rsidRPr="00481D2D" w:rsidRDefault="00D00C49" w:rsidP="00D00C49">
            <w:pPr>
              <w:pStyle w:val="TAL"/>
              <w:rPr>
                <w:sz w:val="16"/>
                <w:szCs w:val="16"/>
              </w:rPr>
            </w:pPr>
            <w:r w:rsidRPr="00481D2D">
              <w:rPr>
                <w:sz w:val="16"/>
                <w:szCs w:val="16"/>
              </w:rPr>
              <w:t>6318</w:t>
            </w:r>
          </w:p>
        </w:tc>
        <w:tc>
          <w:tcPr>
            <w:tcW w:w="424" w:type="dxa"/>
            <w:shd w:val="solid" w:color="FFFFFF" w:fill="auto"/>
          </w:tcPr>
          <w:p w14:paraId="5A703C02" w14:textId="77777777" w:rsidR="00D00C49" w:rsidRPr="00481D2D" w:rsidRDefault="00D00C49" w:rsidP="00D00C49">
            <w:pPr>
              <w:pStyle w:val="TAR"/>
              <w:rPr>
                <w:sz w:val="16"/>
                <w:szCs w:val="16"/>
              </w:rPr>
            </w:pPr>
            <w:r w:rsidRPr="00481D2D">
              <w:rPr>
                <w:sz w:val="16"/>
                <w:szCs w:val="16"/>
              </w:rPr>
              <w:t>1</w:t>
            </w:r>
          </w:p>
        </w:tc>
        <w:tc>
          <w:tcPr>
            <w:tcW w:w="424" w:type="dxa"/>
            <w:shd w:val="solid" w:color="FFFFFF" w:fill="auto"/>
          </w:tcPr>
          <w:p w14:paraId="1EBAFCFC" w14:textId="77777777" w:rsidR="00D00C49" w:rsidRPr="00481D2D" w:rsidRDefault="00D00C49" w:rsidP="00D00C49">
            <w:pPr>
              <w:pStyle w:val="TAC"/>
              <w:rPr>
                <w:sz w:val="16"/>
                <w:szCs w:val="16"/>
              </w:rPr>
            </w:pPr>
            <w:r w:rsidRPr="00481D2D">
              <w:rPr>
                <w:sz w:val="16"/>
                <w:szCs w:val="16"/>
              </w:rPr>
              <w:t>F</w:t>
            </w:r>
          </w:p>
        </w:tc>
        <w:tc>
          <w:tcPr>
            <w:tcW w:w="4919" w:type="dxa"/>
            <w:shd w:val="solid" w:color="FFFFFF" w:fill="auto"/>
          </w:tcPr>
          <w:p w14:paraId="06880460" w14:textId="77777777" w:rsidR="00D00C49" w:rsidRPr="00481D2D" w:rsidRDefault="00D00C49" w:rsidP="00D00C49">
            <w:pPr>
              <w:pStyle w:val="TAL"/>
              <w:rPr>
                <w:sz w:val="16"/>
                <w:szCs w:val="16"/>
              </w:rPr>
            </w:pPr>
            <w:r w:rsidRPr="00481D2D">
              <w:rPr>
                <w:sz w:val="16"/>
                <w:szCs w:val="16"/>
              </w:rPr>
              <w:t>Restricting the use of "urn:service:sos" in some jurisdictions</w:t>
            </w:r>
          </w:p>
        </w:tc>
        <w:tc>
          <w:tcPr>
            <w:tcW w:w="707" w:type="dxa"/>
            <w:shd w:val="solid" w:color="FFFFFF" w:fill="auto"/>
          </w:tcPr>
          <w:p w14:paraId="2B1C8C86" w14:textId="77777777" w:rsidR="00D00C49" w:rsidRPr="00481D2D" w:rsidRDefault="00D00C49" w:rsidP="00D00C49">
            <w:pPr>
              <w:pStyle w:val="TAC"/>
              <w:rPr>
                <w:sz w:val="16"/>
                <w:szCs w:val="16"/>
              </w:rPr>
            </w:pPr>
            <w:r w:rsidRPr="00481D2D">
              <w:rPr>
                <w:sz w:val="16"/>
                <w:szCs w:val="16"/>
              </w:rPr>
              <w:t>16.1.0</w:t>
            </w:r>
          </w:p>
        </w:tc>
      </w:tr>
      <w:tr w:rsidR="00C362FF" w:rsidRPr="00481D2D" w14:paraId="1E536490" w14:textId="77777777" w:rsidTr="00F85BBF">
        <w:tc>
          <w:tcPr>
            <w:tcW w:w="798" w:type="dxa"/>
            <w:shd w:val="solid" w:color="FFFFFF" w:fill="auto"/>
          </w:tcPr>
          <w:p w14:paraId="3A819E5E" w14:textId="77777777" w:rsidR="00C362FF" w:rsidRPr="00481D2D" w:rsidRDefault="00C362FF" w:rsidP="00D00C49">
            <w:pPr>
              <w:pStyle w:val="TAC"/>
              <w:rPr>
                <w:sz w:val="16"/>
                <w:szCs w:val="16"/>
              </w:rPr>
            </w:pPr>
            <w:r w:rsidRPr="00481D2D">
              <w:rPr>
                <w:sz w:val="16"/>
                <w:szCs w:val="16"/>
              </w:rPr>
              <w:t>2019-06</w:t>
            </w:r>
          </w:p>
        </w:tc>
        <w:tc>
          <w:tcPr>
            <w:tcW w:w="797" w:type="dxa"/>
            <w:shd w:val="solid" w:color="FFFFFF" w:fill="auto"/>
          </w:tcPr>
          <w:p w14:paraId="19A5553E" w14:textId="77777777" w:rsidR="00C362FF" w:rsidRPr="00481D2D" w:rsidRDefault="00C362FF" w:rsidP="00D00C49">
            <w:pPr>
              <w:pStyle w:val="TAC"/>
              <w:rPr>
                <w:sz w:val="16"/>
                <w:szCs w:val="16"/>
              </w:rPr>
            </w:pPr>
            <w:r w:rsidRPr="00481D2D">
              <w:rPr>
                <w:sz w:val="16"/>
                <w:szCs w:val="16"/>
              </w:rPr>
              <w:t>CT#84</w:t>
            </w:r>
          </w:p>
        </w:tc>
        <w:tc>
          <w:tcPr>
            <w:tcW w:w="1088" w:type="dxa"/>
            <w:shd w:val="solid" w:color="FFFFFF" w:fill="auto"/>
          </w:tcPr>
          <w:p w14:paraId="76C3E956" w14:textId="77777777" w:rsidR="00C362FF" w:rsidRPr="00481D2D" w:rsidRDefault="00C362FF" w:rsidP="0028594A">
            <w:pPr>
              <w:pStyle w:val="TAC"/>
              <w:rPr>
                <w:sz w:val="16"/>
                <w:szCs w:val="16"/>
              </w:rPr>
            </w:pPr>
            <w:r w:rsidRPr="00481D2D">
              <w:rPr>
                <w:sz w:val="16"/>
                <w:szCs w:val="16"/>
              </w:rPr>
              <w:t>CP-191141</w:t>
            </w:r>
          </w:p>
        </w:tc>
        <w:tc>
          <w:tcPr>
            <w:tcW w:w="524" w:type="dxa"/>
            <w:shd w:val="solid" w:color="FFFFFF" w:fill="auto"/>
          </w:tcPr>
          <w:p w14:paraId="54DB82D3" w14:textId="77777777" w:rsidR="00C362FF" w:rsidRPr="00481D2D" w:rsidRDefault="00C362FF" w:rsidP="0028594A">
            <w:pPr>
              <w:pStyle w:val="TAL"/>
              <w:rPr>
                <w:sz w:val="16"/>
                <w:szCs w:val="16"/>
              </w:rPr>
            </w:pPr>
            <w:r w:rsidRPr="00481D2D">
              <w:rPr>
                <w:sz w:val="16"/>
                <w:szCs w:val="16"/>
              </w:rPr>
              <w:t>6320</w:t>
            </w:r>
          </w:p>
        </w:tc>
        <w:tc>
          <w:tcPr>
            <w:tcW w:w="424" w:type="dxa"/>
            <w:shd w:val="solid" w:color="FFFFFF" w:fill="auto"/>
          </w:tcPr>
          <w:p w14:paraId="0436B8CA" w14:textId="77777777" w:rsidR="00C362FF" w:rsidRPr="00481D2D" w:rsidRDefault="00C362FF" w:rsidP="0028594A">
            <w:pPr>
              <w:pStyle w:val="TAR"/>
              <w:rPr>
                <w:sz w:val="16"/>
                <w:szCs w:val="16"/>
              </w:rPr>
            </w:pPr>
            <w:r w:rsidRPr="00481D2D">
              <w:rPr>
                <w:sz w:val="16"/>
                <w:szCs w:val="16"/>
              </w:rPr>
              <w:t>2</w:t>
            </w:r>
          </w:p>
        </w:tc>
        <w:tc>
          <w:tcPr>
            <w:tcW w:w="424" w:type="dxa"/>
            <w:shd w:val="solid" w:color="FFFFFF" w:fill="auto"/>
          </w:tcPr>
          <w:p w14:paraId="425BD295" w14:textId="77777777" w:rsidR="00C362FF" w:rsidRPr="00481D2D" w:rsidRDefault="00C362FF" w:rsidP="0028594A">
            <w:pPr>
              <w:pStyle w:val="TAC"/>
              <w:rPr>
                <w:sz w:val="16"/>
                <w:szCs w:val="16"/>
              </w:rPr>
            </w:pPr>
            <w:r w:rsidRPr="00481D2D">
              <w:rPr>
                <w:sz w:val="16"/>
                <w:szCs w:val="16"/>
              </w:rPr>
              <w:t>B</w:t>
            </w:r>
          </w:p>
        </w:tc>
        <w:tc>
          <w:tcPr>
            <w:tcW w:w="4919" w:type="dxa"/>
            <w:shd w:val="solid" w:color="FFFFFF" w:fill="auto"/>
          </w:tcPr>
          <w:p w14:paraId="57AA769E" w14:textId="77777777" w:rsidR="00C362FF" w:rsidRPr="00481D2D" w:rsidRDefault="00C362FF" w:rsidP="0028594A">
            <w:pPr>
              <w:pStyle w:val="TAL"/>
              <w:rPr>
                <w:sz w:val="16"/>
                <w:szCs w:val="16"/>
              </w:rPr>
            </w:pPr>
            <w:r w:rsidRPr="00481D2D">
              <w:rPr>
                <w:sz w:val="16"/>
                <w:szCs w:val="16"/>
              </w:rPr>
              <w:fldChar w:fldCharType="begin"/>
            </w:r>
            <w:r w:rsidRPr="00481D2D">
              <w:rPr>
                <w:sz w:val="16"/>
                <w:szCs w:val="16"/>
              </w:rPr>
              <w:instrText xml:space="preserve"> DOCPROPERTY  CrTitle  \* MERGEFORMAT </w:instrText>
            </w:r>
            <w:r w:rsidRPr="00481D2D">
              <w:rPr>
                <w:sz w:val="16"/>
                <w:szCs w:val="16"/>
              </w:rPr>
              <w:fldChar w:fldCharType="separate"/>
            </w:r>
            <w:r w:rsidRPr="00481D2D">
              <w:rPr>
                <w:sz w:val="16"/>
                <w:szCs w:val="16"/>
              </w:rPr>
              <w:t>Handling of Session Timer</w:t>
            </w:r>
            <w:r w:rsidRPr="00481D2D">
              <w:rPr>
                <w:sz w:val="16"/>
                <w:szCs w:val="16"/>
              </w:rPr>
              <w:fldChar w:fldCharType="end"/>
            </w:r>
          </w:p>
        </w:tc>
        <w:tc>
          <w:tcPr>
            <w:tcW w:w="707" w:type="dxa"/>
            <w:shd w:val="solid" w:color="FFFFFF" w:fill="auto"/>
          </w:tcPr>
          <w:p w14:paraId="41957918" w14:textId="77777777" w:rsidR="00C362FF" w:rsidRPr="00481D2D" w:rsidRDefault="00C362FF" w:rsidP="00D00C49">
            <w:pPr>
              <w:pStyle w:val="TAC"/>
              <w:rPr>
                <w:sz w:val="16"/>
                <w:szCs w:val="16"/>
              </w:rPr>
            </w:pPr>
            <w:r w:rsidRPr="00481D2D">
              <w:rPr>
                <w:sz w:val="16"/>
                <w:szCs w:val="16"/>
              </w:rPr>
              <w:t>16.2.0</w:t>
            </w:r>
          </w:p>
        </w:tc>
      </w:tr>
      <w:tr w:rsidR="00071FE8" w:rsidRPr="00481D2D" w14:paraId="61DB5B0A" w14:textId="77777777" w:rsidTr="00F85BBF">
        <w:tc>
          <w:tcPr>
            <w:tcW w:w="798" w:type="dxa"/>
            <w:shd w:val="solid" w:color="FFFFFF" w:fill="auto"/>
          </w:tcPr>
          <w:p w14:paraId="0045AFCC" w14:textId="77777777" w:rsidR="00071FE8" w:rsidRPr="00481D2D" w:rsidRDefault="00071FE8" w:rsidP="00071FE8">
            <w:pPr>
              <w:pStyle w:val="TAC"/>
              <w:rPr>
                <w:sz w:val="16"/>
                <w:szCs w:val="16"/>
              </w:rPr>
            </w:pPr>
            <w:r w:rsidRPr="00481D2D">
              <w:rPr>
                <w:sz w:val="16"/>
                <w:szCs w:val="16"/>
              </w:rPr>
              <w:t>2019-06</w:t>
            </w:r>
          </w:p>
        </w:tc>
        <w:tc>
          <w:tcPr>
            <w:tcW w:w="797" w:type="dxa"/>
            <w:shd w:val="solid" w:color="FFFFFF" w:fill="auto"/>
          </w:tcPr>
          <w:p w14:paraId="0C75E387" w14:textId="77777777" w:rsidR="00071FE8" w:rsidRPr="00481D2D" w:rsidRDefault="00071FE8" w:rsidP="00071FE8">
            <w:pPr>
              <w:pStyle w:val="TAC"/>
              <w:rPr>
                <w:sz w:val="16"/>
                <w:szCs w:val="16"/>
              </w:rPr>
            </w:pPr>
            <w:r w:rsidRPr="00481D2D">
              <w:rPr>
                <w:sz w:val="16"/>
                <w:szCs w:val="16"/>
              </w:rPr>
              <w:t>CT#84</w:t>
            </w:r>
          </w:p>
        </w:tc>
        <w:tc>
          <w:tcPr>
            <w:tcW w:w="1088" w:type="dxa"/>
            <w:shd w:val="solid" w:color="FFFFFF" w:fill="auto"/>
          </w:tcPr>
          <w:p w14:paraId="21A67149" w14:textId="77777777" w:rsidR="00071FE8" w:rsidRPr="00481D2D" w:rsidRDefault="00071FE8" w:rsidP="0028594A">
            <w:pPr>
              <w:pStyle w:val="TAC"/>
              <w:rPr>
                <w:sz w:val="16"/>
                <w:szCs w:val="16"/>
              </w:rPr>
            </w:pPr>
            <w:r w:rsidRPr="00481D2D">
              <w:rPr>
                <w:sz w:val="16"/>
                <w:szCs w:val="16"/>
              </w:rPr>
              <w:t>CP-191141</w:t>
            </w:r>
          </w:p>
        </w:tc>
        <w:tc>
          <w:tcPr>
            <w:tcW w:w="524" w:type="dxa"/>
            <w:shd w:val="solid" w:color="FFFFFF" w:fill="auto"/>
          </w:tcPr>
          <w:p w14:paraId="0954CB11" w14:textId="77777777" w:rsidR="00071FE8" w:rsidRPr="00481D2D" w:rsidRDefault="00071FE8" w:rsidP="0028594A">
            <w:pPr>
              <w:pStyle w:val="TAL"/>
              <w:rPr>
                <w:sz w:val="16"/>
                <w:szCs w:val="16"/>
              </w:rPr>
            </w:pPr>
            <w:r w:rsidRPr="00481D2D">
              <w:rPr>
                <w:sz w:val="16"/>
                <w:szCs w:val="16"/>
              </w:rPr>
              <w:t>6323</w:t>
            </w:r>
          </w:p>
        </w:tc>
        <w:tc>
          <w:tcPr>
            <w:tcW w:w="424" w:type="dxa"/>
            <w:shd w:val="solid" w:color="FFFFFF" w:fill="auto"/>
          </w:tcPr>
          <w:p w14:paraId="14FEEF55" w14:textId="77777777" w:rsidR="00071FE8" w:rsidRPr="00481D2D" w:rsidRDefault="00071FE8" w:rsidP="0028594A">
            <w:pPr>
              <w:pStyle w:val="TAR"/>
              <w:rPr>
                <w:sz w:val="16"/>
                <w:szCs w:val="16"/>
              </w:rPr>
            </w:pPr>
          </w:p>
        </w:tc>
        <w:tc>
          <w:tcPr>
            <w:tcW w:w="424" w:type="dxa"/>
            <w:shd w:val="solid" w:color="FFFFFF" w:fill="auto"/>
          </w:tcPr>
          <w:p w14:paraId="133048CA" w14:textId="77777777" w:rsidR="00071FE8" w:rsidRPr="00481D2D" w:rsidRDefault="00071FE8" w:rsidP="0028594A">
            <w:pPr>
              <w:pStyle w:val="TAC"/>
              <w:rPr>
                <w:sz w:val="16"/>
                <w:szCs w:val="16"/>
              </w:rPr>
            </w:pPr>
            <w:r w:rsidRPr="00481D2D">
              <w:rPr>
                <w:sz w:val="16"/>
                <w:szCs w:val="16"/>
              </w:rPr>
              <w:t>F</w:t>
            </w:r>
          </w:p>
        </w:tc>
        <w:tc>
          <w:tcPr>
            <w:tcW w:w="4919" w:type="dxa"/>
            <w:shd w:val="solid" w:color="FFFFFF" w:fill="auto"/>
          </w:tcPr>
          <w:p w14:paraId="3E65325B" w14:textId="77777777" w:rsidR="00071FE8" w:rsidRPr="00481D2D" w:rsidRDefault="00071FE8" w:rsidP="0028594A">
            <w:pPr>
              <w:pStyle w:val="TAL"/>
              <w:rPr>
                <w:sz w:val="16"/>
                <w:szCs w:val="16"/>
              </w:rPr>
            </w:pPr>
            <w:r w:rsidRPr="00481D2D">
              <w:rPr>
                <w:sz w:val="16"/>
                <w:szCs w:val="16"/>
              </w:rPr>
              <w:t>Deletion of a Note related to "urn:service:sos"</w:t>
            </w:r>
          </w:p>
        </w:tc>
        <w:tc>
          <w:tcPr>
            <w:tcW w:w="707" w:type="dxa"/>
            <w:shd w:val="solid" w:color="FFFFFF" w:fill="auto"/>
          </w:tcPr>
          <w:p w14:paraId="4B499B65" w14:textId="77777777" w:rsidR="00071FE8" w:rsidRPr="00481D2D" w:rsidRDefault="00071FE8" w:rsidP="00071FE8">
            <w:pPr>
              <w:pStyle w:val="TAC"/>
              <w:rPr>
                <w:sz w:val="16"/>
                <w:szCs w:val="16"/>
              </w:rPr>
            </w:pPr>
            <w:r w:rsidRPr="00481D2D">
              <w:rPr>
                <w:sz w:val="16"/>
                <w:szCs w:val="16"/>
              </w:rPr>
              <w:t>16.2.0</w:t>
            </w:r>
          </w:p>
        </w:tc>
      </w:tr>
      <w:tr w:rsidR="00071FE8" w:rsidRPr="00481D2D" w14:paraId="569D4C7E" w14:textId="77777777" w:rsidTr="00F85BBF">
        <w:tc>
          <w:tcPr>
            <w:tcW w:w="798" w:type="dxa"/>
            <w:shd w:val="solid" w:color="FFFFFF" w:fill="auto"/>
          </w:tcPr>
          <w:p w14:paraId="3740774F" w14:textId="77777777" w:rsidR="00071FE8" w:rsidRPr="00481D2D" w:rsidRDefault="00071FE8" w:rsidP="00071FE8">
            <w:pPr>
              <w:pStyle w:val="TAC"/>
              <w:rPr>
                <w:sz w:val="16"/>
                <w:szCs w:val="16"/>
              </w:rPr>
            </w:pPr>
            <w:r w:rsidRPr="00481D2D">
              <w:rPr>
                <w:sz w:val="16"/>
                <w:szCs w:val="16"/>
              </w:rPr>
              <w:t>2019-06</w:t>
            </w:r>
          </w:p>
        </w:tc>
        <w:tc>
          <w:tcPr>
            <w:tcW w:w="797" w:type="dxa"/>
            <w:shd w:val="solid" w:color="FFFFFF" w:fill="auto"/>
          </w:tcPr>
          <w:p w14:paraId="3F2DE206" w14:textId="77777777" w:rsidR="00071FE8" w:rsidRPr="00481D2D" w:rsidRDefault="00071FE8" w:rsidP="00071FE8">
            <w:pPr>
              <w:pStyle w:val="TAC"/>
              <w:rPr>
                <w:sz w:val="16"/>
                <w:szCs w:val="16"/>
              </w:rPr>
            </w:pPr>
            <w:r w:rsidRPr="00481D2D">
              <w:rPr>
                <w:sz w:val="16"/>
                <w:szCs w:val="16"/>
              </w:rPr>
              <w:t>CT#84</w:t>
            </w:r>
          </w:p>
        </w:tc>
        <w:tc>
          <w:tcPr>
            <w:tcW w:w="1088" w:type="dxa"/>
            <w:shd w:val="solid" w:color="FFFFFF" w:fill="auto"/>
          </w:tcPr>
          <w:p w14:paraId="5E44CF3A" w14:textId="77777777" w:rsidR="00071FE8" w:rsidRPr="00481D2D" w:rsidRDefault="00071FE8" w:rsidP="0028594A">
            <w:pPr>
              <w:pStyle w:val="TAC"/>
              <w:rPr>
                <w:sz w:val="16"/>
                <w:szCs w:val="16"/>
              </w:rPr>
            </w:pPr>
            <w:r w:rsidRPr="00481D2D">
              <w:rPr>
                <w:sz w:val="16"/>
                <w:szCs w:val="16"/>
              </w:rPr>
              <w:t>CP-191139</w:t>
            </w:r>
          </w:p>
        </w:tc>
        <w:tc>
          <w:tcPr>
            <w:tcW w:w="524" w:type="dxa"/>
            <w:shd w:val="solid" w:color="FFFFFF" w:fill="auto"/>
          </w:tcPr>
          <w:p w14:paraId="10CED61D" w14:textId="77777777" w:rsidR="00071FE8" w:rsidRPr="00481D2D" w:rsidRDefault="00071FE8" w:rsidP="0028594A">
            <w:pPr>
              <w:pStyle w:val="TAL"/>
              <w:rPr>
                <w:sz w:val="16"/>
                <w:szCs w:val="16"/>
              </w:rPr>
            </w:pPr>
            <w:r w:rsidRPr="00481D2D">
              <w:rPr>
                <w:sz w:val="16"/>
                <w:szCs w:val="16"/>
              </w:rPr>
              <w:t>6324</w:t>
            </w:r>
          </w:p>
        </w:tc>
        <w:tc>
          <w:tcPr>
            <w:tcW w:w="424" w:type="dxa"/>
            <w:shd w:val="solid" w:color="FFFFFF" w:fill="auto"/>
          </w:tcPr>
          <w:p w14:paraId="69F8DB8B" w14:textId="77777777" w:rsidR="00071FE8" w:rsidRPr="00481D2D" w:rsidRDefault="00071FE8" w:rsidP="0028594A">
            <w:pPr>
              <w:pStyle w:val="TAR"/>
              <w:rPr>
                <w:sz w:val="16"/>
                <w:szCs w:val="16"/>
              </w:rPr>
            </w:pPr>
            <w:r w:rsidRPr="00481D2D">
              <w:rPr>
                <w:sz w:val="16"/>
                <w:szCs w:val="16"/>
              </w:rPr>
              <w:t>3</w:t>
            </w:r>
          </w:p>
        </w:tc>
        <w:tc>
          <w:tcPr>
            <w:tcW w:w="424" w:type="dxa"/>
            <w:shd w:val="solid" w:color="FFFFFF" w:fill="auto"/>
          </w:tcPr>
          <w:p w14:paraId="0B0B4881" w14:textId="77777777" w:rsidR="00071FE8" w:rsidRPr="00481D2D" w:rsidRDefault="00071FE8" w:rsidP="0028594A">
            <w:pPr>
              <w:pStyle w:val="TAC"/>
              <w:rPr>
                <w:sz w:val="16"/>
                <w:szCs w:val="16"/>
              </w:rPr>
            </w:pPr>
            <w:r w:rsidRPr="00481D2D">
              <w:rPr>
                <w:sz w:val="16"/>
                <w:szCs w:val="16"/>
              </w:rPr>
              <w:t>B</w:t>
            </w:r>
          </w:p>
        </w:tc>
        <w:tc>
          <w:tcPr>
            <w:tcW w:w="4919" w:type="dxa"/>
            <w:shd w:val="solid" w:color="FFFFFF" w:fill="auto"/>
          </w:tcPr>
          <w:p w14:paraId="4AE92AA5" w14:textId="77777777" w:rsidR="00071FE8" w:rsidRPr="00481D2D" w:rsidRDefault="00071FE8" w:rsidP="0028594A">
            <w:pPr>
              <w:pStyle w:val="TAL"/>
              <w:rPr>
                <w:sz w:val="16"/>
                <w:szCs w:val="16"/>
              </w:rPr>
            </w:pPr>
            <w:r w:rsidRPr="00481D2D">
              <w:rPr>
                <w:sz w:val="16"/>
                <w:szCs w:val="16"/>
              </w:rPr>
              <w:fldChar w:fldCharType="begin"/>
            </w:r>
            <w:r w:rsidRPr="00481D2D">
              <w:rPr>
                <w:sz w:val="16"/>
                <w:szCs w:val="16"/>
              </w:rPr>
              <w:instrText xml:space="preserve"> DOCPROPERTY  CrTitle  \* MERGEFORMAT </w:instrText>
            </w:r>
            <w:r w:rsidRPr="00481D2D">
              <w:rPr>
                <w:sz w:val="16"/>
                <w:szCs w:val="16"/>
              </w:rPr>
              <w:fldChar w:fldCharType="separate"/>
            </w:r>
            <w:r w:rsidRPr="00481D2D">
              <w:rPr>
                <w:sz w:val="16"/>
                <w:szCs w:val="16"/>
              </w:rPr>
              <w:t>Update SDP Profile definition for DBI support</w:t>
            </w:r>
            <w:r w:rsidRPr="00481D2D">
              <w:rPr>
                <w:sz w:val="16"/>
                <w:szCs w:val="16"/>
              </w:rPr>
              <w:fldChar w:fldCharType="end"/>
            </w:r>
          </w:p>
        </w:tc>
        <w:tc>
          <w:tcPr>
            <w:tcW w:w="707" w:type="dxa"/>
            <w:shd w:val="solid" w:color="FFFFFF" w:fill="auto"/>
          </w:tcPr>
          <w:p w14:paraId="6E15D51B" w14:textId="77777777" w:rsidR="00071FE8" w:rsidRPr="00481D2D" w:rsidRDefault="00071FE8" w:rsidP="00071FE8">
            <w:pPr>
              <w:pStyle w:val="TAC"/>
              <w:rPr>
                <w:sz w:val="16"/>
                <w:szCs w:val="16"/>
              </w:rPr>
            </w:pPr>
            <w:r w:rsidRPr="00481D2D">
              <w:rPr>
                <w:sz w:val="16"/>
                <w:szCs w:val="16"/>
              </w:rPr>
              <w:t>16.2.0</w:t>
            </w:r>
          </w:p>
        </w:tc>
      </w:tr>
      <w:tr w:rsidR="00071FE8" w:rsidRPr="00481D2D" w14:paraId="4EB5DCF7" w14:textId="77777777" w:rsidTr="00F85BBF">
        <w:tc>
          <w:tcPr>
            <w:tcW w:w="798" w:type="dxa"/>
            <w:shd w:val="solid" w:color="FFFFFF" w:fill="auto"/>
          </w:tcPr>
          <w:p w14:paraId="6B8C55F6" w14:textId="77777777" w:rsidR="00071FE8" w:rsidRPr="00481D2D" w:rsidRDefault="00071FE8" w:rsidP="00071FE8">
            <w:pPr>
              <w:pStyle w:val="TAC"/>
              <w:rPr>
                <w:sz w:val="16"/>
                <w:szCs w:val="16"/>
              </w:rPr>
            </w:pPr>
            <w:r w:rsidRPr="00481D2D">
              <w:rPr>
                <w:sz w:val="16"/>
                <w:szCs w:val="16"/>
              </w:rPr>
              <w:t>2019-06</w:t>
            </w:r>
          </w:p>
        </w:tc>
        <w:tc>
          <w:tcPr>
            <w:tcW w:w="797" w:type="dxa"/>
            <w:shd w:val="solid" w:color="FFFFFF" w:fill="auto"/>
          </w:tcPr>
          <w:p w14:paraId="01CAB68E" w14:textId="77777777" w:rsidR="00071FE8" w:rsidRPr="00481D2D" w:rsidRDefault="00071FE8" w:rsidP="00071FE8">
            <w:pPr>
              <w:pStyle w:val="TAC"/>
              <w:rPr>
                <w:sz w:val="16"/>
                <w:szCs w:val="16"/>
              </w:rPr>
            </w:pPr>
            <w:r w:rsidRPr="00481D2D">
              <w:rPr>
                <w:sz w:val="16"/>
                <w:szCs w:val="16"/>
              </w:rPr>
              <w:t>CT#84</w:t>
            </w:r>
          </w:p>
        </w:tc>
        <w:tc>
          <w:tcPr>
            <w:tcW w:w="1088" w:type="dxa"/>
            <w:shd w:val="solid" w:color="FFFFFF" w:fill="auto"/>
          </w:tcPr>
          <w:p w14:paraId="58CA268C" w14:textId="77777777" w:rsidR="00071FE8" w:rsidRPr="00481D2D" w:rsidRDefault="00071FE8" w:rsidP="00071FE8">
            <w:pPr>
              <w:pStyle w:val="TAC"/>
              <w:rPr>
                <w:sz w:val="16"/>
                <w:szCs w:val="16"/>
              </w:rPr>
            </w:pPr>
            <w:r w:rsidRPr="00481D2D">
              <w:rPr>
                <w:sz w:val="16"/>
                <w:szCs w:val="16"/>
              </w:rPr>
              <w:t>CP-191144</w:t>
            </w:r>
          </w:p>
        </w:tc>
        <w:tc>
          <w:tcPr>
            <w:tcW w:w="524" w:type="dxa"/>
            <w:shd w:val="solid" w:color="FFFFFF" w:fill="auto"/>
          </w:tcPr>
          <w:p w14:paraId="5E35B535" w14:textId="77777777" w:rsidR="00071FE8" w:rsidRPr="00481D2D" w:rsidRDefault="00071FE8" w:rsidP="00071FE8">
            <w:pPr>
              <w:pStyle w:val="TAL"/>
              <w:rPr>
                <w:sz w:val="16"/>
                <w:szCs w:val="16"/>
              </w:rPr>
            </w:pPr>
            <w:r w:rsidRPr="00481D2D">
              <w:rPr>
                <w:sz w:val="16"/>
                <w:szCs w:val="16"/>
              </w:rPr>
              <w:t>6325</w:t>
            </w:r>
          </w:p>
        </w:tc>
        <w:tc>
          <w:tcPr>
            <w:tcW w:w="424" w:type="dxa"/>
            <w:shd w:val="solid" w:color="FFFFFF" w:fill="auto"/>
          </w:tcPr>
          <w:p w14:paraId="4D7595C2" w14:textId="77777777" w:rsidR="00071FE8" w:rsidRPr="00481D2D" w:rsidRDefault="00071FE8" w:rsidP="00071FE8">
            <w:pPr>
              <w:pStyle w:val="TAR"/>
              <w:rPr>
                <w:sz w:val="16"/>
                <w:szCs w:val="16"/>
              </w:rPr>
            </w:pPr>
            <w:r w:rsidRPr="00481D2D">
              <w:rPr>
                <w:sz w:val="16"/>
                <w:szCs w:val="16"/>
              </w:rPr>
              <w:t>1</w:t>
            </w:r>
          </w:p>
        </w:tc>
        <w:tc>
          <w:tcPr>
            <w:tcW w:w="424" w:type="dxa"/>
            <w:shd w:val="solid" w:color="FFFFFF" w:fill="auto"/>
          </w:tcPr>
          <w:p w14:paraId="32FF15B5" w14:textId="77777777" w:rsidR="00071FE8" w:rsidRPr="00481D2D" w:rsidRDefault="00071FE8" w:rsidP="00071FE8">
            <w:pPr>
              <w:pStyle w:val="TAC"/>
              <w:rPr>
                <w:sz w:val="16"/>
                <w:szCs w:val="16"/>
              </w:rPr>
            </w:pPr>
            <w:r w:rsidRPr="00481D2D">
              <w:rPr>
                <w:sz w:val="16"/>
                <w:szCs w:val="16"/>
              </w:rPr>
              <w:t>B</w:t>
            </w:r>
          </w:p>
        </w:tc>
        <w:tc>
          <w:tcPr>
            <w:tcW w:w="4919" w:type="dxa"/>
            <w:shd w:val="solid" w:color="FFFFFF" w:fill="auto"/>
          </w:tcPr>
          <w:p w14:paraId="7EF09F9C" w14:textId="77777777" w:rsidR="00071FE8" w:rsidRPr="00481D2D" w:rsidRDefault="00071FE8" w:rsidP="00071FE8">
            <w:pPr>
              <w:pStyle w:val="TAL"/>
              <w:rPr>
                <w:sz w:val="16"/>
                <w:szCs w:val="16"/>
              </w:rPr>
            </w:pPr>
            <w:r w:rsidRPr="00481D2D">
              <w:rPr>
                <w:sz w:val="16"/>
                <w:szCs w:val="16"/>
              </w:rPr>
              <w:t>RLOS definitions</w:t>
            </w:r>
          </w:p>
        </w:tc>
        <w:tc>
          <w:tcPr>
            <w:tcW w:w="707" w:type="dxa"/>
            <w:shd w:val="solid" w:color="FFFFFF" w:fill="auto"/>
          </w:tcPr>
          <w:p w14:paraId="70282239" w14:textId="77777777" w:rsidR="00071FE8" w:rsidRPr="00481D2D" w:rsidRDefault="00071FE8" w:rsidP="00071FE8">
            <w:pPr>
              <w:pStyle w:val="TAC"/>
              <w:rPr>
                <w:sz w:val="16"/>
                <w:szCs w:val="16"/>
              </w:rPr>
            </w:pPr>
            <w:r w:rsidRPr="00481D2D">
              <w:rPr>
                <w:sz w:val="16"/>
                <w:szCs w:val="16"/>
              </w:rPr>
              <w:t>16.2.0</w:t>
            </w:r>
          </w:p>
        </w:tc>
      </w:tr>
      <w:tr w:rsidR="00071FE8" w:rsidRPr="00481D2D" w14:paraId="41F6ADDA" w14:textId="77777777" w:rsidTr="00F85BBF">
        <w:tc>
          <w:tcPr>
            <w:tcW w:w="798" w:type="dxa"/>
            <w:shd w:val="solid" w:color="FFFFFF" w:fill="auto"/>
          </w:tcPr>
          <w:p w14:paraId="31EADE1A" w14:textId="77777777" w:rsidR="00071FE8" w:rsidRPr="00481D2D" w:rsidRDefault="00071FE8" w:rsidP="00071FE8">
            <w:pPr>
              <w:pStyle w:val="TAC"/>
              <w:rPr>
                <w:sz w:val="16"/>
                <w:szCs w:val="16"/>
              </w:rPr>
            </w:pPr>
            <w:r w:rsidRPr="00481D2D">
              <w:rPr>
                <w:sz w:val="16"/>
                <w:szCs w:val="16"/>
              </w:rPr>
              <w:t>2019-06</w:t>
            </w:r>
          </w:p>
        </w:tc>
        <w:tc>
          <w:tcPr>
            <w:tcW w:w="797" w:type="dxa"/>
            <w:shd w:val="solid" w:color="FFFFFF" w:fill="auto"/>
          </w:tcPr>
          <w:p w14:paraId="1A575447" w14:textId="77777777" w:rsidR="00071FE8" w:rsidRPr="00481D2D" w:rsidRDefault="00071FE8" w:rsidP="00071FE8">
            <w:pPr>
              <w:pStyle w:val="TAC"/>
              <w:rPr>
                <w:sz w:val="16"/>
                <w:szCs w:val="16"/>
              </w:rPr>
            </w:pPr>
            <w:r w:rsidRPr="00481D2D">
              <w:rPr>
                <w:sz w:val="16"/>
                <w:szCs w:val="16"/>
              </w:rPr>
              <w:t>CT#84</w:t>
            </w:r>
          </w:p>
        </w:tc>
        <w:tc>
          <w:tcPr>
            <w:tcW w:w="1088" w:type="dxa"/>
            <w:shd w:val="solid" w:color="FFFFFF" w:fill="auto"/>
          </w:tcPr>
          <w:p w14:paraId="2348F08D" w14:textId="77777777" w:rsidR="00071FE8" w:rsidRPr="00481D2D" w:rsidRDefault="00071FE8" w:rsidP="00071FE8">
            <w:pPr>
              <w:pStyle w:val="TAC"/>
              <w:rPr>
                <w:sz w:val="16"/>
                <w:szCs w:val="16"/>
              </w:rPr>
            </w:pPr>
            <w:r w:rsidRPr="00481D2D">
              <w:rPr>
                <w:sz w:val="16"/>
                <w:szCs w:val="16"/>
              </w:rPr>
              <w:t>CP-191144</w:t>
            </w:r>
          </w:p>
        </w:tc>
        <w:tc>
          <w:tcPr>
            <w:tcW w:w="524" w:type="dxa"/>
            <w:shd w:val="solid" w:color="FFFFFF" w:fill="auto"/>
          </w:tcPr>
          <w:p w14:paraId="40411303" w14:textId="77777777" w:rsidR="00071FE8" w:rsidRPr="00481D2D" w:rsidRDefault="00071FE8" w:rsidP="00071FE8">
            <w:pPr>
              <w:pStyle w:val="TAL"/>
              <w:rPr>
                <w:sz w:val="16"/>
                <w:szCs w:val="16"/>
              </w:rPr>
            </w:pPr>
            <w:r w:rsidRPr="00481D2D">
              <w:rPr>
                <w:sz w:val="16"/>
                <w:szCs w:val="16"/>
              </w:rPr>
              <w:t>6326</w:t>
            </w:r>
          </w:p>
        </w:tc>
        <w:tc>
          <w:tcPr>
            <w:tcW w:w="424" w:type="dxa"/>
            <w:shd w:val="solid" w:color="FFFFFF" w:fill="auto"/>
          </w:tcPr>
          <w:p w14:paraId="1B832000" w14:textId="77777777" w:rsidR="00071FE8" w:rsidRPr="00481D2D" w:rsidRDefault="00071FE8" w:rsidP="00071FE8">
            <w:pPr>
              <w:pStyle w:val="TAR"/>
              <w:rPr>
                <w:sz w:val="16"/>
                <w:szCs w:val="16"/>
              </w:rPr>
            </w:pPr>
            <w:r w:rsidRPr="00481D2D">
              <w:rPr>
                <w:sz w:val="16"/>
                <w:szCs w:val="16"/>
              </w:rPr>
              <w:t>2</w:t>
            </w:r>
          </w:p>
        </w:tc>
        <w:tc>
          <w:tcPr>
            <w:tcW w:w="424" w:type="dxa"/>
            <w:shd w:val="solid" w:color="FFFFFF" w:fill="auto"/>
          </w:tcPr>
          <w:p w14:paraId="106F6589" w14:textId="77777777" w:rsidR="00071FE8" w:rsidRPr="00481D2D" w:rsidRDefault="00071FE8" w:rsidP="00071FE8">
            <w:pPr>
              <w:pStyle w:val="TAC"/>
              <w:rPr>
                <w:sz w:val="16"/>
                <w:szCs w:val="16"/>
              </w:rPr>
            </w:pPr>
            <w:r w:rsidRPr="00481D2D">
              <w:rPr>
                <w:sz w:val="16"/>
                <w:szCs w:val="16"/>
              </w:rPr>
              <w:t>B</w:t>
            </w:r>
          </w:p>
        </w:tc>
        <w:tc>
          <w:tcPr>
            <w:tcW w:w="4919" w:type="dxa"/>
            <w:shd w:val="solid" w:color="FFFFFF" w:fill="auto"/>
          </w:tcPr>
          <w:p w14:paraId="1C9701D4" w14:textId="77777777" w:rsidR="00071FE8" w:rsidRPr="00481D2D" w:rsidRDefault="00071FE8" w:rsidP="00071FE8">
            <w:pPr>
              <w:pStyle w:val="TAL"/>
              <w:rPr>
                <w:sz w:val="16"/>
                <w:szCs w:val="16"/>
              </w:rPr>
            </w:pPr>
            <w:r w:rsidRPr="00481D2D">
              <w:rPr>
                <w:sz w:val="16"/>
                <w:szCs w:val="16"/>
              </w:rPr>
              <w:t>RLOS registration</w:t>
            </w:r>
          </w:p>
        </w:tc>
        <w:tc>
          <w:tcPr>
            <w:tcW w:w="707" w:type="dxa"/>
            <w:shd w:val="solid" w:color="FFFFFF" w:fill="auto"/>
          </w:tcPr>
          <w:p w14:paraId="682DD950" w14:textId="77777777" w:rsidR="00071FE8" w:rsidRPr="00481D2D" w:rsidRDefault="00071FE8" w:rsidP="00071FE8">
            <w:pPr>
              <w:pStyle w:val="TAC"/>
              <w:rPr>
                <w:sz w:val="16"/>
                <w:szCs w:val="16"/>
              </w:rPr>
            </w:pPr>
            <w:r w:rsidRPr="00481D2D">
              <w:rPr>
                <w:sz w:val="16"/>
                <w:szCs w:val="16"/>
              </w:rPr>
              <w:t>16.2.0</w:t>
            </w:r>
          </w:p>
        </w:tc>
      </w:tr>
      <w:tr w:rsidR="00071FE8" w:rsidRPr="00481D2D" w14:paraId="2B6A7AAB" w14:textId="77777777" w:rsidTr="00F85BBF">
        <w:tc>
          <w:tcPr>
            <w:tcW w:w="798" w:type="dxa"/>
            <w:shd w:val="solid" w:color="FFFFFF" w:fill="auto"/>
          </w:tcPr>
          <w:p w14:paraId="2F784B3B" w14:textId="77777777" w:rsidR="00071FE8" w:rsidRPr="00481D2D" w:rsidRDefault="00071FE8" w:rsidP="00071FE8">
            <w:pPr>
              <w:pStyle w:val="TAC"/>
              <w:rPr>
                <w:sz w:val="16"/>
                <w:szCs w:val="16"/>
              </w:rPr>
            </w:pPr>
            <w:r w:rsidRPr="00481D2D">
              <w:rPr>
                <w:sz w:val="16"/>
                <w:szCs w:val="16"/>
              </w:rPr>
              <w:t>2019-06</w:t>
            </w:r>
          </w:p>
        </w:tc>
        <w:tc>
          <w:tcPr>
            <w:tcW w:w="797" w:type="dxa"/>
            <w:shd w:val="solid" w:color="FFFFFF" w:fill="auto"/>
          </w:tcPr>
          <w:p w14:paraId="34EAD167" w14:textId="77777777" w:rsidR="00071FE8" w:rsidRPr="00481D2D" w:rsidRDefault="00071FE8" w:rsidP="00071FE8">
            <w:pPr>
              <w:pStyle w:val="TAC"/>
              <w:rPr>
                <w:sz w:val="16"/>
                <w:szCs w:val="16"/>
              </w:rPr>
            </w:pPr>
            <w:r w:rsidRPr="00481D2D">
              <w:rPr>
                <w:sz w:val="16"/>
                <w:szCs w:val="16"/>
              </w:rPr>
              <w:t>CT#84</w:t>
            </w:r>
          </w:p>
        </w:tc>
        <w:tc>
          <w:tcPr>
            <w:tcW w:w="1088" w:type="dxa"/>
            <w:shd w:val="solid" w:color="FFFFFF" w:fill="auto"/>
          </w:tcPr>
          <w:p w14:paraId="2F703463" w14:textId="77777777" w:rsidR="00071FE8" w:rsidRPr="00481D2D" w:rsidRDefault="00071FE8" w:rsidP="00071FE8">
            <w:pPr>
              <w:pStyle w:val="TAC"/>
              <w:rPr>
                <w:sz w:val="16"/>
                <w:szCs w:val="16"/>
              </w:rPr>
            </w:pPr>
            <w:r w:rsidRPr="00481D2D">
              <w:rPr>
                <w:sz w:val="16"/>
                <w:szCs w:val="16"/>
              </w:rPr>
              <w:t>CP-191144</w:t>
            </w:r>
          </w:p>
        </w:tc>
        <w:tc>
          <w:tcPr>
            <w:tcW w:w="524" w:type="dxa"/>
            <w:shd w:val="solid" w:color="FFFFFF" w:fill="auto"/>
          </w:tcPr>
          <w:p w14:paraId="7E9676E1" w14:textId="77777777" w:rsidR="00071FE8" w:rsidRPr="00481D2D" w:rsidRDefault="00071FE8" w:rsidP="00071FE8">
            <w:pPr>
              <w:pStyle w:val="TAL"/>
              <w:rPr>
                <w:sz w:val="16"/>
                <w:szCs w:val="16"/>
              </w:rPr>
            </w:pPr>
            <w:r w:rsidRPr="00481D2D">
              <w:rPr>
                <w:sz w:val="16"/>
                <w:szCs w:val="16"/>
              </w:rPr>
              <w:t>6327</w:t>
            </w:r>
          </w:p>
        </w:tc>
        <w:tc>
          <w:tcPr>
            <w:tcW w:w="424" w:type="dxa"/>
            <w:shd w:val="solid" w:color="FFFFFF" w:fill="auto"/>
          </w:tcPr>
          <w:p w14:paraId="6D5B896D" w14:textId="77777777" w:rsidR="00071FE8" w:rsidRPr="00481D2D" w:rsidRDefault="00071FE8" w:rsidP="00071FE8">
            <w:pPr>
              <w:pStyle w:val="TAR"/>
              <w:rPr>
                <w:sz w:val="16"/>
                <w:szCs w:val="16"/>
              </w:rPr>
            </w:pPr>
            <w:r w:rsidRPr="00481D2D">
              <w:rPr>
                <w:sz w:val="16"/>
                <w:szCs w:val="16"/>
              </w:rPr>
              <w:t>1</w:t>
            </w:r>
          </w:p>
        </w:tc>
        <w:tc>
          <w:tcPr>
            <w:tcW w:w="424" w:type="dxa"/>
            <w:shd w:val="solid" w:color="FFFFFF" w:fill="auto"/>
          </w:tcPr>
          <w:p w14:paraId="6BB405D1" w14:textId="77777777" w:rsidR="00071FE8" w:rsidRPr="00481D2D" w:rsidRDefault="00071FE8" w:rsidP="00071FE8">
            <w:pPr>
              <w:pStyle w:val="TAC"/>
              <w:rPr>
                <w:sz w:val="16"/>
                <w:szCs w:val="16"/>
              </w:rPr>
            </w:pPr>
            <w:r w:rsidRPr="00481D2D">
              <w:rPr>
                <w:sz w:val="16"/>
                <w:szCs w:val="16"/>
              </w:rPr>
              <w:t>B</w:t>
            </w:r>
          </w:p>
        </w:tc>
        <w:tc>
          <w:tcPr>
            <w:tcW w:w="4919" w:type="dxa"/>
            <w:shd w:val="solid" w:color="FFFFFF" w:fill="auto"/>
          </w:tcPr>
          <w:p w14:paraId="7450206E" w14:textId="77777777" w:rsidR="00071FE8" w:rsidRPr="00481D2D" w:rsidRDefault="00071FE8" w:rsidP="00071FE8">
            <w:pPr>
              <w:pStyle w:val="TAL"/>
              <w:rPr>
                <w:sz w:val="16"/>
                <w:szCs w:val="16"/>
              </w:rPr>
            </w:pPr>
            <w:r w:rsidRPr="00481D2D">
              <w:rPr>
                <w:sz w:val="16"/>
                <w:szCs w:val="16"/>
              </w:rPr>
              <w:t>RLOS session setup</w:t>
            </w:r>
          </w:p>
        </w:tc>
        <w:tc>
          <w:tcPr>
            <w:tcW w:w="707" w:type="dxa"/>
            <w:shd w:val="solid" w:color="FFFFFF" w:fill="auto"/>
          </w:tcPr>
          <w:p w14:paraId="40F8FF64" w14:textId="77777777" w:rsidR="00071FE8" w:rsidRPr="00481D2D" w:rsidRDefault="00071FE8" w:rsidP="00071FE8">
            <w:pPr>
              <w:pStyle w:val="TAC"/>
              <w:rPr>
                <w:sz w:val="16"/>
                <w:szCs w:val="16"/>
              </w:rPr>
            </w:pPr>
            <w:r w:rsidRPr="00481D2D">
              <w:rPr>
                <w:sz w:val="16"/>
                <w:szCs w:val="16"/>
              </w:rPr>
              <w:t>16.2.0</w:t>
            </w:r>
          </w:p>
        </w:tc>
      </w:tr>
      <w:tr w:rsidR="00071FE8" w:rsidRPr="00481D2D" w14:paraId="02D62E6F" w14:textId="77777777" w:rsidTr="00F85BBF">
        <w:tc>
          <w:tcPr>
            <w:tcW w:w="798" w:type="dxa"/>
            <w:shd w:val="solid" w:color="FFFFFF" w:fill="auto"/>
          </w:tcPr>
          <w:p w14:paraId="2EF0B5B5" w14:textId="77777777" w:rsidR="00071FE8" w:rsidRPr="00481D2D" w:rsidRDefault="00071FE8" w:rsidP="00071FE8">
            <w:pPr>
              <w:pStyle w:val="TAC"/>
              <w:rPr>
                <w:sz w:val="16"/>
                <w:szCs w:val="16"/>
              </w:rPr>
            </w:pPr>
            <w:r w:rsidRPr="00481D2D">
              <w:rPr>
                <w:sz w:val="16"/>
                <w:szCs w:val="16"/>
              </w:rPr>
              <w:t>2019-06</w:t>
            </w:r>
          </w:p>
        </w:tc>
        <w:tc>
          <w:tcPr>
            <w:tcW w:w="797" w:type="dxa"/>
            <w:shd w:val="solid" w:color="FFFFFF" w:fill="auto"/>
          </w:tcPr>
          <w:p w14:paraId="6377B472" w14:textId="77777777" w:rsidR="00071FE8" w:rsidRPr="00481D2D" w:rsidRDefault="00071FE8" w:rsidP="00071FE8">
            <w:pPr>
              <w:pStyle w:val="TAC"/>
              <w:rPr>
                <w:sz w:val="16"/>
                <w:szCs w:val="16"/>
              </w:rPr>
            </w:pPr>
            <w:r w:rsidRPr="00481D2D">
              <w:rPr>
                <w:sz w:val="16"/>
                <w:szCs w:val="16"/>
              </w:rPr>
              <w:t>CT#84</w:t>
            </w:r>
          </w:p>
        </w:tc>
        <w:tc>
          <w:tcPr>
            <w:tcW w:w="1088" w:type="dxa"/>
            <w:shd w:val="solid" w:color="FFFFFF" w:fill="auto"/>
          </w:tcPr>
          <w:p w14:paraId="02527580" w14:textId="77777777" w:rsidR="00071FE8" w:rsidRPr="00481D2D" w:rsidRDefault="00071FE8" w:rsidP="00071FE8">
            <w:pPr>
              <w:pStyle w:val="TAC"/>
              <w:rPr>
                <w:sz w:val="16"/>
                <w:szCs w:val="16"/>
              </w:rPr>
            </w:pPr>
          </w:p>
        </w:tc>
        <w:tc>
          <w:tcPr>
            <w:tcW w:w="524" w:type="dxa"/>
            <w:shd w:val="solid" w:color="FFFFFF" w:fill="auto"/>
          </w:tcPr>
          <w:p w14:paraId="30725B2F" w14:textId="77777777" w:rsidR="00071FE8" w:rsidRPr="00481D2D" w:rsidRDefault="00071FE8" w:rsidP="00071FE8">
            <w:pPr>
              <w:pStyle w:val="TAL"/>
              <w:rPr>
                <w:sz w:val="16"/>
                <w:szCs w:val="16"/>
              </w:rPr>
            </w:pPr>
          </w:p>
        </w:tc>
        <w:tc>
          <w:tcPr>
            <w:tcW w:w="424" w:type="dxa"/>
            <w:shd w:val="solid" w:color="FFFFFF" w:fill="auto"/>
          </w:tcPr>
          <w:p w14:paraId="2E20EFF2" w14:textId="77777777" w:rsidR="00071FE8" w:rsidRPr="00481D2D" w:rsidRDefault="00071FE8" w:rsidP="00071FE8">
            <w:pPr>
              <w:pStyle w:val="TAR"/>
              <w:rPr>
                <w:sz w:val="16"/>
                <w:szCs w:val="16"/>
              </w:rPr>
            </w:pPr>
          </w:p>
        </w:tc>
        <w:tc>
          <w:tcPr>
            <w:tcW w:w="424" w:type="dxa"/>
            <w:shd w:val="solid" w:color="FFFFFF" w:fill="auto"/>
          </w:tcPr>
          <w:p w14:paraId="40A1E78A" w14:textId="77777777" w:rsidR="00071FE8" w:rsidRPr="00481D2D" w:rsidRDefault="00071FE8" w:rsidP="00071FE8">
            <w:pPr>
              <w:pStyle w:val="TAC"/>
              <w:rPr>
                <w:sz w:val="16"/>
                <w:szCs w:val="16"/>
              </w:rPr>
            </w:pPr>
          </w:p>
        </w:tc>
        <w:tc>
          <w:tcPr>
            <w:tcW w:w="4919" w:type="dxa"/>
            <w:shd w:val="solid" w:color="FFFFFF" w:fill="auto"/>
          </w:tcPr>
          <w:p w14:paraId="1E3C5DB2" w14:textId="77777777" w:rsidR="00071FE8" w:rsidRPr="00481D2D" w:rsidRDefault="00071FE8" w:rsidP="00071FE8">
            <w:pPr>
              <w:pStyle w:val="TAL"/>
              <w:rPr>
                <w:sz w:val="16"/>
                <w:szCs w:val="16"/>
              </w:rPr>
            </w:pPr>
          </w:p>
        </w:tc>
        <w:tc>
          <w:tcPr>
            <w:tcW w:w="707" w:type="dxa"/>
            <w:shd w:val="solid" w:color="FFFFFF" w:fill="auto"/>
          </w:tcPr>
          <w:p w14:paraId="0CE330DC" w14:textId="77777777" w:rsidR="00071FE8" w:rsidRPr="00481D2D" w:rsidRDefault="00071FE8" w:rsidP="00071FE8">
            <w:pPr>
              <w:pStyle w:val="TAC"/>
              <w:rPr>
                <w:sz w:val="16"/>
                <w:szCs w:val="16"/>
              </w:rPr>
            </w:pPr>
            <w:r w:rsidRPr="00481D2D">
              <w:rPr>
                <w:sz w:val="16"/>
                <w:szCs w:val="16"/>
              </w:rPr>
              <w:t>16.2.0</w:t>
            </w:r>
          </w:p>
        </w:tc>
      </w:tr>
      <w:tr w:rsidR="00071FE8" w:rsidRPr="00481D2D" w14:paraId="1733984E" w14:textId="77777777" w:rsidTr="00F85BBF">
        <w:tc>
          <w:tcPr>
            <w:tcW w:w="798" w:type="dxa"/>
            <w:shd w:val="solid" w:color="FFFFFF" w:fill="auto"/>
          </w:tcPr>
          <w:p w14:paraId="6DC008E0" w14:textId="77777777" w:rsidR="00071FE8" w:rsidRPr="00481D2D" w:rsidRDefault="00071FE8" w:rsidP="00071FE8">
            <w:pPr>
              <w:pStyle w:val="TAC"/>
              <w:rPr>
                <w:sz w:val="16"/>
                <w:szCs w:val="16"/>
              </w:rPr>
            </w:pPr>
            <w:r w:rsidRPr="00481D2D">
              <w:rPr>
                <w:sz w:val="16"/>
                <w:szCs w:val="16"/>
              </w:rPr>
              <w:t>2019-06</w:t>
            </w:r>
          </w:p>
        </w:tc>
        <w:tc>
          <w:tcPr>
            <w:tcW w:w="797" w:type="dxa"/>
            <w:shd w:val="solid" w:color="FFFFFF" w:fill="auto"/>
          </w:tcPr>
          <w:p w14:paraId="7B216E30" w14:textId="77777777" w:rsidR="00071FE8" w:rsidRPr="00481D2D" w:rsidRDefault="00071FE8" w:rsidP="00071FE8">
            <w:pPr>
              <w:pStyle w:val="TAC"/>
              <w:rPr>
                <w:sz w:val="16"/>
                <w:szCs w:val="16"/>
              </w:rPr>
            </w:pPr>
            <w:r w:rsidRPr="00481D2D">
              <w:rPr>
                <w:sz w:val="16"/>
                <w:szCs w:val="16"/>
              </w:rPr>
              <w:t>CT#84</w:t>
            </w:r>
          </w:p>
        </w:tc>
        <w:tc>
          <w:tcPr>
            <w:tcW w:w="1088" w:type="dxa"/>
            <w:shd w:val="solid" w:color="FFFFFF" w:fill="auto"/>
          </w:tcPr>
          <w:p w14:paraId="4C8D1F19" w14:textId="77777777" w:rsidR="00071FE8" w:rsidRPr="00481D2D" w:rsidRDefault="00071FE8" w:rsidP="00071FE8">
            <w:pPr>
              <w:pStyle w:val="TAC"/>
              <w:rPr>
                <w:sz w:val="16"/>
                <w:szCs w:val="16"/>
              </w:rPr>
            </w:pPr>
            <w:r w:rsidRPr="00481D2D">
              <w:rPr>
                <w:sz w:val="16"/>
                <w:szCs w:val="16"/>
              </w:rPr>
              <w:t>CP-191120</w:t>
            </w:r>
          </w:p>
        </w:tc>
        <w:tc>
          <w:tcPr>
            <w:tcW w:w="524" w:type="dxa"/>
            <w:shd w:val="solid" w:color="FFFFFF" w:fill="auto"/>
          </w:tcPr>
          <w:p w14:paraId="5CEEDF11" w14:textId="77777777" w:rsidR="00071FE8" w:rsidRPr="00481D2D" w:rsidRDefault="00071FE8" w:rsidP="00071FE8">
            <w:pPr>
              <w:pStyle w:val="TAL"/>
              <w:rPr>
                <w:sz w:val="16"/>
                <w:szCs w:val="16"/>
              </w:rPr>
            </w:pPr>
            <w:r w:rsidRPr="00481D2D">
              <w:rPr>
                <w:sz w:val="16"/>
                <w:szCs w:val="16"/>
              </w:rPr>
              <w:t>6332</w:t>
            </w:r>
          </w:p>
        </w:tc>
        <w:tc>
          <w:tcPr>
            <w:tcW w:w="424" w:type="dxa"/>
            <w:shd w:val="solid" w:color="FFFFFF" w:fill="auto"/>
          </w:tcPr>
          <w:p w14:paraId="52F078F9" w14:textId="77777777" w:rsidR="00071FE8" w:rsidRPr="00481D2D" w:rsidRDefault="00071FE8" w:rsidP="00071FE8">
            <w:pPr>
              <w:pStyle w:val="TAR"/>
              <w:rPr>
                <w:sz w:val="16"/>
                <w:szCs w:val="16"/>
              </w:rPr>
            </w:pPr>
          </w:p>
        </w:tc>
        <w:tc>
          <w:tcPr>
            <w:tcW w:w="424" w:type="dxa"/>
            <w:shd w:val="solid" w:color="FFFFFF" w:fill="auto"/>
          </w:tcPr>
          <w:p w14:paraId="6E5DD493" w14:textId="77777777" w:rsidR="00071FE8" w:rsidRPr="00481D2D" w:rsidRDefault="00071FE8" w:rsidP="00071FE8">
            <w:pPr>
              <w:pStyle w:val="TAC"/>
              <w:rPr>
                <w:sz w:val="16"/>
                <w:szCs w:val="16"/>
              </w:rPr>
            </w:pPr>
            <w:r w:rsidRPr="00481D2D">
              <w:rPr>
                <w:sz w:val="16"/>
                <w:szCs w:val="16"/>
              </w:rPr>
              <w:t>A</w:t>
            </w:r>
          </w:p>
        </w:tc>
        <w:tc>
          <w:tcPr>
            <w:tcW w:w="4919" w:type="dxa"/>
            <w:shd w:val="solid" w:color="FFFFFF" w:fill="auto"/>
          </w:tcPr>
          <w:p w14:paraId="20B10FBA" w14:textId="77777777" w:rsidR="00071FE8" w:rsidRPr="00481D2D" w:rsidRDefault="00071FE8" w:rsidP="00071FE8">
            <w:pPr>
              <w:pStyle w:val="TAL"/>
              <w:rPr>
                <w:sz w:val="16"/>
                <w:szCs w:val="16"/>
              </w:rPr>
            </w:pPr>
            <w:r w:rsidRPr="00481D2D">
              <w:rPr>
                <w:sz w:val="16"/>
                <w:szCs w:val="16"/>
              </w:rPr>
              <w:t>Reference Update for the ISUP Cause Location Parameter Draft</w:t>
            </w:r>
          </w:p>
        </w:tc>
        <w:tc>
          <w:tcPr>
            <w:tcW w:w="707" w:type="dxa"/>
            <w:shd w:val="solid" w:color="FFFFFF" w:fill="auto"/>
          </w:tcPr>
          <w:p w14:paraId="43B52404" w14:textId="77777777" w:rsidR="00071FE8" w:rsidRPr="00481D2D" w:rsidRDefault="00071FE8" w:rsidP="00071FE8">
            <w:pPr>
              <w:pStyle w:val="TAC"/>
              <w:rPr>
                <w:sz w:val="16"/>
                <w:szCs w:val="16"/>
              </w:rPr>
            </w:pPr>
            <w:r w:rsidRPr="00481D2D">
              <w:rPr>
                <w:sz w:val="16"/>
                <w:szCs w:val="16"/>
              </w:rPr>
              <w:t>16.2.0</w:t>
            </w:r>
          </w:p>
        </w:tc>
      </w:tr>
      <w:tr w:rsidR="00071FE8" w:rsidRPr="00481D2D" w14:paraId="6F3FCAD2" w14:textId="77777777" w:rsidTr="00F85BBF">
        <w:tc>
          <w:tcPr>
            <w:tcW w:w="798" w:type="dxa"/>
            <w:shd w:val="solid" w:color="FFFFFF" w:fill="auto"/>
          </w:tcPr>
          <w:p w14:paraId="31669C90" w14:textId="77777777" w:rsidR="00071FE8" w:rsidRPr="00481D2D" w:rsidRDefault="00071FE8" w:rsidP="00071FE8">
            <w:pPr>
              <w:pStyle w:val="TAC"/>
              <w:rPr>
                <w:sz w:val="16"/>
                <w:szCs w:val="16"/>
              </w:rPr>
            </w:pPr>
            <w:r w:rsidRPr="00481D2D">
              <w:rPr>
                <w:sz w:val="16"/>
                <w:szCs w:val="16"/>
              </w:rPr>
              <w:t>2019-06</w:t>
            </w:r>
          </w:p>
        </w:tc>
        <w:tc>
          <w:tcPr>
            <w:tcW w:w="797" w:type="dxa"/>
            <w:shd w:val="solid" w:color="FFFFFF" w:fill="auto"/>
          </w:tcPr>
          <w:p w14:paraId="48910AF1" w14:textId="77777777" w:rsidR="00071FE8" w:rsidRPr="00481D2D" w:rsidRDefault="00071FE8" w:rsidP="00071FE8">
            <w:pPr>
              <w:pStyle w:val="TAC"/>
              <w:rPr>
                <w:sz w:val="16"/>
                <w:szCs w:val="16"/>
              </w:rPr>
            </w:pPr>
            <w:r w:rsidRPr="00481D2D">
              <w:rPr>
                <w:sz w:val="16"/>
                <w:szCs w:val="16"/>
              </w:rPr>
              <w:t>CT#84</w:t>
            </w:r>
          </w:p>
        </w:tc>
        <w:tc>
          <w:tcPr>
            <w:tcW w:w="1088" w:type="dxa"/>
            <w:shd w:val="solid" w:color="FFFFFF" w:fill="auto"/>
          </w:tcPr>
          <w:p w14:paraId="7F5D9617" w14:textId="77777777" w:rsidR="00071FE8" w:rsidRPr="00481D2D" w:rsidRDefault="00071FE8" w:rsidP="00071FE8">
            <w:pPr>
              <w:pStyle w:val="TAC"/>
              <w:rPr>
                <w:sz w:val="16"/>
                <w:szCs w:val="16"/>
              </w:rPr>
            </w:pPr>
            <w:r w:rsidRPr="00481D2D">
              <w:rPr>
                <w:sz w:val="16"/>
                <w:szCs w:val="16"/>
              </w:rPr>
              <w:t>CP-191126</w:t>
            </w:r>
          </w:p>
        </w:tc>
        <w:tc>
          <w:tcPr>
            <w:tcW w:w="524" w:type="dxa"/>
            <w:shd w:val="solid" w:color="FFFFFF" w:fill="auto"/>
          </w:tcPr>
          <w:p w14:paraId="4453E8B1" w14:textId="77777777" w:rsidR="00071FE8" w:rsidRPr="00481D2D" w:rsidRDefault="00071FE8" w:rsidP="00071FE8">
            <w:pPr>
              <w:pStyle w:val="TAL"/>
              <w:rPr>
                <w:sz w:val="16"/>
                <w:szCs w:val="16"/>
              </w:rPr>
            </w:pPr>
            <w:r w:rsidRPr="00481D2D">
              <w:rPr>
                <w:sz w:val="16"/>
                <w:szCs w:val="16"/>
              </w:rPr>
              <w:t>6334</w:t>
            </w:r>
          </w:p>
        </w:tc>
        <w:tc>
          <w:tcPr>
            <w:tcW w:w="424" w:type="dxa"/>
            <w:shd w:val="solid" w:color="FFFFFF" w:fill="auto"/>
          </w:tcPr>
          <w:p w14:paraId="62129D59" w14:textId="77777777" w:rsidR="00071FE8" w:rsidRPr="00481D2D" w:rsidRDefault="00071FE8" w:rsidP="00071FE8">
            <w:pPr>
              <w:pStyle w:val="TAR"/>
              <w:rPr>
                <w:sz w:val="16"/>
                <w:szCs w:val="16"/>
              </w:rPr>
            </w:pPr>
          </w:p>
        </w:tc>
        <w:tc>
          <w:tcPr>
            <w:tcW w:w="424" w:type="dxa"/>
            <w:shd w:val="solid" w:color="FFFFFF" w:fill="auto"/>
          </w:tcPr>
          <w:p w14:paraId="7F2B515F" w14:textId="77777777" w:rsidR="00071FE8" w:rsidRPr="00481D2D" w:rsidRDefault="00071FE8" w:rsidP="00071FE8">
            <w:pPr>
              <w:pStyle w:val="TAC"/>
              <w:rPr>
                <w:sz w:val="16"/>
                <w:szCs w:val="16"/>
              </w:rPr>
            </w:pPr>
            <w:r w:rsidRPr="00481D2D">
              <w:rPr>
                <w:sz w:val="16"/>
                <w:szCs w:val="16"/>
              </w:rPr>
              <w:t>A</w:t>
            </w:r>
          </w:p>
        </w:tc>
        <w:tc>
          <w:tcPr>
            <w:tcW w:w="4919" w:type="dxa"/>
            <w:shd w:val="solid" w:color="FFFFFF" w:fill="auto"/>
          </w:tcPr>
          <w:p w14:paraId="3BDD94E2" w14:textId="77777777" w:rsidR="00071FE8" w:rsidRPr="00481D2D" w:rsidRDefault="00071FE8" w:rsidP="00071FE8">
            <w:pPr>
              <w:pStyle w:val="TAL"/>
              <w:rPr>
                <w:sz w:val="16"/>
                <w:szCs w:val="16"/>
              </w:rPr>
            </w:pPr>
            <w:r w:rsidRPr="00481D2D">
              <w:rPr>
                <w:sz w:val="16"/>
                <w:szCs w:val="16"/>
              </w:rPr>
              <w:t>Correct “urn:services:sos</w:t>
            </w:r>
            <w:r w:rsidR="00BC6540" w:rsidRPr="00481D2D">
              <w:rPr>
                <w:sz w:val="16"/>
                <w:szCs w:val="16"/>
              </w:rPr>
              <w:t>"</w:t>
            </w:r>
            <w:r w:rsidRPr="00481D2D">
              <w:rPr>
                <w:sz w:val="16"/>
                <w:szCs w:val="16"/>
              </w:rPr>
              <w:t xml:space="preserve"> into “urn:service:sos</w:t>
            </w:r>
            <w:r w:rsidR="00BC6540" w:rsidRPr="00481D2D">
              <w:rPr>
                <w:sz w:val="16"/>
                <w:szCs w:val="16"/>
              </w:rPr>
              <w:t>"</w:t>
            </w:r>
          </w:p>
        </w:tc>
        <w:tc>
          <w:tcPr>
            <w:tcW w:w="707" w:type="dxa"/>
            <w:shd w:val="solid" w:color="FFFFFF" w:fill="auto"/>
          </w:tcPr>
          <w:p w14:paraId="3EA5872E" w14:textId="77777777" w:rsidR="00071FE8" w:rsidRPr="00481D2D" w:rsidRDefault="00071FE8" w:rsidP="00071FE8">
            <w:pPr>
              <w:pStyle w:val="TAC"/>
              <w:rPr>
                <w:sz w:val="16"/>
                <w:szCs w:val="16"/>
              </w:rPr>
            </w:pPr>
            <w:r w:rsidRPr="00481D2D">
              <w:rPr>
                <w:sz w:val="16"/>
                <w:szCs w:val="16"/>
              </w:rPr>
              <w:t>16.2.0</w:t>
            </w:r>
          </w:p>
        </w:tc>
      </w:tr>
      <w:tr w:rsidR="00071FE8" w:rsidRPr="00481D2D" w14:paraId="3F7B77AF" w14:textId="77777777" w:rsidTr="00F85BBF">
        <w:tc>
          <w:tcPr>
            <w:tcW w:w="798" w:type="dxa"/>
            <w:shd w:val="solid" w:color="FFFFFF" w:fill="auto"/>
          </w:tcPr>
          <w:p w14:paraId="7D54D5B1" w14:textId="77777777" w:rsidR="00071FE8" w:rsidRPr="00481D2D" w:rsidRDefault="00071FE8" w:rsidP="00071FE8">
            <w:pPr>
              <w:pStyle w:val="TAC"/>
              <w:rPr>
                <w:sz w:val="16"/>
                <w:szCs w:val="16"/>
              </w:rPr>
            </w:pPr>
            <w:r w:rsidRPr="00481D2D">
              <w:rPr>
                <w:sz w:val="16"/>
                <w:szCs w:val="16"/>
              </w:rPr>
              <w:t>2019-06</w:t>
            </w:r>
          </w:p>
        </w:tc>
        <w:tc>
          <w:tcPr>
            <w:tcW w:w="797" w:type="dxa"/>
            <w:shd w:val="solid" w:color="FFFFFF" w:fill="auto"/>
          </w:tcPr>
          <w:p w14:paraId="3A96EDCC" w14:textId="77777777" w:rsidR="00071FE8" w:rsidRPr="00481D2D" w:rsidRDefault="00071FE8" w:rsidP="00071FE8">
            <w:pPr>
              <w:pStyle w:val="TAC"/>
              <w:rPr>
                <w:sz w:val="16"/>
                <w:szCs w:val="16"/>
              </w:rPr>
            </w:pPr>
            <w:r w:rsidRPr="00481D2D">
              <w:rPr>
                <w:sz w:val="16"/>
                <w:szCs w:val="16"/>
              </w:rPr>
              <w:t>CT#84</w:t>
            </w:r>
          </w:p>
        </w:tc>
        <w:tc>
          <w:tcPr>
            <w:tcW w:w="1088" w:type="dxa"/>
            <w:shd w:val="solid" w:color="FFFFFF" w:fill="auto"/>
          </w:tcPr>
          <w:p w14:paraId="4B2D86BF" w14:textId="77777777" w:rsidR="00071FE8" w:rsidRPr="00481D2D" w:rsidRDefault="00071FE8" w:rsidP="00071FE8">
            <w:pPr>
              <w:pStyle w:val="TAC"/>
              <w:rPr>
                <w:sz w:val="16"/>
                <w:szCs w:val="16"/>
              </w:rPr>
            </w:pPr>
            <w:r w:rsidRPr="00481D2D">
              <w:rPr>
                <w:sz w:val="16"/>
                <w:szCs w:val="16"/>
              </w:rPr>
              <w:t>CP-191121</w:t>
            </w:r>
          </w:p>
        </w:tc>
        <w:tc>
          <w:tcPr>
            <w:tcW w:w="524" w:type="dxa"/>
            <w:shd w:val="solid" w:color="FFFFFF" w:fill="auto"/>
          </w:tcPr>
          <w:p w14:paraId="2C972CD9" w14:textId="77777777" w:rsidR="00071FE8" w:rsidRPr="00481D2D" w:rsidRDefault="00071FE8" w:rsidP="00071FE8">
            <w:pPr>
              <w:pStyle w:val="TAL"/>
              <w:rPr>
                <w:sz w:val="16"/>
                <w:szCs w:val="16"/>
              </w:rPr>
            </w:pPr>
            <w:r w:rsidRPr="00481D2D">
              <w:rPr>
                <w:sz w:val="16"/>
                <w:szCs w:val="16"/>
              </w:rPr>
              <w:t>6336</w:t>
            </w:r>
          </w:p>
        </w:tc>
        <w:tc>
          <w:tcPr>
            <w:tcW w:w="424" w:type="dxa"/>
            <w:shd w:val="solid" w:color="FFFFFF" w:fill="auto"/>
          </w:tcPr>
          <w:p w14:paraId="3EA0440B" w14:textId="77777777" w:rsidR="00071FE8" w:rsidRPr="00481D2D" w:rsidRDefault="00071FE8" w:rsidP="00071FE8">
            <w:pPr>
              <w:pStyle w:val="TAR"/>
              <w:rPr>
                <w:sz w:val="16"/>
                <w:szCs w:val="16"/>
              </w:rPr>
            </w:pPr>
            <w:r w:rsidRPr="00481D2D">
              <w:rPr>
                <w:sz w:val="16"/>
                <w:szCs w:val="16"/>
              </w:rPr>
              <w:t>1</w:t>
            </w:r>
          </w:p>
        </w:tc>
        <w:tc>
          <w:tcPr>
            <w:tcW w:w="424" w:type="dxa"/>
            <w:shd w:val="solid" w:color="FFFFFF" w:fill="auto"/>
          </w:tcPr>
          <w:p w14:paraId="255F3137" w14:textId="77777777" w:rsidR="00071FE8" w:rsidRPr="00481D2D" w:rsidRDefault="00071FE8" w:rsidP="00071FE8">
            <w:pPr>
              <w:pStyle w:val="TAC"/>
              <w:rPr>
                <w:sz w:val="16"/>
                <w:szCs w:val="16"/>
              </w:rPr>
            </w:pPr>
            <w:r w:rsidRPr="00481D2D">
              <w:rPr>
                <w:sz w:val="16"/>
                <w:szCs w:val="16"/>
              </w:rPr>
              <w:t>A</w:t>
            </w:r>
          </w:p>
        </w:tc>
        <w:tc>
          <w:tcPr>
            <w:tcW w:w="4919" w:type="dxa"/>
            <w:shd w:val="solid" w:color="FFFFFF" w:fill="auto"/>
          </w:tcPr>
          <w:p w14:paraId="4FEFCEF1" w14:textId="77777777" w:rsidR="00071FE8" w:rsidRPr="00481D2D" w:rsidRDefault="00071FE8" w:rsidP="00071FE8">
            <w:pPr>
              <w:pStyle w:val="TAL"/>
              <w:rPr>
                <w:sz w:val="16"/>
                <w:szCs w:val="16"/>
              </w:rPr>
            </w:pPr>
            <w:r w:rsidRPr="00481D2D">
              <w:rPr>
                <w:sz w:val="16"/>
                <w:szCs w:val="16"/>
              </w:rPr>
              <w:t>QoS flow for SIP signalling in 5GS</w:t>
            </w:r>
          </w:p>
        </w:tc>
        <w:tc>
          <w:tcPr>
            <w:tcW w:w="707" w:type="dxa"/>
            <w:shd w:val="solid" w:color="FFFFFF" w:fill="auto"/>
          </w:tcPr>
          <w:p w14:paraId="3DE2C3B9" w14:textId="77777777" w:rsidR="00071FE8" w:rsidRPr="00481D2D" w:rsidRDefault="00071FE8" w:rsidP="00071FE8">
            <w:pPr>
              <w:pStyle w:val="TAC"/>
              <w:rPr>
                <w:sz w:val="16"/>
                <w:szCs w:val="16"/>
              </w:rPr>
            </w:pPr>
            <w:r w:rsidRPr="00481D2D">
              <w:rPr>
                <w:sz w:val="16"/>
                <w:szCs w:val="16"/>
              </w:rPr>
              <w:t>16.2.0</w:t>
            </w:r>
          </w:p>
        </w:tc>
      </w:tr>
      <w:tr w:rsidR="00071FE8" w:rsidRPr="00481D2D" w14:paraId="31345B5E" w14:textId="77777777" w:rsidTr="00F85BBF">
        <w:tc>
          <w:tcPr>
            <w:tcW w:w="798" w:type="dxa"/>
            <w:shd w:val="solid" w:color="FFFFFF" w:fill="auto"/>
          </w:tcPr>
          <w:p w14:paraId="7EAB487E" w14:textId="77777777" w:rsidR="00071FE8" w:rsidRPr="00481D2D" w:rsidRDefault="00071FE8" w:rsidP="00071FE8">
            <w:pPr>
              <w:pStyle w:val="TAC"/>
              <w:rPr>
                <w:sz w:val="16"/>
                <w:szCs w:val="16"/>
              </w:rPr>
            </w:pPr>
            <w:r w:rsidRPr="00481D2D">
              <w:rPr>
                <w:sz w:val="16"/>
                <w:szCs w:val="16"/>
              </w:rPr>
              <w:t>2019-06</w:t>
            </w:r>
          </w:p>
        </w:tc>
        <w:tc>
          <w:tcPr>
            <w:tcW w:w="797" w:type="dxa"/>
            <w:shd w:val="solid" w:color="FFFFFF" w:fill="auto"/>
          </w:tcPr>
          <w:p w14:paraId="0C08F466" w14:textId="77777777" w:rsidR="00071FE8" w:rsidRPr="00481D2D" w:rsidRDefault="00071FE8" w:rsidP="00071FE8">
            <w:pPr>
              <w:pStyle w:val="TAC"/>
              <w:rPr>
                <w:sz w:val="16"/>
                <w:szCs w:val="16"/>
              </w:rPr>
            </w:pPr>
            <w:r w:rsidRPr="00481D2D">
              <w:rPr>
                <w:sz w:val="16"/>
                <w:szCs w:val="16"/>
              </w:rPr>
              <w:t>CT#84</w:t>
            </w:r>
          </w:p>
        </w:tc>
        <w:tc>
          <w:tcPr>
            <w:tcW w:w="1088" w:type="dxa"/>
            <w:shd w:val="solid" w:color="FFFFFF" w:fill="auto"/>
          </w:tcPr>
          <w:p w14:paraId="4E94B2D0" w14:textId="77777777" w:rsidR="00071FE8" w:rsidRPr="00481D2D" w:rsidRDefault="00071FE8" w:rsidP="00071FE8">
            <w:pPr>
              <w:pStyle w:val="TAC"/>
              <w:rPr>
                <w:sz w:val="16"/>
                <w:szCs w:val="16"/>
              </w:rPr>
            </w:pPr>
            <w:r w:rsidRPr="00481D2D">
              <w:rPr>
                <w:sz w:val="16"/>
                <w:szCs w:val="16"/>
              </w:rPr>
              <w:t>CP-191147</w:t>
            </w:r>
          </w:p>
        </w:tc>
        <w:tc>
          <w:tcPr>
            <w:tcW w:w="524" w:type="dxa"/>
            <w:shd w:val="solid" w:color="FFFFFF" w:fill="auto"/>
          </w:tcPr>
          <w:p w14:paraId="399CB386" w14:textId="77777777" w:rsidR="00071FE8" w:rsidRPr="00481D2D" w:rsidRDefault="00071FE8" w:rsidP="00071FE8">
            <w:pPr>
              <w:pStyle w:val="TAL"/>
              <w:rPr>
                <w:sz w:val="16"/>
                <w:szCs w:val="16"/>
              </w:rPr>
            </w:pPr>
            <w:r w:rsidRPr="00481D2D">
              <w:rPr>
                <w:sz w:val="16"/>
                <w:szCs w:val="16"/>
              </w:rPr>
              <w:t>6338</w:t>
            </w:r>
          </w:p>
        </w:tc>
        <w:tc>
          <w:tcPr>
            <w:tcW w:w="424" w:type="dxa"/>
            <w:shd w:val="solid" w:color="FFFFFF" w:fill="auto"/>
          </w:tcPr>
          <w:p w14:paraId="4B9FECFA" w14:textId="77777777" w:rsidR="00071FE8" w:rsidRPr="00481D2D" w:rsidRDefault="00071FE8" w:rsidP="00071FE8">
            <w:pPr>
              <w:pStyle w:val="TAR"/>
              <w:rPr>
                <w:sz w:val="16"/>
                <w:szCs w:val="16"/>
              </w:rPr>
            </w:pPr>
            <w:r w:rsidRPr="00481D2D">
              <w:rPr>
                <w:sz w:val="16"/>
                <w:szCs w:val="16"/>
              </w:rPr>
              <w:t>1</w:t>
            </w:r>
          </w:p>
        </w:tc>
        <w:tc>
          <w:tcPr>
            <w:tcW w:w="424" w:type="dxa"/>
            <w:shd w:val="solid" w:color="FFFFFF" w:fill="auto"/>
          </w:tcPr>
          <w:p w14:paraId="51530FBB" w14:textId="77777777" w:rsidR="00071FE8" w:rsidRPr="00481D2D" w:rsidRDefault="00071FE8" w:rsidP="00071FE8">
            <w:pPr>
              <w:pStyle w:val="TAC"/>
              <w:rPr>
                <w:sz w:val="16"/>
                <w:szCs w:val="16"/>
              </w:rPr>
            </w:pPr>
            <w:r w:rsidRPr="00481D2D">
              <w:rPr>
                <w:sz w:val="16"/>
                <w:szCs w:val="16"/>
              </w:rPr>
              <w:t>F</w:t>
            </w:r>
          </w:p>
        </w:tc>
        <w:tc>
          <w:tcPr>
            <w:tcW w:w="4919" w:type="dxa"/>
            <w:shd w:val="solid" w:color="FFFFFF" w:fill="auto"/>
          </w:tcPr>
          <w:p w14:paraId="7A8F5BC3" w14:textId="77777777" w:rsidR="00071FE8" w:rsidRPr="00481D2D" w:rsidRDefault="00071FE8" w:rsidP="00071FE8">
            <w:pPr>
              <w:pStyle w:val="TAL"/>
              <w:rPr>
                <w:sz w:val="16"/>
                <w:szCs w:val="16"/>
              </w:rPr>
            </w:pPr>
            <w:r w:rsidRPr="00481D2D">
              <w:rPr>
                <w:sz w:val="16"/>
                <w:szCs w:val="16"/>
              </w:rPr>
              <w:t>802.11 references update in TS 24.229</w:t>
            </w:r>
          </w:p>
        </w:tc>
        <w:tc>
          <w:tcPr>
            <w:tcW w:w="707" w:type="dxa"/>
            <w:shd w:val="solid" w:color="FFFFFF" w:fill="auto"/>
          </w:tcPr>
          <w:p w14:paraId="68C03815" w14:textId="77777777" w:rsidR="00071FE8" w:rsidRPr="00481D2D" w:rsidRDefault="00071FE8" w:rsidP="00071FE8">
            <w:pPr>
              <w:pStyle w:val="TAC"/>
              <w:rPr>
                <w:sz w:val="16"/>
                <w:szCs w:val="16"/>
              </w:rPr>
            </w:pPr>
            <w:r w:rsidRPr="00481D2D">
              <w:rPr>
                <w:sz w:val="16"/>
                <w:szCs w:val="16"/>
              </w:rPr>
              <w:t>16.2.0</w:t>
            </w:r>
          </w:p>
        </w:tc>
      </w:tr>
      <w:tr w:rsidR="00BB0A67" w:rsidRPr="00481D2D" w14:paraId="13B03CE2" w14:textId="77777777" w:rsidTr="00F85BBF">
        <w:tc>
          <w:tcPr>
            <w:tcW w:w="798" w:type="dxa"/>
            <w:shd w:val="solid" w:color="FFFFFF" w:fill="auto"/>
          </w:tcPr>
          <w:p w14:paraId="40A1E18A" w14:textId="77777777" w:rsidR="00BB0A67" w:rsidRPr="00481D2D" w:rsidRDefault="00BB0A67" w:rsidP="00071FE8">
            <w:pPr>
              <w:pStyle w:val="TAC"/>
              <w:rPr>
                <w:sz w:val="16"/>
                <w:szCs w:val="16"/>
              </w:rPr>
            </w:pPr>
            <w:r w:rsidRPr="00481D2D">
              <w:rPr>
                <w:sz w:val="16"/>
                <w:szCs w:val="16"/>
              </w:rPr>
              <w:t>2019-09</w:t>
            </w:r>
          </w:p>
        </w:tc>
        <w:tc>
          <w:tcPr>
            <w:tcW w:w="797" w:type="dxa"/>
            <w:shd w:val="solid" w:color="FFFFFF" w:fill="auto"/>
          </w:tcPr>
          <w:p w14:paraId="1D565469" w14:textId="77777777" w:rsidR="00BB0A67" w:rsidRPr="00481D2D" w:rsidRDefault="00BB0A67" w:rsidP="00071FE8">
            <w:pPr>
              <w:pStyle w:val="TAC"/>
              <w:rPr>
                <w:sz w:val="16"/>
                <w:szCs w:val="16"/>
              </w:rPr>
            </w:pPr>
            <w:r w:rsidRPr="00481D2D">
              <w:rPr>
                <w:sz w:val="16"/>
                <w:szCs w:val="16"/>
              </w:rPr>
              <w:t>CT#85</w:t>
            </w:r>
          </w:p>
        </w:tc>
        <w:tc>
          <w:tcPr>
            <w:tcW w:w="1088" w:type="dxa"/>
            <w:shd w:val="solid" w:color="FFFFFF" w:fill="auto"/>
          </w:tcPr>
          <w:p w14:paraId="13F0FB7E" w14:textId="77777777" w:rsidR="00BB0A67" w:rsidRPr="00481D2D" w:rsidRDefault="00BB0A67" w:rsidP="00071FE8">
            <w:pPr>
              <w:pStyle w:val="TAC"/>
              <w:rPr>
                <w:sz w:val="16"/>
                <w:szCs w:val="16"/>
              </w:rPr>
            </w:pPr>
            <w:r w:rsidRPr="00481D2D">
              <w:rPr>
                <w:sz w:val="16"/>
                <w:szCs w:val="16"/>
              </w:rPr>
              <w:t>CP-192039</w:t>
            </w:r>
          </w:p>
        </w:tc>
        <w:tc>
          <w:tcPr>
            <w:tcW w:w="524" w:type="dxa"/>
            <w:shd w:val="solid" w:color="FFFFFF" w:fill="auto"/>
          </w:tcPr>
          <w:p w14:paraId="1EECBEDB" w14:textId="77777777" w:rsidR="00BB0A67" w:rsidRPr="00481D2D" w:rsidRDefault="00BB0A67" w:rsidP="00071FE8">
            <w:pPr>
              <w:pStyle w:val="TAL"/>
              <w:rPr>
                <w:sz w:val="16"/>
                <w:szCs w:val="16"/>
              </w:rPr>
            </w:pPr>
            <w:r w:rsidRPr="00481D2D">
              <w:rPr>
                <w:sz w:val="16"/>
                <w:szCs w:val="16"/>
              </w:rPr>
              <w:t>6342</w:t>
            </w:r>
          </w:p>
        </w:tc>
        <w:tc>
          <w:tcPr>
            <w:tcW w:w="424" w:type="dxa"/>
            <w:shd w:val="solid" w:color="FFFFFF" w:fill="auto"/>
          </w:tcPr>
          <w:p w14:paraId="7B62A63B" w14:textId="77777777" w:rsidR="00BB0A67" w:rsidRPr="00481D2D" w:rsidRDefault="00BB0A67" w:rsidP="00071FE8">
            <w:pPr>
              <w:pStyle w:val="TAR"/>
              <w:rPr>
                <w:sz w:val="16"/>
                <w:szCs w:val="16"/>
              </w:rPr>
            </w:pPr>
            <w:r w:rsidRPr="00481D2D">
              <w:rPr>
                <w:sz w:val="16"/>
                <w:szCs w:val="16"/>
              </w:rPr>
              <w:t>1</w:t>
            </w:r>
          </w:p>
        </w:tc>
        <w:tc>
          <w:tcPr>
            <w:tcW w:w="424" w:type="dxa"/>
            <w:shd w:val="solid" w:color="FFFFFF" w:fill="auto"/>
          </w:tcPr>
          <w:p w14:paraId="12901B00" w14:textId="77777777" w:rsidR="00BB0A67" w:rsidRPr="00481D2D" w:rsidRDefault="00BB0A67" w:rsidP="00071FE8">
            <w:pPr>
              <w:pStyle w:val="TAC"/>
              <w:rPr>
                <w:sz w:val="16"/>
                <w:szCs w:val="16"/>
              </w:rPr>
            </w:pPr>
            <w:r w:rsidRPr="00481D2D">
              <w:rPr>
                <w:sz w:val="16"/>
                <w:szCs w:val="16"/>
              </w:rPr>
              <w:t>A</w:t>
            </w:r>
          </w:p>
        </w:tc>
        <w:tc>
          <w:tcPr>
            <w:tcW w:w="4919" w:type="dxa"/>
            <w:shd w:val="solid" w:color="FFFFFF" w:fill="auto"/>
          </w:tcPr>
          <w:p w14:paraId="3D688254" w14:textId="77777777" w:rsidR="00BB0A67" w:rsidRPr="00481D2D" w:rsidRDefault="00BB0A67" w:rsidP="00071FE8">
            <w:pPr>
              <w:pStyle w:val="TAL"/>
              <w:rPr>
                <w:sz w:val="16"/>
                <w:szCs w:val="16"/>
              </w:rPr>
            </w:pPr>
            <w:r w:rsidRPr="00481D2D">
              <w:rPr>
                <w:sz w:val="16"/>
                <w:szCs w:val="16"/>
              </w:rPr>
              <w:t>IANA registration of Priority-Share header field</w:t>
            </w:r>
          </w:p>
        </w:tc>
        <w:tc>
          <w:tcPr>
            <w:tcW w:w="707" w:type="dxa"/>
            <w:shd w:val="solid" w:color="FFFFFF" w:fill="auto"/>
          </w:tcPr>
          <w:p w14:paraId="6D5C9440" w14:textId="77777777" w:rsidR="00BB0A67" w:rsidRPr="00481D2D" w:rsidRDefault="00BB0A67" w:rsidP="00071FE8">
            <w:pPr>
              <w:pStyle w:val="TAC"/>
              <w:rPr>
                <w:sz w:val="16"/>
                <w:szCs w:val="16"/>
              </w:rPr>
            </w:pPr>
            <w:r w:rsidRPr="00481D2D">
              <w:rPr>
                <w:sz w:val="16"/>
                <w:szCs w:val="16"/>
              </w:rPr>
              <w:t>16.3.0</w:t>
            </w:r>
          </w:p>
        </w:tc>
      </w:tr>
      <w:tr w:rsidR="001E7414" w:rsidRPr="00481D2D" w14:paraId="5000EF23" w14:textId="77777777" w:rsidTr="00F85BBF">
        <w:tc>
          <w:tcPr>
            <w:tcW w:w="798" w:type="dxa"/>
            <w:shd w:val="solid" w:color="FFFFFF" w:fill="auto"/>
          </w:tcPr>
          <w:p w14:paraId="6B1C77A6" w14:textId="77777777" w:rsidR="001E7414" w:rsidRPr="00481D2D" w:rsidRDefault="001E7414" w:rsidP="001E7414">
            <w:pPr>
              <w:pStyle w:val="TAC"/>
              <w:rPr>
                <w:sz w:val="16"/>
                <w:szCs w:val="16"/>
              </w:rPr>
            </w:pPr>
            <w:r w:rsidRPr="00481D2D">
              <w:rPr>
                <w:sz w:val="16"/>
                <w:szCs w:val="16"/>
              </w:rPr>
              <w:t>2019-09</w:t>
            </w:r>
          </w:p>
        </w:tc>
        <w:tc>
          <w:tcPr>
            <w:tcW w:w="797" w:type="dxa"/>
            <w:shd w:val="solid" w:color="FFFFFF" w:fill="auto"/>
          </w:tcPr>
          <w:p w14:paraId="3E271B6F" w14:textId="77777777" w:rsidR="001E7414" w:rsidRPr="00481D2D" w:rsidRDefault="001E7414" w:rsidP="001E7414">
            <w:pPr>
              <w:pStyle w:val="TAC"/>
              <w:rPr>
                <w:sz w:val="16"/>
                <w:szCs w:val="16"/>
              </w:rPr>
            </w:pPr>
            <w:r w:rsidRPr="00481D2D">
              <w:rPr>
                <w:sz w:val="16"/>
                <w:szCs w:val="16"/>
              </w:rPr>
              <w:t>CT#85</w:t>
            </w:r>
          </w:p>
        </w:tc>
        <w:tc>
          <w:tcPr>
            <w:tcW w:w="1088" w:type="dxa"/>
            <w:shd w:val="solid" w:color="FFFFFF" w:fill="auto"/>
          </w:tcPr>
          <w:p w14:paraId="7D543C2D" w14:textId="77777777" w:rsidR="001E7414" w:rsidRPr="00481D2D" w:rsidRDefault="001E7414" w:rsidP="001E7414">
            <w:pPr>
              <w:pStyle w:val="TAC"/>
              <w:rPr>
                <w:sz w:val="16"/>
                <w:szCs w:val="16"/>
              </w:rPr>
            </w:pPr>
            <w:r w:rsidRPr="00481D2D">
              <w:rPr>
                <w:sz w:val="16"/>
                <w:szCs w:val="16"/>
              </w:rPr>
              <w:t>CP-192046</w:t>
            </w:r>
          </w:p>
        </w:tc>
        <w:tc>
          <w:tcPr>
            <w:tcW w:w="524" w:type="dxa"/>
            <w:shd w:val="solid" w:color="FFFFFF" w:fill="auto"/>
          </w:tcPr>
          <w:p w14:paraId="239575CC" w14:textId="77777777" w:rsidR="001E7414" w:rsidRPr="00481D2D" w:rsidRDefault="001E7414" w:rsidP="001E7414">
            <w:pPr>
              <w:pStyle w:val="TAL"/>
              <w:rPr>
                <w:sz w:val="16"/>
                <w:szCs w:val="16"/>
              </w:rPr>
            </w:pPr>
            <w:r w:rsidRPr="00481D2D">
              <w:rPr>
                <w:sz w:val="16"/>
                <w:szCs w:val="16"/>
              </w:rPr>
              <w:t>6344</w:t>
            </w:r>
          </w:p>
        </w:tc>
        <w:tc>
          <w:tcPr>
            <w:tcW w:w="424" w:type="dxa"/>
            <w:shd w:val="solid" w:color="FFFFFF" w:fill="auto"/>
          </w:tcPr>
          <w:p w14:paraId="37D4D8DE" w14:textId="77777777" w:rsidR="001E7414" w:rsidRPr="00481D2D" w:rsidRDefault="001E7414" w:rsidP="001E7414">
            <w:pPr>
              <w:pStyle w:val="TAR"/>
              <w:rPr>
                <w:sz w:val="16"/>
                <w:szCs w:val="16"/>
              </w:rPr>
            </w:pPr>
            <w:r w:rsidRPr="00481D2D">
              <w:rPr>
                <w:sz w:val="16"/>
                <w:szCs w:val="16"/>
              </w:rPr>
              <w:t>1</w:t>
            </w:r>
          </w:p>
        </w:tc>
        <w:tc>
          <w:tcPr>
            <w:tcW w:w="424" w:type="dxa"/>
            <w:shd w:val="solid" w:color="FFFFFF" w:fill="auto"/>
          </w:tcPr>
          <w:p w14:paraId="7B909A9B" w14:textId="77777777" w:rsidR="001E7414" w:rsidRPr="00481D2D" w:rsidRDefault="001E7414" w:rsidP="001E7414">
            <w:pPr>
              <w:pStyle w:val="TAC"/>
              <w:rPr>
                <w:sz w:val="16"/>
                <w:szCs w:val="16"/>
              </w:rPr>
            </w:pPr>
            <w:r w:rsidRPr="00481D2D">
              <w:rPr>
                <w:sz w:val="16"/>
                <w:szCs w:val="16"/>
              </w:rPr>
              <w:t>A</w:t>
            </w:r>
          </w:p>
        </w:tc>
        <w:tc>
          <w:tcPr>
            <w:tcW w:w="4919" w:type="dxa"/>
            <w:shd w:val="solid" w:color="FFFFFF" w:fill="auto"/>
          </w:tcPr>
          <w:p w14:paraId="758823F7" w14:textId="77777777" w:rsidR="001E7414" w:rsidRPr="00481D2D" w:rsidRDefault="001E7414" w:rsidP="001E7414">
            <w:pPr>
              <w:pStyle w:val="TAL"/>
              <w:rPr>
                <w:sz w:val="16"/>
                <w:szCs w:val="16"/>
              </w:rPr>
            </w:pPr>
            <w:r w:rsidRPr="00481D2D">
              <w:rPr>
                <w:sz w:val="16"/>
                <w:szCs w:val="16"/>
              </w:rPr>
              <w:t>Address EN on emergency service type conflict</w:t>
            </w:r>
          </w:p>
        </w:tc>
        <w:tc>
          <w:tcPr>
            <w:tcW w:w="707" w:type="dxa"/>
            <w:shd w:val="solid" w:color="FFFFFF" w:fill="auto"/>
          </w:tcPr>
          <w:p w14:paraId="02D8BE15" w14:textId="77777777" w:rsidR="001E7414" w:rsidRPr="00481D2D" w:rsidRDefault="001E7414" w:rsidP="001E7414">
            <w:pPr>
              <w:pStyle w:val="TAC"/>
              <w:rPr>
                <w:sz w:val="16"/>
                <w:szCs w:val="16"/>
              </w:rPr>
            </w:pPr>
            <w:r w:rsidRPr="00481D2D">
              <w:rPr>
                <w:sz w:val="16"/>
                <w:szCs w:val="16"/>
              </w:rPr>
              <w:t>16.3.0</w:t>
            </w:r>
          </w:p>
        </w:tc>
      </w:tr>
      <w:tr w:rsidR="001E7414" w:rsidRPr="00481D2D" w14:paraId="309C8416" w14:textId="77777777" w:rsidTr="00F85BBF">
        <w:tc>
          <w:tcPr>
            <w:tcW w:w="798" w:type="dxa"/>
            <w:shd w:val="solid" w:color="FFFFFF" w:fill="auto"/>
          </w:tcPr>
          <w:p w14:paraId="4EE304CE" w14:textId="77777777" w:rsidR="001E7414" w:rsidRPr="00481D2D" w:rsidRDefault="001E7414" w:rsidP="001E7414">
            <w:pPr>
              <w:pStyle w:val="TAC"/>
              <w:rPr>
                <w:sz w:val="16"/>
                <w:szCs w:val="16"/>
              </w:rPr>
            </w:pPr>
            <w:r w:rsidRPr="00481D2D">
              <w:rPr>
                <w:sz w:val="16"/>
                <w:szCs w:val="16"/>
              </w:rPr>
              <w:t>2019-09</w:t>
            </w:r>
          </w:p>
        </w:tc>
        <w:tc>
          <w:tcPr>
            <w:tcW w:w="797" w:type="dxa"/>
            <w:shd w:val="solid" w:color="FFFFFF" w:fill="auto"/>
          </w:tcPr>
          <w:p w14:paraId="763C43AD" w14:textId="77777777" w:rsidR="001E7414" w:rsidRPr="00481D2D" w:rsidRDefault="001E7414" w:rsidP="001E7414">
            <w:pPr>
              <w:pStyle w:val="TAC"/>
              <w:rPr>
                <w:sz w:val="16"/>
                <w:szCs w:val="16"/>
              </w:rPr>
            </w:pPr>
            <w:r w:rsidRPr="00481D2D">
              <w:rPr>
                <w:sz w:val="16"/>
                <w:szCs w:val="16"/>
              </w:rPr>
              <w:t>CT#85</w:t>
            </w:r>
          </w:p>
        </w:tc>
        <w:tc>
          <w:tcPr>
            <w:tcW w:w="1088" w:type="dxa"/>
            <w:shd w:val="solid" w:color="FFFFFF" w:fill="auto"/>
          </w:tcPr>
          <w:p w14:paraId="00FD32D2" w14:textId="77777777" w:rsidR="001E7414" w:rsidRPr="00481D2D" w:rsidRDefault="001E7414" w:rsidP="001E7414">
            <w:pPr>
              <w:pStyle w:val="TAC"/>
              <w:rPr>
                <w:sz w:val="16"/>
                <w:szCs w:val="16"/>
              </w:rPr>
            </w:pPr>
            <w:r w:rsidRPr="00481D2D">
              <w:rPr>
                <w:sz w:val="16"/>
                <w:szCs w:val="16"/>
              </w:rPr>
              <w:t>CP-192046</w:t>
            </w:r>
          </w:p>
        </w:tc>
        <w:tc>
          <w:tcPr>
            <w:tcW w:w="524" w:type="dxa"/>
            <w:shd w:val="solid" w:color="FFFFFF" w:fill="auto"/>
          </w:tcPr>
          <w:p w14:paraId="0C935638" w14:textId="77777777" w:rsidR="001E7414" w:rsidRPr="00481D2D" w:rsidRDefault="001E7414" w:rsidP="001E7414">
            <w:pPr>
              <w:pStyle w:val="TAL"/>
              <w:rPr>
                <w:sz w:val="16"/>
                <w:szCs w:val="16"/>
              </w:rPr>
            </w:pPr>
            <w:r w:rsidRPr="00481D2D">
              <w:rPr>
                <w:sz w:val="16"/>
                <w:szCs w:val="16"/>
              </w:rPr>
              <w:t>6346</w:t>
            </w:r>
          </w:p>
        </w:tc>
        <w:tc>
          <w:tcPr>
            <w:tcW w:w="424" w:type="dxa"/>
            <w:shd w:val="solid" w:color="FFFFFF" w:fill="auto"/>
          </w:tcPr>
          <w:p w14:paraId="0B5F511B" w14:textId="77777777" w:rsidR="001E7414" w:rsidRPr="00481D2D" w:rsidRDefault="001E7414" w:rsidP="001E7414">
            <w:pPr>
              <w:pStyle w:val="TAR"/>
              <w:rPr>
                <w:sz w:val="16"/>
                <w:szCs w:val="16"/>
              </w:rPr>
            </w:pPr>
            <w:r w:rsidRPr="00481D2D">
              <w:rPr>
                <w:sz w:val="16"/>
                <w:szCs w:val="16"/>
              </w:rPr>
              <w:t>1</w:t>
            </w:r>
          </w:p>
        </w:tc>
        <w:tc>
          <w:tcPr>
            <w:tcW w:w="424" w:type="dxa"/>
            <w:shd w:val="solid" w:color="FFFFFF" w:fill="auto"/>
          </w:tcPr>
          <w:p w14:paraId="62B71E9C" w14:textId="77777777" w:rsidR="001E7414" w:rsidRPr="00481D2D" w:rsidRDefault="001E7414" w:rsidP="001E7414">
            <w:pPr>
              <w:pStyle w:val="TAC"/>
              <w:rPr>
                <w:sz w:val="16"/>
                <w:szCs w:val="16"/>
              </w:rPr>
            </w:pPr>
            <w:r w:rsidRPr="00481D2D">
              <w:rPr>
                <w:sz w:val="16"/>
                <w:szCs w:val="16"/>
              </w:rPr>
              <w:t>A</w:t>
            </w:r>
          </w:p>
        </w:tc>
        <w:tc>
          <w:tcPr>
            <w:tcW w:w="4919" w:type="dxa"/>
            <w:shd w:val="solid" w:color="FFFFFF" w:fill="auto"/>
          </w:tcPr>
          <w:p w14:paraId="261E25CC" w14:textId="77777777" w:rsidR="001E7414" w:rsidRPr="00481D2D" w:rsidRDefault="001E7414" w:rsidP="001E7414">
            <w:pPr>
              <w:pStyle w:val="TAL"/>
              <w:rPr>
                <w:sz w:val="16"/>
                <w:szCs w:val="16"/>
              </w:rPr>
            </w:pPr>
            <w:r w:rsidRPr="00481D2D">
              <w:rPr>
                <w:sz w:val="16"/>
                <w:szCs w:val="16"/>
              </w:rPr>
              <w:t>Editor’s Note in U.2A.3</w:t>
            </w:r>
          </w:p>
        </w:tc>
        <w:tc>
          <w:tcPr>
            <w:tcW w:w="707" w:type="dxa"/>
            <w:shd w:val="solid" w:color="FFFFFF" w:fill="auto"/>
          </w:tcPr>
          <w:p w14:paraId="6D9CBA1B" w14:textId="77777777" w:rsidR="001E7414" w:rsidRPr="00481D2D" w:rsidRDefault="001E7414" w:rsidP="001E7414">
            <w:pPr>
              <w:pStyle w:val="TAC"/>
              <w:rPr>
                <w:sz w:val="16"/>
                <w:szCs w:val="16"/>
              </w:rPr>
            </w:pPr>
            <w:r w:rsidRPr="00481D2D">
              <w:rPr>
                <w:sz w:val="16"/>
                <w:szCs w:val="16"/>
              </w:rPr>
              <w:t>16.3.0</w:t>
            </w:r>
          </w:p>
        </w:tc>
      </w:tr>
      <w:tr w:rsidR="001E7414" w:rsidRPr="00481D2D" w14:paraId="11A2CC64" w14:textId="77777777" w:rsidTr="00F85BBF">
        <w:tc>
          <w:tcPr>
            <w:tcW w:w="798" w:type="dxa"/>
            <w:shd w:val="solid" w:color="FFFFFF" w:fill="auto"/>
          </w:tcPr>
          <w:p w14:paraId="7F841794" w14:textId="77777777" w:rsidR="001E7414" w:rsidRPr="00481D2D" w:rsidRDefault="001E7414" w:rsidP="001E7414">
            <w:pPr>
              <w:pStyle w:val="TAC"/>
              <w:rPr>
                <w:sz w:val="16"/>
                <w:szCs w:val="16"/>
              </w:rPr>
            </w:pPr>
            <w:r w:rsidRPr="00481D2D">
              <w:rPr>
                <w:sz w:val="16"/>
                <w:szCs w:val="16"/>
              </w:rPr>
              <w:t>2019-09</w:t>
            </w:r>
          </w:p>
        </w:tc>
        <w:tc>
          <w:tcPr>
            <w:tcW w:w="797" w:type="dxa"/>
            <w:shd w:val="solid" w:color="FFFFFF" w:fill="auto"/>
          </w:tcPr>
          <w:p w14:paraId="098995EF" w14:textId="77777777" w:rsidR="001E7414" w:rsidRPr="00481D2D" w:rsidRDefault="001E7414" w:rsidP="001E7414">
            <w:pPr>
              <w:pStyle w:val="TAC"/>
              <w:rPr>
                <w:sz w:val="16"/>
                <w:szCs w:val="16"/>
              </w:rPr>
            </w:pPr>
            <w:r w:rsidRPr="00481D2D">
              <w:rPr>
                <w:sz w:val="16"/>
                <w:szCs w:val="16"/>
              </w:rPr>
              <w:t>CT#85</w:t>
            </w:r>
          </w:p>
        </w:tc>
        <w:tc>
          <w:tcPr>
            <w:tcW w:w="1088" w:type="dxa"/>
            <w:shd w:val="solid" w:color="FFFFFF" w:fill="auto"/>
          </w:tcPr>
          <w:p w14:paraId="7E49AD64" w14:textId="77777777" w:rsidR="001E7414" w:rsidRPr="00481D2D" w:rsidRDefault="001E7414" w:rsidP="001E7414">
            <w:pPr>
              <w:pStyle w:val="TAC"/>
              <w:rPr>
                <w:sz w:val="16"/>
                <w:szCs w:val="16"/>
              </w:rPr>
            </w:pPr>
            <w:r w:rsidRPr="00481D2D">
              <w:rPr>
                <w:sz w:val="16"/>
                <w:szCs w:val="16"/>
              </w:rPr>
              <w:t>CP-192068</w:t>
            </w:r>
          </w:p>
        </w:tc>
        <w:tc>
          <w:tcPr>
            <w:tcW w:w="524" w:type="dxa"/>
            <w:shd w:val="solid" w:color="FFFFFF" w:fill="auto"/>
          </w:tcPr>
          <w:p w14:paraId="6B8DBEAD" w14:textId="77777777" w:rsidR="001E7414" w:rsidRPr="00481D2D" w:rsidRDefault="001E7414" w:rsidP="001E7414">
            <w:pPr>
              <w:pStyle w:val="TAL"/>
              <w:rPr>
                <w:sz w:val="16"/>
                <w:szCs w:val="16"/>
              </w:rPr>
            </w:pPr>
            <w:r w:rsidRPr="00481D2D">
              <w:rPr>
                <w:sz w:val="16"/>
                <w:szCs w:val="16"/>
              </w:rPr>
              <w:t>6347</w:t>
            </w:r>
          </w:p>
        </w:tc>
        <w:tc>
          <w:tcPr>
            <w:tcW w:w="424" w:type="dxa"/>
            <w:shd w:val="solid" w:color="FFFFFF" w:fill="auto"/>
          </w:tcPr>
          <w:p w14:paraId="37D8DBAC" w14:textId="77777777" w:rsidR="001E7414" w:rsidRPr="00481D2D" w:rsidRDefault="001E7414" w:rsidP="001E7414">
            <w:pPr>
              <w:pStyle w:val="TAR"/>
              <w:rPr>
                <w:sz w:val="16"/>
                <w:szCs w:val="16"/>
              </w:rPr>
            </w:pPr>
          </w:p>
        </w:tc>
        <w:tc>
          <w:tcPr>
            <w:tcW w:w="424" w:type="dxa"/>
            <w:shd w:val="solid" w:color="FFFFFF" w:fill="auto"/>
          </w:tcPr>
          <w:p w14:paraId="157033D2" w14:textId="77777777" w:rsidR="001E7414" w:rsidRPr="00481D2D" w:rsidRDefault="001E7414" w:rsidP="001E7414">
            <w:pPr>
              <w:pStyle w:val="TAC"/>
              <w:rPr>
                <w:sz w:val="16"/>
                <w:szCs w:val="16"/>
              </w:rPr>
            </w:pPr>
            <w:r w:rsidRPr="00481D2D">
              <w:rPr>
                <w:sz w:val="16"/>
                <w:szCs w:val="16"/>
              </w:rPr>
              <w:t>D</w:t>
            </w:r>
          </w:p>
        </w:tc>
        <w:tc>
          <w:tcPr>
            <w:tcW w:w="4919" w:type="dxa"/>
            <w:shd w:val="solid" w:color="FFFFFF" w:fill="auto"/>
          </w:tcPr>
          <w:p w14:paraId="0C80CD11" w14:textId="77777777" w:rsidR="001E7414" w:rsidRPr="00481D2D" w:rsidRDefault="001E7414" w:rsidP="001E7414">
            <w:pPr>
              <w:pStyle w:val="TAL"/>
              <w:rPr>
                <w:sz w:val="16"/>
                <w:szCs w:val="16"/>
              </w:rPr>
            </w:pPr>
            <w:r w:rsidRPr="00481D2D">
              <w:rPr>
                <w:sz w:val="16"/>
                <w:szCs w:val="16"/>
              </w:rPr>
              <w:t>Correction for structure in Annex O</w:t>
            </w:r>
          </w:p>
        </w:tc>
        <w:tc>
          <w:tcPr>
            <w:tcW w:w="707" w:type="dxa"/>
            <w:shd w:val="solid" w:color="FFFFFF" w:fill="auto"/>
          </w:tcPr>
          <w:p w14:paraId="4447CD7B" w14:textId="77777777" w:rsidR="001E7414" w:rsidRPr="00481D2D" w:rsidRDefault="001E7414" w:rsidP="001E7414">
            <w:pPr>
              <w:pStyle w:val="TAC"/>
              <w:rPr>
                <w:sz w:val="16"/>
                <w:szCs w:val="16"/>
              </w:rPr>
            </w:pPr>
            <w:r w:rsidRPr="00481D2D">
              <w:rPr>
                <w:sz w:val="16"/>
                <w:szCs w:val="16"/>
              </w:rPr>
              <w:t>16.3.0</w:t>
            </w:r>
          </w:p>
        </w:tc>
      </w:tr>
      <w:tr w:rsidR="001E7414" w:rsidRPr="00481D2D" w14:paraId="083F340B" w14:textId="77777777" w:rsidTr="00F85BBF">
        <w:tc>
          <w:tcPr>
            <w:tcW w:w="798" w:type="dxa"/>
            <w:shd w:val="solid" w:color="FFFFFF" w:fill="auto"/>
          </w:tcPr>
          <w:p w14:paraId="2D87D09A" w14:textId="77777777" w:rsidR="001E7414" w:rsidRPr="00481D2D" w:rsidRDefault="001E7414" w:rsidP="001E7414">
            <w:pPr>
              <w:pStyle w:val="TAC"/>
              <w:rPr>
                <w:sz w:val="16"/>
                <w:szCs w:val="16"/>
              </w:rPr>
            </w:pPr>
            <w:r w:rsidRPr="00481D2D">
              <w:rPr>
                <w:sz w:val="16"/>
                <w:szCs w:val="16"/>
              </w:rPr>
              <w:t>2019-09</w:t>
            </w:r>
          </w:p>
        </w:tc>
        <w:tc>
          <w:tcPr>
            <w:tcW w:w="797" w:type="dxa"/>
            <w:shd w:val="solid" w:color="FFFFFF" w:fill="auto"/>
          </w:tcPr>
          <w:p w14:paraId="4E5A673B" w14:textId="77777777" w:rsidR="001E7414" w:rsidRPr="00481D2D" w:rsidRDefault="001E7414" w:rsidP="001E7414">
            <w:pPr>
              <w:pStyle w:val="TAC"/>
              <w:rPr>
                <w:sz w:val="16"/>
                <w:szCs w:val="16"/>
              </w:rPr>
            </w:pPr>
            <w:r w:rsidRPr="00481D2D">
              <w:rPr>
                <w:sz w:val="16"/>
                <w:szCs w:val="16"/>
              </w:rPr>
              <w:t>CT#85</w:t>
            </w:r>
          </w:p>
        </w:tc>
        <w:tc>
          <w:tcPr>
            <w:tcW w:w="1088" w:type="dxa"/>
            <w:shd w:val="solid" w:color="FFFFFF" w:fill="auto"/>
          </w:tcPr>
          <w:p w14:paraId="7D37209D" w14:textId="77777777" w:rsidR="001E7414" w:rsidRPr="00481D2D" w:rsidRDefault="001E7414" w:rsidP="001E7414">
            <w:pPr>
              <w:pStyle w:val="TAC"/>
              <w:rPr>
                <w:sz w:val="16"/>
                <w:szCs w:val="16"/>
              </w:rPr>
            </w:pPr>
            <w:r w:rsidRPr="00481D2D">
              <w:rPr>
                <w:sz w:val="16"/>
                <w:szCs w:val="16"/>
              </w:rPr>
              <w:t>CP-192068</w:t>
            </w:r>
          </w:p>
        </w:tc>
        <w:tc>
          <w:tcPr>
            <w:tcW w:w="524" w:type="dxa"/>
            <w:shd w:val="solid" w:color="FFFFFF" w:fill="auto"/>
          </w:tcPr>
          <w:p w14:paraId="46EB339A" w14:textId="77777777" w:rsidR="001E7414" w:rsidRPr="00481D2D" w:rsidRDefault="001E7414" w:rsidP="001E7414">
            <w:pPr>
              <w:pStyle w:val="TAL"/>
              <w:rPr>
                <w:sz w:val="16"/>
                <w:szCs w:val="16"/>
              </w:rPr>
            </w:pPr>
            <w:r w:rsidRPr="00481D2D">
              <w:rPr>
                <w:sz w:val="16"/>
                <w:szCs w:val="16"/>
              </w:rPr>
              <w:t>6348</w:t>
            </w:r>
          </w:p>
        </w:tc>
        <w:tc>
          <w:tcPr>
            <w:tcW w:w="424" w:type="dxa"/>
            <w:shd w:val="solid" w:color="FFFFFF" w:fill="auto"/>
          </w:tcPr>
          <w:p w14:paraId="48276B7E" w14:textId="77777777" w:rsidR="001E7414" w:rsidRPr="00481D2D" w:rsidRDefault="001E7414" w:rsidP="001E7414">
            <w:pPr>
              <w:pStyle w:val="TAR"/>
              <w:rPr>
                <w:sz w:val="16"/>
                <w:szCs w:val="16"/>
              </w:rPr>
            </w:pPr>
            <w:r w:rsidRPr="00481D2D">
              <w:rPr>
                <w:sz w:val="16"/>
                <w:szCs w:val="16"/>
              </w:rPr>
              <w:t>1</w:t>
            </w:r>
          </w:p>
        </w:tc>
        <w:tc>
          <w:tcPr>
            <w:tcW w:w="424" w:type="dxa"/>
            <w:shd w:val="solid" w:color="FFFFFF" w:fill="auto"/>
          </w:tcPr>
          <w:p w14:paraId="2B53A4BB" w14:textId="77777777" w:rsidR="001E7414" w:rsidRPr="00481D2D" w:rsidRDefault="001E7414" w:rsidP="001E7414">
            <w:pPr>
              <w:pStyle w:val="TAC"/>
              <w:rPr>
                <w:sz w:val="16"/>
                <w:szCs w:val="16"/>
              </w:rPr>
            </w:pPr>
            <w:r w:rsidRPr="00481D2D">
              <w:rPr>
                <w:sz w:val="16"/>
                <w:szCs w:val="16"/>
              </w:rPr>
              <w:t>B</w:t>
            </w:r>
          </w:p>
        </w:tc>
        <w:tc>
          <w:tcPr>
            <w:tcW w:w="4919" w:type="dxa"/>
            <w:shd w:val="solid" w:color="FFFFFF" w:fill="auto"/>
          </w:tcPr>
          <w:p w14:paraId="42E35940" w14:textId="77777777" w:rsidR="001E7414" w:rsidRPr="00481D2D" w:rsidRDefault="001E7414" w:rsidP="001E7414">
            <w:pPr>
              <w:pStyle w:val="TAL"/>
              <w:rPr>
                <w:sz w:val="16"/>
                <w:szCs w:val="16"/>
              </w:rPr>
            </w:pPr>
            <w:r w:rsidRPr="00481D2D">
              <w:rPr>
                <w:sz w:val="16"/>
                <w:szCs w:val="16"/>
              </w:rPr>
              <w:t>RLOS for UICC less case</w:t>
            </w:r>
          </w:p>
        </w:tc>
        <w:tc>
          <w:tcPr>
            <w:tcW w:w="707" w:type="dxa"/>
            <w:shd w:val="solid" w:color="FFFFFF" w:fill="auto"/>
          </w:tcPr>
          <w:p w14:paraId="26E3B262" w14:textId="77777777" w:rsidR="001E7414" w:rsidRPr="00481D2D" w:rsidRDefault="001E7414" w:rsidP="001E7414">
            <w:pPr>
              <w:pStyle w:val="TAC"/>
              <w:rPr>
                <w:sz w:val="16"/>
                <w:szCs w:val="16"/>
              </w:rPr>
            </w:pPr>
            <w:r w:rsidRPr="00481D2D">
              <w:rPr>
                <w:sz w:val="16"/>
                <w:szCs w:val="16"/>
              </w:rPr>
              <w:t>16.3.0</w:t>
            </w:r>
          </w:p>
        </w:tc>
      </w:tr>
      <w:tr w:rsidR="001E7414" w:rsidRPr="00481D2D" w14:paraId="042DD9ED" w14:textId="77777777" w:rsidTr="00F85BBF">
        <w:tc>
          <w:tcPr>
            <w:tcW w:w="798" w:type="dxa"/>
            <w:shd w:val="solid" w:color="FFFFFF" w:fill="auto"/>
          </w:tcPr>
          <w:p w14:paraId="7BBC46AF" w14:textId="77777777" w:rsidR="001E7414" w:rsidRPr="00481D2D" w:rsidRDefault="001E7414" w:rsidP="001E7414">
            <w:pPr>
              <w:pStyle w:val="TAC"/>
              <w:rPr>
                <w:sz w:val="16"/>
                <w:szCs w:val="16"/>
              </w:rPr>
            </w:pPr>
            <w:r w:rsidRPr="00481D2D">
              <w:rPr>
                <w:sz w:val="16"/>
                <w:szCs w:val="16"/>
              </w:rPr>
              <w:t>2019-09</w:t>
            </w:r>
          </w:p>
        </w:tc>
        <w:tc>
          <w:tcPr>
            <w:tcW w:w="797" w:type="dxa"/>
            <w:shd w:val="solid" w:color="FFFFFF" w:fill="auto"/>
          </w:tcPr>
          <w:p w14:paraId="00F0ACBA" w14:textId="77777777" w:rsidR="001E7414" w:rsidRPr="00481D2D" w:rsidRDefault="001E7414" w:rsidP="001E7414">
            <w:pPr>
              <w:pStyle w:val="TAC"/>
              <w:rPr>
                <w:sz w:val="16"/>
                <w:szCs w:val="16"/>
              </w:rPr>
            </w:pPr>
            <w:r w:rsidRPr="00481D2D">
              <w:rPr>
                <w:sz w:val="16"/>
                <w:szCs w:val="16"/>
              </w:rPr>
              <w:t>CT#85</w:t>
            </w:r>
          </w:p>
        </w:tc>
        <w:tc>
          <w:tcPr>
            <w:tcW w:w="1088" w:type="dxa"/>
            <w:shd w:val="solid" w:color="FFFFFF" w:fill="auto"/>
          </w:tcPr>
          <w:p w14:paraId="2C1F0681" w14:textId="77777777" w:rsidR="001E7414" w:rsidRPr="00481D2D" w:rsidRDefault="001E7414" w:rsidP="001E7414">
            <w:pPr>
              <w:pStyle w:val="TAC"/>
              <w:rPr>
                <w:sz w:val="16"/>
                <w:szCs w:val="16"/>
              </w:rPr>
            </w:pPr>
            <w:r w:rsidRPr="00481D2D">
              <w:rPr>
                <w:sz w:val="16"/>
                <w:szCs w:val="16"/>
              </w:rPr>
              <w:t>CP-192068</w:t>
            </w:r>
          </w:p>
        </w:tc>
        <w:tc>
          <w:tcPr>
            <w:tcW w:w="524" w:type="dxa"/>
            <w:shd w:val="solid" w:color="FFFFFF" w:fill="auto"/>
          </w:tcPr>
          <w:p w14:paraId="3D495FC7" w14:textId="77777777" w:rsidR="001E7414" w:rsidRPr="00481D2D" w:rsidRDefault="001E7414" w:rsidP="001E7414">
            <w:pPr>
              <w:pStyle w:val="TAL"/>
              <w:rPr>
                <w:sz w:val="16"/>
                <w:szCs w:val="16"/>
              </w:rPr>
            </w:pPr>
            <w:r w:rsidRPr="00481D2D">
              <w:rPr>
                <w:sz w:val="16"/>
                <w:szCs w:val="16"/>
              </w:rPr>
              <w:t>6349</w:t>
            </w:r>
          </w:p>
        </w:tc>
        <w:tc>
          <w:tcPr>
            <w:tcW w:w="424" w:type="dxa"/>
            <w:shd w:val="solid" w:color="FFFFFF" w:fill="auto"/>
          </w:tcPr>
          <w:p w14:paraId="42EC1D43" w14:textId="77777777" w:rsidR="001E7414" w:rsidRPr="00481D2D" w:rsidRDefault="001E7414" w:rsidP="001E7414">
            <w:pPr>
              <w:pStyle w:val="TAR"/>
              <w:rPr>
                <w:sz w:val="16"/>
                <w:szCs w:val="16"/>
              </w:rPr>
            </w:pPr>
            <w:r w:rsidRPr="00481D2D">
              <w:rPr>
                <w:sz w:val="16"/>
                <w:szCs w:val="16"/>
              </w:rPr>
              <w:t>1</w:t>
            </w:r>
          </w:p>
        </w:tc>
        <w:tc>
          <w:tcPr>
            <w:tcW w:w="424" w:type="dxa"/>
            <w:shd w:val="solid" w:color="FFFFFF" w:fill="auto"/>
          </w:tcPr>
          <w:p w14:paraId="772B6BE7" w14:textId="77777777" w:rsidR="001E7414" w:rsidRPr="00481D2D" w:rsidRDefault="001E7414" w:rsidP="001E7414">
            <w:pPr>
              <w:pStyle w:val="TAC"/>
              <w:rPr>
                <w:sz w:val="16"/>
                <w:szCs w:val="16"/>
              </w:rPr>
            </w:pPr>
            <w:r w:rsidRPr="00481D2D">
              <w:rPr>
                <w:sz w:val="16"/>
                <w:szCs w:val="16"/>
              </w:rPr>
              <w:t>B</w:t>
            </w:r>
          </w:p>
        </w:tc>
        <w:tc>
          <w:tcPr>
            <w:tcW w:w="4919" w:type="dxa"/>
            <w:shd w:val="solid" w:color="FFFFFF" w:fill="auto"/>
          </w:tcPr>
          <w:p w14:paraId="57D77195" w14:textId="77777777" w:rsidR="001E7414" w:rsidRPr="00481D2D" w:rsidRDefault="001E7414" w:rsidP="001E7414">
            <w:pPr>
              <w:pStyle w:val="TAL"/>
              <w:rPr>
                <w:sz w:val="16"/>
                <w:szCs w:val="16"/>
              </w:rPr>
            </w:pPr>
            <w:r w:rsidRPr="00481D2D">
              <w:rPr>
                <w:sz w:val="16"/>
                <w:szCs w:val="16"/>
              </w:rPr>
              <w:t xml:space="preserve">R-URI of RLOS INVITE </w:t>
            </w:r>
          </w:p>
        </w:tc>
        <w:tc>
          <w:tcPr>
            <w:tcW w:w="707" w:type="dxa"/>
            <w:shd w:val="solid" w:color="FFFFFF" w:fill="auto"/>
          </w:tcPr>
          <w:p w14:paraId="7F2D33EC" w14:textId="77777777" w:rsidR="001E7414" w:rsidRPr="00481D2D" w:rsidRDefault="001E7414" w:rsidP="001E7414">
            <w:pPr>
              <w:pStyle w:val="TAC"/>
              <w:rPr>
                <w:sz w:val="16"/>
                <w:szCs w:val="16"/>
              </w:rPr>
            </w:pPr>
            <w:r w:rsidRPr="00481D2D">
              <w:rPr>
                <w:sz w:val="16"/>
                <w:szCs w:val="16"/>
              </w:rPr>
              <w:t>16.3.0</w:t>
            </w:r>
          </w:p>
        </w:tc>
      </w:tr>
      <w:tr w:rsidR="001E7414" w:rsidRPr="00481D2D" w14:paraId="51B8B449" w14:textId="77777777" w:rsidTr="00F85BBF">
        <w:tc>
          <w:tcPr>
            <w:tcW w:w="798" w:type="dxa"/>
            <w:shd w:val="solid" w:color="FFFFFF" w:fill="auto"/>
          </w:tcPr>
          <w:p w14:paraId="6E0E0FDE" w14:textId="77777777" w:rsidR="001E7414" w:rsidRPr="00481D2D" w:rsidRDefault="001E7414" w:rsidP="001E7414">
            <w:pPr>
              <w:pStyle w:val="TAC"/>
              <w:rPr>
                <w:sz w:val="16"/>
                <w:szCs w:val="16"/>
              </w:rPr>
            </w:pPr>
            <w:r w:rsidRPr="00481D2D">
              <w:rPr>
                <w:sz w:val="16"/>
                <w:szCs w:val="16"/>
              </w:rPr>
              <w:t>2019-09</w:t>
            </w:r>
          </w:p>
        </w:tc>
        <w:tc>
          <w:tcPr>
            <w:tcW w:w="797" w:type="dxa"/>
            <w:shd w:val="solid" w:color="FFFFFF" w:fill="auto"/>
          </w:tcPr>
          <w:p w14:paraId="2C83AF63" w14:textId="77777777" w:rsidR="001E7414" w:rsidRPr="00481D2D" w:rsidRDefault="001E7414" w:rsidP="001E7414">
            <w:pPr>
              <w:pStyle w:val="TAC"/>
              <w:rPr>
                <w:sz w:val="16"/>
                <w:szCs w:val="16"/>
              </w:rPr>
            </w:pPr>
            <w:r w:rsidRPr="00481D2D">
              <w:rPr>
                <w:sz w:val="16"/>
                <w:szCs w:val="16"/>
              </w:rPr>
              <w:t>CT#85</w:t>
            </w:r>
          </w:p>
        </w:tc>
        <w:tc>
          <w:tcPr>
            <w:tcW w:w="1088" w:type="dxa"/>
            <w:shd w:val="solid" w:color="FFFFFF" w:fill="auto"/>
          </w:tcPr>
          <w:p w14:paraId="52EC26A1" w14:textId="77777777" w:rsidR="001E7414" w:rsidRPr="00481D2D" w:rsidRDefault="001E7414" w:rsidP="001E7414">
            <w:pPr>
              <w:pStyle w:val="TAC"/>
              <w:rPr>
                <w:sz w:val="16"/>
                <w:szCs w:val="16"/>
              </w:rPr>
            </w:pPr>
            <w:r w:rsidRPr="00481D2D">
              <w:rPr>
                <w:sz w:val="16"/>
                <w:szCs w:val="16"/>
              </w:rPr>
              <w:t>CP-192046</w:t>
            </w:r>
          </w:p>
        </w:tc>
        <w:tc>
          <w:tcPr>
            <w:tcW w:w="524" w:type="dxa"/>
            <w:shd w:val="solid" w:color="FFFFFF" w:fill="auto"/>
          </w:tcPr>
          <w:p w14:paraId="4892DB22" w14:textId="77777777" w:rsidR="001E7414" w:rsidRPr="00481D2D" w:rsidRDefault="001E7414" w:rsidP="001E7414">
            <w:pPr>
              <w:pStyle w:val="TAL"/>
              <w:rPr>
                <w:sz w:val="16"/>
                <w:szCs w:val="16"/>
              </w:rPr>
            </w:pPr>
            <w:r w:rsidRPr="00481D2D">
              <w:rPr>
                <w:sz w:val="16"/>
                <w:szCs w:val="16"/>
              </w:rPr>
              <w:t>6351</w:t>
            </w:r>
          </w:p>
        </w:tc>
        <w:tc>
          <w:tcPr>
            <w:tcW w:w="424" w:type="dxa"/>
            <w:shd w:val="solid" w:color="FFFFFF" w:fill="auto"/>
          </w:tcPr>
          <w:p w14:paraId="44ED8FBA" w14:textId="77777777" w:rsidR="001E7414" w:rsidRPr="00481D2D" w:rsidRDefault="001E7414" w:rsidP="001E7414">
            <w:pPr>
              <w:pStyle w:val="TAR"/>
              <w:rPr>
                <w:sz w:val="16"/>
                <w:szCs w:val="16"/>
              </w:rPr>
            </w:pPr>
          </w:p>
        </w:tc>
        <w:tc>
          <w:tcPr>
            <w:tcW w:w="424" w:type="dxa"/>
            <w:shd w:val="solid" w:color="FFFFFF" w:fill="auto"/>
          </w:tcPr>
          <w:p w14:paraId="68AFAD62" w14:textId="77777777" w:rsidR="001E7414" w:rsidRPr="00481D2D" w:rsidRDefault="001E7414" w:rsidP="001E7414">
            <w:pPr>
              <w:pStyle w:val="TAC"/>
              <w:rPr>
                <w:sz w:val="16"/>
                <w:szCs w:val="16"/>
              </w:rPr>
            </w:pPr>
            <w:r w:rsidRPr="00481D2D">
              <w:rPr>
                <w:sz w:val="16"/>
                <w:szCs w:val="16"/>
              </w:rPr>
              <w:t>A</w:t>
            </w:r>
          </w:p>
        </w:tc>
        <w:tc>
          <w:tcPr>
            <w:tcW w:w="4919" w:type="dxa"/>
            <w:shd w:val="solid" w:color="FFFFFF" w:fill="auto"/>
          </w:tcPr>
          <w:p w14:paraId="369B6823" w14:textId="77777777" w:rsidR="001E7414" w:rsidRPr="00481D2D" w:rsidRDefault="001E7414" w:rsidP="001E7414">
            <w:pPr>
              <w:pStyle w:val="TAL"/>
              <w:rPr>
                <w:sz w:val="16"/>
                <w:szCs w:val="16"/>
              </w:rPr>
            </w:pPr>
            <w:r w:rsidRPr="00481D2D">
              <w:rPr>
                <w:sz w:val="16"/>
                <w:szCs w:val="16"/>
              </w:rPr>
              <w:t>Correct cell selection and lack of coverage requirements when NG-RAN is used</w:t>
            </w:r>
          </w:p>
        </w:tc>
        <w:tc>
          <w:tcPr>
            <w:tcW w:w="707" w:type="dxa"/>
            <w:shd w:val="solid" w:color="FFFFFF" w:fill="auto"/>
          </w:tcPr>
          <w:p w14:paraId="02F6D0E6" w14:textId="77777777" w:rsidR="001E7414" w:rsidRPr="00481D2D" w:rsidRDefault="001E7414" w:rsidP="001E7414">
            <w:pPr>
              <w:pStyle w:val="TAC"/>
              <w:rPr>
                <w:sz w:val="16"/>
                <w:szCs w:val="16"/>
              </w:rPr>
            </w:pPr>
            <w:r w:rsidRPr="00481D2D">
              <w:rPr>
                <w:sz w:val="16"/>
                <w:szCs w:val="16"/>
              </w:rPr>
              <w:t>16.3.0</w:t>
            </w:r>
          </w:p>
        </w:tc>
      </w:tr>
      <w:tr w:rsidR="001E7414" w:rsidRPr="00481D2D" w14:paraId="443FC40F" w14:textId="77777777" w:rsidTr="00F85BBF">
        <w:tc>
          <w:tcPr>
            <w:tcW w:w="798" w:type="dxa"/>
            <w:shd w:val="solid" w:color="FFFFFF" w:fill="auto"/>
          </w:tcPr>
          <w:p w14:paraId="35E93F38" w14:textId="77777777" w:rsidR="001E7414" w:rsidRPr="00481D2D" w:rsidRDefault="001E7414" w:rsidP="001E7414">
            <w:pPr>
              <w:pStyle w:val="TAC"/>
              <w:rPr>
                <w:sz w:val="16"/>
                <w:szCs w:val="16"/>
              </w:rPr>
            </w:pPr>
            <w:r w:rsidRPr="00481D2D">
              <w:rPr>
                <w:sz w:val="16"/>
                <w:szCs w:val="16"/>
              </w:rPr>
              <w:t>2019-09</w:t>
            </w:r>
          </w:p>
        </w:tc>
        <w:tc>
          <w:tcPr>
            <w:tcW w:w="797" w:type="dxa"/>
            <w:shd w:val="solid" w:color="FFFFFF" w:fill="auto"/>
          </w:tcPr>
          <w:p w14:paraId="502B2AFF" w14:textId="77777777" w:rsidR="001E7414" w:rsidRPr="00481D2D" w:rsidRDefault="001E7414" w:rsidP="001E7414">
            <w:pPr>
              <w:pStyle w:val="TAC"/>
              <w:rPr>
                <w:sz w:val="16"/>
                <w:szCs w:val="16"/>
              </w:rPr>
            </w:pPr>
            <w:r w:rsidRPr="00481D2D">
              <w:rPr>
                <w:sz w:val="16"/>
                <w:szCs w:val="16"/>
              </w:rPr>
              <w:t>CT#85</w:t>
            </w:r>
          </w:p>
        </w:tc>
        <w:tc>
          <w:tcPr>
            <w:tcW w:w="1088" w:type="dxa"/>
            <w:shd w:val="solid" w:color="FFFFFF" w:fill="auto"/>
          </w:tcPr>
          <w:p w14:paraId="231D68CE" w14:textId="77777777" w:rsidR="001E7414" w:rsidRPr="00481D2D" w:rsidRDefault="001E7414" w:rsidP="001E7414">
            <w:pPr>
              <w:pStyle w:val="TAC"/>
              <w:rPr>
                <w:sz w:val="16"/>
                <w:szCs w:val="16"/>
              </w:rPr>
            </w:pPr>
            <w:r w:rsidRPr="00481D2D">
              <w:rPr>
                <w:sz w:val="16"/>
                <w:szCs w:val="16"/>
              </w:rPr>
              <w:t>CP-192071</w:t>
            </w:r>
          </w:p>
        </w:tc>
        <w:tc>
          <w:tcPr>
            <w:tcW w:w="524" w:type="dxa"/>
            <w:shd w:val="solid" w:color="FFFFFF" w:fill="auto"/>
          </w:tcPr>
          <w:p w14:paraId="3A4A7D74" w14:textId="77777777" w:rsidR="001E7414" w:rsidRPr="00481D2D" w:rsidRDefault="001E7414" w:rsidP="001E7414">
            <w:pPr>
              <w:pStyle w:val="TAL"/>
              <w:rPr>
                <w:sz w:val="16"/>
                <w:szCs w:val="16"/>
              </w:rPr>
            </w:pPr>
            <w:r w:rsidRPr="00481D2D">
              <w:rPr>
                <w:sz w:val="16"/>
                <w:szCs w:val="16"/>
              </w:rPr>
              <w:t>6352</w:t>
            </w:r>
          </w:p>
        </w:tc>
        <w:tc>
          <w:tcPr>
            <w:tcW w:w="424" w:type="dxa"/>
            <w:shd w:val="solid" w:color="FFFFFF" w:fill="auto"/>
          </w:tcPr>
          <w:p w14:paraId="56BBA414" w14:textId="77777777" w:rsidR="001E7414" w:rsidRPr="00481D2D" w:rsidRDefault="001E7414" w:rsidP="001E7414">
            <w:pPr>
              <w:pStyle w:val="TAR"/>
              <w:rPr>
                <w:sz w:val="16"/>
                <w:szCs w:val="16"/>
              </w:rPr>
            </w:pPr>
          </w:p>
        </w:tc>
        <w:tc>
          <w:tcPr>
            <w:tcW w:w="424" w:type="dxa"/>
            <w:shd w:val="solid" w:color="FFFFFF" w:fill="auto"/>
          </w:tcPr>
          <w:p w14:paraId="77928467" w14:textId="77777777" w:rsidR="001E7414" w:rsidRPr="00481D2D" w:rsidRDefault="001E7414" w:rsidP="001E7414">
            <w:pPr>
              <w:pStyle w:val="TAC"/>
              <w:rPr>
                <w:sz w:val="16"/>
                <w:szCs w:val="16"/>
              </w:rPr>
            </w:pPr>
            <w:r w:rsidRPr="00481D2D">
              <w:rPr>
                <w:sz w:val="16"/>
                <w:szCs w:val="16"/>
              </w:rPr>
              <w:t>F</w:t>
            </w:r>
          </w:p>
        </w:tc>
        <w:tc>
          <w:tcPr>
            <w:tcW w:w="4919" w:type="dxa"/>
            <w:shd w:val="solid" w:color="FFFFFF" w:fill="auto"/>
          </w:tcPr>
          <w:p w14:paraId="4AEE6E42" w14:textId="77777777" w:rsidR="001E7414" w:rsidRPr="00481D2D" w:rsidRDefault="001E7414" w:rsidP="001E7414">
            <w:pPr>
              <w:pStyle w:val="TAL"/>
              <w:rPr>
                <w:sz w:val="16"/>
                <w:szCs w:val="16"/>
              </w:rPr>
            </w:pPr>
            <w:r w:rsidRPr="00481D2D">
              <w:rPr>
                <w:sz w:val="16"/>
                <w:szCs w:val="16"/>
              </w:rPr>
              <w:t>Correction for the definition of "HSS based P-CSCF restoration procedures"</w:t>
            </w:r>
          </w:p>
        </w:tc>
        <w:tc>
          <w:tcPr>
            <w:tcW w:w="707" w:type="dxa"/>
            <w:shd w:val="solid" w:color="FFFFFF" w:fill="auto"/>
          </w:tcPr>
          <w:p w14:paraId="3808CA25" w14:textId="77777777" w:rsidR="001E7414" w:rsidRPr="00481D2D" w:rsidRDefault="001E7414" w:rsidP="001E7414">
            <w:pPr>
              <w:pStyle w:val="TAC"/>
              <w:rPr>
                <w:sz w:val="16"/>
                <w:szCs w:val="16"/>
              </w:rPr>
            </w:pPr>
            <w:r w:rsidRPr="00481D2D">
              <w:rPr>
                <w:sz w:val="16"/>
                <w:szCs w:val="16"/>
              </w:rPr>
              <w:t>16.3.0</w:t>
            </w:r>
          </w:p>
        </w:tc>
      </w:tr>
      <w:tr w:rsidR="001E7414" w:rsidRPr="00481D2D" w14:paraId="444EDE2C" w14:textId="77777777" w:rsidTr="00F85BBF">
        <w:tc>
          <w:tcPr>
            <w:tcW w:w="798" w:type="dxa"/>
            <w:shd w:val="solid" w:color="FFFFFF" w:fill="auto"/>
          </w:tcPr>
          <w:p w14:paraId="5D514C63" w14:textId="77777777" w:rsidR="001E7414" w:rsidRPr="00481D2D" w:rsidRDefault="001E7414" w:rsidP="001E7414">
            <w:pPr>
              <w:pStyle w:val="TAC"/>
              <w:rPr>
                <w:sz w:val="16"/>
                <w:szCs w:val="16"/>
              </w:rPr>
            </w:pPr>
            <w:r w:rsidRPr="00481D2D">
              <w:rPr>
                <w:sz w:val="16"/>
                <w:szCs w:val="16"/>
              </w:rPr>
              <w:t>2019-09</w:t>
            </w:r>
          </w:p>
        </w:tc>
        <w:tc>
          <w:tcPr>
            <w:tcW w:w="797" w:type="dxa"/>
            <w:shd w:val="solid" w:color="FFFFFF" w:fill="auto"/>
          </w:tcPr>
          <w:p w14:paraId="12EC631C" w14:textId="77777777" w:rsidR="001E7414" w:rsidRPr="00481D2D" w:rsidRDefault="001E7414" w:rsidP="001E7414">
            <w:pPr>
              <w:pStyle w:val="TAC"/>
              <w:rPr>
                <w:sz w:val="16"/>
                <w:szCs w:val="16"/>
              </w:rPr>
            </w:pPr>
            <w:r w:rsidRPr="00481D2D">
              <w:rPr>
                <w:sz w:val="16"/>
                <w:szCs w:val="16"/>
              </w:rPr>
              <w:t>CT#85</w:t>
            </w:r>
          </w:p>
        </w:tc>
        <w:tc>
          <w:tcPr>
            <w:tcW w:w="1088" w:type="dxa"/>
            <w:shd w:val="solid" w:color="FFFFFF" w:fill="auto"/>
          </w:tcPr>
          <w:p w14:paraId="11A2E74A" w14:textId="77777777" w:rsidR="001E7414" w:rsidRPr="00481D2D" w:rsidRDefault="001E7414" w:rsidP="001E7414">
            <w:pPr>
              <w:pStyle w:val="TAC"/>
              <w:rPr>
                <w:sz w:val="16"/>
                <w:szCs w:val="16"/>
              </w:rPr>
            </w:pPr>
            <w:r w:rsidRPr="00481D2D">
              <w:rPr>
                <w:sz w:val="16"/>
                <w:szCs w:val="16"/>
              </w:rPr>
              <w:t>CP-192046</w:t>
            </w:r>
          </w:p>
        </w:tc>
        <w:tc>
          <w:tcPr>
            <w:tcW w:w="524" w:type="dxa"/>
            <w:shd w:val="solid" w:color="FFFFFF" w:fill="auto"/>
          </w:tcPr>
          <w:p w14:paraId="318FCB9D" w14:textId="77777777" w:rsidR="001E7414" w:rsidRPr="00481D2D" w:rsidRDefault="001E7414" w:rsidP="001E7414">
            <w:pPr>
              <w:pStyle w:val="TAL"/>
              <w:rPr>
                <w:sz w:val="16"/>
                <w:szCs w:val="16"/>
              </w:rPr>
            </w:pPr>
            <w:r w:rsidRPr="00481D2D">
              <w:rPr>
                <w:sz w:val="16"/>
                <w:szCs w:val="16"/>
              </w:rPr>
              <w:t>6354</w:t>
            </w:r>
          </w:p>
        </w:tc>
        <w:tc>
          <w:tcPr>
            <w:tcW w:w="424" w:type="dxa"/>
            <w:shd w:val="solid" w:color="FFFFFF" w:fill="auto"/>
          </w:tcPr>
          <w:p w14:paraId="748315AE" w14:textId="77777777" w:rsidR="001E7414" w:rsidRPr="00481D2D" w:rsidRDefault="001E7414" w:rsidP="001E7414">
            <w:pPr>
              <w:pStyle w:val="TAR"/>
              <w:rPr>
                <w:sz w:val="16"/>
                <w:szCs w:val="16"/>
              </w:rPr>
            </w:pPr>
            <w:r w:rsidRPr="00481D2D">
              <w:rPr>
                <w:sz w:val="16"/>
                <w:szCs w:val="16"/>
              </w:rPr>
              <w:t>1</w:t>
            </w:r>
          </w:p>
        </w:tc>
        <w:tc>
          <w:tcPr>
            <w:tcW w:w="424" w:type="dxa"/>
            <w:shd w:val="solid" w:color="FFFFFF" w:fill="auto"/>
          </w:tcPr>
          <w:p w14:paraId="63E3B7A2" w14:textId="77777777" w:rsidR="001E7414" w:rsidRPr="00481D2D" w:rsidRDefault="001E7414" w:rsidP="001E7414">
            <w:pPr>
              <w:pStyle w:val="TAC"/>
              <w:rPr>
                <w:sz w:val="16"/>
                <w:szCs w:val="16"/>
              </w:rPr>
            </w:pPr>
            <w:r w:rsidRPr="00481D2D">
              <w:rPr>
                <w:sz w:val="16"/>
                <w:szCs w:val="16"/>
              </w:rPr>
              <w:t>A</w:t>
            </w:r>
          </w:p>
        </w:tc>
        <w:tc>
          <w:tcPr>
            <w:tcW w:w="4919" w:type="dxa"/>
            <w:shd w:val="solid" w:color="FFFFFF" w:fill="auto"/>
          </w:tcPr>
          <w:p w14:paraId="3208B2C5" w14:textId="77777777" w:rsidR="001E7414" w:rsidRPr="00481D2D" w:rsidRDefault="001E7414" w:rsidP="001E7414">
            <w:pPr>
              <w:pStyle w:val="TAL"/>
              <w:rPr>
                <w:sz w:val="16"/>
                <w:szCs w:val="16"/>
              </w:rPr>
            </w:pPr>
            <w:r w:rsidRPr="00481D2D">
              <w:rPr>
                <w:sz w:val="16"/>
                <w:szCs w:val="16"/>
              </w:rPr>
              <w:t>Correct IM CN subsystem interworking with 5GCN via WLAN interoperability</w:t>
            </w:r>
          </w:p>
        </w:tc>
        <w:tc>
          <w:tcPr>
            <w:tcW w:w="707" w:type="dxa"/>
            <w:shd w:val="solid" w:color="FFFFFF" w:fill="auto"/>
          </w:tcPr>
          <w:p w14:paraId="12BEFF25" w14:textId="77777777" w:rsidR="001E7414" w:rsidRPr="00481D2D" w:rsidRDefault="001E7414" w:rsidP="001E7414">
            <w:pPr>
              <w:pStyle w:val="TAC"/>
              <w:rPr>
                <w:sz w:val="16"/>
                <w:szCs w:val="16"/>
              </w:rPr>
            </w:pPr>
            <w:r w:rsidRPr="00481D2D">
              <w:rPr>
                <w:sz w:val="16"/>
                <w:szCs w:val="16"/>
              </w:rPr>
              <w:t>16.3.0</w:t>
            </w:r>
          </w:p>
        </w:tc>
      </w:tr>
      <w:tr w:rsidR="001E7414" w:rsidRPr="00481D2D" w14:paraId="56313CA6" w14:textId="77777777" w:rsidTr="00F85BBF">
        <w:tc>
          <w:tcPr>
            <w:tcW w:w="798" w:type="dxa"/>
            <w:shd w:val="solid" w:color="FFFFFF" w:fill="auto"/>
          </w:tcPr>
          <w:p w14:paraId="20AE0C83" w14:textId="77777777" w:rsidR="001E7414" w:rsidRPr="00481D2D" w:rsidRDefault="001E7414" w:rsidP="001E7414">
            <w:pPr>
              <w:pStyle w:val="TAC"/>
              <w:rPr>
                <w:sz w:val="16"/>
                <w:szCs w:val="16"/>
              </w:rPr>
            </w:pPr>
            <w:r w:rsidRPr="00481D2D">
              <w:rPr>
                <w:sz w:val="16"/>
                <w:szCs w:val="16"/>
              </w:rPr>
              <w:t>2019-09</w:t>
            </w:r>
          </w:p>
        </w:tc>
        <w:tc>
          <w:tcPr>
            <w:tcW w:w="797" w:type="dxa"/>
            <w:shd w:val="solid" w:color="FFFFFF" w:fill="auto"/>
          </w:tcPr>
          <w:p w14:paraId="5022BEDA" w14:textId="77777777" w:rsidR="001E7414" w:rsidRPr="00481D2D" w:rsidRDefault="001E7414" w:rsidP="001E7414">
            <w:pPr>
              <w:pStyle w:val="TAC"/>
              <w:rPr>
                <w:sz w:val="16"/>
                <w:szCs w:val="16"/>
              </w:rPr>
            </w:pPr>
            <w:r w:rsidRPr="00481D2D">
              <w:rPr>
                <w:sz w:val="16"/>
                <w:szCs w:val="16"/>
              </w:rPr>
              <w:t>CT#85</w:t>
            </w:r>
          </w:p>
        </w:tc>
        <w:tc>
          <w:tcPr>
            <w:tcW w:w="1088" w:type="dxa"/>
            <w:shd w:val="solid" w:color="FFFFFF" w:fill="auto"/>
          </w:tcPr>
          <w:p w14:paraId="6000930D" w14:textId="77777777" w:rsidR="001E7414" w:rsidRPr="00481D2D" w:rsidRDefault="001E7414" w:rsidP="001E7414">
            <w:pPr>
              <w:pStyle w:val="TAC"/>
              <w:rPr>
                <w:sz w:val="16"/>
                <w:szCs w:val="16"/>
              </w:rPr>
            </w:pPr>
            <w:r w:rsidRPr="00481D2D">
              <w:rPr>
                <w:sz w:val="16"/>
                <w:szCs w:val="16"/>
              </w:rPr>
              <w:t>CP-192064</w:t>
            </w:r>
          </w:p>
        </w:tc>
        <w:tc>
          <w:tcPr>
            <w:tcW w:w="524" w:type="dxa"/>
            <w:shd w:val="solid" w:color="FFFFFF" w:fill="auto"/>
          </w:tcPr>
          <w:p w14:paraId="11163C1B" w14:textId="77777777" w:rsidR="001E7414" w:rsidRPr="00481D2D" w:rsidRDefault="001E7414" w:rsidP="001E7414">
            <w:pPr>
              <w:pStyle w:val="TAL"/>
              <w:rPr>
                <w:sz w:val="16"/>
                <w:szCs w:val="16"/>
              </w:rPr>
            </w:pPr>
            <w:r w:rsidRPr="00481D2D">
              <w:rPr>
                <w:sz w:val="16"/>
                <w:szCs w:val="16"/>
              </w:rPr>
              <w:t>6356</w:t>
            </w:r>
          </w:p>
        </w:tc>
        <w:tc>
          <w:tcPr>
            <w:tcW w:w="424" w:type="dxa"/>
            <w:shd w:val="solid" w:color="FFFFFF" w:fill="auto"/>
          </w:tcPr>
          <w:p w14:paraId="1D0C9E3E" w14:textId="77777777" w:rsidR="001E7414" w:rsidRPr="00481D2D" w:rsidRDefault="001E7414" w:rsidP="001E7414">
            <w:pPr>
              <w:pStyle w:val="TAR"/>
              <w:rPr>
                <w:sz w:val="16"/>
                <w:szCs w:val="16"/>
              </w:rPr>
            </w:pPr>
            <w:r w:rsidRPr="00481D2D">
              <w:rPr>
                <w:sz w:val="16"/>
                <w:szCs w:val="16"/>
              </w:rPr>
              <w:t>1</w:t>
            </w:r>
          </w:p>
        </w:tc>
        <w:tc>
          <w:tcPr>
            <w:tcW w:w="424" w:type="dxa"/>
            <w:shd w:val="solid" w:color="FFFFFF" w:fill="auto"/>
          </w:tcPr>
          <w:p w14:paraId="081F807A" w14:textId="77777777" w:rsidR="001E7414" w:rsidRPr="00481D2D" w:rsidRDefault="001E7414" w:rsidP="001E7414">
            <w:pPr>
              <w:pStyle w:val="TAC"/>
              <w:rPr>
                <w:sz w:val="16"/>
                <w:szCs w:val="16"/>
              </w:rPr>
            </w:pPr>
            <w:r w:rsidRPr="00481D2D">
              <w:rPr>
                <w:sz w:val="16"/>
                <w:szCs w:val="16"/>
              </w:rPr>
              <w:t>F</w:t>
            </w:r>
          </w:p>
        </w:tc>
        <w:tc>
          <w:tcPr>
            <w:tcW w:w="4919" w:type="dxa"/>
            <w:shd w:val="solid" w:color="FFFFFF" w:fill="auto"/>
          </w:tcPr>
          <w:p w14:paraId="3B907487" w14:textId="77777777" w:rsidR="001E7414" w:rsidRPr="00481D2D" w:rsidRDefault="001E7414" w:rsidP="001E7414">
            <w:pPr>
              <w:pStyle w:val="TAL"/>
              <w:rPr>
                <w:sz w:val="16"/>
                <w:szCs w:val="16"/>
              </w:rPr>
            </w:pPr>
            <w:r w:rsidRPr="00481D2D">
              <w:rPr>
                <w:sz w:val="16"/>
                <w:szCs w:val="16"/>
              </w:rPr>
              <w:t>Correcting emergency call handling for UEs</w:t>
            </w:r>
          </w:p>
        </w:tc>
        <w:tc>
          <w:tcPr>
            <w:tcW w:w="707" w:type="dxa"/>
            <w:shd w:val="solid" w:color="FFFFFF" w:fill="auto"/>
          </w:tcPr>
          <w:p w14:paraId="2FD33F54" w14:textId="77777777" w:rsidR="001E7414" w:rsidRPr="00481D2D" w:rsidRDefault="001E7414" w:rsidP="001E7414">
            <w:pPr>
              <w:pStyle w:val="TAC"/>
              <w:rPr>
                <w:sz w:val="16"/>
                <w:szCs w:val="16"/>
              </w:rPr>
            </w:pPr>
            <w:r w:rsidRPr="00481D2D">
              <w:rPr>
                <w:sz w:val="16"/>
                <w:szCs w:val="16"/>
              </w:rPr>
              <w:t>16.3.0</w:t>
            </w:r>
          </w:p>
        </w:tc>
      </w:tr>
      <w:tr w:rsidR="001E7414" w:rsidRPr="00481D2D" w14:paraId="5540DFD7" w14:textId="77777777" w:rsidTr="00F85BBF">
        <w:tc>
          <w:tcPr>
            <w:tcW w:w="798" w:type="dxa"/>
            <w:shd w:val="solid" w:color="FFFFFF" w:fill="auto"/>
          </w:tcPr>
          <w:p w14:paraId="39F0A2EB" w14:textId="77777777" w:rsidR="001E7414" w:rsidRPr="00481D2D" w:rsidRDefault="001E7414" w:rsidP="001E7414">
            <w:pPr>
              <w:pStyle w:val="TAC"/>
              <w:rPr>
                <w:sz w:val="16"/>
                <w:szCs w:val="16"/>
              </w:rPr>
            </w:pPr>
            <w:r w:rsidRPr="00481D2D">
              <w:rPr>
                <w:sz w:val="16"/>
                <w:szCs w:val="16"/>
              </w:rPr>
              <w:t>2019-09</w:t>
            </w:r>
          </w:p>
        </w:tc>
        <w:tc>
          <w:tcPr>
            <w:tcW w:w="797" w:type="dxa"/>
            <w:shd w:val="solid" w:color="FFFFFF" w:fill="auto"/>
          </w:tcPr>
          <w:p w14:paraId="5FA6D973" w14:textId="77777777" w:rsidR="001E7414" w:rsidRPr="00481D2D" w:rsidRDefault="001E7414" w:rsidP="001E7414">
            <w:pPr>
              <w:pStyle w:val="TAC"/>
              <w:rPr>
                <w:sz w:val="16"/>
                <w:szCs w:val="16"/>
              </w:rPr>
            </w:pPr>
            <w:r w:rsidRPr="00481D2D">
              <w:rPr>
                <w:sz w:val="16"/>
                <w:szCs w:val="16"/>
              </w:rPr>
              <w:t>CT#85</w:t>
            </w:r>
          </w:p>
        </w:tc>
        <w:tc>
          <w:tcPr>
            <w:tcW w:w="1088" w:type="dxa"/>
            <w:shd w:val="solid" w:color="FFFFFF" w:fill="auto"/>
          </w:tcPr>
          <w:p w14:paraId="1EF106F1" w14:textId="77777777" w:rsidR="001E7414" w:rsidRPr="00481D2D" w:rsidRDefault="001E7414" w:rsidP="001E7414">
            <w:pPr>
              <w:pStyle w:val="TAC"/>
              <w:rPr>
                <w:sz w:val="16"/>
                <w:szCs w:val="16"/>
              </w:rPr>
            </w:pPr>
            <w:r w:rsidRPr="00481D2D">
              <w:rPr>
                <w:sz w:val="16"/>
                <w:szCs w:val="16"/>
              </w:rPr>
              <w:t>CP-192046</w:t>
            </w:r>
          </w:p>
        </w:tc>
        <w:tc>
          <w:tcPr>
            <w:tcW w:w="524" w:type="dxa"/>
            <w:shd w:val="solid" w:color="FFFFFF" w:fill="auto"/>
          </w:tcPr>
          <w:p w14:paraId="1FA41030" w14:textId="77777777" w:rsidR="001E7414" w:rsidRPr="00481D2D" w:rsidRDefault="001E7414" w:rsidP="001E7414">
            <w:pPr>
              <w:pStyle w:val="TAL"/>
              <w:rPr>
                <w:sz w:val="16"/>
                <w:szCs w:val="16"/>
              </w:rPr>
            </w:pPr>
            <w:r w:rsidRPr="00481D2D">
              <w:rPr>
                <w:sz w:val="16"/>
                <w:szCs w:val="16"/>
              </w:rPr>
              <w:t>6357</w:t>
            </w:r>
          </w:p>
        </w:tc>
        <w:tc>
          <w:tcPr>
            <w:tcW w:w="424" w:type="dxa"/>
            <w:shd w:val="solid" w:color="FFFFFF" w:fill="auto"/>
          </w:tcPr>
          <w:p w14:paraId="740DC399" w14:textId="77777777" w:rsidR="001E7414" w:rsidRPr="00481D2D" w:rsidRDefault="001E7414" w:rsidP="001E7414">
            <w:pPr>
              <w:pStyle w:val="TAR"/>
              <w:rPr>
                <w:sz w:val="16"/>
                <w:szCs w:val="16"/>
              </w:rPr>
            </w:pPr>
            <w:r w:rsidRPr="00481D2D">
              <w:rPr>
                <w:sz w:val="16"/>
                <w:szCs w:val="16"/>
              </w:rPr>
              <w:t>2</w:t>
            </w:r>
          </w:p>
        </w:tc>
        <w:tc>
          <w:tcPr>
            <w:tcW w:w="424" w:type="dxa"/>
            <w:shd w:val="solid" w:color="FFFFFF" w:fill="auto"/>
          </w:tcPr>
          <w:p w14:paraId="4F15AD55" w14:textId="77777777" w:rsidR="001E7414" w:rsidRPr="00481D2D" w:rsidRDefault="001E7414" w:rsidP="001E7414">
            <w:pPr>
              <w:pStyle w:val="TAC"/>
              <w:rPr>
                <w:sz w:val="16"/>
                <w:szCs w:val="16"/>
              </w:rPr>
            </w:pPr>
            <w:r w:rsidRPr="00481D2D">
              <w:rPr>
                <w:sz w:val="16"/>
                <w:szCs w:val="16"/>
              </w:rPr>
              <w:t>A</w:t>
            </w:r>
          </w:p>
        </w:tc>
        <w:tc>
          <w:tcPr>
            <w:tcW w:w="4919" w:type="dxa"/>
            <w:shd w:val="solid" w:color="FFFFFF" w:fill="auto"/>
          </w:tcPr>
          <w:p w14:paraId="0DA76D53" w14:textId="77777777" w:rsidR="001E7414" w:rsidRPr="00481D2D" w:rsidRDefault="001E7414" w:rsidP="001E7414">
            <w:pPr>
              <w:pStyle w:val="TAL"/>
              <w:rPr>
                <w:sz w:val="16"/>
                <w:szCs w:val="16"/>
              </w:rPr>
            </w:pPr>
            <w:r w:rsidRPr="00481D2D">
              <w:rPr>
                <w:sz w:val="16"/>
                <w:szCs w:val="16"/>
              </w:rPr>
              <w:t>Resolving EN on UE and AMF in different PLMNs</w:t>
            </w:r>
          </w:p>
        </w:tc>
        <w:tc>
          <w:tcPr>
            <w:tcW w:w="707" w:type="dxa"/>
            <w:shd w:val="solid" w:color="FFFFFF" w:fill="auto"/>
          </w:tcPr>
          <w:p w14:paraId="6B19BBA7" w14:textId="77777777" w:rsidR="001E7414" w:rsidRPr="00481D2D" w:rsidRDefault="001E7414" w:rsidP="001E7414">
            <w:pPr>
              <w:pStyle w:val="TAC"/>
              <w:rPr>
                <w:sz w:val="16"/>
                <w:szCs w:val="16"/>
              </w:rPr>
            </w:pPr>
            <w:r w:rsidRPr="00481D2D">
              <w:rPr>
                <w:sz w:val="16"/>
                <w:szCs w:val="16"/>
              </w:rPr>
              <w:t>16.3.0</w:t>
            </w:r>
          </w:p>
        </w:tc>
      </w:tr>
      <w:tr w:rsidR="001E7414" w:rsidRPr="00481D2D" w14:paraId="76D98B53" w14:textId="77777777" w:rsidTr="00F85BBF">
        <w:tc>
          <w:tcPr>
            <w:tcW w:w="798" w:type="dxa"/>
            <w:shd w:val="solid" w:color="FFFFFF" w:fill="auto"/>
          </w:tcPr>
          <w:p w14:paraId="34D823C8" w14:textId="77777777" w:rsidR="001E7414" w:rsidRPr="00481D2D" w:rsidRDefault="001E7414" w:rsidP="001E7414">
            <w:pPr>
              <w:pStyle w:val="TAC"/>
              <w:rPr>
                <w:sz w:val="16"/>
                <w:szCs w:val="16"/>
              </w:rPr>
            </w:pPr>
            <w:r w:rsidRPr="00481D2D">
              <w:rPr>
                <w:sz w:val="16"/>
                <w:szCs w:val="16"/>
              </w:rPr>
              <w:t>2019-09</w:t>
            </w:r>
          </w:p>
        </w:tc>
        <w:tc>
          <w:tcPr>
            <w:tcW w:w="797" w:type="dxa"/>
            <w:shd w:val="solid" w:color="FFFFFF" w:fill="auto"/>
          </w:tcPr>
          <w:p w14:paraId="62E17FFA" w14:textId="77777777" w:rsidR="001E7414" w:rsidRPr="00481D2D" w:rsidRDefault="001E7414" w:rsidP="001E7414">
            <w:pPr>
              <w:pStyle w:val="TAC"/>
              <w:rPr>
                <w:sz w:val="16"/>
                <w:szCs w:val="16"/>
              </w:rPr>
            </w:pPr>
            <w:r w:rsidRPr="00481D2D">
              <w:rPr>
                <w:sz w:val="16"/>
                <w:szCs w:val="16"/>
              </w:rPr>
              <w:t>CT#85</w:t>
            </w:r>
          </w:p>
        </w:tc>
        <w:tc>
          <w:tcPr>
            <w:tcW w:w="1088" w:type="dxa"/>
            <w:shd w:val="solid" w:color="FFFFFF" w:fill="auto"/>
          </w:tcPr>
          <w:p w14:paraId="7FF78F3B" w14:textId="77777777" w:rsidR="001E7414" w:rsidRPr="00481D2D" w:rsidRDefault="001E7414" w:rsidP="001E7414">
            <w:pPr>
              <w:pStyle w:val="TAC"/>
              <w:rPr>
                <w:sz w:val="16"/>
                <w:szCs w:val="16"/>
              </w:rPr>
            </w:pPr>
            <w:r w:rsidRPr="00481D2D">
              <w:rPr>
                <w:sz w:val="16"/>
                <w:szCs w:val="16"/>
              </w:rPr>
              <w:t>CP-192049</w:t>
            </w:r>
          </w:p>
        </w:tc>
        <w:tc>
          <w:tcPr>
            <w:tcW w:w="524" w:type="dxa"/>
            <w:shd w:val="solid" w:color="FFFFFF" w:fill="auto"/>
          </w:tcPr>
          <w:p w14:paraId="573EBC79" w14:textId="77777777" w:rsidR="001E7414" w:rsidRPr="00481D2D" w:rsidRDefault="001E7414" w:rsidP="001E7414">
            <w:pPr>
              <w:pStyle w:val="TAL"/>
              <w:rPr>
                <w:sz w:val="16"/>
                <w:szCs w:val="16"/>
              </w:rPr>
            </w:pPr>
            <w:r w:rsidRPr="00481D2D">
              <w:rPr>
                <w:sz w:val="16"/>
                <w:szCs w:val="16"/>
              </w:rPr>
              <w:t>6361</w:t>
            </w:r>
          </w:p>
        </w:tc>
        <w:tc>
          <w:tcPr>
            <w:tcW w:w="424" w:type="dxa"/>
            <w:shd w:val="solid" w:color="FFFFFF" w:fill="auto"/>
          </w:tcPr>
          <w:p w14:paraId="1CD1597B" w14:textId="77777777" w:rsidR="001E7414" w:rsidRPr="00481D2D" w:rsidRDefault="001E7414" w:rsidP="001E7414">
            <w:pPr>
              <w:pStyle w:val="TAR"/>
              <w:rPr>
                <w:sz w:val="16"/>
                <w:szCs w:val="16"/>
              </w:rPr>
            </w:pPr>
            <w:r w:rsidRPr="00481D2D">
              <w:rPr>
                <w:sz w:val="16"/>
                <w:szCs w:val="16"/>
              </w:rPr>
              <w:t>1</w:t>
            </w:r>
          </w:p>
        </w:tc>
        <w:tc>
          <w:tcPr>
            <w:tcW w:w="424" w:type="dxa"/>
            <w:shd w:val="solid" w:color="FFFFFF" w:fill="auto"/>
          </w:tcPr>
          <w:p w14:paraId="26629043" w14:textId="77777777" w:rsidR="001E7414" w:rsidRPr="00481D2D" w:rsidRDefault="001E7414" w:rsidP="001E7414">
            <w:pPr>
              <w:pStyle w:val="TAC"/>
              <w:rPr>
                <w:sz w:val="16"/>
                <w:szCs w:val="16"/>
              </w:rPr>
            </w:pPr>
            <w:r w:rsidRPr="00481D2D">
              <w:rPr>
                <w:sz w:val="16"/>
                <w:szCs w:val="16"/>
              </w:rPr>
              <w:t>A</w:t>
            </w:r>
          </w:p>
        </w:tc>
        <w:tc>
          <w:tcPr>
            <w:tcW w:w="4919" w:type="dxa"/>
            <w:shd w:val="solid" w:color="FFFFFF" w:fill="auto"/>
          </w:tcPr>
          <w:p w14:paraId="2E45263E" w14:textId="77777777" w:rsidR="001E7414" w:rsidRPr="00481D2D" w:rsidRDefault="001E7414" w:rsidP="001E7414">
            <w:pPr>
              <w:pStyle w:val="TAL"/>
              <w:rPr>
                <w:sz w:val="16"/>
                <w:szCs w:val="16"/>
              </w:rPr>
            </w:pPr>
            <w:r w:rsidRPr="00481D2D">
              <w:rPr>
                <w:sz w:val="16"/>
                <w:szCs w:val="16"/>
              </w:rPr>
              <w:t>Update to the reference on P header</w:t>
            </w:r>
          </w:p>
        </w:tc>
        <w:tc>
          <w:tcPr>
            <w:tcW w:w="707" w:type="dxa"/>
            <w:shd w:val="solid" w:color="FFFFFF" w:fill="auto"/>
          </w:tcPr>
          <w:p w14:paraId="2DD8F270" w14:textId="77777777" w:rsidR="001E7414" w:rsidRPr="00481D2D" w:rsidRDefault="001E7414" w:rsidP="001E7414">
            <w:pPr>
              <w:pStyle w:val="TAC"/>
              <w:rPr>
                <w:sz w:val="16"/>
                <w:szCs w:val="16"/>
              </w:rPr>
            </w:pPr>
            <w:r w:rsidRPr="00481D2D">
              <w:rPr>
                <w:sz w:val="16"/>
                <w:szCs w:val="16"/>
              </w:rPr>
              <w:t>16.3.0</w:t>
            </w:r>
          </w:p>
        </w:tc>
      </w:tr>
      <w:tr w:rsidR="001E7414" w:rsidRPr="00481D2D" w14:paraId="2680F6AC" w14:textId="77777777" w:rsidTr="00F85BBF">
        <w:tc>
          <w:tcPr>
            <w:tcW w:w="798" w:type="dxa"/>
            <w:shd w:val="solid" w:color="FFFFFF" w:fill="auto"/>
          </w:tcPr>
          <w:p w14:paraId="12C2EACA" w14:textId="77777777" w:rsidR="001E7414" w:rsidRPr="00481D2D" w:rsidRDefault="001E7414" w:rsidP="001E7414">
            <w:pPr>
              <w:pStyle w:val="TAC"/>
              <w:rPr>
                <w:sz w:val="16"/>
                <w:szCs w:val="16"/>
              </w:rPr>
            </w:pPr>
            <w:r w:rsidRPr="00481D2D">
              <w:rPr>
                <w:sz w:val="16"/>
                <w:szCs w:val="16"/>
              </w:rPr>
              <w:t>2019-09</w:t>
            </w:r>
          </w:p>
        </w:tc>
        <w:tc>
          <w:tcPr>
            <w:tcW w:w="797" w:type="dxa"/>
            <w:shd w:val="solid" w:color="FFFFFF" w:fill="auto"/>
          </w:tcPr>
          <w:p w14:paraId="5AB5EFC5" w14:textId="77777777" w:rsidR="001E7414" w:rsidRPr="00481D2D" w:rsidRDefault="001E7414" w:rsidP="001E7414">
            <w:pPr>
              <w:pStyle w:val="TAC"/>
              <w:rPr>
                <w:sz w:val="16"/>
                <w:szCs w:val="16"/>
              </w:rPr>
            </w:pPr>
            <w:r w:rsidRPr="00481D2D">
              <w:rPr>
                <w:sz w:val="16"/>
                <w:szCs w:val="16"/>
              </w:rPr>
              <w:t>CT#85</w:t>
            </w:r>
          </w:p>
        </w:tc>
        <w:tc>
          <w:tcPr>
            <w:tcW w:w="1088" w:type="dxa"/>
            <w:shd w:val="solid" w:color="FFFFFF" w:fill="auto"/>
          </w:tcPr>
          <w:p w14:paraId="10BC2EBD" w14:textId="77777777" w:rsidR="001E7414" w:rsidRPr="00481D2D" w:rsidRDefault="001E7414" w:rsidP="001E7414">
            <w:pPr>
              <w:pStyle w:val="TAC"/>
              <w:rPr>
                <w:sz w:val="16"/>
                <w:szCs w:val="16"/>
              </w:rPr>
            </w:pPr>
            <w:r w:rsidRPr="00481D2D">
              <w:rPr>
                <w:sz w:val="16"/>
                <w:szCs w:val="16"/>
              </w:rPr>
              <w:t>CP-192041</w:t>
            </w:r>
          </w:p>
        </w:tc>
        <w:tc>
          <w:tcPr>
            <w:tcW w:w="524" w:type="dxa"/>
            <w:shd w:val="solid" w:color="FFFFFF" w:fill="auto"/>
          </w:tcPr>
          <w:p w14:paraId="1E59B7CB" w14:textId="77777777" w:rsidR="001E7414" w:rsidRPr="00481D2D" w:rsidRDefault="001E7414" w:rsidP="001E7414">
            <w:pPr>
              <w:pStyle w:val="TAL"/>
              <w:rPr>
                <w:sz w:val="16"/>
                <w:szCs w:val="16"/>
              </w:rPr>
            </w:pPr>
            <w:r w:rsidRPr="00481D2D">
              <w:rPr>
                <w:sz w:val="16"/>
                <w:szCs w:val="16"/>
              </w:rPr>
              <w:t>6364</w:t>
            </w:r>
          </w:p>
        </w:tc>
        <w:tc>
          <w:tcPr>
            <w:tcW w:w="424" w:type="dxa"/>
            <w:shd w:val="solid" w:color="FFFFFF" w:fill="auto"/>
          </w:tcPr>
          <w:p w14:paraId="72ECA3E3" w14:textId="77777777" w:rsidR="001E7414" w:rsidRPr="00481D2D" w:rsidRDefault="001E7414" w:rsidP="001E7414">
            <w:pPr>
              <w:pStyle w:val="TAR"/>
              <w:rPr>
                <w:sz w:val="16"/>
                <w:szCs w:val="16"/>
              </w:rPr>
            </w:pPr>
            <w:r w:rsidRPr="00481D2D">
              <w:rPr>
                <w:sz w:val="16"/>
                <w:szCs w:val="16"/>
              </w:rPr>
              <w:t>1</w:t>
            </w:r>
          </w:p>
        </w:tc>
        <w:tc>
          <w:tcPr>
            <w:tcW w:w="424" w:type="dxa"/>
            <w:shd w:val="solid" w:color="FFFFFF" w:fill="auto"/>
          </w:tcPr>
          <w:p w14:paraId="7B581DB1" w14:textId="77777777" w:rsidR="001E7414" w:rsidRPr="00481D2D" w:rsidRDefault="001E7414" w:rsidP="001E7414">
            <w:pPr>
              <w:pStyle w:val="TAC"/>
              <w:rPr>
                <w:sz w:val="16"/>
                <w:szCs w:val="16"/>
              </w:rPr>
            </w:pPr>
            <w:r w:rsidRPr="00481D2D">
              <w:rPr>
                <w:sz w:val="16"/>
                <w:szCs w:val="16"/>
              </w:rPr>
              <w:t>A</w:t>
            </w:r>
          </w:p>
        </w:tc>
        <w:tc>
          <w:tcPr>
            <w:tcW w:w="4919" w:type="dxa"/>
            <w:shd w:val="solid" w:color="FFFFFF" w:fill="auto"/>
          </w:tcPr>
          <w:p w14:paraId="7E781498" w14:textId="77777777" w:rsidR="001E7414" w:rsidRPr="00481D2D" w:rsidRDefault="001E7414" w:rsidP="001E7414">
            <w:pPr>
              <w:pStyle w:val="TAL"/>
              <w:rPr>
                <w:sz w:val="16"/>
                <w:szCs w:val="16"/>
              </w:rPr>
            </w:pPr>
            <w:r w:rsidRPr="00481D2D">
              <w:rPr>
                <w:sz w:val="16"/>
                <w:szCs w:val="16"/>
              </w:rPr>
              <w:t>Update to the reference on RTP/RTCP Multiplexing</w:t>
            </w:r>
          </w:p>
        </w:tc>
        <w:tc>
          <w:tcPr>
            <w:tcW w:w="707" w:type="dxa"/>
            <w:shd w:val="solid" w:color="FFFFFF" w:fill="auto"/>
          </w:tcPr>
          <w:p w14:paraId="5FBB10D0" w14:textId="77777777" w:rsidR="001E7414" w:rsidRPr="00481D2D" w:rsidRDefault="001E7414" w:rsidP="001E7414">
            <w:pPr>
              <w:pStyle w:val="TAC"/>
              <w:rPr>
                <w:sz w:val="16"/>
                <w:szCs w:val="16"/>
              </w:rPr>
            </w:pPr>
            <w:r w:rsidRPr="00481D2D">
              <w:rPr>
                <w:sz w:val="16"/>
                <w:szCs w:val="16"/>
              </w:rPr>
              <w:t>16.3.0</w:t>
            </w:r>
          </w:p>
        </w:tc>
      </w:tr>
      <w:tr w:rsidR="001E7414" w:rsidRPr="00481D2D" w14:paraId="5937F375" w14:textId="77777777" w:rsidTr="00F85BBF">
        <w:tc>
          <w:tcPr>
            <w:tcW w:w="798" w:type="dxa"/>
            <w:shd w:val="solid" w:color="FFFFFF" w:fill="auto"/>
          </w:tcPr>
          <w:p w14:paraId="3C83E8AB" w14:textId="77777777" w:rsidR="001E7414" w:rsidRPr="00481D2D" w:rsidRDefault="001E7414" w:rsidP="001E7414">
            <w:pPr>
              <w:pStyle w:val="TAC"/>
              <w:rPr>
                <w:sz w:val="16"/>
                <w:szCs w:val="16"/>
              </w:rPr>
            </w:pPr>
            <w:r w:rsidRPr="00481D2D">
              <w:rPr>
                <w:sz w:val="16"/>
                <w:szCs w:val="16"/>
              </w:rPr>
              <w:t>2019-09</w:t>
            </w:r>
          </w:p>
        </w:tc>
        <w:tc>
          <w:tcPr>
            <w:tcW w:w="797" w:type="dxa"/>
            <w:shd w:val="solid" w:color="FFFFFF" w:fill="auto"/>
          </w:tcPr>
          <w:p w14:paraId="2B81CD33" w14:textId="77777777" w:rsidR="001E7414" w:rsidRPr="00481D2D" w:rsidRDefault="001E7414" w:rsidP="001E7414">
            <w:pPr>
              <w:pStyle w:val="TAC"/>
              <w:rPr>
                <w:sz w:val="16"/>
                <w:szCs w:val="16"/>
              </w:rPr>
            </w:pPr>
            <w:r w:rsidRPr="00481D2D">
              <w:rPr>
                <w:sz w:val="16"/>
                <w:szCs w:val="16"/>
              </w:rPr>
              <w:t>CT#85</w:t>
            </w:r>
          </w:p>
        </w:tc>
        <w:tc>
          <w:tcPr>
            <w:tcW w:w="1088" w:type="dxa"/>
            <w:shd w:val="solid" w:color="FFFFFF" w:fill="auto"/>
          </w:tcPr>
          <w:p w14:paraId="2DA9F8A4" w14:textId="77777777" w:rsidR="001E7414" w:rsidRPr="00481D2D" w:rsidRDefault="001E7414" w:rsidP="001E7414">
            <w:pPr>
              <w:pStyle w:val="TAC"/>
              <w:rPr>
                <w:sz w:val="16"/>
                <w:szCs w:val="16"/>
              </w:rPr>
            </w:pPr>
            <w:r w:rsidRPr="00481D2D">
              <w:rPr>
                <w:sz w:val="16"/>
                <w:szCs w:val="16"/>
              </w:rPr>
              <w:t>CP-192064</w:t>
            </w:r>
          </w:p>
        </w:tc>
        <w:tc>
          <w:tcPr>
            <w:tcW w:w="524" w:type="dxa"/>
            <w:shd w:val="solid" w:color="FFFFFF" w:fill="auto"/>
          </w:tcPr>
          <w:p w14:paraId="6CB4809F" w14:textId="77777777" w:rsidR="001E7414" w:rsidRPr="00481D2D" w:rsidRDefault="001E7414" w:rsidP="001E7414">
            <w:pPr>
              <w:pStyle w:val="TAL"/>
              <w:rPr>
                <w:sz w:val="16"/>
                <w:szCs w:val="16"/>
              </w:rPr>
            </w:pPr>
            <w:r w:rsidRPr="00481D2D">
              <w:rPr>
                <w:sz w:val="16"/>
                <w:szCs w:val="16"/>
              </w:rPr>
              <w:t>6365</w:t>
            </w:r>
          </w:p>
        </w:tc>
        <w:tc>
          <w:tcPr>
            <w:tcW w:w="424" w:type="dxa"/>
            <w:shd w:val="solid" w:color="FFFFFF" w:fill="auto"/>
          </w:tcPr>
          <w:p w14:paraId="63B733D1" w14:textId="77777777" w:rsidR="001E7414" w:rsidRPr="00481D2D" w:rsidRDefault="001E7414" w:rsidP="001E7414">
            <w:pPr>
              <w:pStyle w:val="TAR"/>
              <w:rPr>
                <w:sz w:val="16"/>
                <w:szCs w:val="16"/>
              </w:rPr>
            </w:pPr>
            <w:r w:rsidRPr="00481D2D">
              <w:rPr>
                <w:sz w:val="16"/>
                <w:szCs w:val="16"/>
              </w:rPr>
              <w:t>1</w:t>
            </w:r>
          </w:p>
        </w:tc>
        <w:tc>
          <w:tcPr>
            <w:tcW w:w="424" w:type="dxa"/>
            <w:shd w:val="solid" w:color="FFFFFF" w:fill="auto"/>
          </w:tcPr>
          <w:p w14:paraId="064BD409" w14:textId="77777777" w:rsidR="001E7414" w:rsidRPr="00481D2D" w:rsidRDefault="001E7414" w:rsidP="001E7414">
            <w:pPr>
              <w:pStyle w:val="TAC"/>
              <w:rPr>
                <w:sz w:val="16"/>
                <w:szCs w:val="16"/>
              </w:rPr>
            </w:pPr>
            <w:r w:rsidRPr="00481D2D">
              <w:rPr>
                <w:sz w:val="16"/>
                <w:szCs w:val="16"/>
              </w:rPr>
              <w:t>F</w:t>
            </w:r>
          </w:p>
        </w:tc>
        <w:tc>
          <w:tcPr>
            <w:tcW w:w="4919" w:type="dxa"/>
            <w:shd w:val="solid" w:color="FFFFFF" w:fill="auto"/>
          </w:tcPr>
          <w:p w14:paraId="26122175" w14:textId="77777777" w:rsidR="001E7414" w:rsidRPr="00481D2D" w:rsidRDefault="001E7414" w:rsidP="001E7414">
            <w:pPr>
              <w:pStyle w:val="TAL"/>
              <w:rPr>
                <w:sz w:val="16"/>
                <w:szCs w:val="16"/>
              </w:rPr>
            </w:pPr>
            <w:r w:rsidRPr="00481D2D">
              <w:rPr>
                <w:sz w:val="16"/>
                <w:szCs w:val="16"/>
              </w:rPr>
              <w:t>Reference Update draft-ietf-sipcore-locparam</w:t>
            </w:r>
          </w:p>
        </w:tc>
        <w:tc>
          <w:tcPr>
            <w:tcW w:w="707" w:type="dxa"/>
            <w:shd w:val="solid" w:color="FFFFFF" w:fill="auto"/>
          </w:tcPr>
          <w:p w14:paraId="209A4439" w14:textId="77777777" w:rsidR="001E7414" w:rsidRPr="00481D2D" w:rsidRDefault="001E7414" w:rsidP="001E7414">
            <w:pPr>
              <w:pStyle w:val="TAC"/>
              <w:rPr>
                <w:sz w:val="16"/>
                <w:szCs w:val="16"/>
              </w:rPr>
            </w:pPr>
            <w:r w:rsidRPr="00481D2D">
              <w:rPr>
                <w:sz w:val="16"/>
                <w:szCs w:val="16"/>
              </w:rPr>
              <w:t>16.3.0</w:t>
            </w:r>
          </w:p>
        </w:tc>
      </w:tr>
      <w:tr w:rsidR="001E7414" w:rsidRPr="00481D2D" w14:paraId="5A1911B5" w14:textId="77777777" w:rsidTr="00F85BBF">
        <w:tc>
          <w:tcPr>
            <w:tcW w:w="798" w:type="dxa"/>
            <w:shd w:val="solid" w:color="FFFFFF" w:fill="auto"/>
          </w:tcPr>
          <w:p w14:paraId="5283A48C" w14:textId="77777777" w:rsidR="001E7414" w:rsidRPr="00481D2D" w:rsidRDefault="001E7414" w:rsidP="001E7414">
            <w:pPr>
              <w:pStyle w:val="TAC"/>
              <w:rPr>
                <w:sz w:val="16"/>
                <w:szCs w:val="16"/>
              </w:rPr>
            </w:pPr>
            <w:r w:rsidRPr="00481D2D">
              <w:rPr>
                <w:sz w:val="16"/>
                <w:szCs w:val="16"/>
              </w:rPr>
              <w:t>2019-09</w:t>
            </w:r>
          </w:p>
        </w:tc>
        <w:tc>
          <w:tcPr>
            <w:tcW w:w="797" w:type="dxa"/>
            <w:shd w:val="solid" w:color="FFFFFF" w:fill="auto"/>
          </w:tcPr>
          <w:p w14:paraId="1F4C6EEB" w14:textId="77777777" w:rsidR="001E7414" w:rsidRPr="00481D2D" w:rsidRDefault="001E7414" w:rsidP="001E7414">
            <w:pPr>
              <w:pStyle w:val="TAC"/>
              <w:rPr>
                <w:sz w:val="16"/>
                <w:szCs w:val="16"/>
              </w:rPr>
            </w:pPr>
            <w:r w:rsidRPr="00481D2D">
              <w:rPr>
                <w:sz w:val="16"/>
                <w:szCs w:val="16"/>
              </w:rPr>
              <w:t>CT#85</w:t>
            </w:r>
          </w:p>
        </w:tc>
        <w:tc>
          <w:tcPr>
            <w:tcW w:w="1088" w:type="dxa"/>
            <w:shd w:val="solid" w:color="FFFFFF" w:fill="auto"/>
          </w:tcPr>
          <w:p w14:paraId="524801F7" w14:textId="77777777" w:rsidR="001E7414" w:rsidRPr="00481D2D" w:rsidRDefault="001E7414" w:rsidP="001E7414">
            <w:pPr>
              <w:pStyle w:val="TAC"/>
              <w:rPr>
                <w:sz w:val="16"/>
                <w:szCs w:val="16"/>
              </w:rPr>
            </w:pPr>
            <w:r w:rsidRPr="00481D2D">
              <w:rPr>
                <w:sz w:val="16"/>
                <w:szCs w:val="16"/>
              </w:rPr>
              <w:t>CP-192044</w:t>
            </w:r>
          </w:p>
        </w:tc>
        <w:tc>
          <w:tcPr>
            <w:tcW w:w="524" w:type="dxa"/>
            <w:shd w:val="solid" w:color="FFFFFF" w:fill="auto"/>
          </w:tcPr>
          <w:p w14:paraId="2F803D58" w14:textId="77777777" w:rsidR="001E7414" w:rsidRPr="00481D2D" w:rsidRDefault="001E7414" w:rsidP="001E7414">
            <w:pPr>
              <w:pStyle w:val="TAL"/>
              <w:rPr>
                <w:sz w:val="16"/>
                <w:szCs w:val="16"/>
              </w:rPr>
            </w:pPr>
            <w:r w:rsidRPr="00481D2D">
              <w:rPr>
                <w:sz w:val="16"/>
                <w:szCs w:val="16"/>
              </w:rPr>
              <w:t>6368</w:t>
            </w:r>
          </w:p>
        </w:tc>
        <w:tc>
          <w:tcPr>
            <w:tcW w:w="424" w:type="dxa"/>
            <w:shd w:val="solid" w:color="FFFFFF" w:fill="auto"/>
          </w:tcPr>
          <w:p w14:paraId="65BE1FED" w14:textId="77777777" w:rsidR="001E7414" w:rsidRPr="00481D2D" w:rsidRDefault="001E7414" w:rsidP="001E7414">
            <w:pPr>
              <w:pStyle w:val="TAR"/>
              <w:rPr>
                <w:sz w:val="16"/>
                <w:szCs w:val="16"/>
              </w:rPr>
            </w:pPr>
            <w:r w:rsidRPr="00481D2D">
              <w:rPr>
                <w:sz w:val="16"/>
                <w:szCs w:val="16"/>
              </w:rPr>
              <w:t>1</w:t>
            </w:r>
          </w:p>
        </w:tc>
        <w:tc>
          <w:tcPr>
            <w:tcW w:w="424" w:type="dxa"/>
            <w:shd w:val="solid" w:color="FFFFFF" w:fill="auto"/>
          </w:tcPr>
          <w:p w14:paraId="49DBA176" w14:textId="77777777" w:rsidR="001E7414" w:rsidRPr="00481D2D" w:rsidRDefault="001E7414" w:rsidP="001E7414">
            <w:pPr>
              <w:pStyle w:val="TAC"/>
              <w:rPr>
                <w:sz w:val="16"/>
                <w:szCs w:val="16"/>
              </w:rPr>
            </w:pPr>
            <w:r w:rsidRPr="00481D2D">
              <w:rPr>
                <w:sz w:val="16"/>
                <w:szCs w:val="16"/>
              </w:rPr>
              <w:t>A</w:t>
            </w:r>
          </w:p>
        </w:tc>
        <w:tc>
          <w:tcPr>
            <w:tcW w:w="4919" w:type="dxa"/>
            <w:shd w:val="solid" w:color="FFFFFF" w:fill="auto"/>
          </w:tcPr>
          <w:p w14:paraId="09CE07F5" w14:textId="77777777" w:rsidR="001E7414" w:rsidRPr="00481D2D" w:rsidRDefault="001E7414" w:rsidP="001E7414">
            <w:pPr>
              <w:pStyle w:val="TAL"/>
              <w:rPr>
                <w:sz w:val="16"/>
                <w:szCs w:val="16"/>
              </w:rPr>
            </w:pPr>
            <w:r w:rsidRPr="00481D2D">
              <w:rPr>
                <w:sz w:val="16"/>
                <w:szCs w:val="16"/>
              </w:rPr>
              <w:t>Reference Update RFC8606</w:t>
            </w:r>
          </w:p>
        </w:tc>
        <w:tc>
          <w:tcPr>
            <w:tcW w:w="707" w:type="dxa"/>
            <w:shd w:val="solid" w:color="FFFFFF" w:fill="auto"/>
          </w:tcPr>
          <w:p w14:paraId="4013FE8C" w14:textId="77777777" w:rsidR="001E7414" w:rsidRPr="00481D2D" w:rsidRDefault="001E7414" w:rsidP="001E7414">
            <w:pPr>
              <w:pStyle w:val="TAC"/>
              <w:rPr>
                <w:sz w:val="16"/>
                <w:szCs w:val="16"/>
              </w:rPr>
            </w:pPr>
            <w:r w:rsidRPr="00481D2D">
              <w:rPr>
                <w:sz w:val="16"/>
                <w:szCs w:val="16"/>
              </w:rPr>
              <w:t>16.3.0</w:t>
            </w:r>
          </w:p>
        </w:tc>
      </w:tr>
      <w:tr w:rsidR="001E7414" w:rsidRPr="00481D2D" w14:paraId="4C23CD07" w14:textId="77777777" w:rsidTr="00F85BBF">
        <w:tc>
          <w:tcPr>
            <w:tcW w:w="798" w:type="dxa"/>
            <w:shd w:val="solid" w:color="FFFFFF" w:fill="auto"/>
          </w:tcPr>
          <w:p w14:paraId="0EC92639" w14:textId="77777777" w:rsidR="001E7414" w:rsidRPr="00481D2D" w:rsidRDefault="001E7414" w:rsidP="001E7414">
            <w:pPr>
              <w:pStyle w:val="TAC"/>
              <w:rPr>
                <w:sz w:val="16"/>
                <w:szCs w:val="16"/>
              </w:rPr>
            </w:pPr>
            <w:r w:rsidRPr="00481D2D">
              <w:rPr>
                <w:sz w:val="16"/>
                <w:szCs w:val="16"/>
              </w:rPr>
              <w:t>2019-09</w:t>
            </w:r>
          </w:p>
        </w:tc>
        <w:tc>
          <w:tcPr>
            <w:tcW w:w="797" w:type="dxa"/>
            <w:shd w:val="solid" w:color="FFFFFF" w:fill="auto"/>
          </w:tcPr>
          <w:p w14:paraId="55CC0789" w14:textId="77777777" w:rsidR="001E7414" w:rsidRPr="00481D2D" w:rsidRDefault="001E7414" w:rsidP="001E7414">
            <w:pPr>
              <w:pStyle w:val="TAC"/>
              <w:rPr>
                <w:sz w:val="16"/>
                <w:szCs w:val="16"/>
              </w:rPr>
            </w:pPr>
            <w:r w:rsidRPr="00481D2D">
              <w:rPr>
                <w:sz w:val="16"/>
                <w:szCs w:val="16"/>
              </w:rPr>
              <w:t>CT#85</w:t>
            </w:r>
          </w:p>
        </w:tc>
        <w:tc>
          <w:tcPr>
            <w:tcW w:w="1088" w:type="dxa"/>
            <w:shd w:val="solid" w:color="FFFFFF" w:fill="auto"/>
          </w:tcPr>
          <w:p w14:paraId="0F4A00C4" w14:textId="77777777" w:rsidR="001E7414" w:rsidRPr="00481D2D" w:rsidRDefault="001E7414" w:rsidP="001E7414">
            <w:pPr>
              <w:pStyle w:val="TAC"/>
              <w:rPr>
                <w:sz w:val="16"/>
                <w:szCs w:val="16"/>
              </w:rPr>
            </w:pPr>
            <w:r w:rsidRPr="00481D2D">
              <w:rPr>
                <w:sz w:val="16"/>
                <w:szCs w:val="16"/>
              </w:rPr>
              <w:t>CP-192048</w:t>
            </w:r>
          </w:p>
        </w:tc>
        <w:tc>
          <w:tcPr>
            <w:tcW w:w="524" w:type="dxa"/>
            <w:shd w:val="solid" w:color="FFFFFF" w:fill="auto"/>
          </w:tcPr>
          <w:p w14:paraId="250C2B8F" w14:textId="77777777" w:rsidR="001E7414" w:rsidRPr="00481D2D" w:rsidRDefault="001E7414" w:rsidP="001E7414">
            <w:pPr>
              <w:pStyle w:val="TAL"/>
              <w:rPr>
                <w:sz w:val="16"/>
                <w:szCs w:val="16"/>
              </w:rPr>
            </w:pPr>
            <w:r w:rsidRPr="00481D2D">
              <w:rPr>
                <w:sz w:val="16"/>
                <w:szCs w:val="16"/>
              </w:rPr>
              <w:t>6370</w:t>
            </w:r>
          </w:p>
        </w:tc>
        <w:tc>
          <w:tcPr>
            <w:tcW w:w="424" w:type="dxa"/>
            <w:shd w:val="solid" w:color="FFFFFF" w:fill="auto"/>
          </w:tcPr>
          <w:p w14:paraId="5EEFC3F2" w14:textId="77777777" w:rsidR="001E7414" w:rsidRPr="00481D2D" w:rsidRDefault="001E7414" w:rsidP="001E7414">
            <w:pPr>
              <w:pStyle w:val="TAR"/>
              <w:rPr>
                <w:sz w:val="16"/>
                <w:szCs w:val="16"/>
              </w:rPr>
            </w:pPr>
          </w:p>
        </w:tc>
        <w:tc>
          <w:tcPr>
            <w:tcW w:w="424" w:type="dxa"/>
            <w:shd w:val="solid" w:color="FFFFFF" w:fill="auto"/>
          </w:tcPr>
          <w:p w14:paraId="2F3D0131" w14:textId="77777777" w:rsidR="001E7414" w:rsidRPr="00481D2D" w:rsidRDefault="001E7414" w:rsidP="001E7414">
            <w:pPr>
              <w:pStyle w:val="TAC"/>
              <w:rPr>
                <w:sz w:val="16"/>
                <w:szCs w:val="16"/>
              </w:rPr>
            </w:pPr>
            <w:r w:rsidRPr="00481D2D">
              <w:rPr>
                <w:sz w:val="16"/>
                <w:szCs w:val="16"/>
              </w:rPr>
              <w:t>A</w:t>
            </w:r>
          </w:p>
        </w:tc>
        <w:tc>
          <w:tcPr>
            <w:tcW w:w="4919" w:type="dxa"/>
            <w:shd w:val="solid" w:color="FFFFFF" w:fill="auto"/>
          </w:tcPr>
          <w:p w14:paraId="52638C51" w14:textId="77777777" w:rsidR="001E7414" w:rsidRPr="00481D2D" w:rsidRDefault="001E7414" w:rsidP="001E7414">
            <w:pPr>
              <w:pStyle w:val="TAL"/>
              <w:rPr>
                <w:sz w:val="16"/>
                <w:szCs w:val="16"/>
              </w:rPr>
            </w:pPr>
            <w:r w:rsidRPr="00481D2D">
              <w:rPr>
                <w:sz w:val="16"/>
                <w:szCs w:val="16"/>
              </w:rPr>
              <w:t>Reference update: RFC 8588</w:t>
            </w:r>
          </w:p>
        </w:tc>
        <w:tc>
          <w:tcPr>
            <w:tcW w:w="707" w:type="dxa"/>
            <w:shd w:val="solid" w:color="FFFFFF" w:fill="auto"/>
          </w:tcPr>
          <w:p w14:paraId="500ADF42" w14:textId="77777777" w:rsidR="001E7414" w:rsidRPr="00481D2D" w:rsidRDefault="001E7414" w:rsidP="001E7414">
            <w:pPr>
              <w:pStyle w:val="TAC"/>
              <w:rPr>
                <w:sz w:val="16"/>
                <w:szCs w:val="16"/>
              </w:rPr>
            </w:pPr>
            <w:r w:rsidRPr="00481D2D">
              <w:rPr>
                <w:sz w:val="16"/>
                <w:szCs w:val="16"/>
              </w:rPr>
              <w:t>16.3.0</w:t>
            </w:r>
          </w:p>
        </w:tc>
      </w:tr>
      <w:tr w:rsidR="001E7414" w:rsidRPr="00481D2D" w14:paraId="5D0A146B" w14:textId="77777777" w:rsidTr="00F85BBF">
        <w:tc>
          <w:tcPr>
            <w:tcW w:w="798" w:type="dxa"/>
            <w:shd w:val="solid" w:color="FFFFFF" w:fill="auto"/>
          </w:tcPr>
          <w:p w14:paraId="147D6E85" w14:textId="77777777" w:rsidR="001E7414" w:rsidRPr="00481D2D" w:rsidRDefault="001E7414" w:rsidP="001E7414">
            <w:pPr>
              <w:pStyle w:val="TAC"/>
              <w:rPr>
                <w:sz w:val="16"/>
                <w:szCs w:val="16"/>
              </w:rPr>
            </w:pPr>
            <w:r w:rsidRPr="00481D2D">
              <w:rPr>
                <w:sz w:val="16"/>
                <w:szCs w:val="16"/>
              </w:rPr>
              <w:t>2019-09</w:t>
            </w:r>
          </w:p>
        </w:tc>
        <w:tc>
          <w:tcPr>
            <w:tcW w:w="797" w:type="dxa"/>
            <w:shd w:val="solid" w:color="FFFFFF" w:fill="auto"/>
          </w:tcPr>
          <w:p w14:paraId="2B05AA27" w14:textId="77777777" w:rsidR="001E7414" w:rsidRPr="00481D2D" w:rsidRDefault="001E7414" w:rsidP="001E7414">
            <w:pPr>
              <w:pStyle w:val="TAC"/>
              <w:rPr>
                <w:sz w:val="16"/>
                <w:szCs w:val="16"/>
              </w:rPr>
            </w:pPr>
            <w:r w:rsidRPr="00481D2D">
              <w:rPr>
                <w:sz w:val="16"/>
                <w:szCs w:val="16"/>
              </w:rPr>
              <w:t>CT#85</w:t>
            </w:r>
          </w:p>
        </w:tc>
        <w:tc>
          <w:tcPr>
            <w:tcW w:w="1088" w:type="dxa"/>
            <w:shd w:val="solid" w:color="FFFFFF" w:fill="auto"/>
          </w:tcPr>
          <w:p w14:paraId="135D58BC" w14:textId="77777777" w:rsidR="001E7414" w:rsidRPr="00481D2D" w:rsidRDefault="001E7414" w:rsidP="001E7414">
            <w:pPr>
              <w:pStyle w:val="TAC"/>
              <w:rPr>
                <w:sz w:val="16"/>
                <w:szCs w:val="16"/>
              </w:rPr>
            </w:pPr>
            <w:r w:rsidRPr="00481D2D">
              <w:rPr>
                <w:sz w:val="16"/>
                <w:szCs w:val="16"/>
              </w:rPr>
              <w:t>CP-192067</w:t>
            </w:r>
          </w:p>
        </w:tc>
        <w:tc>
          <w:tcPr>
            <w:tcW w:w="524" w:type="dxa"/>
            <w:shd w:val="solid" w:color="FFFFFF" w:fill="auto"/>
          </w:tcPr>
          <w:p w14:paraId="7F21F178" w14:textId="77777777" w:rsidR="001E7414" w:rsidRPr="00481D2D" w:rsidRDefault="001E7414" w:rsidP="001E7414">
            <w:pPr>
              <w:pStyle w:val="TAL"/>
              <w:rPr>
                <w:sz w:val="16"/>
                <w:szCs w:val="16"/>
              </w:rPr>
            </w:pPr>
            <w:r w:rsidRPr="00481D2D">
              <w:rPr>
                <w:sz w:val="16"/>
                <w:szCs w:val="16"/>
              </w:rPr>
              <w:t>6371</w:t>
            </w:r>
          </w:p>
        </w:tc>
        <w:tc>
          <w:tcPr>
            <w:tcW w:w="424" w:type="dxa"/>
            <w:shd w:val="solid" w:color="FFFFFF" w:fill="auto"/>
          </w:tcPr>
          <w:p w14:paraId="54398C3E" w14:textId="77777777" w:rsidR="001E7414" w:rsidRPr="00481D2D" w:rsidRDefault="001E7414" w:rsidP="001E7414">
            <w:pPr>
              <w:pStyle w:val="TAR"/>
              <w:rPr>
                <w:sz w:val="16"/>
                <w:szCs w:val="16"/>
              </w:rPr>
            </w:pPr>
          </w:p>
        </w:tc>
        <w:tc>
          <w:tcPr>
            <w:tcW w:w="424" w:type="dxa"/>
            <w:shd w:val="solid" w:color="FFFFFF" w:fill="auto"/>
          </w:tcPr>
          <w:p w14:paraId="3EC605E8" w14:textId="77777777" w:rsidR="001E7414" w:rsidRPr="00481D2D" w:rsidRDefault="001E7414" w:rsidP="001E7414">
            <w:pPr>
              <w:pStyle w:val="TAC"/>
              <w:rPr>
                <w:sz w:val="16"/>
                <w:szCs w:val="16"/>
              </w:rPr>
            </w:pPr>
            <w:r w:rsidRPr="00481D2D">
              <w:rPr>
                <w:sz w:val="16"/>
                <w:szCs w:val="16"/>
              </w:rPr>
              <w:t>B</w:t>
            </w:r>
          </w:p>
        </w:tc>
        <w:tc>
          <w:tcPr>
            <w:tcW w:w="4919" w:type="dxa"/>
            <w:shd w:val="solid" w:color="FFFFFF" w:fill="auto"/>
          </w:tcPr>
          <w:p w14:paraId="4DDD77E3" w14:textId="77777777" w:rsidR="001E7414" w:rsidRPr="00481D2D" w:rsidRDefault="001E7414" w:rsidP="001E7414">
            <w:pPr>
              <w:pStyle w:val="TAL"/>
              <w:rPr>
                <w:sz w:val="16"/>
                <w:szCs w:val="16"/>
              </w:rPr>
            </w:pPr>
            <w:r w:rsidRPr="00481D2D">
              <w:rPr>
                <w:sz w:val="16"/>
                <w:szCs w:val="16"/>
              </w:rPr>
              <w:t>Definition of Additional-Identity header field</w:t>
            </w:r>
          </w:p>
        </w:tc>
        <w:tc>
          <w:tcPr>
            <w:tcW w:w="707" w:type="dxa"/>
            <w:shd w:val="solid" w:color="FFFFFF" w:fill="auto"/>
          </w:tcPr>
          <w:p w14:paraId="444D1ACD" w14:textId="77777777" w:rsidR="001E7414" w:rsidRPr="00481D2D" w:rsidRDefault="001E7414" w:rsidP="001E7414">
            <w:pPr>
              <w:pStyle w:val="TAC"/>
              <w:rPr>
                <w:sz w:val="16"/>
                <w:szCs w:val="16"/>
              </w:rPr>
            </w:pPr>
            <w:r w:rsidRPr="00481D2D">
              <w:rPr>
                <w:sz w:val="16"/>
                <w:szCs w:val="16"/>
              </w:rPr>
              <w:t>16.3.0</w:t>
            </w:r>
          </w:p>
        </w:tc>
      </w:tr>
      <w:tr w:rsidR="001E7414" w:rsidRPr="00481D2D" w14:paraId="679AA9F3" w14:textId="77777777" w:rsidTr="00F85BBF">
        <w:tc>
          <w:tcPr>
            <w:tcW w:w="798" w:type="dxa"/>
            <w:shd w:val="solid" w:color="FFFFFF" w:fill="auto"/>
          </w:tcPr>
          <w:p w14:paraId="66BE46ED" w14:textId="77777777" w:rsidR="001E7414" w:rsidRPr="00481D2D" w:rsidRDefault="001E7414" w:rsidP="001E7414">
            <w:pPr>
              <w:pStyle w:val="TAC"/>
              <w:rPr>
                <w:sz w:val="16"/>
                <w:szCs w:val="16"/>
              </w:rPr>
            </w:pPr>
            <w:r w:rsidRPr="00481D2D">
              <w:rPr>
                <w:sz w:val="16"/>
                <w:szCs w:val="16"/>
              </w:rPr>
              <w:t>2019-09</w:t>
            </w:r>
          </w:p>
        </w:tc>
        <w:tc>
          <w:tcPr>
            <w:tcW w:w="797" w:type="dxa"/>
            <w:shd w:val="solid" w:color="FFFFFF" w:fill="auto"/>
          </w:tcPr>
          <w:p w14:paraId="2CB3EE2E" w14:textId="77777777" w:rsidR="001E7414" w:rsidRPr="00481D2D" w:rsidRDefault="001E7414" w:rsidP="001E7414">
            <w:pPr>
              <w:pStyle w:val="TAC"/>
              <w:rPr>
                <w:sz w:val="16"/>
                <w:szCs w:val="16"/>
              </w:rPr>
            </w:pPr>
            <w:r w:rsidRPr="00481D2D">
              <w:rPr>
                <w:sz w:val="16"/>
                <w:szCs w:val="16"/>
              </w:rPr>
              <w:t>CT#85</w:t>
            </w:r>
          </w:p>
        </w:tc>
        <w:tc>
          <w:tcPr>
            <w:tcW w:w="1088" w:type="dxa"/>
            <w:shd w:val="solid" w:color="FFFFFF" w:fill="auto"/>
          </w:tcPr>
          <w:p w14:paraId="0DC52CC3" w14:textId="77777777" w:rsidR="001E7414" w:rsidRPr="00481D2D" w:rsidRDefault="001E7414" w:rsidP="001E7414">
            <w:pPr>
              <w:pStyle w:val="TAC"/>
              <w:rPr>
                <w:sz w:val="16"/>
                <w:szCs w:val="16"/>
              </w:rPr>
            </w:pPr>
            <w:r w:rsidRPr="00481D2D">
              <w:rPr>
                <w:sz w:val="16"/>
                <w:szCs w:val="16"/>
              </w:rPr>
              <w:t>CP-192050</w:t>
            </w:r>
          </w:p>
        </w:tc>
        <w:tc>
          <w:tcPr>
            <w:tcW w:w="524" w:type="dxa"/>
            <w:shd w:val="solid" w:color="FFFFFF" w:fill="auto"/>
          </w:tcPr>
          <w:p w14:paraId="6052E458" w14:textId="77777777" w:rsidR="001E7414" w:rsidRPr="00481D2D" w:rsidRDefault="001E7414" w:rsidP="001E7414">
            <w:pPr>
              <w:pStyle w:val="TAL"/>
              <w:rPr>
                <w:sz w:val="16"/>
                <w:szCs w:val="16"/>
              </w:rPr>
            </w:pPr>
            <w:r w:rsidRPr="00481D2D">
              <w:rPr>
                <w:sz w:val="16"/>
                <w:szCs w:val="16"/>
              </w:rPr>
              <w:t>6373</w:t>
            </w:r>
          </w:p>
        </w:tc>
        <w:tc>
          <w:tcPr>
            <w:tcW w:w="424" w:type="dxa"/>
            <w:shd w:val="solid" w:color="FFFFFF" w:fill="auto"/>
          </w:tcPr>
          <w:p w14:paraId="670EE3F3" w14:textId="77777777" w:rsidR="001E7414" w:rsidRPr="00481D2D" w:rsidRDefault="001E7414" w:rsidP="001E7414">
            <w:pPr>
              <w:pStyle w:val="TAR"/>
              <w:rPr>
                <w:sz w:val="16"/>
                <w:szCs w:val="16"/>
              </w:rPr>
            </w:pPr>
            <w:r w:rsidRPr="00481D2D">
              <w:rPr>
                <w:sz w:val="16"/>
                <w:szCs w:val="16"/>
              </w:rPr>
              <w:t>1</w:t>
            </w:r>
          </w:p>
        </w:tc>
        <w:tc>
          <w:tcPr>
            <w:tcW w:w="424" w:type="dxa"/>
            <w:shd w:val="solid" w:color="FFFFFF" w:fill="auto"/>
          </w:tcPr>
          <w:p w14:paraId="414BD544" w14:textId="77777777" w:rsidR="001E7414" w:rsidRPr="00481D2D" w:rsidRDefault="001E7414" w:rsidP="001E7414">
            <w:pPr>
              <w:pStyle w:val="TAC"/>
              <w:rPr>
                <w:sz w:val="16"/>
                <w:szCs w:val="16"/>
              </w:rPr>
            </w:pPr>
            <w:r w:rsidRPr="00481D2D">
              <w:rPr>
                <w:sz w:val="16"/>
                <w:szCs w:val="16"/>
              </w:rPr>
              <w:t>A</w:t>
            </w:r>
          </w:p>
        </w:tc>
        <w:tc>
          <w:tcPr>
            <w:tcW w:w="4919" w:type="dxa"/>
            <w:shd w:val="solid" w:color="FFFFFF" w:fill="auto"/>
          </w:tcPr>
          <w:p w14:paraId="15417270" w14:textId="77777777" w:rsidR="001E7414" w:rsidRPr="00481D2D" w:rsidRDefault="001E7414" w:rsidP="001E7414">
            <w:pPr>
              <w:pStyle w:val="TAL"/>
              <w:rPr>
                <w:sz w:val="16"/>
                <w:szCs w:val="16"/>
              </w:rPr>
            </w:pPr>
            <w:r w:rsidRPr="00481D2D">
              <w:rPr>
                <w:sz w:val="16"/>
                <w:szCs w:val="16"/>
              </w:rPr>
              <w:t>Correction in detecting a successful authentication procedure during emergency ATTACH</w:t>
            </w:r>
          </w:p>
        </w:tc>
        <w:tc>
          <w:tcPr>
            <w:tcW w:w="707" w:type="dxa"/>
            <w:shd w:val="solid" w:color="FFFFFF" w:fill="auto"/>
          </w:tcPr>
          <w:p w14:paraId="0ACFF946" w14:textId="77777777" w:rsidR="001E7414" w:rsidRPr="00481D2D" w:rsidRDefault="001E7414" w:rsidP="001E7414">
            <w:pPr>
              <w:pStyle w:val="TAC"/>
              <w:rPr>
                <w:sz w:val="16"/>
                <w:szCs w:val="16"/>
              </w:rPr>
            </w:pPr>
            <w:r w:rsidRPr="00481D2D">
              <w:rPr>
                <w:sz w:val="16"/>
                <w:szCs w:val="16"/>
              </w:rPr>
              <w:t>16.3.0</w:t>
            </w:r>
          </w:p>
        </w:tc>
      </w:tr>
      <w:tr w:rsidR="001E7414" w:rsidRPr="00481D2D" w14:paraId="75E595CF" w14:textId="77777777" w:rsidTr="00F85BBF">
        <w:tc>
          <w:tcPr>
            <w:tcW w:w="798" w:type="dxa"/>
            <w:shd w:val="solid" w:color="FFFFFF" w:fill="auto"/>
          </w:tcPr>
          <w:p w14:paraId="3376BFF8" w14:textId="77777777" w:rsidR="001E7414" w:rsidRPr="00481D2D" w:rsidRDefault="001E7414" w:rsidP="001E7414">
            <w:pPr>
              <w:pStyle w:val="TAC"/>
              <w:rPr>
                <w:sz w:val="16"/>
                <w:szCs w:val="16"/>
              </w:rPr>
            </w:pPr>
            <w:r w:rsidRPr="00481D2D">
              <w:rPr>
                <w:sz w:val="16"/>
                <w:szCs w:val="16"/>
              </w:rPr>
              <w:t>2019-09</w:t>
            </w:r>
          </w:p>
        </w:tc>
        <w:tc>
          <w:tcPr>
            <w:tcW w:w="797" w:type="dxa"/>
            <w:shd w:val="solid" w:color="FFFFFF" w:fill="auto"/>
          </w:tcPr>
          <w:p w14:paraId="6DAF6E20" w14:textId="77777777" w:rsidR="001E7414" w:rsidRPr="00481D2D" w:rsidRDefault="001E7414" w:rsidP="001E7414">
            <w:pPr>
              <w:pStyle w:val="TAC"/>
              <w:rPr>
                <w:sz w:val="16"/>
                <w:szCs w:val="16"/>
              </w:rPr>
            </w:pPr>
            <w:r w:rsidRPr="00481D2D">
              <w:rPr>
                <w:sz w:val="16"/>
                <w:szCs w:val="16"/>
              </w:rPr>
              <w:t>CT#85</w:t>
            </w:r>
          </w:p>
        </w:tc>
        <w:tc>
          <w:tcPr>
            <w:tcW w:w="1088" w:type="dxa"/>
            <w:shd w:val="solid" w:color="FFFFFF" w:fill="auto"/>
          </w:tcPr>
          <w:p w14:paraId="7E20A414" w14:textId="77777777" w:rsidR="001E7414" w:rsidRPr="00481D2D" w:rsidRDefault="001E7414" w:rsidP="001E7414">
            <w:pPr>
              <w:pStyle w:val="TAC"/>
              <w:rPr>
                <w:sz w:val="16"/>
                <w:szCs w:val="16"/>
              </w:rPr>
            </w:pPr>
            <w:r w:rsidRPr="00481D2D">
              <w:rPr>
                <w:sz w:val="16"/>
                <w:szCs w:val="16"/>
              </w:rPr>
              <w:t>CP-192048</w:t>
            </w:r>
          </w:p>
        </w:tc>
        <w:tc>
          <w:tcPr>
            <w:tcW w:w="524" w:type="dxa"/>
            <w:shd w:val="solid" w:color="FFFFFF" w:fill="auto"/>
          </w:tcPr>
          <w:p w14:paraId="4543872E" w14:textId="77777777" w:rsidR="001E7414" w:rsidRPr="00481D2D" w:rsidRDefault="001E7414" w:rsidP="001E7414">
            <w:pPr>
              <w:pStyle w:val="TAL"/>
              <w:rPr>
                <w:sz w:val="16"/>
                <w:szCs w:val="16"/>
              </w:rPr>
            </w:pPr>
            <w:r w:rsidRPr="00481D2D">
              <w:rPr>
                <w:sz w:val="16"/>
                <w:szCs w:val="16"/>
              </w:rPr>
              <w:t>6375</w:t>
            </w:r>
          </w:p>
        </w:tc>
        <w:tc>
          <w:tcPr>
            <w:tcW w:w="424" w:type="dxa"/>
            <w:shd w:val="solid" w:color="FFFFFF" w:fill="auto"/>
          </w:tcPr>
          <w:p w14:paraId="4AA5C98D" w14:textId="77777777" w:rsidR="001E7414" w:rsidRPr="00481D2D" w:rsidRDefault="001E7414" w:rsidP="001E7414">
            <w:pPr>
              <w:pStyle w:val="TAR"/>
              <w:rPr>
                <w:sz w:val="16"/>
                <w:szCs w:val="16"/>
              </w:rPr>
            </w:pPr>
          </w:p>
        </w:tc>
        <w:tc>
          <w:tcPr>
            <w:tcW w:w="424" w:type="dxa"/>
            <w:shd w:val="solid" w:color="FFFFFF" w:fill="auto"/>
          </w:tcPr>
          <w:p w14:paraId="5531F7E5" w14:textId="77777777" w:rsidR="001E7414" w:rsidRPr="00481D2D" w:rsidRDefault="001E7414" w:rsidP="001E7414">
            <w:pPr>
              <w:pStyle w:val="TAC"/>
              <w:rPr>
                <w:sz w:val="16"/>
                <w:szCs w:val="16"/>
              </w:rPr>
            </w:pPr>
            <w:r w:rsidRPr="00481D2D">
              <w:rPr>
                <w:sz w:val="16"/>
                <w:szCs w:val="16"/>
              </w:rPr>
              <w:t>A</w:t>
            </w:r>
          </w:p>
        </w:tc>
        <w:tc>
          <w:tcPr>
            <w:tcW w:w="4919" w:type="dxa"/>
            <w:shd w:val="solid" w:color="FFFFFF" w:fill="auto"/>
          </w:tcPr>
          <w:p w14:paraId="78FFE594" w14:textId="77777777" w:rsidR="001E7414" w:rsidRPr="00481D2D" w:rsidRDefault="001E7414" w:rsidP="001E7414">
            <w:pPr>
              <w:pStyle w:val="TAL"/>
              <w:rPr>
                <w:sz w:val="16"/>
                <w:szCs w:val="16"/>
              </w:rPr>
            </w:pPr>
            <w:r w:rsidRPr="00481D2D">
              <w:rPr>
                <w:sz w:val="16"/>
                <w:szCs w:val="16"/>
              </w:rPr>
              <w:t>Reference update of draft-ietf-stir-passport-divert</w:t>
            </w:r>
          </w:p>
        </w:tc>
        <w:tc>
          <w:tcPr>
            <w:tcW w:w="707" w:type="dxa"/>
            <w:shd w:val="solid" w:color="FFFFFF" w:fill="auto"/>
          </w:tcPr>
          <w:p w14:paraId="0C17535C" w14:textId="77777777" w:rsidR="001E7414" w:rsidRPr="00481D2D" w:rsidRDefault="001E7414" w:rsidP="001E7414">
            <w:pPr>
              <w:pStyle w:val="TAC"/>
              <w:rPr>
                <w:sz w:val="16"/>
                <w:szCs w:val="16"/>
              </w:rPr>
            </w:pPr>
            <w:r w:rsidRPr="00481D2D">
              <w:rPr>
                <w:sz w:val="16"/>
                <w:szCs w:val="16"/>
              </w:rPr>
              <w:t>16.3.0</w:t>
            </w:r>
          </w:p>
        </w:tc>
      </w:tr>
      <w:tr w:rsidR="001E7414" w:rsidRPr="00481D2D" w14:paraId="0D47F3D2" w14:textId="77777777" w:rsidTr="00F85BBF">
        <w:tc>
          <w:tcPr>
            <w:tcW w:w="798" w:type="dxa"/>
            <w:shd w:val="solid" w:color="FFFFFF" w:fill="auto"/>
          </w:tcPr>
          <w:p w14:paraId="03B1188B" w14:textId="77777777" w:rsidR="001E7414" w:rsidRPr="00481D2D" w:rsidRDefault="001E7414" w:rsidP="001E7414">
            <w:pPr>
              <w:pStyle w:val="TAC"/>
              <w:rPr>
                <w:sz w:val="16"/>
                <w:szCs w:val="16"/>
              </w:rPr>
            </w:pPr>
            <w:r w:rsidRPr="00481D2D">
              <w:rPr>
                <w:sz w:val="16"/>
                <w:szCs w:val="16"/>
              </w:rPr>
              <w:t>2019-09</w:t>
            </w:r>
          </w:p>
        </w:tc>
        <w:tc>
          <w:tcPr>
            <w:tcW w:w="797" w:type="dxa"/>
            <w:shd w:val="solid" w:color="FFFFFF" w:fill="auto"/>
          </w:tcPr>
          <w:p w14:paraId="3C07472A" w14:textId="77777777" w:rsidR="001E7414" w:rsidRPr="00481D2D" w:rsidRDefault="001E7414" w:rsidP="001E7414">
            <w:pPr>
              <w:pStyle w:val="TAC"/>
              <w:rPr>
                <w:sz w:val="16"/>
                <w:szCs w:val="16"/>
              </w:rPr>
            </w:pPr>
            <w:r w:rsidRPr="00481D2D">
              <w:rPr>
                <w:sz w:val="16"/>
                <w:szCs w:val="16"/>
              </w:rPr>
              <w:t>CT#85</w:t>
            </w:r>
          </w:p>
        </w:tc>
        <w:tc>
          <w:tcPr>
            <w:tcW w:w="1088" w:type="dxa"/>
            <w:shd w:val="solid" w:color="FFFFFF" w:fill="auto"/>
          </w:tcPr>
          <w:p w14:paraId="7E41F8B6" w14:textId="77777777" w:rsidR="001E7414" w:rsidRPr="00481D2D" w:rsidRDefault="001E7414" w:rsidP="001E7414">
            <w:pPr>
              <w:pStyle w:val="TAC"/>
              <w:rPr>
                <w:sz w:val="16"/>
                <w:szCs w:val="16"/>
              </w:rPr>
            </w:pPr>
            <w:r w:rsidRPr="00481D2D">
              <w:rPr>
                <w:sz w:val="16"/>
                <w:szCs w:val="16"/>
              </w:rPr>
              <w:t>CP-192064</w:t>
            </w:r>
          </w:p>
        </w:tc>
        <w:tc>
          <w:tcPr>
            <w:tcW w:w="524" w:type="dxa"/>
            <w:shd w:val="solid" w:color="FFFFFF" w:fill="auto"/>
          </w:tcPr>
          <w:p w14:paraId="43EF51E2" w14:textId="77777777" w:rsidR="001E7414" w:rsidRPr="00481D2D" w:rsidRDefault="001E7414" w:rsidP="001E7414">
            <w:pPr>
              <w:pStyle w:val="TAL"/>
              <w:rPr>
                <w:sz w:val="16"/>
                <w:szCs w:val="16"/>
              </w:rPr>
            </w:pPr>
            <w:r w:rsidRPr="00481D2D">
              <w:rPr>
                <w:sz w:val="16"/>
                <w:szCs w:val="16"/>
              </w:rPr>
              <w:t>6376</w:t>
            </w:r>
          </w:p>
        </w:tc>
        <w:tc>
          <w:tcPr>
            <w:tcW w:w="424" w:type="dxa"/>
            <w:shd w:val="solid" w:color="FFFFFF" w:fill="auto"/>
          </w:tcPr>
          <w:p w14:paraId="4F251701" w14:textId="77777777" w:rsidR="001E7414" w:rsidRPr="00481D2D" w:rsidRDefault="001E7414" w:rsidP="001E7414">
            <w:pPr>
              <w:pStyle w:val="TAR"/>
              <w:rPr>
                <w:sz w:val="16"/>
                <w:szCs w:val="16"/>
              </w:rPr>
            </w:pPr>
            <w:r w:rsidRPr="00481D2D">
              <w:rPr>
                <w:sz w:val="16"/>
                <w:szCs w:val="16"/>
              </w:rPr>
              <w:t>1</w:t>
            </w:r>
          </w:p>
        </w:tc>
        <w:tc>
          <w:tcPr>
            <w:tcW w:w="424" w:type="dxa"/>
            <w:shd w:val="solid" w:color="FFFFFF" w:fill="auto"/>
          </w:tcPr>
          <w:p w14:paraId="5CF05B47" w14:textId="77777777" w:rsidR="001E7414" w:rsidRPr="00481D2D" w:rsidRDefault="001E7414" w:rsidP="001E7414">
            <w:pPr>
              <w:pStyle w:val="TAC"/>
              <w:rPr>
                <w:sz w:val="16"/>
                <w:szCs w:val="16"/>
              </w:rPr>
            </w:pPr>
            <w:r w:rsidRPr="00481D2D">
              <w:rPr>
                <w:sz w:val="16"/>
                <w:szCs w:val="16"/>
              </w:rPr>
              <w:t>F</w:t>
            </w:r>
          </w:p>
        </w:tc>
        <w:tc>
          <w:tcPr>
            <w:tcW w:w="4919" w:type="dxa"/>
            <w:shd w:val="solid" w:color="FFFFFF" w:fill="auto"/>
          </w:tcPr>
          <w:p w14:paraId="0BEA8B70" w14:textId="77777777" w:rsidR="001E7414" w:rsidRPr="00481D2D" w:rsidRDefault="001E7414" w:rsidP="001E7414">
            <w:pPr>
              <w:pStyle w:val="TAL"/>
              <w:rPr>
                <w:sz w:val="16"/>
                <w:szCs w:val="16"/>
              </w:rPr>
            </w:pPr>
            <w:r w:rsidRPr="00481D2D">
              <w:rPr>
                <w:sz w:val="16"/>
                <w:szCs w:val="16"/>
              </w:rPr>
              <w:t>ASN.1 corrections 24.229</w:t>
            </w:r>
          </w:p>
        </w:tc>
        <w:tc>
          <w:tcPr>
            <w:tcW w:w="707" w:type="dxa"/>
            <w:shd w:val="solid" w:color="FFFFFF" w:fill="auto"/>
          </w:tcPr>
          <w:p w14:paraId="3FF3F698" w14:textId="77777777" w:rsidR="001E7414" w:rsidRPr="00481D2D" w:rsidRDefault="001E7414" w:rsidP="001E7414">
            <w:pPr>
              <w:pStyle w:val="TAC"/>
              <w:rPr>
                <w:sz w:val="16"/>
                <w:szCs w:val="16"/>
              </w:rPr>
            </w:pPr>
            <w:r w:rsidRPr="00481D2D">
              <w:rPr>
                <w:sz w:val="16"/>
                <w:szCs w:val="16"/>
              </w:rPr>
              <w:t>16.3.0</w:t>
            </w:r>
          </w:p>
        </w:tc>
      </w:tr>
      <w:tr w:rsidR="001E7414" w:rsidRPr="00481D2D" w14:paraId="7ED1F7AF" w14:textId="77777777" w:rsidTr="00F85BBF">
        <w:tc>
          <w:tcPr>
            <w:tcW w:w="798" w:type="dxa"/>
            <w:shd w:val="solid" w:color="FFFFFF" w:fill="auto"/>
          </w:tcPr>
          <w:p w14:paraId="1C618786" w14:textId="77777777" w:rsidR="001E7414" w:rsidRPr="00481D2D" w:rsidRDefault="001E7414" w:rsidP="001E7414">
            <w:pPr>
              <w:pStyle w:val="TAC"/>
              <w:rPr>
                <w:sz w:val="16"/>
                <w:szCs w:val="16"/>
              </w:rPr>
            </w:pPr>
            <w:r w:rsidRPr="00481D2D">
              <w:rPr>
                <w:sz w:val="16"/>
                <w:szCs w:val="16"/>
              </w:rPr>
              <w:t>2019-09</w:t>
            </w:r>
          </w:p>
        </w:tc>
        <w:tc>
          <w:tcPr>
            <w:tcW w:w="797" w:type="dxa"/>
            <w:shd w:val="solid" w:color="FFFFFF" w:fill="auto"/>
          </w:tcPr>
          <w:p w14:paraId="6498D70D" w14:textId="77777777" w:rsidR="001E7414" w:rsidRPr="00481D2D" w:rsidRDefault="001E7414" w:rsidP="001E7414">
            <w:pPr>
              <w:pStyle w:val="TAC"/>
              <w:rPr>
                <w:sz w:val="16"/>
                <w:szCs w:val="16"/>
              </w:rPr>
            </w:pPr>
            <w:r w:rsidRPr="00481D2D">
              <w:rPr>
                <w:sz w:val="16"/>
                <w:szCs w:val="16"/>
              </w:rPr>
              <w:t>CT#85</w:t>
            </w:r>
          </w:p>
        </w:tc>
        <w:tc>
          <w:tcPr>
            <w:tcW w:w="1088" w:type="dxa"/>
            <w:shd w:val="solid" w:color="FFFFFF" w:fill="auto"/>
          </w:tcPr>
          <w:p w14:paraId="567EF07A" w14:textId="77777777" w:rsidR="001E7414" w:rsidRPr="00481D2D" w:rsidRDefault="001E7414" w:rsidP="001E7414">
            <w:pPr>
              <w:pStyle w:val="TAC"/>
              <w:rPr>
                <w:sz w:val="16"/>
                <w:szCs w:val="16"/>
              </w:rPr>
            </w:pPr>
            <w:r w:rsidRPr="00481D2D">
              <w:rPr>
                <w:sz w:val="16"/>
                <w:szCs w:val="16"/>
              </w:rPr>
              <w:t>CP-192071</w:t>
            </w:r>
          </w:p>
        </w:tc>
        <w:tc>
          <w:tcPr>
            <w:tcW w:w="524" w:type="dxa"/>
            <w:shd w:val="solid" w:color="FFFFFF" w:fill="auto"/>
          </w:tcPr>
          <w:p w14:paraId="5EDC6198" w14:textId="77777777" w:rsidR="001E7414" w:rsidRPr="00481D2D" w:rsidRDefault="001E7414" w:rsidP="001E7414">
            <w:pPr>
              <w:pStyle w:val="TAL"/>
              <w:rPr>
                <w:sz w:val="16"/>
                <w:szCs w:val="16"/>
              </w:rPr>
            </w:pPr>
            <w:r w:rsidRPr="00481D2D">
              <w:rPr>
                <w:sz w:val="16"/>
                <w:szCs w:val="16"/>
              </w:rPr>
              <w:t>6378</w:t>
            </w:r>
          </w:p>
        </w:tc>
        <w:tc>
          <w:tcPr>
            <w:tcW w:w="424" w:type="dxa"/>
            <w:shd w:val="solid" w:color="FFFFFF" w:fill="auto"/>
          </w:tcPr>
          <w:p w14:paraId="4798E5ED" w14:textId="77777777" w:rsidR="001E7414" w:rsidRPr="00481D2D" w:rsidRDefault="001E7414" w:rsidP="001E7414">
            <w:pPr>
              <w:pStyle w:val="TAR"/>
              <w:rPr>
                <w:sz w:val="16"/>
                <w:szCs w:val="16"/>
              </w:rPr>
            </w:pPr>
            <w:r w:rsidRPr="00481D2D">
              <w:rPr>
                <w:sz w:val="16"/>
                <w:szCs w:val="16"/>
              </w:rPr>
              <w:t>2</w:t>
            </w:r>
          </w:p>
        </w:tc>
        <w:tc>
          <w:tcPr>
            <w:tcW w:w="424" w:type="dxa"/>
            <w:shd w:val="solid" w:color="FFFFFF" w:fill="auto"/>
          </w:tcPr>
          <w:p w14:paraId="4FB9898B" w14:textId="77777777" w:rsidR="001E7414" w:rsidRPr="00481D2D" w:rsidRDefault="001E7414" w:rsidP="001E7414">
            <w:pPr>
              <w:pStyle w:val="TAC"/>
              <w:rPr>
                <w:sz w:val="16"/>
                <w:szCs w:val="16"/>
              </w:rPr>
            </w:pPr>
            <w:r w:rsidRPr="00481D2D">
              <w:rPr>
                <w:sz w:val="16"/>
                <w:szCs w:val="16"/>
              </w:rPr>
              <w:t>F</w:t>
            </w:r>
          </w:p>
        </w:tc>
        <w:tc>
          <w:tcPr>
            <w:tcW w:w="4919" w:type="dxa"/>
            <w:shd w:val="solid" w:color="FFFFFF" w:fill="auto"/>
          </w:tcPr>
          <w:p w14:paraId="1BDE682C" w14:textId="77777777" w:rsidR="001E7414" w:rsidRPr="00481D2D" w:rsidRDefault="001E7414" w:rsidP="001E7414">
            <w:pPr>
              <w:pStyle w:val="TAL"/>
              <w:rPr>
                <w:sz w:val="16"/>
                <w:szCs w:val="16"/>
              </w:rPr>
            </w:pPr>
            <w:r w:rsidRPr="00481D2D">
              <w:rPr>
                <w:sz w:val="16"/>
                <w:szCs w:val="16"/>
              </w:rPr>
              <w:t>SIP handling at the originating UE when redirection fails from NG-RAN to E-UTRAN</w:t>
            </w:r>
          </w:p>
        </w:tc>
        <w:tc>
          <w:tcPr>
            <w:tcW w:w="707" w:type="dxa"/>
            <w:shd w:val="solid" w:color="FFFFFF" w:fill="auto"/>
          </w:tcPr>
          <w:p w14:paraId="3E4F2F2F" w14:textId="77777777" w:rsidR="001E7414" w:rsidRPr="00481D2D" w:rsidRDefault="001E7414" w:rsidP="001E7414">
            <w:pPr>
              <w:pStyle w:val="TAC"/>
              <w:rPr>
                <w:sz w:val="16"/>
                <w:szCs w:val="16"/>
              </w:rPr>
            </w:pPr>
            <w:r w:rsidRPr="00481D2D">
              <w:rPr>
                <w:sz w:val="16"/>
                <w:szCs w:val="16"/>
              </w:rPr>
              <w:t>16.3.0</w:t>
            </w:r>
          </w:p>
        </w:tc>
      </w:tr>
      <w:tr w:rsidR="001E7414" w:rsidRPr="00481D2D" w14:paraId="55E1B06F" w14:textId="77777777" w:rsidTr="00F85BBF">
        <w:tc>
          <w:tcPr>
            <w:tcW w:w="798" w:type="dxa"/>
            <w:shd w:val="solid" w:color="FFFFFF" w:fill="auto"/>
          </w:tcPr>
          <w:p w14:paraId="5817FE11" w14:textId="77777777" w:rsidR="001E7414" w:rsidRPr="00481D2D" w:rsidRDefault="001E7414" w:rsidP="001E7414">
            <w:pPr>
              <w:pStyle w:val="TAC"/>
              <w:rPr>
                <w:sz w:val="16"/>
                <w:szCs w:val="16"/>
              </w:rPr>
            </w:pPr>
            <w:r w:rsidRPr="00481D2D">
              <w:rPr>
                <w:sz w:val="16"/>
                <w:szCs w:val="16"/>
              </w:rPr>
              <w:t>2019-09</w:t>
            </w:r>
          </w:p>
        </w:tc>
        <w:tc>
          <w:tcPr>
            <w:tcW w:w="797" w:type="dxa"/>
            <w:shd w:val="solid" w:color="FFFFFF" w:fill="auto"/>
          </w:tcPr>
          <w:p w14:paraId="2B7AB801" w14:textId="77777777" w:rsidR="001E7414" w:rsidRPr="00481D2D" w:rsidRDefault="001E7414" w:rsidP="001E7414">
            <w:pPr>
              <w:pStyle w:val="TAC"/>
              <w:rPr>
                <w:sz w:val="16"/>
                <w:szCs w:val="16"/>
              </w:rPr>
            </w:pPr>
            <w:r w:rsidRPr="00481D2D">
              <w:rPr>
                <w:sz w:val="16"/>
                <w:szCs w:val="16"/>
              </w:rPr>
              <w:t>CT#85</w:t>
            </w:r>
          </w:p>
        </w:tc>
        <w:tc>
          <w:tcPr>
            <w:tcW w:w="1088" w:type="dxa"/>
            <w:shd w:val="solid" w:color="FFFFFF" w:fill="auto"/>
          </w:tcPr>
          <w:p w14:paraId="1DF1D26F" w14:textId="77777777" w:rsidR="001E7414" w:rsidRPr="00481D2D" w:rsidRDefault="001E7414" w:rsidP="001E7414">
            <w:pPr>
              <w:pStyle w:val="TAC"/>
              <w:rPr>
                <w:sz w:val="16"/>
                <w:szCs w:val="16"/>
              </w:rPr>
            </w:pPr>
            <w:r w:rsidRPr="00481D2D">
              <w:rPr>
                <w:sz w:val="16"/>
                <w:szCs w:val="16"/>
              </w:rPr>
              <w:t>CP-192064</w:t>
            </w:r>
          </w:p>
        </w:tc>
        <w:tc>
          <w:tcPr>
            <w:tcW w:w="524" w:type="dxa"/>
            <w:shd w:val="solid" w:color="FFFFFF" w:fill="auto"/>
          </w:tcPr>
          <w:p w14:paraId="6122BE85" w14:textId="77777777" w:rsidR="001E7414" w:rsidRPr="00481D2D" w:rsidRDefault="001E7414" w:rsidP="001E7414">
            <w:pPr>
              <w:pStyle w:val="TAL"/>
              <w:rPr>
                <w:sz w:val="16"/>
                <w:szCs w:val="16"/>
              </w:rPr>
            </w:pPr>
            <w:r w:rsidRPr="00481D2D">
              <w:rPr>
                <w:sz w:val="16"/>
                <w:szCs w:val="16"/>
              </w:rPr>
              <w:t>6381</w:t>
            </w:r>
          </w:p>
        </w:tc>
        <w:tc>
          <w:tcPr>
            <w:tcW w:w="424" w:type="dxa"/>
            <w:shd w:val="solid" w:color="FFFFFF" w:fill="auto"/>
          </w:tcPr>
          <w:p w14:paraId="0CF3D820" w14:textId="77777777" w:rsidR="001E7414" w:rsidRPr="00481D2D" w:rsidRDefault="001E7414" w:rsidP="001E7414">
            <w:pPr>
              <w:pStyle w:val="TAR"/>
              <w:rPr>
                <w:sz w:val="16"/>
                <w:szCs w:val="16"/>
              </w:rPr>
            </w:pPr>
            <w:r w:rsidRPr="00481D2D">
              <w:rPr>
                <w:sz w:val="16"/>
                <w:szCs w:val="16"/>
              </w:rPr>
              <w:t>1</w:t>
            </w:r>
          </w:p>
        </w:tc>
        <w:tc>
          <w:tcPr>
            <w:tcW w:w="424" w:type="dxa"/>
            <w:shd w:val="solid" w:color="FFFFFF" w:fill="auto"/>
          </w:tcPr>
          <w:p w14:paraId="01B6F502" w14:textId="77777777" w:rsidR="001E7414" w:rsidRPr="00481D2D" w:rsidRDefault="001E7414" w:rsidP="001E7414">
            <w:pPr>
              <w:pStyle w:val="TAC"/>
              <w:rPr>
                <w:sz w:val="16"/>
                <w:szCs w:val="16"/>
              </w:rPr>
            </w:pPr>
            <w:r w:rsidRPr="00481D2D">
              <w:rPr>
                <w:sz w:val="16"/>
                <w:szCs w:val="16"/>
              </w:rPr>
              <w:t>F</w:t>
            </w:r>
          </w:p>
        </w:tc>
        <w:tc>
          <w:tcPr>
            <w:tcW w:w="4919" w:type="dxa"/>
            <w:shd w:val="solid" w:color="FFFFFF" w:fill="auto"/>
          </w:tcPr>
          <w:p w14:paraId="62E1F5BD" w14:textId="77777777" w:rsidR="001E7414" w:rsidRPr="00481D2D" w:rsidRDefault="001E7414" w:rsidP="001E7414">
            <w:pPr>
              <w:pStyle w:val="TAL"/>
              <w:rPr>
                <w:sz w:val="16"/>
                <w:szCs w:val="16"/>
              </w:rPr>
            </w:pPr>
            <w:r w:rsidRPr="00481D2D">
              <w:rPr>
                <w:sz w:val="16"/>
                <w:szCs w:val="16"/>
              </w:rPr>
              <w:t>Incorrect cause for FAILURE_CAUSE</w:t>
            </w:r>
          </w:p>
        </w:tc>
        <w:tc>
          <w:tcPr>
            <w:tcW w:w="707" w:type="dxa"/>
            <w:shd w:val="solid" w:color="FFFFFF" w:fill="auto"/>
          </w:tcPr>
          <w:p w14:paraId="119D2D5B" w14:textId="77777777" w:rsidR="001E7414" w:rsidRPr="00481D2D" w:rsidRDefault="001E7414" w:rsidP="001E7414">
            <w:pPr>
              <w:pStyle w:val="TAC"/>
              <w:rPr>
                <w:sz w:val="16"/>
                <w:szCs w:val="16"/>
              </w:rPr>
            </w:pPr>
            <w:r w:rsidRPr="00481D2D">
              <w:rPr>
                <w:sz w:val="16"/>
                <w:szCs w:val="16"/>
              </w:rPr>
              <w:t>16.3.0</w:t>
            </w:r>
          </w:p>
        </w:tc>
      </w:tr>
      <w:tr w:rsidR="00556C74" w:rsidRPr="00481D2D" w14:paraId="7E7AF846" w14:textId="77777777" w:rsidTr="00F85BBF">
        <w:tc>
          <w:tcPr>
            <w:tcW w:w="798" w:type="dxa"/>
            <w:shd w:val="solid" w:color="FFFFFF" w:fill="auto"/>
          </w:tcPr>
          <w:p w14:paraId="4E3A6AE4" w14:textId="77777777" w:rsidR="00556C74" w:rsidRPr="00481D2D" w:rsidRDefault="00556C74" w:rsidP="001E7414">
            <w:pPr>
              <w:pStyle w:val="TAC"/>
              <w:rPr>
                <w:sz w:val="16"/>
                <w:szCs w:val="16"/>
              </w:rPr>
            </w:pPr>
            <w:r w:rsidRPr="00481D2D">
              <w:rPr>
                <w:sz w:val="16"/>
                <w:szCs w:val="16"/>
              </w:rPr>
              <w:t>2019-12</w:t>
            </w:r>
          </w:p>
        </w:tc>
        <w:tc>
          <w:tcPr>
            <w:tcW w:w="797" w:type="dxa"/>
            <w:shd w:val="solid" w:color="FFFFFF" w:fill="auto"/>
          </w:tcPr>
          <w:p w14:paraId="32237B21" w14:textId="77777777" w:rsidR="00556C74" w:rsidRPr="00481D2D" w:rsidRDefault="00556C74" w:rsidP="001E7414">
            <w:pPr>
              <w:pStyle w:val="TAC"/>
              <w:rPr>
                <w:sz w:val="16"/>
                <w:szCs w:val="16"/>
              </w:rPr>
            </w:pPr>
            <w:r w:rsidRPr="00481D2D">
              <w:rPr>
                <w:sz w:val="16"/>
                <w:szCs w:val="16"/>
              </w:rPr>
              <w:t>CT#86</w:t>
            </w:r>
          </w:p>
        </w:tc>
        <w:tc>
          <w:tcPr>
            <w:tcW w:w="1088" w:type="dxa"/>
            <w:shd w:val="solid" w:color="FFFFFF" w:fill="auto"/>
          </w:tcPr>
          <w:p w14:paraId="163773B6" w14:textId="77777777" w:rsidR="00556C74" w:rsidRPr="00481D2D" w:rsidRDefault="00556C74" w:rsidP="001E7414">
            <w:pPr>
              <w:pStyle w:val="TAC"/>
              <w:rPr>
                <w:sz w:val="16"/>
                <w:szCs w:val="16"/>
              </w:rPr>
            </w:pPr>
            <w:r w:rsidRPr="00481D2D">
              <w:rPr>
                <w:sz w:val="16"/>
                <w:szCs w:val="16"/>
              </w:rPr>
              <w:t>CP-193116</w:t>
            </w:r>
          </w:p>
        </w:tc>
        <w:tc>
          <w:tcPr>
            <w:tcW w:w="524" w:type="dxa"/>
            <w:shd w:val="solid" w:color="FFFFFF" w:fill="auto"/>
          </w:tcPr>
          <w:p w14:paraId="685ED4F9" w14:textId="77777777" w:rsidR="00556C74" w:rsidRPr="00481D2D" w:rsidRDefault="00556C74" w:rsidP="001E7414">
            <w:pPr>
              <w:pStyle w:val="TAL"/>
              <w:rPr>
                <w:sz w:val="16"/>
                <w:szCs w:val="16"/>
              </w:rPr>
            </w:pPr>
            <w:r w:rsidRPr="00481D2D">
              <w:rPr>
                <w:sz w:val="16"/>
                <w:szCs w:val="16"/>
              </w:rPr>
              <w:t>6322</w:t>
            </w:r>
          </w:p>
        </w:tc>
        <w:tc>
          <w:tcPr>
            <w:tcW w:w="424" w:type="dxa"/>
            <w:shd w:val="solid" w:color="FFFFFF" w:fill="auto"/>
          </w:tcPr>
          <w:p w14:paraId="191D35B7" w14:textId="77777777" w:rsidR="00556C74" w:rsidRPr="00481D2D" w:rsidRDefault="00556C74" w:rsidP="001E7414">
            <w:pPr>
              <w:pStyle w:val="TAR"/>
              <w:rPr>
                <w:sz w:val="16"/>
                <w:szCs w:val="16"/>
              </w:rPr>
            </w:pPr>
            <w:r w:rsidRPr="00481D2D">
              <w:rPr>
                <w:sz w:val="16"/>
                <w:szCs w:val="16"/>
              </w:rPr>
              <w:t>7</w:t>
            </w:r>
          </w:p>
        </w:tc>
        <w:tc>
          <w:tcPr>
            <w:tcW w:w="424" w:type="dxa"/>
            <w:shd w:val="solid" w:color="FFFFFF" w:fill="auto"/>
          </w:tcPr>
          <w:p w14:paraId="10A27E7B" w14:textId="77777777" w:rsidR="00556C74" w:rsidRPr="00481D2D" w:rsidRDefault="00556C74" w:rsidP="001E7414">
            <w:pPr>
              <w:pStyle w:val="TAC"/>
              <w:rPr>
                <w:sz w:val="16"/>
                <w:szCs w:val="16"/>
              </w:rPr>
            </w:pPr>
            <w:r w:rsidRPr="00481D2D">
              <w:rPr>
                <w:sz w:val="16"/>
                <w:szCs w:val="16"/>
              </w:rPr>
              <w:t>C</w:t>
            </w:r>
          </w:p>
        </w:tc>
        <w:tc>
          <w:tcPr>
            <w:tcW w:w="4919" w:type="dxa"/>
            <w:shd w:val="solid" w:color="FFFFFF" w:fill="auto"/>
          </w:tcPr>
          <w:p w14:paraId="44DAF5B9" w14:textId="77777777" w:rsidR="00556C74" w:rsidRPr="00481D2D" w:rsidRDefault="00556C74" w:rsidP="001E7414">
            <w:pPr>
              <w:pStyle w:val="TAL"/>
              <w:rPr>
                <w:sz w:val="16"/>
                <w:szCs w:val="16"/>
              </w:rPr>
            </w:pPr>
            <w:r w:rsidRPr="00481D2D">
              <w:rPr>
                <w:sz w:val="16"/>
                <w:szCs w:val="16"/>
              </w:rPr>
              <w:t>Correction to P-CSCF restoration procedures</w:t>
            </w:r>
          </w:p>
        </w:tc>
        <w:tc>
          <w:tcPr>
            <w:tcW w:w="707" w:type="dxa"/>
            <w:shd w:val="solid" w:color="FFFFFF" w:fill="auto"/>
          </w:tcPr>
          <w:p w14:paraId="1F118729" w14:textId="77777777" w:rsidR="00556C74" w:rsidRPr="00481D2D" w:rsidRDefault="00556C74" w:rsidP="001E7414">
            <w:pPr>
              <w:pStyle w:val="TAC"/>
              <w:rPr>
                <w:sz w:val="16"/>
                <w:szCs w:val="16"/>
              </w:rPr>
            </w:pPr>
            <w:r w:rsidRPr="00481D2D">
              <w:rPr>
                <w:sz w:val="16"/>
                <w:szCs w:val="16"/>
              </w:rPr>
              <w:t>16.4.0</w:t>
            </w:r>
          </w:p>
        </w:tc>
      </w:tr>
      <w:tr w:rsidR="00E905E5" w:rsidRPr="00481D2D" w14:paraId="40A8E808" w14:textId="77777777" w:rsidTr="00F85BBF">
        <w:tc>
          <w:tcPr>
            <w:tcW w:w="798" w:type="dxa"/>
            <w:shd w:val="solid" w:color="FFFFFF" w:fill="auto"/>
          </w:tcPr>
          <w:p w14:paraId="4E93811A" w14:textId="77777777" w:rsidR="00E905E5" w:rsidRPr="00481D2D" w:rsidRDefault="00E905E5" w:rsidP="00E905E5">
            <w:pPr>
              <w:pStyle w:val="TAC"/>
              <w:rPr>
                <w:sz w:val="16"/>
                <w:szCs w:val="16"/>
              </w:rPr>
            </w:pPr>
            <w:r w:rsidRPr="00481D2D">
              <w:rPr>
                <w:sz w:val="16"/>
                <w:szCs w:val="16"/>
              </w:rPr>
              <w:t>2019-12</w:t>
            </w:r>
          </w:p>
        </w:tc>
        <w:tc>
          <w:tcPr>
            <w:tcW w:w="797" w:type="dxa"/>
            <w:shd w:val="solid" w:color="FFFFFF" w:fill="auto"/>
          </w:tcPr>
          <w:p w14:paraId="0BCC9D0A" w14:textId="77777777" w:rsidR="00E905E5" w:rsidRPr="00481D2D" w:rsidRDefault="00E905E5" w:rsidP="00E905E5">
            <w:pPr>
              <w:pStyle w:val="TAC"/>
              <w:rPr>
                <w:sz w:val="16"/>
                <w:szCs w:val="16"/>
              </w:rPr>
            </w:pPr>
            <w:r w:rsidRPr="00481D2D">
              <w:rPr>
                <w:sz w:val="16"/>
                <w:szCs w:val="16"/>
              </w:rPr>
              <w:t>CT#86</w:t>
            </w:r>
          </w:p>
        </w:tc>
        <w:tc>
          <w:tcPr>
            <w:tcW w:w="1088" w:type="dxa"/>
            <w:shd w:val="solid" w:color="FFFFFF" w:fill="auto"/>
          </w:tcPr>
          <w:p w14:paraId="43B12CE6" w14:textId="77777777" w:rsidR="00E905E5" w:rsidRPr="00481D2D" w:rsidRDefault="00E905E5" w:rsidP="00E905E5">
            <w:pPr>
              <w:pStyle w:val="TAC"/>
              <w:rPr>
                <w:sz w:val="16"/>
                <w:szCs w:val="16"/>
              </w:rPr>
            </w:pPr>
            <w:r w:rsidRPr="00481D2D">
              <w:rPr>
                <w:sz w:val="16"/>
                <w:szCs w:val="16"/>
              </w:rPr>
              <w:t>CP-193107</w:t>
            </w:r>
          </w:p>
        </w:tc>
        <w:tc>
          <w:tcPr>
            <w:tcW w:w="524" w:type="dxa"/>
            <w:shd w:val="solid" w:color="FFFFFF" w:fill="auto"/>
          </w:tcPr>
          <w:p w14:paraId="7F144A18" w14:textId="77777777" w:rsidR="00E905E5" w:rsidRPr="00481D2D" w:rsidRDefault="00E905E5" w:rsidP="00E905E5">
            <w:pPr>
              <w:pStyle w:val="TAL"/>
              <w:rPr>
                <w:sz w:val="16"/>
                <w:szCs w:val="16"/>
              </w:rPr>
            </w:pPr>
            <w:r w:rsidRPr="00481D2D">
              <w:rPr>
                <w:sz w:val="16"/>
                <w:szCs w:val="16"/>
              </w:rPr>
              <w:t>6383</w:t>
            </w:r>
          </w:p>
        </w:tc>
        <w:tc>
          <w:tcPr>
            <w:tcW w:w="424" w:type="dxa"/>
            <w:shd w:val="solid" w:color="FFFFFF" w:fill="auto"/>
          </w:tcPr>
          <w:p w14:paraId="486B730E" w14:textId="77777777" w:rsidR="00E905E5" w:rsidRPr="00481D2D" w:rsidRDefault="00E905E5" w:rsidP="00E905E5">
            <w:pPr>
              <w:pStyle w:val="TAR"/>
              <w:rPr>
                <w:sz w:val="16"/>
                <w:szCs w:val="16"/>
              </w:rPr>
            </w:pPr>
            <w:r w:rsidRPr="00481D2D">
              <w:rPr>
                <w:sz w:val="16"/>
                <w:szCs w:val="16"/>
              </w:rPr>
              <w:t>1</w:t>
            </w:r>
          </w:p>
        </w:tc>
        <w:tc>
          <w:tcPr>
            <w:tcW w:w="424" w:type="dxa"/>
            <w:shd w:val="solid" w:color="FFFFFF" w:fill="auto"/>
          </w:tcPr>
          <w:p w14:paraId="5D29AF22" w14:textId="77777777" w:rsidR="00E905E5" w:rsidRPr="00481D2D" w:rsidRDefault="00E905E5" w:rsidP="00E905E5">
            <w:pPr>
              <w:pStyle w:val="TAC"/>
              <w:rPr>
                <w:sz w:val="16"/>
                <w:szCs w:val="16"/>
              </w:rPr>
            </w:pPr>
            <w:r w:rsidRPr="00481D2D">
              <w:rPr>
                <w:sz w:val="16"/>
                <w:szCs w:val="16"/>
              </w:rPr>
              <w:t>F</w:t>
            </w:r>
          </w:p>
        </w:tc>
        <w:tc>
          <w:tcPr>
            <w:tcW w:w="4919" w:type="dxa"/>
            <w:shd w:val="solid" w:color="FFFFFF" w:fill="auto"/>
          </w:tcPr>
          <w:p w14:paraId="23309D65" w14:textId="77777777" w:rsidR="00E905E5" w:rsidRPr="00481D2D" w:rsidRDefault="00E905E5" w:rsidP="00E905E5">
            <w:pPr>
              <w:pStyle w:val="TAL"/>
              <w:rPr>
                <w:sz w:val="16"/>
                <w:szCs w:val="16"/>
              </w:rPr>
            </w:pPr>
            <w:r w:rsidRPr="00481D2D">
              <w:rPr>
                <w:sz w:val="16"/>
                <w:szCs w:val="16"/>
              </w:rPr>
              <w:t>Reference Update draft-ietf-sipcore-locparam</w:t>
            </w:r>
          </w:p>
        </w:tc>
        <w:tc>
          <w:tcPr>
            <w:tcW w:w="707" w:type="dxa"/>
            <w:shd w:val="solid" w:color="FFFFFF" w:fill="auto"/>
          </w:tcPr>
          <w:p w14:paraId="1B12F0B4" w14:textId="77777777" w:rsidR="00E905E5" w:rsidRPr="00481D2D" w:rsidRDefault="00E905E5" w:rsidP="00E905E5">
            <w:pPr>
              <w:pStyle w:val="TAC"/>
              <w:rPr>
                <w:sz w:val="16"/>
                <w:szCs w:val="16"/>
              </w:rPr>
            </w:pPr>
            <w:r w:rsidRPr="00481D2D">
              <w:rPr>
                <w:sz w:val="16"/>
                <w:szCs w:val="16"/>
              </w:rPr>
              <w:t>16.4.0</w:t>
            </w:r>
          </w:p>
        </w:tc>
      </w:tr>
      <w:tr w:rsidR="00E905E5" w:rsidRPr="00481D2D" w14:paraId="74B0DFDA" w14:textId="77777777" w:rsidTr="00F85BBF">
        <w:tc>
          <w:tcPr>
            <w:tcW w:w="798" w:type="dxa"/>
            <w:shd w:val="solid" w:color="FFFFFF" w:fill="auto"/>
          </w:tcPr>
          <w:p w14:paraId="2ADA4F0D" w14:textId="77777777" w:rsidR="00E905E5" w:rsidRPr="00481D2D" w:rsidRDefault="00E905E5" w:rsidP="00E905E5">
            <w:pPr>
              <w:pStyle w:val="TAC"/>
              <w:rPr>
                <w:sz w:val="16"/>
                <w:szCs w:val="16"/>
              </w:rPr>
            </w:pPr>
            <w:r w:rsidRPr="00481D2D">
              <w:rPr>
                <w:sz w:val="16"/>
                <w:szCs w:val="16"/>
              </w:rPr>
              <w:t>2019-12</w:t>
            </w:r>
          </w:p>
        </w:tc>
        <w:tc>
          <w:tcPr>
            <w:tcW w:w="797" w:type="dxa"/>
            <w:shd w:val="solid" w:color="FFFFFF" w:fill="auto"/>
          </w:tcPr>
          <w:p w14:paraId="14177EE4" w14:textId="77777777" w:rsidR="00E905E5" w:rsidRPr="00481D2D" w:rsidRDefault="00E905E5" w:rsidP="00E905E5">
            <w:pPr>
              <w:pStyle w:val="TAC"/>
              <w:rPr>
                <w:sz w:val="16"/>
                <w:szCs w:val="16"/>
              </w:rPr>
            </w:pPr>
            <w:r w:rsidRPr="00481D2D">
              <w:rPr>
                <w:sz w:val="16"/>
                <w:szCs w:val="16"/>
              </w:rPr>
              <w:t>CT#86</w:t>
            </w:r>
          </w:p>
        </w:tc>
        <w:tc>
          <w:tcPr>
            <w:tcW w:w="1088" w:type="dxa"/>
            <w:shd w:val="solid" w:color="FFFFFF" w:fill="auto"/>
          </w:tcPr>
          <w:p w14:paraId="646BAA25" w14:textId="77777777" w:rsidR="00E905E5" w:rsidRPr="00481D2D" w:rsidRDefault="00E905E5" w:rsidP="00E905E5">
            <w:pPr>
              <w:pStyle w:val="TAC"/>
              <w:rPr>
                <w:sz w:val="16"/>
                <w:szCs w:val="16"/>
              </w:rPr>
            </w:pPr>
            <w:r w:rsidRPr="00481D2D">
              <w:rPr>
                <w:sz w:val="16"/>
                <w:szCs w:val="16"/>
              </w:rPr>
              <w:t>CP-193120</w:t>
            </w:r>
          </w:p>
        </w:tc>
        <w:tc>
          <w:tcPr>
            <w:tcW w:w="524" w:type="dxa"/>
            <w:shd w:val="solid" w:color="FFFFFF" w:fill="auto"/>
          </w:tcPr>
          <w:p w14:paraId="116B4BEC" w14:textId="77777777" w:rsidR="00E905E5" w:rsidRPr="00481D2D" w:rsidRDefault="00E905E5" w:rsidP="00E905E5">
            <w:pPr>
              <w:pStyle w:val="TAL"/>
              <w:rPr>
                <w:sz w:val="16"/>
                <w:szCs w:val="16"/>
              </w:rPr>
            </w:pPr>
            <w:r w:rsidRPr="00481D2D">
              <w:rPr>
                <w:sz w:val="16"/>
                <w:szCs w:val="16"/>
              </w:rPr>
              <w:t>6384</w:t>
            </w:r>
          </w:p>
        </w:tc>
        <w:tc>
          <w:tcPr>
            <w:tcW w:w="424" w:type="dxa"/>
            <w:shd w:val="solid" w:color="FFFFFF" w:fill="auto"/>
          </w:tcPr>
          <w:p w14:paraId="5C4C6796" w14:textId="77777777" w:rsidR="00E905E5" w:rsidRPr="00481D2D" w:rsidRDefault="00E905E5" w:rsidP="00E905E5">
            <w:pPr>
              <w:pStyle w:val="TAR"/>
              <w:rPr>
                <w:sz w:val="16"/>
                <w:szCs w:val="16"/>
              </w:rPr>
            </w:pPr>
            <w:r w:rsidRPr="00481D2D">
              <w:rPr>
                <w:sz w:val="16"/>
                <w:szCs w:val="16"/>
              </w:rPr>
              <w:t>2</w:t>
            </w:r>
          </w:p>
        </w:tc>
        <w:tc>
          <w:tcPr>
            <w:tcW w:w="424" w:type="dxa"/>
            <w:shd w:val="solid" w:color="FFFFFF" w:fill="auto"/>
          </w:tcPr>
          <w:p w14:paraId="7A2ED0F0" w14:textId="77777777" w:rsidR="00E905E5" w:rsidRPr="00481D2D" w:rsidRDefault="00E905E5" w:rsidP="00E905E5">
            <w:pPr>
              <w:pStyle w:val="TAC"/>
              <w:rPr>
                <w:sz w:val="16"/>
                <w:szCs w:val="16"/>
              </w:rPr>
            </w:pPr>
            <w:r w:rsidRPr="00481D2D">
              <w:rPr>
                <w:sz w:val="16"/>
                <w:szCs w:val="16"/>
              </w:rPr>
              <w:t>B</w:t>
            </w:r>
          </w:p>
        </w:tc>
        <w:tc>
          <w:tcPr>
            <w:tcW w:w="4919" w:type="dxa"/>
            <w:shd w:val="solid" w:color="FFFFFF" w:fill="auto"/>
          </w:tcPr>
          <w:p w14:paraId="71127328" w14:textId="77777777" w:rsidR="00E905E5" w:rsidRPr="00481D2D" w:rsidRDefault="00E905E5" w:rsidP="00E905E5">
            <w:pPr>
              <w:pStyle w:val="TAL"/>
              <w:rPr>
                <w:sz w:val="16"/>
                <w:szCs w:val="16"/>
              </w:rPr>
            </w:pPr>
            <w:r w:rsidRPr="00481D2D">
              <w:rPr>
                <w:sz w:val="16"/>
                <w:szCs w:val="16"/>
              </w:rPr>
              <w:t>Service Based Architecture in IMS</w:t>
            </w:r>
          </w:p>
        </w:tc>
        <w:tc>
          <w:tcPr>
            <w:tcW w:w="707" w:type="dxa"/>
            <w:shd w:val="solid" w:color="FFFFFF" w:fill="auto"/>
          </w:tcPr>
          <w:p w14:paraId="6BD8BBFE" w14:textId="77777777" w:rsidR="00E905E5" w:rsidRPr="00481D2D" w:rsidRDefault="00E905E5" w:rsidP="00E905E5">
            <w:pPr>
              <w:pStyle w:val="TAC"/>
              <w:rPr>
                <w:sz w:val="16"/>
                <w:szCs w:val="16"/>
              </w:rPr>
            </w:pPr>
            <w:r w:rsidRPr="00481D2D">
              <w:rPr>
                <w:sz w:val="16"/>
                <w:szCs w:val="16"/>
              </w:rPr>
              <w:t>16.4.0</w:t>
            </w:r>
          </w:p>
        </w:tc>
      </w:tr>
      <w:tr w:rsidR="00E905E5" w:rsidRPr="00481D2D" w14:paraId="47130558" w14:textId="77777777" w:rsidTr="00F85BBF">
        <w:tc>
          <w:tcPr>
            <w:tcW w:w="798" w:type="dxa"/>
            <w:shd w:val="solid" w:color="FFFFFF" w:fill="auto"/>
          </w:tcPr>
          <w:p w14:paraId="4088B3A5" w14:textId="77777777" w:rsidR="00E905E5" w:rsidRPr="00481D2D" w:rsidRDefault="00E905E5" w:rsidP="00E905E5">
            <w:pPr>
              <w:pStyle w:val="TAC"/>
              <w:rPr>
                <w:sz w:val="16"/>
                <w:szCs w:val="16"/>
              </w:rPr>
            </w:pPr>
            <w:r w:rsidRPr="00481D2D">
              <w:rPr>
                <w:sz w:val="16"/>
                <w:szCs w:val="16"/>
              </w:rPr>
              <w:t>2019-12</w:t>
            </w:r>
          </w:p>
        </w:tc>
        <w:tc>
          <w:tcPr>
            <w:tcW w:w="797" w:type="dxa"/>
            <w:shd w:val="solid" w:color="FFFFFF" w:fill="auto"/>
          </w:tcPr>
          <w:p w14:paraId="576087BF" w14:textId="77777777" w:rsidR="00E905E5" w:rsidRPr="00481D2D" w:rsidRDefault="00E905E5" w:rsidP="00E905E5">
            <w:pPr>
              <w:pStyle w:val="TAC"/>
              <w:rPr>
                <w:sz w:val="16"/>
                <w:szCs w:val="16"/>
              </w:rPr>
            </w:pPr>
            <w:r w:rsidRPr="00481D2D">
              <w:rPr>
                <w:sz w:val="16"/>
                <w:szCs w:val="16"/>
              </w:rPr>
              <w:t>CT#86</w:t>
            </w:r>
          </w:p>
        </w:tc>
        <w:tc>
          <w:tcPr>
            <w:tcW w:w="1088" w:type="dxa"/>
            <w:shd w:val="solid" w:color="FFFFFF" w:fill="auto"/>
          </w:tcPr>
          <w:p w14:paraId="2D449D2E" w14:textId="77777777" w:rsidR="00E905E5" w:rsidRPr="00481D2D" w:rsidRDefault="00E905E5" w:rsidP="00E905E5">
            <w:pPr>
              <w:pStyle w:val="TAC"/>
              <w:rPr>
                <w:sz w:val="16"/>
                <w:szCs w:val="16"/>
              </w:rPr>
            </w:pPr>
            <w:r w:rsidRPr="00481D2D">
              <w:rPr>
                <w:sz w:val="16"/>
                <w:szCs w:val="16"/>
              </w:rPr>
              <w:t>CP-193112</w:t>
            </w:r>
          </w:p>
        </w:tc>
        <w:tc>
          <w:tcPr>
            <w:tcW w:w="524" w:type="dxa"/>
            <w:shd w:val="solid" w:color="FFFFFF" w:fill="auto"/>
          </w:tcPr>
          <w:p w14:paraId="3C4EABAD" w14:textId="77777777" w:rsidR="00E905E5" w:rsidRPr="00481D2D" w:rsidRDefault="00E905E5" w:rsidP="00E905E5">
            <w:pPr>
              <w:pStyle w:val="TAL"/>
              <w:rPr>
                <w:sz w:val="16"/>
                <w:szCs w:val="16"/>
              </w:rPr>
            </w:pPr>
            <w:r w:rsidRPr="00481D2D">
              <w:rPr>
                <w:sz w:val="16"/>
                <w:szCs w:val="16"/>
              </w:rPr>
              <w:t>6385</w:t>
            </w:r>
          </w:p>
        </w:tc>
        <w:tc>
          <w:tcPr>
            <w:tcW w:w="424" w:type="dxa"/>
            <w:shd w:val="solid" w:color="FFFFFF" w:fill="auto"/>
          </w:tcPr>
          <w:p w14:paraId="311CEE01" w14:textId="77777777" w:rsidR="00E905E5" w:rsidRPr="00481D2D" w:rsidRDefault="00E905E5" w:rsidP="00E905E5">
            <w:pPr>
              <w:pStyle w:val="TAR"/>
              <w:rPr>
                <w:sz w:val="16"/>
                <w:szCs w:val="16"/>
              </w:rPr>
            </w:pPr>
            <w:r w:rsidRPr="00481D2D">
              <w:rPr>
                <w:sz w:val="16"/>
                <w:szCs w:val="16"/>
              </w:rPr>
              <w:t>1</w:t>
            </w:r>
          </w:p>
        </w:tc>
        <w:tc>
          <w:tcPr>
            <w:tcW w:w="424" w:type="dxa"/>
            <w:shd w:val="solid" w:color="FFFFFF" w:fill="auto"/>
          </w:tcPr>
          <w:p w14:paraId="3DE37441" w14:textId="77777777" w:rsidR="00E905E5" w:rsidRPr="00481D2D" w:rsidRDefault="00E905E5" w:rsidP="00E905E5">
            <w:pPr>
              <w:pStyle w:val="TAC"/>
              <w:rPr>
                <w:sz w:val="16"/>
                <w:szCs w:val="16"/>
              </w:rPr>
            </w:pPr>
            <w:r w:rsidRPr="00481D2D">
              <w:rPr>
                <w:sz w:val="16"/>
                <w:szCs w:val="16"/>
              </w:rPr>
              <w:t>B</w:t>
            </w:r>
          </w:p>
        </w:tc>
        <w:tc>
          <w:tcPr>
            <w:tcW w:w="4919" w:type="dxa"/>
            <w:shd w:val="solid" w:color="FFFFFF" w:fill="auto"/>
          </w:tcPr>
          <w:p w14:paraId="59EFBDEC" w14:textId="77777777" w:rsidR="00E905E5" w:rsidRPr="00481D2D" w:rsidRDefault="00E905E5" w:rsidP="00E905E5">
            <w:pPr>
              <w:pStyle w:val="TAL"/>
              <w:rPr>
                <w:sz w:val="16"/>
                <w:szCs w:val="16"/>
              </w:rPr>
            </w:pPr>
            <w:r w:rsidRPr="00481D2D">
              <w:rPr>
                <w:sz w:val="16"/>
                <w:szCs w:val="16"/>
              </w:rPr>
              <w:t>RLOS and PS data off</w:t>
            </w:r>
          </w:p>
        </w:tc>
        <w:tc>
          <w:tcPr>
            <w:tcW w:w="707" w:type="dxa"/>
            <w:shd w:val="solid" w:color="FFFFFF" w:fill="auto"/>
          </w:tcPr>
          <w:p w14:paraId="5D55FE8B" w14:textId="77777777" w:rsidR="00E905E5" w:rsidRPr="00481D2D" w:rsidRDefault="00E905E5" w:rsidP="00E905E5">
            <w:pPr>
              <w:pStyle w:val="TAC"/>
              <w:rPr>
                <w:sz w:val="16"/>
                <w:szCs w:val="16"/>
              </w:rPr>
            </w:pPr>
            <w:r w:rsidRPr="00481D2D">
              <w:rPr>
                <w:sz w:val="16"/>
                <w:szCs w:val="16"/>
              </w:rPr>
              <w:t>16.4.0</w:t>
            </w:r>
          </w:p>
        </w:tc>
      </w:tr>
      <w:tr w:rsidR="00E905E5" w:rsidRPr="00481D2D" w14:paraId="58D752CA" w14:textId="77777777" w:rsidTr="00F85BBF">
        <w:tc>
          <w:tcPr>
            <w:tcW w:w="798" w:type="dxa"/>
            <w:shd w:val="solid" w:color="FFFFFF" w:fill="auto"/>
          </w:tcPr>
          <w:p w14:paraId="3FC0DB8F" w14:textId="77777777" w:rsidR="00E905E5" w:rsidRPr="00481D2D" w:rsidRDefault="00E905E5" w:rsidP="00E905E5">
            <w:pPr>
              <w:pStyle w:val="TAC"/>
              <w:rPr>
                <w:sz w:val="16"/>
                <w:szCs w:val="16"/>
              </w:rPr>
            </w:pPr>
            <w:r w:rsidRPr="00481D2D">
              <w:rPr>
                <w:sz w:val="16"/>
                <w:szCs w:val="16"/>
              </w:rPr>
              <w:t>2019-12</w:t>
            </w:r>
          </w:p>
        </w:tc>
        <w:tc>
          <w:tcPr>
            <w:tcW w:w="797" w:type="dxa"/>
            <w:shd w:val="solid" w:color="FFFFFF" w:fill="auto"/>
          </w:tcPr>
          <w:p w14:paraId="64B3C793" w14:textId="77777777" w:rsidR="00E905E5" w:rsidRPr="00481D2D" w:rsidRDefault="00E905E5" w:rsidP="00E905E5">
            <w:pPr>
              <w:pStyle w:val="TAC"/>
              <w:rPr>
                <w:sz w:val="16"/>
                <w:szCs w:val="16"/>
              </w:rPr>
            </w:pPr>
            <w:r w:rsidRPr="00481D2D">
              <w:rPr>
                <w:sz w:val="16"/>
                <w:szCs w:val="16"/>
              </w:rPr>
              <w:t>CT#86</w:t>
            </w:r>
          </w:p>
        </w:tc>
        <w:tc>
          <w:tcPr>
            <w:tcW w:w="1088" w:type="dxa"/>
            <w:shd w:val="solid" w:color="FFFFFF" w:fill="auto"/>
          </w:tcPr>
          <w:p w14:paraId="5FFC4F4E" w14:textId="77777777" w:rsidR="00E905E5" w:rsidRPr="00481D2D" w:rsidRDefault="00E905E5" w:rsidP="00E905E5">
            <w:pPr>
              <w:pStyle w:val="TAC"/>
              <w:rPr>
                <w:sz w:val="16"/>
                <w:szCs w:val="16"/>
              </w:rPr>
            </w:pPr>
            <w:r w:rsidRPr="00481D2D">
              <w:rPr>
                <w:sz w:val="16"/>
                <w:szCs w:val="16"/>
              </w:rPr>
              <w:t>CP-193112</w:t>
            </w:r>
          </w:p>
        </w:tc>
        <w:tc>
          <w:tcPr>
            <w:tcW w:w="524" w:type="dxa"/>
            <w:shd w:val="solid" w:color="FFFFFF" w:fill="auto"/>
          </w:tcPr>
          <w:p w14:paraId="6D7B5BAB" w14:textId="77777777" w:rsidR="00E905E5" w:rsidRPr="00481D2D" w:rsidRDefault="00E905E5" w:rsidP="00E905E5">
            <w:pPr>
              <w:pStyle w:val="TAL"/>
              <w:rPr>
                <w:sz w:val="16"/>
                <w:szCs w:val="16"/>
              </w:rPr>
            </w:pPr>
            <w:r w:rsidRPr="00481D2D">
              <w:rPr>
                <w:sz w:val="16"/>
                <w:szCs w:val="16"/>
              </w:rPr>
              <w:t>6386</w:t>
            </w:r>
          </w:p>
        </w:tc>
        <w:tc>
          <w:tcPr>
            <w:tcW w:w="424" w:type="dxa"/>
            <w:shd w:val="solid" w:color="FFFFFF" w:fill="auto"/>
          </w:tcPr>
          <w:p w14:paraId="3078A463" w14:textId="77777777" w:rsidR="00E905E5" w:rsidRPr="00481D2D" w:rsidRDefault="00E905E5" w:rsidP="00E905E5">
            <w:pPr>
              <w:pStyle w:val="TAR"/>
              <w:rPr>
                <w:sz w:val="16"/>
                <w:szCs w:val="16"/>
              </w:rPr>
            </w:pPr>
            <w:r w:rsidRPr="00481D2D">
              <w:rPr>
                <w:sz w:val="16"/>
                <w:szCs w:val="16"/>
              </w:rPr>
              <w:t>1</w:t>
            </w:r>
          </w:p>
        </w:tc>
        <w:tc>
          <w:tcPr>
            <w:tcW w:w="424" w:type="dxa"/>
            <w:shd w:val="solid" w:color="FFFFFF" w:fill="auto"/>
          </w:tcPr>
          <w:p w14:paraId="1F4727C8" w14:textId="77777777" w:rsidR="00E905E5" w:rsidRPr="00481D2D" w:rsidRDefault="00E905E5" w:rsidP="00E905E5">
            <w:pPr>
              <w:pStyle w:val="TAC"/>
              <w:rPr>
                <w:sz w:val="16"/>
                <w:szCs w:val="16"/>
              </w:rPr>
            </w:pPr>
            <w:r w:rsidRPr="00481D2D">
              <w:rPr>
                <w:sz w:val="16"/>
                <w:szCs w:val="16"/>
              </w:rPr>
              <w:t>B</w:t>
            </w:r>
          </w:p>
        </w:tc>
        <w:tc>
          <w:tcPr>
            <w:tcW w:w="4919" w:type="dxa"/>
            <w:shd w:val="solid" w:color="FFFFFF" w:fill="auto"/>
          </w:tcPr>
          <w:p w14:paraId="07CDF7E1" w14:textId="77777777" w:rsidR="00E905E5" w:rsidRPr="00481D2D" w:rsidRDefault="00E905E5" w:rsidP="00E905E5">
            <w:pPr>
              <w:pStyle w:val="TAL"/>
              <w:rPr>
                <w:sz w:val="16"/>
                <w:szCs w:val="16"/>
              </w:rPr>
            </w:pPr>
            <w:r w:rsidRPr="00481D2D">
              <w:rPr>
                <w:sz w:val="16"/>
                <w:szCs w:val="16"/>
              </w:rPr>
              <w:t>RLOS Profile definition</w:t>
            </w:r>
          </w:p>
        </w:tc>
        <w:tc>
          <w:tcPr>
            <w:tcW w:w="707" w:type="dxa"/>
            <w:shd w:val="solid" w:color="FFFFFF" w:fill="auto"/>
          </w:tcPr>
          <w:p w14:paraId="03AB2C83" w14:textId="77777777" w:rsidR="00E905E5" w:rsidRPr="00481D2D" w:rsidRDefault="00E905E5" w:rsidP="00E905E5">
            <w:pPr>
              <w:pStyle w:val="TAC"/>
              <w:rPr>
                <w:sz w:val="16"/>
                <w:szCs w:val="16"/>
              </w:rPr>
            </w:pPr>
            <w:r w:rsidRPr="00481D2D">
              <w:rPr>
                <w:sz w:val="16"/>
                <w:szCs w:val="16"/>
              </w:rPr>
              <w:t>16.4.0</w:t>
            </w:r>
          </w:p>
        </w:tc>
      </w:tr>
      <w:tr w:rsidR="00E905E5" w:rsidRPr="00481D2D" w14:paraId="319D60EA" w14:textId="77777777" w:rsidTr="00F85BBF">
        <w:tc>
          <w:tcPr>
            <w:tcW w:w="798" w:type="dxa"/>
            <w:shd w:val="solid" w:color="FFFFFF" w:fill="auto"/>
          </w:tcPr>
          <w:p w14:paraId="578FE7DF" w14:textId="77777777" w:rsidR="00E905E5" w:rsidRPr="00481D2D" w:rsidRDefault="00E905E5" w:rsidP="00E905E5">
            <w:pPr>
              <w:pStyle w:val="TAC"/>
              <w:rPr>
                <w:sz w:val="16"/>
                <w:szCs w:val="16"/>
              </w:rPr>
            </w:pPr>
            <w:r w:rsidRPr="00481D2D">
              <w:rPr>
                <w:sz w:val="16"/>
                <w:szCs w:val="16"/>
              </w:rPr>
              <w:t>2019-12</w:t>
            </w:r>
          </w:p>
        </w:tc>
        <w:tc>
          <w:tcPr>
            <w:tcW w:w="797" w:type="dxa"/>
            <w:shd w:val="solid" w:color="FFFFFF" w:fill="auto"/>
          </w:tcPr>
          <w:p w14:paraId="46BF43B5" w14:textId="77777777" w:rsidR="00E905E5" w:rsidRPr="00481D2D" w:rsidRDefault="00E905E5" w:rsidP="00E905E5">
            <w:pPr>
              <w:pStyle w:val="TAC"/>
              <w:rPr>
                <w:sz w:val="16"/>
                <w:szCs w:val="16"/>
              </w:rPr>
            </w:pPr>
            <w:r w:rsidRPr="00481D2D">
              <w:rPr>
                <w:sz w:val="16"/>
                <w:szCs w:val="16"/>
              </w:rPr>
              <w:t>CT#86</w:t>
            </w:r>
          </w:p>
        </w:tc>
        <w:tc>
          <w:tcPr>
            <w:tcW w:w="1088" w:type="dxa"/>
            <w:shd w:val="solid" w:color="FFFFFF" w:fill="auto"/>
          </w:tcPr>
          <w:p w14:paraId="32954D99" w14:textId="77777777" w:rsidR="00E905E5" w:rsidRPr="00481D2D" w:rsidRDefault="00E905E5" w:rsidP="00E905E5">
            <w:pPr>
              <w:pStyle w:val="TAC"/>
              <w:rPr>
                <w:sz w:val="16"/>
                <w:szCs w:val="16"/>
              </w:rPr>
            </w:pPr>
            <w:r w:rsidRPr="00481D2D">
              <w:rPr>
                <w:sz w:val="16"/>
                <w:szCs w:val="16"/>
              </w:rPr>
              <w:t>CP-193112</w:t>
            </w:r>
          </w:p>
        </w:tc>
        <w:tc>
          <w:tcPr>
            <w:tcW w:w="524" w:type="dxa"/>
            <w:shd w:val="solid" w:color="FFFFFF" w:fill="auto"/>
          </w:tcPr>
          <w:p w14:paraId="24CEAE11" w14:textId="77777777" w:rsidR="00E905E5" w:rsidRPr="00481D2D" w:rsidRDefault="00E905E5" w:rsidP="00E905E5">
            <w:pPr>
              <w:pStyle w:val="TAL"/>
              <w:rPr>
                <w:sz w:val="16"/>
                <w:szCs w:val="16"/>
              </w:rPr>
            </w:pPr>
            <w:r w:rsidRPr="00481D2D">
              <w:rPr>
                <w:sz w:val="16"/>
                <w:szCs w:val="16"/>
              </w:rPr>
              <w:t>6387</w:t>
            </w:r>
          </w:p>
        </w:tc>
        <w:tc>
          <w:tcPr>
            <w:tcW w:w="424" w:type="dxa"/>
            <w:shd w:val="solid" w:color="FFFFFF" w:fill="auto"/>
          </w:tcPr>
          <w:p w14:paraId="27F88098" w14:textId="77777777" w:rsidR="00E905E5" w:rsidRPr="00481D2D" w:rsidRDefault="00E905E5" w:rsidP="00E905E5">
            <w:pPr>
              <w:pStyle w:val="TAR"/>
              <w:rPr>
                <w:sz w:val="16"/>
                <w:szCs w:val="16"/>
              </w:rPr>
            </w:pPr>
          </w:p>
        </w:tc>
        <w:tc>
          <w:tcPr>
            <w:tcW w:w="424" w:type="dxa"/>
            <w:shd w:val="solid" w:color="FFFFFF" w:fill="auto"/>
          </w:tcPr>
          <w:p w14:paraId="036A0676" w14:textId="77777777" w:rsidR="00E905E5" w:rsidRPr="00481D2D" w:rsidRDefault="00E905E5" w:rsidP="00E905E5">
            <w:pPr>
              <w:pStyle w:val="TAC"/>
              <w:rPr>
                <w:sz w:val="16"/>
                <w:szCs w:val="16"/>
              </w:rPr>
            </w:pPr>
            <w:r w:rsidRPr="00481D2D">
              <w:rPr>
                <w:sz w:val="16"/>
                <w:szCs w:val="16"/>
              </w:rPr>
              <w:t>C</w:t>
            </w:r>
          </w:p>
        </w:tc>
        <w:tc>
          <w:tcPr>
            <w:tcW w:w="4919" w:type="dxa"/>
            <w:shd w:val="solid" w:color="FFFFFF" w:fill="auto"/>
          </w:tcPr>
          <w:p w14:paraId="15869C09" w14:textId="77777777" w:rsidR="00E905E5" w:rsidRPr="00481D2D" w:rsidRDefault="00E905E5" w:rsidP="00E905E5">
            <w:pPr>
              <w:pStyle w:val="TAL"/>
              <w:rPr>
                <w:sz w:val="16"/>
                <w:szCs w:val="16"/>
              </w:rPr>
            </w:pPr>
            <w:r w:rsidRPr="00481D2D">
              <w:rPr>
                <w:sz w:val="16"/>
                <w:szCs w:val="16"/>
              </w:rPr>
              <w:t>Usage of IMEI based identity in RLOS INVITE request</w:t>
            </w:r>
          </w:p>
        </w:tc>
        <w:tc>
          <w:tcPr>
            <w:tcW w:w="707" w:type="dxa"/>
            <w:shd w:val="solid" w:color="FFFFFF" w:fill="auto"/>
          </w:tcPr>
          <w:p w14:paraId="681CBD77" w14:textId="77777777" w:rsidR="00E905E5" w:rsidRPr="00481D2D" w:rsidRDefault="00E905E5" w:rsidP="00E905E5">
            <w:pPr>
              <w:pStyle w:val="TAC"/>
              <w:rPr>
                <w:sz w:val="16"/>
                <w:szCs w:val="16"/>
              </w:rPr>
            </w:pPr>
            <w:r w:rsidRPr="00481D2D">
              <w:rPr>
                <w:sz w:val="16"/>
                <w:szCs w:val="16"/>
              </w:rPr>
              <w:t>16.4.0</w:t>
            </w:r>
          </w:p>
        </w:tc>
      </w:tr>
      <w:tr w:rsidR="00E905E5" w:rsidRPr="00481D2D" w14:paraId="2EE805B8" w14:textId="77777777" w:rsidTr="00F85BBF">
        <w:tc>
          <w:tcPr>
            <w:tcW w:w="798" w:type="dxa"/>
            <w:shd w:val="solid" w:color="FFFFFF" w:fill="auto"/>
          </w:tcPr>
          <w:p w14:paraId="7D9BACF2" w14:textId="77777777" w:rsidR="00E905E5" w:rsidRPr="00481D2D" w:rsidRDefault="00E905E5" w:rsidP="00E905E5">
            <w:pPr>
              <w:pStyle w:val="TAC"/>
              <w:rPr>
                <w:sz w:val="16"/>
                <w:szCs w:val="16"/>
              </w:rPr>
            </w:pPr>
            <w:r w:rsidRPr="00481D2D">
              <w:rPr>
                <w:sz w:val="16"/>
                <w:szCs w:val="16"/>
              </w:rPr>
              <w:t>2019-12</w:t>
            </w:r>
          </w:p>
        </w:tc>
        <w:tc>
          <w:tcPr>
            <w:tcW w:w="797" w:type="dxa"/>
            <w:shd w:val="solid" w:color="FFFFFF" w:fill="auto"/>
          </w:tcPr>
          <w:p w14:paraId="5846CC1B" w14:textId="77777777" w:rsidR="00E905E5" w:rsidRPr="00481D2D" w:rsidRDefault="00E905E5" w:rsidP="00E905E5">
            <w:pPr>
              <w:pStyle w:val="TAC"/>
              <w:rPr>
                <w:sz w:val="16"/>
                <w:szCs w:val="16"/>
              </w:rPr>
            </w:pPr>
            <w:r w:rsidRPr="00481D2D">
              <w:rPr>
                <w:sz w:val="16"/>
                <w:szCs w:val="16"/>
              </w:rPr>
              <w:t>CT#86</w:t>
            </w:r>
          </w:p>
        </w:tc>
        <w:tc>
          <w:tcPr>
            <w:tcW w:w="1088" w:type="dxa"/>
            <w:shd w:val="solid" w:color="FFFFFF" w:fill="auto"/>
          </w:tcPr>
          <w:p w14:paraId="2F10FBF4" w14:textId="77777777" w:rsidR="00E905E5" w:rsidRPr="00481D2D" w:rsidRDefault="00E905E5" w:rsidP="00E905E5">
            <w:pPr>
              <w:pStyle w:val="TAC"/>
              <w:rPr>
                <w:sz w:val="16"/>
                <w:szCs w:val="16"/>
              </w:rPr>
            </w:pPr>
            <w:r w:rsidRPr="00481D2D">
              <w:rPr>
                <w:sz w:val="16"/>
                <w:szCs w:val="16"/>
              </w:rPr>
              <w:t>CP-193112</w:t>
            </w:r>
          </w:p>
        </w:tc>
        <w:tc>
          <w:tcPr>
            <w:tcW w:w="524" w:type="dxa"/>
            <w:shd w:val="solid" w:color="FFFFFF" w:fill="auto"/>
          </w:tcPr>
          <w:p w14:paraId="399E98CE" w14:textId="77777777" w:rsidR="00E905E5" w:rsidRPr="00481D2D" w:rsidRDefault="00E905E5" w:rsidP="00E905E5">
            <w:pPr>
              <w:pStyle w:val="TAL"/>
              <w:rPr>
                <w:sz w:val="16"/>
                <w:szCs w:val="16"/>
              </w:rPr>
            </w:pPr>
            <w:r w:rsidRPr="00481D2D">
              <w:rPr>
                <w:sz w:val="16"/>
                <w:szCs w:val="16"/>
              </w:rPr>
              <w:t>6388</w:t>
            </w:r>
          </w:p>
        </w:tc>
        <w:tc>
          <w:tcPr>
            <w:tcW w:w="424" w:type="dxa"/>
            <w:shd w:val="solid" w:color="FFFFFF" w:fill="auto"/>
          </w:tcPr>
          <w:p w14:paraId="1458F686" w14:textId="77777777" w:rsidR="00E905E5" w:rsidRPr="00481D2D" w:rsidRDefault="00E905E5" w:rsidP="00E905E5">
            <w:pPr>
              <w:pStyle w:val="TAR"/>
              <w:rPr>
                <w:sz w:val="16"/>
                <w:szCs w:val="16"/>
              </w:rPr>
            </w:pPr>
          </w:p>
        </w:tc>
        <w:tc>
          <w:tcPr>
            <w:tcW w:w="424" w:type="dxa"/>
            <w:shd w:val="solid" w:color="FFFFFF" w:fill="auto"/>
          </w:tcPr>
          <w:p w14:paraId="33F6246F" w14:textId="77777777" w:rsidR="00E905E5" w:rsidRPr="00481D2D" w:rsidRDefault="00E905E5" w:rsidP="00E905E5">
            <w:pPr>
              <w:pStyle w:val="TAC"/>
              <w:rPr>
                <w:sz w:val="16"/>
                <w:szCs w:val="16"/>
              </w:rPr>
            </w:pPr>
            <w:r w:rsidRPr="00481D2D">
              <w:rPr>
                <w:sz w:val="16"/>
                <w:szCs w:val="16"/>
              </w:rPr>
              <w:t>C</w:t>
            </w:r>
          </w:p>
        </w:tc>
        <w:tc>
          <w:tcPr>
            <w:tcW w:w="4919" w:type="dxa"/>
            <w:shd w:val="solid" w:color="FFFFFF" w:fill="auto"/>
          </w:tcPr>
          <w:p w14:paraId="04E0812E" w14:textId="77777777" w:rsidR="00E905E5" w:rsidRPr="00481D2D" w:rsidRDefault="00E905E5" w:rsidP="00E905E5">
            <w:pPr>
              <w:pStyle w:val="TAL"/>
              <w:rPr>
                <w:sz w:val="16"/>
                <w:szCs w:val="16"/>
              </w:rPr>
            </w:pPr>
            <w:r w:rsidRPr="00481D2D">
              <w:rPr>
                <w:sz w:val="16"/>
                <w:szCs w:val="16"/>
              </w:rPr>
              <w:t>Handling of messages not related to RLOS</w:t>
            </w:r>
          </w:p>
        </w:tc>
        <w:tc>
          <w:tcPr>
            <w:tcW w:w="707" w:type="dxa"/>
            <w:shd w:val="solid" w:color="FFFFFF" w:fill="auto"/>
          </w:tcPr>
          <w:p w14:paraId="33C886CC" w14:textId="77777777" w:rsidR="00E905E5" w:rsidRPr="00481D2D" w:rsidRDefault="00E905E5" w:rsidP="00E905E5">
            <w:pPr>
              <w:pStyle w:val="TAC"/>
              <w:rPr>
                <w:sz w:val="16"/>
                <w:szCs w:val="16"/>
              </w:rPr>
            </w:pPr>
            <w:r w:rsidRPr="00481D2D">
              <w:rPr>
                <w:sz w:val="16"/>
                <w:szCs w:val="16"/>
              </w:rPr>
              <w:t>16.4.0</w:t>
            </w:r>
          </w:p>
        </w:tc>
      </w:tr>
      <w:tr w:rsidR="00E905E5" w:rsidRPr="00481D2D" w14:paraId="41BA9FF8" w14:textId="77777777" w:rsidTr="00F85BBF">
        <w:tc>
          <w:tcPr>
            <w:tcW w:w="798" w:type="dxa"/>
            <w:shd w:val="solid" w:color="FFFFFF" w:fill="auto"/>
          </w:tcPr>
          <w:p w14:paraId="163033DF" w14:textId="77777777" w:rsidR="00E905E5" w:rsidRPr="00481D2D" w:rsidRDefault="00E905E5" w:rsidP="00E905E5">
            <w:pPr>
              <w:pStyle w:val="TAC"/>
              <w:rPr>
                <w:sz w:val="16"/>
                <w:szCs w:val="16"/>
              </w:rPr>
            </w:pPr>
            <w:r w:rsidRPr="00481D2D">
              <w:rPr>
                <w:sz w:val="16"/>
                <w:szCs w:val="16"/>
              </w:rPr>
              <w:t>2019-12</w:t>
            </w:r>
          </w:p>
        </w:tc>
        <w:tc>
          <w:tcPr>
            <w:tcW w:w="797" w:type="dxa"/>
            <w:shd w:val="solid" w:color="FFFFFF" w:fill="auto"/>
          </w:tcPr>
          <w:p w14:paraId="5242A530" w14:textId="77777777" w:rsidR="00E905E5" w:rsidRPr="00481D2D" w:rsidRDefault="00E905E5" w:rsidP="00E905E5">
            <w:pPr>
              <w:pStyle w:val="TAC"/>
              <w:rPr>
                <w:sz w:val="16"/>
                <w:szCs w:val="16"/>
              </w:rPr>
            </w:pPr>
            <w:r w:rsidRPr="00481D2D">
              <w:rPr>
                <w:sz w:val="16"/>
                <w:szCs w:val="16"/>
              </w:rPr>
              <w:t>CT#86</w:t>
            </w:r>
          </w:p>
        </w:tc>
        <w:tc>
          <w:tcPr>
            <w:tcW w:w="1088" w:type="dxa"/>
            <w:shd w:val="solid" w:color="FFFFFF" w:fill="auto"/>
          </w:tcPr>
          <w:p w14:paraId="61C7FE99" w14:textId="77777777" w:rsidR="00E905E5" w:rsidRPr="00481D2D" w:rsidRDefault="00E905E5" w:rsidP="00E905E5">
            <w:pPr>
              <w:pStyle w:val="TAC"/>
              <w:rPr>
                <w:sz w:val="16"/>
                <w:szCs w:val="16"/>
              </w:rPr>
            </w:pPr>
            <w:r w:rsidRPr="00481D2D">
              <w:rPr>
                <w:sz w:val="16"/>
                <w:szCs w:val="16"/>
              </w:rPr>
              <w:t>CP-193112</w:t>
            </w:r>
          </w:p>
        </w:tc>
        <w:tc>
          <w:tcPr>
            <w:tcW w:w="524" w:type="dxa"/>
            <w:shd w:val="solid" w:color="FFFFFF" w:fill="auto"/>
          </w:tcPr>
          <w:p w14:paraId="507F1D74" w14:textId="77777777" w:rsidR="00E905E5" w:rsidRPr="00481D2D" w:rsidRDefault="00E905E5" w:rsidP="00E905E5">
            <w:pPr>
              <w:pStyle w:val="TAL"/>
              <w:rPr>
                <w:sz w:val="16"/>
                <w:szCs w:val="16"/>
              </w:rPr>
            </w:pPr>
            <w:r w:rsidRPr="00481D2D">
              <w:rPr>
                <w:sz w:val="16"/>
                <w:szCs w:val="16"/>
              </w:rPr>
              <w:t>6389</w:t>
            </w:r>
          </w:p>
        </w:tc>
        <w:tc>
          <w:tcPr>
            <w:tcW w:w="424" w:type="dxa"/>
            <w:shd w:val="solid" w:color="FFFFFF" w:fill="auto"/>
          </w:tcPr>
          <w:p w14:paraId="3799DE3B" w14:textId="77777777" w:rsidR="00E905E5" w:rsidRPr="00481D2D" w:rsidRDefault="00E905E5" w:rsidP="00E905E5">
            <w:pPr>
              <w:pStyle w:val="TAR"/>
              <w:rPr>
                <w:sz w:val="16"/>
                <w:szCs w:val="16"/>
              </w:rPr>
            </w:pPr>
            <w:r w:rsidRPr="00481D2D">
              <w:rPr>
                <w:sz w:val="16"/>
                <w:szCs w:val="16"/>
              </w:rPr>
              <w:t>1</w:t>
            </w:r>
          </w:p>
        </w:tc>
        <w:tc>
          <w:tcPr>
            <w:tcW w:w="424" w:type="dxa"/>
            <w:shd w:val="solid" w:color="FFFFFF" w:fill="auto"/>
          </w:tcPr>
          <w:p w14:paraId="24EF5746" w14:textId="77777777" w:rsidR="00E905E5" w:rsidRPr="00481D2D" w:rsidRDefault="00E905E5" w:rsidP="00E905E5">
            <w:pPr>
              <w:pStyle w:val="TAC"/>
              <w:rPr>
                <w:sz w:val="16"/>
                <w:szCs w:val="16"/>
              </w:rPr>
            </w:pPr>
            <w:r w:rsidRPr="00481D2D">
              <w:rPr>
                <w:sz w:val="16"/>
                <w:szCs w:val="16"/>
              </w:rPr>
              <w:t>F</w:t>
            </w:r>
          </w:p>
        </w:tc>
        <w:tc>
          <w:tcPr>
            <w:tcW w:w="4919" w:type="dxa"/>
            <w:shd w:val="solid" w:color="FFFFFF" w:fill="auto"/>
          </w:tcPr>
          <w:p w14:paraId="0CF3EA1B" w14:textId="77777777" w:rsidR="00E905E5" w:rsidRPr="00481D2D" w:rsidRDefault="00E905E5" w:rsidP="00E905E5">
            <w:pPr>
              <w:pStyle w:val="TAL"/>
              <w:rPr>
                <w:sz w:val="16"/>
                <w:szCs w:val="16"/>
              </w:rPr>
            </w:pPr>
            <w:r w:rsidRPr="00481D2D">
              <w:rPr>
                <w:sz w:val="16"/>
                <w:szCs w:val="16"/>
              </w:rPr>
              <w:t>RLOS Request-URI supporting dial strings</w:t>
            </w:r>
          </w:p>
        </w:tc>
        <w:tc>
          <w:tcPr>
            <w:tcW w:w="707" w:type="dxa"/>
            <w:shd w:val="solid" w:color="FFFFFF" w:fill="auto"/>
          </w:tcPr>
          <w:p w14:paraId="0468C0D7" w14:textId="77777777" w:rsidR="00E905E5" w:rsidRPr="00481D2D" w:rsidRDefault="00E905E5" w:rsidP="00E905E5">
            <w:pPr>
              <w:pStyle w:val="TAC"/>
              <w:rPr>
                <w:sz w:val="16"/>
                <w:szCs w:val="16"/>
              </w:rPr>
            </w:pPr>
            <w:r w:rsidRPr="00481D2D">
              <w:rPr>
                <w:sz w:val="16"/>
                <w:szCs w:val="16"/>
              </w:rPr>
              <w:t>16.4.0</w:t>
            </w:r>
          </w:p>
        </w:tc>
      </w:tr>
      <w:tr w:rsidR="00E905E5" w:rsidRPr="00481D2D" w14:paraId="7EC39A85" w14:textId="77777777" w:rsidTr="00F85BBF">
        <w:tc>
          <w:tcPr>
            <w:tcW w:w="798" w:type="dxa"/>
            <w:shd w:val="solid" w:color="FFFFFF" w:fill="auto"/>
          </w:tcPr>
          <w:p w14:paraId="2F97B8D9" w14:textId="77777777" w:rsidR="00E905E5" w:rsidRPr="00481D2D" w:rsidRDefault="00E905E5" w:rsidP="00E905E5">
            <w:pPr>
              <w:pStyle w:val="TAC"/>
              <w:rPr>
                <w:sz w:val="16"/>
                <w:szCs w:val="16"/>
              </w:rPr>
            </w:pPr>
            <w:r w:rsidRPr="00481D2D">
              <w:rPr>
                <w:sz w:val="16"/>
                <w:szCs w:val="16"/>
              </w:rPr>
              <w:t>2019-12</w:t>
            </w:r>
          </w:p>
        </w:tc>
        <w:tc>
          <w:tcPr>
            <w:tcW w:w="797" w:type="dxa"/>
            <w:shd w:val="solid" w:color="FFFFFF" w:fill="auto"/>
          </w:tcPr>
          <w:p w14:paraId="6A9B28CF" w14:textId="77777777" w:rsidR="00E905E5" w:rsidRPr="00481D2D" w:rsidRDefault="00E905E5" w:rsidP="00E905E5">
            <w:pPr>
              <w:pStyle w:val="TAC"/>
              <w:rPr>
                <w:sz w:val="16"/>
                <w:szCs w:val="16"/>
              </w:rPr>
            </w:pPr>
            <w:r w:rsidRPr="00481D2D">
              <w:rPr>
                <w:sz w:val="16"/>
                <w:szCs w:val="16"/>
              </w:rPr>
              <w:t>CT#86</w:t>
            </w:r>
          </w:p>
        </w:tc>
        <w:tc>
          <w:tcPr>
            <w:tcW w:w="1088" w:type="dxa"/>
            <w:shd w:val="solid" w:color="FFFFFF" w:fill="auto"/>
          </w:tcPr>
          <w:p w14:paraId="5D796E14" w14:textId="77777777" w:rsidR="00E905E5" w:rsidRPr="00481D2D" w:rsidRDefault="00E905E5" w:rsidP="00E905E5">
            <w:pPr>
              <w:pStyle w:val="TAC"/>
              <w:rPr>
                <w:sz w:val="16"/>
                <w:szCs w:val="16"/>
              </w:rPr>
            </w:pPr>
            <w:r w:rsidRPr="00481D2D">
              <w:rPr>
                <w:sz w:val="16"/>
                <w:szCs w:val="16"/>
              </w:rPr>
              <w:t>CP-193116</w:t>
            </w:r>
          </w:p>
        </w:tc>
        <w:tc>
          <w:tcPr>
            <w:tcW w:w="524" w:type="dxa"/>
            <w:shd w:val="solid" w:color="FFFFFF" w:fill="auto"/>
          </w:tcPr>
          <w:p w14:paraId="1680F027" w14:textId="77777777" w:rsidR="00E905E5" w:rsidRPr="00481D2D" w:rsidRDefault="00E905E5" w:rsidP="00E905E5">
            <w:pPr>
              <w:pStyle w:val="TAL"/>
              <w:rPr>
                <w:sz w:val="16"/>
                <w:szCs w:val="16"/>
              </w:rPr>
            </w:pPr>
            <w:r w:rsidRPr="00481D2D">
              <w:rPr>
                <w:sz w:val="16"/>
                <w:szCs w:val="16"/>
              </w:rPr>
              <w:t>6390</w:t>
            </w:r>
          </w:p>
        </w:tc>
        <w:tc>
          <w:tcPr>
            <w:tcW w:w="424" w:type="dxa"/>
            <w:shd w:val="solid" w:color="FFFFFF" w:fill="auto"/>
          </w:tcPr>
          <w:p w14:paraId="6B89B772" w14:textId="77777777" w:rsidR="00E905E5" w:rsidRPr="00481D2D" w:rsidRDefault="00E905E5" w:rsidP="00E905E5">
            <w:pPr>
              <w:pStyle w:val="TAR"/>
              <w:rPr>
                <w:sz w:val="16"/>
                <w:szCs w:val="16"/>
              </w:rPr>
            </w:pPr>
            <w:r w:rsidRPr="00481D2D">
              <w:rPr>
                <w:sz w:val="16"/>
                <w:szCs w:val="16"/>
              </w:rPr>
              <w:t>2</w:t>
            </w:r>
          </w:p>
        </w:tc>
        <w:tc>
          <w:tcPr>
            <w:tcW w:w="424" w:type="dxa"/>
            <w:shd w:val="solid" w:color="FFFFFF" w:fill="auto"/>
          </w:tcPr>
          <w:p w14:paraId="1D4F81DC" w14:textId="77777777" w:rsidR="00E905E5" w:rsidRPr="00481D2D" w:rsidRDefault="00E905E5" w:rsidP="00E905E5">
            <w:pPr>
              <w:pStyle w:val="TAC"/>
              <w:rPr>
                <w:sz w:val="16"/>
                <w:szCs w:val="16"/>
              </w:rPr>
            </w:pPr>
            <w:r w:rsidRPr="00481D2D">
              <w:rPr>
                <w:sz w:val="16"/>
                <w:szCs w:val="16"/>
              </w:rPr>
              <w:t>B</w:t>
            </w:r>
          </w:p>
        </w:tc>
        <w:tc>
          <w:tcPr>
            <w:tcW w:w="4919" w:type="dxa"/>
            <w:shd w:val="solid" w:color="FFFFFF" w:fill="auto"/>
          </w:tcPr>
          <w:p w14:paraId="0E3588B3" w14:textId="77777777" w:rsidR="00E905E5" w:rsidRPr="00481D2D" w:rsidRDefault="00E905E5" w:rsidP="00E905E5">
            <w:pPr>
              <w:pStyle w:val="TAL"/>
              <w:rPr>
                <w:sz w:val="16"/>
                <w:szCs w:val="16"/>
              </w:rPr>
            </w:pPr>
            <w:r w:rsidRPr="00481D2D">
              <w:rPr>
                <w:sz w:val="16"/>
                <w:szCs w:val="16"/>
              </w:rPr>
              <w:t>Enabling NR-U access-type reporting in P-Access-Network-Info header and Cellular-Network-Info header field</w:t>
            </w:r>
          </w:p>
        </w:tc>
        <w:tc>
          <w:tcPr>
            <w:tcW w:w="707" w:type="dxa"/>
            <w:shd w:val="solid" w:color="FFFFFF" w:fill="auto"/>
          </w:tcPr>
          <w:p w14:paraId="36CA0236" w14:textId="77777777" w:rsidR="00E905E5" w:rsidRPr="00481D2D" w:rsidRDefault="00E905E5" w:rsidP="00E905E5">
            <w:pPr>
              <w:pStyle w:val="TAC"/>
              <w:rPr>
                <w:sz w:val="16"/>
                <w:szCs w:val="16"/>
              </w:rPr>
            </w:pPr>
            <w:r w:rsidRPr="00481D2D">
              <w:rPr>
                <w:sz w:val="16"/>
                <w:szCs w:val="16"/>
              </w:rPr>
              <w:t>16.4.0</w:t>
            </w:r>
          </w:p>
        </w:tc>
      </w:tr>
      <w:tr w:rsidR="00E905E5" w:rsidRPr="00481D2D" w14:paraId="1C33015D" w14:textId="77777777" w:rsidTr="00F85BBF">
        <w:tc>
          <w:tcPr>
            <w:tcW w:w="798" w:type="dxa"/>
            <w:shd w:val="solid" w:color="FFFFFF" w:fill="auto"/>
          </w:tcPr>
          <w:p w14:paraId="310BD668" w14:textId="77777777" w:rsidR="00E905E5" w:rsidRPr="00481D2D" w:rsidRDefault="00E905E5" w:rsidP="00E905E5">
            <w:pPr>
              <w:pStyle w:val="TAC"/>
              <w:rPr>
                <w:sz w:val="16"/>
                <w:szCs w:val="16"/>
              </w:rPr>
            </w:pPr>
            <w:r w:rsidRPr="00481D2D">
              <w:rPr>
                <w:sz w:val="16"/>
                <w:szCs w:val="16"/>
              </w:rPr>
              <w:t>2019-12</w:t>
            </w:r>
          </w:p>
        </w:tc>
        <w:tc>
          <w:tcPr>
            <w:tcW w:w="797" w:type="dxa"/>
            <w:shd w:val="solid" w:color="FFFFFF" w:fill="auto"/>
          </w:tcPr>
          <w:p w14:paraId="2E2D1173" w14:textId="77777777" w:rsidR="00E905E5" w:rsidRPr="00481D2D" w:rsidRDefault="00E905E5" w:rsidP="00E905E5">
            <w:pPr>
              <w:pStyle w:val="TAC"/>
              <w:rPr>
                <w:sz w:val="16"/>
                <w:szCs w:val="16"/>
              </w:rPr>
            </w:pPr>
            <w:r w:rsidRPr="00481D2D">
              <w:rPr>
                <w:sz w:val="16"/>
                <w:szCs w:val="16"/>
              </w:rPr>
              <w:t>CT#86</w:t>
            </w:r>
          </w:p>
        </w:tc>
        <w:tc>
          <w:tcPr>
            <w:tcW w:w="1088" w:type="dxa"/>
            <w:shd w:val="solid" w:color="FFFFFF" w:fill="auto"/>
          </w:tcPr>
          <w:p w14:paraId="12032F10" w14:textId="77777777" w:rsidR="00E905E5" w:rsidRPr="00481D2D" w:rsidRDefault="00E905E5" w:rsidP="00E905E5">
            <w:pPr>
              <w:pStyle w:val="TAC"/>
              <w:rPr>
                <w:sz w:val="16"/>
                <w:szCs w:val="16"/>
              </w:rPr>
            </w:pPr>
            <w:r w:rsidRPr="00481D2D">
              <w:rPr>
                <w:sz w:val="16"/>
                <w:szCs w:val="16"/>
              </w:rPr>
              <w:t>CP-193116</w:t>
            </w:r>
          </w:p>
        </w:tc>
        <w:tc>
          <w:tcPr>
            <w:tcW w:w="524" w:type="dxa"/>
            <w:shd w:val="solid" w:color="FFFFFF" w:fill="auto"/>
          </w:tcPr>
          <w:p w14:paraId="1F313AD4" w14:textId="77777777" w:rsidR="00E905E5" w:rsidRPr="00481D2D" w:rsidRDefault="00E905E5" w:rsidP="00E905E5">
            <w:pPr>
              <w:pStyle w:val="TAL"/>
              <w:rPr>
                <w:sz w:val="16"/>
                <w:szCs w:val="16"/>
              </w:rPr>
            </w:pPr>
            <w:r w:rsidRPr="00481D2D">
              <w:rPr>
                <w:sz w:val="16"/>
                <w:szCs w:val="16"/>
              </w:rPr>
              <w:t>6392</w:t>
            </w:r>
          </w:p>
        </w:tc>
        <w:tc>
          <w:tcPr>
            <w:tcW w:w="424" w:type="dxa"/>
            <w:shd w:val="solid" w:color="FFFFFF" w:fill="auto"/>
          </w:tcPr>
          <w:p w14:paraId="3EAA8B77" w14:textId="77777777" w:rsidR="00E905E5" w:rsidRPr="00481D2D" w:rsidRDefault="00E905E5" w:rsidP="00E905E5">
            <w:pPr>
              <w:pStyle w:val="TAR"/>
              <w:rPr>
                <w:sz w:val="16"/>
                <w:szCs w:val="16"/>
              </w:rPr>
            </w:pPr>
          </w:p>
        </w:tc>
        <w:tc>
          <w:tcPr>
            <w:tcW w:w="424" w:type="dxa"/>
            <w:shd w:val="solid" w:color="FFFFFF" w:fill="auto"/>
          </w:tcPr>
          <w:p w14:paraId="2FB533C4" w14:textId="77777777" w:rsidR="00E905E5" w:rsidRPr="00481D2D" w:rsidRDefault="00E905E5" w:rsidP="00E905E5">
            <w:pPr>
              <w:pStyle w:val="TAC"/>
              <w:rPr>
                <w:sz w:val="16"/>
                <w:szCs w:val="16"/>
              </w:rPr>
            </w:pPr>
            <w:r w:rsidRPr="00481D2D">
              <w:rPr>
                <w:sz w:val="16"/>
                <w:szCs w:val="16"/>
              </w:rPr>
              <w:t>F</w:t>
            </w:r>
          </w:p>
        </w:tc>
        <w:tc>
          <w:tcPr>
            <w:tcW w:w="4919" w:type="dxa"/>
            <w:shd w:val="solid" w:color="FFFFFF" w:fill="auto"/>
          </w:tcPr>
          <w:p w14:paraId="558FB062" w14:textId="77777777" w:rsidR="00E905E5" w:rsidRPr="00481D2D" w:rsidRDefault="00E905E5" w:rsidP="00E905E5">
            <w:pPr>
              <w:pStyle w:val="TAL"/>
              <w:rPr>
                <w:sz w:val="16"/>
                <w:szCs w:val="16"/>
              </w:rPr>
            </w:pPr>
            <w:r w:rsidRPr="00481D2D">
              <w:rPr>
                <w:sz w:val="16"/>
                <w:szCs w:val="16"/>
              </w:rPr>
              <w:t>Ensure correct Reason for SRVCC</w:t>
            </w:r>
          </w:p>
        </w:tc>
        <w:tc>
          <w:tcPr>
            <w:tcW w:w="707" w:type="dxa"/>
            <w:shd w:val="solid" w:color="FFFFFF" w:fill="auto"/>
          </w:tcPr>
          <w:p w14:paraId="046E72B3" w14:textId="77777777" w:rsidR="00E905E5" w:rsidRPr="00481D2D" w:rsidRDefault="00E905E5" w:rsidP="00E905E5">
            <w:pPr>
              <w:pStyle w:val="TAC"/>
              <w:rPr>
                <w:sz w:val="16"/>
                <w:szCs w:val="16"/>
              </w:rPr>
            </w:pPr>
            <w:r w:rsidRPr="00481D2D">
              <w:rPr>
                <w:sz w:val="16"/>
                <w:szCs w:val="16"/>
              </w:rPr>
              <w:t>16.4.0</w:t>
            </w:r>
          </w:p>
        </w:tc>
      </w:tr>
      <w:tr w:rsidR="00E905E5" w:rsidRPr="00481D2D" w14:paraId="63D3D5D8" w14:textId="77777777" w:rsidTr="00F85BBF">
        <w:tc>
          <w:tcPr>
            <w:tcW w:w="798" w:type="dxa"/>
            <w:shd w:val="solid" w:color="FFFFFF" w:fill="auto"/>
          </w:tcPr>
          <w:p w14:paraId="6BC8196F" w14:textId="77777777" w:rsidR="00E905E5" w:rsidRPr="00481D2D" w:rsidRDefault="00E905E5" w:rsidP="00E905E5">
            <w:pPr>
              <w:pStyle w:val="TAC"/>
              <w:rPr>
                <w:sz w:val="16"/>
                <w:szCs w:val="16"/>
              </w:rPr>
            </w:pPr>
            <w:r w:rsidRPr="00481D2D">
              <w:rPr>
                <w:sz w:val="16"/>
                <w:szCs w:val="16"/>
              </w:rPr>
              <w:t>2019-12</w:t>
            </w:r>
          </w:p>
        </w:tc>
        <w:tc>
          <w:tcPr>
            <w:tcW w:w="797" w:type="dxa"/>
            <w:shd w:val="solid" w:color="FFFFFF" w:fill="auto"/>
          </w:tcPr>
          <w:p w14:paraId="7684B08E" w14:textId="77777777" w:rsidR="00E905E5" w:rsidRPr="00481D2D" w:rsidRDefault="00E905E5" w:rsidP="00E905E5">
            <w:pPr>
              <w:pStyle w:val="TAC"/>
              <w:rPr>
                <w:sz w:val="16"/>
                <w:szCs w:val="16"/>
              </w:rPr>
            </w:pPr>
            <w:r w:rsidRPr="00481D2D">
              <w:rPr>
                <w:sz w:val="16"/>
                <w:szCs w:val="16"/>
              </w:rPr>
              <w:t>CT#86</w:t>
            </w:r>
          </w:p>
        </w:tc>
        <w:tc>
          <w:tcPr>
            <w:tcW w:w="1088" w:type="dxa"/>
            <w:shd w:val="solid" w:color="FFFFFF" w:fill="auto"/>
          </w:tcPr>
          <w:p w14:paraId="5B7633E4" w14:textId="77777777" w:rsidR="00E905E5" w:rsidRPr="00481D2D" w:rsidRDefault="00E905E5" w:rsidP="00E905E5">
            <w:pPr>
              <w:pStyle w:val="TAC"/>
              <w:rPr>
                <w:sz w:val="16"/>
                <w:szCs w:val="16"/>
              </w:rPr>
            </w:pPr>
            <w:r w:rsidRPr="00481D2D">
              <w:rPr>
                <w:sz w:val="16"/>
                <w:szCs w:val="16"/>
              </w:rPr>
              <w:t>CP-193116</w:t>
            </w:r>
          </w:p>
        </w:tc>
        <w:tc>
          <w:tcPr>
            <w:tcW w:w="524" w:type="dxa"/>
            <w:shd w:val="solid" w:color="FFFFFF" w:fill="auto"/>
          </w:tcPr>
          <w:p w14:paraId="60B198DA" w14:textId="77777777" w:rsidR="00E905E5" w:rsidRPr="00481D2D" w:rsidRDefault="00E905E5" w:rsidP="00E905E5">
            <w:pPr>
              <w:pStyle w:val="TAL"/>
              <w:rPr>
                <w:sz w:val="16"/>
                <w:szCs w:val="16"/>
              </w:rPr>
            </w:pPr>
            <w:r w:rsidRPr="00481D2D">
              <w:rPr>
                <w:sz w:val="16"/>
                <w:szCs w:val="16"/>
              </w:rPr>
              <w:t>6393</w:t>
            </w:r>
          </w:p>
        </w:tc>
        <w:tc>
          <w:tcPr>
            <w:tcW w:w="424" w:type="dxa"/>
            <w:shd w:val="solid" w:color="FFFFFF" w:fill="auto"/>
          </w:tcPr>
          <w:p w14:paraId="1841DA09" w14:textId="77777777" w:rsidR="00E905E5" w:rsidRPr="00481D2D" w:rsidRDefault="00E905E5" w:rsidP="00E905E5">
            <w:pPr>
              <w:pStyle w:val="TAR"/>
              <w:rPr>
                <w:sz w:val="16"/>
                <w:szCs w:val="16"/>
              </w:rPr>
            </w:pPr>
            <w:r w:rsidRPr="00481D2D">
              <w:rPr>
                <w:sz w:val="16"/>
                <w:szCs w:val="16"/>
              </w:rPr>
              <w:t>1</w:t>
            </w:r>
          </w:p>
        </w:tc>
        <w:tc>
          <w:tcPr>
            <w:tcW w:w="424" w:type="dxa"/>
            <w:shd w:val="solid" w:color="FFFFFF" w:fill="auto"/>
          </w:tcPr>
          <w:p w14:paraId="315641E5" w14:textId="77777777" w:rsidR="00E905E5" w:rsidRPr="00481D2D" w:rsidRDefault="00E905E5" w:rsidP="00E905E5">
            <w:pPr>
              <w:pStyle w:val="TAC"/>
              <w:rPr>
                <w:sz w:val="16"/>
                <w:szCs w:val="16"/>
              </w:rPr>
            </w:pPr>
            <w:r w:rsidRPr="00481D2D">
              <w:rPr>
                <w:sz w:val="16"/>
                <w:szCs w:val="16"/>
              </w:rPr>
              <w:t>B</w:t>
            </w:r>
          </w:p>
        </w:tc>
        <w:tc>
          <w:tcPr>
            <w:tcW w:w="4919" w:type="dxa"/>
            <w:shd w:val="solid" w:color="FFFFFF" w:fill="auto"/>
          </w:tcPr>
          <w:p w14:paraId="552AB1A0" w14:textId="77777777" w:rsidR="00E905E5" w:rsidRPr="00481D2D" w:rsidRDefault="00E905E5" w:rsidP="00E905E5">
            <w:pPr>
              <w:pStyle w:val="TAL"/>
              <w:rPr>
                <w:sz w:val="16"/>
                <w:szCs w:val="16"/>
              </w:rPr>
            </w:pPr>
            <w:r w:rsidRPr="00481D2D">
              <w:rPr>
                <w:sz w:val="16"/>
                <w:szCs w:val="16"/>
              </w:rPr>
              <w:t>Reregistration between 3GPP and non-3GPP access, missing cases</w:t>
            </w:r>
          </w:p>
        </w:tc>
        <w:tc>
          <w:tcPr>
            <w:tcW w:w="707" w:type="dxa"/>
            <w:shd w:val="solid" w:color="FFFFFF" w:fill="auto"/>
          </w:tcPr>
          <w:p w14:paraId="61ED333F" w14:textId="77777777" w:rsidR="00E905E5" w:rsidRPr="00481D2D" w:rsidRDefault="00E905E5" w:rsidP="00E905E5">
            <w:pPr>
              <w:pStyle w:val="TAC"/>
              <w:rPr>
                <w:sz w:val="16"/>
                <w:szCs w:val="16"/>
              </w:rPr>
            </w:pPr>
            <w:r w:rsidRPr="00481D2D">
              <w:rPr>
                <w:sz w:val="16"/>
                <w:szCs w:val="16"/>
              </w:rPr>
              <w:t>16.4.0</w:t>
            </w:r>
          </w:p>
        </w:tc>
      </w:tr>
      <w:tr w:rsidR="00E905E5" w:rsidRPr="00481D2D" w14:paraId="1DC91AA5" w14:textId="77777777" w:rsidTr="00F85BBF">
        <w:tc>
          <w:tcPr>
            <w:tcW w:w="798" w:type="dxa"/>
            <w:shd w:val="solid" w:color="FFFFFF" w:fill="auto"/>
          </w:tcPr>
          <w:p w14:paraId="50BFB721" w14:textId="77777777" w:rsidR="00E905E5" w:rsidRPr="00481D2D" w:rsidRDefault="00E905E5" w:rsidP="00E905E5">
            <w:pPr>
              <w:pStyle w:val="TAC"/>
              <w:rPr>
                <w:sz w:val="16"/>
                <w:szCs w:val="16"/>
              </w:rPr>
            </w:pPr>
            <w:r w:rsidRPr="00481D2D">
              <w:rPr>
                <w:sz w:val="16"/>
                <w:szCs w:val="16"/>
              </w:rPr>
              <w:t>2019-12</w:t>
            </w:r>
          </w:p>
        </w:tc>
        <w:tc>
          <w:tcPr>
            <w:tcW w:w="797" w:type="dxa"/>
            <w:shd w:val="solid" w:color="FFFFFF" w:fill="auto"/>
          </w:tcPr>
          <w:p w14:paraId="65E149E6" w14:textId="77777777" w:rsidR="00E905E5" w:rsidRPr="00481D2D" w:rsidRDefault="00E905E5" w:rsidP="00E905E5">
            <w:pPr>
              <w:pStyle w:val="TAC"/>
              <w:rPr>
                <w:sz w:val="16"/>
                <w:szCs w:val="16"/>
              </w:rPr>
            </w:pPr>
            <w:r w:rsidRPr="00481D2D">
              <w:rPr>
                <w:sz w:val="16"/>
                <w:szCs w:val="16"/>
              </w:rPr>
              <w:t>CT#86</w:t>
            </w:r>
          </w:p>
        </w:tc>
        <w:tc>
          <w:tcPr>
            <w:tcW w:w="1088" w:type="dxa"/>
            <w:shd w:val="solid" w:color="FFFFFF" w:fill="auto"/>
          </w:tcPr>
          <w:p w14:paraId="0EDCDF63" w14:textId="77777777" w:rsidR="00E905E5" w:rsidRPr="00481D2D" w:rsidRDefault="00E905E5" w:rsidP="00E905E5">
            <w:pPr>
              <w:pStyle w:val="TAC"/>
              <w:rPr>
                <w:sz w:val="16"/>
                <w:szCs w:val="16"/>
              </w:rPr>
            </w:pPr>
            <w:r w:rsidRPr="00481D2D">
              <w:rPr>
                <w:sz w:val="16"/>
                <w:szCs w:val="16"/>
              </w:rPr>
              <w:t>CP-193092</w:t>
            </w:r>
          </w:p>
        </w:tc>
        <w:tc>
          <w:tcPr>
            <w:tcW w:w="524" w:type="dxa"/>
            <w:shd w:val="solid" w:color="FFFFFF" w:fill="auto"/>
          </w:tcPr>
          <w:p w14:paraId="4A72A2D8" w14:textId="77777777" w:rsidR="00E905E5" w:rsidRPr="00481D2D" w:rsidRDefault="00E905E5" w:rsidP="00E905E5">
            <w:pPr>
              <w:pStyle w:val="TAL"/>
              <w:rPr>
                <w:sz w:val="16"/>
                <w:szCs w:val="16"/>
              </w:rPr>
            </w:pPr>
            <w:r w:rsidRPr="00481D2D">
              <w:rPr>
                <w:sz w:val="16"/>
                <w:szCs w:val="16"/>
              </w:rPr>
              <w:t>6394</w:t>
            </w:r>
          </w:p>
        </w:tc>
        <w:tc>
          <w:tcPr>
            <w:tcW w:w="424" w:type="dxa"/>
            <w:shd w:val="solid" w:color="FFFFFF" w:fill="auto"/>
          </w:tcPr>
          <w:p w14:paraId="2ADE160E" w14:textId="77777777" w:rsidR="00E905E5" w:rsidRPr="00481D2D" w:rsidRDefault="00E905E5" w:rsidP="00E905E5">
            <w:pPr>
              <w:pStyle w:val="TAR"/>
              <w:rPr>
                <w:sz w:val="16"/>
                <w:szCs w:val="16"/>
              </w:rPr>
            </w:pPr>
            <w:r w:rsidRPr="00481D2D">
              <w:rPr>
                <w:sz w:val="16"/>
                <w:szCs w:val="16"/>
              </w:rPr>
              <w:t>3</w:t>
            </w:r>
          </w:p>
        </w:tc>
        <w:tc>
          <w:tcPr>
            <w:tcW w:w="424" w:type="dxa"/>
            <w:shd w:val="solid" w:color="FFFFFF" w:fill="auto"/>
          </w:tcPr>
          <w:p w14:paraId="2500EBE8" w14:textId="77777777" w:rsidR="00E905E5" w:rsidRPr="00481D2D" w:rsidRDefault="00E905E5" w:rsidP="00E905E5">
            <w:pPr>
              <w:pStyle w:val="TAC"/>
              <w:rPr>
                <w:sz w:val="16"/>
                <w:szCs w:val="16"/>
              </w:rPr>
            </w:pPr>
            <w:r w:rsidRPr="00481D2D">
              <w:rPr>
                <w:sz w:val="16"/>
                <w:szCs w:val="16"/>
              </w:rPr>
              <w:t>F</w:t>
            </w:r>
          </w:p>
        </w:tc>
        <w:tc>
          <w:tcPr>
            <w:tcW w:w="4919" w:type="dxa"/>
            <w:shd w:val="solid" w:color="FFFFFF" w:fill="auto"/>
          </w:tcPr>
          <w:p w14:paraId="2F66EE70" w14:textId="77777777" w:rsidR="00E905E5" w:rsidRPr="00481D2D" w:rsidRDefault="00E905E5" w:rsidP="00E905E5">
            <w:pPr>
              <w:pStyle w:val="TAL"/>
              <w:rPr>
                <w:sz w:val="16"/>
                <w:szCs w:val="16"/>
              </w:rPr>
            </w:pPr>
            <w:r w:rsidRPr="00481D2D">
              <w:rPr>
                <w:sz w:val="16"/>
                <w:szCs w:val="16"/>
              </w:rPr>
              <w:t>Procedure for MO IMS related signalling started indication for UAC</w:t>
            </w:r>
          </w:p>
        </w:tc>
        <w:tc>
          <w:tcPr>
            <w:tcW w:w="707" w:type="dxa"/>
            <w:shd w:val="solid" w:color="FFFFFF" w:fill="auto"/>
          </w:tcPr>
          <w:p w14:paraId="1AD5F949" w14:textId="77777777" w:rsidR="00E905E5" w:rsidRPr="00481D2D" w:rsidRDefault="00E905E5" w:rsidP="00E905E5">
            <w:pPr>
              <w:pStyle w:val="TAC"/>
              <w:rPr>
                <w:sz w:val="16"/>
                <w:szCs w:val="16"/>
              </w:rPr>
            </w:pPr>
            <w:r w:rsidRPr="00481D2D">
              <w:rPr>
                <w:sz w:val="16"/>
                <w:szCs w:val="16"/>
              </w:rPr>
              <w:t>16.4.0</w:t>
            </w:r>
          </w:p>
        </w:tc>
      </w:tr>
      <w:tr w:rsidR="00E905E5" w:rsidRPr="00481D2D" w14:paraId="4E3F83A5" w14:textId="77777777" w:rsidTr="00F85BBF">
        <w:tc>
          <w:tcPr>
            <w:tcW w:w="798" w:type="dxa"/>
            <w:shd w:val="solid" w:color="FFFFFF" w:fill="auto"/>
          </w:tcPr>
          <w:p w14:paraId="470FFD77" w14:textId="77777777" w:rsidR="00E905E5" w:rsidRPr="00481D2D" w:rsidRDefault="00E905E5" w:rsidP="00E905E5">
            <w:pPr>
              <w:pStyle w:val="TAC"/>
              <w:rPr>
                <w:sz w:val="16"/>
                <w:szCs w:val="16"/>
              </w:rPr>
            </w:pPr>
            <w:r w:rsidRPr="00481D2D">
              <w:rPr>
                <w:sz w:val="16"/>
                <w:szCs w:val="16"/>
              </w:rPr>
              <w:t>2019-12</w:t>
            </w:r>
          </w:p>
        </w:tc>
        <w:tc>
          <w:tcPr>
            <w:tcW w:w="797" w:type="dxa"/>
            <w:shd w:val="solid" w:color="FFFFFF" w:fill="auto"/>
          </w:tcPr>
          <w:p w14:paraId="4B7B89AF" w14:textId="77777777" w:rsidR="00E905E5" w:rsidRPr="00481D2D" w:rsidRDefault="00E905E5" w:rsidP="00E905E5">
            <w:pPr>
              <w:pStyle w:val="TAC"/>
              <w:rPr>
                <w:sz w:val="16"/>
                <w:szCs w:val="16"/>
              </w:rPr>
            </w:pPr>
            <w:r w:rsidRPr="00481D2D">
              <w:rPr>
                <w:sz w:val="16"/>
                <w:szCs w:val="16"/>
              </w:rPr>
              <w:t>CT#86</w:t>
            </w:r>
          </w:p>
        </w:tc>
        <w:tc>
          <w:tcPr>
            <w:tcW w:w="1088" w:type="dxa"/>
            <w:shd w:val="solid" w:color="FFFFFF" w:fill="auto"/>
          </w:tcPr>
          <w:p w14:paraId="5D5DD50A" w14:textId="77777777" w:rsidR="00E905E5" w:rsidRPr="00481D2D" w:rsidRDefault="00E905E5" w:rsidP="00E905E5">
            <w:pPr>
              <w:pStyle w:val="TAC"/>
              <w:rPr>
                <w:sz w:val="16"/>
                <w:szCs w:val="16"/>
              </w:rPr>
            </w:pPr>
            <w:r w:rsidRPr="00481D2D">
              <w:rPr>
                <w:sz w:val="16"/>
                <w:szCs w:val="16"/>
              </w:rPr>
              <w:t>CP-193111</w:t>
            </w:r>
          </w:p>
        </w:tc>
        <w:tc>
          <w:tcPr>
            <w:tcW w:w="524" w:type="dxa"/>
            <w:shd w:val="solid" w:color="FFFFFF" w:fill="auto"/>
          </w:tcPr>
          <w:p w14:paraId="73C2D1FF" w14:textId="77777777" w:rsidR="00E905E5" w:rsidRPr="00481D2D" w:rsidRDefault="00E905E5" w:rsidP="00E905E5">
            <w:pPr>
              <w:pStyle w:val="TAL"/>
              <w:rPr>
                <w:sz w:val="16"/>
                <w:szCs w:val="16"/>
              </w:rPr>
            </w:pPr>
            <w:r w:rsidRPr="00481D2D">
              <w:rPr>
                <w:sz w:val="16"/>
                <w:szCs w:val="16"/>
              </w:rPr>
              <w:t>6397</w:t>
            </w:r>
          </w:p>
        </w:tc>
        <w:tc>
          <w:tcPr>
            <w:tcW w:w="424" w:type="dxa"/>
            <w:shd w:val="solid" w:color="FFFFFF" w:fill="auto"/>
          </w:tcPr>
          <w:p w14:paraId="13FF1D06" w14:textId="77777777" w:rsidR="00E905E5" w:rsidRPr="00481D2D" w:rsidRDefault="00E905E5" w:rsidP="00E905E5">
            <w:pPr>
              <w:pStyle w:val="TAR"/>
              <w:rPr>
                <w:sz w:val="16"/>
                <w:szCs w:val="16"/>
              </w:rPr>
            </w:pPr>
          </w:p>
        </w:tc>
        <w:tc>
          <w:tcPr>
            <w:tcW w:w="424" w:type="dxa"/>
            <w:shd w:val="solid" w:color="FFFFFF" w:fill="auto"/>
          </w:tcPr>
          <w:p w14:paraId="3D092C8C" w14:textId="77777777" w:rsidR="00E905E5" w:rsidRPr="00481D2D" w:rsidRDefault="00E905E5" w:rsidP="00E905E5">
            <w:pPr>
              <w:pStyle w:val="TAC"/>
              <w:rPr>
                <w:sz w:val="16"/>
                <w:szCs w:val="16"/>
              </w:rPr>
            </w:pPr>
            <w:r w:rsidRPr="00481D2D">
              <w:rPr>
                <w:sz w:val="16"/>
                <w:szCs w:val="16"/>
              </w:rPr>
              <w:t>B</w:t>
            </w:r>
          </w:p>
        </w:tc>
        <w:tc>
          <w:tcPr>
            <w:tcW w:w="4919" w:type="dxa"/>
            <w:shd w:val="solid" w:color="FFFFFF" w:fill="auto"/>
          </w:tcPr>
          <w:p w14:paraId="23FEC7A2" w14:textId="77777777" w:rsidR="00E905E5" w:rsidRPr="00481D2D" w:rsidRDefault="00E905E5" w:rsidP="00E905E5">
            <w:pPr>
              <w:pStyle w:val="TAL"/>
              <w:rPr>
                <w:sz w:val="16"/>
                <w:szCs w:val="16"/>
              </w:rPr>
            </w:pPr>
            <w:r w:rsidRPr="00481D2D">
              <w:rPr>
                <w:sz w:val="16"/>
                <w:szCs w:val="16"/>
              </w:rPr>
              <w:t>Additional-Identity header in REFER request</w:t>
            </w:r>
          </w:p>
        </w:tc>
        <w:tc>
          <w:tcPr>
            <w:tcW w:w="707" w:type="dxa"/>
            <w:shd w:val="solid" w:color="FFFFFF" w:fill="auto"/>
          </w:tcPr>
          <w:p w14:paraId="003D645A" w14:textId="77777777" w:rsidR="00E905E5" w:rsidRPr="00481D2D" w:rsidRDefault="00E905E5" w:rsidP="00E905E5">
            <w:pPr>
              <w:pStyle w:val="TAC"/>
              <w:rPr>
                <w:sz w:val="16"/>
                <w:szCs w:val="16"/>
              </w:rPr>
            </w:pPr>
            <w:r w:rsidRPr="00481D2D">
              <w:rPr>
                <w:sz w:val="16"/>
                <w:szCs w:val="16"/>
              </w:rPr>
              <w:t>16.4.0</w:t>
            </w:r>
          </w:p>
        </w:tc>
      </w:tr>
      <w:tr w:rsidR="00E905E5" w:rsidRPr="00481D2D" w14:paraId="7B689860" w14:textId="77777777" w:rsidTr="00F85BBF">
        <w:tc>
          <w:tcPr>
            <w:tcW w:w="798" w:type="dxa"/>
            <w:shd w:val="solid" w:color="FFFFFF" w:fill="auto"/>
          </w:tcPr>
          <w:p w14:paraId="75AA3E8F" w14:textId="77777777" w:rsidR="00E905E5" w:rsidRPr="00481D2D" w:rsidRDefault="00E905E5" w:rsidP="00E905E5">
            <w:pPr>
              <w:pStyle w:val="TAC"/>
              <w:rPr>
                <w:sz w:val="16"/>
                <w:szCs w:val="16"/>
              </w:rPr>
            </w:pPr>
            <w:r w:rsidRPr="00481D2D">
              <w:rPr>
                <w:sz w:val="16"/>
                <w:szCs w:val="16"/>
              </w:rPr>
              <w:t>2019-12</w:t>
            </w:r>
          </w:p>
        </w:tc>
        <w:tc>
          <w:tcPr>
            <w:tcW w:w="797" w:type="dxa"/>
            <w:shd w:val="solid" w:color="FFFFFF" w:fill="auto"/>
          </w:tcPr>
          <w:p w14:paraId="1F2EF893" w14:textId="77777777" w:rsidR="00E905E5" w:rsidRPr="00481D2D" w:rsidRDefault="00E905E5" w:rsidP="00E905E5">
            <w:pPr>
              <w:pStyle w:val="TAC"/>
              <w:rPr>
                <w:sz w:val="16"/>
                <w:szCs w:val="16"/>
              </w:rPr>
            </w:pPr>
            <w:r w:rsidRPr="00481D2D">
              <w:rPr>
                <w:sz w:val="16"/>
                <w:szCs w:val="16"/>
              </w:rPr>
              <w:t>CT#86</w:t>
            </w:r>
          </w:p>
        </w:tc>
        <w:tc>
          <w:tcPr>
            <w:tcW w:w="1088" w:type="dxa"/>
            <w:shd w:val="solid" w:color="FFFFFF" w:fill="auto"/>
          </w:tcPr>
          <w:p w14:paraId="6802E65B" w14:textId="77777777" w:rsidR="00E905E5" w:rsidRPr="00481D2D" w:rsidRDefault="00E905E5" w:rsidP="00E905E5">
            <w:pPr>
              <w:pStyle w:val="TAC"/>
              <w:rPr>
                <w:sz w:val="16"/>
                <w:szCs w:val="16"/>
              </w:rPr>
            </w:pPr>
            <w:r w:rsidRPr="00481D2D">
              <w:rPr>
                <w:sz w:val="16"/>
                <w:szCs w:val="16"/>
              </w:rPr>
              <w:t>CP-193085</w:t>
            </w:r>
          </w:p>
        </w:tc>
        <w:tc>
          <w:tcPr>
            <w:tcW w:w="524" w:type="dxa"/>
            <w:shd w:val="solid" w:color="FFFFFF" w:fill="auto"/>
          </w:tcPr>
          <w:p w14:paraId="524C31C9" w14:textId="77777777" w:rsidR="00E905E5" w:rsidRPr="00481D2D" w:rsidRDefault="00E905E5" w:rsidP="00E905E5">
            <w:pPr>
              <w:pStyle w:val="TAL"/>
              <w:rPr>
                <w:sz w:val="16"/>
                <w:szCs w:val="16"/>
              </w:rPr>
            </w:pPr>
            <w:r w:rsidRPr="00481D2D">
              <w:rPr>
                <w:sz w:val="16"/>
                <w:szCs w:val="16"/>
              </w:rPr>
              <w:t>6399</w:t>
            </w:r>
          </w:p>
        </w:tc>
        <w:tc>
          <w:tcPr>
            <w:tcW w:w="424" w:type="dxa"/>
            <w:shd w:val="solid" w:color="FFFFFF" w:fill="auto"/>
          </w:tcPr>
          <w:p w14:paraId="501EC81B" w14:textId="77777777" w:rsidR="00E905E5" w:rsidRPr="00481D2D" w:rsidRDefault="00E905E5" w:rsidP="00E905E5">
            <w:pPr>
              <w:pStyle w:val="TAR"/>
              <w:rPr>
                <w:sz w:val="16"/>
                <w:szCs w:val="16"/>
              </w:rPr>
            </w:pPr>
            <w:r w:rsidRPr="00481D2D">
              <w:rPr>
                <w:sz w:val="16"/>
                <w:szCs w:val="16"/>
              </w:rPr>
              <w:t>1</w:t>
            </w:r>
          </w:p>
        </w:tc>
        <w:tc>
          <w:tcPr>
            <w:tcW w:w="424" w:type="dxa"/>
            <w:shd w:val="solid" w:color="FFFFFF" w:fill="auto"/>
          </w:tcPr>
          <w:p w14:paraId="47EF96B7" w14:textId="77777777" w:rsidR="00E905E5" w:rsidRPr="00481D2D" w:rsidRDefault="00E905E5" w:rsidP="00E905E5">
            <w:pPr>
              <w:pStyle w:val="TAC"/>
              <w:rPr>
                <w:sz w:val="16"/>
                <w:szCs w:val="16"/>
              </w:rPr>
            </w:pPr>
            <w:r w:rsidRPr="00481D2D">
              <w:rPr>
                <w:sz w:val="16"/>
                <w:szCs w:val="16"/>
              </w:rPr>
              <w:t>A</w:t>
            </w:r>
          </w:p>
        </w:tc>
        <w:tc>
          <w:tcPr>
            <w:tcW w:w="4919" w:type="dxa"/>
            <w:shd w:val="solid" w:color="FFFFFF" w:fill="auto"/>
          </w:tcPr>
          <w:p w14:paraId="4D75BB54" w14:textId="77777777" w:rsidR="00E905E5" w:rsidRPr="00481D2D" w:rsidRDefault="00E905E5" w:rsidP="00E905E5">
            <w:pPr>
              <w:pStyle w:val="TAL"/>
              <w:rPr>
                <w:sz w:val="16"/>
                <w:szCs w:val="16"/>
              </w:rPr>
            </w:pPr>
            <w:r w:rsidRPr="00481D2D">
              <w:rPr>
                <w:sz w:val="16"/>
                <w:szCs w:val="16"/>
              </w:rPr>
              <w:t>P-CSCF restoration in 5GS</w:t>
            </w:r>
          </w:p>
        </w:tc>
        <w:tc>
          <w:tcPr>
            <w:tcW w:w="707" w:type="dxa"/>
            <w:shd w:val="solid" w:color="FFFFFF" w:fill="auto"/>
          </w:tcPr>
          <w:p w14:paraId="38A05EFB" w14:textId="77777777" w:rsidR="00E905E5" w:rsidRPr="00481D2D" w:rsidRDefault="00E905E5" w:rsidP="00E905E5">
            <w:pPr>
              <w:pStyle w:val="TAC"/>
              <w:rPr>
                <w:sz w:val="16"/>
                <w:szCs w:val="16"/>
              </w:rPr>
            </w:pPr>
            <w:r w:rsidRPr="00481D2D">
              <w:rPr>
                <w:sz w:val="16"/>
                <w:szCs w:val="16"/>
              </w:rPr>
              <w:t>16.4.0</w:t>
            </w:r>
          </w:p>
        </w:tc>
      </w:tr>
      <w:tr w:rsidR="00E905E5" w:rsidRPr="00481D2D" w14:paraId="3309CB49" w14:textId="77777777" w:rsidTr="00F85BBF">
        <w:tc>
          <w:tcPr>
            <w:tcW w:w="798" w:type="dxa"/>
            <w:shd w:val="solid" w:color="FFFFFF" w:fill="auto"/>
          </w:tcPr>
          <w:p w14:paraId="76AA88DE" w14:textId="77777777" w:rsidR="00E905E5" w:rsidRPr="00481D2D" w:rsidRDefault="00E905E5" w:rsidP="00E905E5">
            <w:pPr>
              <w:pStyle w:val="TAC"/>
              <w:rPr>
                <w:sz w:val="16"/>
                <w:szCs w:val="16"/>
              </w:rPr>
            </w:pPr>
            <w:r w:rsidRPr="00481D2D">
              <w:rPr>
                <w:sz w:val="16"/>
                <w:szCs w:val="16"/>
              </w:rPr>
              <w:t>2019-12</w:t>
            </w:r>
          </w:p>
        </w:tc>
        <w:tc>
          <w:tcPr>
            <w:tcW w:w="797" w:type="dxa"/>
            <w:shd w:val="solid" w:color="FFFFFF" w:fill="auto"/>
          </w:tcPr>
          <w:p w14:paraId="07519F5E" w14:textId="77777777" w:rsidR="00E905E5" w:rsidRPr="00481D2D" w:rsidRDefault="00E905E5" w:rsidP="00E905E5">
            <w:pPr>
              <w:pStyle w:val="TAC"/>
              <w:rPr>
                <w:sz w:val="16"/>
                <w:szCs w:val="16"/>
              </w:rPr>
            </w:pPr>
            <w:r w:rsidRPr="00481D2D">
              <w:rPr>
                <w:sz w:val="16"/>
                <w:szCs w:val="16"/>
              </w:rPr>
              <w:t>CT#86</w:t>
            </w:r>
          </w:p>
        </w:tc>
        <w:tc>
          <w:tcPr>
            <w:tcW w:w="1088" w:type="dxa"/>
            <w:shd w:val="solid" w:color="FFFFFF" w:fill="auto"/>
          </w:tcPr>
          <w:p w14:paraId="615B9038" w14:textId="77777777" w:rsidR="00E905E5" w:rsidRPr="00481D2D" w:rsidRDefault="00E905E5" w:rsidP="00E905E5">
            <w:pPr>
              <w:pStyle w:val="TAC"/>
              <w:rPr>
                <w:sz w:val="16"/>
                <w:szCs w:val="16"/>
              </w:rPr>
            </w:pPr>
            <w:r w:rsidRPr="00481D2D">
              <w:rPr>
                <w:sz w:val="16"/>
                <w:szCs w:val="16"/>
              </w:rPr>
              <w:t>CP-193116</w:t>
            </w:r>
          </w:p>
        </w:tc>
        <w:tc>
          <w:tcPr>
            <w:tcW w:w="524" w:type="dxa"/>
            <w:shd w:val="solid" w:color="FFFFFF" w:fill="auto"/>
          </w:tcPr>
          <w:p w14:paraId="10B8A198" w14:textId="77777777" w:rsidR="00E905E5" w:rsidRPr="00481D2D" w:rsidRDefault="00E905E5" w:rsidP="00E905E5">
            <w:pPr>
              <w:pStyle w:val="TAL"/>
              <w:rPr>
                <w:sz w:val="16"/>
                <w:szCs w:val="16"/>
              </w:rPr>
            </w:pPr>
            <w:r w:rsidRPr="00481D2D">
              <w:rPr>
                <w:sz w:val="16"/>
                <w:szCs w:val="16"/>
              </w:rPr>
              <w:t>6400</w:t>
            </w:r>
          </w:p>
        </w:tc>
        <w:tc>
          <w:tcPr>
            <w:tcW w:w="424" w:type="dxa"/>
            <w:shd w:val="solid" w:color="FFFFFF" w:fill="auto"/>
          </w:tcPr>
          <w:p w14:paraId="161BF141" w14:textId="77777777" w:rsidR="00E905E5" w:rsidRPr="00481D2D" w:rsidRDefault="00E905E5" w:rsidP="00E905E5">
            <w:pPr>
              <w:pStyle w:val="TAR"/>
              <w:rPr>
                <w:sz w:val="16"/>
                <w:szCs w:val="16"/>
              </w:rPr>
            </w:pPr>
          </w:p>
        </w:tc>
        <w:tc>
          <w:tcPr>
            <w:tcW w:w="424" w:type="dxa"/>
            <w:shd w:val="solid" w:color="FFFFFF" w:fill="auto"/>
          </w:tcPr>
          <w:p w14:paraId="49030475" w14:textId="77777777" w:rsidR="00E905E5" w:rsidRPr="00481D2D" w:rsidRDefault="00E905E5" w:rsidP="00E905E5">
            <w:pPr>
              <w:pStyle w:val="TAC"/>
              <w:rPr>
                <w:sz w:val="16"/>
                <w:szCs w:val="16"/>
              </w:rPr>
            </w:pPr>
            <w:r w:rsidRPr="00481D2D">
              <w:rPr>
                <w:sz w:val="16"/>
                <w:szCs w:val="16"/>
              </w:rPr>
              <w:t>D</w:t>
            </w:r>
          </w:p>
        </w:tc>
        <w:tc>
          <w:tcPr>
            <w:tcW w:w="4919" w:type="dxa"/>
            <w:shd w:val="solid" w:color="FFFFFF" w:fill="auto"/>
          </w:tcPr>
          <w:p w14:paraId="13CEDF0A" w14:textId="77777777" w:rsidR="00E905E5" w:rsidRPr="00481D2D" w:rsidRDefault="00E905E5" w:rsidP="00E905E5">
            <w:pPr>
              <w:pStyle w:val="TAL"/>
              <w:rPr>
                <w:sz w:val="16"/>
                <w:szCs w:val="16"/>
              </w:rPr>
            </w:pPr>
            <w:r w:rsidRPr="00481D2D">
              <w:rPr>
                <w:sz w:val="16"/>
                <w:szCs w:val="16"/>
              </w:rPr>
              <w:t>Editorial correction of E-UTRAN</w:t>
            </w:r>
          </w:p>
        </w:tc>
        <w:tc>
          <w:tcPr>
            <w:tcW w:w="707" w:type="dxa"/>
            <w:shd w:val="solid" w:color="FFFFFF" w:fill="auto"/>
          </w:tcPr>
          <w:p w14:paraId="024F30A5" w14:textId="77777777" w:rsidR="00E905E5" w:rsidRPr="00481D2D" w:rsidRDefault="00E905E5" w:rsidP="00E905E5">
            <w:pPr>
              <w:pStyle w:val="TAC"/>
              <w:rPr>
                <w:sz w:val="16"/>
                <w:szCs w:val="16"/>
              </w:rPr>
            </w:pPr>
            <w:r w:rsidRPr="00481D2D">
              <w:rPr>
                <w:sz w:val="16"/>
                <w:szCs w:val="16"/>
              </w:rPr>
              <w:t>16.4.0</w:t>
            </w:r>
          </w:p>
        </w:tc>
      </w:tr>
      <w:tr w:rsidR="00E570E3" w:rsidRPr="00481D2D" w14:paraId="7A450E43" w14:textId="77777777" w:rsidTr="00F85BBF">
        <w:tc>
          <w:tcPr>
            <w:tcW w:w="798" w:type="dxa"/>
            <w:shd w:val="solid" w:color="FFFFFF" w:fill="auto"/>
          </w:tcPr>
          <w:p w14:paraId="19C882D8" w14:textId="77777777" w:rsidR="00E570E3" w:rsidRPr="00481D2D" w:rsidRDefault="00E570E3" w:rsidP="00E570E3">
            <w:pPr>
              <w:pStyle w:val="TAC"/>
              <w:rPr>
                <w:sz w:val="16"/>
                <w:szCs w:val="16"/>
              </w:rPr>
            </w:pPr>
            <w:r w:rsidRPr="00481D2D">
              <w:rPr>
                <w:sz w:val="16"/>
                <w:szCs w:val="16"/>
              </w:rPr>
              <w:t>2020-03</w:t>
            </w:r>
          </w:p>
        </w:tc>
        <w:tc>
          <w:tcPr>
            <w:tcW w:w="797" w:type="dxa"/>
            <w:shd w:val="solid" w:color="FFFFFF" w:fill="auto"/>
          </w:tcPr>
          <w:p w14:paraId="3C506259" w14:textId="77777777" w:rsidR="00E570E3" w:rsidRPr="00481D2D" w:rsidRDefault="00E570E3" w:rsidP="00E570E3">
            <w:pPr>
              <w:pStyle w:val="TAC"/>
              <w:rPr>
                <w:sz w:val="16"/>
                <w:szCs w:val="16"/>
              </w:rPr>
            </w:pPr>
            <w:r w:rsidRPr="00481D2D">
              <w:rPr>
                <w:sz w:val="16"/>
                <w:szCs w:val="16"/>
              </w:rPr>
              <w:t>CT#87e</w:t>
            </w:r>
          </w:p>
        </w:tc>
        <w:tc>
          <w:tcPr>
            <w:tcW w:w="1088" w:type="dxa"/>
            <w:shd w:val="solid" w:color="FFFFFF" w:fill="auto"/>
          </w:tcPr>
          <w:p w14:paraId="72D9CDEA" w14:textId="77777777" w:rsidR="00E570E3" w:rsidRPr="00481D2D" w:rsidRDefault="00E570E3" w:rsidP="00E570E3">
            <w:pPr>
              <w:pStyle w:val="TAC"/>
              <w:rPr>
                <w:sz w:val="16"/>
                <w:szCs w:val="16"/>
              </w:rPr>
            </w:pPr>
            <w:r w:rsidRPr="00481D2D">
              <w:rPr>
                <w:sz w:val="16"/>
                <w:szCs w:val="16"/>
              </w:rPr>
              <w:t>CP-200128</w:t>
            </w:r>
          </w:p>
        </w:tc>
        <w:tc>
          <w:tcPr>
            <w:tcW w:w="524" w:type="dxa"/>
            <w:shd w:val="solid" w:color="FFFFFF" w:fill="auto"/>
          </w:tcPr>
          <w:p w14:paraId="28BD8531" w14:textId="77777777" w:rsidR="00E570E3" w:rsidRPr="00481D2D" w:rsidRDefault="00E570E3" w:rsidP="00E570E3">
            <w:pPr>
              <w:pStyle w:val="TAL"/>
              <w:rPr>
                <w:sz w:val="16"/>
                <w:szCs w:val="16"/>
              </w:rPr>
            </w:pPr>
            <w:r w:rsidRPr="00481D2D">
              <w:rPr>
                <w:sz w:val="16"/>
                <w:szCs w:val="16"/>
              </w:rPr>
              <w:t>6409</w:t>
            </w:r>
          </w:p>
        </w:tc>
        <w:tc>
          <w:tcPr>
            <w:tcW w:w="424" w:type="dxa"/>
            <w:shd w:val="solid" w:color="FFFFFF" w:fill="auto"/>
          </w:tcPr>
          <w:p w14:paraId="09AB73F5" w14:textId="77777777" w:rsidR="00E570E3" w:rsidRPr="00481D2D" w:rsidRDefault="00E570E3" w:rsidP="00E570E3">
            <w:pPr>
              <w:pStyle w:val="TAR"/>
              <w:rPr>
                <w:sz w:val="16"/>
                <w:szCs w:val="16"/>
              </w:rPr>
            </w:pPr>
          </w:p>
        </w:tc>
        <w:tc>
          <w:tcPr>
            <w:tcW w:w="424" w:type="dxa"/>
            <w:shd w:val="solid" w:color="FFFFFF" w:fill="auto"/>
          </w:tcPr>
          <w:p w14:paraId="118C389A" w14:textId="77777777" w:rsidR="00E570E3" w:rsidRPr="00481D2D" w:rsidRDefault="00E570E3" w:rsidP="00E570E3">
            <w:pPr>
              <w:pStyle w:val="TAC"/>
              <w:rPr>
                <w:sz w:val="16"/>
                <w:szCs w:val="16"/>
              </w:rPr>
            </w:pPr>
            <w:r w:rsidRPr="00481D2D">
              <w:rPr>
                <w:sz w:val="16"/>
                <w:szCs w:val="16"/>
              </w:rPr>
              <w:t>B</w:t>
            </w:r>
          </w:p>
        </w:tc>
        <w:tc>
          <w:tcPr>
            <w:tcW w:w="4919" w:type="dxa"/>
            <w:shd w:val="solid" w:color="FFFFFF" w:fill="auto"/>
          </w:tcPr>
          <w:p w14:paraId="4B642112" w14:textId="77777777" w:rsidR="00E570E3" w:rsidRPr="00481D2D" w:rsidRDefault="00E570E3" w:rsidP="00E570E3">
            <w:pPr>
              <w:pStyle w:val="TAL"/>
              <w:rPr>
                <w:sz w:val="16"/>
                <w:szCs w:val="16"/>
              </w:rPr>
            </w:pPr>
            <w:r w:rsidRPr="00481D2D">
              <w:rPr>
                <w:sz w:val="16"/>
                <w:szCs w:val="16"/>
              </w:rPr>
              <w:t>SDP profile update to support FLUS</w:t>
            </w:r>
          </w:p>
        </w:tc>
        <w:tc>
          <w:tcPr>
            <w:tcW w:w="707" w:type="dxa"/>
            <w:shd w:val="solid" w:color="FFFFFF" w:fill="auto"/>
          </w:tcPr>
          <w:p w14:paraId="5B55810F" w14:textId="77777777" w:rsidR="00E570E3" w:rsidRPr="00481D2D" w:rsidRDefault="00E570E3" w:rsidP="00E570E3">
            <w:pPr>
              <w:pStyle w:val="TAC"/>
              <w:rPr>
                <w:sz w:val="16"/>
                <w:szCs w:val="16"/>
              </w:rPr>
            </w:pPr>
            <w:r w:rsidRPr="00481D2D">
              <w:rPr>
                <w:sz w:val="16"/>
                <w:szCs w:val="16"/>
              </w:rPr>
              <w:t>16.5.0</w:t>
            </w:r>
          </w:p>
        </w:tc>
      </w:tr>
      <w:tr w:rsidR="00E570E3" w:rsidRPr="00481D2D" w14:paraId="71DCC28B" w14:textId="77777777" w:rsidTr="00F85BBF">
        <w:tc>
          <w:tcPr>
            <w:tcW w:w="798" w:type="dxa"/>
            <w:shd w:val="solid" w:color="FFFFFF" w:fill="auto"/>
          </w:tcPr>
          <w:p w14:paraId="46411D2C" w14:textId="77777777" w:rsidR="00E570E3" w:rsidRPr="00481D2D" w:rsidRDefault="00E570E3" w:rsidP="00E570E3">
            <w:pPr>
              <w:pStyle w:val="TAC"/>
              <w:rPr>
                <w:sz w:val="16"/>
                <w:szCs w:val="16"/>
              </w:rPr>
            </w:pPr>
            <w:r w:rsidRPr="00481D2D">
              <w:rPr>
                <w:sz w:val="16"/>
                <w:szCs w:val="16"/>
              </w:rPr>
              <w:t>2020-03</w:t>
            </w:r>
          </w:p>
        </w:tc>
        <w:tc>
          <w:tcPr>
            <w:tcW w:w="797" w:type="dxa"/>
            <w:shd w:val="solid" w:color="FFFFFF" w:fill="auto"/>
          </w:tcPr>
          <w:p w14:paraId="4B08EC23" w14:textId="77777777" w:rsidR="00E570E3" w:rsidRPr="00481D2D" w:rsidRDefault="00E570E3" w:rsidP="00E570E3">
            <w:pPr>
              <w:pStyle w:val="TAC"/>
              <w:rPr>
                <w:sz w:val="16"/>
                <w:szCs w:val="16"/>
              </w:rPr>
            </w:pPr>
            <w:r w:rsidRPr="00481D2D">
              <w:rPr>
                <w:sz w:val="16"/>
                <w:szCs w:val="16"/>
              </w:rPr>
              <w:t>CT#87e</w:t>
            </w:r>
          </w:p>
        </w:tc>
        <w:tc>
          <w:tcPr>
            <w:tcW w:w="1088" w:type="dxa"/>
            <w:shd w:val="solid" w:color="FFFFFF" w:fill="auto"/>
          </w:tcPr>
          <w:p w14:paraId="3057DBAC" w14:textId="77777777" w:rsidR="00E570E3" w:rsidRPr="00481D2D" w:rsidRDefault="00C6058D" w:rsidP="00E570E3">
            <w:pPr>
              <w:pStyle w:val="TAC"/>
              <w:rPr>
                <w:sz w:val="16"/>
                <w:szCs w:val="16"/>
              </w:rPr>
            </w:pPr>
            <w:r w:rsidRPr="00481D2D">
              <w:rPr>
                <w:sz w:val="16"/>
                <w:szCs w:val="16"/>
              </w:rPr>
              <w:t>CP-200128</w:t>
            </w:r>
          </w:p>
        </w:tc>
        <w:tc>
          <w:tcPr>
            <w:tcW w:w="524" w:type="dxa"/>
            <w:shd w:val="solid" w:color="FFFFFF" w:fill="auto"/>
          </w:tcPr>
          <w:p w14:paraId="359330F9" w14:textId="77777777" w:rsidR="00E570E3" w:rsidRPr="00481D2D" w:rsidRDefault="00C6058D" w:rsidP="00E570E3">
            <w:pPr>
              <w:pStyle w:val="TAL"/>
              <w:rPr>
                <w:sz w:val="16"/>
                <w:szCs w:val="16"/>
              </w:rPr>
            </w:pPr>
            <w:r w:rsidRPr="00481D2D">
              <w:rPr>
                <w:sz w:val="16"/>
                <w:szCs w:val="16"/>
              </w:rPr>
              <w:t>6410</w:t>
            </w:r>
          </w:p>
        </w:tc>
        <w:tc>
          <w:tcPr>
            <w:tcW w:w="424" w:type="dxa"/>
            <w:shd w:val="solid" w:color="FFFFFF" w:fill="auto"/>
          </w:tcPr>
          <w:p w14:paraId="6ACA91FA" w14:textId="77777777" w:rsidR="00E570E3" w:rsidRPr="00481D2D" w:rsidRDefault="00C6058D" w:rsidP="00E570E3">
            <w:pPr>
              <w:pStyle w:val="TAR"/>
              <w:rPr>
                <w:sz w:val="16"/>
                <w:szCs w:val="16"/>
              </w:rPr>
            </w:pPr>
            <w:r w:rsidRPr="00481D2D">
              <w:rPr>
                <w:sz w:val="16"/>
                <w:szCs w:val="16"/>
              </w:rPr>
              <w:t>1</w:t>
            </w:r>
          </w:p>
        </w:tc>
        <w:tc>
          <w:tcPr>
            <w:tcW w:w="424" w:type="dxa"/>
            <w:shd w:val="solid" w:color="FFFFFF" w:fill="auto"/>
          </w:tcPr>
          <w:p w14:paraId="784F15A2" w14:textId="77777777" w:rsidR="00E570E3" w:rsidRPr="00481D2D" w:rsidRDefault="00C6058D" w:rsidP="00E570E3">
            <w:pPr>
              <w:pStyle w:val="TAC"/>
              <w:rPr>
                <w:sz w:val="16"/>
                <w:szCs w:val="16"/>
              </w:rPr>
            </w:pPr>
            <w:r w:rsidRPr="00481D2D">
              <w:rPr>
                <w:sz w:val="16"/>
                <w:szCs w:val="16"/>
              </w:rPr>
              <w:t>B</w:t>
            </w:r>
          </w:p>
        </w:tc>
        <w:tc>
          <w:tcPr>
            <w:tcW w:w="4919" w:type="dxa"/>
            <w:shd w:val="solid" w:color="FFFFFF" w:fill="auto"/>
          </w:tcPr>
          <w:p w14:paraId="0CFDE4C3" w14:textId="77777777" w:rsidR="00E570E3" w:rsidRPr="00481D2D" w:rsidRDefault="00C6058D" w:rsidP="00E570E3">
            <w:pPr>
              <w:pStyle w:val="TAL"/>
              <w:rPr>
                <w:sz w:val="16"/>
                <w:szCs w:val="16"/>
              </w:rPr>
            </w:pPr>
            <w:r w:rsidRPr="00481D2D">
              <w:rPr>
                <w:sz w:val="16"/>
                <w:szCs w:val="16"/>
              </w:rPr>
              <w:t>Correct reference</w:t>
            </w:r>
          </w:p>
        </w:tc>
        <w:tc>
          <w:tcPr>
            <w:tcW w:w="707" w:type="dxa"/>
            <w:shd w:val="solid" w:color="FFFFFF" w:fill="auto"/>
          </w:tcPr>
          <w:p w14:paraId="033DB887" w14:textId="77777777" w:rsidR="00E570E3" w:rsidRPr="00481D2D" w:rsidRDefault="00E570E3" w:rsidP="00E570E3">
            <w:pPr>
              <w:pStyle w:val="TAC"/>
              <w:rPr>
                <w:sz w:val="16"/>
                <w:szCs w:val="16"/>
              </w:rPr>
            </w:pPr>
            <w:r w:rsidRPr="00481D2D">
              <w:rPr>
                <w:sz w:val="16"/>
                <w:szCs w:val="16"/>
              </w:rPr>
              <w:t>16.5.0</w:t>
            </w:r>
          </w:p>
        </w:tc>
      </w:tr>
      <w:tr w:rsidR="00E570E3" w:rsidRPr="00481D2D" w14:paraId="7C8C45CF" w14:textId="77777777" w:rsidTr="00F85BBF">
        <w:tc>
          <w:tcPr>
            <w:tcW w:w="798" w:type="dxa"/>
            <w:shd w:val="solid" w:color="FFFFFF" w:fill="auto"/>
          </w:tcPr>
          <w:p w14:paraId="3D2054D8" w14:textId="77777777" w:rsidR="00E570E3" w:rsidRPr="00481D2D" w:rsidRDefault="00E570E3" w:rsidP="00E570E3">
            <w:pPr>
              <w:pStyle w:val="TAC"/>
              <w:rPr>
                <w:sz w:val="16"/>
                <w:szCs w:val="16"/>
              </w:rPr>
            </w:pPr>
            <w:r w:rsidRPr="00481D2D">
              <w:rPr>
                <w:sz w:val="16"/>
                <w:szCs w:val="16"/>
              </w:rPr>
              <w:t>2020-03</w:t>
            </w:r>
          </w:p>
        </w:tc>
        <w:tc>
          <w:tcPr>
            <w:tcW w:w="797" w:type="dxa"/>
            <w:shd w:val="solid" w:color="FFFFFF" w:fill="auto"/>
          </w:tcPr>
          <w:p w14:paraId="1C63C71A" w14:textId="77777777" w:rsidR="00E570E3" w:rsidRPr="00481D2D" w:rsidRDefault="00E570E3" w:rsidP="00E570E3">
            <w:pPr>
              <w:pStyle w:val="TAC"/>
              <w:rPr>
                <w:sz w:val="16"/>
                <w:szCs w:val="16"/>
              </w:rPr>
            </w:pPr>
            <w:r w:rsidRPr="00481D2D">
              <w:rPr>
                <w:sz w:val="16"/>
                <w:szCs w:val="16"/>
              </w:rPr>
              <w:t>CT#87e</w:t>
            </w:r>
          </w:p>
        </w:tc>
        <w:tc>
          <w:tcPr>
            <w:tcW w:w="1088" w:type="dxa"/>
            <w:shd w:val="solid" w:color="FFFFFF" w:fill="auto"/>
          </w:tcPr>
          <w:p w14:paraId="3AD9E1C0" w14:textId="77777777" w:rsidR="00E570E3" w:rsidRPr="00481D2D" w:rsidRDefault="004021AB" w:rsidP="00E570E3">
            <w:pPr>
              <w:pStyle w:val="TAC"/>
              <w:rPr>
                <w:sz w:val="16"/>
                <w:szCs w:val="16"/>
              </w:rPr>
            </w:pPr>
            <w:r w:rsidRPr="00481D2D">
              <w:rPr>
                <w:sz w:val="16"/>
                <w:szCs w:val="16"/>
              </w:rPr>
              <w:t>CP-200120</w:t>
            </w:r>
          </w:p>
        </w:tc>
        <w:tc>
          <w:tcPr>
            <w:tcW w:w="524" w:type="dxa"/>
            <w:shd w:val="solid" w:color="FFFFFF" w:fill="auto"/>
          </w:tcPr>
          <w:p w14:paraId="53B64A28" w14:textId="77777777" w:rsidR="00E570E3" w:rsidRPr="00481D2D" w:rsidRDefault="004021AB" w:rsidP="00E570E3">
            <w:pPr>
              <w:pStyle w:val="TAL"/>
              <w:rPr>
                <w:sz w:val="16"/>
                <w:szCs w:val="16"/>
              </w:rPr>
            </w:pPr>
            <w:r w:rsidRPr="00481D2D">
              <w:rPr>
                <w:sz w:val="16"/>
                <w:szCs w:val="16"/>
              </w:rPr>
              <w:t>6412</w:t>
            </w:r>
          </w:p>
        </w:tc>
        <w:tc>
          <w:tcPr>
            <w:tcW w:w="424" w:type="dxa"/>
            <w:shd w:val="solid" w:color="FFFFFF" w:fill="auto"/>
          </w:tcPr>
          <w:p w14:paraId="1347BE58" w14:textId="77777777" w:rsidR="00E570E3" w:rsidRPr="00481D2D" w:rsidRDefault="00E570E3" w:rsidP="00E570E3">
            <w:pPr>
              <w:pStyle w:val="TAR"/>
              <w:rPr>
                <w:sz w:val="16"/>
                <w:szCs w:val="16"/>
              </w:rPr>
            </w:pPr>
          </w:p>
        </w:tc>
        <w:tc>
          <w:tcPr>
            <w:tcW w:w="424" w:type="dxa"/>
            <w:shd w:val="solid" w:color="FFFFFF" w:fill="auto"/>
          </w:tcPr>
          <w:p w14:paraId="425DF954" w14:textId="77777777" w:rsidR="00E570E3" w:rsidRPr="00481D2D" w:rsidRDefault="004021AB" w:rsidP="00E570E3">
            <w:pPr>
              <w:pStyle w:val="TAC"/>
              <w:rPr>
                <w:sz w:val="16"/>
                <w:szCs w:val="16"/>
              </w:rPr>
            </w:pPr>
            <w:r w:rsidRPr="00481D2D">
              <w:rPr>
                <w:sz w:val="16"/>
                <w:szCs w:val="16"/>
              </w:rPr>
              <w:t>F</w:t>
            </w:r>
          </w:p>
        </w:tc>
        <w:tc>
          <w:tcPr>
            <w:tcW w:w="4919" w:type="dxa"/>
            <w:shd w:val="solid" w:color="FFFFFF" w:fill="auto"/>
          </w:tcPr>
          <w:p w14:paraId="2A32F0AC" w14:textId="77777777" w:rsidR="00E570E3" w:rsidRPr="00481D2D" w:rsidRDefault="004021AB" w:rsidP="00E570E3">
            <w:pPr>
              <w:pStyle w:val="TAL"/>
              <w:rPr>
                <w:sz w:val="16"/>
                <w:szCs w:val="16"/>
              </w:rPr>
            </w:pPr>
            <w:r w:rsidRPr="00481D2D">
              <w:rPr>
                <w:sz w:val="16"/>
                <w:szCs w:val="16"/>
              </w:rPr>
              <w:t>Correction of P-Associated-URI handling</w:t>
            </w:r>
          </w:p>
        </w:tc>
        <w:tc>
          <w:tcPr>
            <w:tcW w:w="707" w:type="dxa"/>
            <w:shd w:val="solid" w:color="FFFFFF" w:fill="auto"/>
          </w:tcPr>
          <w:p w14:paraId="7F47B233" w14:textId="77777777" w:rsidR="00E570E3" w:rsidRPr="00481D2D" w:rsidRDefault="00E570E3" w:rsidP="00E570E3">
            <w:pPr>
              <w:pStyle w:val="TAC"/>
              <w:rPr>
                <w:sz w:val="16"/>
                <w:szCs w:val="16"/>
              </w:rPr>
            </w:pPr>
            <w:r w:rsidRPr="00481D2D">
              <w:rPr>
                <w:sz w:val="16"/>
                <w:szCs w:val="16"/>
              </w:rPr>
              <w:t>16.5.0</w:t>
            </w:r>
          </w:p>
        </w:tc>
      </w:tr>
      <w:tr w:rsidR="00A96517" w:rsidRPr="00481D2D" w14:paraId="73109C95" w14:textId="77777777" w:rsidTr="00F85BBF">
        <w:tc>
          <w:tcPr>
            <w:tcW w:w="798" w:type="dxa"/>
            <w:shd w:val="solid" w:color="FFFFFF" w:fill="auto"/>
          </w:tcPr>
          <w:p w14:paraId="2C5F1CFF" w14:textId="77777777" w:rsidR="00A96517" w:rsidRPr="00481D2D" w:rsidRDefault="00A96517" w:rsidP="00E570E3">
            <w:pPr>
              <w:pStyle w:val="TAC"/>
              <w:rPr>
                <w:sz w:val="16"/>
                <w:szCs w:val="16"/>
              </w:rPr>
            </w:pPr>
            <w:r w:rsidRPr="00481D2D">
              <w:rPr>
                <w:sz w:val="16"/>
                <w:szCs w:val="16"/>
              </w:rPr>
              <w:t>2020-06</w:t>
            </w:r>
          </w:p>
        </w:tc>
        <w:tc>
          <w:tcPr>
            <w:tcW w:w="797" w:type="dxa"/>
            <w:shd w:val="solid" w:color="FFFFFF" w:fill="auto"/>
          </w:tcPr>
          <w:p w14:paraId="57E833C8" w14:textId="77777777" w:rsidR="00A96517" w:rsidRPr="00481D2D" w:rsidRDefault="00A96517" w:rsidP="00E570E3">
            <w:pPr>
              <w:pStyle w:val="TAC"/>
              <w:rPr>
                <w:sz w:val="16"/>
                <w:szCs w:val="16"/>
              </w:rPr>
            </w:pPr>
            <w:r w:rsidRPr="00481D2D">
              <w:rPr>
                <w:sz w:val="16"/>
                <w:szCs w:val="16"/>
              </w:rPr>
              <w:t>CT#88e</w:t>
            </w:r>
          </w:p>
        </w:tc>
        <w:tc>
          <w:tcPr>
            <w:tcW w:w="1088" w:type="dxa"/>
            <w:shd w:val="solid" w:color="FFFFFF" w:fill="auto"/>
          </w:tcPr>
          <w:p w14:paraId="02177500" w14:textId="77777777" w:rsidR="00A96517" w:rsidRPr="00481D2D" w:rsidRDefault="00A96517" w:rsidP="00E570E3">
            <w:pPr>
              <w:pStyle w:val="TAC"/>
              <w:rPr>
                <w:sz w:val="16"/>
                <w:szCs w:val="16"/>
              </w:rPr>
            </w:pPr>
            <w:r w:rsidRPr="00481D2D">
              <w:rPr>
                <w:sz w:val="16"/>
                <w:szCs w:val="16"/>
              </w:rPr>
              <w:t>CP-201133</w:t>
            </w:r>
          </w:p>
        </w:tc>
        <w:tc>
          <w:tcPr>
            <w:tcW w:w="524" w:type="dxa"/>
            <w:shd w:val="solid" w:color="FFFFFF" w:fill="auto"/>
          </w:tcPr>
          <w:p w14:paraId="58F01F58" w14:textId="77777777" w:rsidR="00A96517" w:rsidRPr="00481D2D" w:rsidRDefault="00A96517" w:rsidP="00E570E3">
            <w:pPr>
              <w:pStyle w:val="TAL"/>
              <w:rPr>
                <w:sz w:val="16"/>
                <w:szCs w:val="16"/>
              </w:rPr>
            </w:pPr>
            <w:r w:rsidRPr="00481D2D">
              <w:rPr>
                <w:sz w:val="16"/>
                <w:szCs w:val="16"/>
              </w:rPr>
              <w:t>6404</w:t>
            </w:r>
          </w:p>
        </w:tc>
        <w:tc>
          <w:tcPr>
            <w:tcW w:w="424" w:type="dxa"/>
            <w:shd w:val="solid" w:color="FFFFFF" w:fill="auto"/>
          </w:tcPr>
          <w:p w14:paraId="0EEF6278" w14:textId="77777777" w:rsidR="00A96517" w:rsidRPr="00481D2D" w:rsidRDefault="00A96517" w:rsidP="00E570E3">
            <w:pPr>
              <w:pStyle w:val="TAR"/>
              <w:rPr>
                <w:sz w:val="16"/>
                <w:szCs w:val="16"/>
              </w:rPr>
            </w:pPr>
            <w:r w:rsidRPr="00481D2D">
              <w:rPr>
                <w:sz w:val="16"/>
                <w:szCs w:val="16"/>
              </w:rPr>
              <w:t>8</w:t>
            </w:r>
          </w:p>
        </w:tc>
        <w:tc>
          <w:tcPr>
            <w:tcW w:w="424" w:type="dxa"/>
            <w:shd w:val="solid" w:color="FFFFFF" w:fill="auto"/>
          </w:tcPr>
          <w:p w14:paraId="10A14481" w14:textId="77777777" w:rsidR="00A96517" w:rsidRPr="00481D2D" w:rsidRDefault="00A96517" w:rsidP="00E570E3">
            <w:pPr>
              <w:pStyle w:val="TAC"/>
              <w:rPr>
                <w:sz w:val="16"/>
                <w:szCs w:val="16"/>
              </w:rPr>
            </w:pPr>
            <w:r w:rsidRPr="00481D2D">
              <w:rPr>
                <w:sz w:val="16"/>
                <w:szCs w:val="16"/>
              </w:rPr>
              <w:t>F</w:t>
            </w:r>
          </w:p>
        </w:tc>
        <w:tc>
          <w:tcPr>
            <w:tcW w:w="4919" w:type="dxa"/>
            <w:shd w:val="solid" w:color="FFFFFF" w:fill="auto"/>
          </w:tcPr>
          <w:p w14:paraId="15CDB11A" w14:textId="77777777" w:rsidR="00A96517" w:rsidRPr="00481D2D" w:rsidRDefault="00A96517" w:rsidP="00E570E3">
            <w:pPr>
              <w:pStyle w:val="TAL"/>
              <w:rPr>
                <w:sz w:val="16"/>
                <w:szCs w:val="16"/>
              </w:rPr>
            </w:pPr>
            <w:r w:rsidRPr="00481D2D">
              <w:rPr>
                <w:sz w:val="16"/>
                <w:szCs w:val="16"/>
              </w:rPr>
              <w:t>Correction in IMS_Registration_handling policy about how UE should deregister.</w:t>
            </w:r>
          </w:p>
        </w:tc>
        <w:tc>
          <w:tcPr>
            <w:tcW w:w="707" w:type="dxa"/>
            <w:shd w:val="solid" w:color="FFFFFF" w:fill="auto"/>
          </w:tcPr>
          <w:p w14:paraId="0F0FFAAE" w14:textId="77777777" w:rsidR="00A96517" w:rsidRPr="00481D2D" w:rsidRDefault="00A96517" w:rsidP="00E570E3">
            <w:pPr>
              <w:pStyle w:val="TAC"/>
              <w:rPr>
                <w:sz w:val="16"/>
                <w:szCs w:val="16"/>
              </w:rPr>
            </w:pPr>
            <w:r w:rsidRPr="00481D2D">
              <w:rPr>
                <w:sz w:val="16"/>
                <w:szCs w:val="16"/>
              </w:rPr>
              <w:t>16.6.0</w:t>
            </w:r>
          </w:p>
        </w:tc>
      </w:tr>
      <w:tr w:rsidR="00030760" w:rsidRPr="00481D2D" w14:paraId="5A36452E" w14:textId="77777777" w:rsidTr="00F85BBF">
        <w:tc>
          <w:tcPr>
            <w:tcW w:w="798" w:type="dxa"/>
            <w:shd w:val="solid" w:color="FFFFFF" w:fill="auto"/>
          </w:tcPr>
          <w:p w14:paraId="5F53E2E2" w14:textId="77777777" w:rsidR="00030760" w:rsidRPr="00481D2D" w:rsidRDefault="00030760" w:rsidP="00030760">
            <w:pPr>
              <w:pStyle w:val="TAC"/>
              <w:rPr>
                <w:sz w:val="16"/>
                <w:szCs w:val="16"/>
              </w:rPr>
            </w:pPr>
            <w:r w:rsidRPr="00481D2D">
              <w:rPr>
                <w:sz w:val="16"/>
                <w:szCs w:val="16"/>
              </w:rPr>
              <w:t>2020-06</w:t>
            </w:r>
          </w:p>
        </w:tc>
        <w:tc>
          <w:tcPr>
            <w:tcW w:w="797" w:type="dxa"/>
            <w:shd w:val="solid" w:color="FFFFFF" w:fill="auto"/>
          </w:tcPr>
          <w:p w14:paraId="3033E187" w14:textId="77777777" w:rsidR="00030760" w:rsidRPr="00481D2D" w:rsidRDefault="00030760" w:rsidP="00030760">
            <w:pPr>
              <w:pStyle w:val="TAC"/>
              <w:rPr>
                <w:sz w:val="16"/>
                <w:szCs w:val="16"/>
              </w:rPr>
            </w:pPr>
            <w:r w:rsidRPr="00481D2D">
              <w:rPr>
                <w:sz w:val="16"/>
                <w:szCs w:val="16"/>
              </w:rPr>
              <w:t>CT#88e</w:t>
            </w:r>
          </w:p>
        </w:tc>
        <w:tc>
          <w:tcPr>
            <w:tcW w:w="1088" w:type="dxa"/>
            <w:shd w:val="solid" w:color="FFFFFF" w:fill="auto"/>
          </w:tcPr>
          <w:p w14:paraId="515FC152" w14:textId="77777777" w:rsidR="00030760" w:rsidRPr="00481D2D" w:rsidRDefault="00030760" w:rsidP="00030760">
            <w:pPr>
              <w:pStyle w:val="TAC"/>
              <w:rPr>
                <w:sz w:val="16"/>
                <w:szCs w:val="16"/>
              </w:rPr>
            </w:pPr>
            <w:r w:rsidRPr="00481D2D">
              <w:rPr>
                <w:sz w:val="16"/>
                <w:szCs w:val="16"/>
              </w:rPr>
              <w:t>CP-201110</w:t>
            </w:r>
          </w:p>
        </w:tc>
        <w:tc>
          <w:tcPr>
            <w:tcW w:w="524" w:type="dxa"/>
            <w:shd w:val="solid" w:color="FFFFFF" w:fill="auto"/>
          </w:tcPr>
          <w:p w14:paraId="6188595A" w14:textId="77777777" w:rsidR="00030760" w:rsidRPr="00481D2D" w:rsidRDefault="00030760" w:rsidP="00030760">
            <w:pPr>
              <w:pStyle w:val="TAL"/>
              <w:rPr>
                <w:sz w:val="16"/>
                <w:szCs w:val="16"/>
              </w:rPr>
            </w:pPr>
            <w:r w:rsidRPr="00481D2D">
              <w:rPr>
                <w:sz w:val="16"/>
                <w:szCs w:val="16"/>
              </w:rPr>
              <w:t>6408</w:t>
            </w:r>
          </w:p>
        </w:tc>
        <w:tc>
          <w:tcPr>
            <w:tcW w:w="424" w:type="dxa"/>
            <w:shd w:val="solid" w:color="FFFFFF" w:fill="auto"/>
          </w:tcPr>
          <w:p w14:paraId="46D8C77C" w14:textId="77777777" w:rsidR="00030760" w:rsidRPr="00481D2D" w:rsidRDefault="00030760" w:rsidP="00030760">
            <w:pPr>
              <w:pStyle w:val="TAR"/>
              <w:rPr>
                <w:sz w:val="16"/>
                <w:szCs w:val="16"/>
              </w:rPr>
            </w:pPr>
            <w:r w:rsidRPr="00481D2D">
              <w:rPr>
                <w:sz w:val="16"/>
                <w:szCs w:val="16"/>
              </w:rPr>
              <w:t>1</w:t>
            </w:r>
          </w:p>
        </w:tc>
        <w:tc>
          <w:tcPr>
            <w:tcW w:w="424" w:type="dxa"/>
            <w:shd w:val="solid" w:color="FFFFFF" w:fill="auto"/>
          </w:tcPr>
          <w:p w14:paraId="0569A835" w14:textId="77777777" w:rsidR="00030760" w:rsidRPr="00481D2D" w:rsidRDefault="00030760" w:rsidP="00030760">
            <w:pPr>
              <w:pStyle w:val="TAC"/>
              <w:rPr>
                <w:sz w:val="16"/>
                <w:szCs w:val="16"/>
              </w:rPr>
            </w:pPr>
            <w:r w:rsidRPr="00481D2D">
              <w:rPr>
                <w:sz w:val="16"/>
                <w:szCs w:val="16"/>
              </w:rPr>
              <w:t>F</w:t>
            </w:r>
          </w:p>
        </w:tc>
        <w:tc>
          <w:tcPr>
            <w:tcW w:w="4919" w:type="dxa"/>
            <w:shd w:val="solid" w:color="FFFFFF" w:fill="auto"/>
          </w:tcPr>
          <w:p w14:paraId="4166A9A8" w14:textId="77777777" w:rsidR="00030760" w:rsidRPr="00481D2D" w:rsidRDefault="00030760" w:rsidP="00030760">
            <w:pPr>
              <w:pStyle w:val="TAL"/>
              <w:rPr>
                <w:sz w:val="16"/>
                <w:szCs w:val="16"/>
              </w:rPr>
            </w:pPr>
            <w:r w:rsidRPr="00481D2D">
              <w:rPr>
                <w:sz w:val="16"/>
                <w:szCs w:val="16"/>
              </w:rPr>
              <w:t>No impact from SBA on main body</w:t>
            </w:r>
          </w:p>
        </w:tc>
        <w:tc>
          <w:tcPr>
            <w:tcW w:w="707" w:type="dxa"/>
            <w:shd w:val="solid" w:color="FFFFFF" w:fill="auto"/>
          </w:tcPr>
          <w:p w14:paraId="1A8778E9" w14:textId="77777777" w:rsidR="00030760" w:rsidRPr="00481D2D" w:rsidRDefault="00030760" w:rsidP="00030760">
            <w:pPr>
              <w:pStyle w:val="TAC"/>
              <w:rPr>
                <w:sz w:val="16"/>
                <w:szCs w:val="16"/>
              </w:rPr>
            </w:pPr>
            <w:r w:rsidRPr="00481D2D">
              <w:rPr>
                <w:sz w:val="16"/>
                <w:szCs w:val="16"/>
              </w:rPr>
              <w:t>16.6.0</w:t>
            </w:r>
          </w:p>
        </w:tc>
      </w:tr>
      <w:tr w:rsidR="00030760" w:rsidRPr="00481D2D" w14:paraId="5A0B4CC1" w14:textId="77777777" w:rsidTr="00F85BBF">
        <w:tc>
          <w:tcPr>
            <w:tcW w:w="798" w:type="dxa"/>
            <w:shd w:val="solid" w:color="FFFFFF" w:fill="auto"/>
          </w:tcPr>
          <w:p w14:paraId="6F08DAF0" w14:textId="77777777" w:rsidR="00030760" w:rsidRPr="00481D2D" w:rsidRDefault="00030760" w:rsidP="00030760">
            <w:pPr>
              <w:pStyle w:val="TAC"/>
              <w:rPr>
                <w:sz w:val="16"/>
                <w:szCs w:val="16"/>
              </w:rPr>
            </w:pPr>
            <w:r w:rsidRPr="00481D2D">
              <w:rPr>
                <w:sz w:val="16"/>
                <w:szCs w:val="16"/>
              </w:rPr>
              <w:t>2020-06</w:t>
            </w:r>
          </w:p>
        </w:tc>
        <w:tc>
          <w:tcPr>
            <w:tcW w:w="797" w:type="dxa"/>
            <w:shd w:val="solid" w:color="FFFFFF" w:fill="auto"/>
          </w:tcPr>
          <w:p w14:paraId="41C4123D" w14:textId="77777777" w:rsidR="00030760" w:rsidRPr="00481D2D" w:rsidRDefault="00030760" w:rsidP="00030760">
            <w:pPr>
              <w:pStyle w:val="TAC"/>
              <w:rPr>
                <w:sz w:val="16"/>
                <w:szCs w:val="16"/>
              </w:rPr>
            </w:pPr>
            <w:r w:rsidRPr="00481D2D">
              <w:rPr>
                <w:sz w:val="16"/>
                <w:szCs w:val="16"/>
              </w:rPr>
              <w:t>CT#88e</w:t>
            </w:r>
          </w:p>
        </w:tc>
        <w:tc>
          <w:tcPr>
            <w:tcW w:w="1088" w:type="dxa"/>
            <w:shd w:val="solid" w:color="FFFFFF" w:fill="auto"/>
          </w:tcPr>
          <w:p w14:paraId="19FC7B1D" w14:textId="77777777" w:rsidR="00030760" w:rsidRPr="00481D2D" w:rsidRDefault="00030760" w:rsidP="00030760">
            <w:pPr>
              <w:pStyle w:val="TAC"/>
              <w:rPr>
                <w:sz w:val="16"/>
                <w:szCs w:val="16"/>
              </w:rPr>
            </w:pPr>
            <w:r w:rsidRPr="00481D2D">
              <w:rPr>
                <w:sz w:val="16"/>
                <w:szCs w:val="16"/>
              </w:rPr>
              <w:t>CP-201100</w:t>
            </w:r>
          </w:p>
        </w:tc>
        <w:tc>
          <w:tcPr>
            <w:tcW w:w="524" w:type="dxa"/>
            <w:shd w:val="solid" w:color="FFFFFF" w:fill="auto"/>
          </w:tcPr>
          <w:p w14:paraId="060BCFEB" w14:textId="77777777" w:rsidR="00030760" w:rsidRPr="00481D2D" w:rsidRDefault="00030760" w:rsidP="00030760">
            <w:pPr>
              <w:pStyle w:val="TAL"/>
              <w:rPr>
                <w:sz w:val="16"/>
                <w:szCs w:val="16"/>
              </w:rPr>
            </w:pPr>
            <w:r w:rsidRPr="00481D2D">
              <w:rPr>
                <w:sz w:val="16"/>
                <w:szCs w:val="16"/>
              </w:rPr>
              <w:t>6413</w:t>
            </w:r>
          </w:p>
        </w:tc>
        <w:tc>
          <w:tcPr>
            <w:tcW w:w="424" w:type="dxa"/>
            <w:shd w:val="solid" w:color="FFFFFF" w:fill="auto"/>
          </w:tcPr>
          <w:p w14:paraId="0E342FAF" w14:textId="77777777" w:rsidR="00030760" w:rsidRPr="00481D2D" w:rsidRDefault="00030760" w:rsidP="00030760">
            <w:pPr>
              <w:pStyle w:val="TAR"/>
              <w:rPr>
                <w:sz w:val="16"/>
                <w:szCs w:val="16"/>
              </w:rPr>
            </w:pPr>
            <w:r w:rsidRPr="00481D2D">
              <w:rPr>
                <w:sz w:val="16"/>
                <w:szCs w:val="16"/>
              </w:rPr>
              <w:t>1</w:t>
            </w:r>
          </w:p>
        </w:tc>
        <w:tc>
          <w:tcPr>
            <w:tcW w:w="424" w:type="dxa"/>
            <w:shd w:val="solid" w:color="FFFFFF" w:fill="auto"/>
          </w:tcPr>
          <w:p w14:paraId="031600BA" w14:textId="77777777" w:rsidR="00030760" w:rsidRPr="00481D2D" w:rsidRDefault="00030760" w:rsidP="00030760">
            <w:pPr>
              <w:pStyle w:val="TAC"/>
              <w:rPr>
                <w:sz w:val="16"/>
                <w:szCs w:val="16"/>
              </w:rPr>
            </w:pPr>
            <w:r w:rsidRPr="00481D2D">
              <w:rPr>
                <w:sz w:val="16"/>
                <w:szCs w:val="16"/>
              </w:rPr>
              <w:t>F</w:t>
            </w:r>
          </w:p>
        </w:tc>
        <w:tc>
          <w:tcPr>
            <w:tcW w:w="4919" w:type="dxa"/>
            <w:shd w:val="solid" w:color="FFFFFF" w:fill="auto"/>
          </w:tcPr>
          <w:p w14:paraId="7E26A33A" w14:textId="77777777" w:rsidR="00030760" w:rsidRPr="00481D2D" w:rsidRDefault="00030760" w:rsidP="00030760">
            <w:pPr>
              <w:pStyle w:val="TAL"/>
              <w:rPr>
                <w:sz w:val="16"/>
                <w:szCs w:val="16"/>
              </w:rPr>
            </w:pPr>
            <w:r w:rsidRPr="00481D2D">
              <w:rPr>
                <w:sz w:val="16"/>
                <w:szCs w:val="16"/>
              </w:rPr>
              <w:t>UAC for MO-IMS signalling EN resolution</w:t>
            </w:r>
          </w:p>
        </w:tc>
        <w:tc>
          <w:tcPr>
            <w:tcW w:w="707" w:type="dxa"/>
            <w:shd w:val="solid" w:color="FFFFFF" w:fill="auto"/>
          </w:tcPr>
          <w:p w14:paraId="2B50E91A" w14:textId="77777777" w:rsidR="00030760" w:rsidRPr="00481D2D" w:rsidRDefault="00030760" w:rsidP="00030760">
            <w:pPr>
              <w:pStyle w:val="TAC"/>
              <w:rPr>
                <w:sz w:val="16"/>
                <w:szCs w:val="16"/>
              </w:rPr>
            </w:pPr>
            <w:r w:rsidRPr="00481D2D">
              <w:rPr>
                <w:sz w:val="16"/>
                <w:szCs w:val="16"/>
              </w:rPr>
              <w:t>16.6.0</w:t>
            </w:r>
          </w:p>
        </w:tc>
      </w:tr>
      <w:tr w:rsidR="00030760" w:rsidRPr="00481D2D" w14:paraId="664823DD" w14:textId="77777777" w:rsidTr="00F85BBF">
        <w:tc>
          <w:tcPr>
            <w:tcW w:w="798" w:type="dxa"/>
            <w:shd w:val="solid" w:color="FFFFFF" w:fill="auto"/>
          </w:tcPr>
          <w:p w14:paraId="7E8C7ECC" w14:textId="77777777" w:rsidR="00030760" w:rsidRPr="00481D2D" w:rsidRDefault="00030760" w:rsidP="00030760">
            <w:pPr>
              <w:pStyle w:val="TAC"/>
              <w:rPr>
                <w:sz w:val="16"/>
                <w:szCs w:val="16"/>
              </w:rPr>
            </w:pPr>
            <w:r w:rsidRPr="00481D2D">
              <w:rPr>
                <w:sz w:val="16"/>
                <w:szCs w:val="16"/>
              </w:rPr>
              <w:t>2020-06</w:t>
            </w:r>
          </w:p>
        </w:tc>
        <w:tc>
          <w:tcPr>
            <w:tcW w:w="797" w:type="dxa"/>
            <w:shd w:val="solid" w:color="FFFFFF" w:fill="auto"/>
          </w:tcPr>
          <w:p w14:paraId="6EE94D85" w14:textId="77777777" w:rsidR="00030760" w:rsidRPr="00481D2D" w:rsidRDefault="00030760" w:rsidP="00030760">
            <w:pPr>
              <w:pStyle w:val="TAC"/>
              <w:rPr>
                <w:sz w:val="16"/>
                <w:szCs w:val="16"/>
              </w:rPr>
            </w:pPr>
            <w:r w:rsidRPr="00481D2D">
              <w:rPr>
                <w:sz w:val="16"/>
                <w:szCs w:val="16"/>
              </w:rPr>
              <w:t>CT#88e</w:t>
            </w:r>
          </w:p>
        </w:tc>
        <w:tc>
          <w:tcPr>
            <w:tcW w:w="1088" w:type="dxa"/>
            <w:shd w:val="solid" w:color="FFFFFF" w:fill="auto"/>
          </w:tcPr>
          <w:p w14:paraId="074FD970" w14:textId="77777777" w:rsidR="00030760" w:rsidRPr="00481D2D" w:rsidRDefault="00030760" w:rsidP="00030760">
            <w:pPr>
              <w:pStyle w:val="TAC"/>
              <w:rPr>
                <w:sz w:val="16"/>
                <w:szCs w:val="16"/>
              </w:rPr>
            </w:pPr>
            <w:r w:rsidRPr="00481D2D">
              <w:rPr>
                <w:sz w:val="16"/>
                <w:szCs w:val="16"/>
              </w:rPr>
              <w:t>CP-201133</w:t>
            </w:r>
          </w:p>
        </w:tc>
        <w:tc>
          <w:tcPr>
            <w:tcW w:w="524" w:type="dxa"/>
            <w:shd w:val="solid" w:color="FFFFFF" w:fill="auto"/>
          </w:tcPr>
          <w:p w14:paraId="1D554361" w14:textId="77777777" w:rsidR="00030760" w:rsidRPr="00481D2D" w:rsidRDefault="00030760" w:rsidP="00030760">
            <w:pPr>
              <w:pStyle w:val="TAL"/>
              <w:rPr>
                <w:sz w:val="16"/>
                <w:szCs w:val="16"/>
              </w:rPr>
            </w:pPr>
            <w:r w:rsidRPr="00481D2D">
              <w:rPr>
                <w:sz w:val="16"/>
                <w:szCs w:val="16"/>
              </w:rPr>
              <w:t>6414</w:t>
            </w:r>
          </w:p>
        </w:tc>
        <w:tc>
          <w:tcPr>
            <w:tcW w:w="424" w:type="dxa"/>
            <w:shd w:val="solid" w:color="FFFFFF" w:fill="auto"/>
          </w:tcPr>
          <w:p w14:paraId="6B06A1B9" w14:textId="77777777" w:rsidR="00030760" w:rsidRPr="00481D2D" w:rsidRDefault="00030760" w:rsidP="00030760">
            <w:pPr>
              <w:pStyle w:val="TAR"/>
              <w:rPr>
                <w:sz w:val="16"/>
                <w:szCs w:val="16"/>
              </w:rPr>
            </w:pPr>
            <w:r w:rsidRPr="00481D2D">
              <w:rPr>
                <w:sz w:val="16"/>
                <w:szCs w:val="16"/>
              </w:rPr>
              <w:t>1</w:t>
            </w:r>
          </w:p>
        </w:tc>
        <w:tc>
          <w:tcPr>
            <w:tcW w:w="424" w:type="dxa"/>
            <w:shd w:val="solid" w:color="FFFFFF" w:fill="auto"/>
          </w:tcPr>
          <w:p w14:paraId="78772CF7" w14:textId="77777777" w:rsidR="00030760" w:rsidRPr="00481D2D" w:rsidRDefault="00030760" w:rsidP="00030760">
            <w:pPr>
              <w:pStyle w:val="TAC"/>
              <w:rPr>
                <w:sz w:val="16"/>
                <w:szCs w:val="16"/>
              </w:rPr>
            </w:pPr>
            <w:r w:rsidRPr="00481D2D">
              <w:rPr>
                <w:sz w:val="16"/>
                <w:szCs w:val="16"/>
              </w:rPr>
              <w:t>C</w:t>
            </w:r>
          </w:p>
        </w:tc>
        <w:tc>
          <w:tcPr>
            <w:tcW w:w="4919" w:type="dxa"/>
            <w:shd w:val="solid" w:color="FFFFFF" w:fill="auto"/>
          </w:tcPr>
          <w:p w14:paraId="0F04FC31" w14:textId="77777777" w:rsidR="00030760" w:rsidRPr="00481D2D" w:rsidRDefault="00030760" w:rsidP="00030760">
            <w:pPr>
              <w:pStyle w:val="TAL"/>
              <w:rPr>
                <w:sz w:val="16"/>
                <w:szCs w:val="16"/>
              </w:rPr>
            </w:pPr>
            <w:r w:rsidRPr="00481D2D">
              <w:rPr>
                <w:sz w:val="16"/>
                <w:szCs w:val="16"/>
              </w:rPr>
              <w:t>NG eCall support over NR connected to the 5GC</w:t>
            </w:r>
          </w:p>
        </w:tc>
        <w:tc>
          <w:tcPr>
            <w:tcW w:w="707" w:type="dxa"/>
            <w:shd w:val="solid" w:color="FFFFFF" w:fill="auto"/>
          </w:tcPr>
          <w:p w14:paraId="4D4B8C09" w14:textId="77777777" w:rsidR="00030760" w:rsidRPr="00481D2D" w:rsidRDefault="00030760" w:rsidP="00030760">
            <w:pPr>
              <w:pStyle w:val="TAC"/>
              <w:rPr>
                <w:sz w:val="16"/>
                <w:szCs w:val="16"/>
              </w:rPr>
            </w:pPr>
            <w:r w:rsidRPr="00481D2D">
              <w:rPr>
                <w:sz w:val="16"/>
                <w:szCs w:val="16"/>
              </w:rPr>
              <w:t>16.6.0</w:t>
            </w:r>
          </w:p>
        </w:tc>
      </w:tr>
      <w:tr w:rsidR="00030760" w:rsidRPr="00481D2D" w14:paraId="317F3B16" w14:textId="77777777" w:rsidTr="00F85BBF">
        <w:tc>
          <w:tcPr>
            <w:tcW w:w="798" w:type="dxa"/>
            <w:shd w:val="solid" w:color="FFFFFF" w:fill="auto"/>
          </w:tcPr>
          <w:p w14:paraId="7894B304" w14:textId="77777777" w:rsidR="00030760" w:rsidRPr="00481D2D" w:rsidRDefault="00030760" w:rsidP="00030760">
            <w:pPr>
              <w:pStyle w:val="TAC"/>
              <w:rPr>
                <w:sz w:val="16"/>
                <w:szCs w:val="16"/>
              </w:rPr>
            </w:pPr>
            <w:r w:rsidRPr="00481D2D">
              <w:rPr>
                <w:sz w:val="16"/>
                <w:szCs w:val="16"/>
              </w:rPr>
              <w:t>2020-06</w:t>
            </w:r>
          </w:p>
        </w:tc>
        <w:tc>
          <w:tcPr>
            <w:tcW w:w="797" w:type="dxa"/>
            <w:shd w:val="solid" w:color="FFFFFF" w:fill="auto"/>
          </w:tcPr>
          <w:p w14:paraId="7BA4A992" w14:textId="77777777" w:rsidR="00030760" w:rsidRPr="00481D2D" w:rsidRDefault="00030760" w:rsidP="00030760">
            <w:pPr>
              <w:pStyle w:val="TAC"/>
              <w:rPr>
                <w:sz w:val="16"/>
                <w:szCs w:val="16"/>
              </w:rPr>
            </w:pPr>
            <w:r w:rsidRPr="00481D2D">
              <w:rPr>
                <w:sz w:val="16"/>
                <w:szCs w:val="16"/>
              </w:rPr>
              <w:t>CT#88e</w:t>
            </w:r>
          </w:p>
        </w:tc>
        <w:tc>
          <w:tcPr>
            <w:tcW w:w="1088" w:type="dxa"/>
            <w:shd w:val="solid" w:color="FFFFFF" w:fill="auto"/>
          </w:tcPr>
          <w:p w14:paraId="770A2F76" w14:textId="77777777" w:rsidR="00030760" w:rsidRPr="00481D2D" w:rsidRDefault="00030760" w:rsidP="00030760">
            <w:pPr>
              <w:pStyle w:val="TAC"/>
              <w:rPr>
                <w:sz w:val="16"/>
                <w:szCs w:val="16"/>
              </w:rPr>
            </w:pPr>
            <w:r w:rsidRPr="00481D2D">
              <w:rPr>
                <w:sz w:val="16"/>
                <w:szCs w:val="16"/>
              </w:rPr>
              <w:t>CP-201093</w:t>
            </w:r>
          </w:p>
        </w:tc>
        <w:tc>
          <w:tcPr>
            <w:tcW w:w="524" w:type="dxa"/>
            <w:shd w:val="solid" w:color="FFFFFF" w:fill="auto"/>
          </w:tcPr>
          <w:p w14:paraId="5CCBB195" w14:textId="77777777" w:rsidR="00030760" w:rsidRPr="00481D2D" w:rsidRDefault="00030760" w:rsidP="00030760">
            <w:pPr>
              <w:pStyle w:val="TAL"/>
              <w:rPr>
                <w:sz w:val="16"/>
                <w:szCs w:val="16"/>
              </w:rPr>
            </w:pPr>
            <w:r w:rsidRPr="00481D2D">
              <w:rPr>
                <w:sz w:val="16"/>
                <w:szCs w:val="16"/>
              </w:rPr>
              <w:t>6417</w:t>
            </w:r>
          </w:p>
        </w:tc>
        <w:tc>
          <w:tcPr>
            <w:tcW w:w="424" w:type="dxa"/>
            <w:shd w:val="solid" w:color="FFFFFF" w:fill="auto"/>
          </w:tcPr>
          <w:p w14:paraId="0D689ABE" w14:textId="77777777" w:rsidR="00030760" w:rsidRPr="00481D2D" w:rsidRDefault="00030760" w:rsidP="00030760">
            <w:pPr>
              <w:pStyle w:val="TAR"/>
              <w:rPr>
                <w:sz w:val="16"/>
                <w:szCs w:val="16"/>
              </w:rPr>
            </w:pPr>
          </w:p>
        </w:tc>
        <w:tc>
          <w:tcPr>
            <w:tcW w:w="424" w:type="dxa"/>
            <w:shd w:val="solid" w:color="FFFFFF" w:fill="auto"/>
          </w:tcPr>
          <w:p w14:paraId="010516F0" w14:textId="77777777" w:rsidR="00030760" w:rsidRPr="00481D2D" w:rsidRDefault="00030760" w:rsidP="00030760">
            <w:pPr>
              <w:pStyle w:val="TAC"/>
              <w:rPr>
                <w:sz w:val="16"/>
                <w:szCs w:val="16"/>
              </w:rPr>
            </w:pPr>
            <w:r w:rsidRPr="00481D2D">
              <w:rPr>
                <w:sz w:val="16"/>
                <w:szCs w:val="16"/>
              </w:rPr>
              <w:t>A</w:t>
            </w:r>
          </w:p>
        </w:tc>
        <w:tc>
          <w:tcPr>
            <w:tcW w:w="4919" w:type="dxa"/>
            <w:shd w:val="solid" w:color="FFFFFF" w:fill="auto"/>
          </w:tcPr>
          <w:p w14:paraId="3B4D933C" w14:textId="77777777" w:rsidR="00030760" w:rsidRPr="00481D2D" w:rsidRDefault="00030760" w:rsidP="00030760">
            <w:pPr>
              <w:pStyle w:val="TAL"/>
              <w:rPr>
                <w:sz w:val="16"/>
                <w:szCs w:val="16"/>
              </w:rPr>
            </w:pPr>
            <w:r w:rsidRPr="00481D2D">
              <w:rPr>
                <w:sz w:val="16"/>
                <w:szCs w:val="16"/>
              </w:rPr>
              <w:t>Reference update for PASSporT Extension for Diverted Calls</w:t>
            </w:r>
          </w:p>
        </w:tc>
        <w:tc>
          <w:tcPr>
            <w:tcW w:w="707" w:type="dxa"/>
            <w:shd w:val="solid" w:color="FFFFFF" w:fill="auto"/>
          </w:tcPr>
          <w:p w14:paraId="2A16386B" w14:textId="77777777" w:rsidR="00030760" w:rsidRPr="00481D2D" w:rsidRDefault="00030760" w:rsidP="00030760">
            <w:pPr>
              <w:pStyle w:val="TAC"/>
              <w:rPr>
                <w:sz w:val="16"/>
                <w:szCs w:val="16"/>
              </w:rPr>
            </w:pPr>
            <w:r w:rsidRPr="00481D2D">
              <w:rPr>
                <w:sz w:val="16"/>
                <w:szCs w:val="16"/>
              </w:rPr>
              <w:t>16.6.0</w:t>
            </w:r>
          </w:p>
        </w:tc>
      </w:tr>
      <w:tr w:rsidR="00030760" w:rsidRPr="00481D2D" w14:paraId="21E08E3B" w14:textId="77777777" w:rsidTr="00F85BBF">
        <w:tc>
          <w:tcPr>
            <w:tcW w:w="798" w:type="dxa"/>
            <w:shd w:val="solid" w:color="FFFFFF" w:fill="auto"/>
          </w:tcPr>
          <w:p w14:paraId="790A8924" w14:textId="77777777" w:rsidR="00030760" w:rsidRPr="00481D2D" w:rsidRDefault="00030760" w:rsidP="00030760">
            <w:pPr>
              <w:pStyle w:val="TAC"/>
              <w:rPr>
                <w:sz w:val="16"/>
                <w:szCs w:val="16"/>
              </w:rPr>
            </w:pPr>
            <w:r w:rsidRPr="00481D2D">
              <w:rPr>
                <w:sz w:val="16"/>
                <w:szCs w:val="16"/>
              </w:rPr>
              <w:t>2020-06</w:t>
            </w:r>
          </w:p>
        </w:tc>
        <w:tc>
          <w:tcPr>
            <w:tcW w:w="797" w:type="dxa"/>
            <w:shd w:val="solid" w:color="FFFFFF" w:fill="auto"/>
          </w:tcPr>
          <w:p w14:paraId="243C153A" w14:textId="77777777" w:rsidR="00030760" w:rsidRPr="00481D2D" w:rsidRDefault="00030760" w:rsidP="00030760">
            <w:pPr>
              <w:pStyle w:val="TAC"/>
              <w:rPr>
                <w:sz w:val="16"/>
                <w:szCs w:val="16"/>
              </w:rPr>
            </w:pPr>
            <w:r w:rsidRPr="00481D2D">
              <w:rPr>
                <w:sz w:val="16"/>
                <w:szCs w:val="16"/>
              </w:rPr>
              <w:t>CT#88e</w:t>
            </w:r>
          </w:p>
        </w:tc>
        <w:tc>
          <w:tcPr>
            <w:tcW w:w="1088" w:type="dxa"/>
            <w:shd w:val="solid" w:color="FFFFFF" w:fill="auto"/>
          </w:tcPr>
          <w:p w14:paraId="30072252" w14:textId="77777777" w:rsidR="00030760" w:rsidRPr="00481D2D" w:rsidRDefault="00030760" w:rsidP="00030760">
            <w:pPr>
              <w:pStyle w:val="TAC"/>
              <w:rPr>
                <w:sz w:val="16"/>
                <w:szCs w:val="16"/>
              </w:rPr>
            </w:pPr>
            <w:r w:rsidRPr="00481D2D">
              <w:rPr>
                <w:sz w:val="16"/>
                <w:szCs w:val="16"/>
              </w:rPr>
              <w:t>CP-201133</w:t>
            </w:r>
          </w:p>
        </w:tc>
        <w:tc>
          <w:tcPr>
            <w:tcW w:w="524" w:type="dxa"/>
            <w:shd w:val="solid" w:color="FFFFFF" w:fill="auto"/>
          </w:tcPr>
          <w:p w14:paraId="1CBC6BDF" w14:textId="77777777" w:rsidR="00030760" w:rsidRPr="00481D2D" w:rsidRDefault="00030760" w:rsidP="00030760">
            <w:pPr>
              <w:pStyle w:val="TAL"/>
              <w:rPr>
                <w:sz w:val="16"/>
                <w:szCs w:val="16"/>
              </w:rPr>
            </w:pPr>
            <w:r w:rsidRPr="00481D2D">
              <w:rPr>
                <w:sz w:val="16"/>
                <w:szCs w:val="16"/>
              </w:rPr>
              <w:t>6418</w:t>
            </w:r>
          </w:p>
        </w:tc>
        <w:tc>
          <w:tcPr>
            <w:tcW w:w="424" w:type="dxa"/>
            <w:shd w:val="solid" w:color="FFFFFF" w:fill="auto"/>
          </w:tcPr>
          <w:p w14:paraId="038319D0" w14:textId="77777777" w:rsidR="00030760" w:rsidRPr="00481D2D" w:rsidRDefault="00030760" w:rsidP="00030760">
            <w:pPr>
              <w:pStyle w:val="TAR"/>
              <w:rPr>
                <w:sz w:val="16"/>
                <w:szCs w:val="16"/>
              </w:rPr>
            </w:pPr>
          </w:p>
        </w:tc>
        <w:tc>
          <w:tcPr>
            <w:tcW w:w="424" w:type="dxa"/>
            <w:shd w:val="solid" w:color="FFFFFF" w:fill="auto"/>
          </w:tcPr>
          <w:p w14:paraId="57820532" w14:textId="77777777" w:rsidR="00030760" w:rsidRPr="00481D2D" w:rsidRDefault="00030760" w:rsidP="00030760">
            <w:pPr>
              <w:pStyle w:val="TAC"/>
              <w:rPr>
                <w:sz w:val="16"/>
                <w:szCs w:val="16"/>
              </w:rPr>
            </w:pPr>
            <w:r w:rsidRPr="00481D2D">
              <w:rPr>
                <w:sz w:val="16"/>
                <w:szCs w:val="16"/>
              </w:rPr>
              <w:t>B</w:t>
            </w:r>
          </w:p>
        </w:tc>
        <w:tc>
          <w:tcPr>
            <w:tcW w:w="4919" w:type="dxa"/>
            <w:shd w:val="solid" w:color="FFFFFF" w:fill="auto"/>
          </w:tcPr>
          <w:p w14:paraId="320E37B1" w14:textId="77777777" w:rsidR="00030760" w:rsidRPr="00481D2D" w:rsidRDefault="00030760" w:rsidP="00030760">
            <w:pPr>
              <w:pStyle w:val="TAL"/>
              <w:rPr>
                <w:sz w:val="16"/>
                <w:szCs w:val="16"/>
              </w:rPr>
            </w:pPr>
            <w:r w:rsidRPr="00481D2D">
              <w:rPr>
                <w:sz w:val="16"/>
                <w:szCs w:val="16"/>
              </w:rPr>
              <w:t>Support of "a=3gpp-qos-hint" SDP attribute for MTSI data channels</w:t>
            </w:r>
          </w:p>
        </w:tc>
        <w:tc>
          <w:tcPr>
            <w:tcW w:w="707" w:type="dxa"/>
            <w:shd w:val="solid" w:color="FFFFFF" w:fill="auto"/>
          </w:tcPr>
          <w:p w14:paraId="667B43AF" w14:textId="77777777" w:rsidR="00030760" w:rsidRPr="00481D2D" w:rsidRDefault="00030760" w:rsidP="00030760">
            <w:pPr>
              <w:pStyle w:val="TAC"/>
              <w:rPr>
                <w:sz w:val="16"/>
                <w:szCs w:val="16"/>
              </w:rPr>
            </w:pPr>
            <w:r w:rsidRPr="00481D2D">
              <w:rPr>
                <w:sz w:val="16"/>
                <w:szCs w:val="16"/>
              </w:rPr>
              <w:t>16.6.0</w:t>
            </w:r>
          </w:p>
        </w:tc>
      </w:tr>
      <w:tr w:rsidR="00030760" w:rsidRPr="00481D2D" w14:paraId="6769F562" w14:textId="77777777" w:rsidTr="00F85BBF">
        <w:tc>
          <w:tcPr>
            <w:tcW w:w="798" w:type="dxa"/>
            <w:shd w:val="solid" w:color="FFFFFF" w:fill="auto"/>
          </w:tcPr>
          <w:p w14:paraId="3EBD385D" w14:textId="77777777" w:rsidR="00030760" w:rsidRPr="00481D2D" w:rsidRDefault="00030760" w:rsidP="00030760">
            <w:pPr>
              <w:pStyle w:val="TAC"/>
              <w:rPr>
                <w:sz w:val="16"/>
                <w:szCs w:val="16"/>
              </w:rPr>
            </w:pPr>
            <w:r w:rsidRPr="00481D2D">
              <w:rPr>
                <w:sz w:val="16"/>
                <w:szCs w:val="16"/>
              </w:rPr>
              <w:t>2020-06</w:t>
            </w:r>
          </w:p>
        </w:tc>
        <w:tc>
          <w:tcPr>
            <w:tcW w:w="797" w:type="dxa"/>
            <w:shd w:val="solid" w:color="FFFFFF" w:fill="auto"/>
          </w:tcPr>
          <w:p w14:paraId="7C2813D6" w14:textId="77777777" w:rsidR="00030760" w:rsidRPr="00481D2D" w:rsidRDefault="00030760" w:rsidP="00030760">
            <w:pPr>
              <w:pStyle w:val="TAC"/>
              <w:rPr>
                <w:sz w:val="16"/>
                <w:szCs w:val="16"/>
              </w:rPr>
            </w:pPr>
            <w:r w:rsidRPr="00481D2D">
              <w:rPr>
                <w:sz w:val="16"/>
                <w:szCs w:val="16"/>
              </w:rPr>
              <w:t>CT#88e</w:t>
            </w:r>
          </w:p>
        </w:tc>
        <w:tc>
          <w:tcPr>
            <w:tcW w:w="1088" w:type="dxa"/>
            <w:shd w:val="solid" w:color="FFFFFF" w:fill="auto"/>
          </w:tcPr>
          <w:p w14:paraId="288DE098" w14:textId="77777777" w:rsidR="00030760" w:rsidRPr="00481D2D" w:rsidRDefault="00030760" w:rsidP="00030760">
            <w:pPr>
              <w:pStyle w:val="TAC"/>
              <w:rPr>
                <w:sz w:val="16"/>
                <w:szCs w:val="16"/>
              </w:rPr>
            </w:pPr>
            <w:r w:rsidRPr="00481D2D">
              <w:rPr>
                <w:sz w:val="16"/>
                <w:szCs w:val="16"/>
              </w:rPr>
              <w:t>CP-201135</w:t>
            </w:r>
          </w:p>
        </w:tc>
        <w:tc>
          <w:tcPr>
            <w:tcW w:w="524" w:type="dxa"/>
            <w:shd w:val="solid" w:color="FFFFFF" w:fill="auto"/>
          </w:tcPr>
          <w:p w14:paraId="65EDF7C4" w14:textId="77777777" w:rsidR="00030760" w:rsidRPr="00481D2D" w:rsidRDefault="00030760" w:rsidP="00030760">
            <w:pPr>
              <w:pStyle w:val="TAL"/>
              <w:rPr>
                <w:sz w:val="16"/>
                <w:szCs w:val="16"/>
              </w:rPr>
            </w:pPr>
            <w:r w:rsidRPr="00481D2D">
              <w:rPr>
                <w:sz w:val="16"/>
                <w:szCs w:val="16"/>
              </w:rPr>
              <w:t>6420</w:t>
            </w:r>
          </w:p>
        </w:tc>
        <w:tc>
          <w:tcPr>
            <w:tcW w:w="424" w:type="dxa"/>
            <w:shd w:val="solid" w:color="FFFFFF" w:fill="auto"/>
          </w:tcPr>
          <w:p w14:paraId="7546FE28" w14:textId="77777777" w:rsidR="00030760" w:rsidRPr="00481D2D" w:rsidRDefault="00030760" w:rsidP="00030760">
            <w:pPr>
              <w:pStyle w:val="TAR"/>
              <w:rPr>
                <w:sz w:val="16"/>
                <w:szCs w:val="16"/>
              </w:rPr>
            </w:pPr>
            <w:r w:rsidRPr="00481D2D">
              <w:rPr>
                <w:sz w:val="16"/>
                <w:szCs w:val="16"/>
              </w:rPr>
              <w:t>1</w:t>
            </w:r>
          </w:p>
        </w:tc>
        <w:tc>
          <w:tcPr>
            <w:tcW w:w="424" w:type="dxa"/>
            <w:shd w:val="solid" w:color="FFFFFF" w:fill="auto"/>
          </w:tcPr>
          <w:p w14:paraId="3F912A36" w14:textId="77777777" w:rsidR="00030760" w:rsidRPr="00481D2D" w:rsidRDefault="00030760" w:rsidP="00030760">
            <w:pPr>
              <w:pStyle w:val="TAC"/>
              <w:rPr>
                <w:sz w:val="16"/>
                <w:szCs w:val="16"/>
              </w:rPr>
            </w:pPr>
            <w:r w:rsidRPr="00481D2D">
              <w:rPr>
                <w:sz w:val="16"/>
                <w:szCs w:val="16"/>
              </w:rPr>
              <w:t>B</w:t>
            </w:r>
          </w:p>
        </w:tc>
        <w:tc>
          <w:tcPr>
            <w:tcW w:w="4919" w:type="dxa"/>
            <w:shd w:val="solid" w:color="FFFFFF" w:fill="auto"/>
          </w:tcPr>
          <w:p w14:paraId="3F0D1FD3" w14:textId="77777777" w:rsidR="00030760" w:rsidRPr="00481D2D" w:rsidRDefault="00030760" w:rsidP="00030760">
            <w:pPr>
              <w:pStyle w:val="TAL"/>
              <w:rPr>
                <w:sz w:val="16"/>
                <w:szCs w:val="16"/>
              </w:rPr>
            </w:pPr>
            <w:r w:rsidRPr="00481D2D">
              <w:rPr>
                <w:sz w:val="16"/>
                <w:szCs w:val="16"/>
              </w:rPr>
              <w:t>Adding NID to PANI</w:t>
            </w:r>
          </w:p>
        </w:tc>
        <w:tc>
          <w:tcPr>
            <w:tcW w:w="707" w:type="dxa"/>
            <w:shd w:val="solid" w:color="FFFFFF" w:fill="auto"/>
          </w:tcPr>
          <w:p w14:paraId="758AC30E" w14:textId="77777777" w:rsidR="00030760" w:rsidRPr="00481D2D" w:rsidRDefault="00030760" w:rsidP="00030760">
            <w:pPr>
              <w:pStyle w:val="TAC"/>
              <w:rPr>
                <w:sz w:val="16"/>
                <w:szCs w:val="16"/>
              </w:rPr>
            </w:pPr>
            <w:r w:rsidRPr="00481D2D">
              <w:rPr>
                <w:sz w:val="16"/>
                <w:szCs w:val="16"/>
              </w:rPr>
              <w:t>16.6.0</w:t>
            </w:r>
          </w:p>
        </w:tc>
      </w:tr>
      <w:tr w:rsidR="00030760" w:rsidRPr="00481D2D" w14:paraId="36F1CEEF" w14:textId="77777777" w:rsidTr="00F85BBF">
        <w:tc>
          <w:tcPr>
            <w:tcW w:w="798" w:type="dxa"/>
            <w:shd w:val="solid" w:color="FFFFFF" w:fill="auto"/>
          </w:tcPr>
          <w:p w14:paraId="66F78FD5" w14:textId="77777777" w:rsidR="00030760" w:rsidRPr="00481D2D" w:rsidRDefault="00030760" w:rsidP="00030760">
            <w:pPr>
              <w:pStyle w:val="TAC"/>
              <w:rPr>
                <w:sz w:val="16"/>
                <w:szCs w:val="16"/>
              </w:rPr>
            </w:pPr>
            <w:r w:rsidRPr="00481D2D">
              <w:rPr>
                <w:sz w:val="16"/>
                <w:szCs w:val="16"/>
              </w:rPr>
              <w:t>2020-06</w:t>
            </w:r>
          </w:p>
        </w:tc>
        <w:tc>
          <w:tcPr>
            <w:tcW w:w="797" w:type="dxa"/>
            <w:shd w:val="solid" w:color="FFFFFF" w:fill="auto"/>
          </w:tcPr>
          <w:p w14:paraId="4255D969" w14:textId="77777777" w:rsidR="00030760" w:rsidRPr="00481D2D" w:rsidRDefault="00030760" w:rsidP="00030760">
            <w:pPr>
              <w:pStyle w:val="TAC"/>
              <w:rPr>
                <w:sz w:val="16"/>
                <w:szCs w:val="16"/>
              </w:rPr>
            </w:pPr>
            <w:r w:rsidRPr="00481D2D">
              <w:rPr>
                <w:sz w:val="16"/>
                <w:szCs w:val="16"/>
              </w:rPr>
              <w:t>CT#88e</w:t>
            </w:r>
          </w:p>
        </w:tc>
        <w:tc>
          <w:tcPr>
            <w:tcW w:w="1088" w:type="dxa"/>
            <w:shd w:val="solid" w:color="FFFFFF" w:fill="auto"/>
          </w:tcPr>
          <w:p w14:paraId="728274B9" w14:textId="77777777" w:rsidR="00030760" w:rsidRPr="00481D2D" w:rsidRDefault="00030760" w:rsidP="00030760">
            <w:pPr>
              <w:pStyle w:val="TAC"/>
              <w:rPr>
                <w:sz w:val="16"/>
                <w:szCs w:val="16"/>
              </w:rPr>
            </w:pPr>
            <w:r w:rsidRPr="00481D2D">
              <w:rPr>
                <w:sz w:val="16"/>
                <w:szCs w:val="16"/>
              </w:rPr>
              <w:t>CP-201100</w:t>
            </w:r>
          </w:p>
        </w:tc>
        <w:tc>
          <w:tcPr>
            <w:tcW w:w="524" w:type="dxa"/>
            <w:shd w:val="solid" w:color="FFFFFF" w:fill="auto"/>
          </w:tcPr>
          <w:p w14:paraId="11C4C669" w14:textId="77777777" w:rsidR="00030760" w:rsidRPr="00481D2D" w:rsidRDefault="00030760" w:rsidP="00030760">
            <w:pPr>
              <w:pStyle w:val="TAL"/>
              <w:rPr>
                <w:sz w:val="16"/>
                <w:szCs w:val="16"/>
              </w:rPr>
            </w:pPr>
            <w:r w:rsidRPr="00481D2D">
              <w:rPr>
                <w:sz w:val="16"/>
                <w:szCs w:val="16"/>
              </w:rPr>
              <w:t>6421</w:t>
            </w:r>
          </w:p>
        </w:tc>
        <w:tc>
          <w:tcPr>
            <w:tcW w:w="424" w:type="dxa"/>
            <w:shd w:val="solid" w:color="FFFFFF" w:fill="auto"/>
          </w:tcPr>
          <w:p w14:paraId="44FC5E85" w14:textId="77777777" w:rsidR="00030760" w:rsidRPr="00481D2D" w:rsidRDefault="00030760" w:rsidP="00030760">
            <w:pPr>
              <w:pStyle w:val="TAR"/>
              <w:rPr>
                <w:sz w:val="16"/>
                <w:szCs w:val="16"/>
              </w:rPr>
            </w:pPr>
            <w:r w:rsidRPr="00481D2D">
              <w:rPr>
                <w:sz w:val="16"/>
                <w:szCs w:val="16"/>
              </w:rPr>
              <w:t>1</w:t>
            </w:r>
          </w:p>
        </w:tc>
        <w:tc>
          <w:tcPr>
            <w:tcW w:w="424" w:type="dxa"/>
            <w:shd w:val="solid" w:color="FFFFFF" w:fill="auto"/>
          </w:tcPr>
          <w:p w14:paraId="20C2ECE2" w14:textId="77777777" w:rsidR="00030760" w:rsidRPr="00481D2D" w:rsidRDefault="00030760" w:rsidP="00030760">
            <w:pPr>
              <w:pStyle w:val="TAC"/>
              <w:rPr>
                <w:sz w:val="16"/>
                <w:szCs w:val="16"/>
              </w:rPr>
            </w:pPr>
            <w:r w:rsidRPr="00481D2D">
              <w:rPr>
                <w:sz w:val="16"/>
                <w:szCs w:val="16"/>
              </w:rPr>
              <w:t>F</w:t>
            </w:r>
          </w:p>
        </w:tc>
        <w:tc>
          <w:tcPr>
            <w:tcW w:w="4919" w:type="dxa"/>
            <w:shd w:val="solid" w:color="FFFFFF" w:fill="auto"/>
          </w:tcPr>
          <w:p w14:paraId="71066866" w14:textId="77777777" w:rsidR="00030760" w:rsidRPr="00481D2D" w:rsidRDefault="00030760" w:rsidP="00030760">
            <w:pPr>
              <w:pStyle w:val="TAL"/>
              <w:rPr>
                <w:sz w:val="16"/>
                <w:szCs w:val="16"/>
              </w:rPr>
            </w:pPr>
            <w:r w:rsidRPr="00481D2D">
              <w:rPr>
                <w:sz w:val="16"/>
                <w:szCs w:val="16"/>
              </w:rPr>
              <w:t>Abnormal case handling for MO IMS registration related signalling</w:t>
            </w:r>
          </w:p>
        </w:tc>
        <w:tc>
          <w:tcPr>
            <w:tcW w:w="707" w:type="dxa"/>
            <w:shd w:val="solid" w:color="FFFFFF" w:fill="auto"/>
          </w:tcPr>
          <w:p w14:paraId="1DE00A24" w14:textId="77777777" w:rsidR="00030760" w:rsidRPr="00481D2D" w:rsidRDefault="00030760" w:rsidP="00030760">
            <w:pPr>
              <w:pStyle w:val="TAC"/>
              <w:rPr>
                <w:sz w:val="16"/>
                <w:szCs w:val="16"/>
              </w:rPr>
            </w:pPr>
            <w:r w:rsidRPr="00481D2D">
              <w:rPr>
                <w:sz w:val="16"/>
                <w:szCs w:val="16"/>
              </w:rPr>
              <w:t>16.6.0</w:t>
            </w:r>
          </w:p>
        </w:tc>
      </w:tr>
      <w:tr w:rsidR="00030760" w:rsidRPr="00481D2D" w14:paraId="06AF9143" w14:textId="77777777" w:rsidTr="00F85BBF">
        <w:tc>
          <w:tcPr>
            <w:tcW w:w="798" w:type="dxa"/>
            <w:shd w:val="solid" w:color="FFFFFF" w:fill="auto"/>
          </w:tcPr>
          <w:p w14:paraId="759C8814" w14:textId="77777777" w:rsidR="00030760" w:rsidRPr="00481D2D" w:rsidRDefault="00030760" w:rsidP="00030760">
            <w:pPr>
              <w:pStyle w:val="TAC"/>
              <w:rPr>
                <w:sz w:val="16"/>
                <w:szCs w:val="16"/>
              </w:rPr>
            </w:pPr>
            <w:r w:rsidRPr="00481D2D">
              <w:rPr>
                <w:sz w:val="16"/>
                <w:szCs w:val="16"/>
              </w:rPr>
              <w:t>2020-06</w:t>
            </w:r>
          </w:p>
        </w:tc>
        <w:tc>
          <w:tcPr>
            <w:tcW w:w="797" w:type="dxa"/>
            <w:shd w:val="solid" w:color="FFFFFF" w:fill="auto"/>
          </w:tcPr>
          <w:p w14:paraId="111D5EA1" w14:textId="77777777" w:rsidR="00030760" w:rsidRPr="00481D2D" w:rsidRDefault="00030760" w:rsidP="00030760">
            <w:pPr>
              <w:pStyle w:val="TAC"/>
              <w:rPr>
                <w:sz w:val="16"/>
                <w:szCs w:val="16"/>
              </w:rPr>
            </w:pPr>
            <w:r w:rsidRPr="00481D2D">
              <w:rPr>
                <w:sz w:val="16"/>
                <w:szCs w:val="16"/>
              </w:rPr>
              <w:t>CT#88e</w:t>
            </w:r>
          </w:p>
        </w:tc>
        <w:tc>
          <w:tcPr>
            <w:tcW w:w="1088" w:type="dxa"/>
            <w:shd w:val="solid" w:color="FFFFFF" w:fill="auto"/>
          </w:tcPr>
          <w:p w14:paraId="2EC4079A" w14:textId="77777777" w:rsidR="00030760" w:rsidRPr="00481D2D" w:rsidRDefault="00030760" w:rsidP="00030760">
            <w:pPr>
              <w:pStyle w:val="TAC"/>
              <w:rPr>
                <w:sz w:val="16"/>
                <w:szCs w:val="16"/>
              </w:rPr>
            </w:pPr>
            <w:r w:rsidRPr="00481D2D">
              <w:rPr>
                <w:sz w:val="16"/>
                <w:szCs w:val="16"/>
              </w:rPr>
              <w:t>CP-201133</w:t>
            </w:r>
          </w:p>
        </w:tc>
        <w:tc>
          <w:tcPr>
            <w:tcW w:w="524" w:type="dxa"/>
            <w:shd w:val="solid" w:color="FFFFFF" w:fill="auto"/>
          </w:tcPr>
          <w:p w14:paraId="316472DE" w14:textId="77777777" w:rsidR="00030760" w:rsidRPr="00481D2D" w:rsidRDefault="00030760" w:rsidP="00030760">
            <w:pPr>
              <w:pStyle w:val="TAL"/>
              <w:rPr>
                <w:sz w:val="16"/>
                <w:szCs w:val="16"/>
              </w:rPr>
            </w:pPr>
            <w:r w:rsidRPr="00481D2D">
              <w:rPr>
                <w:sz w:val="16"/>
                <w:szCs w:val="16"/>
              </w:rPr>
              <w:t>6423</w:t>
            </w:r>
          </w:p>
        </w:tc>
        <w:tc>
          <w:tcPr>
            <w:tcW w:w="424" w:type="dxa"/>
            <w:shd w:val="solid" w:color="FFFFFF" w:fill="auto"/>
          </w:tcPr>
          <w:p w14:paraId="759772E8" w14:textId="77777777" w:rsidR="00030760" w:rsidRPr="00481D2D" w:rsidRDefault="00030760" w:rsidP="00030760">
            <w:pPr>
              <w:pStyle w:val="TAR"/>
              <w:rPr>
                <w:sz w:val="16"/>
                <w:szCs w:val="16"/>
              </w:rPr>
            </w:pPr>
          </w:p>
        </w:tc>
        <w:tc>
          <w:tcPr>
            <w:tcW w:w="424" w:type="dxa"/>
            <w:shd w:val="solid" w:color="FFFFFF" w:fill="auto"/>
          </w:tcPr>
          <w:p w14:paraId="4E201A54" w14:textId="77777777" w:rsidR="00030760" w:rsidRPr="00481D2D" w:rsidRDefault="00030760" w:rsidP="00030760">
            <w:pPr>
              <w:pStyle w:val="TAC"/>
              <w:rPr>
                <w:sz w:val="16"/>
                <w:szCs w:val="16"/>
              </w:rPr>
            </w:pPr>
            <w:r w:rsidRPr="00481D2D">
              <w:rPr>
                <w:sz w:val="16"/>
                <w:szCs w:val="16"/>
              </w:rPr>
              <w:t>F</w:t>
            </w:r>
          </w:p>
        </w:tc>
        <w:tc>
          <w:tcPr>
            <w:tcW w:w="4919" w:type="dxa"/>
            <w:shd w:val="solid" w:color="FFFFFF" w:fill="auto"/>
          </w:tcPr>
          <w:p w14:paraId="409EDFA8" w14:textId="77777777" w:rsidR="00030760" w:rsidRPr="00481D2D" w:rsidRDefault="00030760" w:rsidP="00030760">
            <w:pPr>
              <w:pStyle w:val="TAL"/>
              <w:rPr>
                <w:sz w:val="16"/>
                <w:szCs w:val="16"/>
              </w:rPr>
            </w:pPr>
            <w:r w:rsidRPr="00481D2D">
              <w:rPr>
                <w:sz w:val="16"/>
                <w:szCs w:val="16"/>
              </w:rPr>
              <w:t>Correction of data type for verification signing</w:t>
            </w:r>
          </w:p>
        </w:tc>
        <w:tc>
          <w:tcPr>
            <w:tcW w:w="707" w:type="dxa"/>
            <w:shd w:val="solid" w:color="FFFFFF" w:fill="auto"/>
          </w:tcPr>
          <w:p w14:paraId="29F71363" w14:textId="77777777" w:rsidR="00030760" w:rsidRPr="00481D2D" w:rsidRDefault="00030760" w:rsidP="00030760">
            <w:pPr>
              <w:pStyle w:val="TAC"/>
              <w:rPr>
                <w:sz w:val="16"/>
                <w:szCs w:val="16"/>
              </w:rPr>
            </w:pPr>
            <w:r w:rsidRPr="00481D2D">
              <w:rPr>
                <w:sz w:val="16"/>
                <w:szCs w:val="16"/>
              </w:rPr>
              <w:t>16.6.0</w:t>
            </w:r>
          </w:p>
        </w:tc>
      </w:tr>
      <w:tr w:rsidR="00E37B5E" w:rsidRPr="00481D2D" w14:paraId="49362C15" w14:textId="77777777" w:rsidTr="00F85BBF">
        <w:tc>
          <w:tcPr>
            <w:tcW w:w="798" w:type="dxa"/>
            <w:shd w:val="solid" w:color="FFFFFF" w:fill="auto"/>
          </w:tcPr>
          <w:p w14:paraId="18647815" w14:textId="77777777" w:rsidR="00E37B5E" w:rsidRPr="00481D2D" w:rsidRDefault="00E37B5E" w:rsidP="00E37B5E">
            <w:pPr>
              <w:pStyle w:val="TAC"/>
              <w:rPr>
                <w:sz w:val="16"/>
                <w:szCs w:val="16"/>
              </w:rPr>
            </w:pPr>
            <w:r w:rsidRPr="00481D2D">
              <w:rPr>
                <w:sz w:val="16"/>
                <w:szCs w:val="16"/>
              </w:rPr>
              <w:t>2020-09</w:t>
            </w:r>
          </w:p>
        </w:tc>
        <w:tc>
          <w:tcPr>
            <w:tcW w:w="797" w:type="dxa"/>
            <w:shd w:val="solid" w:color="FFFFFF" w:fill="auto"/>
          </w:tcPr>
          <w:p w14:paraId="615F6EB5" w14:textId="77777777" w:rsidR="00E37B5E" w:rsidRPr="00481D2D" w:rsidRDefault="00E37B5E" w:rsidP="00E37B5E">
            <w:pPr>
              <w:pStyle w:val="TAC"/>
              <w:rPr>
                <w:sz w:val="16"/>
                <w:szCs w:val="16"/>
              </w:rPr>
            </w:pPr>
            <w:r w:rsidRPr="00481D2D">
              <w:rPr>
                <w:sz w:val="16"/>
                <w:szCs w:val="16"/>
              </w:rPr>
              <w:t>CT#89e</w:t>
            </w:r>
          </w:p>
        </w:tc>
        <w:tc>
          <w:tcPr>
            <w:tcW w:w="1088" w:type="dxa"/>
            <w:shd w:val="solid" w:color="FFFFFF" w:fill="auto"/>
          </w:tcPr>
          <w:p w14:paraId="2526EE9F" w14:textId="77777777" w:rsidR="00E37B5E" w:rsidRPr="00481D2D" w:rsidRDefault="00E37B5E" w:rsidP="00E37B5E">
            <w:pPr>
              <w:pStyle w:val="TAC"/>
              <w:rPr>
                <w:sz w:val="16"/>
                <w:szCs w:val="16"/>
              </w:rPr>
            </w:pPr>
            <w:r w:rsidRPr="00481D2D">
              <w:rPr>
                <w:sz w:val="16"/>
                <w:szCs w:val="16"/>
              </w:rPr>
              <w:t>CP-202160</w:t>
            </w:r>
          </w:p>
        </w:tc>
        <w:tc>
          <w:tcPr>
            <w:tcW w:w="524" w:type="dxa"/>
            <w:shd w:val="solid" w:color="FFFFFF" w:fill="auto"/>
          </w:tcPr>
          <w:p w14:paraId="619D0D92" w14:textId="77777777" w:rsidR="00E37B5E" w:rsidRPr="00481D2D" w:rsidRDefault="00E37B5E" w:rsidP="00E37B5E">
            <w:pPr>
              <w:pStyle w:val="TAL"/>
              <w:rPr>
                <w:sz w:val="16"/>
                <w:szCs w:val="16"/>
              </w:rPr>
            </w:pPr>
            <w:r w:rsidRPr="00481D2D">
              <w:rPr>
                <w:sz w:val="16"/>
                <w:szCs w:val="16"/>
              </w:rPr>
              <w:t>6424</w:t>
            </w:r>
          </w:p>
        </w:tc>
        <w:tc>
          <w:tcPr>
            <w:tcW w:w="424" w:type="dxa"/>
            <w:shd w:val="solid" w:color="FFFFFF" w:fill="auto"/>
          </w:tcPr>
          <w:p w14:paraId="611E82A3" w14:textId="77777777" w:rsidR="00E37B5E" w:rsidRPr="00481D2D" w:rsidRDefault="00E37B5E" w:rsidP="00E37B5E">
            <w:pPr>
              <w:pStyle w:val="TAR"/>
              <w:rPr>
                <w:sz w:val="16"/>
                <w:szCs w:val="16"/>
              </w:rPr>
            </w:pPr>
          </w:p>
        </w:tc>
        <w:tc>
          <w:tcPr>
            <w:tcW w:w="424" w:type="dxa"/>
            <w:shd w:val="solid" w:color="FFFFFF" w:fill="auto"/>
          </w:tcPr>
          <w:p w14:paraId="6A8696EE" w14:textId="77777777" w:rsidR="00E37B5E" w:rsidRPr="00481D2D" w:rsidRDefault="00E37B5E" w:rsidP="00E37B5E">
            <w:pPr>
              <w:pStyle w:val="TAC"/>
              <w:rPr>
                <w:sz w:val="16"/>
                <w:szCs w:val="16"/>
              </w:rPr>
            </w:pPr>
            <w:r w:rsidRPr="00481D2D">
              <w:rPr>
                <w:sz w:val="16"/>
                <w:szCs w:val="16"/>
              </w:rPr>
              <w:t>F</w:t>
            </w:r>
          </w:p>
        </w:tc>
        <w:tc>
          <w:tcPr>
            <w:tcW w:w="4919" w:type="dxa"/>
            <w:shd w:val="solid" w:color="FFFFFF" w:fill="auto"/>
          </w:tcPr>
          <w:p w14:paraId="485921FF" w14:textId="77777777" w:rsidR="00E37B5E" w:rsidRPr="00481D2D" w:rsidRDefault="00E37B5E" w:rsidP="00E37B5E">
            <w:pPr>
              <w:pStyle w:val="TAL"/>
              <w:rPr>
                <w:sz w:val="16"/>
                <w:szCs w:val="16"/>
              </w:rPr>
            </w:pPr>
            <w:r w:rsidRPr="00481D2D">
              <w:rPr>
                <w:sz w:val="16"/>
                <w:szCs w:val="16"/>
              </w:rPr>
              <w:t>Reference Update RFC8787</w:t>
            </w:r>
          </w:p>
        </w:tc>
        <w:tc>
          <w:tcPr>
            <w:tcW w:w="707" w:type="dxa"/>
            <w:shd w:val="solid" w:color="FFFFFF" w:fill="auto"/>
          </w:tcPr>
          <w:p w14:paraId="1E79FEF1" w14:textId="77777777" w:rsidR="00E37B5E" w:rsidRPr="00481D2D" w:rsidRDefault="00E37B5E" w:rsidP="00E37B5E">
            <w:pPr>
              <w:pStyle w:val="TAC"/>
              <w:rPr>
                <w:sz w:val="16"/>
                <w:szCs w:val="16"/>
              </w:rPr>
            </w:pPr>
            <w:r w:rsidRPr="00481D2D">
              <w:rPr>
                <w:sz w:val="16"/>
                <w:szCs w:val="16"/>
              </w:rPr>
              <w:t>16.7.0</w:t>
            </w:r>
          </w:p>
        </w:tc>
      </w:tr>
      <w:tr w:rsidR="00E37B5E" w:rsidRPr="00481D2D" w14:paraId="3C507CE3" w14:textId="77777777" w:rsidTr="00F85BBF">
        <w:tc>
          <w:tcPr>
            <w:tcW w:w="798" w:type="dxa"/>
            <w:shd w:val="solid" w:color="FFFFFF" w:fill="auto"/>
          </w:tcPr>
          <w:p w14:paraId="3E45F4E0" w14:textId="77777777" w:rsidR="00E37B5E" w:rsidRPr="00481D2D" w:rsidRDefault="00E37B5E" w:rsidP="00E37B5E">
            <w:pPr>
              <w:pStyle w:val="TAC"/>
              <w:rPr>
                <w:sz w:val="16"/>
                <w:szCs w:val="16"/>
              </w:rPr>
            </w:pPr>
            <w:r w:rsidRPr="00481D2D">
              <w:rPr>
                <w:sz w:val="16"/>
                <w:szCs w:val="16"/>
              </w:rPr>
              <w:t>2020-09</w:t>
            </w:r>
          </w:p>
        </w:tc>
        <w:tc>
          <w:tcPr>
            <w:tcW w:w="797" w:type="dxa"/>
            <w:shd w:val="solid" w:color="FFFFFF" w:fill="auto"/>
          </w:tcPr>
          <w:p w14:paraId="1CD007A6" w14:textId="77777777" w:rsidR="00E37B5E" w:rsidRPr="00481D2D" w:rsidRDefault="00E37B5E" w:rsidP="00E37B5E">
            <w:pPr>
              <w:pStyle w:val="TAC"/>
              <w:rPr>
                <w:sz w:val="16"/>
                <w:szCs w:val="16"/>
              </w:rPr>
            </w:pPr>
            <w:r w:rsidRPr="00481D2D">
              <w:rPr>
                <w:sz w:val="16"/>
                <w:szCs w:val="16"/>
              </w:rPr>
              <w:t>CT#89e</w:t>
            </w:r>
          </w:p>
        </w:tc>
        <w:tc>
          <w:tcPr>
            <w:tcW w:w="1088" w:type="dxa"/>
            <w:shd w:val="solid" w:color="FFFFFF" w:fill="auto"/>
          </w:tcPr>
          <w:p w14:paraId="73C22FB6" w14:textId="77777777" w:rsidR="00E37B5E" w:rsidRPr="00481D2D" w:rsidRDefault="00E37B5E" w:rsidP="00E37B5E">
            <w:pPr>
              <w:pStyle w:val="TAC"/>
              <w:rPr>
                <w:sz w:val="16"/>
                <w:szCs w:val="16"/>
              </w:rPr>
            </w:pPr>
            <w:r w:rsidRPr="00481D2D">
              <w:rPr>
                <w:sz w:val="16"/>
                <w:szCs w:val="16"/>
              </w:rPr>
              <w:t>CP-202129</w:t>
            </w:r>
          </w:p>
        </w:tc>
        <w:tc>
          <w:tcPr>
            <w:tcW w:w="524" w:type="dxa"/>
            <w:shd w:val="solid" w:color="FFFFFF" w:fill="auto"/>
          </w:tcPr>
          <w:p w14:paraId="7BAD5319" w14:textId="77777777" w:rsidR="00E37B5E" w:rsidRPr="00481D2D" w:rsidRDefault="00E37B5E" w:rsidP="00E37B5E">
            <w:pPr>
              <w:pStyle w:val="TAL"/>
              <w:rPr>
                <w:sz w:val="16"/>
                <w:szCs w:val="16"/>
              </w:rPr>
            </w:pPr>
            <w:r w:rsidRPr="00481D2D">
              <w:rPr>
                <w:sz w:val="16"/>
                <w:szCs w:val="16"/>
              </w:rPr>
              <w:t>6429</w:t>
            </w:r>
          </w:p>
        </w:tc>
        <w:tc>
          <w:tcPr>
            <w:tcW w:w="424" w:type="dxa"/>
            <w:shd w:val="solid" w:color="FFFFFF" w:fill="auto"/>
          </w:tcPr>
          <w:p w14:paraId="4359DB32" w14:textId="77777777" w:rsidR="00E37B5E" w:rsidRPr="00481D2D" w:rsidRDefault="00E37B5E" w:rsidP="00E37B5E">
            <w:pPr>
              <w:pStyle w:val="TAR"/>
              <w:rPr>
                <w:sz w:val="16"/>
                <w:szCs w:val="16"/>
              </w:rPr>
            </w:pPr>
            <w:r w:rsidRPr="00481D2D">
              <w:rPr>
                <w:sz w:val="16"/>
                <w:szCs w:val="16"/>
              </w:rPr>
              <w:t>2</w:t>
            </w:r>
          </w:p>
        </w:tc>
        <w:tc>
          <w:tcPr>
            <w:tcW w:w="424" w:type="dxa"/>
            <w:shd w:val="solid" w:color="FFFFFF" w:fill="auto"/>
          </w:tcPr>
          <w:p w14:paraId="693AE368" w14:textId="77777777" w:rsidR="00E37B5E" w:rsidRPr="00481D2D" w:rsidRDefault="00E37B5E" w:rsidP="00E37B5E">
            <w:pPr>
              <w:pStyle w:val="TAC"/>
              <w:rPr>
                <w:sz w:val="16"/>
                <w:szCs w:val="16"/>
              </w:rPr>
            </w:pPr>
            <w:r w:rsidRPr="00481D2D">
              <w:rPr>
                <w:sz w:val="16"/>
                <w:szCs w:val="16"/>
              </w:rPr>
              <w:t>A</w:t>
            </w:r>
          </w:p>
        </w:tc>
        <w:tc>
          <w:tcPr>
            <w:tcW w:w="4919" w:type="dxa"/>
            <w:shd w:val="solid" w:color="FFFFFF" w:fill="auto"/>
          </w:tcPr>
          <w:p w14:paraId="1332E93F" w14:textId="77777777" w:rsidR="00E37B5E" w:rsidRPr="00481D2D" w:rsidRDefault="00E37B5E" w:rsidP="00E37B5E">
            <w:pPr>
              <w:pStyle w:val="TAL"/>
              <w:rPr>
                <w:sz w:val="16"/>
                <w:szCs w:val="16"/>
              </w:rPr>
            </w:pPr>
            <w:r w:rsidRPr="00481D2D">
              <w:rPr>
                <w:sz w:val="16"/>
                <w:szCs w:val="16"/>
              </w:rPr>
              <w:t>Removal of Capability indication by P-CSCF feature</w:t>
            </w:r>
          </w:p>
        </w:tc>
        <w:tc>
          <w:tcPr>
            <w:tcW w:w="707" w:type="dxa"/>
            <w:shd w:val="solid" w:color="FFFFFF" w:fill="auto"/>
          </w:tcPr>
          <w:p w14:paraId="232ACEE9" w14:textId="77777777" w:rsidR="00E37B5E" w:rsidRPr="00481D2D" w:rsidRDefault="00E37B5E" w:rsidP="00E37B5E">
            <w:pPr>
              <w:pStyle w:val="TAC"/>
              <w:rPr>
                <w:sz w:val="16"/>
                <w:szCs w:val="16"/>
              </w:rPr>
            </w:pPr>
            <w:r w:rsidRPr="00481D2D">
              <w:rPr>
                <w:sz w:val="16"/>
                <w:szCs w:val="16"/>
              </w:rPr>
              <w:t>16.7.0</w:t>
            </w:r>
          </w:p>
        </w:tc>
      </w:tr>
      <w:tr w:rsidR="00164823" w:rsidRPr="00481D2D" w14:paraId="3B8C63BF" w14:textId="77777777" w:rsidTr="00F85BBF">
        <w:tc>
          <w:tcPr>
            <w:tcW w:w="798" w:type="dxa"/>
            <w:shd w:val="solid" w:color="FFFFFF" w:fill="auto"/>
          </w:tcPr>
          <w:p w14:paraId="76D3EBCD" w14:textId="77777777" w:rsidR="00164823" w:rsidRPr="00481D2D" w:rsidRDefault="00164823" w:rsidP="00E37B5E">
            <w:pPr>
              <w:pStyle w:val="TAC"/>
              <w:rPr>
                <w:sz w:val="16"/>
                <w:szCs w:val="16"/>
              </w:rPr>
            </w:pPr>
            <w:r w:rsidRPr="00481D2D">
              <w:rPr>
                <w:sz w:val="16"/>
                <w:szCs w:val="16"/>
              </w:rPr>
              <w:t>2020-09</w:t>
            </w:r>
          </w:p>
        </w:tc>
        <w:tc>
          <w:tcPr>
            <w:tcW w:w="797" w:type="dxa"/>
            <w:shd w:val="solid" w:color="FFFFFF" w:fill="auto"/>
          </w:tcPr>
          <w:p w14:paraId="3B0A016C" w14:textId="77777777" w:rsidR="00164823" w:rsidRPr="00481D2D" w:rsidRDefault="00164823" w:rsidP="00E37B5E">
            <w:pPr>
              <w:pStyle w:val="TAC"/>
              <w:rPr>
                <w:sz w:val="16"/>
                <w:szCs w:val="16"/>
              </w:rPr>
            </w:pPr>
            <w:r w:rsidRPr="00481D2D">
              <w:rPr>
                <w:sz w:val="16"/>
                <w:szCs w:val="16"/>
              </w:rPr>
              <w:t>CT#89e</w:t>
            </w:r>
          </w:p>
        </w:tc>
        <w:tc>
          <w:tcPr>
            <w:tcW w:w="1088" w:type="dxa"/>
            <w:shd w:val="solid" w:color="FFFFFF" w:fill="auto"/>
          </w:tcPr>
          <w:p w14:paraId="09E56015" w14:textId="77777777" w:rsidR="00164823" w:rsidRPr="00481D2D" w:rsidRDefault="00164823" w:rsidP="00E37B5E">
            <w:pPr>
              <w:pStyle w:val="TAC"/>
              <w:rPr>
                <w:sz w:val="16"/>
                <w:szCs w:val="16"/>
              </w:rPr>
            </w:pPr>
            <w:r w:rsidRPr="00481D2D">
              <w:rPr>
                <w:sz w:val="16"/>
                <w:szCs w:val="16"/>
              </w:rPr>
              <w:t>CP-202181</w:t>
            </w:r>
          </w:p>
        </w:tc>
        <w:tc>
          <w:tcPr>
            <w:tcW w:w="524" w:type="dxa"/>
            <w:shd w:val="solid" w:color="FFFFFF" w:fill="auto"/>
          </w:tcPr>
          <w:p w14:paraId="3FA3C2EC" w14:textId="77777777" w:rsidR="00164823" w:rsidRPr="00481D2D" w:rsidRDefault="00164823" w:rsidP="00E37B5E">
            <w:pPr>
              <w:pStyle w:val="TAL"/>
              <w:rPr>
                <w:sz w:val="16"/>
                <w:szCs w:val="16"/>
              </w:rPr>
            </w:pPr>
            <w:r w:rsidRPr="00481D2D">
              <w:rPr>
                <w:sz w:val="16"/>
                <w:szCs w:val="16"/>
              </w:rPr>
              <w:t>6430</w:t>
            </w:r>
          </w:p>
        </w:tc>
        <w:tc>
          <w:tcPr>
            <w:tcW w:w="424" w:type="dxa"/>
            <w:shd w:val="solid" w:color="FFFFFF" w:fill="auto"/>
          </w:tcPr>
          <w:p w14:paraId="0879A18B" w14:textId="77777777" w:rsidR="00164823" w:rsidRPr="00481D2D" w:rsidRDefault="00164823" w:rsidP="00E37B5E">
            <w:pPr>
              <w:pStyle w:val="TAR"/>
              <w:rPr>
                <w:sz w:val="16"/>
                <w:szCs w:val="16"/>
              </w:rPr>
            </w:pPr>
            <w:r w:rsidRPr="00481D2D">
              <w:rPr>
                <w:sz w:val="16"/>
                <w:szCs w:val="16"/>
              </w:rPr>
              <w:t>2</w:t>
            </w:r>
          </w:p>
        </w:tc>
        <w:tc>
          <w:tcPr>
            <w:tcW w:w="424" w:type="dxa"/>
            <w:shd w:val="solid" w:color="FFFFFF" w:fill="auto"/>
          </w:tcPr>
          <w:p w14:paraId="3D3701C0" w14:textId="77777777" w:rsidR="00164823" w:rsidRPr="00481D2D" w:rsidRDefault="00164823" w:rsidP="00E37B5E">
            <w:pPr>
              <w:pStyle w:val="TAC"/>
              <w:rPr>
                <w:sz w:val="16"/>
                <w:szCs w:val="16"/>
              </w:rPr>
            </w:pPr>
            <w:r w:rsidRPr="00481D2D">
              <w:rPr>
                <w:sz w:val="16"/>
                <w:szCs w:val="16"/>
              </w:rPr>
              <w:t>C</w:t>
            </w:r>
          </w:p>
        </w:tc>
        <w:tc>
          <w:tcPr>
            <w:tcW w:w="4919" w:type="dxa"/>
            <w:shd w:val="solid" w:color="FFFFFF" w:fill="auto"/>
          </w:tcPr>
          <w:p w14:paraId="024AFBB2" w14:textId="77777777" w:rsidR="00164823" w:rsidRPr="00481D2D" w:rsidRDefault="00164823" w:rsidP="00E37B5E">
            <w:pPr>
              <w:pStyle w:val="TAL"/>
              <w:rPr>
                <w:sz w:val="16"/>
                <w:szCs w:val="16"/>
              </w:rPr>
            </w:pPr>
            <w:r w:rsidRPr="00481D2D">
              <w:rPr>
                <w:sz w:val="16"/>
                <w:szCs w:val="16"/>
              </w:rPr>
              <w:t>24.229 P-CSCF and UE MPS priority upgrade</w:t>
            </w:r>
          </w:p>
        </w:tc>
        <w:tc>
          <w:tcPr>
            <w:tcW w:w="707" w:type="dxa"/>
            <w:shd w:val="solid" w:color="FFFFFF" w:fill="auto"/>
          </w:tcPr>
          <w:p w14:paraId="11A68015" w14:textId="77777777" w:rsidR="00164823" w:rsidRPr="00481D2D" w:rsidRDefault="00164823" w:rsidP="00E37B5E">
            <w:pPr>
              <w:pStyle w:val="TAC"/>
              <w:rPr>
                <w:sz w:val="16"/>
                <w:szCs w:val="16"/>
              </w:rPr>
            </w:pPr>
            <w:r w:rsidRPr="00481D2D">
              <w:rPr>
                <w:sz w:val="16"/>
                <w:szCs w:val="16"/>
              </w:rPr>
              <w:t>17.0.0</w:t>
            </w:r>
          </w:p>
        </w:tc>
      </w:tr>
      <w:tr w:rsidR="000E124A" w:rsidRPr="00481D2D" w14:paraId="5D4CBE2C" w14:textId="77777777" w:rsidTr="00F85BBF">
        <w:tc>
          <w:tcPr>
            <w:tcW w:w="798" w:type="dxa"/>
            <w:shd w:val="solid" w:color="FFFFFF" w:fill="auto"/>
          </w:tcPr>
          <w:p w14:paraId="13DB771F" w14:textId="77777777" w:rsidR="000E124A" w:rsidRPr="00481D2D" w:rsidRDefault="000E124A" w:rsidP="000E124A">
            <w:pPr>
              <w:pStyle w:val="TAC"/>
              <w:rPr>
                <w:sz w:val="16"/>
                <w:szCs w:val="16"/>
              </w:rPr>
            </w:pPr>
            <w:r w:rsidRPr="00481D2D">
              <w:rPr>
                <w:sz w:val="16"/>
                <w:szCs w:val="16"/>
              </w:rPr>
              <w:t>2020-09</w:t>
            </w:r>
          </w:p>
        </w:tc>
        <w:tc>
          <w:tcPr>
            <w:tcW w:w="797" w:type="dxa"/>
            <w:shd w:val="solid" w:color="FFFFFF" w:fill="auto"/>
          </w:tcPr>
          <w:p w14:paraId="6575A6D8" w14:textId="77777777" w:rsidR="000E124A" w:rsidRPr="00481D2D" w:rsidRDefault="000E124A" w:rsidP="000E124A">
            <w:pPr>
              <w:pStyle w:val="TAC"/>
              <w:rPr>
                <w:sz w:val="16"/>
                <w:szCs w:val="16"/>
              </w:rPr>
            </w:pPr>
            <w:r w:rsidRPr="00481D2D">
              <w:rPr>
                <w:sz w:val="16"/>
                <w:szCs w:val="16"/>
              </w:rPr>
              <w:t>CT#89e</w:t>
            </w:r>
          </w:p>
        </w:tc>
        <w:tc>
          <w:tcPr>
            <w:tcW w:w="1088" w:type="dxa"/>
            <w:shd w:val="solid" w:color="FFFFFF" w:fill="auto"/>
          </w:tcPr>
          <w:p w14:paraId="6D8E8A5A" w14:textId="77777777" w:rsidR="000E124A" w:rsidRPr="00481D2D" w:rsidRDefault="000E124A" w:rsidP="000E124A">
            <w:pPr>
              <w:pStyle w:val="TAC"/>
              <w:rPr>
                <w:sz w:val="16"/>
                <w:szCs w:val="16"/>
              </w:rPr>
            </w:pPr>
            <w:r w:rsidRPr="00481D2D">
              <w:rPr>
                <w:sz w:val="16"/>
                <w:szCs w:val="16"/>
              </w:rPr>
              <w:t>CP-202181</w:t>
            </w:r>
          </w:p>
        </w:tc>
        <w:tc>
          <w:tcPr>
            <w:tcW w:w="524" w:type="dxa"/>
            <w:shd w:val="solid" w:color="FFFFFF" w:fill="auto"/>
          </w:tcPr>
          <w:p w14:paraId="105E8F64" w14:textId="77777777" w:rsidR="000E124A" w:rsidRPr="00481D2D" w:rsidRDefault="000E124A" w:rsidP="000E124A">
            <w:pPr>
              <w:pStyle w:val="TAL"/>
              <w:rPr>
                <w:sz w:val="16"/>
                <w:szCs w:val="16"/>
              </w:rPr>
            </w:pPr>
            <w:r w:rsidRPr="00481D2D">
              <w:rPr>
                <w:sz w:val="16"/>
                <w:szCs w:val="16"/>
              </w:rPr>
              <w:t>6431</w:t>
            </w:r>
          </w:p>
        </w:tc>
        <w:tc>
          <w:tcPr>
            <w:tcW w:w="424" w:type="dxa"/>
            <w:shd w:val="solid" w:color="FFFFFF" w:fill="auto"/>
          </w:tcPr>
          <w:p w14:paraId="16AFAA00" w14:textId="77777777" w:rsidR="000E124A" w:rsidRPr="00481D2D" w:rsidRDefault="000E124A" w:rsidP="000E124A">
            <w:pPr>
              <w:pStyle w:val="TAR"/>
              <w:rPr>
                <w:sz w:val="16"/>
                <w:szCs w:val="16"/>
              </w:rPr>
            </w:pPr>
            <w:r w:rsidRPr="00481D2D">
              <w:rPr>
                <w:sz w:val="16"/>
                <w:szCs w:val="16"/>
              </w:rPr>
              <w:t>2</w:t>
            </w:r>
          </w:p>
        </w:tc>
        <w:tc>
          <w:tcPr>
            <w:tcW w:w="424" w:type="dxa"/>
            <w:shd w:val="solid" w:color="FFFFFF" w:fill="auto"/>
          </w:tcPr>
          <w:p w14:paraId="6C197E17" w14:textId="77777777" w:rsidR="000E124A" w:rsidRPr="00481D2D" w:rsidRDefault="000E124A" w:rsidP="000E124A">
            <w:pPr>
              <w:pStyle w:val="TAC"/>
              <w:rPr>
                <w:sz w:val="16"/>
                <w:szCs w:val="16"/>
              </w:rPr>
            </w:pPr>
            <w:r w:rsidRPr="00481D2D">
              <w:rPr>
                <w:sz w:val="16"/>
                <w:szCs w:val="16"/>
              </w:rPr>
              <w:t>C</w:t>
            </w:r>
          </w:p>
        </w:tc>
        <w:tc>
          <w:tcPr>
            <w:tcW w:w="4919" w:type="dxa"/>
            <w:shd w:val="solid" w:color="FFFFFF" w:fill="auto"/>
          </w:tcPr>
          <w:p w14:paraId="29072C1F" w14:textId="77777777" w:rsidR="000E124A" w:rsidRPr="00481D2D" w:rsidRDefault="000E124A" w:rsidP="000E124A">
            <w:pPr>
              <w:pStyle w:val="TAL"/>
              <w:rPr>
                <w:sz w:val="16"/>
                <w:szCs w:val="16"/>
              </w:rPr>
            </w:pPr>
            <w:r w:rsidRPr="00481D2D">
              <w:rPr>
                <w:sz w:val="16"/>
                <w:szCs w:val="16"/>
              </w:rPr>
              <w:t>24.229 Subsequent MPS priority upgrade</w:t>
            </w:r>
          </w:p>
        </w:tc>
        <w:tc>
          <w:tcPr>
            <w:tcW w:w="707" w:type="dxa"/>
            <w:shd w:val="solid" w:color="FFFFFF" w:fill="auto"/>
          </w:tcPr>
          <w:p w14:paraId="13346D2B" w14:textId="77777777" w:rsidR="000E124A" w:rsidRPr="00481D2D" w:rsidRDefault="000E124A" w:rsidP="000E124A">
            <w:pPr>
              <w:pStyle w:val="TAC"/>
              <w:rPr>
                <w:sz w:val="16"/>
                <w:szCs w:val="16"/>
              </w:rPr>
            </w:pPr>
            <w:r w:rsidRPr="00481D2D">
              <w:rPr>
                <w:sz w:val="16"/>
                <w:szCs w:val="16"/>
              </w:rPr>
              <w:t>17.0.0</w:t>
            </w:r>
          </w:p>
        </w:tc>
      </w:tr>
      <w:tr w:rsidR="000E124A" w:rsidRPr="00481D2D" w14:paraId="0F2BE5C9" w14:textId="77777777" w:rsidTr="00F85BBF">
        <w:tc>
          <w:tcPr>
            <w:tcW w:w="798" w:type="dxa"/>
            <w:shd w:val="solid" w:color="FFFFFF" w:fill="auto"/>
          </w:tcPr>
          <w:p w14:paraId="6428769F" w14:textId="77777777" w:rsidR="000E124A" w:rsidRPr="00481D2D" w:rsidRDefault="000E124A" w:rsidP="000E124A">
            <w:pPr>
              <w:pStyle w:val="TAC"/>
              <w:rPr>
                <w:sz w:val="16"/>
                <w:szCs w:val="16"/>
              </w:rPr>
            </w:pPr>
            <w:r w:rsidRPr="00481D2D">
              <w:rPr>
                <w:sz w:val="16"/>
                <w:szCs w:val="16"/>
              </w:rPr>
              <w:t>2020-09</w:t>
            </w:r>
          </w:p>
        </w:tc>
        <w:tc>
          <w:tcPr>
            <w:tcW w:w="797" w:type="dxa"/>
            <w:shd w:val="solid" w:color="FFFFFF" w:fill="auto"/>
          </w:tcPr>
          <w:p w14:paraId="7F5BAD64" w14:textId="77777777" w:rsidR="000E124A" w:rsidRPr="00481D2D" w:rsidRDefault="000E124A" w:rsidP="000E124A">
            <w:pPr>
              <w:pStyle w:val="TAC"/>
              <w:rPr>
                <w:sz w:val="16"/>
                <w:szCs w:val="16"/>
              </w:rPr>
            </w:pPr>
            <w:r w:rsidRPr="00481D2D">
              <w:rPr>
                <w:sz w:val="16"/>
                <w:szCs w:val="16"/>
              </w:rPr>
              <w:t>CT#89e</w:t>
            </w:r>
          </w:p>
        </w:tc>
        <w:tc>
          <w:tcPr>
            <w:tcW w:w="1088" w:type="dxa"/>
            <w:shd w:val="solid" w:color="FFFFFF" w:fill="auto"/>
          </w:tcPr>
          <w:p w14:paraId="7B17CA4A" w14:textId="77777777" w:rsidR="000E124A" w:rsidRPr="00481D2D" w:rsidRDefault="000E124A" w:rsidP="000E124A">
            <w:pPr>
              <w:pStyle w:val="TAC"/>
              <w:rPr>
                <w:sz w:val="16"/>
                <w:szCs w:val="16"/>
              </w:rPr>
            </w:pPr>
            <w:r w:rsidRPr="00481D2D">
              <w:rPr>
                <w:sz w:val="16"/>
                <w:szCs w:val="16"/>
              </w:rPr>
              <w:t>CP-202184</w:t>
            </w:r>
          </w:p>
        </w:tc>
        <w:tc>
          <w:tcPr>
            <w:tcW w:w="524" w:type="dxa"/>
            <w:shd w:val="solid" w:color="FFFFFF" w:fill="auto"/>
          </w:tcPr>
          <w:p w14:paraId="5AB8678D" w14:textId="77777777" w:rsidR="000E124A" w:rsidRPr="00481D2D" w:rsidRDefault="000E124A" w:rsidP="000E124A">
            <w:pPr>
              <w:pStyle w:val="TAL"/>
              <w:rPr>
                <w:sz w:val="16"/>
                <w:szCs w:val="16"/>
              </w:rPr>
            </w:pPr>
            <w:r w:rsidRPr="00481D2D">
              <w:rPr>
                <w:sz w:val="16"/>
                <w:szCs w:val="16"/>
              </w:rPr>
              <w:t>6432</w:t>
            </w:r>
          </w:p>
        </w:tc>
        <w:tc>
          <w:tcPr>
            <w:tcW w:w="424" w:type="dxa"/>
            <w:shd w:val="solid" w:color="FFFFFF" w:fill="auto"/>
          </w:tcPr>
          <w:p w14:paraId="6F697100" w14:textId="77777777" w:rsidR="000E124A" w:rsidRPr="00481D2D" w:rsidRDefault="000E124A" w:rsidP="000E124A">
            <w:pPr>
              <w:pStyle w:val="TAR"/>
              <w:rPr>
                <w:sz w:val="16"/>
                <w:szCs w:val="16"/>
              </w:rPr>
            </w:pPr>
          </w:p>
        </w:tc>
        <w:tc>
          <w:tcPr>
            <w:tcW w:w="424" w:type="dxa"/>
            <w:shd w:val="solid" w:color="FFFFFF" w:fill="auto"/>
          </w:tcPr>
          <w:p w14:paraId="3B20F29A" w14:textId="77777777" w:rsidR="000E124A" w:rsidRPr="00481D2D" w:rsidRDefault="000E124A" w:rsidP="000E124A">
            <w:pPr>
              <w:pStyle w:val="TAC"/>
              <w:rPr>
                <w:sz w:val="16"/>
                <w:szCs w:val="16"/>
              </w:rPr>
            </w:pPr>
            <w:r w:rsidRPr="00481D2D">
              <w:rPr>
                <w:sz w:val="16"/>
                <w:szCs w:val="16"/>
              </w:rPr>
              <w:t>F</w:t>
            </w:r>
          </w:p>
        </w:tc>
        <w:tc>
          <w:tcPr>
            <w:tcW w:w="4919" w:type="dxa"/>
            <w:shd w:val="solid" w:color="FFFFFF" w:fill="auto"/>
          </w:tcPr>
          <w:p w14:paraId="7A07E378" w14:textId="77777777" w:rsidR="000E124A" w:rsidRPr="00481D2D" w:rsidRDefault="000E124A" w:rsidP="000E124A">
            <w:pPr>
              <w:pStyle w:val="TAL"/>
              <w:rPr>
                <w:sz w:val="16"/>
                <w:szCs w:val="16"/>
              </w:rPr>
            </w:pPr>
            <w:r w:rsidRPr="00481D2D">
              <w:rPr>
                <w:sz w:val="16"/>
                <w:szCs w:val="16"/>
              </w:rPr>
              <w:t>5GS terminology: PDU session</w:t>
            </w:r>
          </w:p>
        </w:tc>
        <w:tc>
          <w:tcPr>
            <w:tcW w:w="707" w:type="dxa"/>
            <w:shd w:val="solid" w:color="FFFFFF" w:fill="auto"/>
          </w:tcPr>
          <w:p w14:paraId="1BAE7785" w14:textId="77777777" w:rsidR="000E124A" w:rsidRPr="00481D2D" w:rsidRDefault="000E124A" w:rsidP="000E124A">
            <w:pPr>
              <w:pStyle w:val="TAC"/>
              <w:rPr>
                <w:sz w:val="16"/>
                <w:szCs w:val="16"/>
              </w:rPr>
            </w:pPr>
            <w:r w:rsidRPr="00481D2D">
              <w:rPr>
                <w:sz w:val="16"/>
                <w:szCs w:val="16"/>
              </w:rPr>
              <w:t>17.0.0</w:t>
            </w:r>
          </w:p>
        </w:tc>
      </w:tr>
      <w:tr w:rsidR="000E124A" w:rsidRPr="00481D2D" w14:paraId="3F463C16" w14:textId="77777777" w:rsidTr="00F85BBF">
        <w:tc>
          <w:tcPr>
            <w:tcW w:w="798" w:type="dxa"/>
            <w:shd w:val="solid" w:color="FFFFFF" w:fill="auto"/>
          </w:tcPr>
          <w:p w14:paraId="221B19E7" w14:textId="77777777" w:rsidR="000E124A" w:rsidRPr="00481D2D" w:rsidRDefault="000E124A" w:rsidP="000E124A">
            <w:pPr>
              <w:pStyle w:val="TAC"/>
              <w:rPr>
                <w:sz w:val="16"/>
                <w:szCs w:val="16"/>
              </w:rPr>
            </w:pPr>
            <w:r w:rsidRPr="00481D2D">
              <w:rPr>
                <w:sz w:val="16"/>
                <w:szCs w:val="16"/>
              </w:rPr>
              <w:t>2020-09</w:t>
            </w:r>
          </w:p>
        </w:tc>
        <w:tc>
          <w:tcPr>
            <w:tcW w:w="797" w:type="dxa"/>
            <w:shd w:val="solid" w:color="FFFFFF" w:fill="auto"/>
          </w:tcPr>
          <w:p w14:paraId="04BD6A25" w14:textId="77777777" w:rsidR="000E124A" w:rsidRPr="00481D2D" w:rsidRDefault="000E124A" w:rsidP="000E124A">
            <w:pPr>
              <w:pStyle w:val="TAC"/>
              <w:rPr>
                <w:sz w:val="16"/>
                <w:szCs w:val="16"/>
              </w:rPr>
            </w:pPr>
            <w:r w:rsidRPr="00481D2D">
              <w:rPr>
                <w:sz w:val="16"/>
                <w:szCs w:val="16"/>
              </w:rPr>
              <w:t>CT#89e</w:t>
            </w:r>
          </w:p>
        </w:tc>
        <w:tc>
          <w:tcPr>
            <w:tcW w:w="1088" w:type="dxa"/>
            <w:shd w:val="solid" w:color="FFFFFF" w:fill="auto"/>
          </w:tcPr>
          <w:p w14:paraId="719DBBE5" w14:textId="77777777" w:rsidR="000E124A" w:rsidRPr="00481D2D" w:rsidRDefault="000E124A" w:rsidP="000E124A">
            <w:pPr>
              <w:pStyle w:val="TAC"/>
              <w:rPr>
                <w:sz w:val="16"/>
                <w:szCs w:val="16"/>
              </w:rPr>
            </w:pPr>
            <w:r w:rsidRPr="00481D2D">
              <w:rPr>
                <w:sz w:val="16"/>
                <w:szCs w:val="16"/>
              </w:rPr>
              <w:t>CP-202179</w:t>
            </w:r>
          </w:p>
        </w:tc>
        <w:tc>
          <w:tcPr>
            <w:tcW w:w="524" w:type="dxa"/>
            <w:shd w:val="solid" w:color="FFFFFF" w:fill="auto"/>
          </w:tcPr>
          <w:p w14:paraId="4B3E31B5" w14:textId="77777777" w:rsidR="000E124A" w:rsidRPr="00481D2D" w:rsidRDefault="000E124A" w:rsidP="000E124A">
            <w:pPr>
              <w:pStyle w:val="TAL"/>
              <w:rPr>
                <w:sz w:val="16"/>
                <w:szCs w:val="16"/>
              </w:rPr>
            </w:pPr>
            <w:r w:rsidRPr="00481D2D">
              <w:rPr>
                <w:sz w:val="16"/>
                <w:szCs w:val="16"/>
              </w:rPr>
              <w:t>6433</w:t>
            </w:r>
          </w:p>
        </w:tc>
        <w:tc>
          <w:tcPr>
            <w:tcW w:w="424" w:type="dxa"/>
            <w:shd w:val="solid" w:color="FFFFFF" w:fill="auto"/>
          </w:tcPr>
          <w:p w14:paraId="2C05CDCA" w14:textId="77777777" w:rsidR="000E124A" w:rsidRPr="00481D2D" w:rsidRDefault="000E124A" w:rsidP="000E124A">
            <w:pPr>
              <w:pStyle w:val="TAR"/>
              <w:rPr>
                <w:sz w:val="16"/>
                <w:szCs w:val="16"/>
              </w:rPr>
            </w:pPr>
            <w:r w:rsidRPr="00481D2D">
              <w:rPr>
                <w:sz w:val="16"/>
                <w:szCs w:val="16"/>
              </w:rPr>
              <w:t>1</w:t>
            </w:r>
          </w:p>
        </w:tc>
        <w:tc>
          <w:tcPr>
            <w:tcW w:w="424" w:type="dxa"/>
            <w:shd w:val="solid" w:color="FFFFFF" w:fill="auto"/>
          </w:tcPr>
          <w:p w14:paraId="75B47A79" w14:textId="77777777" w:rsidR="000E124A" w:rsidRPr="00481D2D" w:rsidRDefault="000E124A" w:rsidP="000E124A">
            <w:pPr>
              <w:pStyle w:val="TAC"/>
              <w:rPr>
                <w:sz w:val="16"/>
                <w:szCs w:val="16"/>
              </w:rPr>
            </w:pPr>
            <w:r w:rsidRPr="00481D2D">
              <w:rPr>
                <w:sz w:val="16"/>
                <w:szCs w:val="16"/>
              </w:rPr>
              <w:t>F</w:t>
            </w:r>
          </w:p>
        </w:tc>
        <w:tc>
          <w:tcPr>
            <w:tcW w:w="4919" w:type="dxa"/>
            <w:shd w:val="solid" w:color="FFFFFF" w:fill="auto"/>
          </w:tcPr>
          <w:p w14:paraId="27CB67B9" w14:textId="77777777" w:rsidR="000E124A" w:rsidRPr="00481D2D" w:rsidRDefault="000E124A" w:rsidP="000E124A">
            <w:pPr>
              <w:pStyle w:val="TAL"/>
              <w:rPr>
                <w:sz w:val="16"/>
                <w:szCs w:val="16"/>
              </w:rPr>
            </w:pPr>
            <w:r w:rsidRPr="00481D2D">
              <w:rPr>
                <w:sz w:val="16"/>
                <w:szCs w:val="16"/>
              </w:rPr>
              <w:t>Usage of RFC 5688.</w:t>
            </w:r>
          </w:p>
        </w:tc>
        <w:tc>
          <w:tcPr>
            <w:tcW w:w="707" w:type="dxa"/>
            <w:shd w:val="solid" w:color="FFFFFF" w:fill="auto"/>
          </w:tcPr>
          <w:p w14:paraId="4156F01C" w14:textId="77777777" w:rsidR="000E124A" w:rsidRPr="00481D2D" w:rsidRDefault="000E124A" w:rsidP="000E124A">
            <w:pPr>
              <w:pStyle w:val="TAC"/>
              <w:rPr>
                <w:sz w:val="16"/>
                <w:szCs w:val="16"/>
              </w:rPr>
            </w:pPr>
            <w:r w:rsidRPr="00481D2D">
              <w:rPr>
                <w:sz w:val="16"/>
                <w:szCs w:val="16"/>
              </w:rPr>
              <w:t>17.0.0</w:t>
            </w:r>
          </w:p>
        </w:tc>
      </w:tr>
      <w:tr w:rsidR="000E124A" w:rsidRPr="00481D2D" w14:paraId="2C4B1690" w14:textId="77777777" w:rsidTr="00F85BBF">
        <w:tc>
          <w:tcPr>
            <w:tcW w:w="798" w:type="dxa"/>
            <w:shd w:val="solid" w:color="FFFFFF" w:fill="auto"/>
          </w:tcPr>
          <w:p w14:paraId="047BF0A3" w14:textId="77777777" w:rsidR="000E124A" w:rsidRPr="00481D2D" w:rsidRDefault="000E124A" w:rsidP="000E124A">
            <w:pPr>
              <w:pStyle w:val="TAC"/>
              <w:rPr>
                <w:sz w:val="16"/>
                <w:szCs w:val="16"/>
              </w:rPr>
            </w:pPr>
            <w:r w:rsidRPr="00481D2D">
              <w:rPr>
                <w:sz w:val="16"/>
                <w:szCs w:val="16"/>
              </w:rPr>
              <w:t>2020-09</w:t>
            </w:r>
          </w:p>
        </w:tc>
        <w:tc>
          <w:tcPr>
            <w:tcW w:w="797" w:type="dxa"/>
            <w:shd w:val="solid" w:color="FFFFFF" w:fill="auto"/>
          </w:tcPr>
          <w:p w14:paraId="21CB4C1F" w14:textId="77777777" w:rsidR="000E124A" w:rsidRPr="00481D2D" w:rsidRDefault="000E124A" w:rsidP="000E124A">
            <w:pPr>
              <w:pStyle w:val="TAC"/>
              <w:rPr>
                <w:sz w:val="16"/>
                <w:szCs w:val="16"/>
              </w:rPr>
            </w:pPr>
            <w:r w:rsidRPr="00481D2D">
              <w:rPr>
                <w:sz w:val="16"/>
                <w:szCs w:val="16"/>
              </w:rPr>
              <w:t>CT#89e</w:t>
            </w:r>
          </w:p>
        </w:tc>
        <w:tc>
          <w:tcPr>
            <w:tcW w:w="1088" w:type="dxa"/>
            <w:shd w:val="solid" w:color="FFFFFF" w:fill="auto"/>
          </w:tcPr>
          <w:p w14:paraId="0F340FDD" w14:textId="77777777" w:rsidR="000E124A" w:rsidRPr="00481D2D" w:rsidRDefault="000E124A" w:rsidP="000E124A">
            <w:pPr>
              <w:pStyle w:val="TAC"/>
              <w:rPr>
                <w:sz w:val="16"/>
                <w:szCs w:val="16"/>
              </w:rPr>
            </w:pPr>
            <w:r w:rsidRPr="00481D2D">
              <w:rPr>
                <w:sz w:val="16"/>
                <w:szCs w:val="16"/>
              </w:rPr>
              <w:t>CP-202179</w:t>
            </w:r>
          </w:p>
        </w:tc>
        <w:tc>
          <w:tcPr>
            <w:tcW w:w="524" w:type="dxa"/>
            <w:shd w:val="solid" w:color="FFFFFF" w:fill="auto"/>
          </w:tcPr>
          <w:p w14:paraId="5B515984" w14:textId="77777777" w:rsidR="000E124A" w:rsidRPr="00481D2D" w:rsidRDefault="000E124A" w:rsidP="000E124A">
            <w:pPr>
              <w:pStyle w:val="TAL"/>
              <w:rPr>
                <w:sz w:val="16"/>
                <w:szCs w:val="16"/>
              </w:rPr>
            </w:pPr>
            <w:r w:rsidRPr="00481D2D">
              <w:rPr>
                <w:sz w:val="16"/>
                <w:szCs w:val="16"/>
              </w:rPr>
              <w:t>6434</w:t>
            </w:r>
          </w:p>
        </w:tc>
        <w:tc>
          <w:tcPr>
            <w:tcW w:w="424" w:type="dxa"/>
            <w:shd w:val="solid" w:color="FFFFFF" w:fill="auto"/>
          </w:tcPr>
          <w:p w14:paraId="5AE3FAB0" w14:textId="77777777" w:rsidR="000E124A" w:rsidRPr="00481D2D" w:rsidRDefault="000E124A" w:rsidP="000E124A">
            <w:pPr>
              <w:pStyle w:val="TAR"/>
              <w:rPr>
                <w:sz w:val="16"/>
                <w:szCs w:val="16"/>
              </w:rPr>
            </w:pPr>
            <w:r w:rsidRPr="00481D2D">
              <w:rPr>
                <w:sz w:val="16"/>
                <w:szCs w:val="16"/>
              </w:rPr>
              <w:t>1</w:t>
            </w:r>
          </w:p>
        </w:tc>
        <w:tc>
          <w:tcPr>
            <w:tcW w:w="424" w:type="dxa"/>
            <w:shd w:val="solid" w:color="FFFFFF" w:fill="auto"/>
          </w:tcPr>
          <w:p w14:paraId="771514B1" w14:textId="77777777" w:rsidR="000E124A" w:rsidRPr="00481D2D" w:rsidRDefault="000E124A" w:rsidP="000E124A">
            <w:pPr>
              <w:pStyle w:val="TAC"/>
              <w:rPr>
                <w:sz w:val="16"/>
                <w:szCs w:val="16"/>
              </w:rPr>
            </w:pPr>
            <w:r w:rsidRPr="00481D2D">
              <w:rPr>
                <w:sz w:val="16"/>
                <w:szCs w:val="16"/>
              </w:rPr>
              <w:t>B</w:t>
            </w:r>
          </w:p>
        </w:tc>
        <w:tc>
          <w:tcPr>
            <w:tcW w:w="4919" w:type="dxa"/>
            <w:shd w:val="solid" w:color="FFFFFF" w:fill="auto"/>
          </w:tcPr>
          <w:p w14:paraId="7EC7B392" w14:textId="77777777" w:rsidR="000E124A" w:rsidRPr="00481D2D" w:rsidRDefault="000E124A" w:rsidP="000E124A">
            <w:pPr>
              <w:pStyle w:val="TAL"/>
              <w:rPr>
                <w:sz w:val="16"/>
                <w:szCs w:val="16"/>
              </w:rPr>
            </w:pPr>
            <w:r w:rsidRPr="00481D2D">
              <w:rPr>
                <w:sz w:val="16"/>
                <w:szCs w:val="16"/>
              </w:rPr>
              <w:t>EPS fallback indication in SIP</w:t>
            </w:r>
          </w:p>
        </w:tc>
        <w:tc>
          <w:tcPr>
            <w:tcW w:w="707" w:type="dxa"/>
            <w:shd w:val="solid" w:color="FFFFFF" w:fill="auto"/>
          </w:tcPr>
          <w:p w14:paraId="4E40F02F" w14:textId="77777777" w:rsidR="000E124A" w:rsidRPr="00481D2D" w:rsidRDefault="000E124A" w:rsidP="000E124A">
            <w:pPr>
              <w:pStyle w:val="TAC"/>
              <w:rPr>
                <w:sz w:val="16"/>
                <w:szCs w:val="16"/>
              </w:rPr>
            </w:pPr>
            <w:r w:rsidRPr="00481D2D">
              <w:rPr>
                <w:sz w:val="16"/>
                <w:szCs w:val="16"/>
              </w:rPr>
              <w:t>17.0.0</w:t>
            </w:r>
          </w:p>
        </w:tc>
      </w:tr>
      <w:tr w:rsidR="000E124A" w:rsidRPr="00481D2D" w14:paraId="27A40D65" w14:textId="77777777" w:rsidTr="00F85BBF">
        <w:tc>
          <w:tcPr>
            <w:tcW w:w="798" w:type="dxa"/>
            <w:shd w:val="solid" w:color="FFFFFF" w:fill="auto"/>
          </w:tcPr>
          <w:p w14:paraId="57AD63D5" w14:textId="77777777" w:rsidR="000E124A" w:rsidRPr="00481D2D" w:rsidRDefault="000E124A" w:rsidP="000E124A">
            <w:pPr>
              <w:pStyle w:val="TAC"/>
              <w:rPr>
                <w:sz w:val="16"/>
                <w:szCs w:val="16"/>
              </w:rPr>
            </w:pPr>
            <w:r w:rsidRPr="00481D2D">
              <w:rPr>
                <w:sz w:val="16"/>
                <w:szCs w:val="16"/>
              </w:rPr>
              <w:t>2020-09</w:t>
            </w:r>
          </w:p>
        </w:tc>
        <w:tc>
          <w:tcPr>
            <w:tcW w:w="797" w:type="dxa"/>
            <w:shd w:val="solid" w:color="FFFFFF" w:fill="auto"/>
          </w:tcPr>
          <w:p w14:paraId="31DBD432" w14:textId="77777777" w:rsidR="000E124A" w:rsidRPr="00481D2D" w:rsidRDefault="000E124A" w:rsidP="000E124A">
            <w:pPr>
              <w:pStyle w:val="TAC"/>
              <w:rPr>
                <w:sz w:val="16"/>
                <w:szCs w:val="16"/>
              </w:rPr>
            </w:pPr>
            <w:r w:rsidRPr="00481D2D">
              <w:rPr>
                <w:sz w:val="16"/>
                <w:szCs w:val="16"/>
              </w:rPr>
              <w:t>CT#89e</w:t>
            </w:r>
          </w:p>
        </w:tc>
        <w:tc>
          <w:tcPr>
            <w:tcW w:w="1088" w:type="dxa"/>
            <w:shd w:val="solid" w:color="FFFFFF" w:fill="auto"/>
          </w:tcPr>
          <w:p w14:paraId="596858A1" w14:textId="77777777" w:rsidR="000E124A" w:rsidRPr="00481D2D" w:rsidRDefault="000E124A" w:rsidP="000E124A">
            <w:pPr>
              <w:pStyle w:val="TAC"/>
              <w:rPr>
                <w:sz w:val="16"/>
                <w:szCs w:val="16"/>
              </w:rPr>
            </w:pPr>
            <w:r w:rsidRPr="00481D2D">
              <w:rPr>
                <w:sz w:val="16"/>
                <w:szCs w:val="16"/>
              </w:rPr>
              <w:t>CP-202184</w:t>
            </w:r>
          </w:p>
        </w:tc>
        <w:tc>
          <w:tcPr>
            <w:tcW w:w="524" w:type="dxa"/>
            <w:shd w:val="solid" w:color="FFFFFF" w:fill="auto"/>
          </w:tcPr>
          <w:p w14:paraId="131D09DC" w14:textId="77777777" w:rsidR="000E124A" w:rsidRPr="00481D2D" w:rsidRDefault="000E124A" w:rsidP="000E124A">
            <w:pPr>
              <w:pStyle w:val="TAL"/>
              <w:rPr>
                <w:sz w:val="16"/>
                <w:szCs w:val="16"/>
              </w:rPr>
            </w:pPr>
            <w:r w:rsidRPr="00481D2D">
              <w:rPr>
                <w:sz w:val="16"/>
                <w:szCs w:val="16"/>
              </w:rPr>
              <w:t>6437</w:t>
            </w:r>
          </w:p>
        </w:tc>
        <w:tc>
          <w:tcPr>
            <w:tcW w:w="424" w:type="dxa"/>
            <w:shd w:val="solid" w:color="FFFFFF" w:fill="auto"/>
          </w:tcPr>
          <w:p w14:paraId="5C0FE994" w14:textId="77777777" w:rsidR="000E124A" w:rsidRPr="00481D2D" w:rsidRDefault="000E124A" w:rsidP="000E124A">
            <w:pPr>
              <w:pStyle w:val="TAR"/>
              <w:rPr>
                <w:sz w:val="16"/>
                <w:szCs w:val="16"/>
              </w:rPr>
            </w:pPr>
          </w:p>
        </w:tc>
        <w:tc>
          <w:tcPr>
            <w:tcW w:w="424" w:type="dxa"/>
            <w:shd w:val="solid" w:color="FFFFFF" w:fill="auto"/>
          </w:tcPr>
          <w:p w14:paraId="6980B67E" w14:textId="77777777" w:rsidR="000E124A" w:rsidRPr="00481D2D" w:rsidRDefault="000E124A" w:rsidP="000E124A">
            <w:pPr>
              <w:pStyle w:val="TAC"/>
              <w:rPr>
                <w:sz w:val="16"/>
                <w:szCs w:val="16"/>
              </w:rPr>
            </w:pPr>
            <w:r w:rsidRPr="00481D2D">
              <w:rPr>
                <w:sz w:val="16"/>
                <w:szCs w:val="16"/>
              </w:rPr>
              <w:t>F</w:t>
            </w:r>
          </w:p>
        </w:tc>
        <w:tc>
          <w:tcPr>
            <w:tcW w:w="4919" w:type="dxa"/>
            <w:shd w:val="solid" w:color="FFFFFF" w:fill="auto"/>
          </w:tcPr>
          <w:p w14:paraId="09E5F6EA" w14:textId="77777777" w:rsidR="000E124A" w:rsidRPr="00481D2D" w:rsidRDefault="000E124A" w:rsidP="000E124A">
            <w:pPr>
              <w:pStyle w:val="TAL"/>
              <w:rPr>
                <w:sz w:val="16"/>
                <w:szCs w:val="16"/>
              </w:rPr>
            </w:pPr>
            <w:r w:rsidRPr="00481D2D">
              <w:rPr>
                <w:sz w:val="16"/>
                <w:szCs w:val="16"/>
              </w:rPr>
              <w:t>Fix reference for uniform resource identifier</w:t>
            </w:r>
          </w:p>
        </w:tc>
        <w:tc>
          <w:tcPr>
            <w:tcW w:w="707" w:type="dxa"/>
            <w:shd w:val="solid" w:color="FFFFFF" w:fill="auto"/>
          </w:tcPr>
          <w:p w14:paraId="563E1B24" w14:textId="77777777" w:rsidR="000E124A" w:rsidRPr="00481D2D" w:rsidRDefault="000E124A" w:rsidP="000E124A">
            <w:pPr>
              <w:pStyle w:val="TAC"/>
              <w:rPr>
                <w:sz w:val="16"/>
                <w:szCs w:val="16"/>
              </w:rPr>
            </w:pPr>
            <w:r w:rsidRPr="00481D2D">
              <w:rPr>
                <w:sz w:val="16"/>
                <w:szCs w:val="16"/>
              </w:rPr>
              <w:t>17.0.0</w:t>
            </w:r>
          </w:p>
        </w:tc>
      </w:tr>
      <w:tr w:rsidR="000E124A" w:rsidRPr="00481D2D" w14:paraId="52D5F0F7" w14:textId="77777777" w:rsidTr="00F85BBF">
        <w:tc>
          <w:tcPr>
            <w:tcW w:w="798" w:type="dxa"/>
            <w:shd w:val="solid" w:color="FFFFFF" w:fill="auto"/>
          </w:tcPr>
          <w:p w14:paraId="5BA2A2F2" w14:textId="77777777" w:rsidR="000E124A" w:rsidRPr="00481D2D" w:rsidRDefault="000E124A" w:rsidP="000E124A">
            <w:pPr>
              <w:pStyle w:val="TAC"/>
              <w:rPr>
                <w:sz w:val="16"/>
                <w:szCs w:val="16"/>
              </w:rPr>
            </w:pPr>
            <w:r w:rsidRPr="00481D2D">
              <w:rPr>
                <w:sz w:val="16"/>
                <w:szCs w:val="16"/>
              </w:rPr>
              <w:t>2020-09</w:t>
            </w:r>
          </w:p>
        </w:tc>
        <w:tc>
          <w:tcPr>
            <w:tcW w:w="797" w:type="dxa"/>
            <w:shd w:val="solid" w:color="FFFFFF" w:fill="auto"/>
          </w:tcPr>
          <w:p w14:paraId="09521428" w14:textId="77777777" w:rsidR="000E124A" w:rsidRPr="00481D2D" w:rsidRDefault="000E124A" w:rsidP="000E124A">
            <w:pPr>
              <w:pStyle w:val="TAC"/>
              <w:rPr>
                <w:sz w:val="16"/>
                <w:szCs w:val="16"/>
              </w:rPr>
            </w:pPr>
            <w:r w:rsidRPr="00481D2D">
              <w:rPr>
                <w:sz w:val="16"/>
                <w:szCs w:val="16"/>
              </w:rPr>
              <w:t>CT#89e</w:t>
            </w:r>
          </w:p>
        </w:tc>
        <w:tc>
          <w:tcPr>
            <w:tcW w:w="1088" w:type="dxa"/>
            <w:shd w:val="solid" w:color="FFFFFF" w:fill="auto"/>
          </w:tcPr>
          <w:p w14:paraId="2CDBE7C6" w14:textId="77777777" w:rsidR="000E124A" w:rsidRPr="00481D2D" w:rsidRDefault="000E124A" w:rsidP="000E124A">
            <w:pPr>
              <w:pStyle w:val="TAC"/>
              <w:rPr>
                <w:sz w:val="16"/>
                <w:szCs w:val="16"/>
              </w:rPr>
            </w:pPr>
            <w:r w:rsidRPr="00481D2D">
              <w:rPr>
                <w:sz w:val="16"/>
                <w:szCs w:val="16"/>
              </w:rPr>
              <w:t>CP-202184</w:t>
            </w:r>
          </w:p>
        </w:tc>
        <w:tc>
          <w:tcPr>
            <w:tcW w:w="524" w:type="dxa"/>
            <w:shd w:val="solid" w:color="FFFFFF" w:fill="auto"/>
          </w:tcPr>
          <w:p w14:paraId="0B5754F9" w14:textId="77777777" w:rsidR="000E124A" w:rsidRPr="00481D2D" w:rsidRDefault="000E124A" w:rsidP="000E124A">
            <w:pPr>
              <w:pStyle w:val="TAL"/>
              <w:rPr>
                <w:sz w:val="16"/>
                <w:szCs w:val="16"/>
              </w:rPr>
            </w:pPr>
            <w:r w:rsidRPr="00481D2D">
              <w:rPr>
                <w:sz w:val="16"/>
                <w:szCs w:val="16"/>
              </w:rPr>
              <w:t>6438</w:t>
            </w:r>
          </w:p>
        </w:tc>
        <w:tc>
          <w:tcPr>
            <w:tcW w:w="424" w:type="dxa"/>
            <w:shd w:val="solid" w:color="FFFFFF" w:fill="auto"/>
          </w:tcPr>
          <w:p w14:paraId="30639738" w14:textId="77777777" w:rsidR="000E124A" w:rsidRPr="00481D2D" w:rsidRDefault="000E124A" w:rsidP="000E124A">
            <w:pPr>
              <w:pStyle w:val="TAR"/>
              <w:rPr>
                <w:sz w:val="16"/>
                <w:szCs w:val="16"/>
              </w:rPr>
            </w:pPr>
            <w:r w:rsidRPr="00481D2D">
              <w:rPr>
                <w:sz w:val="16"/>
                <w:szCs w:val="16"/>
              </w:rPr>
              <w:t>2</w:t>
            </w:r>
          </w:p>
        </w:tc>
        <w:tc>
          <w:tcPr>
            <w:tcW w:w="424" w:type="dxa"/>
            <w:shd w:val="solid" w:color="FFFFFF" w:fill="auto"/>
          </w:tcPr>
          <w:p w14:paraId="77AD131C" w14:textId="77777777" w:rsidR="000E124A" w:rsidRPr="00481D2D" w:rsidRDefault="000E124A" w:rsidP="000E124A">
            <w:pPr>
              <w:pStyle w:val="TAC"/>
              <w:rPr>
                <w:sz w:val="16"/>
                <w:szCs w:val="16"/>
              </w:rPr>
            </w:pPr>
            <w:r w:rsidRPr="00481D2D">
              <w:rPr>
                <w:sz w:val="16"/>
                <w:szCs w:val="16"/>
              </w:rPr>
              <w:t>B</w:t>
            </w:r>
          </w:p>
        </w:tc>
        <w:tc>
          <w:tcPr>
            <w:tcW w:w="4919" w:type="dxa"/>
            <w:shd w:val="solid" w:color="FFFFFF" w:fill="auto"/>
          </w:tcPr>
          <w:p w14:paraId="45C31C39" w14:textId="77777777" w:rsidR="000E124A" w:rsidRPr="00481D2D" w:rsidRDefault="000E124A" w:rsidP="000E124A">
            <w:pPr>
              <w:pStyle w:val="TAL"/>
              <w:rPr>
                <w:sz w:val="16"/>
                <w:szCs w:val="16"/>
              </w:rPr>
            </w:pPr>
            <w:r w:rsidRPr="00481D2D">
              <w:rPr>
                <w:sz w:val="16"/>
                <w:szCs w:val="16"/>
              </w:rPr>
              <w:t>New SDP a=content value for video announcement</w:t>
            </w:r>
          </w:p>
        </w:tc>
        <w:tc>
          <w:tcPr>
            <w:tcW w:w="707" w:type="dxa"/>
            <w:shd w:val="solid" w:color="FFFFFF" w:fill="auto"/>
          </w:tcPr>
          <w:p w14:paraId="691E84B5" w14:textId="77777777" w:rsidR="000E124A" w:rsidRPr="00481D2D" w:rsidRDefault="000E124A" w:rsidP="000E124A">
            <w:pPr>
              <w:pStyle w:val="TAC"/>
              <w:rPr>
                <w:sz w:val="16"/>
                <w:szCs w:val="16"/>
              </w:rPr>
            </w:pPr>
            <w:r w:rsidRPr="00481D2D">
              <w:rPr>
                <w:sz w:val="16"/>
                <w:szCs w:val="16"/>
              </w:rPr>
              <w:t>17.0.0</w:t>
            </w:r>
          </w:p>
        </w:tc>
      </w:tr>
      <w:tr w:rsidR="007E797F" w:rsidRPr="00481D2D" w14:paraId="71604C80" w14:textId="77777777" w:rsidTr="00F85BBF">
        <w:tc>
          <w:tcPr>
            <w:tcW w:w="798" w:type="dxa"/>
            <w:shd w:val="solid" w:color="FFFFFF" w:fill="auto"/>
          </w:tcPr>
          <w:p w14:paraId="748A0C11" w14:textId="77777777" w:rsidR="007E797F" w:rsidRPr="00481D2D" w:rsidRDefault="007E797F" w:rsidP="000E124A">
            <w:pPr>
              <w:pStyle w:val="TAC"/>
              <w:rPr>
                <w:sz w:val="16"/>
                <w:szCs w:val="16"/>
              </w:rPr>
            </w:pPr>
            <w:r w:rsidRPr="00481D2D">
              <w:rPr>
                <w:sz w:val="16"/>
                <w:szCs w:val="16"/>
              </w:rPr>
              <w:t>2020-12</w:t>
            </w:r>
          </w:p>
        </w:tc>
        <w:tc>
          <w:tcPr>
            <w:tcW w:w="797" w:type="dxa"/>
            <w:shd w:val="solid" w:color="FFFFFF" w:fill="auto"/>
          </w:tcPr>
          <w:p w14:paraId="6EFDEE4B" w14:textId="77777777" w:rsidR="007E797F" w:rsidRPr="00481D2D" w:rsidRDefault="007E797F" w:rsidP="000E124A">
            <w:pPr>
              <w:pStyle w:val="TAC"/>
              <w:rPr>
                <w:sz w:val="16"/>
                <w:szCs w:val="16"/>
              </w:rPr>
            </w:pPr>
            <w:r w:rsidRPr="00481D2D">
              <w:rPr>
                <w:sz w:val="16"/>
                <w:szCs w:val="16"/>
              </w:rPr>
              <w:t>CT#90e</w:t>
            </w:r>
          </w:p>
        </w:tc>
        <w:tc>
          <w:tcPr>
            <w:tcW w:w="1088" w:type="dxa"/>
            <w:shd w:val="solid" w:color="FFFFFF" w:fill="auto"/>
          </w:tcPr>
          <w:p w14:paraId="1EABB8D8" w14:textId="77777777" w:rsidR="007E797F" w:rsidRPr="00481D2D" w:rsidRDefault="007E797F" w:rsidP="000E124A">
            <w:pPr>
              <w:pStyle w:val="TAC"/>
              <w:rPr>
                <w:sz w:val="16"/>
                <w:szCs w:val="16"/>
              </w:rPr>
            </w:pPr>
            <w:r w:rsidRPr="00481D2D">
              <w:rPr>
                <w:sz w:val="16"/>
                <w:szCs w:val="16"/>
              </w:rPr>
              <w:t>CP-203214</w:t>
            </w:r>
          </w:p>
        </w:tc>
        <w:tc>
          <w:tcPr>
            <w:tcW w:w="524" w:type="dxa"/>
            <w:shd w:val="solid" w:color="FFFFFF" w:fill="auto"/>
          </w:tcPr>
          <w:p w14:paraId="3CDF0B37" w14:textId="77777777" w:rsidR="007E797F" w:rsidRPr="00481D2D" w:rsidRDefault="007E797F" w:rsidP="000E124A">
            <w:pPr>
              <w:pStyle w:val="TAL"/>
              <w:rPr>
                <w:sz w:val="16"/>
                <w:szCs w:val="16"/>
              </w:rPr>
            </w:pPr>
            <w:r w:rsidRPr="00481D2D">
              <w:rPr>
                <w:sz w:val="16"/>
                <w:szCs w:val="16"/>
              </w:rPr>
              <w:t>6439</w:t>
            </w:r>
          </w:p>
        </w:tc>
        <w:tc>
          <w:tcPr>
            <w:tcW w:w="424" w:type="dxa"/>
            <w:shd w:val="solid" w:color="FFFFFF" w:fill="auto"/>
          </w:tcPr>
          <w:p w14:paraId="53BE012A" w14:textId="77777777" w:rsidR="007E797F" w:rsidRPr="00481D2D" w:rsidRDefault="007E797F" w:rsidP="000E124A">
            <w:pPr>
              <w:pStyle w:val="TAR"/>
              <w:rPr>
                <w:sz w:val="16"/>
                <w:szCs w:val="16"/>
              </w:rPr>
            </w:pPr>
            <w:r w:rsidRPr="00481D2D">
              <w:rPr>
                <w:sz w:val="16"/>
                <w:szCs w:val="16"/>
              </w:rPr>
              <w:t>4</w:t>
            </w:r>
          </w:p>
        </w:tc>
        <w:tc>
          <w:tcPr>
            <w:tcW w:w="424" w:type="dxa"/>
            <w:shd w:val="solid" w:color="FFFFFF" w:fill="auto"/>
          </w:tcPr>
          <w:p w14:paraId="3B3F8D56" w14:textId="77777777" w:rsidR="007E797F" w:rsidRPr="00481D2D" w:rsidRDefault="007E797F" w:rsidP="000E124A">
            <w:pPr>
              <w:pStyle w:val="TAC"/>
              <w:rPr>
                <w:sz w:val="16"/>
                <w:szCs w:val="16"/>
              </w:rPr>
            </w:pPr>
            <w:r w:rsidRPr="00481D2D">
              <w:rPr>
                <w:sz w:val="16"/>
                <w:szCs w:val="16"/>
              </w:rPr>
              <w:t>F</w:t>
            </w:r>
          </w:p>
        </w:tc>
        <w:tc>
          <w:tcPr>
            <w:tcW w:w="4919" w:type="dxa"/>
            <w:shd w:val="solid" w:color="FFFFFF" w:fill="auto"/>
          </w:tcPr>
          <w:p w14:paraId="101DF75C" w14:textId="77777777" w:rsidR="007E797F" w:rsidRPr="00481D2D" w:rsidRDefault="007E797F" w:rsidP="000E124A">
            <w:pPr>
              <w:pStyle w:val="TAL"/>
              <w:rPr>
                <w:sz w:val="16"/>
                <w:szCs w:val="16"/>
              </w:rPr>
            </w:pPr>
            <w:r w:rsidRPr="00481D2D">
              <w:rPr>
                <w:sz w:val="16"/>
                <w:szCs w:val="16"/>
              </w:rPr>
              <w:t>Correction to anonymous emergency calls</w:t>
            </w:r>
          </w:p>
        </w:tc>
        <w:tc>
          <w:tcPr>
            <w:tcW w:w="707" w:type="dxa"/>
            <w:shd w:val="solid" w:color="FFFFFF" w:fill="auto"/>
          </w:tcPr>
          <w:p w14:paraId="68A7331A" w14:textId="77777777" w:rsidR="007E797F" w:rsidRPr="00481D2D" w:rsidRDefault="007E797F" w:rsidP="000E124A">
            <w:pPr>
              <w:pStyle w:val="TAC"/>
              <w:rPr>
                <w:sz w:val="16"/>
                <w:szCs w:val="16"/>
              </w:rPr>
            </w:pPr>
            <w:r w:rsidRPr="00481D2D">
              <w:rPr>
                <w:sz w:val="16"/>
                <w:szCs w:val="16"/>
              </w:rPr>
              <w:t>17.1.0</w:t>
            </w:r>
          </w:p>
        </w:tc>
      </w:tr>
      <w:tr w:rsidR="00AF6774" w:rsidRPr="00481D2D" w14:paraId="1C11F6B4" w14:textId="77777777" w:rsidTr="00F85BBF">
        <w:tc>
          <w:tcPr>
            <w:tcW w:w="798" w:type="dxa"/>
            <w:shd w:val="solid" w:color="FFFFFF" w:fill="auto"/>
          </w:tcPr>
          <w:p w14:paraId="1663C576" w14:textId="77777777" w:rsidR="00AF6774" w:rsidRPr="00481D2D" w:rsidRDefault="00AF6774" w:rsidP="00AF6774">
            <w:pPr>
              <w:pStyle w:val="TAC"/>
              <w:rPr>
                <w:sz w:val="16"/>
                <w:szCs w:val="16"/>
              </w:rPr>
            </w:pPr>
            <w:r w:rsidRPr="00481D2D">
              <w:rPr>
                <w:sz w:val="16"/>
                <w:szCs w:val="16"/>
              </w:rPr>
              <w:t>2020-12</w:t>
            </w:r>
          </w:p>
        </w:tc>
        <w:tc>
          <w:tcPr>
            <w:tcW w:w="797" w:type="dxa"/>
            <w:shd w:val="solid" w:color="FFFFFF" w:fill="auto"/>
          </w:tcPr>
          <w:p w14:paraId="0C9AF632" w14:textId="77777777" w:rsidR="00AF6774" w:rsidRPr="00481D2D" w:rsidRDefault="00AF6774" w:rsidP="00AF6774">
            <w:pPr>
              <w:pStyle w:val="TAC"/>
              <w:rPr>
                <w:sz w:val="16"/>
                <w:szCs w:val="16"/>
              </w:rPr>
            </w:pPr>
            <w:r w:rsidRPr="00481D2D">
              <w:rPr>
                <w:sz w:val="16"/>
                <w:szCs w:val="16"/>
              </w:rPr>
              <w:t>CT#90e</w:t>
            </w:r>
          </w:p>
        </w:tc>
        <w:tc>
          <w:tcPr>
            <w:tcW w:w="1088" w:type="dxa"/>
            <w:shd w:val="solid" w:color="FFFFFF" w:fill="auto"/>
          </w:tcPr>
          <w:p w14:paraId="2FE383BA" w14:textId="77777777" w:rsidR="00AF6774" w:rsidRPr="00481D2D" w:rsidRDefault="00AF6774" w:rsidP="00AF6774">
            <w:pPr>
              <w:pStyle w:val="TAC"/>
              <w:rPr>
                <w:sz w:val="16"/>
                <w:szCs w:val="16"/>
              </w:rPr>
            </w:pPr>
            <w:r w:rsidRPr="00481D2D">
              <w:rPr>
                <w:sz w:val="16"/>
                <w:szCs w:val="16"/>
              </w:rPr>
              <w:t>CP-203206</w:t>
            </w:r>
          </w:p>
        </w:tc>
        <w:tc>
          <w:tcPr>
            <w:tcW w:w="524" w:type="dxa"/>
            <w:shd w:val="solid" w:color="FFFFFF" w:fill="auto"/>
          </w:tcPr>
          <w:p w14:paraId="46414CD0" w14:textId="77777777" w:rsidR="00AF6774" w:rsidRPr="00481D2D" w:rsidRDefault="00AF6774" w:rsidP="00AF6774">
            <w:pPr>
              <w:pStyle w:val="TAL"/>
              <w:rPr>
                <w:sz w:val="16"/>
                <w:szCs w:val="16"/>
              </w:rPr>
            </w:pPr>
            <w:r w:rsidRPr="00481D2D">
              <w:rPr>
                <w:sz w:val="16"/>
                <w:szCs w:val="16"/>
              </w:rPr>
              <w:t>6441</w:t>
            </w:r>
          </w:p>
        </w:tc>
        <w:tc>
          <w:tcPr>
            <w:tcW w:w="424" w:type="dxa"/>
            <w:shd w:val="solid" w:color="FFFFFF" w:fill="auto"/>
          </w:tcPr>
          <w:p w14:paraId="522CA406" w14:textId="77777777" w:rsidR="00AF6774" w:rsidRPr="00481D2D" w:rsidRDefault="00AF6774" w:rsidP="00AF6774">
            <w:pPr>
              <w:pStyle w:val="TAR"/>
              <w:rPr>
                <w:sz w:val="16"/>
                <w:szCs w:val="16"/>
              </w:rPr>
            </w:pPr>
          </w:p>
        </w:tc>
        <w:tc>
          <w:tcPr>
            <w:tcW w:w="424" w:type="dxa"/>
            <w:shd w:val="solid" w:color="FFFFFF" w:fill="auto"/>
          </w:tcPr>
          <w:p w14:paraId="159D5991" w14:textId="77777777" w:rsidR="00AF6774" w:rsidRPr="00481D2D" w:rsidRDefault="00AF6774" w:rsidP="00AF6774">
            <w:pPr>
              <w:pStyle w:val="TAC"/>
              <w:rPr>
                <w:sz w:val="16"/>
                <w:szCs w:val="16"/>
              </w:rPr>
            </w:pPr>
            <w:r w:rsidRPr="00481D2D">
              <w:rPr>
                <w:sz w:val="16"/>
                <w:szCs w:val="16"/>
              </w:rPr>
              <w:t>A</w:t>
            </w:r>
          </w:p>
        </w:tc>
        <w:tc>
          <w:tcPr>
            <w:tcW w:w="4919" w:type="dxa"/>
            <w:shd w:val="solid" w:color="FFFFFF" w:fill="auto"/>
          </w:tcPr>
          <w:p w14:paraId="5081CBEB" w14:textId="77777777" w:rsidR="00AF6774" w:rsidRPr="00481D2D" w:rsidRDefault="00AF6774" w:rsidP="00AF6774">
            <w:pPr>
              <w:pStyle w:val="TAL"/>
              <w:rPr>
                <w:sz w:val="16"/>
                <w:szCs w:val="16"/>
              </w:rPr>
            </w:pPr>
            <w:r w:rsidRPr="00481D2D">
              <w:rPr>
                <w:sz w:val="16"/>
                <w:szCs w:val="16"/>
              </w:rPr>
              <w:t>Resolve ENs for RLOS session setup</w:t>
            </w:r>
          </w:p>
        </w:tc>
        <w:tc>
          <w:tcPr>
            <w:tcW w:w="707" w:type="dxa"/>
            <w:shd w:val="solid" w:color="FFFFFF" w:fill="auto"/>
          </w:tcPr>
          <w:p w14:paraId="1E78D1B6" w14:textId="77777777" w:rsidR="00AF6774" w:rsidRPr="00481D2D" w:rsidRDefault="00AF6774" w:rsidP="00AF6774">
            <w:pPr>
              <w:pStyle w:val="TAC"/>
              <w:rPr>
                <w:sz w:val="16"/>
                <w:szCs w:val="16"/>
              </w:rPr>
            </w:pPr>
            <w:r w:rsidRPr="00481D2D">
              <w:rPr>
                <w:sz w:val="16"/>
                <w:szCs w:val="16"/>
              </w:rPr>
              <w:t>17.1.0</w:t>
            </w:r>
          </w:p>
        </w:tc>
      </w:tr>
      <w:tr w:rsidR="00AF6774" w:rsidRPr="00481D2D" w14:paraId="53E6E71B" w14:textId="77777777" w:rsidTr="00F85BBF">
        <w:tc>
          <w:tcPr>
            <w:tcW w:w="798" w:type="dxa"/>
            <w:shd w:val="solid" w:color="FFFFFF" w:fill="auto"/>
          </w:tcPr>
          <w:p w14:paraId="78322B15" w14:textId="77777777" w:rsidR="00AF6774" w:rsidRPr="00481D2D" w:rsidRDefault="00AF6774" w:rsidP="00AF6774">
            <w:pPr>
              <w:pStyle w:val="TAC"/>
              <w:rPr>
                <w:sz w:val="16"/>
                <w:szCs w:val="16"/>
              </w:rPr>
            </w:pPr>
            <w:r w:rsidRPr="00481D2D">
              <w:rPr>
                <w:sz w:val="16"/>
                <w:szCs w:val="16"/>
              </w:rPr>
              <w:t>2020-12</w:t>
            </w:r>
          </w:p>
        </w:tc>
        <w:tc>
          <w:tcPr>
            <w:tcW w:w="797" w:type="dxa"/>
            <w:shd w:val="solid" w:color="FFFFFF" w:fill="auto"/>
          </w:tcPr>
          <w:p w14:paraId="37ABC0B6" w14:textId="77777777" w:rsidR="00AF6774" w:rsidRPr="00481D2D" w:rsidRDefault="00AF6774" w:rsidP="00AF6774">
            <w:pPr>
              <w:pStyle w:val="TAC"/>
              <w:rPr>
                <w:sz w:val="16"/>
                <w:szCs w:val="16"/>
              </w:rPr>
            </w:pPr>
            <w:r w:rsidRPr="00481D2D">
              <w:rPr>
                <w:sz w:val="16"/>
                <w:szCs w:val="16"/>
              </w:rPr>
              <w:t>CT#90e</w:t>
            </w:r>
          </w:p>
        </w:tc>
        <w:tc>
          <w:tcPr>
            <w:tcW w:w="1088" w:type="dxa"/>
            <w:shd w:val="solid" w:color="FFFFFF" w:fill="auto"/>
          </w:tcPr>
          <w:p w14:paraId="530CD82A" w14:textId="77777777" w:rsidR="00AF6774" w:rsidRPr="00481D2D" w:rsidRDefault="00AF6774" w:rsidP="00AF6774">
            <w:pPr>
              <w:pStyle w:val="TAC"/>
              <w:rPr>
                <w:sz w:val="16"/>
                <w:szCs w:val="16"/>
              </w:rPr>
            </w:pPr>
            <w:r w:rsidRPr="00481D2D">
              <w:rPr>
                <w:sz w:val="16"/>
                <w:szCs w:val="16"/>
              </w:rPr>
              <w:t>CP-203214</w:t>
            </w:r>
          </w:p>
        </w:tc>
        <w:tc>
          <w:tcPr>
            <w:tcW w:w="524" w:type="dxa"/>
            <w:shd w:val="solid" w:color="FFFFFF" w:fill="auto"/>
          </w:tcPr>
          <w:p w14:paraId="2ECD9921" w14:textId="77777777" w:rsidR="00AF6774" w:rsidRPr="00481D2D" w:rsidRDefault="00AF6774" w:rsidP="00AF6774">
            <w:pPr>
              <w:pStyle w:val="TAL"/>
              <w:rPr>
                <w:sz w:val="16"/>
                <w:szCs w:val="16"/>
              </w:rPr>
            </w:pPr>
            <w:r w:rsidRPr="00481D2D">
              <w:rPr>
                <w:sz w:val="16"/>
                <w:szCs w:val="16"/>
              </w:rPr>
              <w:t>6442</w:t>
            </w:r>
          </w:p>
        </w:tc>
        <w:tc>
          <w:tcPr>
            <w:tcW w:w="424" w:type="dxa"/>
            <w:shd w:val="solid" w:color="FFFFFF" w:fill="auto"/>
          </w:tcPr>
          <w:p w14:paraId="2078409C" w14:textId="77777777" w:rsidR="00AF6774" w:rsidRPr="00481D2D" w:rsidRDefault="00AF6774" w:rsidP="00AF6774">
            <w:pPr>
              <w:pStyle w:val="TAR"/>
              <w:rPr>
                <w:sz w:val="16"/>
                <w:szCs w:val="16"/>
              </w:rPr>
            </w:pPr>
          </w:p>
        </w:tc>
        <w:tc>
          <w:tcPr>
            <w:tcW w:w="424" w:type="dxa"/>
            <w:shd w:val="solid" w:color="FFFFFF" w:fill="auto"/>
          </w:tcPr>
          <w:p w14:paraId="40536E4C" w14:textId="77777777" w:rsidR="00AF6774" w:rsidRPr="00481D2D" w:rsidRDefault="00AF6774" w:rsidP="00AF6774">
            <w:pPr>
              <w:pStyle w:val="TAC"/>
              <w:rPr>
                <w:sz w:val="16"/>
                <w:szCs w:val="16"/>
              </w:rPr>
            </w:pPr>
            <w:r w:rsidRPr="00481D2D">
              <w:rPr>
                <w:sz w:val="16"/>
                <w:szCs w:val="16"/>
              </w:rPr>
              <w:t>F</w:t>
            </w:r>
          </w:p>
        </w:tc>
        <w:tc>
          <w:tcPr>
            <w:tcW w:w="4919" w:type="dxa"/>
            <w:shd w:val="solid" w:color="FFFFFF" w:fill="auto"/>
          </w:tcPr>
          <w:p w14:paraId="5BBB3A57" w14:textId="77777777" w:rsidR="00AF6774" w:rsidRPr="00481D2D" w:rsidRDefault="00AF6774" w:rsidP="00AF6774">
            <w:pPr>
              <w:pStyle w:val="TAL"/>
              <w:rPr>
                <w:sz w:val="16"/>
                <w:szCs w:val="16"/>
              </w:rPr>
            </w:pPr>
            <w:r w:rsidRPr="00481D2D">
              <w:rPr>
                <w:sz w:val="16"/>
                <w:szCs w:val="16"/>
              </w:rPr>
              <w:t>Correction in the P-CSCF operation upon recipt of REGISTER request for RLOS</w:t>
            </w:r>
          </w:p>
        </w:tc>
        <w:tc>
          <w:tcPr>
            <w:tcW w:w="707" w:type="dxa"/>
            <w:shd w:val="solid" w:color="FFFFFF" w:fill="auto"/>
          </w:tcPr>
          <w:p w14:paraId="38BA088D" w14:textId="77777777" w:rsidR="00AF6774" w:rsidRPr="00481D2D" w:rsidRDefault="00AF6774" w:rsidP="00AF6774">
            <w:pPr>
              <w:pStyle w:val="TAC"/>
              <w:rPr>
                <w:sz w:val="16"/>
                <w:szCs w:val="16"/>
              </w:rPr>
            </w:pPr>
            <w:r w:rsidRPr="00481D2D">
              <w:rPr>
                <w:sz w:val="16"/>
                <w:szCs w:val="16"/>
              </w:rPr>
              <w:t>17.1.0</w:t>
            </w:r>
          </w:p>
        </w:tc>
      </w:tr>
      <w:tr w:rsidR="00AF6774" w:rsidRPr="00481D2D" w14:paraId="715AAC87" w14:textId="77777777" w:rsidTr="00F85BBF">
        <w:tc>
          <w:tcPr>
            <w:tcW w:w="798" w:type="dxa"/>
            <w:shd w:val="solid" w:color="FFFFFF" w:fill="auto"/>
          </w:tcPr>
          <w:p w14:paraId="5C3CE780" w14:textId="77777777" w:rsidR="00AF6774" w:rsidRPr="00481D2D" w:rsidRDefault="00AF6774" w:rsidP="00AF6774">
            <w:pPr>
              <w:pStyle w:val="TAC"/>
              <w:rPr>
                <w:sz w:val="16"/>
                <w:szCs w:val="16"/>
              </w:rPr>
            </w:pPr>
            <w:r w:rsidRPr="00481D2D">
              <w:rPr>
                <w:sz w:val="16"/>
                <w:szCs w:val="16"/>
              </w:rPr>
              <w:t>2020-12</w:t>
            </w:r>
          </w:p>
        </w:tc>
        <w:tc>
          <w:tcPr>
            <w:tcW w:w="797" w:type="dxa"/>
            <w:shd w:val="solid" w:color="FFFFFF" w:fill="auto"/>
          </w:tcPr>
          <w:p w14:paraId="2789FA89" w14:textId="77777777" w:rsidR="00AF6774" w:rsidRPr="00481D2D" w:rsidRDefault="00AF6774" w:rsidP="00AF6774">
            <w:pPr>
              <w:pStyle w:val="TAC"/>
              <w:rPr>
                <w:sz w:val="16"/>
                <w:szCs w:val="16"/>
              </w:rPr>
            </w:pPr>
            <w:r w:rsidRPr="00481D2D">
              <w:rPr>
                <w:sz w:val="16"/>
                <w:szCs w:val="16"/>
              </w:rPr>
              <w:t>CT#90e</w:t>
            </w:r>
          </w:p>
        </w:tc>
        <w:tc>
          <w:tcPr>
            <w:tcW w:w="1088" w:type="dxa"/>
            <w:shd w:val="solid" w:color="FFFFFF" w:fill="auto"/>
          </w:tcPr>
          <w:p w14:paraId="735D15DC" w14:textId="77777777" w:rsidR="00AF6774" w:rsidRPr="00481D2D" w:rsidRDefault="00AF6774" w:rsidP="00AF6774">
            <w:pPr>
              <w:pStyle w:val="TAC"/>
              <w:rPr>
                <w:sz w:val="16"/>
                <w:szCs w:val="16"/>
              </w:rPr>
            </w:pPr>
            <w:r w:rsidRPr="00481D2D">
              <w:rPr>
                <w:sz w:val="16"/>
                <w:szCs w:val="16"/>
              </w:rPr>
              <w:t>CP-203193</w:t>
            </w:r>
          </w:p>
        </w:tc>
        <w:tc>
          <w:tcPr>
            <w:tcW w:w="524" w:type="dxa"/>
            <w:shd w:val="solid" w:color="FFFFFF" w:fill="auto"/>
          </w:tcPr>
          <w:p w14:paraId="551C8CAF" w14:textId="77777777" w:rsidR="00AF6774" w:rsidRPr="00481D2D" w:rsidRDefault="00AF6774" w:rsidP="00AF6774">
            <w:pPr>
              <w:pStyle w:val="TAL"/>
              <w:rPr>
                <w:sz w:val="16"/>
                <w:szCs w:val="16"/>
              </w:rPr>
            </w:pPr>
            <w:r w:rsidRPr="00481D2D">
              <w:rPr>
                <w:sz w:val="16"/>
                <w:szCs w:val="16"/>
              </w:rPr>
              <w:t>6446</w:t>
            </w:r>
          </w:p>
        </w:tc>
        <w:tc>
          <w:tcPr>
            <w:tcW w:w="424" w:type="dxa"/>
            <w:shd w:val="solid" w:color="FFFFFF" w:fill="auto"/>
          </w:tcPr>
          <w:p w14:paraId="434E07D7" w14:textId="77777777" w:rsidR="00AF6774" w:rsidRPr="00481D2D" w:rsidRDefault="00AF6774" w:rsidP="00AF6774">
            <w:pPr>
              <w:pStyle w:val="TAR"/>
              <w:rPr>
                <w:sz w:val="16"/>
                <w:szCs w:val="16"/>
              </w:rPr>
            </w:pPr>
            <w:r w:rsidRPr="00481D2D">
              <w:rPr>
                <w:sz w:val="16"/>
                <w:szCs w:val="16"/>
              </w:rPr>
              <w:t>1</w:t>
            </w:r>
          </w:p>
        </w:tc>
        <w:tc>
          <w:tcPr>
            <w:tcW w:w="424" w:type="dxa"/>
            <w:shd w:val="solid" w:color="FFFFFF" w:fill="auto"/>
          </w:tcPr>
          <w:p w14:paraId="238F9D05" w14:textId="77777777" w:rsidR="00AF6774" w:rsidRPr="00481D2D" w:rsidRDefault="00AF6774" w:rsidP="00AF6774">
            <w:pPr>
              <w:pStyle w:val="TAC"/>
              <w:rPr>
                <w:sz w:val="16"/>
                <w:szCs w:val="16"/>
              </w:rPr>
            </w:pPr>
            <w:r w:rsidRPr="00481D2D">
              <w:rPr>
                <w:sz w:val="16"/>
                <w:szCs w:val="16"/>
              </w:rPr>
              <w:t>A</w:t>
            </w:r>
          </w:p>
        </w:tc>
        <w:tc>
          <w:tcPr>
            <w:tcW w:w="4919" w:type="dxa"/>
            <w:shd w:val="solid" w:color="FFFFFF" w:fill="auto"/>
          </w:tcPr>
          <w:p w14:paraId="5787A175" w14:textId="77777777" w:rsidR="00AF6774" w:rsidRPr="00481D2D" w:rsidRDefault="00AF6774" w:rsidP="00AF6774">
            <w:pPr>
              <w:pStyle w:val="TAL"/>
              <w:rPr>
                <w:sz w:val="16"/>
                <w:szCs w:val="16"/>
              </w:rPr>
            </w:pPr>
            <w:r w:rsidRPr="00481D2D">
              <w:rPr>
                <w:sz w:val="16"/>
                <w:szCs w:val="16"/>
              </w:rPr>
              <w:t>IANA registration for Response-Source</w:t>
            </w:r>
          </w:p>
        </w:tc>
        <w:tc>
          <w:tcPr>
            <w:tcW w:w="707" w:type="dxa"/>
            <w:shd w:val="solid" w:color="FFFFFF" w:fill="auto"/>
          </w:tcPr>
          <w:p w14:paraId="0949DAC7" w14:textId="77777777" w:rsidR="00AF6774" w:rsidRPr="00481D2D" w:rsidRDefault="00AF6774" w:rsidP="00AF6774">
            <w:pPr>
              <w:pStyle w:val="TAC"/>
              <w:rPr>
                <w:sz w:val="16"/>
                <w:szCs w:val="16"/>
              </w:rPr>
            </w:pPr>
            <w:r w:rsidRPr="00481D2D">
              <w:rPr>
                <w:sz w:val="16"/>
                <w:szCs w:val="16"/>
              </w:rPr>
              <w:t>17.1.0</w:t>
            </w:r>
          </w:p>
        </w:tc>
      </w:tr>
      <w:tr w:rsidR="00AF6774" w:rsidRPr="00481D2D" w14:paraId="663AA272" w14:textId="77777777" w:rsidTr="00F85BBF">
        <w:tc>
          <w:tcPr>
            <w:tcW w:w="798" w:type="dxa"/>
            <w:shd w:val="solid" w:color="FFFFFF" w:fill="auto"/>
          </w:tcPr>
          <w:p w14:paraId="3E99A5A3" w14:textId="77777777" w:rsidR="00AF6774" w:rsidRPr="00481D2D" w:rsidRDefault="00AF6774" w:rsidP="00AF6774">
            <w:pPr>
              <w:pStyle w:val="TAC"/>
              <w:rPr>
                <w:sz w:val="16"/>
                <w:szCs w:val="16"/>
              </w:rPr>
            </w:pPr>
            <w:r w:rsidRPr="00481D2D">
              <w:rPr>
                <w:sz w:val="16"/>
                <w:szCs w:val="16"/>
              </w:rPr>
              <w:t>2020-12</w:t>
            </w:r>
          </w:p>
        </w:tc>
        <w:tc>
          <w:tcPr>
            <w:tcW w:w="797" w:type="dxa"/>
            <w:shd w:val="solid" w:color="FFFFFF" w:fill="auto"/>
          </w:tcPr>
          <w:p w14:paraId="27743BF4" w14:textId="77777777" w:rsidR="00AF6774" w:rsidRPr="00481D2D" w:rsidRDefault="00AF6774" w:rsidP="00AF6774">
            <w:pPr>
              <w:pStyle w:val="TAC"/>
              <w:rPr>
                <w:sz w:val="16"/>
                <w:szCs w:val="16"/>
              </w:rPr>
            </w:pPr>
            <w:r w:rsidRPr="00481D2D">
              <w:rPr>
                <w:sz w:val="16"/>
                <w:szCs w:val="16"/>
              </w:rPr>
              <w:t>CT#90e</w:t>
            </w:r>
          </w:p>
        </w:tc>
        <w:tc>
          <w:tcPr>
            <w:tcW w:w="1088" w:type="dxa"/>
            <w:shd w:val="solid" w:color="FFFFFF" w:fill="auto"/>
          </w:tcPr>
          <w:p w14:paraId="312CBC09" w14:textId="77777777" w:rsidR="00AF6774" w:rsidRPr="00481D2D" w:rsidRDefault="00AF6774" w:rsidP="00AF6774">
            <w:pPr>
              <w:pStyle w:val="TAC"/>
              <w:rPr>
                <w:sz w:val="16"/>
                <w:szCs w:val="16"/>
              </w:rPr>
            </w:pPr>
            <w:r w:rsidRPr="00481D2D">
              <w:rPr>
                <w:sz w:val="16"/>
                <w:szCs w:val="16"/>
              </w:rPr>
              <w:t>CP-203194</w:t>
            </w:r>
          </w:p>
        </w:tc>
        <w:tc>
          <w:tcPr>
            <w:tcW w:w="524" w:type="dxa"/>
            <w:shd w:val="solid" w:color="FFFFFF" w:fill="auto"/>
          </w:tcPr>
          <w:p w14:paraId="1C36682F" w14:textId="77777777" w:rsidR="00AF6774" w:rsidRPr="00481D2D" w:rsidRDefault="00AF6774" w:rsidP="00AF6774">
            <w:pPr>
              <w:pStyle w:val="TAL"/>
              <w:rPr>
                <w:sz w:val="16"/>
                <w:szCs w:val="16"/>
              </w:rPr>
            </w:pPr>
            <w:r w:rsidRPr="00481D2D">
              <w:rPr>
                <w:sz w:val="16"/>
                <w:szCs w:val="16"/>
              </w:rPr>
              <w:t>6449</w:t>
            </w:r>
          </w:p>
        </w:tc>
        <w:tc>
          <w:tcPr>
            <w:tcW w:w="424" w:type="dxa"/>
            <w:shd w:val="solid" w:color="FFFFFF" w:fill="auto"/>
          </w:tcPr>
          <w:p w14:paraId="6E478E6A" w14:textId="77777777" w:rsidR="00AF6774" w:rsidRPr="00481D2D" w:rsidRDefault="00AF6774" w:rsidP="00AF6774">
            <w:pPr>
              <w:pStyle w:val="TAR"/>
              <w:rPr>
                <w:sz w:val="16"/>
                <w:szCs w:val="16"/>
              </w:rPr>
            </w:pPr>
          </w:p>
        </w:tc>
        <w:tc>
          <w:tcPr>
            <w:tcW w:w="424" w:type="dxa"/>
            <w:shd w:val="solid" w:color="FFFFFF" w:fill="auto"/>
          </w:tcPr>
          <w:p w14:paraId="4A2F7351" w14:textId="77777777" w:rsidR="00AF6774" w:rsidRPr="00481D2D" w:rsidRDefault="00AF6774" w:rsidP="00AF6774">
            <w:pPr>
              <w:pStyle w:val="TAC"/>
              <w:rPr>
                <w:sz w:val="16"/>
                <w:szCs w:val="16"/>
              </w:rPr>
            </w:pPr>
            <w:r w:rsidRPr="00481D2D">
              <w:rPr>
                <w:sz w:val="16"/>
                <w:szCs w:val="16"/>
              </w:rPr>
              <w:t>A</w:t>
            </w:r>
          </w:p>
        </w:tc>
        <w:tc>
          <w:tcPr>
            <w:tcW w:w="4919" w:type="dxa"/>
            <w:shd w:val="solid" w:color="FFFFFF" w:fill="auto"/>
          </w:tcPr>
          <w:p w14:paraId="1967B92E" w14:textId="77777777" w:rsidR="00AF6774" w:rsidRPr="00481D2D" w:rsidRDefault="00AF6774" w:rsidP="00AF6774">
            <w:pPr>
              <w:pStyle w:val="TAL"/>
              <w:rPr>
                <w:sz w:val="16"/>
                <w:szCs w:val="16"/>
              </w:rPr>
            </w:pPr>
            <w:r w:rsidRPr="00481D2D">
              <w:rPr>
                <w:sz w:val="16"/>
                <w:szCs w:val="16"/>
              </w:rPr>
              <w:t>Correction of isub-encoding field name</w:t>
            </w:r>
          </w:p>
        </w:tc>
        <w:tc>
          <w:tcPr>
            <w:tcW w:w="707" w:type="dxa"/>
            <w:shd w:val="solid" w:color="FFFFFF" w:fill="auto"/>
          </w:tcPr>
          <w:p w14:paraId="3B37C984" w14:textId="77777777" w:rsidR="00AF6774" w:rsidRPr="00481D2D" w:rsidRDefault="00AF6774" w:rsidP="00AF6774">
            <w:pPr>
              <w:pStyle w:val="TAC"/>
              <w:rPr>
                <w:sz w:val="16"/>
                <w:szCs w:val="16"/>
              </w:rPr>
            </w:pPr>
            <w:r w:rsidRPr="00481D2D">
              <w:rPr>
                <w:sz w:val="16"/>
                <w:szCs w:val="16"/>
              </w:rPr>
              <w:t>17.1.0</w:t>
            </w:r>
          </w:p>
        </w:tc>
      </w:tr>
      <w:tr w:rsidR="00AF6774" w:rsidRPr="00481D2D" w14:paraId="40580A95" w14:textId="77777777" w:rsidTr="00F85BBF">
        <w:tc>
          <w:tcPr>
            <w:tcW w:w="798" w:type="dxa"/>
            <w:shd w:val="solid" w:color="FFFFFF" w:fill="auto"/>
          </w:tcPr>
          <w:p w14:paraId="7276D2EB" w14:textId="77777777" w:rsidR="00AF6774" w:rsidRPr="00481D2D" w:rsidRDefault="00AF6774" w:rsidP="00AF6774">
            <w:pPr>
              <w:pStyle w:val="TAC"/>
              <w:rPr>
                <w:sz w:val="16"/>
                <w:szCs w:val="16"/>
              </w:rPr>
            </w:pPr>
            <w:r w:rsidRPr="00481D2D">
              <w:rPr>
                <w:sz w:val="16"/>
                <w:szCs w:val="16"/>
              </w:rPr>
              <w:t>2020-12</w:t>
            </w:r>
          </w:p>
        </w:tc>
        <w:tc>
          <w:tcPr>
            <w:tcW w:w="797" w:type="dxa"/>
            <w:shd w:val="solid" w:color="FFFFFF" w:fill="auto"/>
          </w:tcPr>
          <w:p w14:paraId="5386639A" w14:textId="77777777" w:rsidR="00AF6774" w:rsidRPr="00481D2D" w:rsidRDefault="00AF6774" w:rsidP="00AF6774">
            <w:pPr>
              <w:pStyle w:val="TAC"/>
              <w:rPr>
                <w:sz w:val="16"/>
                <w:szCs w:val="16"/>
              </w:rPr>
            </w:pPr>
            <w:r w:rsidRPr="00481D2D">
              <w:rPr>
                <w:sz w:val="16"/>
                <w:szCs w:val="16"/>
              </w:rPr>
              <w:t>CT#90e</w:t>
            </w:r>
          </w:p>
        </w:tc>
        <w:tc>
          <w:tcPr>
            <w:tcW w:w="1088" w:type="dxa"/>
            <w:shd w:val="solid" w:color="FFFFFF" w:fill="auto"/>
          </w:tcPr>
          <w:p w14:paraId="65A7E9E1" w14:textId="77777777" w:rsidR="00AF6774" w:rsidRPr="00481D2D" w:rsidRDefault="00AF6774" w:rsidP="00AF6774">
            <w:pPr>
              <w:pStyle w:val="TAC"/>
              <w:rPr>
                <w:sz w:val="16"/>
                <w:szCs w:val="16"/>
              </w:rPr>
            </w:pPr>
            <w:r w:rsidRPr="00481D2D">
              <w:rPr>
                <w:sz w:val="16"/>
                <w:szCs w:val="16"/>
              </w:rPr>
              <w:t>CP-203203</w:t>
            </w:r>
          </w:p>
        </w:tc>
        <w:tc>
          <w:tcPr>
            <w:tcW w:w="524" w:type="dxa"/>
            <w:shd w:val="solid" w:color="FFFFFF" w:fill="auto"/>
          </w:tcPr>
          <w:p w14:paraId="75C43BE5" w14:textId="77777777" w:rsidR="00AF6774" w:rsidRPr="00481D2D" w:rsidRDefault="00AF6774" w:rsidP="00AF6774">
            <w:pPr>
              <w:pStyle w:val="TAL"/>
              <w:rPr>
                <w:sz w:val="16"/>
                <w:szCs w:val="16"/>
              </w:rPr>
            </w:pPr>
            <w:r w:rsidRPr="00481D2D">
              <w:rPr>
                <w:sz w:val="16"/>
                <w:szCs w:val="16"/>
              </w:rPr>
              <w:t>6450</w:t>
            </w:r>
          </w:p>
        </w:tc>
        <w:tc>
          <w:tcPr>
            <w:tcW w:w="424" w:type="dxa"/>
            <w:shd w:val="solid" w:color="FFFFFF" w:fill="auto"/>
          </w:tcPr>
          <w:p w14:paraId="043AB442" w14:textId="77777777" w:rsidR="00AF6774" w:rsidRPr="00481D2D" w:rsidRDefault="00AF6774" w:rsidP="00AF6774">
            <w:pPr>
              <w:pStyle w:val="TAR"/>
              <w:rPr>
                <w:sz w:val="16"/>
                <w:szCs w:val="16"/>
              </w:rPr>
            </w:pPr>
            <w:r w:rsidRPr="00481D2D">
              <w:rPr>
                <w:sz w:val="16"/>
                <w:szCs w:val="16"/>
              </w:rPr>
              <w:t>2</w:t>
            </w:r>
          </w:p>
        </w:tc>
        <w:tc>
          <w:tcPr>
            <w:tcW w:w="424" w:type="dxa"/>
            <w:shd w:val="solid" w:color="FFFFFF" w:fill="auto"/>
          </w:tcPr>
          <w:p w14:paraId="5B220963" w14:textId="77777777" w:rsidR="00AF6774" w:rsidRPr="00481D2D" w:rsidRDefault="00AF6774" w:rsidP="00AF6774">
            <w:pPr>
              <w:pStyle w:val="TAC"/>
              <w:rPr>
                <w:sz w:val="16"/>
                <w:szCs w:val="16"/>
              </w:rPr>
            </w:pPr>
            <w:r w:rsidRPr="00481D2D">
              <w:rPr>
                <w:sz w:val="16"/>
                <w:szCs w:val="16"/>
              </w:rPr>
              <w:t>F</w:t>
            </w:r>
          </w:p>
        </w:tc>
        <w:tc>
          <w:tcPr>
            <w:tcW w:w="4919" w:type="dxa"/>
            <w:shd w:val="solid" w:color="FFFFFF" w:fill="auto"/>
          </w:tcPr>
          <w:p w14:paraId="43CF0AC2" w14:textId="77777777" w:rsidR="00AF6774" w:rsidRPr="00481D2D" w:rsidRDefault="00AF6774" w:rsidP="00AF6774">
            <w:pPr>
              <w:pStyle w:val="TAL"/>
              <w:rPr>
                <w:sz w:val="16"/>
                <w:szCs w:val="16"/>
              </w:rPr>
            </w:pPr>
            <w:r w:rsidRPr="00481D2D">
              <w:rPr>
                <w:sz w:val="16"/>
                <w:szCs w:val="16"/>
              </w:rPr>
              <w:t>24.229 MPS Editors notes removal</w:t>
            </w:r>
          </w:p>
        </w:tc>
        <w:tc>
          <w:tcPr>
            <w:tcW w:w="707" w:type="dxa"/>
            <w:shd w:val="solid" w:color="FFFFFF" w:fill="auto"/>
          </w:tcPr>
          <w:p w14:paraId="78DC8E9D" w14:textId="77777777" w:rsidR="00AF6774" w:rsidRPr="00481D2D" w:rsidRDefault="00AF6774" w:rsidP="00AF6774">
            <w:pPr>
              <w:pStyle w:val="TAC"/>
              <w:rPr>
                <w:sz w:val="16"/>
                <w:szCs w:val="16"/>
              </w:rPr>
            </w:pPr>
            <w:r w:rsidRPr="00481D2D">
              <w:rPr>
                <w:sz w:val="16"/>
                <w:szCs w:val="16"/>
              </w:rPr>
              <w:t>17.1.0</w:t>
            </w:r>
          </w:p>
        </w:tc>
      </w:tr>
      <w:tr w:rsidR="00AF6774" w:rsidRPr="00481D2D" w14:paraId="7ECFBCAD" w14:textId="77777777" w:rsidTr="00F85BBF">
        <w:tc>
          <w:tcPr>
            <w:tcW w:w="798" w:type="dxa"/>
            <w:shd w:val="solid" w:color="FFFFFF" w:fill="auto"/>
          </w:tcPr>
          <w:p w14:paraId="0C9ABF30" w14:textId="77777777" w:rsidR="00AF6774" w:rsidRPr="00481D2D" w:rsidRDefault="00AF6774" w:rsidP="00AF6774">
            <w:pPr>
              <w:pStyle w:val="TAC"/>
              <w:rPr>
                <w:sz w:val="16"/>
                <w:szCs w:val="16"/>
              </w:rPr>
            </w:pPr>
            <w:r w:rsidRPr="00481D2D">
              <w:rPr>
                <w:sz w:val="16"/>
                <w:szCs w:val="16"/>
              </w:rPr>
              <w:t>2020-12</w:t>
            </w:r>
          </w:p>
        </w:tc>
        <w:tc>
          <w:tcPr>
            <w:tcW w:w="797" w:type="dxa"/>
            <w:shd w:val="solid" w:color="FFFFFF" w:fill="auto"/>
          </w:tcPr>
          <w:p w14:paraId="27A54BBD" w14:textId="77777777" w:rsidR="00AF6774" w:rsidRPr="00481D2D" w:rsidRDefault="00AF6774" w:rsidP="00AF6774">
            <w:pPr>
              <w:pStyle w:val="TAC"/>
              <w:rPr>
                <w:sz w:val="16"/>
                <w:szCs w:val="16"/>
              </w:rPr>
            </w:pPr>
            <w:r w:rsidRPr="00481D2D">
              <w:rPr>
                <w:sz w:val="16"/>
                <w:szCs w:val="16"/>
              </w:rPr>
              <w:t>CT#90e</w:t>
            </w:r>
          </w:p>
        </w:tc>
        <w:tc>
          <w:tcPr>
            <w:tcW w:w="1088" w:type="dxa"/>
            <w:shd w:val="solid" w:color="FFFFFF" w:fill="auto"/>
          </w:tcPr>
          <w:p w14:paraId="0B574716" w14:textId="77777777" w:rsidR="00AF6774" w:rsidRPr="00481D2D" w:rsidRDefault="00AF6774" w:rsidP="00AF6774">
            <w:pPr>
              <w:pStyle w:val="TAC"/>
              <w:rPr>
                <w:sz w:val="16"/>
                <w:szCs w:val="16"/>
              </w:rPr>
            </w:pPr>
            <w:r w:rsidRPr="00481D2D">
              <w:rPr>
                <w:sz w:val="16"/>
                <w:szCs w:val="16"/>
              </w:rPr>
              <w:t>CP-203203</w:t>
            </w:r>
          </w:p>
        </w:tc>
        <w:tc>
          <w:tcPr>
            <w:tcW w:w="524" w:type="dxa"/>
            <w:shd w:val="solid" w:color="FFFFFF" w:fill="auto"/>
          </w:tcPr>
          <w:p w14:paraId="2E4EDE07" w14:textId="77777777" w:rsidR="00AF6774" w:rsidRPr="00481D2D" w:rsidRDefault="00AF6774" w:rsidP="00AF6774">
            <w:pPr>
              <w:pStyle w:val="TAL"/>
              <w:rPr>
                <w:sz w:val="16"/>
                <w:szCs w:val="16"/>
              </w:rPr>
            </w:pPr>
            <w:r w:rsidRPr="00481D2D">
              <w:rPr>
                <w:sz w:val="16"/>
                <w:szCs w:val="16"/>
              </w:rPr>
              <w:t>6451</w:t>
            </w:r>
          </w:p>
        </w:tc>
        <w:tc>
          <w:tcPr>
            <w:tcW w:w="424" w:type="dxa"/>
            <w:shd w:val="solid" w:color="FFFFFF" w:fill="auto"/>
          </w:tcPr>
          <w:p w14:paraId="22A86D83" w14:textId="77777777" w:rsidR="00AF6774" w:rsidRPr="00481D2D" w:rsidRDefault="00AF6774" w:rsidP="00AF6774">
            <w:pPr>
              <w:pStyle w:val="TAR"/>
              <w:rPr>
                <w:sz w:val="16"/>
                <w:szCs w:val="16"/>
              </w:rPr>
            </w:pPr>
            <w:r w:rsidRPr="00481D2D">
              <w:rPr>
                <w:sz w:val="16"/>
                <w:szCs w:val="16"/>
              </w:rPr>
              <w:t>1</w:t>
            </w:r>
          </w:p>
        </w:tc>
        <w:tc>
          <w:tcPr>
            <w:tcW w:w="424" w:type="dxa"/>
            <w:shd w:val="solid" w:color="FFFFFF" w:fill="auto"/>
          </w:tcPr>
          <w:p w14:paraId="327E128F" w14:textId="77777777" w:rsidR="00AF6774" w:rsidRPr="00481D2D" w:rsidRDefault="00AF6774" w:rsidP="00AF6774">
            <w:pPr>
              <w:pStyle w:val="TAC"/>
              <w:rPr>
                <w:sz w:val="16"/>
                <w:szCs w:val="16"/>
              </w:rPr>
            </w:pPr>
            <w:r w:rsidRPr="00481D2D">
              <w:rPr>
                <w:sz w:val="16"/>
                <w:szCs w:val="16"/>
              </w:rPr>
              <w:t>F</w:t>
            </w:r>
          </w:p>
        </w:tc>
        <w:tc>
          <w:tcPr>
            <w:tcW w:w="4919" w:type="dxa"/>
            <w:shd w:val="solid" w:color="FFFFFF" w:fill="auto"/>
          </w:tcPr>
          <w:p w14:paraId="299AB4DE" w14:textId="77777777" w:rsidR="00AF6774" w:rsidRPr="00481D2D" w:rsidRDefault="00AF6774" w:rsidP="00AF6774">
            <w:pPr>
              <w:pStyle w:val="TAL"/>
              <w:rPr>
                <w:sz w:val="16"/>
                <w:szCs w:val="16"/>
              </w:rPr>
            </w:pPr>
            <w:r w:rsidRPr="00481D2D">
              <w:rPr>
                <w:sz w:val="16"/>
                <w:szCs w:val="16"/>
              </w:rPr>
              <w:t>24.229 MPS P-CSCF Editors notes removal</w:t>
            </w:r>
          </w:p>
        </w:tc>
        <w:tc>
          <w:tcPr>
            <w:tcW w:w="707" w:type="dxa"/>
            <w:shd w:val="solid" w:color="FFFFFF" w:fill="auto"/>
          </w:tcPr>
          <w:p w14:paraId="2F1975FA" w14:textId="77777777" w:rsidR="00AF6774" w:rsidRPr="00481D2D" w:rsidRDefault="00AF6774" w:rsidP="00AF6774">
            <w:pPr>
              <w:pStyle w:val="TAC"/>
              <w:rPr>
                <w:sz w:val="16"/>
                <w:szCs w:val="16"/>
              </w:rPr>
            </w:pPr>
            <w:r w:rsidRPr="00481D2D">
              <w:rPr>
                <w:sz w:val="16"/>
                <w:szCs w:val="16"/>
              </w:rPr>
              <w:t>17.1.0</w:t>
            </w:r>
          </w:p>
        </w:tc>
      </w:tr>
      <w:tr w:rsidR="00AF6774" w:rsidRPr="00481D2D" w14:paraId="58D7401C" w14:textId="77777777" w:rsidTr="00F85BBF">
        <w:tc>
          <w:tcPr>
            <w:tcW w:w="798" w:type="dxa"/>
            <w:shd w:val="solid" w:color="FFFFFF" w:fill="auto"/>
          </w:tcPr>
          <w:p w14:paraId="02863648" w14:textId="77777777" w:rsidR="00AF6774" w:rsidRPr="00481D2D" w:rsidRDefault="00AF6774" w:rsidP="00AF6774">
            <w:pPr>
              <w:pStyle w:val="TAC"/>
              <w:rPr>
                <w:sz w:val="16"/>
                <w:szCs w:val="16"/>
              </w:rPr>
            </w:pPr>
            <w:r w:rsidRPr="00481D2D">
              <w:rPr>
                <w:sz w:val="16"/>
                <w:szCs w:val="16"/>
              </w:rPr>
              <w:t>2020-12</w:t>
            </w:r>
          </w:p>
        </w:tc>
        <w:tc>
          <w:tcPr>
            <w:tcW w:w="797" w:type="dxa"/>
            <w:shd w:val="solid" w:color="FFFFFF" w:fill="auto"/>
          </w:tcPr>
          <w:p w14:paraId="71DD1E54" w14:textId="77777777" w:rsidR="00AF6774" w:rsidRPr="00481D2D" w:rsidRDefault="00AF6774" w:rsidP="00AF6774">
            <w:pPr>
              <w:pStyle w:val="TAC"/>
              <w:rPr>
                <w:sz w:val="16"/>
                <w:szCs w:val="16"/>
              </w:rPr>
            </w:pPr>
            <w:r w:rsidRPr="00481D2D">
              <w:rPr>
                <w:sz w:val="16"/>
                <w:szCs w:val="16"/>
              </w:rPr>
              <w:t>CT#90e</w:t>
            </w:r>
          </w:p>
        </w:tc>
        <w:tc>
          <w:tcPr>
            <w:tcW w:w="1088" w:type="dxa"/>
            <w:shd w:val="solid" w:color="FFFFFF" w:fill="auto"/>
          </w:tcPr>
          <w:p w14:paraId="4AE162DF" w14:textId="77777777" w:rsidR="00AF6774" w:rsidRPr="00481D2D" w:rsidRDefault="00AF6774" w:rsidP="00AF6774">
            <w:pPr>
              <w:pStyle w:val="TAC"/>
              <w:rPr>
                <w:sz w:val="16"/>
                <w:szCs w:val="16"/>
              </w:rPr>
            </w:pPr>
            <w:r w:rsidRPr="00481D2D">
              <w:rPr>
                <w:sz w:val="16"/>
                <w:szCs w:val="16"/>
              </w:rPr>
              <w:t>CP-203214</w:t>
            </w:r>
          </w:p>
        </w:tc>
        <w:tc>
          <w:tcPr>
            <w:tcW w:w="524" w:type="dxa"/>
            <w:shd w:val="solid" w:color="FFFFFF" w:fill="auto"/>
          </w:tcPr>
          <w:p w14:paraId="439AD436" w14:textId="77777777" w:rsidR="00AF6774" w:rsidRPr="00481D2D" w:rsidRDefault="00AF6774" w:rsidP="00AF6774">
            <w:pPr>
              <w:pStyle w:val="TAL"/>
              <w:rPr>
                <w:sz w:val="16"/>
                <w:szCs w:val="16"/>
              </w:rPr>
            </w:pPr>
            <w:r w:rsidRPr="00481D2D">
              <w:rPr>
                <w:sz w:val="16"/>
                <w:szCs w:val="16"/>
              </w:rPr>
              <w:t>6454</w:t>
            </w:r>
          </w:p>
        </w:tc>
        <w:tc>
          <w:tcPr>
            <w:tcW w:w="424" w:type="dxa"/>
            <w:shd w:val="solid" w:color="FFFFFF" w:fill="auto"/>
          </w:tcPr>
          <w:p w14:paraId="25CBF53C" w14:textId="77777777" w:rsidR="00AF6774" w:rsidRPr="00481D2D" w:rsidRDefault="00AF6774" w:rsidP="00AF6774">
            <w:pPr>
              <w:pStyle w:val="TAR"/>
              <w:rPr>
                <w:sz w:val="16"/>
                <w:szCs w:val="16"/>
              </w:rPr>
            </w:pPr>
            <w:r w:rsidRPr="00481D2D">
              <w:rPr>
                <w:sz w:val="16"/>
                <w:szCs w:val="16"/>
              </w:rPr>
              <w:t>1</w:t>
            </w:r>
          </w:p>
        </w:tc>
        <w:tc>
          <w:tcPr>
            <w:tcW w:w="424" w:type="dxa"/>
            <w:shd w:val="solid" w:color="FFFFFF" w:fill="auto"/>
          </w:tcPr>
          <w:p w14:paraId="1C8BBB91" w14:textId="77777777" w:rsidR="00AF6774" w:rsidRPr="00481D2D" w:rsidRDefault="00AF6774" w:rsidP="00AF6774">
            <w:pPr>
              <w:pStyle w:val="TAC"/>
              <w:rPr>
                <w:sz w:val="16"/>
                <w:szCs w:val="16"/>
              </w:rPr>
            </w:pPr>
            <w:r w:rsidRPr="00481D2D">
              <w:rPr>
                <w:sz w:val="16"/>
                <w:szCs w:val="16"/>
              </w:rPr>
              <w:t>F</w:t>
            </w:r>
          </w:p>
        </w:tc>
        <w:tc>
          <w:tcPr>
            <w:tcW w:w="4919" w:type="dxa"/>
            <w:shd w:val="solid" w:color="FFFFFF" w:fill="auto"/>
          </w:tcPr>
          <w:p w14:paraId="37A76911" w14:textId="77777777" w:rsidR="00AF6774" w:rsidRPr="00481D2D" w:rsidRDefault="00AF6774" w:rsidP="00AF6774">
            <w:pPr>
              <w:pStyle w:val="TAL"/>
              <w:rPr>
                <w:sz w:val="16"/>
                <w:szCs w:val="16"/>
              </w:rPr>
            </w:pPr>
            <w:r w:rsidRPr="00481D2D">
              <w:rPr>
                <w:sz w:val="16"/>
                <w:szCs w:val="16"/>
              </w:rPr>
              <w:t>Correction on TCP connection reuse</w:t>
            </w:r>
          </w:p>
        </w:tc>
        <w:tc>
          <w:tcPr>
            <w:tcW w:w="707" w:type="dxa"/>
            <w:shd w:val="solid" w:color="FFFFFF" w:fill="auto"/>
          </w:tcPr>
          <w:p w14:paraId="2C767E47" w14:textId="77777777" w:rsidR="00AF6774" w:rsidRPr="00481D2D" w:rsidRDefault="00AF6774" w:rsidP="00AF6774">
            <w:pPr>
              <w:pStyle w:val="TAC"/>
              <w:rPr>
                <w:sz w:val="16"/>
                <w:szCs w:val="16"/>
              </w:rPr>
            </w:pPr>
            <w:r w:rsidRPr="00481D2D">
              <w:rPr>
                <w:sz w:val="16"/>
                <w:szCs w:val="16"/>
              </w:rPr>
              <w:t>17.1.0</w:t>
            </w:r>
          </w:p>
        </w:tc>
      </w:tr>
      <w:tr w:rsidR="00AF6774" w:rsidRPr="00481D2D" w14:paraId="33524010" w14:textId="77777777" w:rsidTr="00F85BBF">
        <w:tc>
          <w:tcPr>
            <w:tcW w:w="798" w:type="dxa"/>
            <w:shd w:val="solid" w:color="FFFFFF" w:fill="auto"/>
          </w:tcPr>
          <w:p w14:paraId="54C3559A" w14:textId="77777777" w:rsidR="00AF6774" w:rsidRPr="00481D2D" w:rsidRDefault="00AF6774" w:rsidP="00AF6774">
            <w:pPr>
              <w:pStyle w:val="TAC"/>
              <w:rPr>
                <w:sz w:val="16"/>
                <w:szCs w:val="16"/>
              </w:rPr>
            </w:pPr>
            <w:r w:rsidRPr="00481D2D">
              <w:rPr>
                <w:sz w:val="16"/>
                <w:szCs w:val="16"/>
              </w:rPr>
              <w:t>2020-12</w:t>
            </w:r>
          </w:p>
        </w:tc>
        <w:tc>
          <w:tcPr>
            <w:tcW w:w="797" w:type="dxa"/>
            <w:shd w:val="solid" w:color="FFFFFF" w:fill="auto"/>
          </w:tcPr>
          <w:p w14:paraId="64B7D035" w14:textId="77777777" w:rsidR="00AF6774" w:rsidRPr="00481D2D" w:rsidRDefault="00AF6774" w:rsidP="00AF6774">
            <w:pPr>
              <w:pStyle w:val="TAC"/>
              <w:rPr>
                <w:sz w:val="16"/>
                <w:szCs w:val="16"/>
              </w:rPr>
            </w:pPr>
            <w:r w:rsidRPr="00481D2D">
              <w:rPr>
                <w:sz w:val="16"/>
                <w:szCs w:val="16"/>
              </w:rPr>
              <w:t>CT#90e</w:t>
            </w:r>
          </w:p>
        </w:tc>
        <w:tc>
          <w:tcPr>
            <w:tcW w:w="1088" w:type="dxa"/>
            <w:shd w:val="solid" w:color="FFFFFF" w:fill="auto"/>
          </w:tcPr>
          <w:p w14:paraId="7ABB643B" w14:textId="77777777" w:rsidR="00AF6774" w:rsidRPr="00481D2D" w:rsidRDefault="00AF6774" w:rsidP="00AF6774">
            <w:pPr>
              <w:pStyle w:val="TAC"/>
              <w:rPr>
                <w:sz w:val="16"/>
                <w:szCs w:val="16"/>
              </w:rPr>
            </w:pPr>
            <w:r w:rsidRPr="00481D2D">
              <w:rPr>
                <w:sz w:val="16"/>
                <w:szCs w:val="16"/>
              </w:rPr>
              <w:t>CP-203214</w:t>
            </w:r>
          </w:p>
        </w:tc>
        <w:tc>
          <w:tcPr>
            <w:tcW w:w="524" w:type="dxa"/>
            <w:shd w:val="solid" w:color="FFFFFF" w:fill="auto"/>
          </w:tcPr>
          <w:p w14:paraId="0201299E" w14:textId="77777777" w:rsidR="00AF6774" w:rsidRPr="00481D2D" w:rsidRDefault="00AF6774" w:rsidP="00AF6774">
            <w:pPr>
              <w:pStyle w:val="TAL"/>
              <w:rPr>
                <w:sz w:val="16"/>
                <w:szCs w:val="16"/>
              </w:rPr>
            </w:pPr>
            <w:r w:rsidRPr="00481D2D">
              <w:rPr>
                <w:sz w:val="16"/>
                <w:szCs w:val="16"/>
              </w:rPr>
              <w:t>6455</w:t>
            </w:r>
          </w:p>
        </w:tc>
        <w:tc>
          <w:tcPr>
            <w:tcW w:w="424" w:type="dxa"/>
            <w:shd w:val="solid" w:color="FFFFFF" w:fill="auto"/>
          </w:tcPr>
          <w:p w14:paraId="01A64162" w14:textId="77777777" w:rsidR="00AF6774" w:rsidRPr="00481D2D" w:rsidRDefault="00AF6774" w:rsidP="00AF6774">
            <w:pPr>
              <w:pStyle w:val="TAR"/>
              <w:rPr>
                <w:sz w:val="16"/>
                <w:szCs w:val="16"/>
              </w:rPr>
            </w:pPr>
          </w:p>
        </w:tc>
        <w:tc>
          <w:tcPr>
            <w:tcW w:w="424" w:type="dxa"/>
            <w:shd w:val="solid" w:color="FFFFFF" w:fill="auto"/>
          </w:tcPr>
          <w:p w14:paraId="6226FBCF" w14:textId="77777777" w:rsidR="00AF6774" w:rsidRPr="00481D2D" w:rsidRDefault="00AF6774" w:rsidP="00AF6774">
            <w:pPr>
              <w:pStyle w:val="TAC"/>
              <w:rPr>
                <w:sz w:val="16"/>
                <w:szCs w:val="16"/>
              </w:rPr>
            </w:pPr>
            <w:r w:rsidRPr="00481D2D">
              <w:rPr>
                <w:sz w:val="16"/>
                <w:szCs w:val="16"/>
              </w:rPr>
              <w:t>F</w:t>
            </w:r>
          </w:p>
        </w:tc>
        <w:tc>
          <w:tcPr>
            <w:tcW w:w="4919" w:type="dxa"/>
            <w:shd w:val="solid" w:color="FFFFFF" w:fill="auto"/>
          </w:tcPr>
          <w:p w14:paraId="0C970F4F" w14:textId="77777777" w:rsidR="00AF6774" w:rsidRPr="00481D2D" w:rsidRDefault="00AF6774" w:rsidP="00AF6774">
            <w:pPr>
              <w:pStyle w:val="TAL"/>
              <w:rPr>
                <w:sz w:val="16"/>
                <w:szCs w:val="16"/>
              </w:rPr>
            </w:pPr>
            <w:r w:rsidRPr="00481D2D">
              <w:rPr>
                <w:sz w:val="16"/>
                <w:szCs w:val="16"/>
              </w:rPr>
              <w:t>Clarification on number of retry attempts when receiving invalid challenges</w:t>
            </w:r>
          </w:p>
        </w:tc>
        <w:tc>
          <w:tcPr>
            <w:tcW w:w="707" w:type="dxa"/>
            <w:shd w:val="solid" w:color="FFFFFF" w:fill="auto"/>
          </w:tcPr>
          <w:p w14:paraId="1A330BA4" w14:textId="77777777" w:rsidR="00AF6774" w:rsidRPr="00481D2D" w:rsidRDefault="00AF6774" w:rsidP="00AF6774">
            <w:pPr>
              <w:pStyle w:val="TAC"/>
              <w:rPr>
                <w:sz w:val="16"/>
                <w:szCs w:val="16"/>
              </w:rPr>
            </w:pPr>
            <w:r w:rsidRPr="00481D2D">
              <w:rPr>
                <w:sz w:val="16"/>
                <w:szCs w:val="16"/>
              </w:rPr>
              <w:t>17.1.0</w:t>
            </w:r>
          </w:p>
        </w:tc>
      </w:tr>
      <w:tr w:rsidR="00AF6774" w:rsidRPr="00481D2D" w14:paraId="5768CDE8" w14:textId="77777777" w:rsidTr="00F85BBF">
        <w:tc>
          <w:tcPr>
            <w:tcW w:w="798" w:type="dxa"/>
            <w:shd w:val="solid" w:color="FFFFFF" w:fill="auto"/>
          </w:tcPr>
          <w:p w14:paraId="7570631A" w14:textId="77777777" w:rsidR="00AF6774" w:rsidRPr="00481D2D" w:rsidRDefault="00AF6774" w:rsidP="00AF6774">
            <w:pPr>
              <w:pStyle w:val="TAC"/>
              <w:rPr>
                <w:sz w:val="16"/>
                <w:szCs w:val="16"/>
              </w:rPr>
            </w:pPr>
            <w:r w:rsidRPr="00481D2D">
              <w:rPr>
                <w:sz w:val="16"/>
                <w:szCs w:val="16"/>
              </w:rPr>
              <w:t>2020-12</w:t>
            </w:r>
          </w:p>
        </w:tc>
        <w:tc>
          <w:tcPr>
            <w:tcW w:w="797" w:type="dxa"/>
            <w:shd w:val="solid" w:color="FFFFFF" w:fill="auto"/>
          </w:tcPr>
          <w:p w14:paraId="7396CC9C" w14:textId="77777777" w:rsidR="00AF6774" w:rsidRPr="00481D2D" w:rsidRDefault="00AF6774" w:rsidP="00AF6774">
            <w:pPr>
              <w:pStyle w:val="TAC"/>
              <w:rPr>
                <w:sz w:val="16"/>
                <w:szCs w:val="16"/>
              </w:rPr>
            </w:pPr>
            <w:r w:rsidRPr="00481D2D">
              <w:rPr>
                <w:sz w:val="16"/>
                <w:szCs w:val="16"/>
              </w:rPr>
              <w:t>CT#90e</w:t>
            </w:r>
          </w:p>
        </w:tc>
        <w:tc>
          <w:tcPr>
            <w:tcW w:w="1088" w:type="dxa"/>
            <w:shd w:val="solid" w:color="FFFFFF" w:fill="auto"/>
          </w:tcPr>
          <w:p w14:paraId="7B3479B9" w14:textId="77777777" w:rsidR="00AF6774" w:rsidRPr="00481D2D" w:rsidRDefault="00AF6774" w:rsidP="00AF6774">
            <w:pPr>
              <w:pStyle w:val="TAC"/>
              <w:rPr>
                <w:sz w:val="16"/>
                <w:szCs w:val="16"/>
              </w:rPr>
            </w:pPr>
            <w:r w:rsidRPr="00481D2D">
              <w:rPr>
                <w:sz w:val="16"/>
                <w:szCs w:val="16"/>
              </w:rPr>
              <w:t>CP-203204</w:t>
            </w:r>
          </w:p>
        </w:tc>
        <w:tc>
          <w:tcPr>
            <w:tcW w:w="524" w:type="dxa"/>
            <w:shd w:val="solid" w:color="FFFFFF" w:fill="auto"/>
          </w:tcPr>
          <w:p w14:paraId="272EB48E" w14:textId="77777777" w:rsidR="00AF6774" w:rsidRPr="00481D2D" w:rsidRDefault="00AF6774" w:rsidP="00AF6774">
            <w:pPr>
              <w:pStyle w:val="TAL"/>
              <w:rPr>
                <w:sz w:val="16"/>
                <w:szCs w:val="16"/>
              </w:rPr>
            </w:pPr>
            <w:r w:rsidRPr="00481D2D">
              <w:rPr>
                <w:sz w:val="16"/>
                <w:szCs w:val="16"/>
              </w:rPr>
              <w:t>6457</w:t>
            </w:r>
          </w:p>
        </w:tc>
        <w:tc>
          <w:tcPr>
            <w:tcW w:w="424" w:type="dxa"/>
            <w:shd w:val="solid" w:color="FFFFFF" w:fill="auto"/>
          </w:tcPr>
          <w:p w14:paraId="45D17949" w14:textId="77777777" w:rsidR="00AF6774" w:rsidRPr="00481D2D" w:rsidRDefault="00AF6774" w:rsidP="00AF6774">
            <w:pPr>
              <w:pStyle w:val="TAR"/>
              <w:rPr>
                <w:sz w:val="16"/>
                <w:szCs w:val="16"/>
              </w:rPr>
            </w:pPr>
          </w:p>
        </w:tc>
        <w:tc>
          <w:tcPr>
            <w:tcW w:w="424" w:type="dxa"/>
            <w:shd w:val="solid" w:color="FFFFFF" w:fill="auto"/>
          </w:tcPr>
          <w:p w14:paraId="1026CD39" w14:textId="77777777" w:rsidR="00AF6774" w:rsidRPr="00481D2D" w:rsidRDefault="00AF6774" w:rsidP="00AF6774">
            <w:pPr>
              <w:pStyle w:val="TAC"/>
              <w:rPr>
                <w:sz w:val="16"/>
                <w:szCs w:val="16"/>
              </w:rPr>
            </w:pPr>
            <w:r w:rsidRPr="00481D2D">
              <w:rPr>
                <w:sz w:val="16"/>
                <w:szCs w:val="16"/>
              </w:rPr>
              <w:t>A</w:t>
            </w:r>
          </w:p>
        </w:tc>
        <w:tc>
          <w:tcPr>
            <w:tcW w:w="4919" w:type="dxa"/>
            <w:shd w:val="solid" w:color="FFFFFF" w:fill="auto"/>
          </w:tcPr>
          <w:p w14:paraId="3B9BC62B" w14:textId="77777777" w:rsidR="00AF6774" w:rsidRPr="00481D2D" w:rsidRDefault="00AF6774" w:rsidP="00AF6774">
            <w:pPr>
              <w:pStyle w:val="TAL"/>
              <w:rPr>
                <w:sz w:val="16"/>
                <w:szCs w:val="16"/>
              </w:rPr>
            </w:pPr>
            <w:r w:rsidRPr="00481D2D">
              <w:rPr>
                <w:sz w:val="16"/>
                <w:szCs w:val="16"/>
              </w:rPr>
              <w:t>Additional-Identity header field, IANA registered</w:t>
            </w:r>
          </w:p>
        </w:tc>
        <w:tc>
          <w:tcPr>
            <w:tcW w:w="707" w:type="dxa"/>
            <w:shd w:val="solid" w:color="FFFFFF" w:fill="auto"/>
          </w:tcPr>
          <w:p w14:paraId="620E3DE1" w14:textId="77777777" w:rsidR="00AF6774" w:rsidRPr="00481D2D" w:rsidRDefault="00AF6774" w:rsidP="00AF6774">
            <w:pPr>
              <w:pStyle w:val="TAC"/>
              <w:rPr>
                <w:sz w:val="16"/>
                <w:szCs w:val="16"/>
              </w:rPr>
            </w:pPr>
            <w:r w:rsidRPr="00481D2D">
              <w:rPr>
                <w:sz w:val="16"/>
                <w:szCs w:val="16"/>
              </w:rPr>
              <w:t>17.1.0</w:t>
            </w:r>
          </w:p>
        </w:tc>
      </w:tr>
      <w:tr w:rsidR="00AF6774" w:rsidRPr="00481D2D" w14:paraId="15E961AD" w14:textId="77777777" w:rsidTr="00F85BBF">
        <w:tc>
          <w:tcPr>
            <w:tcW w:w="798" w:type="dxa"/>
            <w:shd w:val="solid" w:color="FFFFFF" w:fill="auto"/>
          </w:tcPr>
          <w:p w14:paraId="6AB03012" w14:textId="77777777" w:rsidR="00AF6774" w:rsidRPr="00481D2D" w:rsidRDefault="00AF6774" w:rsidP="00AF6774">
            <w:pPr>
              <w:pStyle w:val="TAC"/>
              <w:rPr>
                <w:sz w:val="16"/>
                <w:szCs w:val="16"/>
              </w:rPr>
            </w:pPr>
            <w:r w:rsidRPr="00481D2D">
              <w:rPr>
                <w:sz w:val="16"/>
                <w:szCs w:val="16"/>
              </w:rPr>
              <w:t>2020-12</w:t>
            </w:r>
          </w:p>
        </w:tc>
        <w:tc>
          <w:tcPr>
            <w:tcW w:w="797" w:type="dxa"/>
            <w:shd w:val="solid" w:color="FFFFFF" w:fill="auto"/>
          </w:tcPr>
          <w:p w14:paraId="043106DF" w14:textId="77777777" w:rsidR="00AF6774" w:rsidRPr="00481D2D" w:rsidRDefault="00AF6774" w:rsidP="00AF6774">
            <w:pPr>
              <w:pStyle w:val="TAC"/>
              <w:rPr>
                <w:sz w:val="16"/>
                <w:szCs w:val="16"/>
              </w:rPr>
            </w:pPr>
            <w:r w:rsidRPr="00481D2D">
              <w:rPr>
                <w:sz w:val="16"/>
                <w:szCs w:val="16"/>
              </w:rPr>
              <w:t>CT#90e</w:t>
            </w:r>
          </w:p>
        </w:tc>
        <w:tc>
          <w:tcPr>
            <w:tcW w:w="1088" w:type="dxa"/>
            <w:shd w:val="solid" w:color="FFFFFF" w:fill="auto"/>
          </w:tcPr>
          <w:p w14:paraId="67E154CD" w14:textId="77777777" w:rsidR="00AF6774" w:rsidRPr="00481D2D" w:rsidRDefault="00AF6774" w:rsidP="00AF6774">
            <w:pPr>
              <w:pStyle w:val="TAC"/>
              <w:rPr>
                <w:sz w:val="16"/>
                <w:szCs w:val="16"/>
              </w:rPr>
            </w:pPr>
            <w:r w:rsidRPr="00481D2D">
              <w:rPr>
                <w:sz w:val="16"/>
                <w:szCs w:val="16"/>
              </w:rPr>
              <w:t>CP-203192</w:t>
            </w:r>
          </w:p>
        </w:tc>
        <w:tc>
          <w:tcPr>
            <w:tcW w:w="524" w:type="dxa"/>
            <w:shd w:val="solid" w:color="FFFFFF" w:fill="auto"/>
          </w:tcPr>
          <w:p w14:paraId="4A7F3ABA" w14:textId="77777777" w:rsidR="00AF6774" w:rsidRPr="00481D2D" w:rsidRDefault="00AF6774" w:rsidP="00AF6774">
            <w:pPr>
              <w:pStyle w:val="TAL"/>
              <w:rPr>
                <w:sz w:val="16"/>
                <w:szCs w:val="16"/>
              </w:rPr>
            </w:pPr>
            <w:r w:rsidRPr="00481D2D">
              <w:rPr>
                <w:sz w:val="16"/>
                <w:szCs w:val="16"/>
              </w:rPr>
              <w:t>6462</w:t>
            </w:r>
          </w:p>
        </w:tc>
        <w:tc>
          <w:tcPr>
            <w:tcW w:w="424" w:type="dxa"/>
            <w:shd w:val="solid" w:color="FFFFFF" w:fill="auto"/>
          </w:tcPr>
          <w:p w14:paraId="0DFCCDE3" w14:textId="77777777" w:rsidR="00AF6774" w:rsidRPr="00481D2D" w:rsidRDefault="00AF6774" w:rsidP="00AF6774">
            <w:pPr>
              <w:pStyle w:val="TAR"/>
              <w:rPr>
                <w:sz w:val="16"/>
                <w:szCs w:val="16"/>
              </w:rPr>
            </w:pPr>
          </w:p>
        </w:tc>
        <w:tc>
          <w:tcPr>
            <w:tcW w:w="424" w:type="dxa"/>
            <w:shd w:val="solid" w:color="FFFFFF" w:fill="auto"/>
          </w:tcPr>
          <w:p w14:paraId="3673288D" w14:textId="77777777" w:rsidR="00AF6774" w:rsidRPr="00481D2D" w:rsidRDefault="00AF6774" w:rsidP="00AF6774">
            <w:pPr>
              <w:pStyle w:val="TAC"/>
              <w:rPr>
                <w:sz w:val="16"/>
                <w:szCs w:val="16"/>
              </w:rPr>
            </w:pPr>
            <w:r w:rsidRPr="00481D2D">
              <w:rPr>
                <w:sz w:val="16"/>
                <w:szCs w:val="16"/>
              </w:rPr>
              <w:t>A</w:t>
            </w:r>
          </w:p>
        </w:tc>
        <w:tc>
          <w:tcPr>
            <w:tcW w:w="4919" w:type="dxa"/>
            <w:shd w:val="solid" w:color="FFFFFF" w:fill="auto"/>
          </w:tcPr>
          <w:p w14:paraId="7AE76DB4" w14:textId="77777777" w:rsidR="00AF6774" w:rsidRPr="00481D2D" w:rsidRDefault="00AF6774" w:rsidP="00AF6774">
            <w:pPr>
              <w:pStyle w:val="TAL"/>
              <w:rPr>
                <w:sz w:val="16"/>
                <w:szCs w:val="16"/>
              </w:rPr>
            </w:pPr>
            <w:r w:rsidRPr="00481D2D">
              <w:rPr>
                <w:sz w:val="16"/>
                <w:szCs w:val="16"/>
              </w:rPr>
              <w:t>Editor's Notes for the Service-Interact-Info header field</w:t>
            </w:r>
          </w:p>
        </w:tc>
        <w:tc>
          <w:tcPr>
            <w:tcW w:w="707" w:type="dxa"/>
            <w:shd w:val="solid" w:color="FFFFFF" w:fill="auto"/>
          </w:tcPr>
          <w:p w14:paraId="1B689358" w14:textId="77777777" w:rsidR="00AF6774" w:rsidRPr="00481D2D" w:rsidRDefault="00AF6774" w:rsidP="00AF6774">
            <w:pPr>
              <w:pStyle w:val="TAC"/>
              <w:rPr>
                <w:sz w:val="16"/>
                <w:szCs w:val="16"/>
              </w:rPr>
            </w:pPr>
            <w:r w:rsidRPr="00481D2D">
              <w:rPr>
                <w:sz w:val="16"/>
                <w:szCs w:val="16"/>
              </w:rPr>
              <w:t>17.1.0</w:t>
            </w:r>
          </w:p>
        </w:tc>
      </w:tr>
      <w:tr w:rsidR="00AF6774" w:rsidRPr="00481D2D" w14:paraId="3BD0B976" w14:textId="77777777" w:rsidTr="00F85BBF">
        <w:tc>
          <w:tcPr>
            <w:tcW w:w="798" w:type="dxa"/>
            <w:shd w:val="solid" w:color="FFFFFF" w:fill="auto"/>
          </w:tcPr>
          <w:p w14:paraId="3554E0FF" w14:textId="77777777" w:rsidR="00AF6774" w:rsidRPr="00481D2D" w:rsidRDefault="00AF6774" w:rsidP="00AF6774">
            <w:pPr>
              <w:pStyle w:val="TAC"/>
              <w:rPr>
                <w:sz w:val="16"/>
                <w:szCs w:val="16"/>
              </w:rPr>
            </w:pPr>
            <w:r w:rsidRPr="00481D2D">
              <w:rPr>
                <w:sz w:val="16"/>
                <w:szCs w:val="16"/>
              </w:rPr>
              <w:t>2020-12</w:t>
            </w:r>
          </w:p>
        </w:tc>
        <w:tc>
          <w:tcPr>
            <w:tcW w:w="797" w:type="dxa"/>
            <w:shd w:val="solid" w:color="FFFFFF" w:fill="auto"/>
          </w:tcPr>
          <w:p w14:paraId="1448647D" w14:textId="77777777" w:rsidR="00AF6774" w:rsidRPr="00481D2D" w:rsidRDefault="00AF6774" w:rsidP="00AF6774">
            <w:pPr>
              <w:pStyle w:val="TAC"/>
              <w:rPr>
                <w:sz w:val="16"/>
                <w:szCs w:val="16"/>
              </w:rPr>
            </w:pPr>
            <w:r w:rsidRPr="00481D2D">
              <w:rPr>
                <w:sz w:val="16"/>
                <w:szCs w:val="16"/>
              </w:rPr>
              <w:t>CT#90e</w:t>
            </w:r>
          </w:p>
        </w:tc>
        <w:tc>
          <w:tcPr>
            <w:tcW w:w="1088" w:type="dxa"/>
            <w:shd w:val="solid" w:color="FFFFFF" w:fill="auto"/>
          </w:tcPr>
          <w:p w14:paraId="3843DEAF" w14:textId="77777777" w:rsidR="00AF6774" w:rsidRPr="00481D2D" w:rsidRDefault="00AF6774" w:rsidP="00AF6774">
            <w:pPr>
              <w:pStyle w:val="TAC"/>
              <w:rPr>
                <w:sz w:val="16"/>
                <w:szCs w:val="16"/>
              </w:rPr>
            </w:pPr>
            <w:r w:rsidRPr="00481D2D">
              <w:rPr>
                <w:sz w:val="16"/>
                <w:szCs w:val="16"/>
              </w:rPr>
              <w:t>CP-203187</w:t>
            </w:r>
          </w:p>
        </w:tc>
        <w:tc>
          <w:tcPr>
            <w:tcW w:w="524" w:type="dxa"/>
            <w:shd w:val="solid" w:color="FFFFFF" w:fill="auto"/>
          </w:tcPr>
          <w:p w14:paraId="1EC2C029" w14:textId="77777777" w:rsidR="00AF6774" w:rsidRPr="00481D2D" w:rsidRDefault="00AF6774" w:rsidP="00AF6774">
            <w:pPr>
              <w:pStyle w:val="TAL"/>
              <w:rPr>
                <w:sz w:val="16"/>
                <w:szCs w:val="16"/>
              </w:rPr>
            </w:pPr>
            <w:r w:rsidRPr="00481D2D">
              <w:rPr>
                <w:sz w:val="16"/>
                <w:szCs w:val="16"/>
              </w:rPr>
              <w:t>6465</w:t>
            </w:r>
          </w:p>
        </w:tc>
        <w:tc>
          <w:tcPr>
            <w:tcW w:w="424" w:type="dxa"/>
            <w:shd w:val="solid" w:color="FFFFFF" w:fill="auto"/>
          </w:tcPr>
          <w:p w14:paraId="30529D8B" w14:textId="77777777" w:rsidR="00AF6774" w:rsidRPr="00481D2D" w:rsidRDefault="00AF6774" w:rsidP="00AF6774">
            <w:pPr>
              <w:pStyle w:val="TAR"/>
              <w:rPr>
                <w:sz w:val="16"/>
                <w:szCs w:val="16"/>
              </w:rPr>
            </w:pPr>
            <w:r w:rsidRPr="00481D2D">
              <w:rPr>
                <w:sz w:val="16"/>
                <w:szCs w:val="16"/>
              </w:rPr>
              <w:t>1</w:t>
            </w:r>
          </w:p>
        </w:tc>
        <w:tc>
          <w:tcPr>
            <w:tcW w:w="424" w:type="dxa"/>
            <w:shd w:val="solid" w:color="FFFFFF" w:fill="auto"/>
          </w:tcPr>
          <w:p w14:paraId="6C729D42" w14:textId="77777777" w:rsidR="00AF6774" w:rsidRPr="00481D2D" w:rsidRDefault="00AF6774" w:rsidP="00AF6774">
            <w:pPr>
              <w:pStyle w:val="TAC"/>
              <w:rPr>
                <w:sz w:val="16"/>
                <w:szCs w:val="16"/>
              </w:rPr>
            </w:pPr>
            <w:r w:rsidRPr="00481D2D">
              <w:rPr>
                <w:sz w:val="16"/>
                <w:szCs w:val="16"/>
              </w:rPr>
              <w:t>A</w:t>
            </w:r>
          </w:p>
        </w:tc>
        <w:tc>
          <w:tcPr>
            <w:tcW w:w="4919" w:type="dxa"/>
            <w:shd w:val="solid" w:color="FFFFFF" w:fill="auto"/>
          </w:tcPr>
          <w:p w14:paraId="0407DCEC" w14:textId="77777777" w:rsidR="00AF6774" w:rsidRPr="00481D2D" w:rsidRDefault="00AF6774" w:rsidP="00AF6774">
            <w:pPr>
              <w:pStyle w:val="TAL"/>
              <w:rPr>
                <w:sz w:val="16"/>
                <w:szCs w:val="16"/>
              </w:rPr>
            </w:pPr>
            <w:r w:rsidRPr="00481D2D">
              <w:rPr>
                <w:sz w:val="16"/>
                <w:szCs w:val="16"/>
              </w:rPr>
              <w:t>Header fields IANA registered</w:t>
            </w:r>
          </w:p>
        </w:tc>
        <w:tc>
          <w:tcPr>
            <w:tcW w:w="707" w:type="dxa"/>
            <w:shd w:val="solid" w:color="FFFFFF" w:fill="auto"/>
          </w:tcPr>
          <w:p w14:paraId="3CB30B99" w14:textId="77777777" w:rsidR="00AF6774" w:rsidRPr="00481D2D" w:rsidRDefault="00AF6774" w:rsidP="00AF6774">
            <w:pPr>
              <w:pStyle w:val="TAC"/>
              <w:rPr>
                <w:sz w:val="16"/>
                <w:szCs w:val="16"/>
              </w:rPr>
            </w:pPr>
            <w:r w:rsidRPr="00481D2D">
              <w:rPr>
                <w:sz w:val="16"/>
                <w:szCs w:val="16"/>
              </w:rPr>
              <w:t>17.1.0</w:t>
            </w:r>
          </w:p>
        </w:tc>
      </w:tr>
      <w:tr w:rsidR="00AF6774" w:rsidRPr="00481D2D" w14:paraId="6AC8ABAE" w14:textId="77777777" w:rsidTr="00F85BBF">
        <w:tc>
          <w:tcPr>
            <w:tcW w:w="798" w:type="dxa"/>
            <w:shd w:val="solid" w:color="FFFFFF" w:fill="auto"/>
          </w:tcPr>
          <w:p w14:paraId="5167A547" w14:textId="77777777" w:rsidR="00AF6774" w:rsidRPr="00481D2D" w:rsidRDefault="00AF6774" w:rsidP="00AF6774">
            <w:pPr>
              <w:pStyle w:val="TAC"/>
              <w:rPr>
                <w:sz w:val="16"/>
                <w:szCs w:val="16"/>
              </w:rPr>
            </w:pPr>
            <w:r w:rsidRPr="00481D2D">
              <w:rPr>
                <w:sz w:val="16"/>
                <w:szCs w:val="16"/>
              </w:rPr>
              <w:t>2020-12</w:t>
            </w:r>
          </w:p>
        </w:tc>
        <w:tc>
          <w:tcPr>
            <w:tcW w:w="797" w:type="dxa"/>
            <w:shd w:val="solid" w:color="FFFFFF" w:fill="auto"/>
          </w:tcPr>
          <w:p w14:paraId="103C8497" w14:textId="77777777" w:rsidR="00AF6774" w:rsidRPr="00481D2D" w:rsidRDefault="00AF6774" w:rsidP="00AF6774">
            <w:pPr>
              <w:pStyle w:val="TAC"/>
              <w:rPr>
                <w:sz w:val="16"/>
                <w:szCs w:val="16"/>
              </w:rPr>
            </w:pPr>
            <w:r w:rsidRPr="00481D2D">
              <w:rPr>
                <w:sz w:val="16"/>
                <w:szCs w:val="16"/>
              </w:rPr>
              <w:t>CT#90e</w:t>
            </w:r>
          </w:p>
        </w:tc>
        <w:tc>
          <w:tcPr>
            <w:tcW w:w="1088" w:type="dxa"/>
            <w:shd w:val="solid" w:color="FFFFFF" w:fill="auto"/>
          </w:tcPr>
          <w:p w14:paraId="7CB748A1" w14:textId="77777777" w:rsidR="00AF6774" w:rsidRPr="00481D2D" w:rsidRDefault="00AF6774" w:rsidP="00AF6774">
            <w:pPr>
              <w:pStyle w:val="TAC"/>
              <w:rPr>
                <w:sz w:val="16"/>
                <w:szCs w:val="16"/>
              </w:rPr>
            </w:pPr>
            <w:r w:rsidRPr="00481D2D">
              <w:rPr>
                <w:sz w:val="16"/>
                <w:szCs w:val="16"/>
              </w:rPr>
              <w:t>CP-203190</w:t>
            </w:r>
          </w:p>
        </w:tc>
        <w:tc>
          <w:tcPr>
            <w:tcW w:w="524" w:type="dxa"/>
            <w:shd w:val="solid" w:color="FFFFFF" w:fill="auto"/>
          </w:tcPr>
          <w:p w14:paraId="1E6A3609" w14:textId="77777777" w:rsidR="00AF6774" w:rsidRPr="00481D2D" w:rsidRDefault="00AF6774" w:rsidP="00AF6774">
            <w:pPr>
              <w:pStyle w:val="TAL"/>
              <w:rPr>
                <w:sz w:val="16"/>
                <w:szCs w:val="16"/>
              </w:rPr>
            </w:pPr>
            <w:r w:rsidRPr="00481D2D">
              <w:rPr>
                <w:sz w:val="16"/>
                <w:szCs w:val="16"/>
              </w:rPr>
              <w:t>6470</w:t>
            </w:r>
          </w:p>
        </w:tc>
        <w:tc>
          <w:tcPr>
            <w:tcW w:w="424" w:type="dxa"/>
            <w:shd w:val="solid" w:color="FFFFFF" w:fill="auto"/>
          </w:tcPr>
          <w:p w14:paraId="6BA7C053" w14:textId="77777777" w:rsidR="00AF6774" w:rsidRPr="00481D2D" w:rsidRDefault="00AF6774" w:rsidP="00AF6774">
            <w:pPr>
              <w:pStyle w:val="TAR"/>
              <w:rPr>
                <w:sz w:val="16"/>
                <w:szCs w:val="16"/>
              </w:rPr>
            </w:pPr>
          </w:p>
        </w:tc>
        <w:tc>
          <w:tcPr>
            <w:tcW w:w="424" w:type="dxa"/>
            <w:shd w:val="solid" w:color="FFFFFF" w:fill="auto"/>
          </w:tcPr>
          <w:p w14:paraId="1D8A0DD1" w14:textId="77777777" w:rsidR="00AF6774" w:rsidRPr="00481D2D" w:rsidRDefault="00AF6774" w:rsidP="00AF6774">
            <w:pPr>
              <w:pStyle w:val="TAC"/>
              <w:rPr>
                <w:sz w:val="16"/>
                <w:szCs w:val="16"/>
              </w:rPr>
            </w:pPr>
            <w:r w:rsidRPr="00481D2D">
              <w:rPr>
                <w:sz w:val="16"/>
                <w:szCs w:val="16"/>
              </w:rPr>
              <w:t>A</w:t>
            </w:r>
          </w:p>
        </w:tc>
        <w:tc>
          <w:tcPr>
            <w:tcW w:w="4919" w:type="dxa"/>
            <w:shd w:val="solid" w:color="FFFFFF" w:fill="auto"/>
          </w:tcPr>
          <w:p w14:paraId="5440C080" w14:textId="77777777" w:rsidR="00AF6774" w:rsidRPr="00481D2D" w:rsidRDefault="00AF6774" w:rsidP="00AF6774">
            <w:pPr>
              <w:pStyle w:val="TAL"/>
              <w:rPr>
                <w:sz w:val="16"/>
                <w:szCs w:val="16"/>
              </w:rPr>
            </w:pPr>
            <w:r w:rsidRPr="00481D2D">
              <w:rPr>
                <w:sz w:val="16"/>
                <w:szCs w:val="16"/>
              </w:rPr>
              <w:t>Reference update: draft-ietf-mmusic-data-channel-sdpneg</w:t>
            </w:r>
          </w:p>
        </w:tc>
        <w:tc>
          <w:tcPr>
            <w:tcW w:w="707" w:type="dxa"/>
            <w:shd w:val="solid" w:color="FFFFFF" w:fill="auto"/>
          </w:tcPr>
          <w:p w14:paraId="5325C378" w14:textId="77777777" w:rsidR="00AF6774" w:rsidRPr="00481D2D" w:rsidRDefault="00AF6774" w:rsidP="00AF6774">
            <w:pPr>
              <w:pStyle w:val="TAC"/>
              <w:rPr>
                <w:sz w:val="16"/>
                <w:szCs w:val="16"/>
              </w:rPr>
            </w:pPr>
            <w:r w:rsidRPr="00481D2D">
              <w:rPr>
                <w:sz w:val="16"/>
                <w:szCs w:val="16"/>
              </w:rPr>
              <w:t>17.1.0</w:t>
            </w:r>
          </w:p>
        </w:tc>
      </w:tr>
      <w:tr w:rsidR="00AF6774" w:rsidRPr="00481D2D" w14:paraId="04EB7220" w14:textId="77777777" w:rsidTr="00F85BBF">
        <w:tc>
          <w:tcPr>
            <w:tcW w:w="798" w:type="dxa"/>
            <w:shd w:val="solid" w:color="FFFFFF" w:fill="auto"/>
          </w:tcPr>
          <w:p w14:paraId="2F6F314A" w14:textId="77777777" w:rsidR="00AF6774" w:rsidRPr="00481D2D" w:rsidRDefault="00AF6774" w:rsidP="00AF6774">
            <w:pPr>
              <w:pStyle w:val="TAC"/>
              <w:rPr>
                <w:sz w:val="16"/>
                <w:szCs w:val="16"/>
              </w:rPr>
            </w:pPr>
            <w:r w:rsidRPr="00481D2D">
              <w:rPr>
                <w:sz w:val="16"/>
                <w:szCs w:val="16"/>
              </w:rPr>
              <w:t>2020-12</w:t>
            </w:r>
          </w:p>
        </w:tc>
        <w:tc>
          <w:tcPr>
            <w:tcW w:w="797" w:type="dxa"/>
            <w:shd w:val="solid" w:color="FFFFFF" w:fill="auto"/>
          </w:tcPr>
          <w:p w14:paraId="57C2C01E" w14:textId="77777777" w:rsidR="00AF6774" w:rsidRPr="00481D2D" w:rsidRDefault="00AF6774" w:rsidP="00AF6774">
            <w:pPr>
              <w:pStyle w:val="TAC"/>
              <w:rPr>
                <w:sz w:val="16"/>
                <w:szCs w:val="16"/>
              </w:rPr>
            </w:pPr>
            <w:r w:rsidRPr="00481D2D">
              <w:rPr>
                <w:sz w:val="16"/>
                <w:szCs w:val="16"/>
              </w:rPr>
              <w:t>CT#90e</w:t>
            </w:r>
          </w:p>
        </w:tc>
        <w:tc>
          <w:tcPr>
            <w:tcW w:w="1088" w:type="dxa"/>
            <w:shd w:val="solid" w:color="FFFFFF" w:fill="auto"/>
          </w:tcPr>
          <w:p w14:paraId="65512FBD" w14:textId="77777777" w:rsidR="00AF6774" w:rsidRPr="00481D2D" w:rsidRDefault="00AF6774" w:rsidP="00AF6774">
            <w:pPr>
              <w:pStyle w:val="TAC"/>
              <w:rPr>
                <w:sz w:val="16"/>
                <w:szCs w:val="16"/>
              </w:rPr>
            </w:pPr>
            <w:r w:rsidRPr="00481D2D">
              <w:rPr>
                <w:sz w:val="16"/>
                <w:szCs w:val="16"/>
              </w:rPr>
              <w:t>CP-203200</w:t>
            </w:r>
          </w:p>
        </w:tc>
        <w:tc>
          <w:tcPr>
            <w:tcW w:w="524" w:type="dxa"/>
            <w:shd w:val="solid" w:color="FFFFFF" w:fill="auto"/>
          </w:tcPr>
          <w:p w14:paraId="76A154A0" w14:textId="77777777" w:rsidR="00AF6774" w:rsidRPr="00481D2D" w:rsidRDefault="00AF6774" w:rsidP="00AF6774">
            <w:pPr>
              <w:pStyle w:val="TAL"/>
              <w:rPr>
                <w:sz w:val="16"/>
                <w:szCs w:val="16"/>
              </w:rPr>
            </w:pPr>
            <w:r w:rsidRPr="00481D2D">
              <w:rPr>
                <w:sz w:val="16"/>
                <w:szCs w:val="16"/>
              </w:rPr>
              <w:t>6474</w:t>
            </w:r>
          </w:p>
        </w:tc>
        <w:tc>
          <w:tcPr>
            <w:tcW w:w="424" w:type="dxa"/>
            <w:shd w:val="solid" w:color="FFFFFF" w:fill="auto"/>
          </w:tcPr>
          <w:p w14:paraId="26387EB4" w14:textId="77777777" w:rsidR="00AF6774" w:rsidRPr="00481D2D" w:rsidRDefault="00AF6774" w:rsidP="00AF6774">
            <w:pPr>
              <w:pStyle w:val="TAR"/>
              <w:rPr>
                <w:sz w:val="16"/>
                <w:szCs w:val="16"/>
              </w:rPr>
            </w:pPr>
          </w:p>
        </w:tc>
        <w:tc>
          <w:tcPr>
            <w:tcW w:w="424" w:type="dxa"/>
            <w:shd w:val="solid" w:color="FFFFFF" w:fill="auto"/>
          </w:tcPr>
          <w:p w14:paraId="60618D8A" w14:textId="77777777" w:rsidR="00AF6774" w:rsidRPr="00481D2D" w:rsidRDefault="00AF6774" w:rsidP="00AF6774">
            <w:pPr>
              <w:pStyle w:val="TAC"/>
              <w:rPr>
                <w:sz w:val="16"/>
                <w:szCs w:val="16"/>
              </w:rPr>
            </w:pPr>
            <w:r w:rsidRPr="00481D2D">
              <w:rPr>
                <w:sz w:val="16"/>
                <w:szCs w:val="16"/>
              </w:rPr>
              <w:t>A</w:t>
            </w:r>
          </w:p>
        </w:tc>
        <w:tc>
          <w:tcPr>
            <w:tcW w:w="4919" w:type="dxa"/>
            <w:shd w:val="solid" w:color="FFFFFF" w:fill="auto"/>
          </w:tcPr>
          <w:p w14:paraId="197FD248" w14:textId="77777777" w:rsidR="00AF6774" w:rsidRPr="00481D2D" w:rsidRDefault="00AF6774" w:rsidP="00AF6774">
            <w:pPr>
              <w:pStyle w:val="TAL"/>
              <w:rPr>
                <w:sz w:val="16"/>
                <w:szCs w:val="16"/>
              </w:rPr>
            </w:pPr>
            <w:r w:rsidRPr="00481D2D">
              <w:rPr>
                <w:sz w:val="16"/>
                <w:szCs w:val="16"/>
              </w:rPr>
              <w:t>Reference update: MMCMH related IETF drafts</w:t>
            </w:r>
          </w:p>
        </w:tc>
        <w:tc>
          <w:tcPr>
            <w:tcW w:w="707" w:type="dxa"/>
            <w:shd w:val="solid" w:color="FFFFFF" w:fill="auto"/>
          </w:tcPr>
          <w:p w14:paraId="57B2E441" w14:textId="77777777" w:rsidR="00AF6774" w:rsidRPr="00481D2D" w:rsidRDefault="00AF6774" w:rsidP="00AF6774">
            <w:pPr>
              <w:pStyle w:val="TAC"/>
              <w:rPr>
                <w:sz w:val="16"/>
                <w:szCs w:val="16"/>
              </w:rPr>
            </w:pPr>
            <w:r w:rsidRPr="00481D2D">
              <w:rPr>
                <w:sz w:val="16"/>
                <w:szCs w:val="16"/>
              </w:rPr>
              <w:t>17.1.0</w:t>
            </w:r>
          </w:p>
        </w:tc>
      </w:tr>
      <w:tr w:rsidR="00AF6774" w:rsidRPr="00481D2D" w14:paraId="4EACEE91" w14:textId="77777777" w:rsidTr="00F85BBF">
        <w:tc>
          <w:tcPr>
            <w:tcW w:w="798" w:type="dxa"/>
            <w:shd w:val="solid" w:color="FFFFFF" w:fill="auto"/>
          </w:tcPr>
          <w:p w14:paraId="5785E74D" w14:textId="77777777" w:rsidR="00AF6774" w:rsidRPr="00481D2D" w:rsidRDefault="00AF6774" w:rsidP="00AF6774">
            <w:pPr>
              <w:pStyle w:val="TAC"/>
              <w:rPr>
                <w:sz w:val="16"/>
                <w:szCs w:val="16"/>
              </w:rPr>
            </w:pPr>
            <w:r w:rsidRPr="00481D2D">
              <w:rPr>
                <w:sz w:val="16"/>
                <w:szCs w:val="16"/>
              </w:rPr>
              <w:t>2020-12</w:t>
            </w:r>
          </w:p>
        </w:tc>
        <w:tc>
          <w:tcPr>
            <w:tcW w:w="797" w:type="dxa"/>
            <w:shd w:val="solid" w:color="FFFFFF" w:fill="auto"/>
          </w:tcPr>
          <w:p w14:paraId="47075F39" w14:textId="77777777" w:rsidR="00AF6774" w:rsidRPr="00481D2D" w:rsidRDefault="00AF6774" w:rsidP="00AF6774">
            <w:pPr>
              <w:pStyle w:val="TAC"/>
              <w:rPr>
                <w:sz w:val="16"/>
                <w:szCs w:val="16"/>
              </w:rPr>
            </w:pPr>
            <w:r w:rsidRPr="00481D2D">
              <w:rPr>
                <w:sz w:val="16"/>
                <w:szCs w:val="16"/>
              </w:rPr>
              <w:t>CT#90e</w:t>
            </w:r>
          </w:p>
        </w:tc>
        <w:tc>
          <w:tcPr>
            <w:tcW w:w="1088" w:type="dxa"/>
            <w:shd w:val="solid" w:color="FFFFFF" w:fill="auto"/>
          </w:tcPr>
          <w:p w14:paraId="00DCD6EB" w14:textId="77777777" w:rsidR="00AF6774" w:rsidRPr="00481D2D" w:rsidRDefault="00AF6774" w:rsidP="00AF6774">
            <w:pPr>
              <w:pStyle w:val="TAC"/>
              <w:rPr>
                <w:sz w:val="16"/>
                <w:szCs w:val="16"/>
              </w:rPr>
            </w:pPr>
            <w:r w:rsidRPr="00481D2D">
              <w:rPr>
                <w:sz w:val="16"/>
                <w:szCs w:val="16"/>
              </w:rPr>
              <w:t>CP-203214</w:t>
            </w:r>
          </w:p>
        </w:tc>
        <w:tc>
          <w:tcPr>
            <w:tcW w:w="524" w:type="dxa"/>
            <w:shd w:val="solid" w:color="FFFFFF" w:fill="auto"/>
          </w:tcPr>
          <w:p w14:paraId="332D943E" w14:textId="77777777" w:rsidR="00AF6774" w:rsidRPr="00481D2D" w:rsidRDefault="00AF6774" w:rsidP="00AF6774">
            <w:pPr>
              <w:pStyle w:val="TAL"/>
              <w:rPr>
                <w:sz w:val="16"/>
                <w:szCs w:val="16"/>
              </w:rPr>
            </w:pPr>
            <w:r w:rsidRPr="00481D2D">
              <w:rPr>
                <w:sz w:val="16"/>
                <w:szCs w:val="16"/>
              </w:rPr>
              <w:t>6476</w:t>
            </w:r>
          </w:p>
        </w:tc>
        <w:tc>
          <w:tcPr>
            <w:tcW w:w="424" w:type="dxa"/>
            <w:shd w:val="solid" w:color="FFFFFF" w:fill="auto"/>
          </w:tcPr>
          <w:p w14:paraId="769CE211" w14:textId="77777777" w:rsidR="00AF6774" w:rsidRPr="00481D2D" w:rsidRDefault="00AF6774" w:rsidP="00AF6774">
            <w:pPr>
              <w:pStyle w:val="TAR"/>
              <w:rPr>
                <w:sz w:val="16"/>
                <w:szCs w:val="16"/>
              </w:rPr>
            </w:pPr>
            <w:r w:rsidRPr="00481D2D">
              <w:rPr>
                <w:sz w:val="16"/>
                <w:szCs w:val="16"/>
              </w:rPr>
              <w:t>1</w:t>
            </w:r>
          </w:p>
        </w:tc>
        <w:tc>
          <w:tcPr>
            <w:tcW w:w="424" w:type="dxa"/>
            <w:shd w:val="solid" w:color="FFFFFF" w:fill="auto"/>
          </w:tcPr>
          <w:p w14:paraId="7B999FD2" w14:textId="77777777" w:rsidR="00AF6774" w:rsidRPr="00481D2D" w:rsidRDefault="00AF6774" w:rsidP="00AF6774">
            <w:pPr>
              <w:pStyle w:val="TAC"/>
              <w:rPr>
                <w:sz w:val="16"/>
                <w:szCs w:val="16"/>
              </w:rPr>
            </w:pPr>
            <w:r w:rsidRPr="00481D2D">
              <w:rPr>
                <w:sz w:val="16"/>
                <w:szCs w:val="16"/>
              </w:rPr>
              <w:t>B</w:t>
            </w:r>
          </w:p>
        </w:tc>
        <w:tc>
          <w:tcPr>
            <w:tcW w:w="4919" w:type="dxa"/>
            <w:shd w:val="solid" w:color="FFFFFF" w:fill="auto"/>
          </w:tcPr>
          <w:p w14:paraId="4F952443" w14:textId="77777777" w:rsidR="00AF6774" w:rsidRPr="00481D2D" w:rsidRDefault="00AF6774" w:rsidP="00AF6774">
            <w:pPr>
              <w:pStyle w:val="TAL"/>
              <w:rPr>
                <w:sz w:val="16"/>
                <w:szCs w:val="16"/>
              </w:rPr>
            </w:pPr>
            <w:r w:rsidRPr="00481D2D">
              <w:rPr>
                <w:sz w:val="16"/>
                <w:szCs w:val="16"/>
              </w:rPr>
              <w:t xml:space="preserve">Adding handling of the UE configuration parameter “Access_Point_Name_Parameter_Reading_Rule“ for the UE to read the APN name parameter from correct input source. </w:t>
            </w:r>
          </w:p>
        </w:tc>
        <w:tc>
          <w:tcPr>
            <w:tcW w:w="707" w:type="dxa"/>
            <w:shd w:val="solid" w:color="FFFFFF" w:fill="auto"/>
          </w:tcPr>
          <w:p w14:paraId="279D0A9D" w14:textId="77777777" w:rsidR="00AF6774" w:rsidRPr="00481D2D" w:rsidRDefault="00AF6774" w:rsidP="00AF6774">
            <w:pPr>
              <w:pStyle w:val="TAC"/>
              <w:rPr>
                <w:sz w:val="16"/>
                <w:szCs w:val="16"/>
              </w:rPr>
            </w:pPr>
            <w:r w:rsidRPr="00481D2D">
              <w:rPr>
                <w:sz w:val="16"/>
                <w:szCs w:val="16"/>
              </w:rPr>
              <w:t>17.1.0</w:t>
            </w:r>
          </w:p>
        </w:tc>
      </w:tr>
      <w:tr w:rsidR="00AF6774" w:rsidRPr="00481D2D" w14:paraId="60CD1AFF" w14:textId="77777777" w:rsidTr="00F85BBF">
        <w:tc>
          <w:tcPr>
            <w:tcW w:w="798" w:type="dxa"/>
            <w:shd w:val="solid" w:color="FFFFFF" w:fill="auto"/>
          </w:tcPr>
          <w:p w14:paraId="5B492018" w14:textId="77777777" w:rsidR="00AF6774" w:rsidRPr="00481D2D" w:rsidRDefault="00AF6774" w:rsidP="00AF6774">
            <w:pPr>
              <w:pStyle w:val="TAC"/>
              <w:rPr>
                <w:sz w:val="16"/>
                <w:szCs w:val="16"/>
              </w:rPr>
            </w:pPr>
            <w:r w:rsidRPr="00481D2D">
              <w:rPr>
                <w:sz w:val="16"/>
                <w:szCs w:val="16"/>
              </w:rPr>
              <w:t>2020-12</w:t>
            </w:r>
          </w:p>
        </w:tc>
        <w:tc>
          <w:tcPr>
            <w:tcW w:w="797" w:type="dxa"/>
            <w:shd w:val="solid" w:color="FFFFFF" w:fill="auto"/>
          </w:tcPr>
          <w:p w14:paraId="1F611662" w14:textId="77777777" w:rsidR="00AF6774" w:rsidRPr="00481D2D" w:rsidRDefault="00AF6774" w:rsidP="00AF6774">
            <w:pPr>
              <w:pStyle w:val="TAC"/>
              <w:rPr>
                <w:sz w:val="16"/>
                <w:szCs w:val="16"/>
              </w:rPr>
            </w:pPr>
            <w:r w:rsidRPr="00481D2D">
              <w:rPr>
                <w:sz w:val="16"/>
                <w:szCs w:val="16"/>
              </w:rPr>
              <w:t>CT#90e</w:t>
            </w:r>
          </w:p>
        </w:tc>
        <w:tc>
          <w:tcPr>
            <w:tcW w:w="1088" w:type="dxa"/>
            <w:shd w:val="solid" w:color="FFFFFF" w:fill="auto"/>
          </w:tcPr>
          <w:p w14:paraId="6AA46306" w14:textId="77777777" w:rsidR="00AF6774" w:rsidRPr="00481D2D" w:rsidRDefault="00AF6774" w:rsidP="00AF6774">
            <w:pPr>
              <w:pStyle w:val="TAC"/>
              <w:rPr>
                <w:sz w:val="16"/>
                <w:szCs w:val="16"/>
              </w:rPr>
            </w:pPr>
            <w:r w:rsidRPr="00481D2D">
              <w:rPr>
                <w:sz w:val="16"/>
                <w:szCs w:val="16"/>
              </w:rPr>
              <w:t>CP-203214</w:t>
            </w:r>
          </w:p>
        </w:tc>
        <w:tc>
          <w:tcPr>
            <w:tcW w:w="524" w:type="dxa"/>
            <w:shd w:val="solid" w:color="FFFFFF" w:fill="auto"/>
          </w:tcPr>
          <w:p w14:paraId="3F77CA93" w14:textId="77777777" w:rsidR="00AF6774" w:rsidRPr="00481D2D" w:rsidRDefault="00AF6774" w:rsidP="00AF6774">
            <w:pPr>
              <w:pStyle w:val="TAL"/>
              <w:rPr>
                <w:sz w:val="16"/>
                <w:szCs w:val="16"/>
              </w:rPr>
            </w:pPr>
            <w:r w:rsidRPr="00481D2D">
              <w:rPr>
                <w:sz w:val="16"/>
                <w:szCs w:val="16"/>
              </w:rPr>
              <w:t>6478</w:t>
            </w:r>
          </w:p>
        </w:tc>
        <w:tc>
          <w:tcPr>
            <w:tcW w:w="424" w:type="dxa"/>
            <w:shd w:val="solid" w:color="FFFFFF" w:fill="auto"/>
          </w:tcPr>
          <w:p w14:paraId="71A34ABB" w14:textId="77777777" w:rsidR="00AF6774" w:rsidRPr="00481D2D" w:rsidRDefault="00AF6774" w:rsidP="00AF6774">
            <w:pPr>
              <w:pStyle w:val="TAR"/>
              <w:rPr>
                <w:sz w:val="16"/>
                <w:szCs w:val="16"/>
              </w:rPr>
            </w:pPr>
          </w:p>
        </w:tc>
        <w:tc>
          <w:tcPr>
            <w:tcW w:w="424" w:type="dxa"/>
            <w:shd w:val="solid" w:color="FFFFFF" w:fill="auto"/>
          </w:tcPr>
          <w:p w14:paraId="2076E644" w14:textId="77777777" w:rsidR="00AF6774" w:rsidRPr="00481D2D" w:rsidRDefault="00AF6774" w:rsidP="00AF6774">
            <w:pPr>
              <w:pStyle w:val="TAC"/>
              <w:rPr>
                <w:sz w:val="16"/>
                <w:szCs w:val="16"/>
              </w:rPr>
            </w:pPr>
            <w:r w:rsidRPr="00481D2D">
              <w:rPr>
                <w:sz w:val="16"/>
                <w:szCs w:val="16"/>
              </w:rPr>
              <w:t>F</w:t>
            </w:r>
          </w:p>
        </w:tc>
        <w:tc>
          <w:tcPr>
            <w:tcW w:w="4919" w:type="dxa"/>
            <w:shd w:val="solid" w:color="FFFFFF" w:fill="auto"/>
          </w:tcPr>
          <w:p w14:paraId="0C6C7BC6" w14:textId="77777777" w:rsidR="00AF6774" w:rsidRPr="00481D2D" w:rsidRDefault="00AF6774" w:rsidP="00AF6774">
            <w:pPr>
              <w:pStyle w:val="TAL"/>
              <w:rPr>
                <w:sz w:val="16"/>
                <w:szCs w:val="16"/>
              </w:rPr>
            </w:pPr>
            <w:r w:rsidRPr="00481D2D">
              <w:rPr>
                <w:sz w:val="16"/>
                <w:szCs w:val="16"/>
              </w:rPr>
              <w:t>Addition of missing abbreviations.</w:t>
            </w:r>
          </w:p>
        </w:tc>
        <w:tc>
          <w:tcPr>
            <w:tcW w:w="707" w:type="dxa"/>
            <w:shd w:val="solid" w:color="FFFFFF" w:fill="auto"/>
          </w:tcPr>
          <w:p w14:paraId="38D50FD4" w14:textId="77777777" w:rsidR="00AF6774" w:rsidRPr="00481D2D" w:rsidRDefault="00AF6774" w:rsidP="00AF6774">
            <w:pPr>
              <w:pStyle w:val="TAC"/>
              <w:rPr>
                <w:sz w:val="16"/>
                <w:szCs w:val="16"/>
              </w:rPr>
            </w:pPr>
            <w:r w:rsidRPr="00481D2D">
              <w:rPr>
                <w:sz w:val="16"/>
                <w:szCs w:val="16"/>
              </w:rPr>
              <w:t>17.1.0</w:t>
            </w:r>
          </w:p>
        </w:tc>
      </w:tr>
      <w:tr w:rsidR="00AF6774" w:rsidRPr="00481D2D" w14:paraId="3DE35DFB" w14:textId="77777777" w:rsidTr="00F85BBF">
        <w:tc>
          <w:tcPr>
            <w:tcW w:w="798" w:type="dxa"/>
            <w:shd w:val="solid" w:color="FFFFFF" w:fill="auto"/>
          </w:tcPr>
          <w:p w14:paraId="37918074" w14:textId="77777777" w:rsidR="00AF6774" w:rsidRPr="00481D2D" w:rsidRDefault="00AF6774" w:rsidP="00AF6774">
            <w:pPr>
              <w:pStyle w:val="TAC"/>
              <w:rPr>
                <w:sz w:val="16"/>
                <w:szCs w:val="16"/>
              </w:rPr>
            </w:pPr>
            <w:r w:rsidRPr="00481D2D">
              <w:rPr>
                <w:sz w:val="16"/>
                <w:szCs w:val="16"/>
              </w:rPr>
              <w:t>2020-12</w:t>
            </w:r>
          </w:p>
        </w:tc>
        <w:tc>
          <w:tcPr>
            <w:tcW w:w="797" w:type="dxa"/>
            <w:shd w:val="solid" w:color="FFFFFF" w:fill="auto"/>
          </w:tcPr>
          <w:p w14:paraId="63F9B77B" w14:textId="77777777" w:rsidR="00AF6774" w:rsidRPr="00481D2D" w:rsidRDefault="00AF6774" w:rsidP="00AF6774">
            <w:pPr>
              <w:pStyle w:val="TAC"/>
              <w:rPr>
                <w:sz w:val="16"/>
                <w:szCs w:val="16"/>
              </w:rPr>
            </w:pPr>
            <w:r w:rsidRPr="00481D2D">
              <w:rPr>
                <w:sz w:val="16"/>
                <w:szCs w:val="16"/>
              </w:rPr>
              <w:t>CT#90e</w:t>
            </w:r>
          </w:p>
        </w:tc>
        <w:tc>
          <w:tcPr>
            <w:tcW w:w="1088" w:type="dxa"/>
            <w:shd w:val="solid" w:color="FFFFFF" w:fill="auto"/>
          </w:tcPr>
          <w:p w14:paraId="7E00E59D" w14:textId="77777777" w:rsidR="00AF6774" w:rsidRPr="00481D2D" w:rsidRDefault="00AF6774" w:rsidP="00AF6774">
            <w:pPr>
              <w:pStyle w:val="TAC"/>
              <w:rPr>
                <w:sz w:val="16"/>
                <w:szCs w:val="16"/>
              </w:rPr>
            </w:pPr>
            <w:r w:rsidRPr="00481D2D">
              <w:rPr>
                <w:sz w:val="16"/>
                <w:szCs w:val="16"/>
              </w:rPr>
              <w:t>CP-203214</w:t>
            </w:r>
          </w:p>
        </w:tc>
        <w:tc>
          <w:tcPr>
            <w:tcW w:w="524" w:type="dxa"/>
            <w:shd w:val="solid" w:color="FFFFFF" w:fill="auto"/>
          </w:tcPr>
          <w:p w14:paraId="0375A283" w14:textId="77777777" w:rsidR="00AF6774" w:rsidRPr="00481D2D" w:rsidRDefault="00AF6774" w:rsidP="00AF6774">
            <w:pPr>
              <w:pStyle w:val="TAL"/>
              <w:rPr>
                <w:sz w:val="16"/>
                <w:szCs w:val="16"/>
              </w:rPr>
            </w:pPr>
            <w:r w:rsidRPr="00481D2D">
              <w:rPr>
                <w:sz w:val="16"/>
                <w:szCs w:val="16"/>
              </w:rPr>
              <w:t>6480</w:t>
            </w:r>
          </w:p>
        </w:tc>
        <w:tc>
          <w:tcPr>
            <w:tcW w:w="424" w:type="dxa"/>
            <w:shd w:val="solid" w:color="FFFFFF" w:fill="auto"/>
          </w:tcPr>
          <w:p w14:paraId="52E83369" w14:textId="77777777" w:rsidR="00AF6774" w:rsidRPr="00481D2D" w:rsidRDefault="00AF6774" w:rsidP="00AF6774">
            <w:pPr>
              <w:pStyle w:val="TAR"/>
              <w:rPr>
                <w:sz w:val="16"/>
                <w:szCs w:val="16"/>
              </w:rPr>
            </w:pPr>
            <w:r w:rsidRPr="00481D2D">
              <w:rPr>
                <w:sz w:val="16"/>
                <w:szCs w:val="16"/>
              </w:rPr>
              <w:t>1</w:t>
            </w:r>
          </w:p>
        </w:tc>
        <w:tc>
          <w:tcPr>
            <w:tcW w:w="424" w:type="dxa"/>
            <w:shd w:val="solid" w:color="FFFFFF" w:fill="auto"/>
          </w:tcPr>
          <w:p w14:paraId="31092959" w14:textId="77777777" w:rsidR="00AF6774" w:rsidRPr="00481D2D" w:rsidRDefault="00AF6774" w:rsidP="00AF6774">
            <w:pPr>
              <w:pStyle w:val="TAC"/>
              <w:rPr>
                <w:sz w:val="16"/>
                <w:szCs w:val="16"/>
              </w:rPr>
            </w:pPr>
            <w:r w:rsidRPr="00481D2D">
              <w:rPr>
                <w:sz w:val="16"/>
                <w:szCs w:val="16"/>
              </w:rPr>
              <w:t>F</w:t>
            </w:r>
          </w:p>
        </w:tc>
        <w:tc>
          <w:tcPr>
            <w:tcW w:w="4919" w:type="dxa"/>
            <w:shd w:val="solid" w:color="FFFFFF" w:fill="auto"/>
          </w:tcPr>
          <w:p w14:paraId="47840BE1" w14:textId="77777777" w:rsidR="00AF6774" w:rsidRPr="00481D2D" w:rsidRDefault="00AF6774" w:rsidP="00AF6774">
            <w:pPr>
              <w:pStyle w:val="TAL"/>
              <w:rPr>
                <w:sz w:val="16"/>
                <w:szCs w:val="16"/>
              </w:rPr>
            </w:pPr>
            <w:r w:rsidRPr="00481D2D">
              <w:rPr>
                <w:sz w:val="16"/>
                <w:szCs w:val="16"/>
              </w:rPr>
              <w:t>Improve readability of section L.3.2.8.2 for P-CSCF handling of REGISTER request for RLOS</w:t>
            </w:r>
          </w:p>
        </w:tc>
        <w:tc>
          <w:tcPr>
            <w:tcW w:w="707" w:type="dxa"/>
            <w:shd w:val="solid" w:color="FFFFFF" w:fill="auto"/>
          </w:tcPr>
          <w:p w14:paraId="2FC89AB2" w14:textId="77777777" w:rsidR="00AF6774" w:rsidRPr="00481D2D" w:rsidRDefault="00AF6774" w:rsidP="00AF6774">
            <w:pPr>
              <w:pStyle w:val="TAC"/>
              <w:rPr>
                <w:sz w:val="16"/>
                <w:szCs w:val="16"/>
              </w:rPr>
            </w:pPr>
            <w:r w:rsidRPr="00481D2D">
              <w:rPr>
                <w:sz w:val="16"/>
                <w:szCs w:val="16"/>
              </w:rPr>
              <w:t>17.1.0</w:t>
            </w:r>
          </w:p>
        </w:tc>
      </w:tr>
      <w:tr w:rsidR="00AF6774" w:rsidRPr="00481D2D" w14:paraId="2717035F" w14:textId="77777777" w:rsidTr="00F85BBF">
        <w:tc>
          <w:tcPr>
            <w:tcW w:w="798" w:type="dxa"/>
            <w:shd w:val="solid" w:color="FFFFFF" w:fill="auto"/>
          </w:tcPr>
          <w:p w14:paraId="56992C51" w14:textId="77777777" w:rsidR="00AF6774" w:rsidRPr="00481D2D" w:rsidRDefault="00AF6774" w:rsidP="00AF6774">
            <w:pPr>
              <w:pStyle w:val="TAC"/>
              <w:rPr>
                <w:sz w:val="16"/>
                <w:szCs w:val="16"/>
              </w:rPr>
            </w:pPr>
            <w:r w:rsidRPr="00481D2D">
              <w:rPr>
                <w:sz w:val="16"/>
                <w:szCs w:val="16"/>
              </w:rPr>
              <w:t>2020-12</w:t>
            </w:r>
          </w:p>
        </w:tc>
        <w:tc>
          <w:tcPr>
            <w:tcW w:w="797" w:type="dxa"/>
            <w:shd w:val="solid" w:color="FFFFFF" w:fill="auto"/>
          </w:tcPr>
          <w:p w14:paraId="4D45F9DD" w14:textId="77777777" w:rsidR="00AF6774" w:rsidRPr="00481D2D" w:rsidRDefault="00AF6774" w:rsidP="00AF6774">
            <w:pPr>
              <w:pStyle w:val="TAC"/>
              <w:rPr>
                <w:sz w:val="16"/>
                <w:szCs w:val="16"/>
              </w:rPr>
            </w:pPr>
            <w:r w:rsidRPr="00481D2D">
              <w:rPr>
                <w:sz w:val="16"/>
                <w:szCs w:val="16"/>
              </w:rPr>
              <w:t>CT#90e</w:t>
            </w:r>
          </w:p>
        </w:tc>
        <w:tc>
          <w:tcPr>
            <w:tcW w:w="1088" w:type="dxa"/>
            <w:shd w:val="solid" w:color="FFFFFF" w:fill="auto"/>
          </w:tcPr>
          <w:p w14:paraId="108F7658" w14:textId="77777777" w:rsidR="00AF6774" w:rsidRPr="00481D2D" w:rsidRDefault="00AF6774" w:rsidP="00AF6774">
            <w:pPr>
              <w:pStyle w:val="TAC"/>
              <w:rPr>
                <w:sz w:val="16"/>
                <w:szCs w:val="16"/>
              </w:rPr>
            </w:pPr>
            <w:r w:rsidRPr="00481D2D">
              <w:rPr>
                <w:sz w:val="16"/>
                <w:szCs w:val="16"/>
              </w:rPr>
              <w:t>CP-203256</w:t>
            </w:r>
          </w:p>
        </w:tc>
        <w:tc>
          <w:tcPr>
            <w:tcW w:w="524" w:type="dxa"/>
            <w:shd w:val="solid" w:color="FFFFFF" w:fill="auto"/>
          </w:tcPr>
          <w:p w14:paraId="6ABBC663" w14:textId="77777777" w:rsidR="00AF6774" w:rsidRPr="00481D2D" w:rsidRDefault="00AF6774" w:rsidP="00AF6774">
            <w:pPr>
              <w:pStyle w:val="TAL"/>
              <w:rPr>
                <w:sz w:val="16"/>
                <w:szCs w:val="16"/>
              </w:rPr>
            </w:pPr>
            <w:r w:rsidRPr="00481D2D">
              <w:rPr>
                <w:sz w:val="16"/>
                <w:szCs w:val="16"/>
              </w:rPr>
              <w:t>6481</w:t>
            </w:r>
          </w:p>
        </w:tc>
        <w:tc>
          <w:tcPr>
            <w:tcW w:w="424" w:type="dxa"/>
            <w:shd w:val="solid" w:color="FFFFFF" w:fill="auto"/>
          </w:tcPr>
          <w:p w14:paraId="40B6BB8D" w14:textId="77777777" w:rsidR="00AF6774" w:rsidRPr="00481D2D" w:rsidRDefault="00AF6774" w:rsidP="00AF6774">
            <w:pPr>
              <w:pStyle w:val="TAR"/>
              <w:rPr>
                <w:sz w:val="16"/>
                <w:szCs w:val="16"/>
              </w:rPr>
            </w:pPr>
            <w:r w:rsidRPr="00481D2D">
              <w:rPr>
                <w:sz w:val="16"/>
                <w:szCs w:val="16"/>
              </w:rPr>
              <w:t>2</w:t>
            </w:r>
          </w:p>
        </w:tc>
        <w:tc>
          <w:tcPr>
            <w:tcW w:w="424" w:type="dxa"/>
            <w:shd w:val="solid" w:color="FFFFFF" w:fill="auto"/>
          </w:tcPr>
          <w:p w14:paraId="3D45E62A" w14:textId="77777777" w:rsidR="00AF6774" w:rsidRPr="00481D2D" w:rsidRDefault="00AF6774" w:rsidP="00AF6774">
            <w:pPr>
              <w:pStyle w:val="TAC"/>
              <w:rPr>
                <w:sz w:val="16"/>
                <w:szCs w:val="16"/>
              </w:rPr>
            </w:pPr>
            <w:r w:rsidRPr="00481D2D">
              <w:rPr>
                <w:sz w:val="16"/>
                <w:szCs w:val="16"/>
              </w:rPr>
              <w:t>B</w:t>
            </w:r>
          </w:p>
        </w:tc>
        <w:tc>
          <w:tcPr>
            <w:tcW w:w="4919" w:type="dxa"/>
            <w:shd w:val="solid" w:color="FFFFFF" w:fill="auto"/>
          </w:tcPr>
          <w:p w14:paraId="3D9BC036" w14:textId="77777777" w:rsidR="00AF6774" w:rsidRPr="00481D2D" w:rsidRDefault="00AF6774" w:rsidP="00AF6774">
            <w:pPr>
              <w:pStyle w:val="TAL"/>
              <w:rPr>
                <w:sz w:val="16"/>
                <w:szCs w:val="16"/>
              </w:rPr>
            </w:pPr>
            <w:r w:rsidRPr="00481D2D">
              <w:rPr>
                <w:sz w:val="16"/>
                <w:szCs w:val="16"/>
              </w:rPr>
              <w:t>Policy for handover between WLAN and 5GS</w:t>
            </w:r>
          </w:p>
        </w:tc>
        <w:tc>
          <w:tcPr>
            <w:tcW w:w="707" w:type="dxa"/>
            <w:shd w:val="solid" w:color="FFFFFF" w:fill="auto"/>
          </w:tcPr>
          <w:p w14:paraId="1B29A120" w14:textId="77777777" w:rsidR="00AF6774" w:rsidRPr="00481D2D" w:rsidRDefault="00AF6774" w:rsidP="00AF6774">
            <w:pPr>
              <w:pStyle w:val="TAC"/>
              <w:rPr>
                <w:sz w:val="16"/>
                <w:szCs w:val="16"/>
              </w:rPr>
            </w:pPr>
            <w:r w:rsidRPr="00481D2D">
              <w:rPr>
                <w:sz w:val="16"/>
                <w:szCs w:val="16"/>
              </w:rPr>
              <w:t>17.1.0</w:t>
            </w:r>
          </w:p>
        </w:tc>
      </w:tr>
      <w:tr w:rsidR="008E48EA" w:rsidRPr="00481D2D" w14:paraId="32F0375C" w14:textId="77777777" w:rsidTr="00F85BBF">
        <w:tc>
          <w:tcPr>
            <w:tcW w:w="798" w:type="dxa"/>
            <w:shd w:val="solid" w:color="FFFFFF" w:fill="auto"/>
          </w:tcPr>
          <w:p w14:paraId="38E91693" w14:textId="77777777" w:rsidR="008E48EA" w:rsidRPr="00481D2D" w:rsidRDefault="008E48EA" w:rsidP="00AF6774">
            <w:pPr>
              <w:pStyle w:val="TAC"/>
              <w:rPr>
                <w:sz w:val="16"/>
                <w:szCs w:val="16"/>
              </w:rPr>
            </w:pPr>
            <w:r w:rsidRPr="00481D2D">
              <w:rPr>
                <w:sz w:val="16"/>
                <w:szCs w:val="16"/>
              </w:rPr>
              <w:t>2021-03</w:t>
            </w:r>
          </w:p>
        </w:tc>
        <w:tc>
          <w:tcPr>
            <w:tcW w:w="797" w:type="dxa"/>
            <w:shd w:val="solid" w:color="FFFFFF" w:fill="auto"/>
          </w:tcPr>
          <w:p w14:paraId="6113CEAE" w14:textId="77777777" w:rsidR="008E48EA" w:rsidRPr="00481D2D" w:rsidRDefault="008E48EA" w:rsidP="00AF6774">
            <w:pPr>
              <w:pStyle w:val="TAC"/>
              <w:rPr>
                <w:sz w:val="16"/>
                <w:szCs w:val="16"/>
              </w:rPr>
            </w:pPr>
            <w:r w:rsidRPr="00481D2D">
              <w:rPr>
                <w:sz w:val="16"/>
                <w:szCs w:val="16"/>
              </w:rPr>
              <w:t>CT#91e</w:t>
            </w:r>
          </w:p>
        </w:tc>
        <w:tc>
          <w:tcPr>
            <w:tcW w:w="1088" w:type="dxa"/>
            <w:shd w:val="solid" w:color="FFFFFF" w:fill="auto"/>
          </w:tcPr>
          <w:p w14:paraId="4FECDBC7" w14:textId="77777777" w:rsidR="008E48EA" w:rsidRPr="00481D2D" w:rsidRDefault="008E48EA" w:rsidP="00AF6774">
            <w:pPr>
              <w:pStyle w:val="TAC"/>
              <w:rPr>
                <w:sz w:val="16"/>
                <w:szCs w:val="16"/>
              </w:rPr>
            </w:pPr>
            <w:r w:rsidRPr="00481D2D">
              <w:rPr>
                <w:sz w:val="16"/>
                <w:szCs w:val="16"/>
              </w:rPr>
              <w:t>CP-210134</w:t>
            </w:r>
          </w:p>
        </w:tc>
        <w:tc>
          <w:tcPr>
            <w:tcW w:w="524" w:type="dxa"/>
            <w:shd w:val="solid" w:color="FFFFFF" w:fill="auto"/>
          </w:tcPr>
          <w:p w14:paraId="4CB830B7" w14:textId="77777777" w:rsidR="008E48EA" w:rsidRPr="00481D2D" w:rsidRDefault="008E48EA" w:rsidP="00AF6774">
            <w:pPr>
              <w:pStyle w:val="TAL"/>
              <w:rPr>
                <w:sz w:val="16"/>
                <w:szCs w:val="16"/>
              </w:rPr>
            </w:pPr>
            <w:r w:rsidRPr="00481D2D">
              <w:rPr>
                <w:sz w:val="16"/>
                <w:szCs w:val="16"/>
              </w:rPr>
              <w:t>6482</w:t>
            </w:r>
          </w:p>
        </w:tc>
        <w:tc>
          <w:tcPr>
            <w:tcW w:w="424" w:type="dxa"/>
            <w:shd w:val="solid" w:color="FFFFFF" w:fill="auto"/>
          </w:tcPr>
          <w:p w14:paraId="5131CB00" w14:textId="77777777" w:rsidR="008E48EA" w:rsidRPr="00481D2D" w:rsidRDefault="008E48EA" w:rsidP="00AF6774">
            <w:pPr>
              <w:pStyle w:val="TAR"/>
              <w:rPr>
                <w:sz w:val="16"/>
                <w:szCs w:val="16"/>
              </w:rPr>
            </w:pPr>
            <w:r w:rsidRPr="00481D2D">
              <w:rPr>
                <w:sz w:val="16"/>
                <w:szCs w:val="16"/>
              </w:rPr>
              <w:t>1</w:t>
            </w:r>
          </w:p>
        </w:tc>
        <w:tc>
          <w:tcPr>
            <w:tcW w:w="424" w:type="dxa"/>
            <w:shd w:val="solid" w:color="FFFFFF" w:fill="auto"/>
          </w:tcPr>
          <w:p w14:paraId="7E4595C3" w14:textId="77777777" w:rsidR="008E48EA" w:rsidRPr="00481D2D" w:rsidRDefault="008E48EA" w:rsidP="00AF6774">
            <w:pPr>
              <w:pStyle w:val="TAC"/>
              <w:rPr>
                <w:sz w:val="16"/>
                <w:szCs w:val="16"/>
              </w:rPr>
            </w:pPr>
            <w:r w:rsidRPr="00481D2D">
              <w:rPr>
                <w:sz w:val="16"/>
                <w:szCs w:val="16"/>
              </w:rPr>
              <w:t>F</w:t>
            </w:r>
          </w:p>
        </w:tc>
        <w:tc>
          <w:tcPr>
            <w:tcW w:w="4919" w:type="dxa"/>
            <w:shd w:val="solid" w:color="FFFFFF" w:fill="auto"/>
          </w:tcPr>
          <w:p w14:paraId="4E8F6714" w14:textId="77777777" w:rsidR="008E48EA" w:rsidRPr="00481D2D" w:rsidRDefault="008E48EA" w:rsidP="00AF6774">
            <w:pPr>
              <w:pStyle w:val="TAL"/>
              <w:rPr>
                <w:sz w:val="16"/>
                <w:szCs w:val="16"/>
              </w:rPr>
            </w:pPr>
            <w:r w:rsidRPr="00481D2D">
              <w:rPr>
                <w:sz w:val="16"/>
                <w:szCs w:val="16"/>
              </w:rPr>
              <w:t>Clarification on receiving a 4xx, 5xx (except 503) or 6xx response without Retry-After header field to the REGISTER request</w:t>
            </w:r>
          </w:p>
        </w:tc>
        <w:tc>
          <w:tcPr>
            <w:tcW w:w="707" w:type="dxa"/>
            <w:shd w:val="solid" w:color="FFFFFF" w:fill="auto"/>
          </w:tcPr>
          <w:p w14:paraId="6E72533D" w14:textId="77777777" w:rsidR="008E48EA" w:rsidRPr="00481D2D" w:rsidRDefault="008E48EA" w:rsidP="00AF6774">
            <w:pPr>
              <w:pStyle w:val="TAC"/>
              <w:rPr>
                <w:sz w:val="16"/>
                <w:szCs w:val="16"/>
              </w:rPr>
            </w:pPr>
            <w:r w:rsidRPr="00481D2D">
              <w:rPr>
                <w:sz w:val="16"/>
                <w:szCs w:val="16"/>
              </w:rPr>
              <w:t>17.2.0</w:t>
            </w:r>
          </w:p>
        </w:tc>
      </w:tr>
      <w:tr w:rsidR="00497520" w:rsidRPr="00481D2D" w14:paraId="4BB31627" w14:textId="77777777" w:rsidTr="00F85BBF">
        <w:tc>
          <w:tcPr>
            <w:tcW w:w="798" w:type="dxa"/>
            <w:shd w:val="solid" w:color="FFFFFF" w:fill="auto"/>
          </w:tcPr>
          <w:p w14:paraId="448882FD" w14:textId="77777777" w:rsidR="00497520" w:rsidRPr="00481D2D" w:rsidRDefault="00497520" w:rsidP="00497520">
            <w:pPr>
              <w:pStyle w:val="TAC"/>
              <w:rPr>
                <w:sz w:val="16"/>
                <w:szCs w:val="16"/>
              </w:rPr>
            </w:pPr>
            <w:r w:rsidRPr="00481D2D">
              <w:rPr>
                <w:sz w:val="16"/>
                <w:szCs w:val="16"/>
              </w:rPr>
              <w:t>2021-03</w:t>
            </w:r>
          </w:p>
        </w:tc>
        <w:tc>
          <w:tcPr>
            <w:tcW w:w="797" w:type="dxa"/>
            <w:shd w:val="solid" w:color="FFFFFF" w:fill="auto"/>
          </w:tcPr>
          <w:p w14:paraId="4415F116" w14:textId="77777777" w:rsidR="00497520" w:rsidRPr="00481D2D" w:rsidRDefault="00497520" w:rsidP="00497520">
            <w:pPr>
              <w:pStyle w:val="TAC"/>
              <w:rPr>
                <w:sz w:val="16"/>
                <w:szCs w:val="16"/>
              </w:rPr>
            </w:pPr>
            <w:r w:rsidRPr="00481D2D">
              <w:rPr>
                <w:sz w:val="16"/>
                <w:szCs w:val="16"/>
              </w:rPr>
              <w:t>CT#91e</w:t>
            </w:r>
          </w:p>
        </w:tc>
        <w:tc>
          <w:tcPr>
            <w:tcW w:w="1088" w:type="dxa"/>
            <w:shd w:val="solid" w:color="FFFFFF" w:fill="auto"/>
          </w:tcPr>
          <w:p w14:paraId="18CEB648" w14:textId="77777777" w:rsidR="00497520" w:rsidRPr="00481D2D" w:rsidRDefault="00497520" w:rsidP="00497520">
            <w:pPr>
              <w:pStyle w:val="TAC"/>
              <w:rPr>
                <w:sz w:val="16"/>
                <w:szCs w:val="16"/>
              </w:rPr>
            </w:pPr>
            <w:r w:rsidRPr="00481D2D">
              <w:rPr>
                <w:sz w:val="16"/>
                <w:szCs w:val="16"/>
              </w:rPr>
              <w:t>CP-210129</w:t>
            </w:r>
          </w:p>
        </w:tc>
        <w:tc>
          <w:tcPr>
            <w:tcW w:w="524" w:type="dxa"/>
            <w:shd w:val="solid" w:color="FFFFFF" w:fill="auto"/>
          </w:tcPr>
          <w:p w14:paraId="4D33A11A" w14:textId="77777777" w:rsidR="00497520" w:rsidRPr="00481D2D" w:rsidRDefault="00497520" w:rsidP="00497520">
            <w:pPr>
              <w:pStyle w:val="TAL"/>
              <w:rPr>
                <w:sz w:val="16"/>
                <w:szCs w:val="16"/>
              </w:rPr>
            </w:pPr>
            <w:r w:rsidRPr="00481D2D">
              <w:rPr>
                <w:sz w:val="16"/>
                <w:szCs w:val="16"/>
              </w:rPr>
              <w:t>6483</w:t>
            </w:r>
          </w:p>
        </w:tc>
        <w:tc>
          <w:tcPr>
            <w:tcW w:w="424" w:type="dxa"/>
            <w:shd w:val="solid" w:color="FFFFFF" w:fill="auto"/>
          </w:tcPr>
          <w:p w14:paraId="50B83E15" w14:textId="77777777" w:rsidR="00497520" w:rsidRPr="00481D2D" w:rsidRDefault="00497520" w:rsidP="00497520">
            <w:pPr>
              <w:pStyle w:val="TAR"/>
              <w:rPr>
                <w:sz w:val="16"/>
                <w:szCs w:val="16"/>
              </w:rPr>
            </w:pPr>
            <w:r w:rsidRPr="00481D2D">
              <w:rPr>
                <w:sz w:val="16"/>
                <w:szCs w:val="16"/>
              </w:rPr>
              <w:t>1</w:t>
            </w:r>
          </w:p>
        </w:tc>
        <w:tc>
          <w:tcPr>
            <w:tcW w:w="424" w:type="dxa"/>
            <w:shd w:val="solid" w:color="FFFFFF" w:fill="auto"/>
          </w:tcPr>
          <w:p w14:paraId="47328B16" w14:textId="77777777" w:rsidR="00497520" w:rsidRPr="00481D2D" w:rsidRDefault="00497520" w:rsidP="00497520">
            <w:pPr>
              <w:pStyle w:val="TAC"/>
              <w:rPr>
                <w:sz w:val="16"/>
                <w:szCs w:val="16"/>
              </w:rPr>
            </w:pPr>
            <w:r w:rsidRPr="00481D2D">
              <w:rPr>
                <w:sz w:val="16"/>
                <w:szCs w:val="16"/>
              </w:rPr>
              <w:t>F</w:t>
            </w:r>
          </w:p>
        </w:tc>
        <w:tc>
          <w:tcPr>
            <w:tcW w:w="4919" w:type="dxa"/>
            <w:shd w:val="solid" w:color="FFFFFF" w:fill="auto"/>
          </w:tcPr>
          <w:p w14:paraId="790EB490" w14:textId="77777777" w:rsidR="00497520" w:rsidRPr="00481D2D" w:rsidRDefault="00497520" w:rsidP="00497520">
            <w:pPr>
              <w:pStyle w:val="TAL"/>
              <w:rPr>
                <w:sz w:val="16"/>
                <w:szCs w:val="16"/>
              </w:rPr>
            </w:pPr>
            <w:r w:rsidRPr="00481D2D">
              <w:rPr>
                <w:sz w:val="16"/>
                <w:szCs w:val="16"/>
              </w:rPr>
              <w:t>correction of implementation error of CR6450</w:t>
            </w:r>
          </w:p>
        </w:tc>
        <w:tc>
          <w:tcPr>
            <w:tcW w:w="707" w:type="dxa"/>
            <w:shd w:val="solid" w:color="FFFFFF" w:fill="auto"/>
          </w:tcPr>
          <w:p w14:paraId="4431F5E4" w14:textId="77777777" w:rsidR="00497520" w:rsidRPr="00481D2D" w:rsidRDefault="00497520" w:rsidP="00497520">
            <w:pPr>
              <w:pStyle w:val="TAC"/>
              <w:rPr>
                <w:sz w:val="16"/>
                <w:szCs w:val="16"/>
              </w:rPr>
            </w:pPr>
            <w:r w:rsidRPr="00481D2D">
              <w:rPr>
                <w:sz w:val="16"/>
                <w:szCs w:val="16"/>
              </w:rPr>
              <w:t>17.2.0</w:t>
            </w:r>
          </w:p>
        </w:tc>
      </w:tr>
      <w:tr w:rsidR="00497520" w:rsidRPr="00481D2D" w14:paraId="52626543" w14:textId="77777777" w:rsidTr="00F85BBF">
        <w:tc>
          <w:tcPr>
            <w:tcW w:w="798" w:type="dxa"/>
            <w:shd w:val="solid" w:color="FFFFFF" w:fill="auto"/>
          </w:tcPr>
          <w:p w14:paraId="3065A658" w14:textId="77777777" w:rsidR="00497520" w:rsidRPr="00481D2D" w:rsidRDefault="00497520" w:rsidP="00497520">
            <w:pPr>
              <w:pStyle w:val="TAC"/>
              <w:rPr>
                <w:sz w:val="16"/>
                <w:szCs w:val="16"/>
              </w:rPr>
            </w:pPr>
            <w:r w:rsidRPr="00481D2D">
              <w:rPr>
                <w:sz w:val="16"/>
                <w:szCs w:val="16"/>
              </w:rPr>
              <w:t>2021-03</w:t>
            </w:r>
          </w:p>
        </w:tc>
        <w:tc>
          <w:tcPr>
            <w:tcW w:w="797" w:type="dxa"/>
            <w:shd w:val="solid" w:color="FFFFFF" w:fill="auto"/>
          </w:tcPr>
          <w:p w14:paraId="46AB3F15" w14:textId="77777777" w:rsidR="00497520" w:rsidRPr="00481D2D" w:rsidRDefault="00497520" w:rsidP="00497520">
            <w:pPr>
              <w:pStyle w:val="TAC"/>
              <w:rPr>
                <w:sz w:val="16"/>
                <w:szCs w:val="16"/>
              </w:rPr>
            </w:pPr>
            <w:r w:rsidRPr="00481D2D">
              <w:rPr>
                <w:sz w:val="16"/>
                <w:szCs w:val="16"/>
              </w:rPr>
              <w:t>CT#91e</w:t>
            </w:r>
          </w:p>
        </w:tc>
        <w:tc>
          <w:tcPr>
            <w:tcW w:w="1088" w:type="dxa"/>
            <w:shd w:val="solid" w:color="FFFFFF" w:fill="auto"/>
          </w:tcPr>
          <w:p w14:paraId="329FDC8D" w14:textId="77777777" w:rsidR="00497520" w:rsidRPr="00481D2D" w:rsidRDefault="00497520" w:rsidP="00497520">
            <w:pPr>
              <w:pStyle w:val="TAC"/>
              <w:rPr>
                <w:sz w:val="16"/>
                <w:szCs w:val="16"/>
              </w:rPr>
            </w:pPr>
            <w:r w:rsidRPr="00481D2D">
              <w:rPr>
                <w:sz w:val="16"/>
                <w:szCs w:val="16"/>
              </w:rPr>
              <w:t>CP-210096</w:t>
            </w:r>
          </w:p>
        </w:tc>
        <w:tc>
          <w:tcPr>
            <w:tcW w:w="524" w:type="dxa"/>
            <w:shd w:val="solid" w:color="FFFFFF" w:fill="auto"/>
          </w:tcPr>
          <w:p w14:paraId="39DCD17C" w14:textId="77777777" w:rsidR="00497520" w:rsidRPr="00481D2D" w:rsidRDefault="00497520" w:rsidP="00497520">
            <w:pPr>
              <w:pStyle w:val="TAL"/>
              <w:rPr>
                <w:sz w:val="16"/>
                <w:szCs w:val="16"/>
              </w:rPr>
            </w:pPr>
            <w:r w:rsidRPr="00481D2D">
              <w:rPr>
                <w:sz w:val="16"/>
                <w:szCs w:val="16"/>
              </w:rPr>
              <w:t>6489</w:t>
            </w:r>
          </w:p>
        </w:tc>
        <w:tc>
          <w:tcPr>
            <w:tcW w:w="424" w:type="dxa"/>
            <w:shd w:val="solid" w:color="FFFFFF" w:fill="auto"/>
          </w:tcPr>
          <w:p w14:paraId="675D47BA" w14:textId="77777777" w:rsidR="00497520" w:rsidRPr="00481D2D" w:rsidRDefault="00497520" w:rsidP="00497520">
            <w:pPr>
              <w:pStyle w:val="TAR"/>
              <w:rPr>
                <w:sz w:val="16"/>
                <w:szCs w:val="16"/>
              </w:rPr>
            </w:pPr>
          </w:p>
        </w:tc>
        <w:tc>
          <w:tcPr>
            <w:tcW w:w="424" w:type="dxa"/>
            <w:shd w:val="solid" w:color="FFFFFF" w:fill="auto"/>
          </w:tcPr>
          <w:p w14:paraId="0095A7EE" w14:textId="77777777" w:rsidR="00497520" w:rsidRPr="00481D2D" w:rsidRDefault="00497520" w:rsidP="00497520">
            <w:pPr>
              <w:pStyle w:val="TAC"/>
              <w:rPr>
                <w:sz w:val="16"/>
                <w:szCs w:val="16"/>
              </w:rPr>
            </w:pPr>
            <w:r w:rsidRPr="00481D2D">
              <w:rPr>
                <w:sz w:val="16"/>
                <w:szCs w:val="16"/>
              </w:rPr>
              <w:t>A</w:t>
            </w:r>
          </w:p>
        </w:tc>
        <w:tc>
          <w:tcPr>
            <w:tcW w:w="4919" w:type="dxa"/>
            <w:shd w:val="solid" w:color="FFFFFF" w:fill="auto"/>
          </w:tcPr>
          <w:p w14:paraId="08580485" w14:textId="77777777" w:rsidR="00497520" w:rsidRPr="00481D2D" w:rsidRDefault="00497520" w:rsidP="00497520">
            <w:pPr>
              <w:pStyle w:val="TAL"/>
              <w:rPr>
                <w:sz w:val="16"/>
                <w:szCs w:val="16"/>
              </w:rPr>
            </w:pPr>
            <w:r w:rsidRPr="00481D2D">
              <w:rPr>
                <w:sz w:val="16"/>
                <w:szCs w:val="16"/>
              </w:rPr>
              <w:t>Reference update: RFC 8841</w:t>
            </w:r>
          </w:p>
        </w:tc>
        <w:tc>
          <w:tcPr>
            <w:tcW w:w="707" w:type="dxa"/>
            <w:shd w:val="solid" w:color="FFFFFF" w:fill="auto"/>
          </w:tcPr>
          <w:p w14:paraId="33B2187E" w14:textId="77777777" w:rsidR="00497520" w:rsidRPr="00481D2D" w:rsidRDefault="00497520" w:rsidP="00497520">
            <w:pPr>
              <w:pStyle w:val="TAC"/>
              <w:rPr>
                <w:sz w:val="16"/>
                <w:szCs w:val="16"/>
              </w:rPr>
            </w:pPr>
            <w:r w:rsidRPr="00481D2D">
              <w:rPr>
                <w:sz w:val="16"/>
                <w:szCs w:val="16"/>
              </w:rPr>
              <w:t>17.2.0</w:t>
            </w:r>
          </w:p>
        </w:tc>
      </w:tr>
      <w:tr w:rsidR="00497520" w:rsidRPr="00481D2D" w14:paraId="2E7E358A" w14:textId="77777777" w:rsidTr="00F85BBF">
        <w:tc>
          <w:tcPr>
            <w:tcW w:w="798" w:type="dxa"/>
            <w:shd w:val="solid" w:color="FFFFFF" w:fill="auto"/>
          </w:tcPr>
          <w:p w14:paraId="23D3A87A" w14:textId="77777777" w:rsidR="00497520" w:rsidRPr="00481D2D" w:rsidRDefault="00497520" w:rsidP="00497520">
            <w:pPr>
              <w:pStyle w:val="TAC"/>
              <w:rPr>
                <w:sz w:val="16"/>
                <w:szCs w:val="16"/>
              </w:rPr>
            </w:pPr>
            <w:r w:rsidRPr="00481D2D">
              <w:rPr>
                <w:sz w:val="16"/>
                <w:szCs w:val="16"/>
              </w:rPr>
              <w:t>2021-03</w:t>
            </w:r>
          </w:p>
        </w:tc>
        <w:tc>
          <w:tcPr>
            <w:tcW w:w="797" w:type="dxa"/>
            <w:shd w:val="solid" w:color="FFFFFF" w:fill="auto"/>
          </w:tcPr>
          <w:p w14:paraId="09F3061F" w14:textId="77777777" w:rsidR="00497520" w:rsidRPr="00481D2D" w:rsidRDefault="00497520" w:rsidP="00497520">
            <w:pPr>
              <w:pStyle w:val="TAC"/>
              <w:rPr>
                <w:sz w:val="16"/>
                <w:szCs w:val="16"/>
              </w:rPr>
            </w:pPr>
            <w:r w:rsidRPr="00481D2D">
              <w:rPr>
                <w:sz w:val="16"/>
                <w:szCs w:val="16"/>
              </w:rPr>
              <w:t>CT#91e</w:t>
            </w:r>
          </w:p>
        </w:tc>
        <w:tc>
          <w:tcPr>
            <w:tcW w:w="1088" w:type="dxa"/>
            <w:shd w:val="solid" w:color="FFFFFF" w:fill="auto"/>
          </w:tcPr>
          <w:p w14:paraId="4B3E96C6" w14:textId="77777777" w:rsidR="00497520" w:rsidRPr="00481D2D" w:rsidRDefault="00497520" w:rsidP="00497520">
            <w:pPr>
              <w:pStyle w:val="TAC"/>
              <w:rPr>
                <w:sz w:val="16"/>
                <w:szCs w:val="16"/>
              </w:rPr>
            </w:pPr>
            <w:r w:rsidRPr="00481D2D">
              <w:rPr>
                <w:sz w:val="16"/>
                <w:szCs w:val="16"/>
              </w:rPr>
              <w:t>CP-210098</w:t>
            </w:r>
          </w:p>
        </w:tc>
        <w:tc>
          <w:tcPr>
            <w:tcW w:w="524" w:type="dxa"/>
            <w:shd w:val="solid" w:color="FFFFFF" w:fill="auto"/>
          </w:tcPr>
          <w:p w14:paraId="3B2AF6A8" w14:textId="77777777" w:rsidR="00497520" w:rsidRPr="00481D2D" w:rsidRDefault="00497520" w:rsidP="00497520">
            <w:pPr>
              <w:pStyle w:val="TAL"/>
              <w:rPr>
                <w:sz w:val="16"/>
                <w:szCs w:val="16"/>
              </w:rPr>
            </w:pPr>
            <w:r w:rsidRPr="00481D2D">
              <w:rPr>
                <w:sz w:val="16"/>
                <w:szCs w:val="16"/>
              </w:rPr>
              <w:t>6494</w:t>
            </w:r>
          </w:p>
        </w:tc>
        <w:tc>
          <w:tcPr>
            <w:tcW w:w="424" w:type="dxa"/>
            <w:shd w:val="solid" w:color="FFFFFF" w:fill="auto"/>
          </w:tcPr>
          <w:p w14:paraId="7A4564DE" w14:textId="77777777" w:rsidR="00497520" w:rsidRPr="00481D2D" w:rsidRDefault="00497520" w:rsidP="00497520">
            <w:pPr>
              <w:pStyle w:val="TAR"/>
              <w:rPr>
                <w:sz w:val="16"/>
                <w:szCs w:val="16"/>
              </w:rPr>
            </w:pPr>
          </w:p>
        </w:tc>
        <w:tc>
          <w:tcPr>
            <w:tcW w:w="424" w:type="dxa"/>
            <w:shd w:val="solid" w:color="FFFFFF" w:fill="auto"/>
          </w:tcPr>
          <w:p w14:paraId="533B90AF" w14:textId="77777777" w:rsidR="00497520" w:rsidRPr="00481D2D" w:rsidRDefault="00497520" w:rsidP="00497520">
            <w:pPr>
              <w:pStyle w:val="TAC"/>
              <w:rPr>
                <w:sz w:val="16"/>
                <w:szCs w:val="16"/>
              </w:rPr>
            </w:pPr>
            <w:r w:rsidRPr="00481D2D">
              <w:rPr>
                <w:sz w:val="16"/>
                <w:szCs w:val="16"/>
              </w:rPr>
              <w:t>A</w:t>
            </w:r>
          </w:p>
        </w:tc>
        <w:tc>
          <w:tcPr>
            <w:tcW w:w="4919" w:type="dxa"/>
            <w:shd w:val="solid" w:color="FFFFFF" w:fill="auto"/>
          </w:tcPr>
          <w:p w14:paraId="2F2A631D" w14:textId="77777777" w:rsidR="00497520" w:rsidRPr="00481D2D" w:rsidRDefault="00497520" w:rsidP="00497520">
            <w:pPr>
              <w:pStyle w:val="TAL"/>
              <w:rPr>
                <w:sz w:val="16"/>
                <w:szCs w:val="16"/>
              </w:rPr>
            </w:pPr>
            <w:r w:rsidRPr="00481D2D">
              <w:rPr>
                <w:sz w:val="16"/>
                <w:szCs w:val="16"/>
              </w:rPr>
              <w:t>Reference update: RFC 8842</w:t>
            </w:r>
          </w:p>
        </w:tc>
        <w:tc>
          <w:tcPr>
            <w:tcW w:w="707" w:type="dxa"/>
            <w:shd w:val="solid" w:color="FFFFFF" w:fill="auto"/>
          </w:tcPr>
          <w:p w14:paraId="08292BB3" w14:textId="77777777" w:rsidR="00497520" w:rsidRPr="00481D2D" w:rsidRDefault="00497520" w:rsidP="00497520">
            <w:pPr>
              <w:pStyle w:val="TAC"/>
              <w:rPr>
                <w:sz w:val="16"/>
                <w:szCs w:val="16"/>
              </w:rPr>
            </w:pPr>
            <w:r w:rsidRPr="00481D2D">
              <w:rPr>
                <w:sz w:val="16"/>
                <w:szCs w:val="16"/>
              </w:rPr>
              <w:t>17.2.0</w:t>
            </w:r>
          </w:p>
        </w:tc>
      </w:tr>
      <w:tr w:rsidR="00497520" w:rsidRPr="00481D2D" w14:paraId="2C8758A7" w14:textId="77777777" w:rsidTr="00F85BBF">
        <w:tc>
          <w:tcPr>
            <w:tcW w:w="798" w:type="dxa"/>
            <w:shd w:val="solid" w:color="FFFFFF" w:fill="auto"/>
          </w:tcPr>
          <w:p w14:paraId="3AD8BBDC" w14:textId="77777777" w:rsidR="00497520" w:rsidRPr="00481D2D" w:rsidRDefault="00497520" w:rsidP="00497520">
            <w:pPr>
              <w:pStyle w:val="TAC"/>
              <w:rPr>
                <w:sz w:val="16"/>
                <w:szCs w:val="16"/>
              </w:rPr>
            </w:pPr>
            <w:r w:rsidRPr="00481D2D">
              <w:rPr>
                <w:sz w:val="16"/>
                <w:szCs w:val="16"/>
              </w:rPr>
              <w:t>2021-03</w:t>
            </w:r>
          </w:p>
        </w:tc>
        <w:tc>
          <w:tcPr>
            <w:tcW w:w="797" w:type="dxa"/>
            <w:shd w:val="solid" w:color="FFFFFF" w:fill="auto"/>
          </w:tcPr>
          <w:p w14:paraId="27ABC0C3" w14:textId="77777777" w:rsidR="00497520" w:rsidRPr="00481D2D" w:rsidRDefault="00497520" w:rsidP="00497520">
            <w:pPr>
              <w:pStyle w:val="TAC"/>
              <w:rPr>
                <w:sz w:val="16"/>
                <w:szCs w:val="16"/>
              </w:rPr>
            </w:pPr>
            <w:r w:rsidRPr="00481D2D">
              <w:rPr>
                <w:sz w:val="16"/>
                <w:szCs w:val="16"/>
              </w:rPr>
              <w:t>CT#91e</w:t>
            </w:r>
          </w:p>
        </w:tc>
        <w:tc>
          <w:tcPr>
            <w:tcW w:w="1088" w:type="dxa"/>
            <w:shd w:val="solid" w:color="FFFFFF" w:fill="auto"/>
          </w:tcPr>
          <w:p w14:paraId="030ECA84" w14:textId="77777777" w:rsidR="00497520" w:rsidRPr="00481D2D" w:rsidRDefault="00497520" w:rsidP="00497520">
            <w:pPr>
              <w:pStyle w:val="TAC"/>
              <w:rPr>
                <w:sz w:val="16"/>
                <w:szCs w:val="16"/>
              </w:rPr>
            </w:pPr>
            <w:r w:rsidRPr="00481D2D">
              <w:rPr>
                <w:sz w:val="16"/>
                <w:szCs w:val="16"/>
              </w:rPr>
              <w:t>CP-210099</w:t>
            </w:r>
          </w:p>
        </w:tc>
        <w:tc>
          <w:tcPr>
            <w:tcW w:w="524" w:type="dxa"/>
            <w:shd w:val="solid" w:color="FFFFFF" w:fill="auto"/>
          </w:tcPr>
          <w:p w14:paraId="697BDCFA" w14:textId="77777777" w:rsidR="00497520" w:rsidRPr="00481D2D" w:rsidRDefault="00497520" w:rsidP="00497520">
            <w:pPr>
              <w:pStyle w:val="TAL"/>
              <w:rPr>
                <w:sz w:val="16"/>
                <w:szCs w:val="16"/>
              </w:rPr>
            </w:pPr>
            <w:r w:rsidRPr="00481D2D">
              <w:rPr>
                <w:sz w:val="16"/>
                <w:szCs w:val="16"/>
              </w:rPr>
              <w:t>6499</w:t>
            </w:r>
          </w:p>
        </w:tc>
        <w:tc>
          <w:tcPr>
            <w:tcW w:w="424" w:type="dxa"/>
            <w:shd w:val="solid" w:color="FFFFFF" w:fill="auto"/>
          </w:tcPr>
          <w:p w14:paraId="4FD95769" w14:textId="77777777" w:rsidR="00497520" w:rsidRPr="00481D2D" w:rsidRDefault="00497520" w:rsidP="00497520">
            <w:pPr>
              <w:pStyle w:val="TAR"/>
              <w:rPr>
                <w:sz w:val="16"/>
                <w:szCs w:val="16"/>
              </w:rPr>
            </w:pPr>
          </w:p>
        </w:tc>
        <w:tc>
          <w:tcPr>
            <w:tcW w:w="424" w:type="dxa"/>
            <w:shd w:val="solid" w:color="FFFFFF" w:fill="auto"/>
          </w:tcPr>
          <w:p w14:paraId="5FFB39E6" w14:textId="77777777" w:rsidR="00497520" w:rsidRPr="00481D2D" w:rsidRDefault="00497520" w:rsidP="00497520">
            <w:pPr>
              <w:pStyle w:val="TAC"/>
              <w:rPr>
                <w:sz w:val="16"/>
                <w:szCs w:val="16"/>
              </w:rPr>
            </w:pPr>
            <w:r w:rsidRPr="00481D2D">
              <w:rPr>
                <w:sz w:val="16"/>
                <w:szCs w:val="16"/>
              </w:rPr>
              <w:t>A</w:t>
            </w:r>
          </w:p>
        </w:tc>
        <w:tc>
          <w:tcPr>
            <w:tcW w:w="4919" w:type="dxa"/>
            <w:shd w:val="solid" w:color="FFFFFF" w:fill="auto"/>
          </w:tcPr>
          <w:p w14:paraId="43E915D4" w14:textId="77777777" w:rsidR="00497520" w:rsidRPr="00481D2D" w:rsidRDefault="00497520" w:rsidP="00497520">
            <w:pPr>
              <w:pStyle w:val="TAL"/>
              <w:rPr>
                <w:sz w:val="16"/>
                <w:szCs w:val="16"/>
              </w:rPr>
            </w:pPr>
            <w:r w:rsidRPr="00481D2D">
              <w:rPr>
                <w:sz w:val="16"/>
                <w:szCs w:val="16"/>
              </w:rPr>
              <w:t>Reference update: RFC 8864</w:t>
            </w:r>
          </w:p>
        </w:tc>
        <w:tc>
          <w:tcPr>
            <w:tcW w:w="707" w:type="dxa"/>
            <w:shd w:val="solid" w:color="FFFFFF" w:fill="auto"/>
          </w:tcPr>
          <w:p w14:paraId="5FF747B8" w14:textId="77777777" w:rsidR="00497520" w:rsidRPr="00481D2D" w:rsidRDefault="00497520" w:rsidP="00497520">
            <w:pPr>
              <w:pStyle w:val="TAC"/>
              <w:rPr>
                <w:sz w:val="16"/>
                <w:szCs w:val="16"/>
              </w:rPr>
            </w:pPr>
            <w:r w:rsidRPr="00481D2D">
              <w:rPr>
                <w:sz w:val="16"/>
                <w:szCs w:val="16"/>
              </w:rPr>
              <w:t>17.2.0</w:t>
            </w:r>
          </w:p>
        </w:tc>
      </w:tr>
      <w:tr w:rsidR="00497520" w:rsidRPr="00481D2D" w14:paraId="7C597EB5" w14:textId="77777777" w:rsidTr="00F85BBF">
        <w:tc>
          <w:tcPr>
            <w:tcW w:w="798" w:type="dxa"/>
            <w:shd w:val="solid" w:color="FFFFFF" w:fill="auto"/>
          </w:tcPr>
          <w:p w14:paraId="5F60CD57" w14:textId="77777777" w:rsidR="00497520" w:rsidRPr="00481D2D" w:rsidRDefault="00497520" w:rsidP="00497520">
            <w:pPr>
              <w:pStyle w:val="TAC"/>
              <w:rPr>
                <w:sz w:val="16"/>
                <w:szCs w:val="16"/>
              </w:rPr>
            </w:pPr>
            <w:r w:rsidRPr="00481D2D">
              <w:rPr>
                <w:sz w:val="16"/>
                <w:szCs w:val="16"/>
              </w:rPr>
              <w:t>2021-03</w:t>
            </w:r>
          </w:p>
        </w:tc>
        <w:tc>
          <w:tcPr>
            <w:tcW w:w="797" w:type="dxa"/>
            <w:shd w:val="solid" w:color="FFFFFF" w:fill="auto"/>
          </w:tcPr>
          <w:p w14:paraId="1FB2782C" w14:textId="77777777" w:rsidR="00497520" w:rsidRPr="00481D2D" w:rsidRDefault="00497520" w:rsidP="00497520">
            <w:pPr>
              <w:pStyle w:val="TAC"/>
              <w:rPr>
                <w:sz w:val="16"/>
                <w:szCs w:val="16"/>
              </w:rPr>
            </w:pPr>
            <w:r w:rsidRPr="00481D2D">
              <w:rPr>
                <w:sz w:val="16"/>
                <w:szCs w:val="16"/>
              </w:rPr>
              <w:t>CT#91e</w:t>
            </w:r>
          </w:p>
        </w:tc>
        <w:tc>
          <w:tcPr>
            <w:tcW w:w="1088" w:type="dxa"/>
            <w:shd w:val="solid" w:color="FFFFFF" w:fill="auto"/>
          </w:tcPr>
          <w:p w14:paraId="1CB8E33D" w14:textId="77777777" w:rsidR="00497520" w:rsidRPr="00481D2D" w:rsidRDefault="00497520" w:rsidP="00497520">
            <w:pPr>
              <w:pStyle w:val="TAC"/>
              <w:rPr>
                <w:sz w:val="16"/>
                <w:szCs w:val="16"/>
              </w:rPr>
            </w:pPr>
            <w:r w:rsidRPr="00481D2D">
              <w:rPr>
                <w:sz w:val="16"/>
                <w:szCs w:val="16"/>
              </w:rPr>
              <w:t>CP-210101</w:t>
            </w:r>
          </w:p>
        </w:tc>
        <w:tc>
          <w:tcPr>
            <w:tcW w:w="524" w:type="dxa"/>
            <w:shd w:val="solid" w:color="FFFFFF" w:fill="auto"/>
          </w:tcPr>
          <w:p w14:paraId="7BF257EC" w14:textId="77777777" w:rsidR="00497520" w:rsidRPr="00481D2D" w:rsidRDefault="00497520" w:rsidP="00497520">
            <w:pPr>
              <w:pStyle w:val="TAL"/>
              <w:rPr>
                <w:sz w:val="16"/>
                <w:szCs w:val="16"/>
              </w:rPr>
            </w:pPr>
            <w:r w:rsidRPr="00481D2D">
              <w:rPr>
                <w:sz w:val="16"/>
                <w:szCs w:val="16"/>
              </w:rPr>
              <w:t>6503</w:t>
            </w:r>
          </w:p>
        </w:tc>
        <w:tc>
          <w:tcPr>
            <w:tcW w:w="424" w:type="dxa"/>
            <w:shd w:val="solid" w:color="FFFFFF" w:fill="auto"/>
          </w:tcPr>
          <w:p w14:paraId="1B2404DA" w14:textId="77777777" w:rsidR="00497520" w:rsidRPr="00481D2D" w:rsidRDefault="00497520" w:rsidP="00497520">
            <w:pPr>
              <w:pStyle w:val="TAR"/>
              <w:rPr>
                <w:sz w:val="16"/>
                <w:szCs w:val="16"/>
              </w:rPr>
            </w:pPr>
          </w:p>
        </w:tc>
        <w:tc>
          <w:tcPr>
            <w:tcW w:w="424" w:type="dxa"/>
            <w:shd w:val="solid" w:color="FFFFFF" w:fill="auto"/>
          </w:tcPr>
          <w:p w14:paraId="4FDAEC72" w14:textId="77777777" w:rsidR="00497520" w:rsidRPr="00481D2D" w:rsidRDefault="00497520" w:rsidP="00497520">
            <w:pPr>
              <w:pStyle w:val="TAC"/>
              <w:rPr>
                <w:sz w:val="16"/>
                <w:szCs w:val="16"/>
              </w:rPr>
            </w:pPr>
            <w:r w:rsidRPr="00481D2D">
              <w:rPr>
                <w:sz w:val="16"/>
                <w:szCs w:val="16"/>
              </w:rPr>
              <w:t>A</w:t>
            </w:r>
          </w:p>
        </w:tc>
        <w:tc>
          <w:tcPr>
            <w:tcW w:w="4919" w:type="dxa"/>
            <w:shd w:val="solid" w:color="FFFFFF" w:fill="auto"/>
          </w:tcPr>
          <w:p w14:paraId="1CADB5AC" w14:textId="77777777" w:rsidR="00497520" w:rsidRPr="00481D2D" w:rsidRDefault="00497520" w:rsidP="00497520">
            <w:pPr>
              <w:pStyle w:val="TAL"/>
              <w:rPr>
                <w:sz w:val="16"/>
                <w:szCs w:val="16"/>
              </w:rPr>
            </w:pPr>
            <w:r w:rsidRPr="00481D2D">
              <w:rPr>
                <w:sz w:val="16"/>
                <w:szCs w:val="16"/>
              </w:rPr>
              <w:t>Reference update: RFC 8851 and RFC 8853</w:t>
            </w:r>
          </w:p>
        </w:tc>
        <w:tc>
          <w:tcPr>
            <w:tcW w:w="707" w:type="dxa"/>
            <w:shd w:val="solid" w:color="FFFFFF" w:fill="auto"/>
          </w:tcPr>
          <w:p w14:paraId="4F1F3C4F" w14:textId="77777777" w:rsidR="00497520" w:rsidRPr="00481D2D" w:rsidRDefault="00497520" w:rsidP="00497520">
            <w:pPr>
              <w:pStyle w:val="TAC"/>
              <w:rPr>
                <w:sz w:val="16"/>
                <w:szCs w:val="16"/>
              </w:rPr>
            </w:pPr>
            <w:r w:rsidRPr="00481D2D">
              <w:rPr>
                <w:sz w:val="16"/>
                <w:szCs w:val="16"/>
              </w:rPr>
              <w:t>17.2.0</w:t>
            </w:r>
          </w:p>
        </w:tc>
      </w:tr>
      <w:tr w:rsidR="00497520" w:rsidRPr="00481D2D" w14:paraId="5E25EAC4" w14:textId="77777777" w:rsidTr="00F85BBF">
        <w:tc>
          <w:tcPr>
            <w:tcW w:w="798" w:type="dxa"/>
            <w:shd w:val="solid" w:color="FFFFFF" w:fill="auto"/>
          </w:tcPr>
          <w:p w14:paraId="105EE80F" w14:textId="77777777" w:rsidR="00497520" w:rsidRPr="00481D2D" w:rsidRDefault="00497520" w:rsidP="00497520">
            <w:pPr>
              <w:pStyle w:val="TAC"/>
              <w:rPr>
                <w:sz w:val="16"/>
                <w:szCs w:val="16"/>
              </w:rPr>
            </w:pPr>
            <w:r w:rsidRPr="00481D2D">
              <w:rPr>
                <w:sz w:val="16"/>
                <w:szCs w:val="16"/>
              </w:rPr>
              <w:t>2021-03</w:t>
            </w:r>
          </w:p>
        </w:tc>
        <w:tc>
          <w:tcPr>
            <w:tcW w:w="797" w:type="dxa"/>
            <w:shd w:val="solid" w:color="FFFFFF" w:fill="auto"/>
          </w:tcPr>
          <w:p w14:paraId="23F93622" w14:textId="77777777" w:rsidR="00497520" w:rsidRPr="00481D2D" w:rsidRDefault="00497520" w:rsidP="00497520">
            <w:pPr>
              <w:pStyle w:val="TAC"/>
              <w:rPr>
                <w:sz w:val="16"/>
                <w:szCs w:val="16"/>
              </w:rPr>
            </w:pPr>
            <w:r w:rsidRPr="00481D2D">
              <w:rPr>
                <w:sz w:val="16"/>
                <w:szCs w:val="16"/>
              </w:rPr>
              <w:t>CT#91e</w:t>
            </w:r>
          </w:p>
        </w:tc>
        <w:tc>
          <w:tcPr>
            <w:tcW w:w="1088" w:type="dxa"/>
            <w:shd w:val="solid" w:color="FFFFFF" w:fill="auto"/>
          </w:tcPr>
          <w:p w14:paraId="2A9E700C" w14:textId="77777777" w:rsidR="00497520" w:rsidRPr="00481D2D" w:rsidRDefault="00497520" w:rsidP="00497520">
            <w:pPr>
              <w:pStyle w:val="TAC"/>
              <w:rPr>
                <w:sz w:val="16"/>
                <w:szCs w:val="16"/>
              </w:rPr>
            </w:pPr>
            <w:r w:rsidRPr="00481D2D">
              <w:rPr>
                <w:sz w:val="16"/>
                <w:szCs w:val="16"/>
              </w:rPr>
              <w:t>CP-210102</w:t>
            </w:r>
          </w:p>
        </w:tc>
        <w:tc>
          <w:tcPr>
            <w:tcW w:w="524" w:type="dxa"/>
            <w:shd w:val="solid" w:color="FFFFFF" w:fill="auto"/>
          </w:tcPr>
          <w:p w14:paraId="1B3D50F5" w14:textId="77777777" w:rsidR="00497520" w:rsidRPr="00481D2D" w:rsidRDefault="00497520" w:rsidP="00497520">
            <w:pPr>
              <w:pStyle w:val="TAL"/>
              <w:rPr>
                <w:sz w:val="16"/>
                <w:szCs w:val="16"/>
              </w:rPr>
            </w:pPr>
            <w:r w:rsidRPr="00481D2D">
              <w:rPr>
                <w:sz w:val="16"/>
                <w:szCs w:val="16"/>
              </w:rPr>
              <w:t>6507</w:t>
            </w:r>
          </w:p>
        </w:tc>
        <w:tc>
          <w:tcPr>
            <w:tcW w:w="424" w:type="dxa"/>
            <w:shd w:val="solid" w:color="FFFFFF" w:fill="auto"/>
          </w:tcPr>
          <w:p w14:paraId="1A577D41" w14:textId="77777777" w:rsidR="00497520" w:rsidRPr="00481D2D" w:rsidRDefault="00497520" w:rsidP="00497520">
            <w:pPr>
              <w:pStyle w:val="TAR"/>
              <w:rPr>
                <w:sz w:val="16"/>
                <w:szCs w:val="16"/>
              </w:rPr>
            </w:pPr>
          </w:p>
        </w:tc>
        <w:tc>
          <w:tcPr>
            <w:tcW w:w="424" w:type="dxa"/>
            <w:shd w:val="solid" w:color="FFFFFF" w:fill="auto"/>
          </w:tcPr>
          <w:p w14:paraId="296CED92" w14:textId="77777777" w:rsidR="00497520" w:rsidRPr="00481D2D" w:rsidRDefault="00497520" w:rsidP="00497520">
            <w:pPr>
              <w:pStyle w:val="TAC"/>
              <w:rPr>
                <w:sz w:val="16"/>
                <w:szCs w:val="16"/>
              </w:rPr>
            </w:pPr>
            <w:r w:rsidRPr="00481D2D">
              <w:rPr>
                <w:sz w:val="16"/>
                <w:szCs w:val="16"/>
              </w:rPr>
              <w:t>A</w:t>
            </w:r>
          </w:p>
        </w:tc>
        <w:tc>
          <w:tcPr>
            <w:tcW w:w="4919" w:type="dxa"/>
            <w:shd w:val="solid" w:color="FFFFFF" w:fill="auto"/>
          </w:tcPr>
          <w:p w14:paraId="52E2D467" w14:textId="77777777" w:rsidR="00497520" w:rsidRPr="00481D2D" w:rsidRDefault="00497520" w:rsidP="00497520">
            <w:pPr>
              <w:pStyle w:val="TAL"/>
              <w:rPr>
                <w:sz w:val="16"/>
                <w:szCs w:val="16"/>
              </w:rPr>
            </w:pPr>
            <w:r w:rsidRPr="00481D2D">
              <w:rPr>
                <w:sz w:val="16"/>
                <w:szCs w:val="16"/>
              </w:rPr>
              <w:t>Reference update: RFC 8858</w:t>
            </w:r>
          </w:p>
        </w:tc>
        <w:tc>
          <w:tcPr>
            <w:tcW w:w="707" w:type="dxa"/>
            <w:shd w:val="solid" w:color="FFFFFF" w:fill="auto"/>
          </w:tcPr>
          <w:p w14:paraId="62FB4F81" w14:textId="77777777" w:rsidR="00497520" w:rsidRPr="00481D2D" w:rsidRDefault="00497520" w:rsidP="00497520">
            <w:pPr>
              <w:pStyle w:val="TAC"/>
              <w:rPr>
                <w:sz w:val="16"/>
                <w:szCs w:val="16"/>
              </w:rPr>
            </w:pPr>
            <w:r w:rsidRPr="00481D2D">
              <w:rPr>
                <w:sz w:val="16"/>
                <w:szCs w:val="16"/>
              </w:rPr>
              <w:t>17.2.0</w:t>
            </w:r>
          </w:p>
        </w:tc>
      </w:tr>
      <w:tr w:rsidR="00497520" w:rsidRPr="00481D2D" w14:paraId="1B698F8D" w14:textId="77777777" w:rsidTr="00F85BBF">
        <w:tc>
          <w:tcPr>
            <w:tcW w:w="798" w:type="dxa"/>
            <w:shd w:val="solid" w:color="FFFFFF" w:fill="auto"/>
          </w:tcPr>
          <w:p w14:paraId="6FAC5869" w14:textId="77777777" w:rsidR="00497520" w:rsidRPr="00481D2D" w:rsidRDefault="00497520" w:rsidP="00497520">
            <w:pPr>
              <w:pStyle w:val="TAC"/>
              <w:rPr>
                <w:sz w:val="16"/>
                <w:szCs w:val="16"/>
              </w:rPr>
            </w:pPr>
            <w:r w:rsidRPr="00481D2D">
              <w:rPr>
                <w:sz w:val="16"/>
                <w:szCs w:val="16"/>
              </w:rPr>
              <w:t>2021-03</w:t>
            </w:r>
          </w:p>
        </w:tc>
        <w:tc>
          <w:tcPr>
            <w:tcW w:w="797" w:type="dxa"/>
            <w:shd w:val="solid" w:color="FFFFFF" w:fill="auto"/>
          </w:tcPr>
          <w:p w14:paraId="41C8B3F9" w14:textId="77777777" w:rsidR="00497520" w:rsidRPr="00481D2D" w:rsidRDefault="00497520" w:rsidP="00497520">
            <w:pPr>
              <w:pStyle w:val="TAC"/>
              <w:rPr>
                <w:sz w:val="16"/>
                <w:szCs w:val="16"/>
              </w:rPr>
            </w:pPr>
            <w:r w:rsidRPr="00481D2D">
              <w:rPr>
                <w:sz w:val="16"/>
                <w:szCs w:val="16"/>
              </w:rPr>
              <w:t>CT#91e</w:t>
            </w:r>
          </w:p>
        </w:tc>
        <w:tc>
          <w:tcPr>
            <w:tcW w:w="1088" w:type="dxa"/>
            <w:shd w:val="solid" w:color="FFFFFF" w:fill="auto"/>
          </w:tcPr>
          <w:p w14:paraId="4BAD2CCD" w14:textId="77777777" w:rsidR="00497520" w:rsidRPr="00481D2D" w:rsidRDefault="00497520" w:rsidP="00497520">
            <w:pPr>
              <w:pStyle w:val="TAC"/>
              <w:rPr>
                <w:sz w:val="16"/>
                <w:szCs w:val="16"/>
              </w:rPr>
            </w:pPr>
            <w:r w:rsidRPr="00481D2D">
              <w:rPr>
                <w:sz w:val="16"/>
                <w:szCs w:val="16"/>
              </w:rPr>
              <w:t>CP-210134</w:t>
            </w:r>
          </w:p>
        </w:tc>
        <w:tc>
          <w:tcPr>
            <w:tcW w:w="524" w:type="dxa"/>
            <w:shd w:val="solid" w:color="FFFFFF" w:fill="auto"/>
          </w:tcPr>
          <w:p w14:paraId="4D9C8A0A" w14:textId="77777777" w:rsidR="00497520" w:rsidRPr="00481D2D" w:rsidRDefault="00497520" w:rsidP="00497520">
            <w:pPr>
              <w:pStyle w:val="TAL"/>
              <w:rPr>
                <w:sz w:val="16"/>
                <w:szCs w:val="16"/>
              </w:rPr>
            </w:pPr>
            <w:r w:rsidRPr="00481D2D">
              <w:rPr>
                <w:sz w:val="16"/>
                <w:szCs w:val="16"/>
              </w:rPr>
              <w:t>6508</w:t>
            </w:r>
          </w:p>
        </w:tc>
        <w:tc>
          <w:tcPr>
            <w:tcW w:w="424" w:type="dxa"/>
            <w:shd w:val="solid" w:color="FFFFFF" w:fill="auto"/>
          </w:tcPr>
          <w:p w14:paraId="09688C1C" w14:textId="77777777" w:rsidR="00497520" w:rsidRPr="00481D2D" w:rsidRDefault="00497520" w:rsidP="00497520">
            <w:pPr>
              <w:pStyle w:val="TAR"/>
              <w:rPr>
                <w:sz w:val="16"/>
                <w:szCs w:val="16"/>
              </w:rPr>
            </w:pPr>
            <w:r w:rsidRPr="00481D2D">
              <w:rPr>
                <w:sz w:val="16"/>
                <w:szCs w:val="16"/>
              </w:rPr>
              <w:t>1</w:t>
            </w:r>
          </w:p>
        </w:tc>
        <w:tc>
          <w:tcPr>
            <w:tcW w:w="424" w:type="dxa"/>
            <w:shd w:val="solid" w:color="FFFFFF" w:fill="auto"/>
          </w:tcPr>
          <w:p w14:paraId="0AD3C5EC" w14:textId="77777777" w:rsidR="00497520" w:rsidRPr="00481D2D" w:rsidRDefault="00497520" w:rsidP="00497520">
            <w:pPr>
              <w:pStyle w:val="TAC"/>
              <w:rPr>
                <w:sz w:val="16"/>
                <w:szCs w:val="16"/>
              </w:rPr>
            </w:pPr>
            <w:r w:rsidRPr="00481D2D">
              <w:rPr>
                <w:sz w:val="16"/>
                <w:szCs w:val="16"/>
              </w:rPr>
              <w:t>F</w:t>
            </w:r>
          </w:p>
        </w:tc>
        <w:tc>
          <w:tcPr>
            <w:tcW w:w="4919" w:type="dxa"/>
            <w:shd w:val="solid" w:color="FFFFFF" w:fill="auto"/>
          </w:tcPr>
          <w:p w14:paraId="795CA79A" w14:textId="77777777" w:rsidR="00497520" w:rsidRPr="00481D2D" w:rsidRDefault="00497520" w:rsidP="00497520">
            <w:pPr>
              <w:pStyle w:val="TAL"/>
              <w:rPr>
                <w:sz w:val="16"/>
                <w:szCs w:val="16"/>
              </w:rPr>
            </w:pPr>
            <w:r w:rsidRPr="00481D2D">
              <w:rPr>
                <w:sz w:val="16"/>
                <w:szCs w:val="16"/>
              </w:rPr>
              <w:t>UE behavior clarification when IMS voice not available</w:t>
            </w:r>
          </w:p>
        </w:tc>
        <w:tc>
          <w:tcPr>
            <w:tcW w:w="707" w:type="dxa"/>
            <w:shd w:val="solid" w:color="FFFFFF" w:fill="auto"/>
          </w:tcPr>
          <w:p w14:paraId="7296B9FA" w14:textId="77777777" w:rsidR="00497520" w:rsidRPr="00481D2D" w:rsidRDefault="00497520" w:rsidP="00497520">
            <w:pPr>
              <w:pStyle w:val="TAC"/>
              <w:rPr>
                <w:sz w:val="16"/>
                <w:szCs w:val="16"/>
              </w:rPr>
            </w:pPr>
            <w:r w:rsidRPr="00481D2D">
              <w:rPr>
                <w:sz w:val="16"/>
                <w:szCs w:val="16"/>
              </w:rPr>
              <w:t>17.2.0</w:t>
            </w:r>
          </w:p>
        </w:tc>
      </w:tr>
      <w:tr w:rsidR="00497520" w:rsidRPr="00481D2D" w14:paraId="6BB9249E" w14:textId="77777777" w:rsidTr="00F85BBF">
        <w:tc>
          <w:tcPr>
            <w:tcW w:w="798" w:type="dxa"/>
            <w:shd w:val="solid" w:color="FFFFFF" w:fill="auto"/>
          </w:tcPr>
          <w:p w14:paraId="3BB4E512" w14:textId="77777777" w:rsidR="00497520" w:rsidRPr="00481D2D" w:rsidRDefault="00497520" w:rsidP="00497520">
            <w:pPr>
              <w:pStyle w:val="TAC"/>
              <w:rPr>
                <w:sz w:val="16"/>
                <w:szCs w:val="16"/>
              </w:rPr>
            </w:pPr>
            <w:r w:rsidRPr="00481D2D">
              <w:rPr>
                <w:sz w:val="16"/>
                <w:szCs w:val="16"/>
              </w:rPr>
              <w:t>2021-03</w:t>
            </w:r>
          </w:p>
        </w:tc>
        <w:tc>
          <w:tcPr>
            <w:tcW w:w="797" w:type="dxa"/>
            <w:shd w:val="solid" w:color="FFFFFF" w:fill="auto"/>
          </w:tcPr>
          <w:p w14:paraId="25C4BD01" w14:textId="77777777" w:rsidR="00497520" w:rsidRPr="00481D2D" w:rsidRDefault="00497520" w:rsidP="00497520">
            <w:pPr>
              <w:pStyle w:val="TAC"/>
              <w:rPr>
                <w:sz w:val="16"/>
                <w:szCs w:val="16"/>
              </w:rPr>
            </w:pPr>
            <w:r w:rsidRPr="00481D2D">
              <w:rPr>
                <w:sz w:val="16"/>
                <w:szCs w:val="16"/>
              </w:rPr>
              <w:t>CT#91e</w:t>
            </w:r>
          </w:p>
        </w:tc>
        <w:tc>
          <w:tcPr>
            <w:tcW w:w="1088" w:type="dxa"/>
            <w:shd w:val="solid" w:color="FFFFFF" w:fill="auto"/>
          </w:tcPr>
          <w:p w14:paraId="0793A48F" w14:textId="77777777" w:rsidR="00497520" w:rsidRPr="00481D2D" w:rsidRDefault="00497520" w:rsidP="00497520">
            <w:pPr>
              <w:pStyle w:val="TAC"/>
              <w:rPr>
                <w:sz w:val="16"/>
                <w:szCs w:val="16"/>
              </w:rPr>
            </w:pPr>
            <w:r w:rsidRPr="00481D2D">
              <w:rPr>
                <w:sz w:val="16"/>
                <w:szCs w:val="16"/>
              </w:rPr>
              <w:t>CP-210134</w:t>
            </w:r>
          </w:p>
        </w:tc>
        <w:tc>
          <w:tcPr>
            <w:tcW w:w="524" w:type="dxa"/>
            <w:shd w:val="solid" w:color="FFFFFF" w:fill="auto"/>
          </w:tcPr>
          <w:p w14:paraId="461CC995" w14:textId="77777777" w:rsidR="00497520" w:rsidRPr="00481D2D" w:rsidRDefault="00497520" w:rsidP="00497520">
            <w:pPr>
              <w:pStyle w:val="TAL"/>
              <w:rPr>
                <w:sz w:val="16"/>
                <w:szCs w:val="16"/>
              </w:rPr>
            </w:pPr>
            <w:r w:rsidRPr="00481D2D">
              <w:rPr>
                <w:sz w:val="16"/>
                <w:szCs w:val="16"/>
              </w:rPr>
              <w:t>6509</w:t>
            </w:r>
          </w:p>
        </w:tc>
        <w:tc>
          <w:tcPr>
            <w:tcW w:w="424" w:type="dxa"/>
            <w:shd w:val="solid" w:color="FFFFFF" w:fill="auto"/>
          </w:tcPr>
          <w:p w14:paraId="596E257B" w14:textId="77777777" w:rsidR="00497520" w:rsidRPr="00481D2D" w:rsidRDefault="00497520" w:rsidP="00497520">
            <w:pPr>
              <w:pStyle w:val="TAR"/>
              <w:rPr>
                <w:sz w:val="16"/>
                <w:szCs w:val="16"/>
              </w:rPr>
            </w:pPr>
          </w:p>
        </w:tc>
        <w:tc>
          <w:tcPr>
            <w:tcW w:w="424" w:type="dxa"/>
            <w:shd w:val="solid" w:color="FFFFFF" w:fill="auto"/>
          </w:tcPr>
          <w:p w14:paraId="71A0BD0B" w14:textId="77777777" w:rsidR="00497520" w:rsidRPr="00481D2D" w:rsidRDefault="00497520" w:rsidP="00497520">
            <w:pPr>
              <w:pStyle w:val="TAC"/>
              <w:rPr>
                <w:sz w:val="16"/>
                <w:szCs w:val="16"/>
              </w:rPr>
            </w:pPr>
            <w:r w:rsidRPr="00481D2D">
              <w:rPr>
                <w:sz w:val="16"/>
                <w:szCs w:val="16"/>
              </w:rPr>
              <w:t>F</w:t>
            </w:r>
          </w:p>
        </w:tc>
        <w:tc>
          <w:tcPr>
            <w:tcW w:w="4919" w:type="dxa"/>
            <w:shd w:val="solid" w:color="FFFFFF" w:fill="auto"/>
          </w:tcPr>
          <w:p w14:paraId="3E813546" w14:textId="77777777" w:rsidR="00497520" w:rsidRPr="00481D2D" w:rsidRDefault="00497520" w:rsidP="00497520">
            <w:pPr>
              <w:pStyle w:val="TAL"/>
              <w:rPr>
                <w:sz w:val="16"/>
                <w:szCs w:val="16"/>
              </w:rPr>
            </w:pPr>
            <w:r w:rsidRPr="00481D2D">
              <w:rPr>
                <w:sz w:val="16"/>
                <w:szCs w:val="16"/>
              </w:rPr>
              <w:t>Error in reference to 23.167</w:t>
            </w:r>
          </w:p>
        </w:tc>
        <w:tc>
          <w:tcPr>
            <w:tcW w:w="707" w:type="dxa"/>
            <w:shd w:val="solid" w:color="FFFFFF" w:fill="auto"/>
          </w:tcPr>
          <w:p w14:paraId="7DE59604" w14:textId="77777777" w:rsidR="00497520" w:rsidRPr="00481D2D" w:rsidRDefault="00497520" w:rsidP="00497520">
            <w:pPr>
              <w:pStyle w:val="TAC"/>
              <w:rPr>
                <w:sz w:val="16"/>
                <w:szCs w:val="16"/>
              </w:rPr>
            </w:pPr>
            <w:r w:rsidRPr="00481D2D">
              <w:rPr>
                <w:sz w:val="16"/>
                <w:szCs w:val="16"/>
              </w:rPr>
              <w:t>17.2.0</w:t>
            </w:r>
          </w:p>
        </w:tc>
      </w:tr>
      <w:tr w:rsidR="00497520" w:rsidRPr="00481D2D" w14:paraId="5E613C9E" w14:textId="77777777" w:rsidTr="00F85BBF">
        <w:tc>
          <w:tcPr>
            <w:tcW w:w="798" w:type="dxa"/>
            <w:shd w:val="solid" w:color="FFFFFF" w:fill="auto"/>
          </w:tcPr>
          <w:p w14:paraId="38BEA355" w14:textId="77777777" w:rsidR="00497520" w:rsidRPr="00481D2D" w:rsidRDefault="00497520" w:rsidP="00497520">
            <w:pPr>
              <w:pStyle w:val="TAC"/>
              <w:rPr>
                <w:sz w:val="16"/>
                <w:szCs w:val="16"/>
              </w:rPr>
            </w:pPr>
            <w:r w:rsidRPr="00481D2D">
              <w:rPr>
                <w:sz w:val="16"/>
                <w:szCs w:val="16"/>
              </w:rPr>
              <w:t>2021-03</w:t>
            </w:r>
          </w:p>
        </w:tc>
        <w:tc>
          <w:tcPr>
            <w:tcW w:w="797" w:type="dxa"/>
            <w:shd w:val="solid" w:color="FFFFFF" w:fill="auto"/>
          </w:tcPr>
          <w:p w14:paraId="048CB6F2" w14:textId="77777777" w:rsidR="00497520" w:rsidRPr="00481D2D" w:rsidRDefault="00497520" w:rsidP="00497520">
            <w:pPr>
              <w:pStyle w:val="TAC"/>
              <w:rPr>
                <w:sz w:val="16"/>
                <w:szCs w:val="16"/>
              </w:rPr>
            </w:pPr>
            <w:r w:rsidRPr="00481D2D">
              <w:rPr>
                <w:sz w:val="16"/>
                <w:szCs w:val="16"/>
              </w:rPr>
              <w:t>CT#91e</w:t>
            </w:r>
          </w:p>
        </w:tc>
        <w:tc>
          <w:tcPr>
            <w:tcW w:w="1088" w:type="dxa"/>
            <w:shd w:val="solid" w:color="FFFFFF" w:fill="auto"/>
          </w:tcPr>
          <w:p w14:paraId="255304D5" w14:textId="77777777" w:rsidR="00497520" w:rsidRPr="00481D2D" w:rsidRDefault="00497520" w:rsidP="00497520">
            <w:pPr>
              <w:pStyle w:val="TAC"/>
              <w:rPr>
                <w:sz w:val="16"/>
                <w:szCs w:val="16"/>
              </w:rPr>
            </w:pPr>
            <w:r w:rsidRPr="00481D2D">
              <w:rPr>
                <w:sz w:val="16"/>
                <w:szCs w:val="16"/>
              </w:rPr>
              <w:t>CP-210103</w:t>
            </w:r>
          </w:p>
        </w:tc>
        <w:tc>
          <w:tcPr>
            <w:tcW w:w="524" w:type="dxa"/>
            <w:shd w:val="solid" w:color="FFFFFF" w:fill="auto"/>
          </w:tcPr>
          <w:p w14:paraId="7CED2B94" w14:textId="77777777" w:rsidR="00497520" w:rsidRPr="00481D2D" w:rsidRDefault="00497520" w:rsidP="00497520">
            <w:pPr>
              <w:pStyle w:val="TAL"/>
              <w:rPr>
                <w:sz w:val="16"/>
                <w:szCs w:val="16"/>
              </w:rPr>
            </w:pPr>
            <w:r w:rsidRPr="00481D2D">
              <w:rPr>
                <w:sz w:val="16"/>
                <w:szCs w:val="16"/>
              </w:rPr>
              <w:t>6513</w:t>
            </w:r>
          </w:p>
        </w:tc>
        <w:tc>
          <w:tcPr>
            <w:tcW w:w="424" w:type="dxa"/>
            <w:shd w:val="solid" w:color="FFFFFF" w:fill="auto"/>
          </w:tcPr>
          <w:p w14:paraId="31ADC28E" w14:textId="77777777" w:rsidR="00497520" w:rsidRPr="00481D2D" w:rsidRDefault="00497520" w:rsidP="00497520">
            <w:pPr>
              <w:pStyle w:val="TAR"/>
              <w:rPr>
                <w:sz w:val="16"/>
                <w:szCs w:val="16"/>
              </w:rPr>
            </w:pPr>
          </w:p>
        </w:tc>
        <w:tc>
          <w:tcPr>
            <w:tcW w:w="424" w:type="dxa"/>
            <w:shd w:val="solid" w:color="FFFFFF" w:fill="auto"/>
          </w:tcPr>
          <w:p w14:paraId="720D89BD" w14:textId="77777777" w:rsidR="00497520" w:rsidRPr="00481D2D" w:rsidRDefault="00497520" w:rsidP="00497520">
            <w:pPr>
              <w:pStyle w:val="TAC"/>
              <w:rPr>
                <w:sz w:val="16"/>
                <w:szCs w:val="16"/>
              </w:rPr>
            </w:pPr>
            <w:r w:rsidRPr="00481D2D">
              <w:rPr>
                <w:sz w:val="16"/>
                <w:szCs w:val="16"/>
              </w:rPr>
              <w:t>A</w:t>
            </w:r>
          </w:p>
        </w:tc>
        <w:tc>
          <w:tcPr>
            <w:tcW w:w="4919" w:type="dxa"/>
            <w:shd w:val="solid" w:color="FFFFFF" w:fill="auto"/>
          </w:tcPr>
          <w:p w14:paraId="0C6A14CB" w14:textId="77777777" w:rsidR="00497520" w:rsidRPr="00481D2D" w:rsidRDefault="00497520" w:rsidP="00497520">
            <w:pPr>
              <w:pStyle w:val="TAL"/>
              <w:rPr>
                <w:sz w:val="16"/>
                <w:szCs w:val="16"/>
              </w:rPr>
            </w:pPr>
            <w:r w:rsidRPr="00481D2D">
              <w:rPr>
                <w:sz w:val="16"/>
                <w:szCs w:val="16"/>
              </w:rPr>
              <w:t>Reference update: RFC 8946</w:t>
            </w:r>
          </w:p>
        </w:tc>
        <w:tc>
          <w:tcPr>
            <w:tcW w:w="707" w:type="dxa"/>
            <w:shd w:val="solid" w:color="FFFFFF" w:fill="auto"/>
          </w:tcPr>
          <w:p w14:paraId="5CAC7068" w14:textId="77777777" w:rsidR="00497520" w:rsidRPr="00481D2D" w:rsidRDefault="00497520" w:rsidP="00497520">
            <w:pPr>
              <w:pStyle w:val="TAC"/>
              <w:rPr>
                <w:sz w:val="16"/>
                <w:szCs w:val="16"/>
              </w:rPr>
            </w:pPr>
            <w:r w:rsidRPr="00481D2D">
              <w:rPr>
                <w:sz w:val="16"/>
                <w:szCs w:val="16"/>
              </w:rPr>
              <w:t>17.2.0</w:t>
            </w:r>
          </w:p>
        </w:tc>
      </w:tr>
      <w:tr w:rsidR="00497520" w:rsidRPr="00481D2D" w14:paraId="20F89980" w14:textId="77777777" w:rsidTr="00F85BBF">
        <w:tc>
          <w:tcPr>
            <w:tcW w:w="798" w:type="dxa"/>
            <w:shd w:val="solid" w:color="FFFFFF" w:fill="auto"/>
          </w:tcPr>
          <w:p w14:paraId="535F5662" w14:textId="77777777" w:rsidR="00497520" w:rsidRPr="00481D2D" w:rsidRDefault="00497520" w:rsidP="00497520">
            <w:pPr>
              <w:pStyle w:val="TAC"/>
              <w:rPr>
                <w:sz w:val="16"/>
                <w:szCs w:val="16"/>
              </w:rPr>
            </w:pPr>
            <w:r w:rsidRPr="00481D2D">
              <w:rPr>
                <w:sz w:val="16"/>
                <w:szCs w:val="16"/>
              </w:rPr>
              <w:t>2021-03</w:t>
            </w:r>
          </w:p>
        </w:tc>
        <w:tc>
          <w:tcPr>
            <w:tcW w:w="797" w:type="dxa"/>
            <w:shd w:val="solid" w:color="FFFFFF" w:fill="auto"/>
          </w:tcPr>
          <w:p w14:paraId="0B81D767" w14:textId="77777777" w:rsidR="00497520" w:rsidRPr="00481D2D" w:rsidRDefault="00497520" w:rsidP="00497520">
            <w:pPr>
              <w:pStyle w:val="TAC"/>
              <w:rPr>
                <w:sz w:val="16"/>
                <w:szCs w:val="16"/>
              </w:rPr>
            </w:pPr>
            <w:r w:rsidRPr="00481D2D">
              <w:rPr>
                <w:sz w:val="16"/>
                <w:szCs w:val="16"/>
              </w:rPr>
              <w:t>CT#91e</w:t>
            </w:r>
          </w:p>
        </w:tc>
        <w:tc>
          <w:tcPr>
            <w:tcW w:w="1088" w:type="dxa"/>
            <w:shd w:val="solid" w:color="FFFFFF" w:fill="auto"/>
          </w:tcPr>
          <w:p w14:paraId="0F31502E" w14:textId="77777777" w:rsidR="00497520" w:rsidRPr="00481D2D" w:rsidRDefault="00497520" w:rsidP="00497520">
            <w:pPr>
              <w:pStyle w:val="TAC"/>
              <w:rPr>
                <w:sz w:val="16"/>
                <w:szCs w:val="16"/>
              </w:rPr>
            </w:pPr>
            <w:r w:rsidRPr="00481D2D">
              <w:rPr>
                <w:sz w:val="16"/>
                <w:szCs w:val="16"/>
              </w:rPr>
              <w:t>CP-210116</w:t>
            </w:r>
          </w:p>
        </w:tc>
        <w:tc>
          <w:tcPr>
            <w:tcW w:w="524" w:type="dxa"/>
            <w:shd w:val="solid" w:color="FFFFFF" w:fill="auto"/>
          </w:tcPr>
          <w:p w14:paraId="71DDAC4E" w14:textId="77777777" w:rsidR="00497520" w:rsidRPr="00481D2D" w:rsidRDefault="00497520" w:rsidP="00497520">
            <w:pPr>
              <w:pStyle w:val="TAL"/>
              <w:rPr>
                <w:sz w:val="16"/>
                <w:szCs w:val="16"/>
              </w:rPr>
            </w:pPr>
            <w:r w:rsidRPr="00481D2D">
              <w:rPr>
                <w:sz w:val="16"/>
                <w:szCs w:val="16"/>
              </w:rPr>
              <w:t>6514</w:t>
            </w:r>
          </w:p>
        </w:tc>
        <w:tc>
          <w:tcPr>
            <w:tcW w:w="424" w:type="dxa"/>
            <w:shd w:val="solid" w:color="FFFFFF" w:fill="auto"/>
          </w:tcPr>
          <w:p w14:paraId="602823FF" w14:textId="77777777" w:rsidR="00497520" w:rsidRPr="00481D2D" w:rsidRDefault="00497520" w:rsidP="00497520">
            <w:pPr>
              <w:pStyle w:val="TAR"/>
              <w:rPr>
                <w:sz w:val="16"/>
                <w:szCs w:val="16"/>
              </w:rPr>
            </w:pPr>
          </w:p>
        </w:tc>
        <w:tc>
          <w:tcPr>
            <w:tcW w:w="424" w:type="dxa"/>
            <w:shd w:val="solid" w:color="FFFFFF" w:fill="auto"/>
          </w:tcPr>
          <w:p w14:paraId="7EF9CA9F" w14:textId="77777777" w:rsidR="00497520" w:rsidRPr="00481D2D" w:rsidRDefault="00497520" w:rsidP="00497520">
            <w:pPr>
              <w:pStyle w:val="TAC"/>
              <w:rPr>
                <w:sz w:val="16"/>
                <w:szCs w:val="16"/>
              </w:rPr>
            </w:pPr>
            <w:r w:rsidRPr="00481D2D">
              <w:rPr>
                <w:sz w:val="16"/>
                <w:szCs w:val="16"/>
              </w:rPr>
              <w:t>F</w:t>
            </w:r>
          </w:p>
        </w:tc>
        <w:tc>
          <w:tcPr>
            <w:tcW w:w="4919" w:type="dxa"/>
            <w:shd w:val="solid" w:color="FFFFFF" w:fill="auto"/>
          </w:tcPr>
          <w:p w14:paraId="4FDF1F8F" w14:textId="77777777" w:rsidR="00497520" w:rsidRPr="00481D2D" w:rsidRDefault="00497520" w:rsidP="00497520">
            <w:pPr>
              <w:pStyle w:val="TAL"/>
              <w:rPr>
                <w:sz w:val="16"/>
                <w:szCs w:val="16"/>
              </w:rPr>
            </w:pPr>
            <w:r w:rsidRPr="00481D2D">
              <w:rPr>
                <w:sz w:val="16"/>
                <w:szCs w:val="16"/>
              </w:rPr>
              <w:t>N1 mode disabling done by NAS</w:t>
            </w:r>
          </w:p>
        </w:tc>
        <w:tc>
          <w:tcPr>
            <w:tcW w:w="707" w:type="dxa"/>
            <w:shd w:val="solid" w:color="FFFFFF" w:fill="auto"/>
          </w:tcPr>
          <w:p w14:paraId="3DCA9D12" w14:textId="77777777" w:rsidR="00497520" w:rsidRPr="00481D2D" w:rsidRDefault="00497520" w:rsidP="00497520">
            <w:pPr>
              <w:pStyle w:val="TAC"/>
              <w:rPr>
                <w:sz w:val="16"/>
                <w:szCs w:val="16"/>
              </w:rPr>
            </w:pPr>
            <w:r w:rsidRPr="00481D2D">
              <w:rPr>
                <w:sz w:val="16"/>
                <w:szCs w:val="16"/>
              </w:rPr>
              <w:t>17.2.0</w:t>
            </w:r>
          </w:p>
        </w:tc>
      </w:tr>
      <w:tr w:rsidR="00497520" w:rsidRPr="00481D2D" w14:paraId="24A11B64" w14:textId="77777777" w:rsidTr="00F85BBF">
        <w:tc>
          <w:tcPr>
            <w:tcW w:w="798" w:type="dxa"/>
            <w:shd w:val="solid" w:color="FFFFFF" w:fill="auto"/>
          </w:tcPr>
          <w:p w14:paraId="7C2594CB" w14:textId="77777777" w:rsidR="00497520" w:rsidRPr="00481D2D" w:rsidRDefault="00497520" w:rsidP="00497520">
            <w:pPr>
              <w:pStyle w:val="TAC"/>
              <w:rPr>
                <w:sz w:val="16"/>
                <w:szCs w:val="16"/>
              </w:rPr>
            </w:pPr>
            <w:r w:rsidRPr="00481D2D">
              <w:rPr>
                <w:sz w:val="16"/>
                <w:szCs w:val="16"/>
              </w:rPr>
              <w:t>2021-03</w:t>
            </w:r>
          </w:p>
        </w:tc>
        <w:tc>
          <w:tcPr>
            <w:tcW w:w="797" w:type="dxa"/>
            <w:shd w:val="solid" w:color="FFFFFF" w:fill="auto"/>
          </w:tcPr>
          <w:p w14:paraId="48CA3305" w14:textId="77777777" w:rsidR="00497520" w:rsidRPr="00481D2D" w:rsidRDefault="00497520" w:rsidP="00497520">
            <w:pPr>
              <w:pStyle w:val="TAC"/>
              <w:rPr>
                <w:sz w:val="16"/>
                <w:szCs w:val="16"/>
              </w:rPr>
            </w:pPr>
            <w:r w:rsidRPr="00481D2D">
              <w:rPr>
                <w:sz w:val="16"/>
                <w:szCs w:val="16"/>
              </w:rPr>
              <w:t>CT#91e</w:t>
            </w:r>
          </w:p>
        </w:tc>
        <w:tc>
          <w:tcPr>
            <w:tcW w:w="1088" w:type="dxa"/>
            <w:shd w:val="solid" w:color="FFFFFF" w:fill="auto"/>
          </w:tcPr>
          <w:p w14:paraId="101429A6" w14:textId="77777777" w:rsidR="00497520" w:rsidRPr="00481D2D" w:rsidRDefault="00497520" w:rsidP="00497520">
            <w:pPr>
              <w:pStyle w:val="TAC"/>
              <w:rPr>
                <w:sz w:val="16"/>
                <w:szCs w:val="16"/>
              </w:rPr>
            </w:pPr>
            <w:r w:rsidRPr="00481D2D">
              <w:rPr>
                <w:sz w:val="16"/>
                <w:szCs w:val="16"/>
              </w:rPr>
              <w:t>CP-210134</w:t>
            </w:r>
          </w:p>
        </w:tc>
        <w:tc>
          <w:tcPr>
            <w:tcW w:w="524" w:type="dxa"/>
            <w:shd w:val="solid" w:color="FFFFFF" w:fill="auto"/>
          </w:tcPr>
          <w:p w14:paraId="708E8F2E" w14:textId="77777777" w:rsidR="00497520" w:rsidRPr="00481D2D" w:rsidRDefault="00497520" w:rsidP="00497520">
            <w:pPr>
              <w:pStyle w:val="TAL"/>
              <w:rPr>
                <w:sz w:val="16"/>
                <w:szCs w:val="16"/>
              </w:rPr>
            </w:pPr>
            <w:r w:rsidRPr="00481D2D">
              <w:rPr>
                <w:sz w:val="16"/>
                <w:szCs w:val="16"/>
              </w:rPr>
              <w:t>6516</w:t>
            </w:r>
          </w:p>
        </w:tc>
        <w:tc>
          <w:tcPr>
            <w:tcW w:w="424" w:type="dxa"/>
            <w:shd w:val="solid" w:color="FFFFFF" w:fill="auto"/>
          </w:tcPr>
          <w:p w14:paraId="2817DBA9" w14:textId="77777777" w:rsidR="00497520" w:rsidRPr="00481D2D" w:rsidRDefault="00497520" w:rsidP="00497520">
            <w:pPr>
              <w:pStyle w:val="TAR"/>
              <w:rPr>
                <w:sz w:val="16"/>
                <w:szCs w:val="16"/>
              </w:rPr>
            </w:pPr>
            <w:r w:rsidRPr="00481D2D">
              <w:rPr>
                <w:sz w:val="16"/>
                <w:szCs w:val="16"/>
              </w:rPr>
              <w:t>1</w:t>
            </w:r>
          </w:p>
        </w:tc>
        <w:tc>
          <w:tcPr>
            <w:tcW w:w="424" w:type="dxa"/>
            <w:shd w:val="solid" w:color="FFFFFF" w:fill="auto"/>
          </w:tcPr>
          <w:p w14:paraId="3652B74A" w14:textId="77777777" w:rsidR="00497520" w:rsidRPr="00481D2D" w:rsidRDefault="00497520" w:rsidP="00497520">
            <w:pPr>
              <w:pStyle w:val="TAC"/>
              <w:rPr>
                <w:sz w:val="16"/>
                <w:szCs w:val="16"/>
              </w:rPr>
            </w:pPr>
            <w:r w:rsidRPr="00481D2D">
              <w:rPr>
                <w:sz w:val="16"/>
                <w:szCs w:val="16"/>
              </w:rPr>
              <w:t>F</w:t>
            </w:r>
          </w:p>
        </w:tc>
        <w:tc>
          <w:tcPr>
            <w:tcW w:w="4919" w:type="dxa"/>
            <w:shd w:val="solid" w:color="FFFFFF" w:fill="auto"/>
          </w:tcPr>
          <w:p w14:paraId="1E4E6402" w14:textId="77777777" w:rsidR="00497520" w:rsidRPr="00481D2D" w:rsidRDefault="00497520" w:rsidP="00497520">
            <w:pPr>
              <w:pStyle w:val="TAL"/>
              <w:rPr>
                <w:sz w:val="16"/>
                <w:szCs w:val="16"/>
              </w:rPr>
            </w:pPr>
            <w:r w:rsidRPr="00481D2D">
              <w:rPr>
                <w:sz w:val="16"/>
                <w:szCs w:val="16"/>
              </w:rPr>
              <w:t>Clarification on UE procedure for sharing location information in emergency call INVITE</w:t>
            </w:r>
          </w:p>
        </w:tc>
        <w:tc>
          <w:tcPr>
            <w:tcW w:w="707" w:type="dxa"/>
            <w:shd w:val="solid" w:color="FFFFFF" w:fill="auto"/>
          </w:tcPr>
          <w:p w14:paraId="405F5733" w14:textId="77777777" w:rsidR="00497520" w:rsidRPr="00481D2D" w:rsidRDefault="00497520" w:rsidP="00497520">
            <w:pPr>
              <w:pStyle w:val="TAC"/>
              <w:rPr>
                <w:sz w:val="16"/>
                <w:szCs w:val="16"/>
              </w:rPr>
            </w:pPr>
            <w:r w:rsidRPr="00481D2D">
              <w:rPr>
                <w:sz w:val="16"/>
                <w:szCs w:val="16"/>
              </w:rPr>
              <w:t>17.2.0</w:t>
            </w:r>
          </w:p>
        </w:tc>
      </w:tr>
      <w:tr w:rsidR="00A80179" w:rsidRPr="00481D2D" w14:paraId="53F65B51" w14:textId="77777777" w:rsidTr="00F85BBF">
        <w:tc>
          <w:tcPr>
            <w:tcW w:w="798" w:type="dxa"/>
            <w:shd w:val="solid" w:color="FFFFFF" w:fill="auto"/>
          </w:tcPr>
          <w:p w14:paraId="53A49954" w14:textId="77777777" w:rsidR="00A80179" w:rsidRPr="00481D2D" w:rsidRDefault="00A80179" w:rsidP="00497520">
            <w:pPr>
              <w:pStyle w:val="TAC"/>
              <w:rPr>
                <w:rFonts w:cs="Arial"/>
                <w:sz w:val="16"/>
                <w:szCs w:val="16"/>
              </w:rPr>
            </w:pPr>
            <w:r w:rsidRPr="00481D2D">
              <w:rPr>
                <w:rFonts w:cs="Arial"/>
                <w:sz w:val="16"/>
                <w:szCs w:val="16"/>
              </w:rPr>
              <w:t>2021-06</w:t>
            </w:r>
          </w:p>
        </w:tc>
        <w:tc>
          <w:tcPr>
            <w:tcW w:w="797" w:type="dxa"/>
            <w:shd w:val="solid" w:color="FFFFFF" w:fill="auto"/>
          </w:tcPr>
          <w:p w14:paraId="6C9B08B9" w14:textId="77777777" w:rsidR="00A80179" w:rsidRPr="00481D2D" w:rsidRDefault="00A80179" w:rsidP="00497520">
            <w:pPr>
              <w:pStyle w:val="TAC"/>
              <w:rPr>
                <w:rFonts w:cs="Arial"/>
                <w:sz w:val="16"/>
                <w:szCs w:val="16"/>
              </w:rPr>
            </w:pPr>
            <w:r w:rsidRPr="00481D2D">
              <w:rPr>
                <w:rFonts w:cs="Arial"/>
                <w:sz w:val="16"/>
                <w:szCs w:val="16"/>
              </w:rPr>
              <w:t>CT#92e</w:t>
            </w:r>
          </w:p>
        </w:tc>
        <w:tc>
          <w:tcPr>
            <w:tcW w:w="1088" w:type="dxa"/>
            <w:shd w:val="solid" w:color="FFFFFF" w:fill="auto"/>
          </w:tcPr>
          <w:p w14:paraId="12AA9FEA" w14:textId="77777777" w:rsidR="00A80179" w:rsidRPr="00481D2D" w:rsidRDefault="00A80179" w:rsidP="00497520">
            <w:pPr>
              <w:pStyle w:val="TAC"/>
              <w:rPr>
                <w:rFonts w:cs="Arial"/>
                <w:sz w:val="16"/>
                <w:szCs w:val="16"/>
              </w:rPr>
            </w:pPr>
            <w:r w:rsidRPr="00481D2D">
              <w:rPr>
                <w:rFonts w:cs="Arial"/>
                <w:sz w:val="16"/>
                <w:szCs w:val="16"/>
              </w:rPr>
              <w:t>CP-21</w:t>
            </w:r>
            <w:r w:rsidR="001B3F9D" w:rsidRPr="00481D2D">
              <w:rPr>
                <w:rFonts w:cs="Arial"/>
                <w:sz w:val="16"/>
                <w:szCs w:val="16"/>
              </w:rPr>
              <w:t>1134</w:t>
            </w:r>
          </w:p>
        </w:tc>
        <w:tc>
          <w:tcPr>
            <w:tcW w:w="524" w:type="dxa"/>
            <w:shd w:val="solid" w:color="FFFFFF" w:fill="auto"/>
          </w:tcPr>
          <w:p w14:paraId="36C58D7B" w14:textId="77777777" w:rsidR="00A80179" w:rsidRPr="00481D2D" w:rsidRDefault="001B3F9D" w:rsidP="00497520">
            <w:pPr>
              <w:pStyle w:val="TAL"/>
              <w:rPr>
                <w:rFonts w:cs="Arial"/>
                <w:sz w:val="16"/>
                <w:szCs w:val="16"/>
              </w:rPr>
            </w:pPr>
            <w:r w:rsidRPr="00481D2D">
              <w:rPr>
                <w:rFonts w:cs="Arial"/>
                <w:sz w:val="16"/>
                <w:szCs w:val="16"/>
              </w:rPr>
              <w:t>6527</w:t>
            </w:r>
          </w:p>
        </w:tc>
        <w:tc>
          <w:tcPr>
            <w:tcW w:w="424" w:type="dxa"/>
            <w:shd w:val="solid" w:color="FFFFFF" w:fill="auto"/>
          </w:tcPr>
          <w:p w14:paraId="53D1675F" w14:textId="77777777" w:rsidR="00A80179" w:rsidRPr="00481D2D" w:rsidRDefault="001B3F9D" w:rsidP="00497520">
            <w:pPr>
              <w:pStyle w:val="TAR"/>
              <w:rPr>
                <w:rFonts w:cs="Arial"/>
                <w:sz w:val="16"/>
                <w:szCs w:val="16"/>
              </w:rPr>
            </w:pPr>
            <w:r w:rsidRPr="00481D2D">
              <w:rPr>
                <w:rFonts w:cs="Arial"/>
                <w:sz w:val="16"/>
                <w:szCs w:val="16"/>
              </w:rPr>
              <w:t>1</w:t>
            </w:r>
          </w:p>
        </w:tc>
        <w:tc>
          <w:tcPr>
            <w:tcW w:w="424" w:type="dxa"/>
            <w:shd w:val="solid" w:color="FFFFFF" w:fill="auto"/>
          </w:tcPr>
          <w:p w14:paraId="2377907D" w14:textId="77777777" w:rsidR="00A80179" w:rsidRPr="00481D2D" w:rsidRDefault="001B3F9D" w:rsidP="00497520">
            <w:pPr>
              <w:pStyle w:val="TAC"/>
              <w:rPr>
                <w:rFonts w:cs="Arial"/>
                <w:sz w:val="16"/>
                <w:szCs w:val="16"/>
              </w:rPr>
            </w:pPr>
            <w:r w:rsidRPr="00481D2D">
              <w:rPr>
                <w:rFonts w:cs="Arial"/>
                <w:sz w:val="16"/>
                <w:szCs w:val="16"/>
              </w:rPr>
              <w:t>A</w:t>
            </w:r>
          </w:p>
        </w:tc>
        <w:tc>
          <w:tcPr>
            <w:tcW w:w="4919" w:type="dxa"/>
            <w:shd w:val="solid" w:color="FFFFFF" w:fill="auto"/>
          </w:tcPr>
          <w:p w14:paraId="3CEED13E" w14:textId="77777777" w:rsidR="00A80179" w:rsidRPr="00481D2D" w:rsidRDefault="001B3F9D" w:rsidP="00497520">
            <w:pPr>
              <w:pStyle w:val="TAL"/>
              <w:rPr>
                <w:rFonts w:cs="Arial"/>
                <w:sz w:val="16"/>
                <w:szCs w:val="16"/>
              </w:rPr>
            </w:pPr>
            <w:r w:rsidRPr="00481D2D">
              <w:rPr>
                <w:rFonts w:cs="Arial"/>
                <w:sz w:val="16"/>
                <w:szCs w:val="16"/>
              </w:rPr>
              <w:t>S-CSCF reselection in eIMS</w:t>
            </w:r>
          </w:p>
        </w:tc>
        <w:tc>
          <w:tcPr>
            <w:tcW w:w="707" w:type="dxa"/>
            <w:shd w:val="solid" w:color="FFFFFF" w:fill="auto"/>
          </w:tcPr>
          <w:p w14:paraId="30DE1C74" w14:textId="77777777" w:rsidR="00A80179" w:rsidRPr="00481D2D" w:rsidRDefault="001B3F9D" w:rsidP="00497520">
            <w:pPr>
              <w:pStyle w:val="TAC"/>
              <w:rPr>
                <w:rFonts w:cs="Arial"/>
                <w:sz w:val="16"/>
                <w:szCs w:val="16"/>
              </w:rPr>
            </w:pPr>
            <w:r w:rsidRPr="00481D2D">
              <w:rPr>
                <w:rFonts w:cs="Arial"/>
                <w:sz w:val="16"/>
                <w:szCs w:val="16"/>
              </w:rPr>
              <w:t>17.3.0</w:t>
            </w:r>
          </w:p>
        </w:tc>
      </w:tr>
      <w:tr w:rsidR="00B63B66" w:rsidRPr="00481D2D" w14:paraId="29677618" w14:textId="77777777" w:rsidTr="00F85BBF">
        <w:tc>
          <w:tcPr>
            <w:tcW w:w="798" w:type="dxa"/>
            <w:shd w:val="solid" w:color="FFFFFF" w:fill="auto"/>
          </w:tcPr>
          <w:p w14:paraId="2D1A0FB7" w14:textId="77777777" w:rsidR="00B63B66" w:rsidRPr="00481D2D" w:rsidRDefault="00B63B66" w:rsidP="00B63B66">
            <w:pPr>
              <w:pStyle w:val="TAC"/>
              <w:rPr>
                <w:rFonts w:cs="Arial"/>
                <w:sz w:val="16"/>
                <w:szCs w:val="16"/>
              </w:rPr>
            </w:pPr>
            <w:r w:rsidRPr="00481D2D">
              <w:rPr>
                <w:rFonts w:cs="Arial"/>
                <w:sz w:val="16"/>
                <w:szCs w:val="16"/>
              </w:rPr>
              <w:t>2021-06</w:t>
            </w:r>
          </w:p>
        </w:tc>
        <w:tc>
          <w:tcPr>
            <w:tcW w:w="797" w:type="dxa"/>
            <w:shd w:val="solid" w:color="FFFFFF" w:fill="auto"/>
          </w:tcPr>
          <w:p w14:paraId="5BD9986D" w14:textId="77777777" w:rsidR="00B63B66" w:rsidRPr="00481D2D" w:rsidRDefault="00B63B66" w:rsidP="00B63B66">
            <w:pPr>
              <w:pStyle w:val="TAC"/>
              <w:rPr>
                <w:rFonts w:cs="Arial"/>
                <w:sz w:val="16"/>
                <w:szCs w:val="16"/>
              </w:rPr>
            </w:pPr>
            <w:r w:rsidRPr="00481D2D">
              <w:rPr>
                <w:rFonts w:cs="Arial"/>
                <w:sz w:val="16"/>
                <w:szCs w:val="16"/>
              </w:rPr>
              <w:t>CT#92e</w:t>
            </w:r>
          </w:p>
        </w:tc>
        <w:tc>
          <w:tcPr>
            <w:tcW w:w="1088" w:type="dxa"/>
            <w:shd w:val="solid" w:color="FFFFFF" w:fill="auto"/>
          </w:tcPr>
          <w:p w14:paraId="45B9693C" w14:textId="77777777" w:rsidR="00B63B66" w:rsidRPr="00481D2D" w:rsidRDefault="00B63B66" w:rsidP="00B63B66">
            <w:pPr>
              <w:pStyle w:val="TAC"/>
              <w:rPr>
                <w:rFonts w:cs="Arial"/>
                <w:sz w:val="16"/>
                <w:szCs w:val="16"/>
              </w:rPr>
            </w:pPr>
            <w:r w:rsidRPr="00481D2D">
              <w:rPr>
                <w:rFonts w:cs="Arial"/>
                <w:sz w:val="16"/>
                <w:szCs w:val="16"/>
              </w:rPr>
              <w:t>CP-211137</w:t>
            </w:r>
          </w:p>
        </w:tc>
        <w:tc>
          <w:tcPr>
            <w:tcW w:w="524" w:type="dxa"/>
            <w:shd w:val="solid" w:color="FFFFFF" w:fill="auto"/>
          </w:tcPr>
          <w:p w14:paraId="75070241" w14:textId="77777777" w:rsidR="00B63B66" w:rsidRPr="00481D2D" w:rsidRDefault="00B63B66" w:rsidP="00B63B66">
            <w:pPr>
              <w:pStyle w:val="TAL"/>
              <w:rPr>
                <w:rFonts w:cs="Arial"/>
                <w:sz w:val="16"/>
                <w:szCs w:val="16"/>
              </w:rPr>
            </w:pPr>
            <w:r w:rsidRPr="00481D2D">
              <w:rPr>
                <w:rFonts w:cs="Arial"/>
                <w:sz w:val="16"/>
                <w:szCs w:val="16"/>
              </w:rPr>
              <w:t>6520</w:t>
            </w:r>
          </w:p>
        </w:tc>
        <w:tc>
          <w:tcPr>
            <w:tcW w:w="424" w:type="dxa"/>
            <w:shd w:val="solid" w:color="FFFFFF" w:fill="auto"/>
          </w:tcPr>
          <w:p w14:paraId="28EE6130" w14:textId="77777777" w:rsidR="00B63B66" w:rsidRPr="00481D2D" w:rsidRDefault="00B63B66" w:rsidP="00B63B66">
            <w:pPr>
              <w:pStyle w:val="TAR"/>
              <w:rPr>
                <w:rFonts w:cs="Arial"/>
                <w:sz w:val="16"/>
                <w:szCs w:val="16"/>
              </w:rPr>
            </w:pPr>
            <w:r w:rsidRPr="00481D2D">
              <w:rPr>
                <w:rFonts w:cs="Arial"/>
                <w:sz w:val="16"/>
                <w:szCs w:val="16"/>
              </w:rPr>
              <w:t>1</w:t>
            </w:r>
          </w:p>
        </w:tc>
        <w:tc>
          <w:tcPr>
            <w:tcW w:w="424" w:type="dxa"/>
            <w:shd w:val="solid" w:color="FFFFFF" w:fill="auto"/>
          </w:tcPr>
          <w:p w14:paraId="5C1345BA" w14:textId="77777777" w:rsidR="00B63B66" w:rsidRPr="00481D2D" w:rsidRDefault="00B63B66" w:rsidP="00B63B66">
            <w:pPr>
              <w:pStyle w:val="TAC"/>
              <w:rPr>
                <w:rFonts w:cs="Arial"/>
                <w:sz w:val="16"/>
                <w:szCs w:val="16"/>
              </w:rPr>
            </w:pPr>
            <w:r w:rsidRPr="00481D2D">
              <w:rPr>
                <w:rFonts w:cs="Arial"/>
                <w:sz w:val="16"/>
                <w:szCs w:val="16"/>
              </w:rPr>
              <w:t>B</w:t>
            </w:r>
          </w:p>
        </w:tc>
        <w:tc>
          <w:tcPr>
            <w:tcW w:w="4919" w:type="dxa"/>
            <w:shd w:val="solid" w:color="FFFFFF" w:fill="auto"/>
          </w:tcPr>
          <w:p w14:paraId="6A66E1DC" w14:textId="77777777" w:rsidR="00B63B66" w:rsidRPr="00481D2D" w:rsidRDefault="00B63B66" w:rsidP="00B63B66">
            <w:pPr>
              <w:pStyle w:val="TAL"/>
              <w:rPr>
                <w:rFonts w:cs="Arial"/>
                <w:sz w:val="16"/>
                <w:szCs w:val="16"/>
              </w:rPr>
            </w:pPr>
            <w:r w:rsidRPr="00481D2D">
              <w:rPr>
                <w:rFonts w:cs="Arial"/>
                <w:sz w:val="16"/>
                <w:szCs w:val="16"/>
              </w:rPr>
              <w:t>Coding of phone-context for SNPN</w:t>
            </w:r>
          </w:p>
        </w:tc>
        <w:tc>
          <w:tcPr>
            <w:tcW w:w="707" w:type="dxa"/>
            <w:shd w:val="solid" w:color="FFFFFF" w:fill="auto"/>
          </w:tcPr>
          <w:p w14:paraId="07F3A757" w14:textId="77777777" w:rsidR="00B63B66" w:rsidRPr="00481D2D" w:rsidRDefault="00B63B66" w:rsidP="00B63B66">
            <w:pPr>
              <w:pStyle w:val="TAC"/>
              <w:rPr>
                <w:rFonts w:cs="Arial"/>
                <w:sz w:val="16"/>
                <w:szCs w:val="16"/>
              </w:rPr>
            </w:pPr>
            <w:r w:rsidRPr="00481D2D">
              <w:rPr>
                <w:rFonts w:cs="Arial"/>
                <w:sz w:val="16"/>
                <w:szCs w:val="16"/>
              </w:rPr>
              <w:t>17.3.0</w:t>
            </w:r>
          </w:p>
        </w:tc>
      </w:tr>
      <w:tr w:rsidR="00554A81" w:rsidRPr="00481D2D" w14:paraId="77BBF884" w14:textId="77777777" w:rsidTr="00F85BBF">
        <w:tc>
          <w:tcPr>
            <w:tcW w:w="798" w:type="dxa"/>
            <w:shd w:val="solid" w:color="FFFFFF" w:fill="auto"/>
          </w:tcPr>
          <w:p w14:paraId="012A471F" w14:textId="77777777" w:rsidR="00554A81" w:rsidRPr="00481D2D" w:rsidRDefault="00554A81" w:rsidP="00554A81">
            <w:pPr>
              <w:pStyle w:val="TAC"/>
              <w:rPr>
                <w:rFonts w:cs="Arial"/>
                <w:sz w:val="16"/>
                <w:szCs w:val="16"/>
              </w:rPr>
            </w:pPr>
            <w:r w:rsidRPr="00481D2D">
              <w:rPr>
                <w:rFonts w:cs="Arial"/>
                <w:sz w:val="16"/>
                <w:szCs w:val="16"/>
              </w:rPr>
              <w:t>2021</w:t>
            </w:r>
            <w:r w:rsidR="009E5DCE" w:rsidRPr="00481D2D">
              <w:rPr>
                <w:rFonts w:cs="Arial"/>
                <w:sz w:val="16"/>
                <w:szCs w:val="16"/>
              </w:rPr>
              <w:t>-06</w:t>
            </w:r>
          </w:p>
        </w:tc>
        <w:tc>
          <w:tcPr>
            <w:tcW w:w="797" w:type="dxa"/>
            <w:shd w:val="solid" w:color="FFFFFF" w:fill="auto"/>
          </w:tcPr>
          <w:p w14:paraId="4DF71FEA" w14:textId="77777777" w:rsidR="00554A81" w:rsidRPr="00481D2D" w:rsidRDefault="00554A81" w:rsidP="00554A81">
            <w:pPr>
              <w:pStyle w:val="TAC"/>
              <w:rPr>
                <w:rFonts w:cs="Arial"/>
                <w:sz w:val="16"/>
                <w:szCs w:val="16"/>
              </w:rPr>
            </w:pPr>
            <w:r w:rsidRPr="00481D2D">
              <w:rPr>
                <w:rFonts w:cs="Arial"/>
                <w:sz w:val="16"/>
                <w:szCs w:val="16"/>
              </w:rPr>
              <w:t>CT#92e</w:t>
            </w:r>
          </w:p>
        </w:tc>
        <w:tc>
          <w:tcPr>
            <w:tcW w:w="1088" w:type="dxa"/>
            <w:shd w:val="solid" w:color="FFFFFF" w:fill="auto"/>
          </w:tcPr>
          <w:p w14:paraId="1C9041EE" w14:textId="77777777" w:rsidR="00554A81" w:rsidRPr="00481D2D" w:rsidRDefault="009E5DCE" w:rsidP="00554A81">
            <w:pPr>
              <w:pStyle w:val="TAC"/>
              <w:rPr>
                <w:rFonts w:cs="Arial"/>
                <w:sz w:val="16"/>
                <w:szCs w:val="16"/>
              </w:rPr>
            </w:pPr>
            <w:r w:rsidRPr="00481D2D">
              <w:rPr>
                <w:rFonts w:cs="Arial"/>
                <w:sz w:val="16"/>
                <w:szCs w:val="16"/>
              </w:rPr>
              <w:t>CP-211155</w:t>
            </w:r>
          </w:p>
        </w:tc>
        <w:tc>
          <w:tcPr>
            <w:tcW w:w="524" w:type="dxa"/>
            <w:shd w:val="solid" w:color="FFFFFF" w:fill="auto"/>
          </w:tcPr>
          <w:p w14:paraId="653E184E" w14:textId="77777777" w:rsidR="00554A81" w:rsidRPr="00481D2D" w:rsidRDefault="009E5DCE" w:rsidP="00554A81">
            <w:pPr>
              <w:pStyle w:val="TAL"/>
              <w:rPr>
                <w:rFonts w:cs="Arial"/>
                <w:sz w:val="16"/>
                <w:szCs w:val="16"/>
              </w:rPr>
            </w:pPr>
            <w:r w:rsidRPr="00481D2D">
              <w:rPr>
                <w:rFonts w:cs="Arial"/>
                <w:sz w:val="16"/>
                <w:szCs w:val="16"/>
              </w:rPr>
              <w:t>6518</w:t>
            </w:r>
          </w:p>
        </w:tc>
        <w:tc>
          <w:tcPr>
            <w:tcW w:w="424" w:type="dxa"/>
            <w:shd w:val="solid" w:color="FFFFFF" w:fill="auto"/>
          </w:tcPr>
          <w:p w14:paraId="1A37682B" w14:textId="77777777" w:rsidR="00554A81" w:rsidRPr="00481D2D" w:rsidRDefault="009E5DCE" w:rsidP="00554A81">
            <w:pPr>
              <w:pStyle w:val="TAR"/>
              <w:rPr>
                <w:rFonts w:cs="Arial"/>
                <w:sz w:val="16"/>
                <w:szCs w:val="16"/>
              </w:rPr>
            </w:pPr>
            <w:r w:rsidRPr="00481D2D">
              <w:rPr>
                <w:rFonts w:cs="Arial"/>
                <w:sz w:val="16"/>
                <w:szCs w:val="16"/>
              </w:rPr>
              <w:t>3</w:t>
            </w:r>
          </w:p>
        </w:tc>
        <w:tc>
          <w:tcPr>
            <w:tcW w:w="424" w:type="dxa"/>
            <w:shd w:val="solid" w:color="FFFFFF" w:fill="auto"/>
          </w:tcPr>
          <w:p w14:paraId="5AA3E873" w14:textId="77777777" w:rsidR="00554A81" w:rsidRPr="00481D2D" w:rsidRDefault="009E5DCE" w:rsidP="00554A81">
            <w:pPr>
              <w:pStyle w:val="TAC"/>
              <w:rPr>
                <w:rFonts w:cs="Arial"/>
                <w:sz w:val="16"/>
                <w:szCs w:val="16"/>
              </w:rPr>
            </w:pPr>
            <w:r w:rsidRPr="00481D2D">
              <w:rPr>
                <w:rFonts w:cs="Arial"/>
                <w:sz w:val="16"/>
                <w:szCs w:val="16"/>
              </w:rPr>
              <w:t>B</w:t>
            </w:r>
          </w:p>
        </w:tc>
        <w:tc>
          <w:tcPr>
            <w:tcW w:w="4919" w:type="dxa"/>
            <w:shd w:val="solid" w:color="FFFFFF" w:fill="auto"/>
          </w:tcPr>
          <w:p w14:paraId="5D1971C5" w14:textId="77777777" w:rsidR="00554A81" w:rsidRPr="00481D2D" w:rsidRDefault="009E5DCE" w:rsidP="00554A81">
            <w:pPr>
              <w:pStyle w:val="TAL"/>
              <w:rPr>
                <w:rFonts w:cs="Arial"/>
                <w:sz w:val="16"/>
                <w:szCs w:val="16"/>
              </w:rPr>
            </w:pPr>
            <w:r w:rsidRPr="00481D2D">
              <w:rPr>
                <w:rFonts w:cs="Arial"/>
                <w:sz w:val="16"/>
                <w:szCs w:val="16"/>
              </w:rPr>
              <w:t>Support for signed attestation for priority and emergency sessions</w:t>
            </w:r>
          </w:p>
        </w:tc>
        <w:tc>
          <w:tcPr>
            <w:tcW w:w="707" w:type="dxa"/>
            <w:shd w:val="solid" w:color="FFFFFF" w:fill="auto"/>
          </w:tcPr>
          <w:p w14:paraId="342E8548" w14:textId="77777777" w:rsidR="00554A81" w:rsidRPr="00481D2D" w:rsidRDefault="009E5DCE" w:rsidP="00554A81">
            <w:pPr>
              <w:pStyle w:val="TAC"/>
              <w:rPr>
                <w:rFonts w:cs="Arial"/>
                <w:sz w:val="16"/>
                <w:szCs w:val="16"/>
              </w:rPr>
            </w:pPr>
            <w:r w:rsidRPr="00481D2D">
              <w:rPr>
                <w:rFonts w:cs="Arial"/>
                <w:sz w:val="16"/>
                <w:szCs w:val="16"/>
              </w:rPr>
              <w:t>17.3.0</w:t>
            </w:r>
          </w:p>
        </w:tc>
      </w:tr>
      <w:tr w:rsidR="00F000E8" w:rsidRPr="00481D2D" w14:paraId="4F8EC9B8" w14:textId="77777777" w:rsidTr="00F85BBF">
        <w:tc>
          <w:tcPr>
            <w:tcW w:w="798" w:type="dxa"/>
            <w:shd w:val="solid" w:color="FFFFFF" w:fill="auto"/>
          </w:tcPr>
          <w:p w14:paraId="0139C63C" w14:textId="77777777" w:rsidR="00F000E8" w:rsidRPr="00481D2D" w:rsidRDefault="00F000E8" w:rsidP="00F000E8">
            <w:pPr>
              <w:pStyle w:val="TAC"/>
              <w:rPr>
                <w:rFonts w:cs="Arial"/>
                <w:sz w:val="16"/>
                <w:szCs w:val="16"/>
              </w:rPr>
            </w:pPr>
            <w:r w:rsidRPr="00481D2D">
              <w:rPr>
                <w:rFonts w:cs="Arial"/>
                <w:sz w:val="16"/>
                <w:szCs w:val="16"/>
              </w:rPr>
              <w:t>2021-06</w:t>
            </w:r>
          </w:p>
        </w:tc>
        <w:tc>
          <w:tcPr>
            <w:tcW w:w="797" w:type="dxa"/>
            <w:shd w:val="solid" w:color="FFFFFF" w:fill="auto"/>
          </w:tcPr>
          <w:p w14:paraId="20769D07" w14:textId="77777777" w:rsidR="00F000E8" w:rsidRPr="00481D2D" w:rsidRDefault="00F000E8" w:rsidP="00F000E8">
            <w:pPr>
              <w:pStyle w:val="TAC"/>
              <w:rPr>
                <w:rFonts w:cs="Arial"/>
                <w:sz w:val="16"/>
                <w:szCs w:val="16"/>
              </w:rPr>
            </w:pPr>
            <w:r w:rsidRPr="00481D2D">
              <w:rPr>
                <w:rFonts w:cs="Arial"/>
                <w:sz w:val="16"/>
                <w:szCs w:val="16"/>
              </w:rPr>
              <w:t>CT#92e</w:t>
            </w:r>
          </w:p>
        </w:tc>
        <w:tc>
          <w:tcPr>
            <w:tcW w:w="1088" w:type="dxa"/>
            <w:shd w:val="solid" w:color="FFFFFF" w:fill="auto"/>
          </w:tcPr>
          <w:p w14:paraId="0172D5FD" w14:textId="77777777" w:rsidR="00F000E8" w:rsidRPr="00481D2D" w:rsidRDefault="00F000E8" w:rsidP="00F000E8">
            <w:pPr>
              <w:pStyle w:val="TAC"/>
              <w:rPr>
                <w:rFonts w:cs="Arial"/>
                <w:sz w:val="16"/>
                <w:szCs w:val="16"/>
              </w:rPr>
            </w:pPr>
            <w:r w:rsidRPr="00481D2D">
              <w:rPr>
                <w:rFonts w:cs="Arial"/>
                <w:sz w:val="16"/>
                <w:szCs w:val="16"/>
              </w:rPr>
              <w:t>CP-211156</w:t>
            </w:r>
          </w:p>
        </w:tc>
        <w:tc>
          <w:tcPr>
            <w:tcW w:w="524" w:type="dxa"/>
            <w:shd w:val="solid" w:color="FFFFFF" w:fill="auto"/>
          </w:tcPr>
          <w:p w14:paraId="2D87EB9E" w14:textId="77777777" w:rsidR="00F000E8" w:rsidRPr="00481D2D" w:rsidRDefault="00F000E8" w:rsidP="00F000E8">
            <w:pPr>
              <w:pStyle w:val="TAL"/>
              <w:rPr>
                <w:rFonts w:cs="Arial"/>
                <w:sz w:val="16"/>
                <w:szCs w:val="16"/>
              </w:rPr>
            </w:pPr>
            <w:r w:rsidRPr="00481D2D">
              <w:rPr>
                <w:rFonts w:cs="Arial"/>
                <w:sz w:val="16"/>
                <w:szCs w:val="16"/>
              </w:rPr>
              <w:t>6411</w:t>
            </w:r>
          </w:p>
        </w:tc>
        <w:tc>
          <w:tcPr>
            <w:tcW w:w="424" w:type="dxa"/>
            <w:shd w:val="solid" w:color="FFFFFF" w:fill="auto"/>
          </w:tcPr>
          <w:p w14:paraId="5266DE08" w14:textId="77777777" w:rsidR="00F000E8" w:rsidRPr="00481D2D" w:rsidRDefault="00F000E8" w:rsidP="00F000E8">
            <w:pPr>
              <w:pStyle w:val="TAR"/>
              <w:rPr>
                <w:rFonts w:cs="Arial"/>
                <w:sz w:val="16"/>
                <w:szCs w:val="16"/>
              </w:rPr>
            </w:pPr>
            <w:r w:rsidRPr="00481D2D">
              <w:rPr>
                <w:rFonts w:cs="Arial"/>
                <w:sz w:val="16"/>
                <w:szCs w:val="16"/>
              </w:rPr>
              <w:t>3</w:t>
            </w:r>
          </w:p>
        </w:tc>
        <w:tc>
          <w:tcPr>
            <w:tcW w:w="424" w:type="dxa"/>
            <w:shd w:val="solid" w:color="FFFFFF" w:fill="auto"/>
          </w:tcPr>
          <w:p w14:paraId="4F60CD7E" w14:textId="77777777" w:rsidR="00F000E8" w:rsidRPr="00481D2D" w:rsidRDefault="00F000E8" w:rsidP="00F000E8">
            <w:pPr>
              <w:pStyle w:val="TAC"/>
              <w:rPr>
                <w:rFonts w:cs="Arial"/>
                <w:sz w:val="16"/>
                <w:szCs w:val="16"/>
              </w:rPr>
            </w:pPr>
            <w:r w:rsidRPr="00481D2D">
              <w:rPr>
                <w:rFonts w:cs="Arial"/>
                <w:sz w:val="16"/>
                <w:szCs w:val="16"/>
              </w:rPr>
              <w:t>B</w:t>
            </w:r>
          </w:p>
        </w:tc>
        <w:tc>
          <w:tcPr>
            <w:tcW w:w="4919" w:type="dxa"/>
            <w:shd w:val="solid" w:color="FFFFFF" w:fill="auto"/>
          </w:tcPr>
          <w:p w14:paraId="4FB84CE3" w14:textId="77777777" w:rsidR="00F000E8" w:rsidRPr="00481D2D" w:rsidRDefault="00F000E8" w:rsidP="00F000E8">
            <w:pPr>
              <w:pStyle w:val="TAL"/>
              <w:rPr>
                <w:rFonts w:cs="Arial"/>
                <w:sz w:val="16"/>
                <w:szCs w:val="16"/>
              </w:rPr>
            </w:pPr>
            <w:r w:rsidRPr="00481D2D">
              <w:rPr>
                <w:rFonts w:cs="Arial"/>
                <w:sz w:val="16"/>
                <w:szCs w:val="16"/>
              </w:rPr>
              <w:t>Location information; mid-call access change</w:t>
            </w:r>
          </w:p>
        </w:tc>
        <w:tc>
          <w:tcPr>
            <w:tcW w:w="707" w:type="dxa"/>
            <w:shd w:val="solid" w:color="FFFFFF" w:fill="auto"/>
          </w:tcPr>
          <w:p w14:paraId="6C6A92CE" w14:textId="77777777" w:rsidR="00F000E8" w:rsidRPr="00481D2D" w:rsidRDefault="00F000E8" w:rsidP="00F000E8">
            <w:pPr>
              <w:pStyle w:val="TAC"/>
              <w:rPr>
                <w:rFonts w:cs="Arial"/>
                <w:sz w:val="16"/>
                <w:szCs w:val="16"/>
              </w:rPr>
            </w:pPr>
            <w:r w:rsidRPr="00481D2D">
              <w:rPr>
                <w:rFonts w:cs="Arial"/>
                <w:sz w:val="16"/>
                <w:szCs w:val="16"/>
              </w:rPr>
              <w:t>17.3.0</w:t>
            </w:r>
          </w:p>
        </w:tc>
      </w:tr>
      <w:tr w:rsidR="007615A2" w:rsidRPr="00481D2D" w14:paraId="71AB15A2" w14:textId="77777777" w:rsidTr="00F85BBF">
        <w:tc>
          <w:tcPr>
            <w:tcW w:w="798" w:type="dxa"/>
            <w:shd w:val="solid" w:color="FFFFFF" w:fill="auto"/>
          </w:tcPr>
          <w:p w14:paraId="33DD6C70" w14:textId="77777777" w:rsidR="007615A2" w:rsidRPr="00481D2D" w:rsidRDefault="00806F32" w:rsidP="00554A81">
            <w:pPr>
              <w:pStyle w:val="TAC"/>
              <w:rPr>
                <w:rFonts w:cs="Arial"/>
                <w:sz w:val="16"/>
                <w:szCs w:val="16"/>
              </w:rPr>
            </w:pPr>
            <w:r w:rsidRPr="00481D2D">
              <w:rPr>
                <w:rFonts w:cs="Arial"/>
                <w:sz w:val="16"/>
                <w:szCs w:val="16"/>
              </w:rPr>
              <w:t>2021-06</w:t>
            </w:r>
          </w:p>
        </w:tc>
        <w:tc>
          <w:tcPr>
            <w:tcW w:w="797" w:type="dxa"/>
            <w:shd w:val="solid" w:color="FFFFFF" w:fill="auto"/>
          </w:tcPr>
          <w:p w14:paraId="5095E14C" w14:textId="77777777" w:rsidR="007615A2" w:rsidRPr="00481D2D" w:rsidRDefault="00806F32" w:rsidP="00554A81">
            <w:pPr>
              <w:pStyle w:val="TAC"/>
              <w:rPr>
                <w:rFonts w:cs="Arial"/>
                <w:sz w:val="16"/>
                <w:szCs w:val="16"/>
              </w:rPr>
            </w:pPr>
            <w:r w:rsidRPr="00481D2D">
              <w:rPr>
                <w:rFonts w:cs="Arial"/>
                <w:sz w:val="16"/>
                <w:szCs w:val="16"/>
              </w:rPr>
              <w:t>CT#92</w:t>
            </w:r>
            <w:r w:rsidR="00B3261B" w:rsidRPr="00481D2D">
              <w:rPr>
                <w:rFonts w:cs="Arial"/>
                <w:sz w:val="16"/>
                <w:szCs w:val="16"/>
              </w:rPr>
              <w:t>e</w:t>
            </w:r>
          </w:p>
        </w:tc>
        <w:tc>
          <w:tcPr>
            <w:tcW w:w="1088" w:type="dxa"/>
            <w:shd w:val="solid" w:color="FFFFFF" w:fill="auto"/>
          </w:tcPr>
          <w:p w14:paraId="20F10DEF" w14:textId="77777777" w:rsidR="007615A2" w:rsidRPr="00481D2D" w:rsidRDefault="00806F32" w:rsidP="00554A81">
            <w:pPr>
              <w:pStyle w:val="TAC"/>
              <w:rPr>
                <w:rFonts w:cs="Arial"/>
                <w:sz w:val="16"/>
                <w:szCs w:val="16"/>
              </w:rPr>
            </w:pPr>
            <w:r w:rsidRPr="00481D2D">
              <w:rPr>
                <w:rFonts w:cs="Arial"/>
                <w:sz w:val="16"/>
                <w:szCs w:val="16"/>
              </w:rPr>
              <w:t>CP-211156</w:t>
            </w:r>
          </w:p>
        </w:tc>
        <w:tc>
          <w:tcPr>
            <w:tcW w:w="524" w:type="dxa"/>
            <w:shd w:val="solid" w:color="FFFFFF" w:fill="auto"/>
          </w:tcPr>
          <w:p w14:paraId="5AB03DD3" w14:textId="77777777" w:rsidR="007615A2" w:rsidRPr="00481D2D" w:rsidRDefault="00806F32" w:rsidP="00554A81">
            <w:pPr>
              <w:pStyle w:val="TAL"/>
              <w:rPr>
                <w:rFonts w:cs="Arial"/>
                <w:sz w:val="16"/>
                <w:szCs w:val="16"/>
              </w:rPr>
            </w:pPr>
            <w:r w:rsidRPr="00481D2D">
              <w:rPr>
                <w:rFonts w:cs="Arial"/>
                <w:sz w:val="16"/>
                <w:szCs w:val="16"/>
              </w:rPr>
              <w:t>6524</w:t>
            </w:r>
          </w:p>
        </w:tc>
        <w:tc>
          <w:tcPr>
            <w:tcW w:w="424" w:type="dxa"/>
            <w:shd w:val="solid" w:color="FFFFFF" w:fill="auto"/>
          </w:tcPr>
          <w:p w14:paraId="3640A3BD" w14:textId="77777777" w:rsidR="007615A2" w:rsidRPr="00481D2D" w:rsidRDefault="00806F32" w:rsidP="00554A81">
            <w:pPr>
              <w:pStyle w:val="TAR"/>
              <w:rPr>
                <w:rFonts w:cs="Arial"/>
                <w:sz w:val="16"/>
                <w:szCs w:val="16"/>
              </w:rPr>
            </w:pPr>
            <w:r w:rsidRPr="00481D2D">
              <w:rPr>
                <w:rFonts w:cs="Arial"/>
                <w:sz w:val="16"/>
                <w:szCs w:val="16"/>
              </w:rPr>
              <w:t>1</w:t>
            </w:r>
          </w:p>
        </w:tc>
        <w:tc>
          <w:tcPr>
            <w:tcW w:w="424" w:type="dxa"/>
            <w:shd w:val="solid" w:color="FFFFFF" w:fill="auto"/>
          </w:tcPr>
          <w:p w14:paraId="68D66C90" w14:textId="77777777" w:rsidR="007615A2" w:rsidRPr="00481D2D" w:rsidRDefault="00806F32" w:rsidP="00554A81">
            <w:pPr>
              <w:pStyle w:val="TAC"/>
              <w:rPr>
                <w:rFonts w:cs="Arial"/>
                <w:sz w:val="16"/>
                <w:szCs w:val="16"/>
              </w:rPr>
            </w:pPr>
            <w:r w:rsidRPr="00481D2D">
              <w:rPr>
                <w:rFonts w:cs="Arial"/>
                <w:sz w:val="16"/>
                <w:szCs w:val="16"/>
              </w:rPr>
              <w:t>B</w:t>
            </w:r>
          </w:p>
        </w:tc>
        <w:tc>
          <w:tcPr>
            <w:tcW w:w="4919" w:type="dxa"/>
            <w:shd w:val="solid" w:color="FFFFFF" w:fill="auto"/>
          </w:tcPr>
          <w:p w14:paraId="050FC787" w14:textId="77777777" w:rsidR="007615A2" w:rsidRPr="00481D2D" w:rsidRDefault="00806F32" w:rsidP="00554A81">
            <w:pPr>
              <w:pStyle w:val="TAL"/>
              <w:rPr>
                <w:rFonts w:cs="Arial"/>
                <w:sz w:val="16"/>
                <w:szCs w:val="16"/>
              </w:rPr>
            </w:pPr>
            <w:r w:rsidRPr="00481D2D">
              <w:rPr>
                <w:rFonts w:cs="Arial"/>
                <w:sz w:val="16"/>
                <w:szCs w:val="16"/>
              </w:rPr>
              <w:t>User-Equipment-Info-Extension applicability over Rx reference point</w:t>
            </w:r>
          </w:p>
        </w:tc>
        <w:tc>
          <w:tcPr>
            <w:tcW w:w="707" w:type="dxa"/>
            <w:shd w:val="solid" w:color="FFFFFF" w:fill="auto"/>
          </w:tcPr>
          <w:p w14:paraId="49663925" w14:textId="77777777" w:rsidR="007615A2" w:rsidRPr="00481D2D" w:rsidRDefault="00806F32" w:rsidP="00554A81">
            <w:pPr>
              <w:pStyle w:val="TAC"/>
              <w:rPr>
                <w:rFonts w:cs="Arial"/>
                <w:sz w:val="16"/>
                <w:szCs w:val="16"/>
              </w:rPr>
            </w:pPr>
            <w:r w:rsidRPr="00481D2D">
              <w:rPr>
                <w:rFonts w:cs="Arial"/>
                <w:sz w:val="16"/>
                <w:szCs w:val="16"/>
              </w:rPr>
              <w:t>17.3.0</w:t>
            </w:r>
          </w:p>
        </w:tc>
      </w:tr>
      <w:tr w:rsidR="00B3261B" w:rsidRPr="00481D2D" w14:paraId="7CC252BA" w14:textId="77777777" w:rsidTr="00F85BBF">
        <w:tc>
          <w:tcPr>
            <w:tcW w:w="798" w:type="dxa"/>
            <w:shd w:val="solid" w:color="FFFFFF" w:fill="auto"/>
          </w:tcPr>
          <w:p w14:paraId="4B69D5D9" w14:textId="77777777" w:rsidR="00B3261B" w:rsidRPr="00481D2D" w:rsidRDefault="00B3261B" w:rsidP="00B3261B">
            <w:pPr>
              <w:pStyle w:val="TAC"/>
              <w:rPr>
                <w:rFonts w:cs="Arial"/>
                <w:sz w:val="16"/>
                <w:szCs w:val="16"/>
              </w:rPr>
            </w:pPr>
            <w:r w:rsidRPr="00481D2D">
              <w:rPr>
                <w:rFonts w:cs="Arial"/>
                <w:sz w:val="16"/>
                <w:szCs w:val="16"/>
              </w:rPr>
              <w:t>2021-06</w:t>
            </w:r>
          </w:p>
        </w:tc>
        <w:tc>
          <w:tcPr>
            <w:tcW w:w="797" w:type="dxa"/>
            <w:shd w:val="solid" w:color="FFFFFF" w:fill="auto"/>
          </w:tcPr>
          <w:p w14:paraId="363DB22F" w14:textId="77777777" w:rsidR="00B3261B" w:rsidRPr="00481D2D" w:rsidRDefault="00B3261B" w:rsidP="00B3261B">
            <w:pPr>
              <w:pStyle w:val="TAC"/>
              <w:rPr>
                <w:rFonts w:cs="Arial"/>
                <w:sz w:val="16"/>
                <w:szCs w:val="16"/>
              </w:rPr>
            </w:pPr>
            <w:r w:rsidRPr="00481D2D">
              <w:rPr>
                <w:rFonts w:cs="Arial"/>
                <w:sz w:val="16"/>
                <w:szCs w:val="16"/>
              </w:rPr>
              <w:t>CT#92e</w:t>
            </w:r>
          </w:p>
        </w:tc>
        <w:tc>
          <w:tcPr>
            <w:tcW w:w="1088" w:type="dxa"/>
            <w:shd w:val="solid" w:color="FFFFFF" w:fill="auto"/>
          </w:tcPr>
          <w:p w14:paraId="77E9926F" w14:textId="77777777" w:rsidR="00B3261B" w:rsidRPr="00481D2D" w:rsidRDefault="00B3261B" w:rsidP="00B3261B">
            <w:pPr>
              <w:pStyle w:val="TAC"/>
              <w:rPr>
                <w:rFonts w:cs="Arial"/>
                <w:sz w:val="16"/>
                <w:szCs w:val="16"/>
              </w:rPr>
            </w:pPr>
            <w:r w:rsidRPr="00481D2D">
              <w:rPr>
                <w:rFonts w:cs="Arial"/>
                <w:sz w:val="16"/>
                <w:szCs w:val="16"/>
              </w:rPr>
              <w:t>CP-211156</w:t>
            </w:r>
          </w:p>
        </w:tc>
        <w:tc>
          <w:tcPr>
            <w:tcW w:w="524" w:type="dxa"/>
            <w:shd w:val="solid" w:color="FFFFFF" w:fill="auto"/>
          </w:tcPr>
          <w:p w14:paraId="56A3929A" w14:textId="77777777" w:rsidR="00B3261B" w:rsidRPr="00481D2D" w:rsidRDefault="00B3261B" w:rsidP="00B3261B">
            <w:pPr>
              <w:pStyle w:val="TAL"/>
              <w:rPr>
                <w:rFonts w:cs="Arial"/>
                <w:sz w:val="16"/>
                <w:szCs w:val="16"/>
              </w:rPr>
            </w:pPr>
            <w:r w:rsidRPr="00481D2D">
              <w:rPr>
                <w:rFonts w:cs="Arial"/>
                <w:sz w:val="16"/>
                <w:szCs w:val="16"/>
              </w:rPr>
              <w:t>6522</w:t>
            </w:r>
          </w:p>
        </w:tc>
        <w:tc>
          <w:tcPr>
            <w:tcW w:w="424" w:type="dxa"/>
            <w:shd w:val="solid" w:color="FFFFFF" w:fill="auto"/>
          </w:tcPr>
          <w:p w14:paraId="5C3BF589" w14:textId="77777777" w:rsidR="00B3261B" w:rsidRPr="00481D2D" w:rsidRDefault="00B3261B" w:rsidP="00B3261B">
            <w:pPr>
              <w:pStyle w:val="TAR"/>
              <w:rPr>
                <w:rFonts w:cs="Arial"/>
                <w:sz w:val="16"/>
                <w:szCs w:val="16"/>
              </w:rPr>
            </w:pPr>
            <w:r w:rsidRPr="00481D2D">
              <w:rPr>
                <w:rFonts w:cs="Arial"/>
                <w:sz w:val="16"/>
                <w:szCs w:val="16"/>
              </w:rPr>
              <w:t>2</w:t>
            </w:r>
          </w:p>
        </w:tc>
        <w:tc>
          <w:tcPr>
            <w:tcW w:w="424" w:type="dxa"/>
            <w:shd w:val="solid" w:color="FFFFFF" w:fill="auto"/>
          </w:tcPr>
          <w:p w14:paraId="03476F93" w14:textId="77777777" w:rsidR="00B3261B" w:rsidRPr="00481D2D" w:rsidRDefault="00B3261B" w:rsidP="00B3261B">
            <w:pPr>
              <w:pStyle w:val="TAC"/>
              <w:rPr>
                <w:rFonts w:cs="Arial"/>
                <w:sz w:val="16"/>
                <w:szCs w:val="16"/>
              </w:rPr>
            </w:pPr>
            <w:r w:rsidRPr="00481D2D">
              <w:rPr>
                <w:rFonts w:cs="Arial"/>
                <w:sz w:val="16"/>
                <w:szCs w:val="16"/>
              </w:rPr>
              <w:t>F</w:t>
            </w:r>
          </w:p>
        </w:tc>
        <w:tc>
          <w:tcPr>
            <w:tcW w:w="4919" w:type="dxa"/>
            <w:shd w:val="solid" w:color="FFFFFF" w:fill="auto"/>
          </w:tcPr>
          <w:p w14:paraId="669015F8" w14:textId="77777777" w:rsidR="00B3261B" w:rsidRPr="00481D2D" w:rsidRDefault="00B3261B" w:rsidP="00B3261B">
            <w:pPr>
              <w:pStyle w:val="TAL"/>
              <w:rPr>
                <w:rFonts w:cs="Arial"/>
                <w:sz w:val="16"/>
                <w:szCs w:val="16"/>
              </w:rPr>
            </w:pPr>
            <w:r w:rsidRPr="00481D2D">
              <w:rPr>
                <w:rFonts w:cs="Arial"/>
                <w:sz w:val="16"/>
                <w:szCs w:val="16"/>
              </w:rPr>
              <w:t>Removal of unnecessary statement in Note when preconditions are not used</w:t>
            </w:r>
          </w:p>
        </w:tc>
        <w:tc>
          <w:tcPr>
            <w:tcW w:w="707" w:type="dxa"/>
            <w:shd w:val="solid" w:color="FFFFFF" w:fill="auto"/>
          </w:tcPr>
          <w:p w14:paraId="40A7B472" w14:textId="77777777" w:rsidR="00B3261B" w:rsidRPr="00481D2D" w:rsidRDefault="00B3261B" w:rsidP="00B3261B">
            <w:pPr>
              <w:pStyle w:val="TAC"/>
              <w:rPr>
                <w:rFonts w:cs="Arial"/>
                <w:sz w:val="16"/>
                <w:szCs w:val="16"/>
              </w:rPr>
            </w:pPr>
            <w:r w:rsidRPr="00481D2D">
              <w:rPr>
                <w:rFonts w:cs="Arial"/>
                <w:sz w:val="16"/>
                <w:szCs w:val="16"/>
              </w:rPr>
              <w:t>17.3.0</w:t>
            </w:r>
          </w:p>
        </w:tc>
      </w:tr>
      <w:tr w:rsidR="00B3261B" w:rsidRPr="00481D2D" w14:paraId="480D68C0" w14:textId="77777777" w:rsidTr="00F85BBF">
        <w:tc>
          <w:tcPr>
            <w:tcW w:w="798" w:type="dxa"/>
            <w:shd w:val="solid" w:color="FFFFFF" w:fill="auto"/>
          </w:tcPr>
          <w:p w14:paraId="45EC9731" w14:textId="77777777" w:rsidR="00B3261B" w:rsidRPr="00481D2D" w:rsidRDefault="00B3261B" w:rsidP="00B3261B">
            <w:pPr>
              <w:pStyle w:val="TAC"/>
              <w:rPr>
                <w:rFonts w:cs="Arial"/>
                <w:sz w:val="16"/>
                <w:szCs w:val="16"/>
              </w:rPr>
            </w:pPr>
            <w:r w:rsidRPr="00481D2D">
              <w:rPr>
                <w:rFonts w:cs="Arial"/>
                <w:sz w:val="16"/>
                <w:szCs w:val="16"/>
              </w:rPr>
              <w:t>2021-06</w:t>
            </w:r>
          </w:p>
        </w:tc>
        <w:tc>
          <w:tcPr>
            <w:tcW w:w="797" w:type="dxa"/>
            <w:shd w:val="solid" w:color="FFFFFF" w:fill="auto"/>
          </w:tcPr>
          <w:p w14:paraId="207102C0" w14:textId="77777777" w:rsidR="00B3261B" w:rsidRPr="00481D2D" w:rsidRDefault="00B3261B" w:rsidP="00B3261B">
            <w:pPr>
              <w:pStyle w:val="TAC"/>
              <w:rPr>
                <w:rFonts w:cs="Arial"/>
                <w:sz w:val="16"/>
                <w:szCs w:val="16"/>
              </w:rPr>
            </w:pPr>
            <w:r w:rsidRPr="00481D2D">
              <w:rPr>
                <w:rFonts w:cs="Arial"/>
                <w:sz w:val="16"/>
                <w:szCs w:val="16"/>
              </w:rPr>
              <w:t>CT#92e</w:t>
            </w:r>
          </w:p>
        </w:tc>
        <w:tc>
          <w:tcPr>
            <w:tcW w:w="1088" w:type="dxa"/>
            <w:shd w:val="solid" w:color="FFFFFF" w:fill="auto"/>
          </w:tcPr>
          <w:p w14:paraId="2A835253" w14:textId="77777777" w:rsidR="00B3261B" w:rsidRPr="00481D2D" w:rsidRDefault="00AE1DBD" w:rsidP="00B3261B">
            <w:pPr>
              <w:pStyle w:val="TAC"/>
              <w:rPr>
                <w:rFonts w:cs="Arial"/>
                <w:sz w:val="16"/>
                <w:szCs w:val="16"/>
              </w:rPr>
            </w:pPr>
            <w:r w:rsidRPr="00481D2D">
              <w:rPr>
                <w:rFonts w:cs="Arial"/>
                <w:sz w:val="16"/>
                <w:szCs w:val="16"/>
              </w:rPr>
              <w:t>CP-2111</w:t>
            </w:r>
            <w:r w:rsidR="00C42A55" w:rsidRPr="00481D2D">
              <w:rPr>
                <w:rFonts w:cs="Arial"/>
                <w:sz w:val="16"/>
                <w:szCs w:val="16"/>
              </w:rPr>
              <w:t>59</w:t>
            </w:r>
          </w:p>
        </w:tc>
        <w:tc>
          <w:tcPr>
            <w:tcW w:w="524" w:type="dxa"/>
            <w:shd w:val="solid" w:color="FFFFFF" w:fill="auto"/>
          </w:tcPr>
          <w:p w14:paraId="0AF9F413" w14:textId="77777777" w:rsidR="00B3261B" w:rsidRPr="00481D2D" w:rsidRDefault="00AE1DBD" w:rsidP="00B3261B">
            <w:pPr>
              <w:pStyle w:val="TAL"/>
              <w:rPr>
                <w:rFonts w:cs="Arial"/>
                <w:sz w:val="16"/>
                <w:szCs w:val="16"/>
              </w:rPr>
            </w:pPr>
            <w:r w:rsidRPr="00481D2D">
              <w:rPr>
                <w:rFonts w:cs="Arial"/>
                <w:sz w:val="16"/>
                <w:szCs w:val="16"/>
              </w:rPr>
              <w:t>6521</w:t>
            </w:r>
          </w:p>
        </w:tc>
        <w:tc>
          <w:tcPr>
            <w:tcW w:w="424" w:type="dxa"/>
            <w:shd w:val="solid" w:color="FFFFFF" w:fill="auto"/>
          </w:tcPr>
          <w:p w14:paraId="3215400A" w14:textId="77777777" w:rsidR="00B3261B" w:rsidRPr="00481D2D" w:rsidRDefault="00AE1DBD" w:rsidP="00B3261B">
            <w:pPr>
              <w:pStyle w:val="TAR"/>
              <w:rPr>
                <w:rFonts w:cs="Arial"/>
                <w:sz w:val="16"/>
                <w:szCs w:val="16"/>
              </w:rPr>
            </w:pPr>
            <w:r w:rsidRPr="00481D2D">
              <w:rPr>
                <w:rFonts w:cs="Arial"/>
                <w:sz w:val="16"/>
                <w:szCs w:val="16"/>
              </w:rPr>
              <w:t>1</w:t>
            </w:r>
          </w:p>
        </w:tc>
        <w:tc>
          <w:tcPr>
            <w:tcW w:w="424" w:type="dxa"/>
            <w:shd w:val="solid" w:color="FFFFFF" w:fill="auto"/>
          </w:tcPr>
          <w:p w14:paraId="74468FE1" w14:textId="77777777" w:rsidR="00B3261B" w:rsidRPr="00481D2D" w:rsidRDefault="00AE1DBD" w:rsidP="00B3261B">
            <w:pPr>
              <w:pStyle w:val="TAC"/>
              <w:rPr>
                <w:rFonts w:cs="Arial"/>
                <w:sz w:val="16"/>
                <w:szCs w:val="16"/>
              </w:rPr>
            </w:pPr>
            <w:r w:rsidRPr="00481D2D">
              <w:rPr>
                <w:rFonts w:cs="Arial"/>
                <w:sz w:val="16"/>
                <w:szCs w:val="16"/>
              </w:rPr>
              <w:t>D</w:t>
            </w:r>
          </w:p>
        </w:tc>
        <w:tc>
          <w:tcPr>
            <w:tcW w:w="4919" w:type="dxa"/>
            <w:shd w:val="solid" w:color="FFFFFF" w:fill="auto"/>
          </w:tcPr>
          <w:p w14:paraId="520A992F" w14:textId="77777777" w:rsidR="00B3261B" w:rsidRPr="00481D2D" w:rsidRDefault="00AE1DBD" w:rsidP="00B3261B">
            <w:pPr>
              <w:pStyle w:val="TAL"/>
              <w:rPr>
                <w:rFonts w:cs="Arial"/>
                <w:sz w:val="16"/>
                <w:szCs w:val="16"/>
              </w:rPr>
            </w:pPr>
            <w:r w:rsidRPr="00481D2D">
              <w:rPr>
                <w:rFonts w:cs="Arial"/>
                <w:sz w:val="16"/>
                <w:szCs w:val="16"/>
              </w:rPr>
              <w:fldChar w:fldCharType="begin"/>
            </w:r>
            <w:r w:rsidRPr="00481D2D">
              <w:rPr>
                <w:rFonts w:cs="Arial"/>
                <w:sz w:val="16"/>
                <w:szCs w:val="16"/>
              </w:rPr>
              <w:instrText xml:space="preserve"> DOCPROPERTY  CrTitle  \* MERGEFORMAT </w:instrText>
            </w:r>
            <w:r w:rsidRPr="00481D2D">
              <w:rPr>
                <w:rFonts w:cs="Arial"/>
                <w:sz w:val="16"/>
                <w:szCs w:val="16"/>
              </w:rPr>
              <w:fldChar w:fldCharType="separate"/>
            </w:r>
            <w:r w:rsidRPr="00481D2D">
              <w:rPr>
                <w:rFonts w:cs="Arial"/>
                <w:sz w:val="16"/>
                <w:szCs w:val="16"/>
              </w:rPr>
              <w:t>Correction of implementation errors of CR6450</w:t>
            </w:r>
            <w:r w:rsidRPr="00481D2D">
              <w:rPr>
                <w:rFonts w:cs="Arial"/>
                <w:sz w:val="16"/>
                <w:szCs w:val="16"/>
              </w:rPr>
              <w:fldChar w:fldCharType="end"/>
            </w:r>
            <w:r w:rsidRPr="00481D2D">
              <w:rPr>
                <w:rFonts w:cs="Arial"/>
                <w:sz w:val="16"/>
                <w:szCs w:val="16"/>
              </w:rPr>
              <w:t xml:space="preserve"> and CR6451</w:t>
            </w:r>
          </w:p>
        </w:tc>
        <w:tc>
          <w:tcPr>
            <w:tcW w:w="707" w:type="dxa"/>
            <w:shd w:val="solid" w:color="FFFFFF" w:fill="auto"/>
          </w:tcPr>
          <w:p w14:paraId="7BA37005" w14:textId="77777777" w:rsidR="00C42A55" w:rsidRPr="00481D2D" w:rsidRDefault="00AE1DBD" w:rsidP="00B3261B">
            <w:pPr>
              <w:pStyle w:val="TAC"/>
              <w:rPr>
                <w:rFonts w:cs="Arial"/>
                <w:sz w:val="16"/>
                <w:szCs w:val="16"/>
              </w:rPr>
            </w:pPr>
            <w:r w:rsidRPr="00481D2D">
              <w:rPr>
                <w:rFonts w:cs="Arial"/>
                <w:sz w:val="16"/>
                <w:szCs w:val="16"/>
              </w:rPr>
              <w:t>17.3.0</w:t>
            </w:r>
          </w:p>
        </w:tc>
      </w:tr>
      <w:tr w:rsidR="00C42A55" w:rsidRPr="00481D2D" w14:paraId="3F262461" w14:textId="77777777" w:rsidTr="00F85BBF">
        <w:tc>
          <w:tcPr>
            <w:tcW w:w="798" w:type="dxa"/>
            <w:shd w:val="solid" w:color="FFFFFF" w:fill="auto"/>
          </w:tcPr>
          <w:p w14:paraId="45786E2F" w14:textId="77777777" w:rsidR="00C42A55" w:rsidRPr="00481D2D" w:rsidRDefault="00C42A55" w:rsidP="00C42A55">
            <w:pPr>
              <w:pStyle w:val="TAC"/>
              <w:rPr>
                <w:rFonts w:cs="Arial"/>
                <w:sz w:val="16"/>
                <w:szCs w:val="16"/>
              </w:rPr>
            </w:pPr>
            <w:r w:rsidRPr="00481D2D">
              <w:rPr>
                <w:rFonts w:cs="Arial"/>
                <w:sz w:val="16"/>
                <w:szCs w:val="16"/>
              </w:rPr>
              <w:t>2021-06</w:t>
            </w:r>
          </w:p>
        </w:tc>
        <w:tc>
          <w:tcPr>
            <w:tcW w:w="797" w:type="dxa"/>
            <w:shd w:val="solid" w:color="FFFFFF" w:fill="auto"/>
          </w:tcPr>
          <w:p w14:paraId="3827D226" w14:textId="77777777" w:rsidR="00C42A55" w:rsidRPr="00481D2D" w:rsidRDefault="00C42A55" w:rsidP="00C42A55">
            <w:pPr>
              <w:pStyle w:val="TAC"/>
              <w:rPr>
                <w:rFonts w:cs="Arial"/>
                <w:sz w:val="16"/>
                <w:szCs w:val="16"/>
              </w:rPr>
            </w:pPr>
            <w:r w:rsidRPr="00481D2D">
              <w:rPr>
                <w:rFonts w:cs="Arial"/>
                <w:sz w:val="16"/>
                <w:szCs w:val="16"/>
              </w:rPr>
              <w:t>CT#92e</w:t>
            </w:r>
          </w:p>
        </w:tc>
        <w:tc>
          <w:tcPr>
            <w:tcW w:w="1088" w:type="dxa"/>
            <w:shd w:val="solid" w:color="FFFFFF" w:fill="auto"/>
          </w:tcPr>
          <w:p w14:paraId="6AB5C3CF" w14:textId="77777777" w:rsidR="00C42A55" w:rsidRPr="00481D2D" w:rsidRDefault="00C42A55" w:rsidP="00C42A55">
            <w:pPr>
              <w:pStyle w:val="TAC"/>
              <w:rPr>
                <w:rFonts w:cs="Arial"/>
                <w:sz w:val="16"/>
                <w:szCs w:val="16"/>
              </w:rPr>
            </w:pPr>
            <w:r w:rsidRPr="00481D2D">
              <w:rPr>
                <w:rFonts w:cs="Arial"/>
                <w:sz w:val="16"/>
                <w:szCs w:val="16"/>
              </w:rPr>
              <w:t>CP-211323</w:t>
            </w:r>
          </w:p>
        </w:tc>
        <w:tc>
          <w:tcPr>
            <w:tcW w:w="524" w:type="dxa"/>
            <w:shd w:val="solid" w:color="FFFFFF" w:fill="auto"/>
          </w:tcPr>
          <w:p w14:paraId="5A25CB64" w14:textId="77777777" w:rsidR="00C42A55" w:rsidRPr="00481D2D" w:rsidRDefault="00C42A55" w:rsidP="00C42A55">
            <w:pPr>
              <w:pStyle w:val="TAL"/>
              <w:rPr>
                <w:rFonts w:cs="Arial"/>
                <w:sz w:val="16"/>
                <w:szCs w:val="16"/>
              </w:rPr>
            </w:pPr>
            <w:r w:rsidRPr="00481D2D">
              <w:rPr>
                <w:rFonts w:cs="Arial"/>
                <w:sz w:val="16"/>
                <w:szCs w:val="16"/>
              </w:rPr>
              <w:t>6523</w:t>
            </w:r>
          </w:p>
        </w:tc>
        <w:tc>
          <w:tcPr>
            <w:tcW w:w="424" w:type="dxa"/>
            <w:shd w:val="solid" w:color="FFFFFF" w:fill="auto"/>
          </w:tcPr>
          <w:p w14:paraId="76F8AA72" w14:textId="77777777" w:rsidR="00C42A55" w:rsidRPr="00481D2D" w:rsidRDefault="00C42A55" w:rsidP="00C42A55">
            <w:pPr>
              <w:pStyle w:val="TAR"/>
              <w:rPr>
                <w:rFonts w:cs="Arial"/>
                <w:sz w:val="16"/>
                <w:szCs w:val="16"/>
              </w:rPr>
            </w:pPr>
            <w:r w:rsidRPr="00481D2D">
              <w:rPr>
                <w:rFonts w:cs="Arial"/>
                <w:sz w:val="16"/>
                <w:szCs w:val="16"/>
              </w:rPr>
              <w:t>3</w:t>
            </w:r>
          </w:p>
        </w:tc>
        <w:tc>
          <w:tcPr>
            <w:tcW w:w="424" w:type="dxa"/>
            <w:shd w:val="solid" w:color="FFFFFF" w:fill="auto"/>
          </w:tcPr>
          <w:p w14:paraId="3CAFBF91" w14:textId="77777777" w:rsidR="00C42A55" w:rsidRPr="00481D2D" w:rsidRDefault="00C42A55" w:rsidP="00C42A55">
            <w:pPr>
              <w:pStyle w:val="TAC"/>
              <w:rPr>
                <w:rFonts w:cs="Arial"/>
                <w:sz w:val="16"/>
                <w:szCs w:val="16"/>
              </w:rPr>
            </w:pPr>
            <w:r w:rsidRPr="00481D2D">
              <w:rPr>
                <w:rFonts w:cs="Arial"/>
                <w:sz w:val="16"/>
                <w:szCs w:val="16"/>
              </w:rPr>
              <w:t>B</w:t>
            </w:r>
          </w:p>
        </w:tc>
        <w:tc>
          <w:tcPr>
            <w:tcW w:w="4919" w:type="dxa"/>
            <w:shd w:val="solid" w:color="FFFFFF" w:fill="auto"/>
          </w:tcPr>
          <w:p w14:paraId="3D54E3BC" w14:textId="77777777" w:rsidR="00C42A55" w:rsidRPr="00481D2D" w:rsidRDefault="00C42A55" w:rsidP="00C42A55">
            <w:pPr>
              <w:pStyle w:val="TAL"/>
              <w:rPr>
                <w:rFonts w:cs="Arial"/>
                <w:sz w:val="16"/>
                <w:szCs w:val="16"/>
              </w:rPr>
            </w:pPr>
            <w:r w:rsidRPr="00481D2D">
              <w:rPr>
                <w:rFonts w:cs="Arial"/>
                <w:sz w:val="16"/>
                <w:szCs w:val="16"/>
              </w:rPr>
              <w:t>Correction on UE SDP handling for EPS Fallback</w:t>
            </w:r>
          </w:p>
        </w:tc>
        <w:tc>
          <w:tcPr>
            <w:tcW w:w="707" w:type="dxa"/>
            <w:shd w:val="solid" w:color="FFFFFF" w:fill="auto"/>
          </w:tcPr>
          <w:p w14:paraId="7CB176C3" w14:textId="77777777" w:rsidR="00C42A55" w:rsidRPr="00481D2D" w:rsidRDefault="00C42A55" w:rsidP="00C42A55">
            <w:pPr>
              <w:pStyle w:val="TAC"/>
              <w:rPr>
                <w:rFonts w:cs="Arial"/>
                <w:sz w:val="16"/>
                <w:szCs w:val="16"/>
              </w:rPr>
            </w:pPr>
            <w:r w:rsidRPr="00481D2D">
              <w:rPr>
                <w:rFonts w:cs="Arial"/>
                <w:sz w:val="16"/>
                <w:szCs w:val="16"/>
              </w:rPr>
              <w:t>17.3.0</w:t>
            </w:r>
          </w:p>
        </w:tc>
      </w:tr>
      <w:tr w:rsidR="00F716C3" w:rsidRPr="00481D2D" w14:paraId="61502F77" w14:textId="77777777" w:rsidTr="00F85BBF">
        <w:tc>
          <w:tcPr>
            <w:tcW w:w="798" w:type="dxa"/>
            <w:shd w:val="solid" w:color="FFFFFF" w:fill="auto"/>
          </w:tcPr>
          <w:p w14:paraId="354E7BB9" w14:textId="77777777" w:rsidR="00F716C3" w:rsidRPr="00481D2D" w:rsidRDefault="00F716C3" w:rsidP="00F716C3">
            <w:pPr>
              <w:pStyle w:val="TAC"/>
              <w:rPr>
                <w:rFonts w:cs="Arial"/>
                <w:sz w:val="16"/>
                <w:szCs w:val="16"/>
              </w:rPr>
            </w:pPr>
            <w:r w:rsidRPr="00481D2D">
              <w:rPr>
                <w:rFonts w:cs="Arial"/>
                <w:sz w:val="16"/>
                <w:szCs w:val="16"/>
              </w:rPr>
              <w:t>2021-06</w:t>
            </w:r>
          </w:p>
        </w:tc>
        <w:tc>
          <w:tcPr>
            <w:tcW w:w="797" w:type="dxa"/>
            <w:shd w:val="solid" w:color="FFFFFF" w:fill="auto"/>
          </w:tcPr>
          <w:p w14:paraId="1EED43EC" w14:textId="77777777" w:rsidR="00F716C3" w:rsidRPr="00481D2D" w:rsidRDefault="00F716C3" w:rsidP="00F716C3">
            <w:pPr>
              <w:pStyle w:val="TAC"/>
              <w:rPr>
                <w:rFonts w:cs="Arial"/>
                <w:sz w:val="16"/>
                <w:szCs w:val="16"/>
              </w:rPr>
            </w:pPr>
            <w:r w:rsidRPr="00481D2D">
              <w:rPr>
                <w:rFonts w:cs="Arial"/>
                <w:sz w:val="16"/>
                <w:szCs w:val="16"/>
              </w:rPr>
              <w:t>CT#92e</w:t>
            </w:r>
          </w:p>
        </w:tc>
        <w:tc>
          <w:tcPr>
            <w:tcW w:w="1088" w:type="dxa"/>
            <w:shd w:val="solid" w:color="FFFFFF" w:fill="auto"/>
          </w:tcPr>
          <w:p w14:paraId="0F5374CD" w14:textId="77777777" w:rsidR="00F716C3" w:rsidRPr="00481D2D" w:rsidRDefault="00F716C3" w:rsidP="00F716C3">
            <w:pPr>
              <w:pStyle w:val="TAC"/>
              <w:rPr>
                <w:rFonts w:cs="Arial"/>
                <w:sz w:val="16"/>
                <w:szCs w:val="16"/>
              </w:rPr>
            </w:pPr>
          </w:p>
        </w:tc>
        <w:tc>
          <w:tcPr>
            <w:tcW w:w="524" w:type="dxa"/>
            <w:shd w:val="solid" w:color="FFFFFF" w:fill="auto"/>
          </w:tcPr>
          <w:p w14:paraId="0FB49B91" w14:textId="77777777" w:rsidR="00F716C3" w:rsidRPr="00481D2D" w:rsidRDefault="00F716C3" w:rsidP="00F716C3">
            <w:pPr>
              <w:pStyle w:val="TAL"/>
              <w:rPr>
                <w:rFonts w:cs="Arial"/>
                <w:sz w:val="16"/>
                <w:szCs w:val="16"/>
              </w:rPr>
            </w:pPr>
          </w:p>
        </w:tc>
        <w:tc>
          <w:tcPr>
            <w:tcW w:w="424" w:type="dxa"/>
            <w:shd w:val="solid" w:color="FFFFFF" w:fill="auto"/>
          </w:tcPr>
          <w:p w14:paraId="1EC0BAE8" w14:textId="77777777" w:rsidR="00F716C3" w:rsidRPr="00481D2D" w:rsidRDefault="00F716C3" w:rsidP="00F716C3">
            <w:pPr>
              <w:pStyle w:val="TAR"/>
              <w:rPr>
                <w:rFonts w:cs="Arial"/>
                <w:sz w:val="16"/>
                <w:szCs w:val="16"/>
              </w:rPr>
            </w:pPr>
          </w:p>
        </w:tc>
        <w:tc>
          <w:tcPr>
            <w:tcW w:w="424" w:type="dxa"/>
            <w:shd w:val="solid" w:color="FFFFFF" w:fill="auto"/>
          </w:tcPr>
          <w:p w14:paraId="62CF16B8" w14:textId="77777777" w:rsidR="00F716C3" w:rsidRPr="00481D2D" w:rsidRDefault="00F716C3" w:rsidP="00F716C3">
            <w:pPr>
              <w:pStyle w:val="TAC"/>
              <w:rPr>
                <w:rFonts w:cs="Arial"/>
                <w:sz w:val="16"/>
                <w:szCs w:val="16"/>
              </w:rPr>
            </w:pPr>
          </w:p>
        </w:tc>
        <w:tc>
          <w:tcPr>
            <w:tcW w:w="4919" w:type="dxa"/>
            <w:shd w:val="solid" w:color="FFFFFF" w:fill="auto"/>
          </w:tcPr>
          <w:p w14:paraId="3DA772C7" w14:textId="77777777" w:rsidR="00F716C3" w:rsidRPr="00481D2D" w:rsidRDefault="00F716C3" w:rsidP="00F716C3">
            <w:pPr>
              <w:pStyle w:val="TAL"/>
              <w:rPr>
                <w:rFonts w:cs="Arial"/>
                <w:sz w:val="16"/>
                <w:szCs w:val="16"/>
              </w:rPr>
            </w:pPr>
            <w:r w:rsidRPr="00481D2D">
              <w:rPr>
                <w:rFonts w:cs="Arial"/>
                <w:sz w:val="16"/>
                <w:szCs w:val="16"/>
              </w:rPr>
              <w:t>Editorial correction in the title of the specification</w:t>
            </w:r>
          </w:p>
        </w:tc>
        <w:tc>
          <w:tcPr>
            <w:tcW w:w="707" w:type="dxa"/>
            <w:shd w:val="solid" w:color="FFFFFF" w:fill="auto"/>
          </w:tcPr>
          <w:p w14:paraId="5BEAFF47" w14:textId="77777777" w:rsidR="00F716C3" w:rsidRPr="00481D2D" w:rsidRDefault="00F716C3" w:rsidP="00F716C3">
            <w:pPr>
              <w:pStyle w:val="TAC"/>
              <w:rPr>
                <w:rFonts w:cs="Arial"/>
                <w:sz w:val="16"/>
                <w:szCs w:val="16"/>
              </w:rPr>
            </w:pPr>
            <w:r w:rsidRPr="00481D2D">
              <w:rPr>
                <w:rFonts w:cs="Arial"/>
                <w:sz w:val="16"/>
                <w:szCs w:val="16"/>
              </w:rPr>
              <w:t>17.3.1</w:t>
            </w:r>
          </w:p>
        </w:tc>
      </w:tr>
      <w:tr w:rsidR="008B58F1" w:rsidRPr="00481D2D" w14:paraId="741499E8" w14:textId="77777777" w:rsidTr="00F85BBF">
        <w:tc>
          <w:tcPr>
            <w:tcW w:w="798" w:type="dxa"/>
            <w:shd w:val="solid" w:color="FFFFFF" w:fill="auto"/>
          </w:tcPr>
          <w:p w14:paraId="5C39DEEA" w14:textId="77777777" w:rsidR="008B58F1" w:rsidRPr="00481D2D" w:rsidRDefault="008B58F1" w:rsidP="00F716C3">
            <w:pPr>
              <w:pStyle w:val="TAC"/>
              <w:rPr>
                <w:rFonts w:cs="Arial"/>
                <w:sz w:val="16"/>
                <w:szCs w:val="16"/>
              </w:rPr>
            </w:pPr>
            <w:r w:rsidRPr="00481D2D">
              <w:rPr>
                <w:rFonts w:cs="Arial"/>
                <w:sz w:val="16"/>
                <w:szCs w:val="16"/>
              </w:rPr>
              <w:t>2021-09</w:t>
            </w:r>
          </w:p>
        </w:tc>
        <w:tc>
          <w:tcPr>
            <w:tcW w:w="797" w:type="dxa"/>
            <w:shd w:val="solid" w:color="FFFFFF" w:fill="auto"/>
          </w:tcPr>
          <w:p w14:paraId="3329AC6C" w14:textId="77777777" w:rsidR="008B58F1" w:rsidRPr="00481D2D" w:rsidRDefault="008B58F1" w:rsidP="00F716C3">
            <w:pPr>
              <w:pStyle w:val="TAC"/>
              <w:rPr>
                <w:rFonts w:cs="Arial"/>
                <w:sz w:val="16"/>
                <w:szCs w:val="16"/>
              </w:rPr>
            </w:pPr>
            <w:r w:rsidRPr="00481D2D">
              <w:rPr>
                <w:rFonts w:cs="Arial"/>
                <w:sz w:val="16"/>
                <w:szCs w:val="16"/>
              </w:rPr>
              <w:t>CT#93e</w:t>
            </w:r>
          </w:p>
        </w:tc>
        <w:tc>
          <w:tcPr>
            <w:tcW w:w="1088" w:type="dxa"/>
            <w:shd w:val="solid" w:color="FFFFFF" w:fill="auto"/>
          </w:tcPr>
          <w:p w14:paraId="60C876E9" w14:textId="77777777" w:rsidR="008B58F1" w:rsidRPr="00481D2D" w:rsidRDefault="008B58F1" w:rsidP="00F716C3">
            <w:pPr>
              <w:pStyle w:val="TAC"/>
              <w:rPr>
                <w:rFonts w:cs="Arial"/>
                <w:sz w:val="16"/>
                <w:szCs w:val="16"/>
              </w:rPr>
            </w:pPr>
            <w:r w:rsidRPr="00481D2D">
              <w:rPr>
                <w:rFonts w:cs="Arial"/>
                <w:sz w:val="16"/>
                <w:szCs w:val="16"/>
              </w:rPr>
              <w:t>CP-212146</w:t>
            </w:r>
          </w:p>
        </w:tc>
        <w:tc>
          <w:tcPr>
            <w:tcW w:w="524" w:type="dxa"/>
            <w:shd w:val="solid" w:color="FFFFFF" w:fill="auto"/>
          </w:tcPr>
          <w:p w14:paraId="0586B405" w14:textId="77777777" w:rsidR="008B58F1" w:rsidRPr="00481D2D" w:rsidRDefault="008B58F1" w:rsidP="00F716C3">
            <w:pPr>
              <w:pStyle w:val="TAL"/>
              <w:rPr>
                <w:rFonts w:cs="Arial"/>
                <w:sz w:val="16"/>
                <w:szCs w:val="16"/>
              </w:rPr>
            </w:pPr>
            <w:r w:rsidRPr="00481D2D">
              <w:rPr>
                <w:rFonts w:cs="Arial"/>
                <w:sz w:val="16"/>
                <w:szCs w:val="16"/>
              </w:rPr>
              <w:t>6528</w:t>
            </w:r>
          </w:p>
        </w:tc>
        <w:tc>
          <w:tcPr>
            <w:tcW w:w="424" w:type="dxa"/>
            <w:shd w:val="solid" w:color="FFFFFF" w:fill="auto"/>
          </w:tcPr>
          <w:p w14:paraId="1BB4E276" w14:textId="77777777" w:rsidR="008B58F1" w:rsidRPr="00481D2D" w:rsidRDefault="008B58F1" w:rsidP="00F716C3">
            <w:pPr>
              <w:pStyle w:val="TAR"/>
              <w:rPr>
                <w:rFonts w:cs="Arial"/>
                <w:sz w:val="16"/>
                <w:szCs w:val="16"/>
              </w:rPr>
            </w:pPr>
            <w:r w:rsidRPr="00481D2D">
              <w:rPr>
                <w:rFonts w:cs="Arial"/>
                <w:sz w:val="16"/>
                <w:szCs w:val="16"/>
              </w:rPr>
              <w:t>1</w:t>
            </w:r>
          </w:p>
        </w:tc>
        <w:tc>
          <w:tcPr>
            <w:tcW w:w="424" w:type="dxa"/>
            <w:shd w:val="solid" w:color="FFFFFF" w:fill="auto"/>
          </w:tcPr>
          <w:p w14:paraId="056076A7" w14:textId="77777777" w:rsidR="008B58F1" w:rsidRPr="00481D2D" w:rsidRDefault="008B58F1" w:rsidP="00F716C3">
            <w:pPr>
              <w:pStyle w:val="TAC"/>
              <w:rPr>
                <w:rFonts w:cs="Arial"/>
                <w:sz w:val="16"/>
                <w:szCs w:val="16"/>
              </w:rPr>
            </w:pPr>
            <w:r w:rsidRPr="00481D2D">
              <w:rPr>
                <w:rFonts w:cs="Arial"/>
                <w:sz w:val="16"/>
                <w:szCs w:val="16"/>
              </w:rPr>
              <w:t>F</w:t>
            </w:r>
          </w:p>
        </w:tc>
        <w:tc>
          <w:tcPr>
            <w:tcW w:w="4919" w:type="dxa"/>
            <w:shd w:val="solid" w:color="FFFFFF" w:fill="auto"/>
          </w:tcPr>
          <w:p w14:paraId="60B49778" w14:textId="77777777" w:rsidR="008B58F1" w:rsidRPr="00481D2D" w:rsidRDefault="008B58F1" w:rsidP="00F716C3">
            <w:pPr>
              <w:pStyle w:val="TAL"/>
              <w:rPr>
                <w:rFonts w:cs="Arial"/>
                <w:sz w:val="16"/>
                <w:szCs w:val="16"/>
              </w:rPr>
            </w:pPr>
            <w:r w:rsidRPr="00481D2D">
              <w:rPr>
                <w:rFonts w:cs="Arial"/>
                <w:sz w:val="16"/>
                <w:szCs w:val="16"/>
              </w:rPr>
              <w:t>24.229 RPH signing for MPS</w:t>
            </w:r>
          </w:p>
        </w:tc>
        <w:tc>
          <w:tcPr>
            <w:tcW w:w="707" w:type="dxa"/>
            <w:shd w:val="solid" w:color="FFFFFF" w:fill="auto"/>
          </w:tcPr>
          <w:p w14:paraId="0B23B648" w14:textId="77777777" w:rsidR="008B58F1" w:rsidRPr="00481D2D" w:rsidRDefault="008B58F1" w:rsidP="00F716C3">
            <w:pPr>
              <w:pStyle w:val="TAC"/>
              <w:rPr>
                <w:rFonts w:cs="Arial"/>
                <w:sz w:val="16"/>
                <w:szCs w:val="16"/>
              </w:rPr>
            </w:pPr>
            <w:r w:rsidRPr="00481D2D">
              <w:rPr>
                <w:rFonts w:cs="Arial"/>
                <w:sz w:val="16"/>
                <w:szCs w:val="16"/>
              </w:rPr>
              <w:t>17.4.0</w:t>
            </w:r>
          </w:p>
        </w:tc>
      </w:tr>
      <w:tr w:rsidR="006D4747" w:rsidRPr="00481D2D" w14:paraId="265CD0C5" w14:textId="77777777" w:rsidTr="00F85BBF">
        <w:tc>
          <w:tcPr>
            <w:tcW w:w="798" w:type="dxa"/>
            <w:shd w:val="solid" w:color="FFFFFF" w:fill="auto"/>
          </w:tcPr>
          <w:p w14:paraId="55614A7F" w14:textId="77777777" w:rsidR="006D4747" w:rsidRPr="00481D2D" w:rsidRDefault="006D4747" w:rsidP="006D4747">
            <w:pPr>
              <w:pStyle w:val="TAC"/>
              <w:rPr>
                <w:rFonts w:cs="Arial"/>
                <w:sz w:val="16"/>
                <w:szCs w:val="16"/>
              </w:rPr>
            </w:pPr>
            <w:r w:rsidRPr="00481D2D">
              <w:rPr>
                <w:rFonts w:cs="Arial"/>
                <w:sz w:val="16"/>
                <w:szCs w:val="16"/>
              </w:rPr>
              <w:t>2021-09</w:t>
            </w:r>
          </w:p>
        </w:tc>
        <w:tc>
          <w:tcPr>
            <w:tcW w:w="797" w:type="dxa"/>
            <w:shd w:val="solid" w:color="FFFFFF" w:fill="auto"/>
          </w:tcPr>
          <w:p w14:paraId="1073D5A9" w14:textId="77777777" w:rsidR="006D4747" w:rsidRPr="00481D2D" w:rsidRDefault="006D4747" w:rsidP="006D4747">
            <w:pPr>
              <w:pStyle w:val="TAC"/>
              <w:rPr>
                <w:rFonts w:cs="Arial"/>
                <w:sz w:val="16"/>
                <w:szCs w:val="16"/>
              </w:rPr>
            </w:pPr>
            <w:r w:rsidRPr="00481D2D">
              <w:rPr>
                <w:rFonts w:cs="Arial"/>
                <w:sz w:val="16"/>
                <w:szCs w:val="16"/>
              </w:rPr>
              <w:t>CT#93e</w:t>
            </w:r>
          </w:p>
        </w:tc>
        <w:tc>
          <w:tcPr>
            <w:tcW w:w="1088" w:type="dxa"/>
            <w:shd w:val="solid" w:color="FFFFFF" w:fill="auto"/>
          </w:tcPr>
          <w:p w14:paraId="46D880F9" w14:textId="77777777" w:rsidR="006D4747" w:rsidRPr="00481D2D" w:rsidRDefault="006D4747" w:rsidP="006D4747">
            <w:pPr>
              <w:pStyle w:val="TAC"/>
              <w:rPr>
                <w:rFonts w:cs="Arial"/>
                <w:sz w:val="16"/>
                <w:szCs w:val="16"/>
              </w:rPr>
            </w:pPr>
            <w:r w:rsidRPr="00481D2D">
              <w:rPr>
                <w:rFonts w:cs="Arial"/>
                <w:sz w:val="16"/>
                <w:szCs w:val="16"/>
              </w:rPr>
              <w:t>CP-212146</w:t>
            </w:r>
          </w:p>
        </w:tc>
        <w:tc>
          <w:tcPr>
            <w:tcW w:w="524" w:type="dxa"/>
            <w:shd w:val="solid" w:color="FFFFFF" w:fill="auto"/>
          </w:tcPr>
          <w:p w14:paraId="7AD89C5B" w14:textId="77777777" w:rsidR="006D4747" w:rsidRPr="00481D2D" w:rsidRDefault="006D4747" w:rsidP="006D4747">
            <w:pPr>
              <w:pStyle w:val="TAL"/>
              <w:rPr>
                <w:rFonts w:cs="Arial"/>
                <w:sz w:val="16"/>
                <w:szCs w:val="16"/>
              </w:rPr>
            </w:pPr>
            <w:r w:rsidRPr="00481D2D">
              <w:rPr>
                <w:rFonts w:cs="Arial"/>
                <w:sz w:val="16"/>
                <w:szCs w:val="16"/>
              </w:rPr>
              <w:t>6529</w:t>
            </w:r>
          </w:p>
        </w:tc>
        <w:tc>
          <w:tcPr>
            <w:tcW w:w="424" w:type="dxa"/>
            <w:shd w:val="solid" w:color="FFFFFF" w:fill="auto"/>
          </w:tcPr>
          <w:p w14:paraId="62F34F56" w14:textId="77777777" w:rsidR="006D4747" w:rsidRPr="00481D2D" w:rsidRDefault="006D4747" w:rsidP="006D4747">
            <w:pPr>
              <w:pStyle w:val="TAR"/>
              <w:rPr>
                <w:rFonts w:cs="Arial"/>
                <w:sz w:val="16"/>
                <w:szCs w:val="16"/>
              </w:rPr>
            </w:pPr>
          </w:p>
        </w:tc>
        <w:tc>
          <w:tcPr>
            <w:tcW w:w="424" w:type="dxa"/>
            <w:shd w:val="solid" w:color="FFFFFF" w:fill="auto"/>
          </w:tcPr>
          <w:p w14:paraId="2B376EE2" w14:textId="77777777" w:rsidR="006D4747" w:rsidRPr="00481D2D" w:rsidRDefault="006D4747" w:rsidP="006D4747">
            <w:pPr>
              <w:pStyle w:val="TAC"/>
              <w:rPr>
                <w:rFonts w:cs="Arial"/>
                <w:sz w:val="16"/>
                <w:szCs w:val="16"/>
              </w:rPr>
            </w:pPr>
          </w:p>
        </w:tc>
        <w:tc>
          <w:tcPr>
            <w:tcW w:w="4919" w:type="dxa"/>
            <w:shd w:val="solid" w:color="FFFFFF" w:fill="auto"/>
          </w:tcPr>
          <w:p w14:paraId="08A5A960" w14:textId="77777777" w:rsidR="006D4747" w:rsidRPr="00481D2D" w:rsidRDefault="006D4747" w:rsidP="006D4747">
            <w:pPr>
              <w:pStyle w:val="TAL"/>
              <w:rPr>
                <w:rFonts w:cs="Arial"/>
                <w:sz w:val="16"/>
                <w:szCs w:val="16"/>
              </w:rPr>
            </w:pPr>
            <w:r w:rsidRPr="00481D2D">
              <w:rPr>
                <w:rFonts w:cs="Arial"/>
                <w:sz w:val="16"/>
                <w:szCs w:val="16"/>
              </w:rPr>
              <w:t>Reference update: RFC 9027</w:t>
            </w:r>
          </w:p>
        </w:tc>
        <w:tc>
          <w:tcPr>
            <w:tcW w:w="707" w:type="dxa"/>
            <w:shd w:val="solid" w:color="FFFFFF" w:fill="auto"/>
          </w:tcPr>
          <w:p w14:paraId="565F701C" w14:textId="77777777" w:rsidR="006D4747" w:rsidRPr="00481D2D" w:rsidRDefault="006D4747" w:rsidP="006D4747">
            <w:pPr>
              <w:pStyle w:val="TAC"/>
              <w:rPr>
                <w:rFonts w:cs="Arial"/>
                <w:sz w:val="16"/>
                <w:szCs w:val="16"/>
              </w:rPr>
            </w:pPr>
            <w:r w:rsidRPr="00481D2D">
              <w:rPr>
                <w:rFonts w:cs="Arial"/>
                <w:sz w:val="16"/>
                <w:szCs w:val="16"/>
              </w:rPr>
              <w:t>17.4.0</w:t>
            </w:r>
          </w:p>
        </w:tc>
      </w:tr>
      <w:tr w:rsidR="0068592A" w:rsidRPr="00481D2D" w14:paraId="073D40D6" w14:textId="77777777" w:rsidTr="00F85BBF">
        <w:tc>
          <w:tcPr>
            <w:tcW w:w="798" w:type="dxa"/>
            <w:shd w:val="solid" w:color="FFFFFF" w:fill="auto"/>
          </w:tcPr>
          <w:p w14:paraId="51C1CCF0" w14:textId="77777777" w:rsidR="0068592A" w:rsidRPr="00481D2D" w:rsidRDefault="0068592A" w:rsidP="006D4747">
            <w:pPr>
              <w:pStyle w:val="TAC"/>
              <w:rPr>
                <w:rFonts w:cs="Arial"/>
                <w:sz w:val="16"/>
                <w:szCs w:val="16"/>
              </w:rPr>
            </w:pPr>
            <w:r w:rsidRPr="00481D2D">
              <w:rPr>
                <w:rFonts w:cs="Arial"/>
                <w:sz w:val="16"/>
                <w:szCs w:val="16"/>
              </w:rPr>
              <w:t>2021-09</w:t>
            </w:r>
          </w:p>
        </w:tc>
        <w:tc>
          <w:tcPr>
            <w:tcW w:w="797" w:type="dxa"/>
            <w:shd w:val="solid" w:color="FFFFFF" w:fill="auto"/>
          </w:tcPr>
          <w:p w14:paraId="12DFF5F2" w14:textId="77777777" w:rsidR="0068592A" w:rsidRPr="00481D2D" w:rsidRDefault="0068592A" w:rsidP="006D4747">
            <w:pPr>
              <w:pStyle w:val="TAC"/>
              <w:rPr>
                <w:rFonts w:cs="Arial"/>
                <w:sz w:val="16"/>
                <w:szCs w:val="16"/>
              </w:rPr>
            </w:pPr>
            <w:r w:rsidRPr="00481D2D">
              <w:rPr>
                <w:rFonts w:cs="Arial"/>
                <w:sz w:val="16"/>
                <w:szCs w:val="16"/>
              </w:rPr>
              <w:t>CT#93e</w:t>
            </w:r>
          </w:p>
        </w:tc>
        <w:tc>
          <w:tcPr>
            <w:tcW w:w="1088" w:type="dxa"/>
            <w:shd w:val="solid" w:color="FFFFFF" w:fill="auto"/>
          </w:tcPr>
          <w:p w14:paraId="34EB07D3" w14:textId="77777777" w:rsidR="0068592A" w:rsidRPr="00481D2D" w:rsidRDefault="0068592A" w:rsidP="006D4747">
            <w:pPr>
              <w:pStyle w:val="TAC"/>
              <w:rPr>
                <w:rFonts w:cs="Arial"/>
                <w:sz w:val="16"/>
                <w:szCs w:val="16"/>
              </w:rPr>
            </w:pPr>
            <w:r w:rsidRPr="00481D2D">
              <w:rPr>
                <w:rFonts w:cs="Arial"/>
                <w:sz w:val="16"/>
                <w:szCs w:val="16"/>
              </w:rPr>
              <w:t>CP-212142</w:t>
            </w:r>
          </w:p>
        </w:tc>
        <w:tc>
          <w:tcPr>
            <w:tcW w:w="524" w:type="dxa"/>
            <w:shd w:val="solid" w:color="FFFFFF" w:fill="auto"/>
          </w:tcPr>
          <w:p w14:paraId="37980B5C" w14:textId="77777777" w:rsidR="0068592A" w:rsidRPr="00481D2D" w:rsidRDefault="0068592A" w:rsidP="006D4747">
            <w:pPr>
              <w:pStyle w:val="TAL"/>
              <w:rPr>
                <w:rFonts w:cs="Arial"/>
                <w:sz w:val="16"/>
                <w:szCs w:val="16"/>
              </w:rPr>
            </w:pPr>
            <w:r w:rsidRPr="00481D2D">
              <w:rPr>
                <w:rFonts w:cs="Arial"/>
                <w:sz w:val="16"/>
                <w:szCs w:val="16"/>
              </w:rPr>
              <w:t>6530</w:t>
            </w:r>
          </w:p>
        </w:tc>
        <w:tc>
          <w:tcPr>
            <w:tcW w:w="424" w:type="dxa"/>
            <w:shd w:val="solid" w:color="FFFFFF" w:fill="auto"/>
          </w:tcPr>
          <w:p w14:paraId="5EF89CDD" w14:textId="77777777" w:rsidR="0068592A" w:rsidRPr="00481D2D" w:rsidRDefault="0068592A" w:rsidP="006D4747">
            <w:pPr>
              <w:pStyle w:val="TAR"/>
              <w:rPr>
                <w:rFonts w:cs="Arial"/>
                <w:sz w:val="16"/>
                <w:szCs w:val="16"/>
              </w:rPr>
            </w:pPr>
            <w:r w:rsidRPr="00481D2D">
              <w:rPr>
                <w:rFonts w:cs="Arial"/>
                <w:sz w:val="16"/>
                <w:szCs w:val="16"/>
              </w:rPr>
              <w:t>2</w:t>
            </w:r>
          </w:p>
        </w:tc>
        <w:tc>
          <w:tcPr>
            <w:tcW w:w="424" w:type="dxa"/>
            <w:shd w:val="solid" w:color="FFFFFF" w:fill="auto"/>
          </w:tcPr>
          <w:p w14:paraId="02A6BF54" w14:textId="77777777" w:rsidR="0068592A" w:rsidRPr="00481D2D" w:rsidRDefault="0068592A" w:rsidP="006D4747">
            <w:pPr>
              <w:pStyle w:val="TAC"/>
              <w:rPr>
                <w:rFonts w:cs="Arial"/>
                <w:sz w:val="16"/>
                <w:szCs w:val="16"/>
              </w:rPr>
            </w:pPr>
            <w:r w:rsidRPr="00481D2D">
              <w:rPr>
                <w:rFonts w:cs="Arial"/>
                <w:sz w:val="16"/>
                <w:szCs w:val="16"/>
              </w:rPr>
              <w:t>B</w:t>
            </w:r>
          </w:p>
        </w:tc>
        <w:tc>
          <w:tcPr>
            <w:tcW w:w="4919" w:type="dxa"/>
            <w:shd w:val="solid" w:color="FFFFFF" w:fill="auto"/>
          </w:tcPr>
          <w:p w14:paraId="5206A25A" w14:textId="77777777" w:rsidR="0068592A" w:rsidRPr="00481D2D" w:rsidRDefault="0068592A" w:rsidP="006D4747">
            <w:pPr>
              <w:pStyle w:val="TAL"/>
              <w:rPr>
                <w:rFonts w:cs="Arial"/>
                <w:sz w:val="16"/>
                <w:szCs w:val="16"/>
              </w:rPr>
            </w:pPr>
            <w:r w:rsidRPr="00481D2D">
              <w:rPr>
                <w:rFonts w:cs="Arial"/>
                <w:sz w:val="16"/>
                <w:szCs w:val="16"/>
              </w:rPr>
              <w:t>New code points for access type and access class for satellite access in the SIP headers</w:t>
            </w:r>
          </w:p>
        </w:tc>
        <w:tc>
          <w:tcPr>
            <w:tcW w:w="707" w:type="dxa"/>
            <w:shd w:val="solid" w:color="FFFFFF" w:fill="auto"/>
          </w:tcPr>
          <w:p w14:paraId="638F304F" w14:textId="77777777" w:rsidR="0068592A" w:rsidRPr="00481D2D" w:rsidRDefault="0068592A" w:rsidP="006D4747">
            <w:pPr>
              <w:pStyle w:val="TAC"/>
              <w:rPr>
                <w:rFonts w:cs="Arial"/>
                <w:sz w:val="16"/>
                <w:szCs w:val="16"/>
              </w:rPr>
            </w:pPr>
            <w:r w:rsidRPr="00481D2D">
              <w:rPr>
                <w:rFonts w:cs="Arial"/>
                <w:sz w:val="16"/>
                <w:szCs w:val="16"/>
              </w:rPr>
              <w:t>17.4.0</w:t>
            </w:r>
          </w:p>
        </w:tc>
      </w:tr>
      <w:tr w:rsidR="00625F4C" w:rsidRPr="00481D2D" w14:paraId="6A7DA51B" w14:textId="77777777" w:rsidTr="00F85BBF">
        <w:tc>
          <w:tcPr>
            <w:tcW w:w="798" w:type="dxa"/>
            <w:shd w:val="solid" w:color="FFFFFF" w:fill="auto"/>
          </w:tcPr>
          <w:p w14:paraId="53ED0810" w14:textId="77777777" w:rsidR="00625F4C" w:rsidRPr="00481D2D" w:rsidRDefault="00625F4C" w:rsidP="006D4747">
            <w:pPr>
              <w:pStyle w:val="TAC"/>
              <w:rPr>
                <w:rFonts w:cs="Arial"/>
                <w:sz w:val="16"/>
                <w:szCs w:val="16"/>
              </w:rPr>
            </w:pPr>
            <w:r w:rsidRPr="00481D2D">
              <w:rPr>
                <w:rFonts w:cs="Arial"/>
                <w:sz w:val="16"/>
                <w:szCs w:val="16"/>
              </w:rPr>
              <w:t>2021-09</w:t>
            </w:r>
          </w:p>
        </w:tc>
        <w:tc>
          <w:tcPr>
            <w:tcW w:w="797" w:type="dxa"/>
            <w:shd w:val="solid" w:color="FFFFFF" w:fill="auto"/>
          </w:tcPr>
          <w:p w14:paraId="475B421A" w14:textId="77777777" w:rsidR="00625F4C" w:rsidRPr="00481D2D" w:rsidRDefault="00625F4C" w:rsidP="006D4747">
            <w:pPr>
              <w:pStyle w:val="TAC"/>
              <w:rPr>
                <w:rFonts w:cs="Arial"/>
                <w:sz w:val="16"/>
                <w:szCs w:val="16"/>
              </w:rPr>
            </w:pPr>
            <w:r w:rsidRPr="00481D2D">
              <w:rPr>
                <w:rFonts w:cs="Arial"/>
                <w:sz w:val="16"/>
                <w:szCs w:val="16"/>
              </w:rPr>
              <w:t>CT#93e</w:t>
            </w:r>
          </w:p>
        </w:tc>
        <w:tc>
          <w:tcPr>
            <w:tcW w:w="1088" w:type="dxa"/>
            <w:shd w:val="solid" w:color="FFFFFF" w:fill="auto"/>
          </w:tcPr>
          <w:p w14:paraId="1303B5B1" w14:textId="77777777" w:rsidR="00625F4C" w:rsidRPr="00481D2D" w:rsidRDefault="00625F4C" w:rsidP="006D4747">
            <w:pPr>
              <w:pStyle w:val="TAC"/>
              <w:rPr>
                <w:rFonts w:cs="Arial"/>
                <w:sz w:val="16"/>
                <w:szCs w:val="16"/>
              </w:rPr>
            </w:pPr>
            <w:r w:rsidRPr="00481D2D">
              <w:rPr>
                <w:rFonts w:cs="Arial"/>
                <w:sz w:val="16"/>
                <w:szCs w:val="16"/>
              </w:rPr>
              <w:t>CP-212147</w:t>
            </w:r>
          </w:p>
        </w:tc>
        <w:tc>
          <w:tcPr>
            <w:tcW w:w="524" w:type="dxa"/>
            <w:shd w:val="solid" w:color="FFFFFF" w:fill="auto"/>
          </w:tcPr>
          <w:p w14:paraId="105DFD67" w14:textId="77777777" w:rsidR="00625F4C" w:rsidRPr="00481D2D" w:rsidRDefault="00625F4C" w:rsidP="006D4747">
            <w:pPr>
              <w:pStyle w:val="TAL"/>
              <w:rPr>
                <w:rFonts w:cs="Arial"/>
                <w:sz w:val="16"/>
                <w:szCs w:val="16"/>
              </w:rPr>
            </w:pPr>
            <w:r w:rsidRPr="00481D2D">
              <w:rPr>
                <w:rFonts w:cs="Arial"/>
                <w:sz w:val="16"/>
                <w:szCs w:val="16"/>
              </w:rPr>
              <w:t>6532</w:t>
            </w:r>
          </w:p>
        </w:tc>
        <w:tc>
          <w:tcPr>
            <w:tcW w:w="424" w:type="dxa"/>
            <w:shd w:val="solid" w:color="FFFFFF" w:fill="auto"/>
          </w:tcPr>
          <w:p w14:paraId="00CF1171" w14:textId="77777777" w:rsidR="00625F4C" w:rsidRPr="00481D2D" w:rsidRDefault="00625F4C" w:rsidP="006D4747">
            <w:pPr>
              <w:pStyle w:val="TAR"/>
              <w:rPr>
                <w:rFonts w:cs="Arial"/>
                <w:sz w:val="16"/>
                <w:szCs w:val="16"/>
              </w:rPr>
            </w:pPr>
            <w:r w:rsidRPr="00481D2D">
              <w:rPr>
                <w:rFonts w:cs="Arial"/>
                <w:sz w:val="16"/>
                <w:szCs w:val="16"/>
              </w:rPr>
              <w:t>1</w:t>
            </w:r>
          </w:p>
        </w:tc>
        <w:tc>
          <w:tcPr>
            <w:tcW w:w="424" w:type="dxa"/>
            <w:shd w:val="solid" w:color="FFFFFF" w:fill="auto"/>
          </w:tcPr>
          <w:p w14:paraId="22DCD84C" w14:textId="77777777" w:rsidR="00625F4C" w:rsidRPr="00481D2D" w:rsidRDefault="00625F4C" w:rsidP="006D4747">
            <w:pPr>
              <w:pStyle w:val="TAC"/>
              <w:rPr>
                <w:rFonts w:cs="Arial"/>
                <w:sz w:val="16"/>
                <w:szCs w:val="16"/>
              </w:rPr>
            </w:pPr>
            <w:r w:rsidRPr="00481D2D">
              <w:rPr>
                <w:rFonts w:cs="Arial"/>
                <w:sz w:val="16"/>
                <w:szCs w:val="16"/>
              </w:rPr>
              <w:t>F</w:t>
            </w:r>
          </w:p>
        </w:tc>
        <w:tc>
          <w:tcPr>
            <w:tcW w:w="4919" w:type="dxa"/>
            <w:shd w:val="solid" w:color="FFFFFF" w:fill="auto"/>
          </w:tcPr>
          <w:p w14:paraId="0D629097" w14:textId="77777777" w:rsidR="00625F4C" w:rsidRPr="00481D2D" w:rsidRDefault="00625F4C" w:rsidP="006D4747">
            <w:pPr>
              <w:pStyle w:val="TAL"/>
              <w:rPr>
                <w:rFonts w:cs="Arial"/>
                <w:sz w:val="16"/>
                <w:szCs w:val="16"/>
              </w:rPr>
            </w:pPr>
            <w:r w:rsidRPr="00481D2D">
              <w:rPr>
                <w:rFonts w:cs="Arial"/>
                <w:sz w:val="16"/>
                <w:szCs w:val="16"/>
              </w:rPr>
              <w:t>Clarification on cell-info-age</w:t>
            </w:r>
          </w:p>
        </w:tc>
        <w:tc>
          <w:tcPr>
            <w:tcW w:w="707" w:type="dxa"/>
            <w:shd w:val="solid" w:color="FFFFFF" w:fill="auto"/>
          </w:tcPr>
          <w:p w14:paraId="19519995" w14:textId="77777777" w:rsidR="00625F4C" w:rsidRPr="00481D2D" w:rsidRDefault="00625F4C" w:rsidP="006D4747">
            <w:pPr>
              <w:pStyle w:val="TAC"/>
              <w:rPr>
                <w:rFonts w:cs="Arial"/>
                <w:sz w:val="16"/>
                <w:szCs w:val="16"/>
              </w:rPr>
            </w:pPr>
            <w:r w:rsidRPr="00481D2D">
              <w:rPr>
                <w:rFonts w:cs="Arial"/>
                <w:sz w:val="16"/>
                <w:szCs w:val="16"/>
              </w:rPr>
              <w:t>17.4.0</w:t>
            </w:r>
          </w:p>
        </w:tc>
      </w:tr>
      <w:tr w:rsidR="00B102CE" w:rsidRPr="00481D2D" w14:paraId="7353E925" w14:textId="77777777" w:rsidTr="00F85BBF">
        <w:tc>
          <w:tcPr>
            <w:tcW w:w="798" w:type="dxa"/>
            <w:shd w:val="solid" w:color="FFFFFF" w:fill="auto"/>
          </w:tcPr>
          <w:p w14:paraId="7133F94D" w14:textId="77777777" w:rsidR="00B102CE" w:rsidRPr="00481D2D" w:rsidRDefault="00B102CE" w:rsidP="006D4747">
            <w:pPr>
              <w:pStyle w:val="TAC"/>
              <w:rPr>
                <w:rFonts w:cs="Arial"/>
                <w:sz w:val="16"/>
                <w:szCs w:val="16"/>
              </w:rPr>
            </w:pPr>
            <w:r w:rsidRPr="00481D2D">
              <w:rPr>
                <w:rFonts w:cs="Arial"/>
                <w:sz w:val="16"/>
                <w:szCs w:val="16"/>
              </w:rPr>
              <w:t>2021-12</w:t>
            </w:r>
          </w:p>
        </w:tc>
        <w:tc>
          <w:tcPr>
            <w:tcW w:w="797" w:type="dxa"/>
            <w:shd w:val="solid" w:color="FFFFFF" w:fill="auto"/>
          </w:tcPr>
          <w:p w14:paraId="71EFE420" w14:textId="77777777" w:rsidR="00B102CE" w:rsidRPr="00481D2D" w:rsidRDefault="00B102CE" w:rsidP="006D4747">
            <w:pPr>
              <w:pStyle w:val="TAC"/>
              <w:rPr>
                <w:rFonts w:cs="Arial"/>
                <w:sz w:val="16"/>
                <w:szCs w:val="16"/>
              </w:rPr>
            </w:pPr>
            <w:r w:rsidRPr="00481D2D">
              <w:rPr>
                <w:rFonts w:cs="Arial"/>
                <w:sz w:val="16"/>
                <w:szCs w:val="16"/>
              </w:rPr>
              <w:t>CT#9</w:t>
            </w:r>
            <w:r w:rsidR="00300DE4" w:rsidRPr="00481D2D">
              <w:rPr>
                <w:rFonts w:cs="Arial"/>
                <w:sz w:val="16"/>
                <w:szCs w:val="16"/>
              </w:rPr>
              <w:t>4</w:t>
            </w:r>
            <w:r w:rsidRPr="00481D2D">
              <w:rPr>
                <w:rFonts w:cs="Arial"/>
                <w:sz w:val="16"/>
                <w:szCs w:val="16"/>
              </w:rPr>
              <w:t>e</w:t>
            </w:r>
          </w:p>
        </w:tc>
        <w:tc>
          <w:tcPr>
            <w:tcW w:w="1088" w:type="dxa"/>
            <w:shd w:val="solid" w:color="FFFFFF" w:fill="auto"/>
          </w:tcPr>
          <w:p w14:paraId="1B0F81DC" w14:textId="77777777" w:rsidR="00B102CE" w:rsidRPr="00481D2D" w:rsidRDefault="00B102CE" w:rsidP="006D4747">
            <w:pPr>
              <w:pStyle w:val="TAC"/>
              <w:rPr>
                <w:rFonts w:cs="Arial"/>
                <w:sz w:val="16"/>
                <w:szCs w:val="16"/>
              </w:rPr>
            </w:pPr>
            <w:r w:rsidRPr="00481D2D">
              <w:rPr>
                <w:rFonts w:cs="Arial"/>
                <w:sz w:val="16"/>
                <w:szCs w:val="16"/>
              </w:rPr>
              <w:t>CP-213264</w:t>
            </w:r>
          </w:p>
        </w:tc>
        <w:tc>
          <w:tcPr>
            <w:tcW w:w="524" w:type="dxa"/>
            <w:shd w:val="solid" w:color="FFFFFF" w:fill="auto"/>
          </w:tcPr>
          <w:p w14:paraId="3CF58D7E" w14:textId="77777777" w:rsidR="00B102CE" w:rsidRPr="00481D2D" w:rsidRDefault="00B102CE" w:rsidP="006D4747">
            <w:pPr>
              <w:pStyle w:val="TAL"/>
              <w:rPr>
                <w:rFonts w:cs="Arial"/>
                <w:sz w:val="16"/>
                <w:szCs w:val="16"/>
              </w:rPr>
            </w:pPr>
            <w:r w:rsidRPr="00481D2D">
              <w:rPr>
                <w:rFonts w:cs="Arial"/>
                <w:sz w:val="16"/>
                <w:szCs w:val="16"/>
              </w:rPr>
              <w:t>6535</w:t>
            </w:r>
          </w:p>
        </w:tc>
        <w:tc>
          <w:tcPr>
            <w:tcW w:w="424" w:type="dxa"/>
            <w:shd w:val="solid" w:color="FFFFFF" w:fill="auto"/>
          </w:tcPr>
          <w:p w14:paraId="3341F9EF" w14:textId="77777777" w:rsidR="00B102CE" w:rsidRPr="00481D2D" w:rsidRDefault="00B102CE" w:rsidP="006D4747">
            <w:pPr>
              <w:pStyle w:val="TAR"/>
              <w:rPr>
                <w:rFonts w:cs="Arial"/>
                <w:sz w:val="16"/>
                <w:szCs w:val="16"/>
              </w:rPr>
            </w:pPr>
            <w:r w:rsidRPr="00481D2D">
              <w:rPr>
                <w:rFonts w:cs="Arial"/>
                <w:sz w:val="16"/>
                <w:szCs w:val="16"/>
              </w:rPr>
              <w:t>5</w:t>
            </w:r>
          </w:p>
        </w:tc>
        <w:tc>
          <w:tcPr>
            <w:tcW w:w="424" w:type="dxa"/>
            <w:shd w:val="solid" w:color="FFFFFF" w:fill="auto"/>
          </w:tcPr>
          <w:p w14:paraId="051E1387" w14:textId="77777777" w:rsidR="00B102CE" w:rsidRPr="00481D2D" w:rsidRDefault="00B102CE" w:rsidP="006D4747">
            <w:pPr>
              <w:pStyle w:val="TAC"/>
              <w:rPr>
                <w:rFonts w:cs="Arial"/>
                <w:sz w:val="16"/>
                <w:szCs w:val="16"/>
              </w:rPr>
            </w:pPr>
            <w:r w:rsidRPr="00481D2D">
              <w:rPr>
                <w:rFonts w:cs="Arial"/>
                <w:sz w:val="16"/>
                <w:szCs w:val="16"/>
              </w:rPr>
              <w:t>B</w:t>
            </w:r>
          </w:p>
        </w:tc>
        <w:tc>
          <w:tcPr>
            <w:tcW w:w="4919" w:type="dxa"/>
            <w:shd w:val="solid" w:color="FFFFFF" w:fill="auto"/>
          </w:tcPr>
          <w:p w14:paraId="6DDFE361" w14:textId="77777777" w:rsidR="00B102CE" w:rsidRPr="00481D2D" w:rsidRDefault="00B102CE" w:rsidP="006D4747">
            <w:pPr>
              <w:pStyle w:val="TAL"/>
              <w:rPr>
                <w:rFonts w:cs="Arial"/>
                <w:sz w:val="16"/>
                <w:szCs w:val="16"/>
              </w:rPr>
            </w:pPr>
            <w:r w:rsidRPr="00481D2D">
              <w:rPr>
                <w:rFonts w:cs="Arial"/>
                <w:sz w:val="16"/>
                <w:szCs w:val="16"/>
              </w:rPr>
              <w:t>UE with SNPN determines serving network</w:t>
            </w:r>
          </w:p>
        </w:tc>
        <w:tc>
          <w:tcPr>
            <w:tcW w:w="707" w:type="dxa"/>
            <w:shd w:val="solid" w:color="FFFFFF" w:fill="auto"/>
          </w:tcPr>
          <w:p w14:paraId="4122E910" w14:textId="77777777" w:rsidR="00B102CE" w:rsidRPr="00481D2D" w:rsidRDefault="00B102CE" w:rsidP="006D4747">
            <w:pPr>
              <w:pStyle w:val="TAC"/>
              <w:rPr>
                <w:rFonts w:cs="Arial"/>
                <w:sz w:val="16"/>
                <w:szCs w:val="16"/>
              </w:rPr>
            </w:pPr>
            <w:r w:rsidRPr="00481D2D">
              <w:rPr>
                <w:rFonts w:cs="Arial"/>
                <w:sz w:val="16"/>
                <w:szCs w:val="16"/>
              </w:rPr>
              <w:t>17.5.0</w:t>
            </w:r>
          </w:p>
        </w:tc>
      </w:tr>
      <w:tr w:rsidR="00BF1EAA" w:rsidRPr="00481D2D" w14:paraId="45FD28E5" w14:textId="77777777" w:rsidTr="00F85BBF">
        <w:tc>
          <w:tcPr>
            <w:tcW w:w="798" w:type="dxa"/>
            <w:shd w:val="solid" w:color="FFFFFF" w:fill="auto"/>
          </w:tcPr>
          <w:p w14:paraId="75242494" w14:textId="77777777" w:rsidR="00BF1EAA" w:rsidRPr="00481D2D" w:rsidRDefault="00BF1EAA" w:rsidP="006D4747">
            <w:pPr>
              <w:pStyle w:val="TAC"/>
              <w:rPr>
                <w:rFonts w:cs="Arial"/>
                <w:sz w:val="16"/>
                <w:szCs w:val="16"/>
              </w:rPr>
            </w:pPr>
            <w:r w:rsidRPr="00481D2D">
              <w:rPr>
                <w:rFonts w:cs="Arial"/>
                <w:sz w:val="16"/>
                <w:szCs w:val="16"/>
              </w:rPr>
              <w:t>2021-12</w:t>
            </w:r>
          </w:p>
        </w:tc>
        <w:tc>
          <w:tcPr>
            <w:tcW w:w="797" w:type="dxa"/>
            <w:shd w:val="solid" w:color="FFFFFF" w:fill="auto"/>
          </w:tcPr>
          <w:p w14:paraId="069C3097" w14:textId="77777777" w:rsidR="00BF1EAA" w:rsidRPr="00481D2D" w:rsidRDefault="00BF1EAA" w:rsidP="006D4747">
            <w:pPr>
              <w:pStyle w:val="TAC"/>
              <w:rPr>
                <w:rFonts w:cs="Arial"/>
                <w:sz w:val="16"/>
                <w:szCs w:val="16"/>
              </w:rPr>
            </w:pPr>
            <w:r w:rsidRPr="00481D2D">
              <w:rPr>
                <w:rFonts w:cs="Arial"/>
                <w:sz w:val="16"/>
                <w:szCs w:val="16"/>
              </w:rPr>
              <w:t>CT#9</w:t>
            </w:r>
            <w:r w:rsidR="00300DE4" w:rsidRPr="00481D2D">
              <w:rPr>
                <w:rFonts w:cs="Arial"/>
                <w:sz w:val="16"/>
                <w:szCs w:val="16"/>
              </w:rPr>
              <w:t>4</w:t>
            </w:r>
            <w:r w:rsidRPr="00481D2D">
              <w:rPr>
                <w:rFonts w:cs="Arial"/>
                <w:sz w:val="16"/>
                <w:szCs w:val="16"/>
              </w:rPr>
              <w:t>e</w:t>
            </w:r>
          </w:p>
        </w:tc>
        <w:tc>
          <w:tcPr>
            <w:tcW w:w="1088" w:type="dxa"/>
            <w:shd w:val="solid" w:color="FFFFFF" w:fill="auto"/>
          </w:tcPr>
          <w:p w14:paraId="3100B6D8" w14:textId="77777777" w:rsidR="00BF1EAA" w:rsidRPr="00481D2D" w:rsidRDefault="00BF1EAA" w:rsidP="006D4747">
            <w:pPr>
              <w:pStyle w:val="TAC"/>
              <w:rPr>
                <w:rFonts w:cs="Arial"/>
                <w:sz w:val="16"/>
                <w:szCs w:val="16"/>
              </w:rPr>
            </w:pPr>
            <w:r w:rsidRPr="00481D2D">
              <w:rPr>
                <w:rFonts w:cs="Arial"/>
                <w:sz w:val="16"/>
                <w:szCs w:val="16"/>
              </w:rPr>
              <w:t>CP-213057</w:t>
            </w:r>
          </w:p>
        </w:tc>
        <w:tc>
          <w:tcPr>
            <w:tcW w:w="524" w:type="dxa"/>
            <w:shd w:val="solid" w:color="FFFFFF" w:fill="auto"/>
          </w:tcPr>
          <w:p w14:paraId="037359D5" w14:textId="77777777" w:rsidR="00BF1EAA" w:rsidRPr="00481D2D" w:rsidRDefault="00BF1EAA" w:rsidP="006D4747">
            <w:pPr>
              <w:pStyle w:val="TAL"/>
              <w:rPr>
                <w:rFonts w:cs="Arial"/>
                <w:sz w:val="16"/>
                <w:szCs w:val="16"/>
              </w:rPr>
            </w:pPr>
            <w:r w:rsidRPr="00481D2D">
              <w:rPr>
                <w:rFonts w:cs="Arial"/>
                <w:sz w:val="16"/>
                <w:szCs w:val="16"/>
              </w:rPr>
              <w:t>6534</w:t>
            </w:r>
          </w:p>
        </w:tc>
        <w:tc>
          <w:tcPr>
            <w:tcW w:w="424" w:type="dxa"/>
            <w:shd w:val="solid" w:color="FFFFFF" w:fill="auto"/>
          </w:tcPr>
          <w:p w14:paraId="7B4A004A" w14:textId="77777777" w:rsidR="00BF1EAA" w:rsidRPr="00481D2D" w:rsidRDefault="00BF1EAA" w:rsidP="006D4747">
            <w:pPr>
              <w:pStyle w:val="TAR"/>
              <w:rPr>
                <w:rFonts w:cs="Arial"/>
                <w:sz w:val="16"/>
                <w:szCs w:val="16"/>
              </w:rPr>
            </w:pPr>
            <w:r w:rsidRPr="00481D2D">
              <w:rPr>
                <w:rFonts w:cs="Arial"/>
                <w:sz w:val="16"/>
                <w:szCs w:val="16"/>
              </w:rPr>
              <w:t>1</w:t>
            </w:r>
          </w:p>
        </w:tc>
        <w:tc>
          <w:tcPr>
            <w:tcW w:w="424" w:type="dxa"/>
            <w:shd w:val="solid" w:color="FFFFFF" w:fill="auto"/>
          </w:tcPr>
          <w:p w14:paraId="60FA14C3" w14:textId="77777777" w:rsidR="00BF1EAA" w:rsidRPr="00481D2D" w:rsidRDefault="00BF1EAA" w:rsidP="006D4747">
            <w:pPr>
              <w:pStyle w:val="TAC"/>
              <w:rPr>
                <w:rFonts w:cs="Arial"/>
                <w:sz w:val="16"/>
                <w:szCs w:val="16"/>
              </w:rPr>
            </w:pPr>
            <w:r w:rsidRPr="00481D2D">
              <w:rPr>
                <w:rFonts w:cs="Arial"/>
                <w:sz w:val="16"/>
                <w:szCs w:val="16"/>
              </w:rPr>
              <w:t>F</w:t>
            </w:r>
          </w:p>
        </w:tc>
        <w:tc>
          <w:tcPr>
            <w:tcW w:w="4919" w:type="dxa"/>
            <w:shd w:val="solid" w:color="FFFFFF" w:fill="auto"/>
          </w:tcPr>
          <w:p w14:paraId="74FB5CAC" w14:textId="77777777" w:rsidR="00BF1EAA" w:rsidRPr="00481D2D" w:rsidRDefault="00BF1EAA" w:rsidP="006D4747">
            <w:pPr>
              <w:pStyle w:val="TAL"/>
              <w:rPr>
                <w:rFonts w:cs="Arial"/>
                <w:sz w:val="16"/>
                <w:szCs w:val="16"/>
              </w:rPr>
            </w:pPr>
            <w:r w:rsidRPr="00481D2D">
              <w:rPr>
                <w:rFonts w:cs="Arial"/>
                <w:sz w:val="16"/>
                <w:szCs w:val="16"/>
              </w:rPr>
              <w:t>Correction to CR#6530</w:t>
            </w:r>
          </w:p>
        </w:tc>
        <w:tc>
          <w:tcPr>
            <w:tcW w:w="707" w:type="dxa"/>
            <w:shd w:val="solid" w:color="FFFFFF" w:fill="auto"/>
          </w:tcPr>
          <w:p w14:paraId="6A1F1889" w14:textId="77777777" w:rsidR="00BF1EAA" w:rsidRPr="00481D2D" w:rsidRDefault="00BF1EAA" w:rsidP="006D4747">
            <w:pPr>
              <w:pStyle w:val="TAC"/>
              <w:rPr>
                <w:rFonts w:cs="Arial"/>
                <w:sz w:val="16"/>
                <w:szCs w:val="16"/>
              </w:rPr>
            </w:pPr>
            <w:r w:rsidRPr="00481D2D">
              <w:rPr>
                <w:rFonts w:cs="Arial"/>
                <w:sz w:val="16"/>
                <w:szCs w:val="16"/>
              </w:rPr>
              <w:t>17.5.0</w:t>
            </w:r>
          </w:p>
        </w:tc>
      </w:tr>
      <w:tr w:rsidR="00191FBF" w:rsidRPr="00481D2D" w14:paraId="04D53AA3" w14:textId="77777777" w:rsidTr="00F85BBF">
        <w:tc>
          <w:tcPr>
            <w:tcW w:w="798" w:type="dxa"/>
            <w:shd w:val="solid" w:color="FFFFFF" w:fill="auto"/>
          </w:tcPr>
          <w:p w14:paraId="1C16ACF7" w14:textId="77777777" w:rsidR="00191FBF" w:rsidRPr="00481D2D" w:rsidRDefault="00191FBF" w:rsidP="006D4747">
            <w:pPr>
              <w:pStyle w:val="TAC"/>
              <w:rPr>
                <w:rFonts w:cs="Arial"/>
                <w:sz w:val="16"/>
                <w:szCs w:val="16"/>
              </w:rPr>
            </w:pPr>
            <w:r w:rsidRPr="00481D2D">
              <w:rPr>
                <w:rFonts w:cs="Arial"/>
                <w:sz w:val="16"/>
                <w:szCs w:val="16"/>
              </w:rPr>
              <w:t>2021-12</w:t>
            </w:r>
          </w:p>
        </w:tc>
        <w:tc>
          <w:tcPr>
            <w:tcW w:w="797" w:type="dxa"/>
            <w:shd w:val="solid" w:color="FFFFFF" w:fill="auto"/>
          </w:tcPr>
          <w:p w14:paraId="2CF6360E" w14:textId="77777777" w:rsidR="00191FBF" w:rsidRPr="00481D2D" w:rsidRDefault="00191FBF" w:rsidP="006D4747">
            <w:pPr>
              <w:pStyle w:val="TAC"/>
              <w:rPr>
                <w:rFonts w:cs="Arial"/>
                <w:sz w:val="16"/>
                <w:szCs w:val="16"/>
              </w:rPr>
            </w:pPr>
            <w:r w:rsidRPr="00481D2D">
              <w:rPr>
                <w:rFonts w:cs="Arial"/>
                <w:sz w:val="16"/>
                <w:szCs w:val="16"/>
              </w:rPr>
              <w:t>CT#9</w:t>
            </w:r>
            <w:r w:rsidR="00300DE4" w:rsidRPr="00481D2D">
              <w:rPr>
                <w:rFonts w:cs="Arial"/>
                <w:sz w:val="16"/>
                <w:szCs w:val="16"/>
              </w:rPr>
              <w:t>4</w:t>
            </w:r>
            <w:r w:rsidRPr="00481D2D">
              <w:rPr>
                <w:rFonts w:cs="Arial"/>
                <w:sz w:val="16"/>
                <w:szCs w:val="16"/>
              </w:rPr>
              <w:t>e</w:t>
            </w:r>
          </w:p>
        </w:tc>
        <w:tc>
          <w:tcPr>
            <w:tcW w:w="1088" w:type="dxa"/>
            <w:shd w:val="solid" w:color="FFFFFF" w:fill="auto"/>
          </w:tcPr>
          <w:p w14:paraId="7C848502" w14:textId="77777777" w:rsidR="00191FBF" w:rsidRPr="00481D2D" w:rsidRDefault="00191FBF" w:rsidP="006D4747">
            <w:pPr>
              <w:pStyle w:val="TAC"/>
              <w:rPr>
                <w:rFonts w:cs="Arial"/>
                <w:sz w:val="16"/>
                <w:szCs w:val="16"/>
              </w:rPr>
            </w:pPr>
            <w:r w:rsidRPr="00481D2D">
              <w:rPr>
                <w:rFonts w:cs="Arial"/>
                <w:sz w:val="16"/>
                <w:szCs w:val="16"/>
              </w:rPr>
              <w:t>CP-213036</w:t>
            </w:r>
          </w:p>
        </w:tc>
        <w:tc>
          <w:tcPr>
            <w:tcW w:w="524" w:type="dxa"/>
            <w:shd w:val="solid" w:color="FFFFFF" w:fill="auto"/>
          </w:tcPr>
          <w:p w14:paraId="02EF9A56" w14:textId="77777777" w:rsidR="00191FBF" w:rsidRPr="00481D2D" w:rsidRDefault="00191FBF" w:rsidP="006D4747">
            <w:pPr>
              <w:pStyle w:val="TAL"/>
              <w:rPr>
                <w:rFonts w:cs="Arial"/>
                <w:sz w:val="16"/>
                <w:szCs w:val="16"/>
              </w:rPr>
            </w:pPr>
            <w:r w:rsidRPr="00481D2D">
              <w:rPr>
                <w:rFonts w:cs="Arial"/>
                <w:sz w:val="16"/>
                <w:szCs w:val="16"/>
              </w:rPr>
              <w:t>6536</w:t>
            </w:r>
          </w:p>
        </w:tc>
        <w:tc>
          <w:tcPr>
            <w:tcW w:w="424" w:type="dxa"/>
            <w:shd w:val="solid" w:color="FFFFFF" w:fill="auto"/>
          </w:tcPr>
          <w:p w14:paraId="3D008B6A" w14:textId="77777777" w:rsidR="00191FBF" w:rsidRPr="00481D2D" w:rsidRDefault="00191FBF" w:rsidP="006D4747">
            <w:pPr>
              <w:pStyle w:val="TAR"/>
              <w:rPr>
                <w:rFonts w:cs="Arial"/>
                <w:sz w:val="16"/>
                <w:szCs w:val="16"/>
              </w:rPr>
            </w:pPr>
            <w:r w:rsidRPr="00481D2D">
              <w:rPr>
                <w:rFonts w:cs="Arial"/>
                <w:sz w:val="16"/>
                <w:szCs w:val="16"/>
              </w:rPr>
              <w:t>1</w:t>
            </w:r>
          </w:p>
        </w:tc>
        <w:tc>
          <w:tcPr>
            <w:tcW w:w="424" w:type="dxa"/>
            <w:shd w:val="solid" w:color="FFFFFF" w:fill="auto"/>
          </w:tcPr>
          <w:p w14:paraId="58F147DC" w14:textId="77777777" w:rsidR="00191FBF" w:rsidRPr="00481D2D" w:rsidRDefault="00191FBF" w:rsidP="006D4747">
            <w:pPr>
              <w:pStyle w:val="TAC"/>
              <w:rPr>
                <w:rFonts w:cs="Arial"/>
                <w:sz w:val="16"/>
                <w:szCs w:val="16"/>
              </w:rPr>
            </w:pPr>
            <w:r w:rsidRPr="00481D2D">
              <w:rPr>
                <w:rFonts w:cs="Arial"/>
                <w:sz w:val="16"/>
                <w:szCs w:val="16"/>
              </w:rPr>
              <w:t>B</w:t>
            </w:r>
          </w:p>
        </w:tc>
        <w:tc>
          <w:tcPr>
            <w:tcW w:w="4919" w:type="dxa"/>
            <w:shd w:val="solid" w:color="FFFFFF" w:fill="auto"/>
          </w:tcPr>
          <w:p w14:paraId="3B5EB869" w14:textId="77777777" w:rsidR="00191FBF" w:rsidRPr="00481D2D" w:rsidRDefault="00191FBF" w:rsidP="006D4747">
            <w:pPr>
              <w:pStyle w:val="TAL"/>
              <w:rPr>
                <w:rFonts w:cs="Arial"/>
                <w:sz w:val="16"/>
                <w:szCs w:val="16"/>
              </w:rPr>
            </w:pPr>
            <w:r w:rsidRPr="00481D2D">
              <w:rPr>
                <w:rFonts w:cs="Arial"/>
                <w:sz w:val="16"/>
                <w:szCs w:val="16"/>
              </w:rPr>
              <w:t>Dialog event package extension for UE information</w:t>
            </w:r>
          </w:p>
        </w:tc>
        <w:tc>
          <w:tcPr>
            <w:tcW w:w="707" w:type="dxa"/>
            <w:shd w:val="solid" w:color="FFFFFF" w:fill="auto"/>
          </w:tcPr>
          <w:p w14:paraId="3BD566CB" w14:textId="77777777" w:rsidR="00191FBF" w:rsidRPr="00481D2D" w:rsidRDefault="00191FBF" w:rsidP="006D4747">
            <w:pPr>
              <w:pStyle w:val="TAC"/>
              <w:rPr>
                <w:rFonts w:cs="Arial"/>
                <w:sz w:val="16"/>
                <w:szCs w:val="16"/>
              </w:rPr>
            </w:pPr>
            <w:r w:rsidRPr="00481D2D">
              <w:rPr>
                <w:rFonts w:cs="Arial"/>
                <w:sz w:val="16"/>
                <w:szCs w:val="16"/>
              </w:rPr>
              <w:t>17.5.0</w:t>
            </w:r>
          </w:p>
        </w:tc>
      </w:tr>
      <w:tr w:rsidR="00300DE4" w:rsidRPr="00481D2D" w14:paraId="0F9476E3" w14:textId="77777777" w:rsidTr="00F85BBF">
        <w:tc>
          <w:tcPr>
            <w:tcW w:w="798" w:type="dxa"/>
            <w:shd w:val="solid" w:color="FFFFFF" w:fill="auto"/>
          </w:tcPr>
          <w:p w14:paraId="03373E3C" w14:textId="77777777" w:rsidR="00300DE4" w:rsidRPr="00481D2D" w:rsidRDefault="00300DE4" w:rsidP="006D4747">
            <w:pPr>
              <w:pStyle w:val="TAC"/>
              <w:rPr>
                <w:rFonts w:cs="Arial"/>
                <w:sz w:val="16"/>
                <w:szCs w:val="16"/>
              </w:rPr>
            </w:pPr>
            <w:r w:rsidRPr="00481D2D">
              <w:rPr>
                <w:rFonts w:cs="Arial"/>
                <w:sz w:val="16"/>
                <w:szCs w:val="16"/>
              </w:rPr>
              <w:t>2021-12</w:t>
            </w:r>
          </w:p>
        </w:tc>
        <w:tc>
          <w:tcPr>
            <w:tcW w:w="797" w:type="dxa"/>
            <w:shd w:val="solid" w:color="FFFFFF" w:fill="auto"/>
          </w:tcPr>
          <w:p w14:paraId="795B2E0E" w14:textId="77777777" w:rsidR="00300DE4" w:rsidRPr="00481D2D" w:rsidRDefault="00300DE4" w:rsidP="006D4747">
            <w:pPr>
              <w:pStyle w:val="TAC"/>
              <w:rPr>
                <w:rFonts w:cs="Arial"/>
                <w:sz w:val="16"/>
                <w:szCs w:val="16"/>
              </w:rPr>
            </w:pPr>
            <w:r w:rsidRPr="00481D2D">
              <w:rPr>
                <w:rFonts w:cs="Arial"/>
                <w:sz w:val="16"/>
                <w:szCs w:val="16"/>
              </w:rPr>
              <w:t>CT#94e</w:t>
            </w:r>
          </w:p>
        </w:tc>
        <w:tc>
          <w:tcPr>
            <w:tcW w:w="1088" w:type="dxa"/>
            <w:shd w:val="solid" w:color="FFFFFF" w:fill="auto"/>
          </w:tcPr>
          <w:p w14:paraId="3A02BA03" w14:textId="77777777" w:rsidR="00300DE4" w:rsidRPr="00481D2D" w:rsidRDefault="00300DE4" w:rsidP="006D4747">
            <w:pPr>
              <w:pStyle w:val="TAC"/>
              <w:rPr>
                <w:rFonts w:cs="Arial"/>
                <w:sz w:val="16"/>
                <w:szCs w:val="16"/>
              </w:rPr>
            </w:pPr>
            <w:r w:rsidRPr="00481D2D">
              <w:rPr>
                <w:rFonts w:cs="Arial"/>
                <w:sz w:val="16"/>
                <w:szCs w:val="16"/>
              </w:rPr>
              <w:t>CP-213058</w:t>
            </w:r>
          </w:p>
        </w:tc>
        <w:tc>
          <w:tcPr>
            <w:tcW w:w="524" w:type="dxa"/>
            <w:shd w:val="solid" w:color="FFFFFF" w:fill="auto"/>
          </w:tcPr>
          <w:p w14:paraId="15A6D74A" w14:textId="77777777" w:rsidR="00300DE4" w:rsidRPr="00481D2D" w:rsidRDefault="00300DE4" w:rsidP="006D4747">
            <w:pPr>
              <w:pStyle w:val="TAL"/>
              <w:rPr>
                <w:rFonts w:cs="Arial"/>
                <w:sz w:val="16"/>
                <w:szCs w:val="16"/>
              </w:rPr>
            </w:pPr>
            <w:r w:rsidRPr="00481D2D">
              <w:rPr>
                <w:rFonts w:cs="Arial"/>
                <w:sz w:val="16"/>
                <w:szCs w:val="16"/>
              </w:rPr>
              <w:t>6537</w:t>
            </w:r>
          </w:p>
        </w:tc>
        <w:tc>
          <w:tcPr>
            <w:tcW w:w="424" w:type="dxa"/>
            <w:shd w:val="solid" w:color="FFFFFF" w:fill="auto"/>
          </w:tcPr>
          <w:p w14:paraId="3C9DEF53" w14:textId="77777777" w:rsidR="00300DE4" w:rsidRPr="00481D2D" w:rsidRDefault="00300DE4" w:rsidP="006D4747">
            <w:pPr>
              <w:pStyle w:val="TAR"/>
              <w:rPr>
                <w:rFonts w:cs="Arial"/>
                <w:sz w:val="16"/>
                <w:szCs w:val="16"/>
              </w:rPr>
            </w:pPr>
            <w:r w:rsidRPr="00481D2D">
              <w:rPr>
                <w:rFonts w:cs="Arial"/>
                <w:sz w:val="16"/>
                <w:szCs w:val="16"/>
              </w:rPr>
              <w:t>-</w:t>
            </w:r>
          </w:p>
        </w:tc>
        <w:tc>
          <w:tcPr>
            <w:tcW w:w="424" w:type="dxa"/>
            <w:shd w:val="solid" w:color="FFFFFF" w:fill="auto"/>
          </w:tcPr>
          <w:p w14:paraId="11F31AE6" w14:textId="77777777" w:rsidR="00300DE4" w:rsidRPr="00481D2D" w:rsidRDefault="00300DE4" w:rsidP="006D4747">
            <w:pPr>
              <w:pStyle w:val="TAC"/>
              <w:rPr>
                <w:rFonts w:cs="Arial"/>
                <w:sz w:val="16"/>
                <w:szCs w:val="16"/>
              </w:rPr>
            </w:pPr>
            <w:r w:rsidRPr="00481D2D">
              <w:rPr>
                <w:rFonts w:cs="Arial"/>
                <w:sz w:val="16"/>
                <w:szCs w:val="16"/>
              </w:rPr>
              <w:t>F</w:t>
            </w:r>
          </w:p>
        </w:tc>
        <w:tc>
          <w:tcPr>
            <w:tcW w:w="4919" w:type="dxa"/>
            <w:shd w:val="solid" w:color="FFFFFF" w:fill="auto"/>
          </w:tcPr>
          <w:p w14:paraId="365B9191" w14:textId="77777777" w:rsidR="00300DE4" w:rsidRPr="00481D2D" w:rsidRDefault="00300DE4" w:rsidP="006D4747">
            <w:pPr>
              <w:pStyle w:val="TAL"/>
              <w:rPr>
                <w:rFonts w:cs="Arial"/>
                <w:sz w:val="16"/>
                <w:szCs w:val="16"/>
              </w:rPr>
            </w:pPr>
            <w:r w:rsidRPr="00481D2D">
              <w:rPr>
                <w:rFonts w:cs="Arial"/>
                <w:sz w:val="16"/>
                <w:szCs w:val="16"/>
              </w:rPr>
              <w:t>P-CSCF to provide eps-fallback parameter</w:t>
            </w:r>
          </w:p>
        </w:tc>
        <w:tc>
          <w:tcPr>
            <w:tcW w:w="707" w:type="dxa"/>
            <w:shd w:val="solid" w:color="FFFFFF" w:fill="auto"/>
          </w:tcPr>
          <w:p w14:paraId="71EC415D" w14:textId="77777777" w:rsidR="00300DE4" w:rsidRPr="00481D2D" w:rsidRDefault="00300DE4" w:rsidP="006D4747">
            <w:pPr>
              <w:pStyle w:val="TAC"/>
              <w:rPr>
                <w:rFonts w:cs="Arial"/>
                <w:sz w:val="16"/>
                <w:szCs w:val="16"/>
              </w:rPr>
            </w:pPr>
            <w:r w:rsidRPr="00481D2D">
              <w:rPr>
                <w:rFonts w:cs="Arial"/>
                <w:sz w:val="16"/>
                <w:szCs w:val="16"/>
              </w:rPr>
              <w:t>17.5.0</w:t>
            </w:r>
          </w:p>
        </w:tc>
      </w:tr>
      <w:tr w:rsidR="005531B1" w:rsidRPr="00481D2D" w14:paraId="4CB3C3F7" w14:textId="77777777" w:rsidTr="00F85BBF">
        <w:tc>
          <w:tcPr>
            <w:tcW w:w="798" w:type="dxa"/>
            <w:shd w:val="solid" w:color="FFFFFF" w:fill="auto"/>
          </w:tcPr>
          <w:p w14:paraId="4DA19DBC" w14:textId="77777777" w:rsidR="005531B1" w:rsidRPr="00481D2D" w:rsidRDefault="005531B1" w:rsidP="006D4747">
            <w:pPr>
              <w:pStyle w:val="TAC"/>
              <w:rPr>
                <w:rFonts w:cs="Arial"/>
                <w:sz w:val="16"/>
                <w:szCs w:val="16"/>
              </w:rPr>
            </w:pPr>
            <w:r w:rsidRPr="00481D2D">
              <w:rPr>
                <w:rFonts w:cs="Arial"/>
                <w:sz w:val="16"/>
                <w:szCs w:val="16"/>
              </w:rPr>
              <w:t>2021-12</w:t>
            </w:r>
          </w:p>
        </w:tc>
        <w:tc>
          <w:tcPr>
            <w:tcW w:w="797" w:type="dxa"/>
            <w:shd w:val="solid" w:color="FFFFFF" w:fill="auto"/>
          </w:tcPr>
          <w:p w14:paraId="4C2D02C6" w14:textId="77777777" w:rsidR="005531B1" w:rsidRPr="00481D2D" w:rsidRDefault="005531B1" w:rsidP="006D4747">
            <w:pPr>
              <w:pStyle w:val="TAC"/>
              <w:rPr>
                <w:rFonts w:cs="Arial"/>
                <w:sz w:val="16"/>
                <w:szCs w:val="16"/>
              </w:rPr>
            </w:pPr>
            <w:r w:rsidRPr="00481D2D">
              <w:rPr>
                <w:rFonts w:cs="Arial"/>
                <w:sz w:val="16"/>
                <w:szCs w:val="16"/>
              </w:rPr>
              <w:t>CT#94e</w:t>
            </w:r>
          </w:p>
        </w:tc>
        <w:tc>
          <w:tcPr>
            <w:tcW w:w="1088" w:type="dxa"/>
            <w:shd w:val="solid" w:color="FFFFFF" w:fill="auto"/>
          </w:tcPr>
          <w:p w14:paraId="75D038B9" w14:textId="77777777" w:rsidR="005531B1" w:rsidRPr="00481D2D" w:rsidRDefault="005531B1" w:rsidP="006D4747">
            <w:pPr>
              <w:pStyle w:val="TAC"/>
              <w:rPr>
                <w:rFonts w:cs="Arial"/>
                <w:sz w:val="16"/>
                <w:szCs w:val="16"/>
              </w:rPr>
            </w:pPr>
            <w:r w:rsidRPr="00481D2D">
              <w:rPr>
                <w:rFonts w:cs="Arial"/>
                <w:sz w:val="16"/>
                <w:szCs w:val="16"/>
              </w:rPr>
              <w:t>CP-213030</w:t>
            </w:r>
          </w:p>
        </w:tc>
        <w:tc>
          <w:tcPr>
            <w:tcW w:w="524" w:type="dxa"/>
            <w:shd w:val="solid" w:color="FFFFFF" w:fill="auto"/>
          </w:tcPr>
          <w:p w14:paraId="501D0665" w14:textId="77777777" w:rsidR="005531B1" w:rsidRPr="00481D2D" w:rsidRDefault="005531B1" w:rsidP="006D4747">
            <w:pPr>
              <w:pStyle w:val="TAL"/>
              <w:rPr>
                <w:rFonts w:cs="Arial"/>
                <w:sz w:val="16"/>
                <w:szCs w:val="16"/>
              </w:rPr>
            </w:pPr>
            <w:r w:rsidRPr="00481D2D">
              <w:rPr>
                <w:rFonts w:cs="Arial"/>
                <w:sz w:val="16"/>
                <w:szCs w:val="16"/>
              </w:rPr>
              <w:t>6539</w:t>
            </w:r>
          </w:p>
        </w:tc>
        <w:tc>
          <w:tcPr>
            <w:tcW w:w="424" w:type="dxa"/>
            <w:shd w:val="solid" w:color="FFFFFF" w:fill="auto"/>
          </w:tcPr>
          <w:p w14:paraId="048B2DD5" w14:textId="77777777" w:rsidR="005531B1" w:rsidRPr="00481D2D" w:rsidRDefault="005531B1" w:rsidP="006D4747">
            <w:pPr>
              <w:pStyle w:val="TAR"/>
              <w:rPr>
                <w:rFonts w:cs="Arial"/>
                <w:sz w:val="16"/>
                <w:szCs w:val="16"/>
              </w:rPr>
            </w:pPr>
            <w:r w:rsidRPr="00481D2D">
              <w:rPr>
                <w:rFonts w:cs="Arial"/>
                <w:sz w:val="16"/>
                <w:szCs w:val="16"/>
              </w:rPr>
              <w:t>-</w:t>
            </w:r>
          </w:p>
        </w:tc>
        <w:tc>
          <w:tcPr>
            <w:tcW w:w="424" w:type="dxa"/>
            <w:shd w:val="solid" w:color="FFFFFF" w:fill="auto"/>
          </w:tcPr>
          <w:p w14:paraId="6A69EF63" w14:textId="77777777" w:rsidR="005531B1" w:rsidRPr="00481D2D" w:rsidRDefault="005531B1" w:rsidP="006D4747">
            <w:pPr>
              <w:pStyle w:val="TAC"/>
              <w:rPr>
                <w:rFonts w:cs="Arial"/>
                <w:sz w:val="16"/>
                <w:szCs w:val="16"/>
              </w:rPr>
            </w:pPr>
            <w:r w:rsidRPr="00481D2D">
              <w:rPr>
                <w:rFonts w:cs="Arial"/>
                <w:sz w:val="16"/>
                <w:szCs w:val="16"/>
              </w:rPr>
              <w:t>F</w:t>
            </w:r>
          </w:p>
        </w:tc>
        <w:tc>
          <w:tcPr>
            <w:tcW w:w="4919" w:type="dxa"/>
            <w:shd w:val="solid" w:color="FFFFFF" w:fill="auto"/>
          </w:tcPr>
          <w:p w14:paraId="7D118CD7" w14:textId="77777777" w:rsidR="005531B1" w:rsidRPr="00481D2D" w:rsidRDefault="005531B1" w:rsidP="006D4747">
            <w:pPr>
              <w:pStyle w:val="TAL"/>
              <w:rPr>
                <w:rFonts w:cs="Arial"/>
                <w:sz w:val="16"/>
                <w:szCs w:val="16"/>
              </w:rPr>
            </w:pPr>
            <w:r w:rsidRPr="00481D2D">
              <w:rPr>
                <w:rFonts w:cs="Arial"/>
                <w:sz w:val="16"/>
                <w:szCs w:val="16"/>
              </w:rPr>
              <w:t>Usage of alternate P-CSCF for emergency registration</w:t>
            </w:r>
          </w:p>
        </w:tc>
        <w:tc>
          <w:tcPr>
            <w:tcW w:w="707" w:type="dxa"/>
            <w:shd w:val="solid" w:color="FFFFFF" w:fill="auto"/>
          </w:tcPr>
          <w:p w14:paraId="2555192E" w14:textId="77777777" w:rsidR="005531B1" w:rsidRPr="00481D2D" w:rsidRDefault="005531B1" w:rsidP="006D4747">
            <w:pPr>
              <w:pStyle w:val="TAC"/>
              <w:rPr>
                <w:rFonts w:cs="Arial"/>
                <w:sz w:val="16"/>
                <w:szCs w:val="16"/>
              </w:rPr>
            </w:pPr>
            <w:r w:rsidRPr="00481D2D">
              <w:rPr>
                <w:rFonts w:cs="Arial"/>
                <w:sz w:val="16"/>
                <w:szCs w:val="16"/>
              </w:rPr>
              <w:t>17.5.0</w:t>
            </w:r>
          </w:p>
        </w:tc>
      </w:tr>
      <w:tr w:rsidR="00C62908" w:rsidRPr="00481D2D" w14:paraId="6AC135A3" w14:textId="77777777" w:rsidTr="00F85BBF">
        <w:tc>
          <w:tcPr>
            <w:tcW w:w="798" w:type="dxa"/>
            <w:shd w:val="solid" w:color="FFFFFF" w:fill="auto"/>
          </w:tcPr>
          <w:p w14:paraId="2771B4CC" w14:textId="77777777" w:rsidR="00C62908" w:rsidRPr="00481D2D" w:rsidRDefault="00C62908" w:rsidP="00C62908">
            <w:pPr>
              <w:pStyle w:val="TAC"/>
              <w:rPr>
                <w:rFonts w:cs="Arial"/>
                <w:sz w:val="16"/>
                <w:szCs w:val="16"/>
              </w:rPr>
            </w:pPr>
            <w:r w:rsidRPr="00481D2D">
              <w:rPr>
                <w:rFonts w:cs="Arial"/>
                <w:sz w:val="16"/>
                <w:szCs w:val="16"/>
              </w:rPr>
              <w:t>2022-03</w:t>
            </w:r>
          </w:p>
        </w:tc>
        <w:tc>
          <w:tcPr>
            <w:tcW w:w="797" w:type="dxa"/>
            <w:shd w:val="solid" w:color="FFFFFF" w:fill="auto"/>
          </w:tcPr>
          <w:p w14:paraId="5031B652" w14:textId="77777777" w:rsidR="00C62908" w:rsidRPr="00481D2D" w:rsidRDefault="00C62908" w:rsidP="00C62908">
            <w:pPr>
              <w:pStyle w:val="TAC"/>
              <w:rPr>
                <w:rFonts w:cs="Arial"/>
                <w:sz w:val="16"/>
                <w:szCs w:val="16"/>
              </w:rPr>
            </w:pPr>
            <w:r w:rsidRPr="00481D2D">
              <w:rPr>
                <w:rFonts w:cs="Arial"/>
                <w:sz w:val="16"/>
                <w:szCs w:val="16"/>
              </w:rPr>
              <w:t>CT#95e</w:t>
            </w:r>
          </w:p>
        </w:tc>
        <w:tc>
          <w:tcPr>
            <w:tcW w:w="1088" w:type="dxa"/>
            <w:shd w:val="solid" w:color="FFFFFF" w:fill="auto"/>
          </w:tcPr>
          <w:p w14:paraId="1E2C5B2E" w14:textId="77777777" w:rsidR="00C62908" w:rsidRPr="00481D2D" w:rsidRDefault="00A51EE5" w:rsidP="00C62908">
            <w:pPr>
              <w:pStyle w:val="TAC"/>
              <w:rPr>
                <w:rFonts w:cs="Arial"/>
                <w:sz w:val="16"/>
                <w:szCs w:val="16"/>
              </w:rPr>
            </w:pPr>
            <w:r w:rsidRPr="00481D2D">
              <w:rPr>
                <w:rFonts w:cs="Arial"/>
                <w:sz w:val="16"/>
                <w:szCs w:val="16"/>
              </w:rPr>
              <w:t>CP-220273</w:t>
            </w:r>
          </w:p>
        </w:tc>
        <w:tc>
          <w:tcPr>
            <w:tcW w:w="524" w:type="dxa"/>
            <w:shd w:val="solid" w:color="FFFFFF" w:fill="auto"/>
          </w:tcPr>
          <w:p w14:paraId="26B2C310" w14:textId="77777777" w:rsidR="00C62908" w:rsidRPr="00481D2D" w:rsidRDefault="00A51EE5" w:rsidP="00C62908">
            <w:pPr>
              <w:pStyle w:val="TAL"/>
              <w:rPr>
                <w:rFonts w:cs="Arial"/>
                <w:sz w:val="16"/>
                <w:szCs w:val="16"/>
              </w:rPr>
            </w:pPr>
            <w:r w:rsidRPr="00481D2D">
              <w:rPr>
                <w:rFonts w:cs="Arial"/>
                <w:sz w:val="16"/>
                <w:szCs w:val="16"/>
              </w:rPr>
              <w:t>6538</w:t>
            </w:r>
          </w:p>
        </w:tc>
        <w:tc>
          <w:tcPr>
            <w:tcW w:w="424" w:type="dxa"/>
            <w:shd w:val="solid" w:color="FFFFFF" w:fill="auto"/>
          </w:tcPr>
          <w:p w14:paraId="32F1FE00" w14:textId="77777777" w:rsidR="00C62908" w:rsidRPr="00481D2D" w:rsidRDefault="00A51EE5" w:rsidP="00C62908">
            <w:pPr>
              <w:pStyle w:val="TAR"/>
              <w:rPr>
                <w:rFonts w:cs="Arial"/>
                <w:sz w:val="16"/>
                <w:szCs w:val="16"/>
              </w:rPr>
            </w:pPr>
            <w:r w:rsidRPr="00481D2D">
              <w:rPr>
                <w:rFonts w:cs="Arial"/>
                <w:sz w:val="16"/>
                <w:szCs w:val="16"/>
              </w:rPr>
              <w:t>1</w:t>
            </w:r>
          </w:p>
        </w:tc>
        <w:tc>
          <w:tcPr>
            <w:tcW w:w="424" w:type="dxa"/>
            <w:shd w:val="solid" w:color="FFFFFF" w:fill="auto"/>
          </w:tcPr>
          <w:p w14:paraId="08AA20E4" w14:textId="77777777" w:rsidR="00C62908" w:rsidRPr="00481D2D" w:rsidRDefault="00A51EE5" w:rsidP="00C62908">
            <w:pPr>
              <w:pStyle w:val="TAC"/>
              <w:rPr>
                <w:rFonts w:cs="Arial"/>
                <w:sz w:val="16"/>
                <w:szCs w:val="16"/>
              </w:rPr>
            </w:pPr>
            <w:r w:rsidRPr="00481D2D">
              <w:rPr>
                <w:rFonts w:cs="Arial"/>
                <w:sz w:val="16"/>
                <w:szCs w:val="16"/>
              </w:rPr>
              <w:t>B</w:t>
            </w:r>
          </w:p>
        </w:tc>
        <w:tc>
          <w:tcPr>
            <w:tcW w:w="4919" w:type="dxa"/>
            <w:shd w:val="solid" w:color="FFFFFF" w:fill="auto"/>
          </w:tcPr>
          <w:p w14:paraId="01BC8AF9" w14:textId="77777777" w:rsidR="00C62908" w:rsidRPr="00481D2D" w:rsidRDefault="00A51EE5" w:rsidP="00C62908">
            <w:pPr>
              <w:pStyle w:val="TAL"/>
              <w:rPr>
                <w:rFonts w:cs="Arial"/>
                <w:sz w:val="16"/>
                <w:szCs w:val="16"/>
              </w:rPr>
            </w:pPr>
            <w:r w:rsidRPr="00481D2D">
              <w:rPr>
                <w:rFonts w:cs="Arial"/>
                <w:sz w:val="16"/>
                <w:szCs w:val="16"/>
              </w:rPr>
              <w:t>Update of SIP Digest Access Authentication and reference update for HTTP/1.1 protocol</w:t>
            </w:r>
          </w:p>
        </w:tc>
        <w:tc>
          <w:tcPr>
            <w:tcW w:w="707" w:type="dxa"/>
            <w:shd w:val="solid" w:color="FFFFFF" w:fill="auto"/>
          </w:tcPr>
          <w:p w14:paraId="392C1227" w14:textId="77777777" w:rsidR="00C62908" w:rsidRPr="00481D2D" w:rsidRDefault="00C62908" w:rsidP="00C62908">
            <w:pPr>
              <w:pStyle w:val="TAC"/>
              <w:rPr>
                <w:rFonts w:cs="Arial"/>
                <w:sz w:val="16"/>
                <w:szCs w:val="16"/>
              </w:rPr>
            </w:pPr>
            <w:r w:rsidRPr="00481D2D">
              <w:rPr>
                <w:rFonts w:cs="Arial"/>
                <w:sz w:val="16"/>
                <w:szCs w:val="16"/>
              </w:rPr>
              <w:t>17.6.0</w:t>
            </w:r>
          </w:p>
        </w:tc>
      </w:tr>
      <w:tr w:rsidR="00B86B22" w:rsidRPr="00481D2D" w14:paraId="611C812D" w14:textId="77777777" w:rsidTr="00F85BBF">
        <w:tc>
          <w:tcPr>
            <w:tcW w:w="798" w:type="dxa"/>
            <w:shd w:val="solid" w:color="FFFFFF" w:fill="auto"/>
          </w:tcPr>
          <w:p w14:paraId="1133AC66" w14:textId="77777777" w:rsidR="00B86B22" w:rsidRPr="00481D2D" w:rsidRDefault="00B86B22" w:rsidP="00B86B22">
            <w:pPr>
              <w:pStyle w:val="TAC"/>
              <w:rPr>
                <w:rFonts w:cs="Arial"/>
                <w:sz w:val="16"/>
                <w:szCs w:val="16"/>
              </w:rPr>
            </w:pPr>
            <w:r w:rsidRPr="00481D2D">
              <w:rPr>
                <w:rFonts w:cs="Arial"/>
                <w:sz w:val="16"/>
                <w:szCs w:val="16"/>
              </w:rPr>
              <w:t>2022-03</w:t>
            </w:r>
          </w:p>
        </w:tc>
        <w:tc>
          <w:tcPr>
            <w:tcW w:w="797" w:type="dxa"/>
            <w:shd w:val="solid" w:color="FFFFFF" w:fill="auto"/>
          </w:tcPr>
          <w:p w14:paraId="0669740A" w14:textId="77777777" w:rsidR="00B86B22" w:rsidRPr="00481D2D" w:rsidRDefault="00B86B22" w:rsidP="00B86B22">
            <w:pPr>
              <w:pStyle w:val="TAC"/>
              <w:rPr>
                <w:rFonts w:cs="Arial"/>
                <w:sz w:val="16"/>
                <w:szCs w:val="16"/>
              </w:rPr>
            </w:pPr>
            <w:r w:rsidRPr="00481D2D">
              <w:rPr>
                <w:rFonts w:cs="Arial"/>
                <w:sz w:val="16"/>
                <w:szCs w:val="16"/>
              </w:rPr>
              <w:t>CT#95e</w:t>
            </w:r>
          </w:p>
        </w:tc>
        <w:tc>
          <w:tcPr>
            <w:tcW w:w="1088" w:type="dxa"/>
            <w:shd w:val="solid" w:color="FFFFFF" w:fill="auto"/>
          </w:tcPr>
          <w:p w14:paraId="169552D7" w14:textId="77777777" w:rsidR="00B86B22" w:rsidRPr="00481D2D" w:rsidRDefault="00A51EE5" w:rsidP="00B86B22">
            <w:pPr>
              <w:pStyle w:val="TAC"/>
              <w:rPr>
                <w:rFonts w:cs="Arial"/>
                <w:sz w:val="16"/>
                <w:szCs w:val="16"/>
              </w:rPr>
            </w:pPr>
            <w:r w:rsidRPr="00481D2D">
              <w:rPr>
                <w:rFonts w:cs="Arial"/>
                <w:sz w:val="16"/>
                <w:szCs w:val="16"/>
              </w:rPr>
              <w:t>CP-220274</w:t>
            </w:r>
          </w:p>
        </w:tc>
        <w:tc>
          <w:tcPr>
            <w:tcW w:w="524" w:type="dxa"/>
            <w:shd w:val="solid" w:color="FFFFFF" w:fill="auto"/>
          </w:tcPr>
          <w:p w14:paraId="7997C636" w14:textId="77777777" w:rsidR="00B86B22" w:rsidRPr="00481D2D" w:rsidRDefault="00A51EE5" w:rsidP="00B86B22">
            <w:pPr>
              <w:pStyle w:val="TAL"/>
              <w:rPr>
                <w:rFonts w:cs="Arial"/>
                <w:sz w:val="16"/>
                <w:szCs w:val="16"/>
              </w:rPr>
            </w:pPr>
            <w:r w:rsidRPr="00481D2D">
              <w:rPr>
                <w:rFonts w:cs="Arial"/>
                <w:sz w:val="16"/>
                <w:szCs w:val="16"/>
              </w:rPr>
              <w:t>6541</w:t>
            </w:r>
          </w:p>
        </w:tc>
        <w:tc>
          <w:tcPr>
            <w:tcW w:w="424" w:type="dxa"/>
            <w:shd w:val="solid" w:color="FFFFFF" w:fill="auto"/>
          </w:tcPr>
          <w:p w14:paraId="4E9C0A17" w14:textId="77777777" w:rsidR="00B86B22" w:rsidRPr="00481D2D" w:rsidRDefault="00A51EE5" w:rsidP="00B86B22">
            <w:pPr>
              <w:pStyle w:val="TAR"/>
              <w:rPr>
                <w:rFonts w:cs="Arial"/>
                <w:sz w:val="16"/>
                <w:szCs w:val="16"/>
              </w:rPr>
            </w:pPr>
            <w:r w:rsidRPr="00481D2D">
              <w:rPr>
                <w:rFonts w:cs="Arial"/>
                <w:sz w:val="16"/>
                <w:szCs w:val="16"/>
              </w:rPr>
              <w:t>1</w:t>
            </w:r>
          </w:p>
        </w:tc>
        <w:tc>
          <w:tcPr>
            <w:tcW w:w="424" w:type="dxa"/>
            <w:shd w:val="solid" w:color="FFFFFF" w:fill="auto"/>
          </w:tcPr>
          <w:p w14:paraId="533BF397" w14:textId="77777777" w:rsidR="00B86B22" w:rsidRPr="00481D2D" w:rsidRDefault="00A51EE5" w:rsidP="00B86B22">
            <w:pPr>
              <w:pStyle w:val="TAC"/>
              <w:rPr>
                <w:rFonts w:cs="Arial"/>
                <w:sz w:val="16"/>
                <w:szCs w:val="16"/>
              </w:rPr>
            </w:pPr>
            <w:r w:rsidRPr="00481D2D">
              <w:rPr>
                <w:rFonts w:cs="Arial"/>
                <w:sz w:val="16"/>
                <w:szCs w:val="16"/>
              </w:rPr>
              <w:t>B</w:t>
            </w:r>
          </w:p>
        </w:tc>
        <w:tc>
          <w:tcPr>
            <w:tcW w:w="4919" w:type="dxa"/>
            <w:shd w:val="solid" w:color="FFFFFF" w:fill="auto"/>
          </w:tcPr>
          <w:p w14:paraId="3DFCBC86" w14:textId="77777777" w:rsidR="00B86B22" w:rsidRPr="00481D2D" w:rsidRDefault="00A51EE5" w:rsidP="00B86B22">
            <w:pPr>
              <w:pStyle w:val="TAL"/>
              <w:rPr>
                <w:rFonts w:cs="Arial"/>
                <w:sz w:val="16"/>
                <w:szCs w:val="16"/>
              </w:rPr>
            </w:pPr>
            <w:r w:rsidRPr="00481D2D">
              <w:rPr>
                <w:rFonts w:cs="Arial"/>
                <w:sz w:val="16"/>
                <w:szCs w:val="16"/>
              </w:rPr>
              <w:t>Transport of HSS-GID in the HPLMN</w:t>
            </w:r>
          </w:p>
        </w:tc>
        <w:tc>
          <w:tcPr>
            <w:tcW w:w="707" w:type="dxa"/>
            <w:shd w:val="solid" w:color="FFFFFF" w:fill="auto"/>
          </w:tcPr>
          <w:p w14:paraId="23D94443" w14:textId="77777777" w:rsidR="00B86B22" w:rsidRPr="00481D2D" w:rsidRDefault="00B86B22" w:rsidP="00B86B22">
            <w:pPr>
              <w:pStyle w:val="TAC"/>
              <w:rPr>
                <w:rFonts w:cs="Arial"/>
                <w:sz w:val="16"/>
                <w:szCs w:val="16"/>
              </w:rPr>
            </w:pPr>
            <w:r w:rsidRPr="00481D2D">
              <w:rPr>
                <w:rFonts w:cs="Arial"/>
                <w:sz w:val="16"/>
                <w:szCs w:val="16"/>
              </w:rPr>
              <w:t>17.6.0</w:t>
            </w:r>
          </w:p>
        </w:tc>
      </w:tr>
      <w:tr w:rsidR="00B86B22" w:rsidRPr="00481D2D" w14:paraId="7D53C8AF" w14:textId="77777777" w:rsidTr="00F85BBF">
        <w:tc>
          <w:tcPr>
            <w:tcW w:w="798" w:type="dxa"/>
            <w:shd w:val="solid" w:color="FFFFFF" w:fill="auto"/>
          </w:tcPr>
          <w:p w14:paraId="1D947617" w14:textId="77777777" w:rsidR="00B86B22" w:rsidRPr="00481D2D" w:rsidRDefault="00B86B22" w:rsidP="00B86B22">
            <w:pPr>
              <w:pStyle w:val="TAC"/>
              <w:rPr>
                <w:rFonts w:cs="Arial"/>
                <w:sz w:val="16"/>
                <w:szCs w:val="16"/>
              </w:rPr>
            </w:pPr>
            <w:r w:rsidRPr="00481D2D">
              <w:rPr>
                <w:rFonts w:cs="Arial"/>
                <w:sz w:val="16"/>
                <w:szCs w:val="16"/>
              </w:rPr>
              <w:t>2022-03</w:t>
            </w:r>
          </w:p>
        </w:tc>
        <w:tc>
          <w:tcPr>
            <w:tcW w:w="797" w:type="dxa"/>
            <w:shd w:val="solid" w:color="FFFFFF" w:fill="auto"/>
          </w:tcPr>
          <w:p w14:paraId="6383028E" w14:textId="77777777" w:rsidR="00B86B22" w:rsidRPr="00481D2D" w:rsidRDefault="00B86B22" w:rsidP="00B86B22">
            <w:pPr>
              <w:pStyle w:val="TAC"/>
              <w:rPr>
                <w:rFonts w:cs="Arial"/>
                <w:sz w:val="16"/>
                <w:szCs w:val="16"/>
              </w:rPr>
            </w:pPr>
            <w:r w:rsidRPr="00481D2D">
              <w:rPr>
                <w:rFonts w:cs="Arial"/>
                <w:sz w:val="16"/>
                <w:szCs w:val="16"/>
              </w:rPr>
              <w:t>CT#95e</w:t>
            </w:r>
          </w:p>
        </w:tc>
        <w:tc>
          <w:tcPr>
            <w:tcW w:w="1088" w:type="dxa"/>
            <w:shd w:val="solid" w:color="FFFFFF" w:fill="auto"/>
          </w:tcPr>
          <w:p w14:paraId="3405F640" w14:textId="77777777" w:rsidR="00B86B22" w:rsidRPr="00481D2D" w:rsidRDefault="00A51EE5" w:rsidP="00B86B22">
            <w:pPr>
              <w:pStyle w:val="TAC"/>
              <w:rPr>
                <w:rFonts w:cs="Arial"/>
                <w:sz w:val="16"/>
                <w:szCs w:val="16"/>
              </w:rPr>
            </w:pPr>
            <w:r w:rsidRPr="00481D2D">
              <w:rPr>
                <w:rFonts w:cs="Arial"/>
                <w:sz w:val="16"/>
                <w:szCs w:val="16"/>
              </w:rPr>
              <w:t>CP-220236</w:t>
            </w:r>
          </w:p>
        </w:tc>
        <w:tc>
          <w:tcPr>
            <w:tcW w:w="524" w:type="dxa"/>
            <w:shd w:val="solid" w:color="FFFFFF" w:fill="auto"/>
          </w:tcPr>
          <w:p w14:paraId="63C4C7F8" w14:textId="77777777" w:rsidR="00B86B22" w:rsidRPr="00481D2D" w:rsidRDefault="00A51EE5" w:rsidP="00B86B22">
            <w:pPr>
              <w:pStyle w:val="TAL"/>
              <w:rPr>
                <w:rFonts w:cs="Arial"/>
                <w:sz w:val="16"/>
                <w:szCs w:val="16"/>
              </w:rPr>
            </w:pPr>
            <w:r w:rsidRPr="00481D2D">
              <w:rPr>
                <w:rFonts w:cs="Arial"/>
                <w:sz w:val="16"/>
                <w:szCs w:val="16"/>
              </w:rPr>
              <w:t>6542</w:t>
            </w:r>
          </w:p>
        </w:tc>
        <w:tc>
          <w:tcPr>
            <w:tcW w:w="424" w:type="dxa"/>
            <w:shd w:val="solid" w:color="FFFFFF" w:fill="auto"/>
          </w:tcPr>
          <w:p w14:paraId="0F386351" w14:textId="77777777" w:rsidR="00B86B22" w:rsidRPr="00481D2D" w:rsidRDefault="00A51EE5" w:rsidP="00B86B22">
            <w:pPr>
              <w:pStyle w:val="TAR"/>
              <w:rPr>
                <w:rFonts w:cs="Arial"/>
                <w:sz w:val="16"/>
                <w:szCs w:val="16"/>
              </w:rPr>
            </w:pPr>
            <w:r w:rsidRPr="00481D2D">
              <w:rPr>
                <w:rFonts w:cs="Arial"/>
                <w:sz w:val="16"/>
                <w:szCs w:val="16"/>
              </w:rPr>
              <w:t>1</w:t>
            </w:r>
          </w:p>
        </w:tc>
        <w:tc>
          <w:tcPr>
            <w:tcW w:w="424" w:type="dxa"/>
            <w:shd w:val="solid" w:color="FFFFFF" w:fill="auto"/>
          </w:tcPr>
          <w:p w14:paraId="0146D553" w14:textId="77777777" w:rsidR="00B86B22" w:rsidRPr="00481D2D" w:rsidRDefault="00A51EE5" w:rsidP="00B86B22">
            <w:pPr>
              <w:pStyle w:val="TAC"/>
              <w:rPr>
                <w:rFonts w:cs="Arial"/>
                <w:sz w:val="16"/>
                <w:szCs w:val="16"/>
              </w:rPr>
            </w:pPr>
            <w:r w:rsidRPr="00481D2D">
              <w:rPr>
                <w:rFonts w:cs="Arial"/>
                <w:sz w:val="16"/>
                <w:szCs w:val="16"/>
              </w:rPr>
              <w:t>B</w:t>
            </w:r>
          </w:p>
        </w:tc>
        <w:tc>
          <w:tcPr>
            <w:tcW w:w="4919" w:type="dxa"/>
            <w:shd w:val="solid" w:color="FFFFFF" w:fill="auto"/>
          </w:tcPr>
          <w:p w14:paraId="15727BCA" w14:textId="77777777" w:rsidR="00B86B22" w:rsidRPr="00481D2D" w:rsidRDefault="00A51EE5" w:rsidP="00B86B22">
            <w:pPr>
              <w:pStyle w:val="TAL"/>
              <w:rPr>
                <w:rFonts w:cs="Arial"/>
                <w:sz w:val="16"/>
                <w:szCs w:val="16"/>
              </w:rPr>
            </w:pPr>
            <w:r w:rsidRPr="00481D2D">
              <w:rPr>
                <w:rFonts w:cs="Arial"/>
                <w:sz w:val="16"/>
                <w:szCs w:val="16"/>
              </w:rPr>
              <w:t>Support for emergency services in SNPN</w:t>
            </w:r>
          </w:p>
        </w:tc>
        <w:tc>
          <w:tcPr>
            <w:tcW w:w="707" w:type="dxa"/>
            <w:shd w:val="solid" w:color="FFFFFF" w:fill="auto"/>
          </w:tcPr>
          <w:p w14:paraId="6403B56B" w14:textId="77777777" w:rsidR="00B86B22" w:rsidRPr="00481D2D" w:rsidRDefault="00B86B22" w:rsidP="00B86B22">
            <w:pPr>
              <w:pStyle w:val="TAC"/>
              <w:rPr>
                <w:rFonts w:cs="Arial"/>
                <w:sz w:val="16"/>
                <w:szCs w:val="16"/>
              </w:rPr>
            </w:pPr>
            <w:r w:rsidRPr="00481D2D">
              <w:rPr>
                <w:rFonts w:cs="Arial"/>
                <w:sz w:val="16"/>
                <w:szCs w:val="16"/>
              </w:rPr>
              <w:t>17.6.0</w:t>
            </w:r>
          </w:p>
        </w:tc>
      </w:tr>
      <w:tr w:rsidR="00B86B22" w:rsidRPr="00481D2D" w14:paraId="62FFCDE7" w14:textId="77777777" w:rsidTr="00F85BBF">
        <w:tc>
          <w:tcPr>
            <w:tcW w:w="798" w:type="dxa"/>
            <w:shd w:val="solid" w:color="FFFFFF" w:fill="auto"/>
          </w:tcPr>
          <w:p w14:paraId="1246DF02" w14:textId="77777777" w:rsidR="00B86B22" w:rsidRPr="00481D2D" w:rsidRDefault="00B86B22" w:rsidP="00B86B22">
            <w:pPr>
              <w:pStyle w:val="TAC"/>
              <w:rPr>
                <w:rFonts w:cs="Arial"/>
                <w:sz w:val="16"/>
                <w:szCs w:val="16"/>
              </w:rPr>
            </w:pPr>
            <w:r w:rsidRPr="00481D2D">
              <w:rPr>
                <w:rFonts w:cs="Arial"/>
                <w:sz w:val="16"/>
                <w:szCs w:val="16"/>
              </w:rPr>
              <w:t>2022-03</w:t>
            </w:r>
          </w:p>
        </w:tc>
        <w:tc>
          <w:tcPr>
            <w:tcW w:w="797" w:type="dxa"/>
            <w:shd w:val="solid" w:color="FFFFFF" w:fill="auto"/>
          </w:tcPr>
          <w:p w14:paraId="43E605E6" w14:textId="77777777" w:rsidR="00B86B22" w:rsidRPr="00481D2D" w:rsidRDefault="00B86B22" w:rsidP="00B86B22">
            <w:pPr>
              <w:pStyle w:val="TAC"/>
              <w:rPr>
                <w:rFonts w:cs="Arial"/>
                <w:sz w:val="16"/>
                <w:szCs w:val="16"/>
              </w:rPr>
            </w:pPr>
            <w:r w:rsidRPr="00481D2D">
              <w:rPr>
                <w:rFonts w:cs="Arial"/>
                <w:sz w:val="16"/>
                <w:szCs w:val="16"/>
              </w:rPr>
              <w:t>CT#95e</w:t>
            </w:r>
          </w:p>
        </w:tc>
        <w:tc>
          <w:tcPr>
            <w:tcW w:w="1088" w:type="dxa"/>
            <w:shd w:val="solid" w:color="FFFFFF" w:fill="auto"/>
          </w:tcPr>
          <w:p w14:paraId="6A7D2EE8" w14:textId="77777777" w:rsidR="00B86B22" w:rsidRPr="00481D2D" w:rsidRDefault="00A51EE5" w:rsidP="00B86B22">
            <w:pPr>
              <w:pStyle w:val="TAC"/>
              <w:rPr>
                <w:rFonts w:cs="Arial"/>
                <w:sz w:val="16"/>
                <w:szCs w:val="16"/>
              </w:rPr>
            </w:pPr>
            <w:r w:rsidRPr="00481D2D">
              <w:rPr>
                <w:rFonts w:cs="Arial"/>
                <w:sz w:val="16"/>
                <w:szCs w:val="16"/>
              </w:rPr>
              <w:t>CP-220270</w:t>
            </w:r>
          </w:p>
        </w:tc>
        <w:tc>
          <w:tcPr>
            <w:tcW w:w="524" w:type="dxa"/>
            <w:shd w:val="solid" w:color="FFFFFF" w:fill="auto"/>
          </w:tcPr>
          <w:p w14:paraId="5F7D58C4" w14:textId="77777777" w:rsidR="00B86B22" w:rsidRPr="00481D2D" w:rsidRDefault="00A51EE5" w:rsidP="00B86B22">
            <w:pPr>
              <w:pStyle w:val="TAL"/>
              <w:rPr>
                <w:rFonts w:cs="Arial"/>
                <w:sz w:val="16"/>
                <w:szCs w:val="16"/>
              </w:rPr>
            </w:pPr>
            <w:r w:rsidRPr="00481D2D">
              <w:rPr>
                <w:rFonts w:cs="Arial"/>
                <w:sz w:val="16"/>
                <w:szCs w:val="16"/>
              </w:rPr>
              <w:t>6543</w:t>
            </w:r>
          </w:p>
        </w:tc>
        <w:tc>
          <w:tcPr>
            <w:tcW w:w="424" w:type="dxa"/>
            <w:shd w:val="solid" w:color="FFFFFF" w:fill="auto"/>
          </w:tcPr>
          <w:p w14:paraId="66C332EA" w14:textId="77777777" w:rsidR="00B86B22" w:rsidRPr="00481D2D" w:rsidRDefault="00B86B22" w:rsidP="00B86B22">
            <w:pPr>
              <w:pStyle w:val="TAR"/>
              <w:rPr>
                <w:rFonts w:cs="Arial"/>
                <w:sz w:val="16"/>
                <w:szCs w:val="16"/>
              </w:rPr>
            </w:pPr>
          </w:p>
        </w:tc>
        <w:tc>
          <w:tcPr>
            <w:tcW w:w="424" w:type="dxa"/>
            <w:shd w:val="solid" w:color="FFFFFF" w:fill="auto"/>
          </w:tcPr>
          <w:p w14:paraId="6985216F" w14:textId="77777777" w:rsidR="00B86B22" w:rsidRPr="00481D2D" w:rsidRDefault="00A51EE5" w:rsidP="00B86B22">
            <w:pPr>
              <w:pStyle w:val="TAC"/>
              <w:rPr>
                <w:rFonts w:cs="Arial"/>
                <w:sz w:val="16"/>
                <w:szCs w:val="16"/>
              </w:rPr>
            </w:pPr>
            <w:r w:rsidRPr="00481D2D">
              <w:rPr>
                <w:rFonts w:cs="Arial"/>
                <w:sz w:val="16"/>
                <w:szCs w:val="16"/>
              </w:rPr>
              <w:t>F</w:t>
            </w:r>
          </w:p>
        </w:tc>
        <w:tc>
          <w:tcPr>
            <w:tcW w:w="4919" w:type="dxa"/>
            <w:shd w:val="solid" w:color="FFFFFF" w:fill="auto"/>
          </w:tcPr>
          <w:p w14:paraId="336084C7" w14:textId="77777777" w:rsidR="00B86B22" w:rsidRPr="00481D2D" w:rsidRDefault="00A51EE5" w:rsidP="00B86B22">
            <w:pPr>
              <w:pStyle w:val="TAL"/>
              <w:rPr>
                <w:rFonts w:cs="Arial"/>
                <w:sz w:val="16"/>
                <w:szCs w:val="16"/>
              </w:rPr>
            </w:pPr>
            <w:r w:rsidRPr="00481D2D">
              <w:rPr>
                <w:rFonts w:cs="Arial"/>
                <w:sz w:val="16"/>
                <w:szCs w:val="16"/>
              </w:rPr>
              <w:t>Clarification of Priority-Verstat values</w:t>
            </w:r>
          </w:p>
        </w:tc>
        <w:tc>
          <w:tcPr>
            <w:tcW w:w="707" w:type="dxa"/>
            <w:shd w:val="solid" w:color="FFFFFF" w:fill="auto"/>
          </w:tcPr>
          <w:p w14:paraId="18D29DE3" w14:textId="77777777" w:rsidR="00B86B22" w:rsidRPr="00481D2D" w:rsidRDefault="00B86B22" w:rsidP="00B86B22">
            <w:pPr>
              <w:pStyle w:val="TAC"/>
              <w:rPr>
                <w:rFonts w:cs="Arial"/>
                <w:sz w:val="16"/>
                <w:szCs w:val="16"/>
              </w:rPr>
            </w:pPr>
            <w:r w:rsidRPr="00481D2D">
              <w:rPr>
                <w:rFonts w:cs="Arial"/>
                <w:sz w:val="16"/>
                <w:szCs w:val="16"/>
              </w:rPr>
              <w:t>17.6.0</w:t>
            </w:r>
          </w:p>
        </w:tc>
      </w:tr>
      <w:tr w:rsidR="00B86B22" w:rsidRPr="00481D2D" w14:paraId="01A3CD09" w14:textId="77777777" w:rsidTr="00F85BBF">
        <w:tc>
          <w:tcPr>
            <w:tcW w:w="798" w:type="dxa"/>
            <w:shd w:val="solid" w:color="FFFFFF" w:fill="auto"/>
          </w:tcPr>
          <w:p w14:paraId="0A8AF8DA" w14:textId="77777777" w:rsidR="00B86B22" w:rsidRPr="00481D2D" w:rsidRDefault="00B86B22" w:rsidP="00B86B22">
            <w:pPr>
              <w:pStyle w:val="TAC"/>
              <w:rPr>
                <w:rFonts w:cs="Arial"/>
                <w:sz w:val="16"/>
                <w:szCs w:val="16"/>
              </w:rPr>
            </w:pPr>
            <w:r w:rsidRPr="00481D2D">
              <w:rPr>
                <w:rFonts w:cs="Arial"/>
                <w:sz w:val="16"/>
                <w:szCs w:val="16"/>
              </w:rPr>
              <w:t>2022-03</w:t>
            </w:r>
          </w:p>
        </w:tc>
        <w:tc>
          <w:tcPr>
            <w:tcW w:w="797" w:type="dxa"/>
            <w:shd w:val="solid" w:color="FFFFFF" w:fill="auto"/>
          </w:tcPr>
          <w:p w14:paraId="1079862F" w14:textId="77777777" w:rsidR="00B86B22" w:rsidRPr="00481D2D" w:rsidRDefault="00B86B22" w:rsidP="00B86B22">
            <w:pPr>
              <w:pStyle w:val="TAC"/>
              <w:rPr>
                <w:rFonts w:cs="Arial"/>
                <w:sz w:val="16"/>
                <w:szCs w:val="16"/>
              </w:rPr>
            </w:pPr>
            <w:r w:rsidRPr="00481D2D">
              <w:rPr>
                <w:rFonts w:cs="Arial"/>
                <w:sz w:val="16"/>
                <w:szCs w:val="16"/>
              </w:rPr>
              <w:t>CT#95e</w:t>
            </w:r>
          </w:p>
        </w:tc>
        <w:tc>
          <w:tcPr>
            <w:tcW w:w="1088" w:type="dxa"/>
            <w:shd w:val="solid" w:color="FFFFFF" w:fill="auto"/>
          </w:tcPr>
          <w:p w14:paraId="211D7B63" w14:textId="77777777" w:rsidR="00B86B22" w:rsidRPr="00481D2D" w:rsidRDefault="00A51EE5" w:rsidP="00B86B22">
            <w:pPr>
              <w:pStyle w:val="TAC"/>
              <w:rPr>
                <w:rFonts w:cs="Arial"/>
                <w:sz w:val="16"/>
                <w:szCs w:val="16"/>
              </w:rPr>
            </w:pPr>
            <w:r w:rsidRPr="00481D2D">
              <w:rPr>
                <w:rFonts w:cs="Arial"/>
                <w:sz w:val="16"/>
                <w:szCs w:val="16"/>
              </w:rPr>
              <w:t>CP-220273</w:t>
            </w:r>
          </w:p>
        </w:tc>
        <w:tc>
          <w:tcPr>
            <w:tcW w:w="524" w:type="dxa"/>
            <w:shd w:val="solid" w:color="FFFFFF" w:fill="auto"/>
          </w:tcPr>
          <w:p w14:paraId="0313554B" w14:textId="77777777" w:rsidR="00B86B22" w:rsidRPr="00481D2D" w:rsidRDefault="00A51EE5" w:rsidP="00B86B22">
            <w:pPr>
              <w:pStyle w:val="TAL"/>
              <w:rPr>
                <w:rFonts w:cs="Arial"/>
                <w:sz w:val="16"/>
                <w:szCs w:val="16"/>
              </w:rPr>
            </w:pPr>
            <w:r w:rsidRPr="00481D2D">
              <w:rPr>
                <w:rFonts w:cs="Arial"/>
                <w:sz w:val="16"/>
                <w:szCs w:val="16"/>
              </w:rPr>
              <w:t>6544</w:t>
            </w:r>
          </w:p>
        </w:tc>
        <w:tc>
          <w:tcPr>
            <w:tcW w:w="424" w:type="dxa"/>
            <w:shd w:val="solid" w:color="FFFFFF" w:fill="auto"/>
          </w:tcPr>
          <w:p w14:paraId="17BBC6EF" w14:textId="77777777" w:rsidR="00B86B22" w:rsidRPr="00481D2D" w:rsidRDefault="00B86B22" w:rsidP="00B86B22">
            <w:pPr>
              <w:pStyle w:val="TAR"/>
              <w:rPr>
                <w:rFonts w:cs="Arial"/>
                <w:sz w:val="16"/>
                <w:szCs w:val="16"/>
              </w:rPr>
            </w:pPr>
          </w:p>
        </w:tc>
        <w:tc>
          <w:tcPr>
            <w:tcW w:w="424" w:type="dxa"/>
            <w:shd w:val="solid" w:color="FFFFFF" w:fill="auto"/>
          </w:tcPr>
          <w:p w14:paraId="19CB8A82" w14:textId="77777777" w:rsidR="00B86B22" w:rsidRPr="00481D2D" w:rsidRDefault="00A51EE5" w:rsidP="00B86B22">
            <w:pPr>
              <w:pStyle w:val="TAC"/>
              <w:rPr>
                <w:rFonts w:cs="Arial"/>
                <w:sz w:val="16"/>
                <w:szCs w:val="16"/>
              </w:rPr>
            </w:pPr>
            <w:r w:rsidRPr="00481D2D">
              <w:rPr>
                <w:rFonts w:cs="Arial"/>
                <w:sz w:val="16"/>
                <w:szCs w:val="16"/>
              </w:rPr>
              <w:t>B</w:t>
            </w:r>
          </w:p>
        </w:tc>
        <w:tc>
          <w:tcPr>
            <w:tcW w:w="4919" w:type="dxa"/>
            <w:shd w:val="solid" w:color="FFFFFF" w:fill="auto"/>
          </w:tcPr>
          <w:p w14:paraId="308D52E0" w14:textId="77777777" w:rsidR="00B86B22" w:rsidRPr="00481D2D" w:rsidRDefault="00307298" w:rsidP="00B86B22">
            <w:pPr>
              <w:pStyle w:val="TAL"/>
              <w:rPr>
                <w:rFonts w:cs="Arial"/>
                <w:sz w:val="16"/>
                <w:szCs w:val="16"/>
              </w:rPr>
            </w:pPr>
            <w:r w:rsidRPr="00481D2D">
              <w:rPr>
                <w:rFonts w:cs="Arial"/>
                <w:sz w:val="16"/>
                <w:szCs w:val="16"/>
              </w:rPr>
              <w:t>Update of IETF references for ICE, STUN, TURN and IPv6 privacy</w:t>
            </w:r>
          </w:p>
        </w:tc>
        <w:tc>
          <w:tcPr>
            <w:tcW w:w="707" w:type="dxa"/>
            <w:shd w:val="solid" w:color="FFFFFF" w:fill="auto"/>
          </w:tcPr>
          <w:p w14:paraId="38B13750" w14:textId="77777777" w:rsidR="00B86B22" w:rsidRPr="00481D2D" w:rsidRDefault="00B86B22" w:rsidP="00B86B22">
            <w:pPr>
              <w:pStyle w:val="TAC"/>
              <w:rPr>
                <w:rFonts w:cs="Arial"/>
                <w:sz w:val="16"/>
                <w:szCs w:val="16"/>
              </w:rPr>
            </w:pPr>
            <w:r w:rsidRPr="00481D2D">
              <w:rPr>
                <w:rFonts w:cs="Arial"/>
                <w:sz w:val="16"/>
                <w:szCs w:val="16"/>
              </w:rPr>
              <w:t>17.6.0</w:t>
            </w:r>
          </w:p>
        </w:tc>
      </w:tr>
      <w:tr w:rsidR="00B86B22" w:rsidRPr="00481D2D" w14:paraId="2A77630A" w14:textId="77777777" w:rsidTr="00F85BBF">
        <w:tc>
          <w:tcPr>
            <w:tcW w:w="798" w:type="dxa"/>
            <w:shd w:val="solid" w:color="FFFFFF" w:fill="auto"/>
          </w:tcPr>
          <w:p w14:paraId="03FD8500" w14:textId="77777777" w:rsidR="00B86B22" w:rsidRPr="00481D2D" w:rsidRDefault="00B86B22" w:rsidP="00B86B22">
            <w:pPr>
              <w:pStyle w:val="TAC"/>
              <w:rPr>
                <w:rFonts w:cs="Arial"/>
                <w:sz w:val="16"/>
                <w:szCs w:val="16"/>
              </w:rPr>
            </w:pPr>
            <w:r w:rsidRPr="00481D2D">
              <w:rPr>
                <w:rFonts w:cs="Arial"/>
                <w:sz w:val="16"/>
                <w:szCs w:val="16"/>
              </w:rPr>
              <w:t>2022-03</w:t>
            </w:r>
          </w:p>
        </w:tc>
        <w:tc>
          <w:tcPr>
            <w:tcW w:w="797" w:type="dxa"/>
            <w:shd w:val="solid" w:color="FFFFFF" w:fill="auto"/>
          </w:tcPr>
          <w:p w14:paraId="2FE4035B" w14:textId="77777777" w:rsidR="00B86B22" w:rsidRPr="00481D2D" w:rsidRDefault="00B86B22" w:rsidP="00B86B22">
            <w:pPr>
              <w:pStyle w:val="TAC"/>
              <w:rPr>
                <w:rFonts w:cs="Arial"/>
                <w:sz w:val="16"/>
                <w:szCs w:val="16"/>
              </w:rPr>
            </w:pPr>
            <w:r w:rsidRPr="00481D2D">
              <w:rPr>
                <w:rFonts w:cs="Arial"/>
                <w:sz w:val="16"/>
                <w:szCs w:val="16"/>
              </w:rPr>
              <w:t>CT#95e</w:t>
            </w:r>
          </w:p>
        </w:tc>
        <w:tc>
          <w:tcPr>
            <w:tcW w:w="1088" w:type="dxa"/>
            <w:shd w:val="solid" w:color="FFFFFF" w:fill="auto"/>
          </w:tcPr>
          <w:p w14:paraId="59617B6D" w14:textId="77777777" w:rsidR="00B86B22" w:rsidRPr="00481D2D" w:rsidRDefault="00307298" w:rsidP="00B86B22">
            <w:pPr>
              <w:pStyle w:val="TAC"/>
              <w:rPr>
                <w:rFonts w:cs="Arial"/>
                <w:sz w:val="16"/>
                <w:szCs w:val="16"/>
              </w:rPr>
            </w:pPr>
            <w:r w:rsidRPr="00481D2D">
              <w:rPr>
                <w:rFonts w:cs="Arial"/>
                <w:sz w:val="16"/>
                <w:szCs w:val="16"/>
              </w:rPr>
              <w:t>CP-220278</w:t>
            </w:r>
          </w:p>
        </w:tc>
        <w:tc>
          <w:tcPr>
            <w:tcW w:w="524" w:type="dxa"/>
            <w:shd w:val="solid" w:color="FFFFFF" w:fill="auto"/>
          </w:tcPr>
          <w:p w14:paraId="0BC8FC73" w14:textId="77777777" w:rsidR="00B86B22" w:rsidRPr="00481D2D" w:rsidRDefault="00307298" w:rsidP="00B86B22">
            <w:pPr>
              <w:pStyle w:val="TAL"/>
              <w:rPr>
                <w:rFonts w:cs="Arial"/>
                <w:sz w:val="16"/>
                <w:szCs w:val="16"/>
              </w:rPr>
            </w:pPr>
            <w:r w:rsidRPr="00481D2D">
              <w:rPr>
                <w:rFonts w:cs="Arial"/>
                <w:sz w:val="16"/>
                <w:szCs w:val="16"/>
              </w:rPr>
              <w:t>6545</w:t>
            </w:r>
          </w:p>
        </w:tc>
        <w:tc>
          <w:tcPr>
            <w:tcW w:w="424" w:type="dxa"/>
            <w:shd w:val="solid" w:color="FFFFFF" w:fill="auto"/>
          </w:tcPr>
          <w:p w14:paraId="38897C87" w14:textId="77777777" w:rsidR="00B86B22" w:rsidRPr="00481D2D" w:rsidRDefault="00307298" w:rsidP="00B86B22">
            <w:pPr>
              <w:pStyle w:val="TAR"/>
              <w:rPr>
                <w:rFonts w:cs="Arial"/>
                <w:sz w:val="16"/>
                <w:szCs w:val="16"/>
              </w:rPr>
            </w:pPr>
            <w:r w:rsidRPr="00481D2D">
              <w:rPr>
                <w:rFonts w:cs="Arial"/>
                <w:sz w:val="16"/>
                <w:szCs w:val="16"/>
              </w:rPr>
              <w:t>1</w:t>
            </w:r>
          </w:p>
        </w:tc>
        <w:tc>
          <w:tcPr>
            <w:tcW w:w="424" w:type="dxa"/>
            <w:shd w:val="solid" w:color="FFFFFF" w:fill="auto"/>
          </w:tcPr>
          <w:p w14:paraId="0D7B1C17" w14:textId="77777777" w:rsidR="00B86B22" w:rsidRPr="00481D2D" w:rsidRDefault="00307298" w:rsidP="00B86B22">
            <w:pPr>
              <w:pStyle w:val="TAC"/>
              <w:rPr>
                <w:rFonts w:cs="Arial"/>
                <w:sz w:val="16"/>
                <w:szCs w:val="16"/>
              </w:rPr>
            </w:pPr>
            <w:r w:rsidRPr="00481D2D">
              <w:rPr>
                <w:rFonts w:cs="Arial"/>
                <w:sz w:val="16"/>
                <w:szCs w:val="16"/>
              </w:rPr>
              <w:t>F</w:t>
            </w:r>
          </w:p>
        </w:tc>
        <w:tc>
          <w:tcPr>
            <w:tcW w:w="4919" w:type="dxa"/>
            <w:shd w:val="solid" w:color="FFFFFF" w:fill="auto"/>
          </w:tcPr>
          <w:p w14:paraId="46F1580D" w14:textId="77777777" w:rsidR="00B86B22" w:rsidRPr="00481D2D" w:rsidRDefault="00307298" w:rsidP="00B86B22">
            <w:pPr>
              <w:pStyle w:val="TAL"/>
              <w:rPr>
                <w:rFonts w:cs="Arial"/>
                <w:sz w:val="16"/>
                <w:szCs w:val="16"/>
              </w:rPr>
            </w:pPr>
            <w:r w:rsidRPr="00481D2D">
              <w:rPr>
                <w:rFonts w:cs="Arial"/>
                <w:sz w:val="16"/>
                <w:szCs w:val="16"/>
              </w:rPr>
              <w:t>24.229 MPS priority upgrade at entry points</w:t>
            </w:r>
          </w:p>
        </w:tc>
        <w:tc>
          <w:tcPr>
            <w:tcW w:w="707" w:type="dxa"/>
            <w:shd w:val="solid" w:color="FFFFFF" w:fill="auto"/>
          </w:tcPr>
          <w:p w14:paraId="33CBBF51" w14:textId="77777777" w:rsidR="00B86B22" w:rsidRPr="00481D2D" w:rsidRDefault="00B86B22" w:rsidP="00B86B22">
            <w:pPr>
              <w:pStyle w:val="TAC"/>
              <w:rPr>
                <w:rFonts w:cs="Arial"/>
                <w:sz w:val="16"/>
                <w:szCs w:val="16"/>
              </w:rPr>
            </w:pPr>
            <w:r w:rsidRPr="00481D2D">
              <w:rPr>
                <w:rFonts w:cs="Arial"/>
                <w:sz w:val="16"/>
                <w:szCs w:val="16"/>
              </w:rPr>
              <w:t>17.6.0</w:t>
            </w:r>
          </w:p>
        </w:tc>
      </w:tr>
      <w:tr w:rsidR="00B86B22" w:rsidRPr="00481D2D" w14:paraId="75F90FAE" w14:textId="77777777" w:rsidTr="00F85BBF">
        <w:tc>
          <w:tcPr>
            <w:tcW w:w="798" w:type="dxa"/>
            <w:shd w:val="solid" w:color="FFFFFF" w:fill="auto"/>
          </w:tcPr>
          <w:p w14:paraId="411F3D97" w14:textId="77777777" w:rsidR="00B86B22" w:rsidRPr="00481D2D" w:rsidRDefault="00B86B22" w:rsidP="00B86B22">
            <w:pPr>
              <w:pStyle w:val="TAC"/>
              <w:rPr>
                <w:rFonts w:cs="Arial"/>
                <w:sz w:val="16"/>
                <w:szCs w:val="16"/>
              </w:rPr>
            </w:pPr>
            <w:r w:rsidRPr="00481D2D">
              <w:rPr>
                <w:rFonts w:cs="Arial"/>
                <w:sz w:val="16"/>
                <w:szCs w:val="16"/>
              </w:rPr>
              <w:t>2022-03</w:t>
            </w:r>
          </w:p>
        </w:tc>
        <w:tc>
          <w:tcPr>
            <w:tcW w:w="797" w:type="dxa"/>
            <w:shd w:val="solid" w:color="FFFFFF" w:fill="auto"/>
          </w:tcPr>
          <w:p w14:paraId="668AA438" w14:textId="77777777" w:rsidR="00B86B22" w:rsidRPr="00481D2D" w:rsidRDefault="00B86B22" w:rsidP="00B86B22">
            <w:pPr>
              <w:pStyle w:val="TAC"/>
              <w:rPr>
                <w:rFonts w:cs="Arial"/>
                <w:sz w:val="16"/>
                <w:szCs w:val="16"/>
              </w:rPr>
            </w:pPr>
            <w:r w:rsidRPr="00481D2D">
              <w:rPr>
                <w:rFonts w:cs="Arial"/>
                <w:sz w:val="16"/>
                <w:szCs w:val="16"/>
              </w:rPr>
              <w:t>CT#95e</w:t>
            </w:r>
          </w:p>
        </w:tc>
        <w:tc>
          <w:tcPr>
            <w:tcW w:w="1088" w:type="dxa"/>
            <w:shd w:val="solid" w:color="FFFFFF" w:fill="auto"/>
          </w:tcPr>
          <w:p w14:paraId="6FCAD46E" w14:textId="77777777" w:rsidR="00B86B22" w:rsidRPr="00481D2D" w:rsidRDefault="00307298" w:rsidP="00B86B22">
            <w:pPr>
              <w:pStyle w:val="TAC"/>
              <w:rPr>
                <w:rFonts w:cs="Arial"/>
                <w:sz w:val="16"/>
                <w:szCs w:val="16"/>
              </w:rPr>
            </w:pPr>
            <w:r w:rsidRPr="00481D2D">
              <w:rPr>
                <w:rFonts w:cs="Arial"/>
                <w:sz w:val="16"/>
                <w:szCs w:val="16"/>
              </w:rPr>
              <w:t>CP-220275</w:t>
            </w:r>
          </w:p>
        </w:tc>
        <w:tc>
          <w:tcPr>
            <w:tcW w:w="524" w:type="dxa"/>
            <w:shd w:val="solid" w:color="FFFFFF" w:fill="auto"/>
          </w:tcPr>
          <w:p w14:paraId="534462DE" w14:textId="77777777" w:rsidR="00B86B22" w:rsidRPr="00481D2D" w:rsidRDefault="00307298" w:rsidP="00B86B22">
            <w:pPr>
              <w:pStyle w:val="TAL"/>
              <w:rPr>
                <w:rFonts w:cs="Arial"/>
                <w:sz w:val="16"/>
                <w:szCs w:val="16"/>
              </w:rPr>
            </w:pPr>
            <w:r w:rsidRPr="00481D2D">
              <w:rPr>
                <w:rFonts w:cs="Arial"/>
                <w:sz w:val="16"/>
                <w:szCs w:val="16"/>
              </w:rPr>
              <w:t>6548</w:t>
            </w:r>
          </w:p>
        </w:tc>
        <w:tc>
          <w:tcPr>
            <w:tcW w:w="424" w:type="dxa"/>
            <w:shd w:val="solid" w:color="FFFFFF" w:fill="auto"/>
          </w:tcPr>
          <w:p w14:paraId="0191AF80" w14:textId="77777777" w:rsidR="00B86B22" w:rsidRPr="00481D2D" w:rsidRDefault="00307298" w:rsidP="00B86B22">
            <w:pPr>
              <w:pStyle w:val="TAR"/>
              <w:rPr>
                <w:rFonts w:cs="Arial"/>
                <w:sz w:val="16"/>
                <w:szCs w:val="16"/>
              </w:rPr>
            </w:pPr>
            <w:r w:rsidRPr="00481D2D">
              <w:rPr>
                <w:rFonts w:cs="Arial"/>
                <w:sz w:val="16"/>
                <w:szCs w:val="16"/>
              </w:rPr>
              <w:t>1</w:t>
            </w:r>
          </w:p>
        </w:tc>
        <w:tc>
          <w:tcPr>
            <w:tcW w:w="424" w:type="dxa"/>
            <w:shd w:val="solid" w:color="FFFFFF" w:fill="auto"/>
          </w:tcPr>
          <w:p w14:paraId="4D06749A" w14:textId="77777777" w:rsidR="00B86B22" w:rsidRPr="00481D2D" w:rsidRDefault="00307298" w:rsidP="00B86B22">
            <w:pPr>
              <w:pStyle w:val="TAC"/>
              <w:rPr>
                <w:rFonts w:cs="Arial"/>
                <w:sz w:val="16"/>
                <w:szCs w:val="16"/>
              </w:rPr>
            </w:pPr>
            <w:r w:rsidRPr="00481D2D">
              <w:rPr>
                <w:rFonts w:cs="Arial"/>
                <w:sz w:val="16"/>
                <w:szCs w:val="16"/>
              </w:rPr>
              <w:t>F</w:t>
            </w:r>
          </w:p>
        </w:tc>
        <w:tc>
          <w:tcPr>
            <w:tcW w:w="4919" w:type="dxa"/>
            <w:shd w:val="solid" w:color="FFFFFF" w:fill="auto"/>
          </w:tcPr>
          <w:p w14:paraId="0BB40D25" w14:textId="77777777" w:rsidR="00B86B22" w:rsidRPr="00481D2D" w:rsidRDefault="002361C0" w:rsidP="00B86B22">
            <w:pPr>
              <w:pStyle w:val="TAL"/>
              <w:rPr>
                <w:rFonts w:cs="Arial"/>
                <w:sz w:val="16"/>
                <w:szCs w:val="16"/>
              </w:rPr>
            </w:pPr>
            <w:r w:rsidRPr="00481D2D">
              <w:rPr>
                <w:rFonts w:cs="Arial"/>
                <w:sz w:val="16"/>
                <w:szCs w:val="16"/>
              </w:rPr>
              <w:t>Condition for P-CSCF retry for emergency registration</w:t>
            </w:r>
          </w:p>
        </w:tc>
        <w:tc>
          <w:tcPr>
            <w:tcW w:w="707" w:type="dxa"/>
            <w:shd w:val="solid" w:color="FFFFFF" w:fill="auto"/>
          </w:tcPr>
          <w:p w14:paraId="1568F12D" w14:textId="77777777" w:rsidR="00B86B22" w:rsidRPr="00481D2D" w:rsidRDefault="00B86B22" w:rsidP="00B86B22">
            <w:pPr>
              <w:pStyle w:val="TAC"/>
              <w:rPr>
                <w:rFonts w:cs="Arial"/>
                <w:sz w:val="16"/>
                <w:szCs w:val="16"/>
              </w:rPr>
            </w:pPr>
            <w:r w:rsidRPr="00481D2D">
              <w:rPr>
                <w:rFonts w:cs="Arial"/>
                <w:sz w:val="16"/>
                <w:szCs w:val="16"/>
              </w:rPr>
              <w:t>17.6.0</w:t>
            </w:r>
          </w:p>
        </w:tc>
      </w:tr>
      <w:tr w:rsidR="00B86B22" w:rsidRPr="00481D2D" w14:paraId="48F7983A" w14:textId="77777777" w:rsidTr="00F85BBF">
        <w:tc>
          <w:tcPr>
            <w:tcW w:w="798" w:type="dxa"/>
            <w:shd w:val="solid" w:color="FFFFFF" w:fill="auto"/>
          </w:tcPr>
          <w:p w14:paraId="6EDB7939" w14:textId="77777777" w:rsidR="00B86B22" w:rsidRPr="00481D2D" w:rsidRDefault="00B86B22" w:rsidP="00B86B22">
            <w:pPr>
              <w:pStyle w:val="TAC"/>
              <w:rPr>
                <w:rFonts w:cs="Arial"/>
                <w:sz w:val="16"/>
                <w:szCs w:val="16"/>
              </w:rPr>
            </w:pPr>
            <w:r w:rsidRPr="00481D2D">
              <w:rPr>
                <w:rFonts w:cs="Arial"/>
                <w:sz w:val="16"/>
                <w:szCs w:val="16"/>
              </w:rPr>
              <w:t>2022-03</w:t>
            </w:r>
          </w:p>
        </w:tc>
        <w:tc>
          <w:tcPr>
            <w:tcW w:w="797" w:type="dxa"/>
            <w:shd w:val="solid" w:color="FFFFFF" w:fill="auto"/>
          </w:tcPr>
          <w:p w14:paraId="74C67903" w14:textId="77777777" w:rsidR="00B86B22" w:rsidRPr="00481D2D" w:rsidRDefault="00B86B22" w:rsidP="00B86B22">
            <w:pPr>
              <w:pStyle w:val="TAC"/>
              <w:rPr>
                <w:rFonts w:cs="Arial"/>
                <w:sz w:val="16"/>
                <w:szCs w:val="16"/>
              </w:rPr>
            </w:pPr>
            <w:r w:rsidRPr="00481D2D">
              <w:rPr>
                <w:rFonts w:cs="Arial"/>
                <w:sz w:val="16"/>
                <w:szCs w:val="16"/>
              </w:rPr>
              <w:t>CT#95e</w:t>
            </w:r>
          </w:p>
        </w:tc>
        <w:tc>
          <w:tcPr>
            <w:tcW w:w="1088" w:type="dxa"/>
            <w:shd w:val="solid" w:color="FFFFFF" w:fill="auto"/>
          </w:tcPr>
          <w:p w14:paraId="7D1D6B49" w14:textId="77777777" w:rsidR="00B86B22" w:rsidRPr="00481D2D" w:rsidRDefault="00307298" w:rsidP="00B86B22">
            <w:pPr>
              <w:pStyle w:val="TAC"/>
              <w:rPr>
                <w:rFonts w:cs="Arial"/>
                <w:sz w:val="16"/>
                <w:szCs w:val="16"/>
              </w:rPr>
            </w:pPr>
            <w:r w:rsidRPr="00481D2D">
              <w:rPr>
                <w:rFonts w:cs="Arial"/>
                <w:sz w:val="16"/>
                <w:szCs w:val="16"/>
              </w:rPr>
              <w:t>CP-220275</w:t>
            </w:r>
          </w:p>
        </w:tc>
        <w:tc>
          <w:tcPr>
            <w:tcW w:w="524" w:type="dxa"/>
            <w:shd w:val="solid" w:color="FFFFFF" w:fill="auto"/>
          </w:tcPr>
          <w:p w14:paraId="6CA9D1D1" w14:textId="77777777" w:rsidR="00B86B22" w:rsidRPr="00481D2D" w:rsidRDefault="00307298" w:rsidP="00B86B22">
            <w:pPr>
              <w:pStyle w:val="TAL"/>
              <w:rPr>
                <w:rFonts w:cs="Arial"/>
                <w:sz w:val="16"/>
                <w:szCs w:val="16"/>
              </w:rPr>
            </w:pPr>
            <w:r w:rsidRPr="00481D2D">
              <w:rPr>
                <w:rFonts w:cs="Arial"/>
                <w:sz w:val="16"/>
                <w:szCs w:val="16"/>
              </w:rPr>
              <w:t>6552</w:t>
            </w:r>
          </w:p>
        </w:tc>
        <w:tc>
          <w:tcPr>
            <w:tcW w:w="424" w:type="dxa"/>
            <w:shd w:val="solid" w:color="FFFFFF" w:fill="auto"/>
          </w:tcPr>
          <w:p w14:paraId="49E33A55" w14:textId="77777777" w:rsidR="00B86B22" w:rsidRPr="00481D2D" w:rsidRDefault="00307298" w:rsidP="00B86B22">
            <w:pPr>
              <w:pStyle w:val="TAR"/>
              <w:rPr>
                <w:rFonts w:cs="Arial"/>
                <w:sz w:val="16"/>
                <w:szCs w:val="16"/>
              </w:rPr>
            </w:pPr>
            <w:r w:rsidRPr="00481D2D">
              <w:rPr>
                <w:rFonts w:cs="Arial"/>
                <w:sz w:val="16"/>
                <w:szCs w:val="16"/>
              </w:rPr>
              <w:t>1</w:t>
            </w:r>
          </w:p>
        </w:tc>
        <w:tc>
          <w:tcPr>
            <w:tcW w:w="424" w:type="dxa"/>
            <w:shd w:val="solid" w:color="FFFFFF" w:fill="auto"/>
          </w:tcPr>
          <w:p w14:paraId="2D41AF03" w14:textId="77777777" w:rsidR="00B86B22" w:rsidRPr="00481D2D" w:rsidRDefault="00307298" w:rsidP="00B86B22">
            <w:pPr>
              <w:pStyle w:val="TAC"/>
              <w:rPr>
                <w:rFonts w:cs="Arial"/>
                <w:sz w:val="16"/>
                <w:szCs w:val="16"/>
              </w:rPr>
            </w:pPr>
            <w:r w:rsidRPr="00481D2D">
              <w:rPr>
                <w:rFonts w:cs="Arial"/>
                <w:sz w:val="16"/>
                <w:szCs w:val="16"/>
              </w:rPr>
              <w:t>F</w:t>
            </w:r>
          </w:p>
        </w:tc>
        <w:tc>
          <w:tcPr>
            <w:tcW w:w="4919" w:type="dxa"/>
            <w:shd w:val="solid" w:color="FFFFFF" w:fill="auto"/>
          </w:tcPr>
          <w:p w14:paraId="4BE3E1A7" w14:textId="77777777" w:rsidR="00B86B22" w:rsidRPr="00481D2D" w:rsidRDefault="002361C0" w:rsidP="00B86B22">
            <w:pPr>
              <w:pStyle w:val="TAL"/>
              <w:rPr>
                <w:rFonts w:cs="Arial"/>
                <w:sz w:val="16"/>
                <w:szCs w:val="16"/>
              </w:rPr>
            </w:pPr>
            <w:r w:rsidRPr="00481D2D">
              <w:rPr>
                <w:rFonts w:cs="Arial"/>
                <w:sz w:val="16"/>
                <w:szCs w:val="16"/>
              </w:rPr>
              <w:t>Confirmation of resource reservation</w:t>
            </w:r>
          </w:p>
        </w:tc>
        <w:tc>
          <w:tcPr>
            <w:tcW w:w="707" w:type="dxa"/>
            <w:shd w:val="solid" w:color="FFFFFF" w:fill="auto"/>
          </w:tcPr>
          <w:p w14:paraId="00549C2A" w14:textId="77777777" w:rsidR="00B86B22" w:rsidRPr="00481D2D" w:rsidRDefault="00B86B22" w:rsidP="00B86B22">
            <w:pPr>
              <w:pStyle w:val="TAC"/>
              <w:rPr>
                <w:rFonts w:cs="Arial"/>
                <w:sz w:val="16"/>
                <w:szCs w:val="16"/>
              </w:rPr>
            </w:pPr>
            <w:r w:rsidRPr="00481D2D">
              <w:rPr>
                <w:rFonts w:cs="Arial"/>
                <w:sz w:val="16"/>
                <w:szCs w:val="16"/>
              </w:rPr>
              <w:t>17.6.0</w:t>
            </w:r>
          </w:p>
        </w:tc>
      </w:tr>
      <w:tr w:rsidR="00B86B22" w:rsidRPr="00481D2D" w14:paraId="517C0A7C" w14:textId="77777777" w:rsidTr="00F85BBF">
        <w:tc>
          <w:tcPr>
            <w:tcW w:w="798" w:type="dxa"/>
            <w:shd w:val="solid" w:color="FFFFFF" w:fill="auto"/>
          </w:tcPr>
          <w:p w14:paraId="5D97BFEA" w14:textId="77777777" w:rsidR="00B86B22" w:rsidRPr="00481D2D" w:rsidRDefault="00B86B22" w:rsidP="00B86B22">
            <w:pPr>
              <w:pStyle w:val="TAC"/>
              <w:rPr>
                <w:rFonts w:cs="Arial"/>
                <w:sz w:val="16"/>
                <w:szCs w:val="16"/>
              </w:rPr>
            </w:pPr>
            <w:r w:rsidRPr="00481D2D">
              <w:rPr>
                <w:rFonts w:cs="Arial"/>
                <w:sz w:val="16"/>
                <w:szCs w:val="16"/>
              </w:rPr>
              <w:t>2022-03</w:t>
            </w:r>
          </w:p>
        </w:tc>
        <w:tc>
          <w:tcPr>
            <w:tcW w:w="797" w:type="dxa"/>
            <w:shd w:val="solid" w:color="FFFFFF" w:fill="auto"/>
          </w:tcPr>
          <w:p w14:paraId="21AA49E1" w14:textId="77777777" w:rsidR="00B86B22" w:rsidRPr="00481D2D" w:rsidRDefault="00B86B22" w:rsidP="00B86B22">
            <w:pPr>
              <w:pStyle w:val="TAC"/>
              <w:rPr>
                <w:rFonts w:cs="Arial"/>
                <w:sz w:val="16"/>
                <w:szCs w:val="16"/>
              </w:rPr>
            </w:pPr>
            <w:r w:rsidRPr="00481D2D">
              <w:rPr>
                <w:rFonts w:cs="Arial"/>
                <w:sz w:val="16"/>
                <w:szCs w:val="16"/>
              </w:rPr>
              <w:t>CT#95e</w:t>
            </w:r>
          </w:p>
        </w:tc>
        <w:tc>
          <w:tcPr>
            <w:tcW w:w="1088" w:type="dxa"/>
            <w:shd w:val="solid" w:color="FFFFFF" w:fill="auto"/>
          </w:tcPr>
          <w:p w14:paraId="1CE0F65C" w14:textId="77777777" w:rsidR="00B86B22" w:rsidRPr="00481D2D" w:rsidRDefault="00307298" w:rsidP="00B86B22">
            <w:pPr>
              <w:pStyle w:val="TAC"/>
              <w:rPr>
                <w:rFonts w:cs="Arial"/>
                <w:sz w:val="16"/>
                <w:szCs w:val="16"/>
              </w:rPr>
            </w:pPr>
            <w:r w:rsidRPr="00481D2D">
              <w:rPr>
                <w:rFonts w:cs="Arial"/>
                <w:sz w:val="16"/>
                <w:szCs w:val="16"/>
              </w:rPr>
              <w:t>CP-220275</w:t>
            </w:r>
          </w:p>
        </w:tc>
        <w:tc>
          <w:tcPr>
            <w:tcW w:w="524" w:type="dxa"/>
            <w:shd w:val="solid" w:color="FFFFFF" w:fill="auto"/>
          </w:tcPr>
          <w:p w14:paraId="7D57F50B" w14:textId="77777777" w:rsidR="00B86B22" w:rsidRPr="00481D2D" w:rsidRDefault="002361C0" w:rsidP="00B86B22">
            <w:pPr>
              <w:pStyle w:val="TAL"/>
              <w:rPr>
                <w:rFonts w:cs="Arial"/>
                <w:sz w:val="16"/>
                <w:szCs w:val="16"/>
              </w:rPr>
            </w:pPr>
            <w:r w:rsidRPr="00481D2D">
              <w:rPr>
                <w:rFonts w:cs="Arial"/>
                <w:sz w:val="16"/>
                <w:szCs w:val="16"/>
              </w:rPr>
              <w:t>6553</w:t>
            </w:r>
          </w:p>
        </w:tc>
        <w:tc>
          <w:tcPr>
            <w:tcW w:w="424" w:type="dxa"/>
            <w:shd w:val="solid" w:color="FFFFFF" w:fill="auto"/>
          </w:tcPr>
          <w:p w14:paraId="3260AE18" w14:textId="77777777" w:rsidR="00B86B22" w:rsidRPr="00481D2D" w:rsidRDefault="00307298" w:rsidP="00B86B22">
            <w:pPr>
              <w:pStyle w:val="TAR"/>
              <w:rPr>
                <w:rFonts w:cs="Arial"/>
                <w:sz w:val="16"/>
                <w:szCs w:val="16"/>
              </w:rPr>
            </w:pPr>
            <w:r w:rsidRPr="00481D2D">
              <w:rPr>
                <w:rFonts w:cs="Arial"/>
                <w:sz w:val="16"/>
                <w:szCs w:val="16"/>
              </w:rPr>
              <w:t>1</w:t>
            </w:r>
          </w:p>
        </w:tc>
        <w:tc>
          <w:tcPr>
            <w:tcW w:w="424" w:type="dxa"/>
            <w:shd w:val="solid" w:color="FFFFFF" w:fill="auto"/>
          </w:tcPr>
          <w:p w14:paraId="42039560" w14:textId="77777777" w:rsidR="00B86B22" w:rsidRPr="00481D2D" w:rsidRDefault="00307298" w:rsidP="00B86B22">
            <w:pPr>
              <w:pStyle w:val="TAC"/>
              <w:rPr>
                <w:rFonts w:cs="Arial"/>
                <w:sz w:val="16"/>
                <w:szCs w:val="16"/>
              </w:rPr>
            </w:pPr>
            <w:r w:rsidRPr="00481D2D">
              <w:rPr>
                <w:rFonts w:cs="Arial"/>
                <w:sz w:val="16"/>
                <w:szCs w:val="16"/>
              </w:rPr>
              <w:t>F</w:t>
            </w:r>
          </w:p>
        </w:tc>
        <w:tc>
          <w:tcPr>
            <w:tcW w:w="4919" w:type="dxa"/>
            <w:shd w:val="solid" w:color="FFFFFF" w:fill="auto"/>
          </w:tcPr>
          <w:p w14:paraId="1E8668BB" w14:textId="77777777" w:rsidR="00B86B22" w:rsidRPr="00481D2D" w:rsidRDefault="002361C0" w:rsidP="00B86B22">
            <w:pPr>
              <w:pStyle w:val="TAL"/>
              <w:rPr>
                <w:rFonts w:cs="Arial"/>
                <w:sz w:val="16"/>
                <w:szCs w:val="16"/>
              </w:rPr>
            </w:pPr>
            <w:r w:rsidRPr="00481D2D">
              <w:rPr>
                <w:rFonts w:cs="Arial"/>
                <w:sz w:val="16"/>
                <w:szCs w:val="16"/>
              </w:rPr>
              <w:t>Clarification of in-call access update</w:t>
            </w:r>
          </w:p>
        </w:tc>
        <w:tc>
          <w:tcPr>
            <w:tcW w:w="707" w:type="dxa"/>
            <w:shd w:val="solid" w:color="FFFFFF" w:fill="auto"/>
          </w:tcPr>
          <w:p w14:paraId="256C9425" w14:textId="77777777" w:rsidR="00B86B22" w:rsidRPr="00481D2D" w:rsidRDefault="00B86B22" w:rsidP="00B86B22">
            <w:pPr>
              <w:pStyle w:val="TAC"/>
              <w:rPr>
                <w:rFonts w:cs="Arial"/>
                <w:sz w:val="16"/>
                <w:szCs w:val="16"/>
              </w:rPr>
            </w:pPr>
            <w:r w:rsidRPr="00481D2D">
              <w:rPr>
                <w:rFonts w:cs="Arial"/>
                <w:sz w:val="16"/>
                <w:szCs w:val="16"/>
              </w:rPr>
              <w:t>17.6.0</w:t>
            </w:r>
          </w:p>
        </w:tc>
      </w:tr>
      <w:tr w:rsidR="00834A95" w:rsidRPr="00481D2D" w14:paraId="6277F570" w14:textId="77777777" w:rsidTr="00F85BBF">
        <w:tc>
          <w:tcPr>
            <w:tcW w:w="798" w:type="dxa"/>
            <w:shd w:val="solid" w:color="FFFFFF" w:fill="auto"/>
          </w:tcPr>
          <w:p w14:paraId="1EAB15FC" w14:textId="77777777" w:rsidR="00834A95" w:rsidRPr="00481D2D" w:rsidRDefault="00834A95" w:rsidP="00834A95">
            <w:pPr>
              <w:pStyle w:val="TAC"/>
              <w:rPr>
                <w:rFonts w:cs="Arial"/>
                <w:sz w:val="16"/>
                <w:szCs w:val="16"/>
              </w:rPr>
            </w:pPr>
            <w:r w:rsidRPr="00481D2D">
              <w:rPr>
                <w:rFonts w:cs="Arial"/>
                <w:sz w:val="16"/>
                <w:szCs w:val="16"/>
              </w:rPr>
              <w:t>2022-03</w:t>
            </w:r>
          </w:p>
        </w:tc>
        <w:tc>
          <w:tcPr>
            <w:tcW w:w="797" w:type="dxa"/>
            <w:shd w:val="solid" w:color="FFFFFF" w:fill="auto"/>
          </w:tcPr>
          <w:p w14:paraId="24771D58" w14:textId="77777777" w:rsidR="00834A95" w:rsidRPr="00481D2D" w:rsidRDefault="00834A95" w:rsidP="00834A95">
            <w:pPr>
              <w:pStyle w:val="TAC"/>
              <w:rPr>
                <w:rFonts w:cs="Arial"/>
                <w:sz w:val="16"/>
                <w:szCs w:val="16"/>
              </w:rPr>
            </w:pPr>
            <w:r w:rsidRPr="00481D2D">
              <w:rPr>
                <w:rFonts w:cs="Arial"/>
                <w:sz w:val="16"/>
                <w:szCs w:val="16"/>
              </w:rPr>
              <w:t>CT#95e</w:t>
            </w:r>
          </w:p>
        </w:tc>
        <w:tc>
          <w:tcPr>
            <w:tcW w:w="1088" w:type="dxa"/>
            <w:shd w:val="solid" w:color="FFFFFF" w:fill="auto"/>
          </w:tcPr>
          <w:p w14:paraId="08AD86AC" w14:textId="77777777" w:rsidR="00834A95" w:rsidRPr="00481D2D" w:rsidRDefault="00834A95" w:rsidP="00834A95">
            <w:pPr>
              <w:pStyle w:val="TAC"/>
              <w:rPr>
                <w:rFonts w:cs="Arial"/>
                <w:sz w:val="16"/>
                <w:szCs w:val="16"/>
              </w:rPr>
            </w:pPr>
          </w:p>
        </w:tc>
        <w:tc>
          <w:tcPr>
            <w:tcW w:w="524" w:type="dxa"/>
            <w:shd w:val="solid" w:color="FFFFFF" w:fill="auto"/>
          </w:tcPr>
          <w:p w14:paraId="041435D3" w14:textId="77777777" w:rsidR="00834A95" w:rsidRPr="00481D2D" w:rsidRDefault="00834A95" w:rsidP="00834A95">
            <w:pPr>
              <w:pStyle w:val="TAL"/>
              <w:rPr>
                <w:rFonts w:cs="Arial"/>
                <w:sz w:val="16"/>
                <w:szCs w:val="16"/>
              </w:rPr>
            </w:pPr>
          </w:p>
        </w:tc>
        <w:tc>
          <w:tcPr>
            <w:tcW w:w="424" w:type="dxa"/>
            <w:shd w:val="solid" w:color="FFFFFF" w:fill="auto"/>
          </w:tcPr>
          <w:p w14:paraId="1661A21E" w14:textId="77777777" w:rsidR="00834A95" w:rsidRPr="00481D2D" w:rsidRDefault="00834A95" w:rsidP="00834A95">
            <w:pPr>
              <w:pStyle w:val="TAR"/>
              <w:rPr>
                <w:rFonts w:cs="Arial"/>
                <w:sz w:val="16"/>
                <w:szCs w:val="16"/>
              </w:rPr>
            </w:pPr>
          </w:p>
        </w:tc>
        <w:tc>
          <w:tcPr>
            <w:tcW w:w="424" w:type="dxa"/>
            <w:shd w:val="solid" w:color="FFFFFF" w:fill="auto"/>
          </w:tcPr>
          <w:p w14:paraId="3A9510CC" w14:textId="77777777" w:rsidR="00834A95" w:rsidRPr="00481D2D" w:rsidRDefault="00834A95" w:rsidP="00834A95">
            <w:pPr>
              <w:pStyle w:val="TAC"/>
              <w:rPr>
                <w:rFonts w:cs="Arial"/>
                <w:sz w:val="16"/>
                <w:szCs w:val="16"/>
              </w:rPr>
            </w:pPr>
          </w:p>
        </w:tc>
        <w:tc>
          <w:tcPr>
            <w:tcW w:w="4919" w:type="dxa"/>
            <w:shd w:val="solid" w:color="FFFFFF" w:fill="auto"/>
          </w:tcPr>
          <w:p w14:paraId="03B228EC" w14:textId="77777777" w:rsidR="00834A95" w:rsidRPr="00481D2D" w:rsidRDefault="00834A95" w:rsidP="00834A95">
            <w:pPr>
              <w:pStyle w:val="TAL"/>
              <w:rPr>
                <w:rFonts w:cs="Arial"/>
                <w:sz w:val="16"/>
                <w:szCs w:val="16"/>
              </w:rPr>
            </w:pPr>
            <w:r w:rsidRPr="00481D2D">
              <w:rPr>
                <w:rFonts w:cs="Arial"/>
                <w:sz w:val="16"/>
                <w:szCs w:val="16"/>
              </w:rPr>
              <w:t>3gpp-ims+xml.xsd file attached</w:t>
            </w:r>
          </w:p>
        </w:tc>
        <w:tc>
          <w:tcPr>
            <w:tcW w:w="707" w:type="dxa"/>
            <w:shd w:val="solid" w:color="FFFFFF" w:fill="auto"/>
          </w:tcPr>
          <w:p w14:paraId="64D88BCC" w14:textId="77777777" w:rsidR="00834A95" w:rsidRPr="00481D2D" w:rsidRDefault="00834A95" w:rsidP="00834A95">
            <w:pPr>
              <w:pStyle w:val="TAC"/>
              <w:rPr>
                <w:rFonts w:cs="Arial"/>
                <w:sz w:val="16"/>
                <w:szCs w:val="16"/>
              </w:rPr>
            </w:pPr>
            <w:r w:rsidRPr="00481D2D">
              <w:rPr>
                <w:rFonts w:cs="Arial"/>
                <w:sz w:val="16"/>
                <w:szCs w:val="16"/>
              </w:rPr>
              <w:t>17.6.1</w:t>
            </w:r>
          </w:p>
        </w:tc>
      </w:tr>
      <w:tr w:rsidR="003F5032" w:rsidRPr="00481D2D" w14:paraId="7C1127E2" w14:textId="77777777" w:rsidTr="00F85BBF">
        <w:tc>
          <w:tcPr>
            <w:tcW w:w="798" w:type="dxa"/>
            <w:shd w:val="solid" w:color="FFFFFF" w:fill="auto"/>
          </w:tcPr>
          <w:p w14:paraId="2F0FABD8" w14:textId="77777777" w:rsidR="003F5032" w:rsidRPr="00481D2D" w:rsidRDefault="003F5032" w:rsidP="00834A95">
            <w:pPr>
              <w:pStyle w:val="TAC"/>
              <w:rPr>
                <w:rFonts w:cs="Arial"/>
                <w:sz w:val="16"/>
                <w:szCs w:val="16"/>
              </w:rPr>
            </w:pPr>
            <w:r w:rsidRPr="00481D2D">
              <w:rPr>
                <w:rFonts w:cs="Arial"/>
                <w:sz w:val="16"/>
                <w:szCs w:val="16"/>
              </w:rPr>
              <w:t>2022-06</w:t>
            </w:r>
          </w:p>
        </w:tc>
        <w:tc>
          <w:tcPr>
            <w:tcW w:w="797" w:type="dxa"/>
            <w:shd w:val="solid" w:color="FFFFFF" w:fill="auto"/>
          </w:tcPr>
          <w:p w14:paraId="0740555D" w14:textId="77777777" w:rsidR="003F5032" w:rsidRPr="00481D2D" w:rsidRDefault="003F5032" w:rsidP="00834A95">
            <w:pPr>
              <w:pStyle w:val="TAC"/>
              <w:rPr>
                <w:rFonts w:cs="Arial"/>
                <w:sz w:val="16"/>
                <w:szCs w:val="16"/>
              </w:rPr>
            </w:pPr>
            <w:r w:rsidRPr="00481D2D">
              <w:rPr>
                <w:rFonts w:cs="Arial"/>
                <w:sz w:val="16"/>
                <w:szCs w:val="16"/>
              </w:rPr>
              <w:t>CT#96</w:t>
            </w:r>
          </w:p>
        </w:tc>
        <w:tc>
          <w:tcPr>
            <w:tcW w:w="1088" w:type="dxa"/>
            <w:shd w:val="solid" w:color="FFFFFF" w:fill="auto"/>
          </w:tcPr>
          <w:p w14:paraId="4A1786BC" w14:textId="77777777" w:rsidR="003F5032" w:rsidRPr="00481D2D" w:rsidRDefault="003F5032" w:rsidP="00834A95">
            <w:pPr>
              <w:pStyle w:val="TAC"/>
              <w:rPr>
                <w:rFonts w:cs="Arial"/>
                <w:sz w:val="16"/>
                <w:szCs w:val="16"/>
              </w:rPr>
            </w:pPr>
            <w:r w:rsidRPr="00481D2D">
              <w:rPr>
                <w:rFonts w:cs="Arial"/>
                <w:sz w:val="16"/>
                <w:szCs w:val="16"/>
              </w:rPr>
              <w:t>CP-221220</w:t>
            </w:r>
          </w:p>
        </w:tc>
        <w:tc>
          <w:tcPr>
            <w:tcW w:w="524" w:type="dxa"/>
            <w:shd w:val="solid" w:color="FFFFFF" w:fill="auto"/>
          </w:tcPr>
          <w:p w14:paraId="0398ABBF" w14:textId="77777777" w:rsidR="003F5032" w:rsidRPr="00481D2D" w:rsidRDefault="003F5032" w:rsidP="00834A95">
            <w:pPr>
              <w:pStyle w:val="TAL"/>
              <w:rPr>
                <w:rFonts w:cs="Arial"/>
                <w:sz w:val="16"/>
                <w:szCs w:val="16"/>
              </w:rPr>
            </w:pPr>
            <w:r w:rsidRPr="00481D2D">
              <w:rPr>
                <w:rFonts w:cs="Arial"/>
                <w:sz w:val="16"/>
                <w:szCs w:val="16"/>
              </w:rPr>
              <w:t>6561</w:t>
            </w:r>
          </w:p>
        </w:tc>
        <w:tc>
          <w:tcPr>
            <w:tcW w:w="424" w:type="dxa"/>
            <w:shd w:val="solid" w:color="FFFFFF" w:fill="auto"/>
          </w:tcPr>
          <w:p w14:paraId="130182E0" w14:textId="77777777" w:rsidR="003F5032" w:rsidRPr="00481D2D" w:rsidRDefault="003F5032" w:rsidP="00834A95">
            <w:pPr>
              <w:pStyle w:val="TAR"/>
              <w:rPr>
                <w:rFonts w:cs="Arial"/>
                <w:sz w:val="16"/>
                <w:szCs w:val="16"/>
              </w:rPr>
            </w:pPr>
            <w:r w:rsidRPr="00481D2D">
              <w:rPr>
                <w:rFonts w:cs="Arial"/>
                <w:sz w:val="16"/>
                <w:szCs w:val="16"/>
              </w:rPr>
              <w:t>1</w:t>
            </w:r>
          </w:p>
        </w:tc>
        <w:tc>
          <w:tcPr>
            <w:tcW w:w="424" w:type="dxa"/>
            <w:shd w:val="solid" w:color="FFFFFF" w:fill="auto"/>
          </w:tcPr>
          <w:p w14:paraId="3C067F9A" w14:textId="77777777" w:rsidR="003F5032" w:rsidRPr="00481D2D" w:rsidRDefault="003F5032" w:rsidP="00834A95">
            <w:pPr>
              <w:pStyle w:val="TAC"/>
              <w:rPr>
                <w:rFonts w:cs="Arial"/>
                <w:sz w:val="16"/>
                <w:szCs w:val="16"/>
              </w:rPr>
            </w:pPr>
            <w:r w:rsidRPr="00481D2D">
              <w:rPr>
                <w:rFonts w:cs="Arial"/>
                <w:sz w:val="16"/>
                <w:szCs w:val="16"/>
              </w:rPr>
              <w:t>F</w:t>
            </w:r>
          </w:p>
        </w:tc>
        <w:tc>
          <w:tcPr>
            <w:tcW w:w="4919" w:type="dxa"/>
            <w:shd w:val="solid" w:color="FFFFFF" w:fill="auto"/>
          </w:tcPr>
          <w:p w14:paraId="605A0192" w14:textId="77777777" w:rsidR="003F5032" w:rsidRPr="00481D2D" w:rsidRDefault="003F5032" w:rsidP="00834A95">
            <w:pPr>
              <w:pStyle w:val="TAL"/>
              <w:rPr>
                <w:rFonts w:cs="Arial"/>
                <w:sz w:val="16"/>
                <w:szCs w:val="16"/>
              </w:rPr>
            </w:pPr>
            <w:r w:rsidRPr="00481D2D">
              <w:rPr>
                <w:rFonts w:cs="Arial"/>
                <w:sz w:val="16"/>
                <w:szCs w:val="16"/>
              </w:rPr>
              <w:t>IMS registration related signalling in SOR-CMCI</w:t>
            </w:r>
          </w:p>
        </w:tc>
        <w:tc>
          <w:tcPr>
            <w:tcW w:w="707" w:type="dxa"/>
            <w:shd w:val="solid" w:color="FFFFFF" w:fill="auto"/>
          </w:tcPr>
          <w:p w14:paraId="77FB3AF1" w14:textId="77777777" w:rsidR="003F5032" w:rsidRPr="00481D2D" w:rsidRDefault="003F5032" w:rsidP="00834A95">
            <w:pPr>
              <w:pStyle w:val="TAC"/>
              <w:rPr>
                <w:rFonts w:cs="Arial"/>
                <w:sz w:val="16"/>
                <w:szCs w:val="16"/>
              </w:rPr>
            </w:pPr>
            <w:r w:rsidRPr="00481D2D">
              <w:rPr>
                <w:rFonts w:cs="Arial"/>
                <w:sz w:val="16"/>
                <w:szCs w:val="16"/>
              </w:rPr>
              <w:t>17.7.0</w:t>
            </w:r>
          </w:p>
        </w:tc>
      </w:tr>
      <w:tr w:rsidR="003F5032" w:rsidRPr="00481D2D" w14:paraId="52FEB4D1" w14:textId="77777777" w:rsidTr="00F85BBF">
        <w:tc>
          <w:tcPr>
            <w:tcW w:w="798" w:type="dxa"/>
            <w:shd w:val="solid" w:color="FFFFFF" w:fill="auto"/>
          </w:tcPr>
          <w:p w14:paraId="3933FE84" w14:textId="77777777" w:rsidR="003F5032" w:rsidRPr="00481D2D" w:rsidRDefault="003F5032" w:rsidP="00834A95">
            <w:pPr>
              <w:pStyle w:val="TAC"/>
              <w:rPr>
                <w:rFonts w:cs="Arial"/>
                <w:sz w:val="16"/>
                <w:szCs w:val="16"/>
              </w:rPr>
            </w:pPr>
            <w:r w:rsidRPr="00481D2D">
              <w:rPr>
                <w:rFonts w:cs="Arial"/>
                <w:sz w:val="16"/>
                <w:szCs w:val="16"/>
              </w:rPr>
              <w:t>2022-06</w:t>
            </w:r>
          </w:p>
        </w:tc>
        <w:tc>
          <w:tcPr>
            <w:tcW w:w="797" w:type="dxa"/>
            <w:shd w:val="solid" w:color="FFFFFF" w:fill="auto"/>
          </w:tcPr>
          <w:p w14:paraId="1AB7D9B5" w14:textId="77777777" w:rsidR="003F5032" w:rsidRPr="00481D2D" w:rsidRDefault="003F5032" w:rsidP="00834A95">
            <w:pPr>
              <w:pStyle w:val="TAC"/>
              <w:rPr>
                <w:rFonts w:cs="Arial"/>
                <w:sz w:val="16"/>
                <w:szCs w:val="16"/>
              </w:rPr>
            </w:pPr>
            <w:r w:rsidRPr="00481D2D">
              <w:rPr>
                <w:rFonts w:cs="Arial"/>
                <w:sz w:val="16"/>
                <w:szCs w:val="16"/>
              </w:rPr>
              <w:t>CT#96</w:t>
            </w:r>
          </w:p>
        </w:tc>
        <w:tc>
          <w:tcPr>
            <w:tcW w:w="1088" w:type="dxa"/>
            <w:shd w:val="solid" w:color="FFFFFF" w:fill="auto"/>
          </w:tcPr>
          <w:p w14:paraId="1A27C0BC" w14:textId="77777777" w:rsidR="003F5032" w:rsidRPr="00481D2D" w:rsidRDefault="003F5032" w:rsidP="00834A95">
            <w:pPr>
              <w:pStyle w:val="TAC"/>
              <w:rPr>
                <w:rFonts w:cs="Arial"/>
                <w:sz w:val="16"/>
                <w:szCs w:val="16"/>
              </w:rPr>
            </w:pPr>
            <w:r w:rsidRPr="00481D2D">
              <w:rPr>
                <w:rFonts w:cs="Arial"/>
                <w:sz w:val="16"/>
                <w:szCs w:val="16"/>
              </w:rPr>
              <w:t>CP-221228</w:t>
            </w:r>
          </w:p>
        </w:tc>
        <w:tc>
          <w:tcPr>
            <w:tcW w:w="524" w:type="dxa"/>
            <w:shd w:val="solid" w:color="FFFFFF" w:fill="auto"/>
          </w:tcPr>
          <w:p w14:paraId="0219A6D2" w14:textId="77777777" w:rsidR="003F5032" w:rsidRPr="00481D2D" w:rsidRDefault="003F5032" w:rsidP="00834A95">
            <w:pPr>
              <w:pStyle w:val="TAL"/>
              <w:rPr>
                <w:rFonts w:cs="Arial"/>
                <w:sz w:val="16"/>
                <w:szCs w:val="16"/>
              </w:rPr>
            </w:pPr>
            <w:r w:rsidRPr="00481D2D">
              <w:rPr>
                <w:rFonts w:cs="Arial"/>
                <w:sz w:val="16"/>
                <w:szCs w:val="16"/>
              </w:rPr>
              <w:t>6554</w:t>
            </w:r>
          </w:p>
        </w:tc>
        <w:tc>
          <w:tcPr>
            <w:tcW w:w="424" w:type="dxa"/>
            <w:shd w:val="solid" w:color="FFFFFF" w:fill="auto"/>
          </w:tcPr>
          <w:p w14:paraId="2D217472" w14:textId="77777777" w:rsidR="003F5032" w:rsidRPr="00481D2D" w:rsidRDefault="003F5032" w:rsidP="00834A95">
            <w:pPr>
              <w:pStyle w:val="TAR"/>
              <w:rPr>
                <w:rFonts w:cs="Arial"/>
                <w:sz w:val="16"/>
                <w:szCs w:val="16"/>
              </w:rPr>
            </w:pPr>
            <w:r w:rsidRPr="00481D2D">
              <w:rPr>
                <w:rFonts w:cs="Arial"/>
                <w:sz w:val="16"/>
                <w:szCs w:val="16"/>
              </w:rPr>
              <w:t>1</w:t>
            </w:r>
          </w:p>
        </w:tc>
        <w:tc>
          <w:tcPr>
            <w:tcW w:w="424" w:type="dxa"/>
            <w:shd w:val="solid" w:color="FFFFFF" w:fill="auto"/>
          </w:tcPr>
          <w:p w14:paraId="777D0F0E" w14:textId="77777777" w:rsidR="003F5032" w:rsidRPr="00481D2D" w:rsidRDefault="003F5032" w:rsidP="00834A95">
            <w:pPr>
              <w:pStyle w:val="TAC"/>
              <w:rPr>
                <w:rFonts w:cs="Arial"/>
                <w:sz w:val="16"/>
                <w:szCs w:val="16"/>
              </w:rPr>
            </w:pPr>
            <w:r w:rsidRPr="00481D2D">
              <w:rPr>
                <w:rFonts w:cs="Arial"/>
                <w:sz w:val="16"/>
                <w:szCs w:val="16"/>
              </w:rPr>
              <w:t>B</w:t>
            </w:r>
          </w:p>
        </w:tc>
        <w:tc>
          <w:tcPr>
            <w:tcW w:w="4919" w:type="dxa"/>
            <w:shd w:val="solid" w:color="FFFFFF" w:fill="auto"/>
          </w:tcPr>
          <w:p w14:paraId="13B79489" w14:textId="77777777" w:rsidR="003F5032" w:rsidRPr="00481D2D" w:rsidRDefault="003F5032" w:rsidP="00834A95">
            <w:pPr>
              <w:pStyle w:val="TAL"/>
              <w:rPr>
                <w:rFonts w:cs="Arial"/>
                <w:sz w:val="16"/>
                <w:szCs w:val="16"/>
              </w:rPr>
            </w:pPr>
            <w:r w:rsidRPr="00481D2D">
              <w:rPr>
                <w:rFonts w:cs="Arial"/>
                <w:sz w:val="16"/>
                <w:szCs w:val="16"/>
              </w:rPr>
              <w:t>Support of e2ae security using DTLS-SRTP for non WebRTC sessions</w:t>
            </w:r>
          </w:p>
        </w:tc>
        <w:tc>
          <w:tcPr>
            <w:tcW w:w="707" w:type="dxa"/>
            <w:shd w:val="solid" w:color="FFFFFF" w:fill="auto"/>
          </w:tcPr>
          <w:p w14:paraId="04C9F668" w14:textId="77777777" w:rsidR="003F5032" w:rsidRPr="00481D2D" w:rsidRDefault="003F5032" w:rsidP="00834A95">
            <w:pPr>
              <w:pStyle w:val="TAC"/>
              <w:rPr>
                <w:rFonts w:cs="Arial"/>
                <w:sz w:val="16"/>
                <w:szCs w:val="16"/>
              </w:rPr>
            </w:pPr>
            <w:r w:rsidRPr="00481D2D">
              <w:rPr>
                <w:rFonts w:cs="Arial"/>
                <w:sz w:val="16"/>
                <w:szCs w:val="16"/>
              </w:rPr>
              <w:t>17.7.0</w:t>
            </w:r>
          </w:p>
        </w:tc>
      </w:tr>
      <w:tr w:rsidR="000D5DEB" w:rsidRPr="00481D2D" w14:paraId="1582C1F4" w14:textId="77777777" w:rsidTr="00F85BBF">
        <w:tc>
          <w:tcPr>
            <w:tcW w:w="798" w:type="dxa"/>
            <w:shd w:val="solid" w:color="FFFFFF" w:fill="auto"/>
          </w:tcPr>
          <w:p w14:paraId="106BA93E" w14:textId="77777777" w:rsidR="000D5DEB" w:rsidRPr="00481D2D" w:rsidRDefault="000D5DEB" w:rsidP="00834A95">
            <w:pPr>
              <w:pStyle w:val="TAC"/>
              <w:rPr>
                <w:rFonts w:cs="Arial"/>
                <w:sz w:val="16"/>
                <w:szCs w:val="16"/>
              </w:rPr>
            </w:pPr>
            <w:r w:rsidRPr="00481D2D">
              <w:rPr>
                <w:rFonts w:cs="Arial"/>
                <w:sz w:val="16"/>
                <w:szCs w:val="16"/>
              </w:rPr>
              <w:t>2022-06</w:t>
            </w:r>
          </w:p>
        </w:tc>
        <w:tc>
          <w:tcPr>
            <w:tcW w:w="797" w:type="dxa"/>
            <w:shd w:val="solid" w:color="FFFFFF" w:fill="auto"/>
          </w:tcPr>
          <w:p w14:paraId="0D4877E8" w14:textId="77777777" w:rsidR="000D5DEB" w:rsidRPr="00481D2D" w:rsidRDefault="000D5DEB" w:rsidP="00834A95">
            <w:pPr>
              <w:pStyle w:val="TAC"/>
              <w:rPr>
                <w:rFonts w:cs="Arial"/>
                <w:sz w:val="16"/>
                <w:szCs w:val="16"/>
              </w:rPr>
            </w:pPr>
            <w:r w:rsidRPr="00481D2D">
              <w:rPr>
                <w:rFonts w:cs="Arial"/>
                <w:sz w:val="16"/>
                <w:szCs w:val="16"/>
              </w:rPr>
              <w:t>CT#96</w:t>
            </w:r>
          </w:p>
        </w:tc>
        <w:tc>
          <w:tcPr>
            <w:tcW w:w="1088" w:type="dxa"/>
            <w:shd w:val="solid" w:color="FFFFFF" w:fill="auto"/>
          </w:tcPr>
          <w:p w14:paraId="302CC497" w14:textId="77777777" w:rsidR="000D5DEB" w:rsidRPr="00481D2D" w:rsidRDefault="000D5DEB" w:rsidP="00834A95">
            <w:pPr>
              <w:pStyle w:val="TAC"/>
              <w:rPr>
                <w:rFonts w:cs="Arial"/>
                <w:sz w:val="16"/>
                <w:szCs w:val="16"/>
              </w:rPr>
            </w:pPr>
            <w:r w:rsidRPr="00481D2D">
              <w:rPr>
                <w:rFonts w:cs="Arial"/>
                <w:sz w:val="16"/>
                <w:szCs w:val="16"/>
              </w:rPr>
              <w:t>CP-221228</w:t>
            </w:r>
          </w:p>
        </w:tc>
        <w:tc>
          <w:tcPr>
            <w:tcW w:w="524" w:type="dxa"/>
            <w:shd w:val="solid" w:color="FFFFFF" w:fill="auto"/>
          </w:tcPr>
          <w:p w14:paraId="407EAF5F" w14:textId="77777777" w:rsidR="000D5DEB" w:rsidRPr="00481D2D" w:rsidRDefault="000D5DEB" w:rsidP="00834A95">
            <w:pPr>
              <w:pStyle w:val="TAL"/>
              <w:rPr>
                <w:rFonts w:cs="Arial"/>
                <w:sz w:val="16"/>
                <w:szCs w:val="16"/>
              </w:rPr>
            </w:pPr>
            <w:r w:rsidRPr="00481D2D">
              <w:rPr>
                <w:rFonts w:cs="Arial"/>
                <w:sz w:val="16"/>
                <w:szCs w:val="16"/>
              </w:rPr>
              <w:t>6557</w:t>
            </w:r>
          </w:p>
        </w:tc>
        <w:tc>
          <w:tcPr>
            <w:tcW w:w="424" w:type="dxa"/>
            <w:shd w:val="solid" w:color="FFFFFF" w:fill="auto"/>
          </w:tcPr>
          <w:p w14:paraId="571A932C" w14:textId="77777777" w:rsidR="000D5DEB" w:rsidRPr="00481D2D" w:rsidRDefault="000D5DEB" w:rsidP="00834A95">
            <w:pPr>
              <w:pStyle w:val="TAR"/>
              <w:rPr>
                <w:rFonts w:cs="Arial"/>
                <w:sz w:val="16"/>
                <w:szCs w:val="16"/>
              </w:rPr>
            </w:pPr>
            <w:r w:rsidRPr="00481D2D">
              <w:rPr>
                <w:rFonts w:cs="Arial"/>
                <w:sz w:val="16"/>
                <w:szCs w:val="16"/>
              </w:rPr>
              <w:t>-</w:t>
            </w:r>
          </w:p>
        </w:tc>
        <w:tc>
          <w:tcPr>
            <w:tcW w:w="424" w:type="dxa"/>
            <w:shd w:val="solid" w:color="FFFFFF" w:fill="auto"/>
          </w:tcPr>
          <w:p w14:paraId="318CD9A6" w14:textId="77777777" w:rsidR="000D5DEB" w:rsidRPr="00481D2D" w:rsidRDefault="000D5DEB" w:rsidP="00834A95">
            <w:pPr>
              <w:pStyle w:val="TAC"/>
              <w:rPr>
                <w:rFonts w:cs="Arial"/>
                <w:sz w:val="16"/>
                <w:szCs w:val="16"/>
              </w:rPr>
            </w:pPr>
            <w:r w:rsidRPr="00481D2D">
              <w:rPr>
                <w:rFonts w:cs="Arial"/>
                <w:sz w:val="16"/>
                <w:szCs w:val="16"/>
              </w:rPr>
              <w:t>B</w:t>
            </w:r>
          </w:p>
        </w:tc>
        <w:tc>
          <w:tcPr>
            <w:tcW w:w="4919" w:type="dxa"/>
            <w:shd w:val="solid" w:color="FFFFFF" w:fill="auto"/>
          </w:tcPr>
          <w:p w14:paraId="038686E8" w14:textId="77777777" w:rsidR="000D5DEB" w:rsidRPr="00481D2D" w:rsidRDefault="000D5DEB" w:rsidP="00834A95">
            <w:pPr>
              <w:pStyle w:val="TAL"/>
              <w:rPr>
                <w:rFonts w:cs="Arial"/>
                <w:sz w:val="16"/>
                <w:szCs w:val="16"/>
              </w:rPr>
            </w:pPr>
            <w:r w:rsidRPr="00481D2D">
              <w:rPr>
                <w:rFonts w:cs="Arial"/>
                <w:sz w:val="16"/>
                <w:szCs w:val="16"/>
              </w:rPr>
              <w:t>IMS authentication using AKAv2-SHA-256 digest AKA algorithm</w:t>
            </w:r>
          </w:p>
        </w:tc>
        <w:tc>
          <w:tcPr>
            <w:tcW w:w="707" w:type="dxa"/>
            <w:shd w:val="solid" w:color="FFFFFF" w:fill="auto"/>
          </w:tcPr>
          <w:p w14:paraId="5AF21E56" w14:textId="77777777" w:rsidR="000D5DEB" w:rsidRPr="00481D2D" w:rsidRDefault="000D5DEB" w:rsidP="00834A95">
            <w:pPr>
              <w:pStyle w:val="TAC"/>
              <w:rPr>
                <w:rFonts w:cs="Arial"/>
                <w:sz w:val="16"/>
                <w:szCs w:val="16"/>
              </w:rPr>
            </w:pPr>
            <w:r w:rsidRPr="00481D2D">
              <w:rPr>
                <w:rFonts w:cs="Arial"/>
                <w:sz w:val="16"/>
                <w:szCs w:val="16"/>
              </w:rPr>
              <w:t>17.7.0</w:t>
            </w:r>
          </w:p>
        </w:tc>
      </w:tr>
      <w:tr w:rsidR="000A4976" w:rsidRPr="00481D2D" w14:paraId="742081CC" w14:textId="77777777" w:rsidTr="00F85BBF">
        <w:tc>
          <w:tcPr>
            <w:tcW w:w="798" w:type="dxa"/>
            <w:shd w:val="solid" w:color="FFFFFF" w:fill="auto"/>
          </w:tcPr>
          <w:p w14:paraId="54577904" w14:textId="77777777" w:rsidR="000A4976" w:rsidRPr="00481D2D" w:rsidRDefault="000A4976" w:rsidP="00834A95">
            <w:pPr>
              <w:pStyle w:val="TAC"/>
              <w:rPr>
                <w:rFonts w:cs="Arial"/>
                <w:sz w:val="16"/>
                <w:szCs w:val="16"/>
              </w:rPr>
            </w:pPr>
            <w:r w:rsidRPr="00481D2D">
              <w:rPr>
                <w:rFonts w:cs="Arial"/>
                <w:sz w:val="16"/>
                <w:szCs w:val="16"/>
              </w:rPr>
              <w:t>2022-06</w:t>
            </w:r>
          </w:p>
        </w:tc>
        <w:tc>
          <w:tcPr>
            <w:tcW w:w="797" w:type="dxa"/>
            <w:shd w:val="solid" w:color="FFFFFF" w:fill="auto"/>
          </w:tcPr>
          <w:p w14:paraId="3ACA8451" w14:textId="77777777" w:rsidR="000A4976" w:rsidRPr="00481D2D" w:rsidRDefault="000A4976" w:rsidP="00834A95">
            <w:pPr>
              <w:pStyle w:val="TAC"/>
              <w:rPr>
                <w:rFonts w:cs="Arial"/>
                <w:sz w:val="16"/>
                <w:szCs w:val="16"/>
              </w:rPr>
            </w:pPr>
            <w:r w:rsidRPr="00481D2D">
              <w:rPr>
                <w:rFonts w:cs="Arial"/>
                <w:sz w:val="16"/>
                <w:szCs w:val="16"/>
              </w:rPr>
              <w:t>CT#96</w:t>
            </w:r>
          </w:p>
        </w:tc>
        <w:tc>
          <w:tcPr>
            <w:tcW w:w="1088" w:type="dxa"/>
            <w:shd w:val="solid" w:color="FFFFFF" w:fill="auto"/>
          </w:tcPr>
          <w:p w14:paraId="0642E68E" w14:textId="77777777" w:rsidR="000A4976" w:rsidRPr="00481D2D" w:rsidRDefault="000A4976" w:rsidP="00834A95">
            <w:pPr>
              <w:pStyle w:val="TAC"/>
              <w:rPr>
                <w:rFonts w:cs="Arial"/>
                <w:sz w:val="16"/>
                <w:szCs w:val="16"/>
              </w:rPr>
            </w:pPr>
            <w:r w:rsidRPr="00481D2D">
              <w:rPr>
                <w:rFonts w:cs="Arial"/>
                <w:sz w:val="16"/>
                <w:szCs w:val="16"/>
              </w:rPr>
              <w:t>CP-221232</w:t>
            </w:r>
          </w:p>
        </w:tc>
        <w:tc>
          <w:tcPr>
            <w:tcW w:w="524" w:type="dxa"/>
            <w:shd w:val="solid" w:color="FFFFFF" w:fill="auto"/>
          </w:tcPr>
          <w:p w14:paraId="4F9381DE" w14:textId="77777777" w:rsidR="000A4976" w:rsidRPr="00481D2D" w:rsidRDefault="000A4976" w:rsidP="00834A95">
            <w:pPr>
              <w:pStyle w:val="TAL"/>
              <w:rPr>
                <w:rFonts w:cs="Arial"/>
                <w:sz w:val="16"/>
                <w:szCs w:val="16"/>
              </w:rPr>
            </w:pPr>
            <w:r w:rsidRPr="00481D2D">
              <w:rPr>
                <w:rFonts w:cs="Arial"/>
                <w:sz w:val="16"/>
                <w:szCs w:val="16"/>
              </w:rPr>
              <w:t>6560</w:t>
            </w:r>
          </w:p>
        </w:tc>
        <w:tc>
          <w:tcPr>
            <w:tcW w:w="424" w:type="dxa"/>
            <w:shd w:val="solid" w:color="FFFFFF" w:fill="auto"/>
          </w:tcPr>
          <w:p w14:paraId="68EA08E6" w14:textId="77777777" w:rsidR="000A4976" w:rsidRPr="00481D2D" w:rsidRDefault="000A4976" w:rsidP="00834A95">
            <w:pPr>
              <w:pStyle w:val="TAR"/>
              <w:rPr>
                <w:rFonts w:cs="Arial"/>
                <w:sz w:val="16"/>
                <w:szCs w:val="16"/>
              </w:rPr>
            </w:pPr>
            <w:r w:rsidRPr="00481D2D">
              <w:rPr>
                <w:rFonts w:cs="Arial"/>
                <w:sz w:val="16"/>
                <w:szCs w:val="16"/>
              </w:rPr>
              <w:t>2</w:t>
            </w:r>
          </w:p>
        </w:tc>
        <w:tc>
          <w:tcPr>
            <w:tcW w:w="424" w:type="dxa"/>
            <w:shd w:val="solid" w:color="FFFFFF" w:fill="auto"/>
          </w:tcPr>
          <w:p w14:paraId="756444EE" w14:textId="77777777" w:rsidR="000A4976" w:rsidRPr="00481D2D" w:rsidRDefault="000A4976" w:rsidP="00834A95">
            <w:pPr>
              <w:pStyle w:val="TAC"/>
              <w:rPr>
                <w:rFonts w:cs="Arial"/>
                <w:sz w:val="16"/>
                <w:szCs w:val="16"/>
              </w:rPr>
            </w:pPr>
            <w:r w:rsidRPr="00481D2D">
              <w:rPr>
                <w:rFonts w:cs="Arial"/>
                <w:sz w:val="16"/>
                <w:szCs w:val="16"/>
              </w:rPr>
              <w:t>C</w:t>
            </w:r>
          </w:p>
        </w:tc>
        <w:tc>
          <w:tcPr>
            <w:tcW w:w="4919" w:type="dxa"/>
            <w:shd w:val="solid" w:color="FFFFFF" w:fill="auto"/>
          </w:tcPr>
          <w:p w14:paraId="22B55573" w14:textId="77777777" w:rsidR="000A4976" w:rsidRPr="00481D2D" w:rsidRDefault="000A4976" w:rsidP="00834A95">
            <w:pPr>
              <w:pStyle w:val="TAL"/>
              <w:rPr>
                <w:rFonts w:cs="Arial"/>
                <w:sz w:val="16"/>
                <w:szCs w:val="16"/>
              </w:rPr>
            </w:pPr>
            <w:r w:rsidRPr="00481D2D">
              <w:rPr>
                <w:rFonts w:cs="Arial"/>
                <w:sz w:val="16"/>
                <w:szCs w:val="16"/>
              </w:rPr>
              <w:t xml:space="preserve">Add IBCF Ms procedures to support verification failures </w:t>
            </w:r>
          </w:p>
        </w:tc>
        <w:tc>
          <w:tcPr>
            <w:tcW w:w="707" w:type="dxa"/>
            <w:shd w:val="solid" w:color="FFFFFF" w:fill="auto"/>
          </w:tcPr>
          <w:p w14:paraId="219BE157" w14:textId="77777777" w:rsidR="000A4976" w:rsidRPr="00481D2D" w:rsidRDefault="000A4976" w:rsidP="00834A95">
            <w:pPr>
              <w:pStyle w:val="TAC"/>
              <w:rPr>
                <w:rFonts w:cs="Arial"/>
                <w:sz w:val="16"/>
                <w:szCs w:val="16"/>
              </w:rPr>
            </w:pPr>
            <w:r w:rsidRPr="00481D2D">
              <w:rPr>
                <w:rFonts w:cs="Arial"/>
                <w:sz w:val="16"/>
                <w:szCs w:val="16"/>
              </w:rPr>
              <w:t>17.7.0</w:t>
            </w:r>
          </w:p>
        </w:tc>
      </w:tr>
      <w:tr w:rsidR="008409E9" w:rsidRPr="00481D2D" w14:paraId="5E9C5AD2" w14:textId="77777777" w:rsidTr="00F85BBF">
        <w:tc>
          <w:tcPr>
            <w:tcW w:w="798" w:type="dxa"/>
            <w:shd w:val="solid" w:color="FFFFFF" w:fill="auto"/>
          </w:tcPr>
          <w:p w14:paraId="1E205BFC" w14:textId="77777777" w:rsidR="008409E9" w:rsidRPr="00481D2D" w:rsidRDefault="008409E9" w:rsidP="00834A95">
            <w:pPr>
              <w:pStyle w:val="TAC"/>
              <w:rPr>
                <w:rFonts w:cs="Arial"/>
                <w:sz w:val="16"/>
                <w:szCs w:val="16"/>
              </w:rPr>
            </w:pPr>
            <w:r w:rsidRPr="00481D2D">
              <w:rPr>
                <w:rFonts w:cs="Arial"/>
                <w:sz w:val="16"/>
                <w:szCs w:val="16"/>
              </w:rPr>
              <w:t>2022-06</w:t>
            </w:r>
          </w:p>
        </w:tc>
        <w:tc>
          <w:tcPr>
            <w:tcW w:w="797" w:type="dxa"/>
            <w:shd w:val="solid" w:color="FFFFFF" w:fill="auto"/>
          </w:tcPr>
          <w:p w14:paraId="5A75832D" w14:textId="77777777" w:rsidR="008409E9" w:rsidRPr="00481D2D" w:rsidRDefault="008409E9" w:rsidP="00834A95">
            <w:pPr>
              <w:pStyle w:val="TAC"/>
              <w:rPr>
                <w:rFonts w:cs="Arial"/>
                <w:sz w:val="16"/>
                <w:szCs w:val="16"/>
              </w:rPr>
            </w:pPr>
            <w:r w:rsidRPr="00481D2D">
              <w:rPr>
                <w:rFonts w:cs="Arial"/>
                <w:sz w:val="16"/>
                <w:szCs w:val="16"/>
              </w:rPr>
              <w:t>CT#96</w:t>
            </w:r>
          </w:p>
        </w:tc>
        <w:tc>
          <w:tcPr>
            <w:tcW w:w="1088" w:type="dxa"/>
            <w:shd w:val="solid" w:color="FFFFFF" w:fill="auto"/>
          </w:tcPr>
          <w:p w14:paraId="69362AC4" w14:textId="77777777" w:rsidR="008409E9" w:rsidRPr="00481D2D" w:rsidRDefault="008409E9" w:rsidP="00834A95">
            <w:pPr>
              <w:pStyle w:val="TAC"/>
              <w:rPr>
                <w:rFonts w:cs="Arial"/>
                <w:sz w:val="16"/>
                <w:szCs w:val="16"/>
              </w:rPr>
            </w:pPr>
            <w:r w:rsidRPr="00481D2D">
              <w:rPr>
                <w:rFonts w:cs="Arial"/>
                <w:sz w:val="16"/>
                <w:szCs w:val="16"/>
              </w:rPr>
              <w:t>CP-221314</w:t>
            </w:r>
          </w:p>
        </w:tc>
        <w:tc>
          <w:tcPr>
            <w:tcW w:w="524" w:type="dxa"/>
            <w:shd w:val="solid" w:color="FFFFFF" w:fill="auto"/>
          </w:tcPr>
          <w:p w14:paraId="5E137DBD" w14:textId="77777777" w:rsidR="008409E9" w:rsidRPr="00481D2D" w:rsidRDefault="008409E9" w:rsidP="00834A95">
            <w:pPr>
              <w:pStyle w:val="TAL"/>
              <w:rPr>
                <w:rFonts w:cs="Arial"/>
                <w:sz w:val="16"/>
                <w:szCs w:val="16"/>
              </w:rPr>
            </w:pPr>
            <w:r w:rsidRPr="00481D2D">
              <w:rPr>
                <w:rFonts w:cs="Arial"/>
                <w:sz w:val="16"/>
                <w:szCs w:val="16"/>
              </w:rPr>
              <w:t>6558</w:t>
            </w:r>
          </w:p>
        </w:tc>
        <w:tc>
          <w:tcPr>
            <w:tcW w:w="424" w:type="dxa"/>
            <w:shd w:val="solid" w:color="FFFFFF" w:fill="auto"/>
          </w:tcPr>
          <w:p w14:paraId="2CCBA204" w14:textId="77777777" w:rsidR="008409E9" w:rsidRPr="00481D2D" w:rsidRDefault="008409E9" w:rsidP="00834A95">
            <w:pPr>
              <w:pStyle w:val="TAR"/>
              <w:rPr>
                <w:rFonts w:cs="Arial"/>
                <w:sz w:val="16"/>
                <w:szCs w:val="16"/>
              </w:rPr>
            </w:pPr>
            <w:r w:rsidRPr="00481D2D">
              <w:rPr>
                <w:rFonts w:cs="Arial"/>
                <w:sz w:val="16"/>
                <w:szCs w:val="16"/>
              </w:rPr>
              <w:t>2</w:t>
            </w:r>
          </w:p>
        </w:tc>
        <w:tc>
          <w:tcPr>
            <w:tcW w:w="424" w:type="dxa"/>
            <w:shd w:val="solid" w:color="FFFFFF" w:fill="auto"/>
          </w:tcPr>
          <w:p w14:paraId="1B132B94" w14:textId="77777777" w:rsidR="008409E9" w:rsidRPr="00481D2D" w:rsidRDefault="008409E9" w:rsidP="00834A95">
            <w:pPr>
              <w:pStyle w:val="TAC"/>
              <w:rPr>
                <w:rFonts w:cs="Arial"/>
                <w:sz w:val="16"/>
                <w:szCs w:val="16"/>
              </w:rPr>
            </w:pPr>
            <w:r w:rsidRPr="00481D2D">
              <w:rPr>
                <w:rFonts w:cs="Arial"/>
                <w:sz w:val="16"/>
                <w:szCs w:val="16"/>
              </w:rPr>
              <w:t>F</w:t>
            </w:r>
          </w:p>
        </w:tc>
        <w:tc>
          <w:tcPr>
            <w:tcW w:w="4919" w:type="dxa"/>
            <w:shd w:val="solid" w:color="FFFFFF" w:fill="auto"/>
          </w:tcPr>
          <w:p w14:paraId="497B821D" w14:textId="77777777" w:rsidR="008409E9" w:rsidRPr="00481D2D" w:rsidRDefault="008409E9" w:rsidP="00834A95">
            <w:pPr>
              <w:pStyle w:val="TAL"/>
              <w:rPr>
                <w:rFonts w:cs="Arial"/>
                <w:sz w:val="16"/>
                <w:szCs w:val="16"/>
              </w:rPr>
            </w:pPr>
            <w:r w:rsidRPr="00481D2D">
              <w:rPr>
                <w:rFonts w:cs="Arial"/>
                <w:sz w:val="16"/>
                <w:szCs w:val="16"/>
              </w:rPr>
              <w:t>Reason header values for 5GS</w:t>
            </w:r>
          </w:p>
        </w:tc>
        <w:tc>
          <w:tcPr>
            <w:tcW w:w="707" w:type="dxa"/>
            <w:shd w:val="solid" w:color="FFFFFF" w:fill="auto"/>
          </w:tcPr>
          <w:p w14:paraId="223B78F7" w14:textId="77777777" w:rsidR="008409E9" w:rsidRPr="00481D2D" w:rsidRDefault="008409E9" w:rsidP="00834A95">
            <w:pPr>
              <w:pStyle w:val="TAC"/>
              <w:rPr>
                <w:rFonts w:cs="Arial"/>
                <w:sz w:val="16"/>
                <w:szCs w:val="16"/>
              </w:rPr>
            </w:pPr>
            <w:r w:rsidRPr="00481D2D">
              <w:rPr>
                <w:rFonts w:cs="Arial"/>
                <w:sz w:val="16"/>
                <w:szCs w:val="16"/>
              </w:rPr>
              <w:t>17.7.0</w:t>
            </w:r>
          </w:p>
        </w:tc>
      </w:tr>
      <w:tr w:rsidR="00DA406B" w:rsidRPr="00481D2D" w14:paraId="49FA8A26" w14:textId="77777777" w:rsidTr="00F85BBF">
        <w:tc>
          <w:tcPr>
            <w:tcW w:w="798" w:type="dxa"/>
            <w:shd w:val="solid" w:color="FFFFFF" w:fill="auto"/>
          </w:tcPr>
          <w:p w14:paraId="2F5501E2" w14:textId="77777777" w:rsidR="00DA406B" w:rsidRPr="00481D2D" w:rsidRDefault="00DA406B" w:rsidP="00834A95">
            <w:pPr>
              <w:pStyle w:val="TAC"/>
              <w:rPr>
                <w:rFonts w:cs="Arial"/>
                <w:sz w:val="16"/>
                <w:szCs w:val="16"/>
              </w:rPr>
            </w:pPr>
            <w:r w:rsidRPr="00481D2D">
              <w:rPr>
                <w:rFonts w:cs="Arial"/>
                <w:sz w:val="16"/>
                <w:szCs w:val="16"/>
              </w:rPr>
              <w:t>2022-06</w:t>
            </w:r>
          </w:p>
        </w:tc>
        <w:tc>
          <w:tcPr>
            <w:tcW w:w="797" w:type="dxa"/>
            <w:shd w:val="solid" w:color="FFFFFF" w:fill="auto"/>
          </w:tcPr>
          <w:p w14:paraId="6B35FB8A" w14:textId="77777777" w:rsidR="00DA406B" w:rsidRPr="00481D2D" w:rsidRDefault="00DA406B" w:rsidP="00834A95">
            <w:pPr>
              <w:pStyle w:val="TAC"/>
              <w:rPr>
                <w:rFonts w:cs="Arial"/>
                <w:sz w:val="16"/>
                <w:szCs w:val="16"/>
              </w:rPr>
            </w:pPr>
            <w:r w:rsidRPr="00481D2D">
              <w:rPr>
                <w:rFonts w:cs="Arial"/>
                <w:sz w:val="16"/>
                <w:szCs w:val="16"/>
              </w:rPr>
              <w:t>CT#96</w:t>
            </w:r>
          </w:p>
        </w:tc>
        <w:tc>
          <w:tcPr>
            <w:tcW w:w="1088" w:type="dxa"/>
            <w:shd w:val="solid" w:color="FFFFFF" w:fill="auto"/>
          </w:tcPr>
          <w:p w14:paraId="10FFBF11" w14:textId="77777777" w:rsidR="00DA406B" w:rsidRPr="00481D2D" w:rsidRDefault="00DA406B" w:rsidP="00834A95">
            <w:pPr>
              <w:pStyle w:val="TAC"/>
              <w:rPr>
                <w:rFonts w:cs="Arial"/>
                <w:sz w:val="16"/>
                <w:szCs w:val="16"/>
              </w:rPr>
            </w:pPr>
            <w:r w:rsidRPr="00481D2D">
              <w:rPr>
                <w:rFonts w:cs="Arial"/>
                <w:sz w:val="16"/>
                <w:szCs w:val="16"/>
              </w:rPr>
              <w:t>CP-221348</w:t>
            </w:r>
          </w:p>
        </w:tc>
        <w:tc>
          <w:tcPr>
            <w:tcW w:w="524" w:type="dxa"/>
            <w:shd w:val="solid" w:color="FFFFFF" w:fill="auto"/>
          </w:tcPr>
          <w:p w14:paraId="3E51B23D" w14:textId="77777777" w:rsidR="00DA406B" w:rsidRPr="00481D2D" w:rsidRDefault="00DA406B" w:rsidP="00834A95">
            <w:pPr>
              <w:pStyle w:val="TAL"/>
              <w:rPr>
                <w:rFonts w:cs="Arial"/>
                <w:sz w:val="16"/>
                <w:szCs w:val="16"/>
              </w:rPr>
            </w:pPr>
            <w:r w:rsidRPr="00481D2D">
              <w:rPr>
                <w:rFonts w:cs="Arial"/>
                <w:sz w:val="16"/>
                <w:szCs w:val="16"/>
              </w:rPr>
              <w:t>6556</w:t>
            </w:r>
          </w:p>
        </w:tc>
        <w:tc>
          <w:tcPr>
            <w:tcW w:w="424" w:type="dxa"/>
            <w:shd w:val="solid" w:color="FFFFFF" w:fill="auto"/>
          </w:tcPr>
          <w:p w14:paraId="5F2F9770" w14:textId="77777777" w:rsidR="00DA406B" w:rsidRPr="00481D2D" w:rsidRDefault="00DA406B" w:rsidP="00834A95">
            <w:pPr>
              <w:pStyle w:val="TAR"/>
              <w:rPr>
                <w:rFonts w:cs="Arial"/>
                <w:sz w:val="16"/>
                <w:szCs w:val="16"/>
              </w:rPr>
            </w:pPr>
            <w:r w:rsidRPr="00481D2D">
              <w:rPr>
                <w:rFonts w:cs="Arial"/>
                <w:sz w:val="16"/>
                <w:szCs w:val="16"/>
              </w:rPr>
              <w:t>7</w:t>
            </w:r>
          </w:p>
        </w:tc>
        <w:tc>
          <w:tcPr>
            <w:tcW w:w="424" w:type="dxa"/>
            <w:shd w:val="solid" w:color="FFFFFF" w:fill="auto"/>
          </w:tcPr>
          <w:p w14:paraId="3FD19641" w14:textId="77777777" w:rsidR="00DA406B" w:rsidRPr="00481D2D" w:rsidRDefault="00DA406B" w:rsidP="00834A95">
            <w:pPr>
              <w:pStyle w:val="TAC"/>
              <w:rPr>
                <w:rFonts w:cs="Arial"/>
                <w:sz w:val="16"/>
                <w:szCs w:val="16"/>
              </w:rPr>
            </w:pPr>
            <w:r w:rsidRPr="00481D2D">
              <w:rPr>
                <w:rFonts w:cs="Arial"/>
                <w:sz w:val="16"/>
                <w:szCs w:val="16"/>
              </w:rPr>
              <w:t>F</w:t>
            </w:r>
          </w:p>
        </w:tc>
        <w:tc>
          <w:tcPr>
            <w:tcW w:w="4919" w:type="dxa"/>
            <w:shd w:val="solid" w:color="FFFFFF" w:fill="auto"/>
          </w:tcPr>
          <w:p w14:paraId="667E0B09" w14:textId="77777777" w:rsidR="00DA406B" w:rsidRPr="00481D2D" w:rsidRDefault="00DA406B" w:rsidP="00834A95">
            <w:pPr>
              <w:pStyle w:val="TAL"/>
              <w:rPr>
                <w:rFonts w:cs="Arial"/>
                <w:sz w:val="16"/>
                <w:szCs w:val="16"/>
              </w:rPr>
            </w:pPr>
            <w:r w:rsidRPr="00481D2D">
              <w:rPr>
                <w:rFonts w:cs="Arial"/>
                <w:sz w:val="16"/>
                <w:szCs w:val="16"/>
              </w:rPr>
              <w:t>Annex-V - Verify integrity of SIP header fields based on validated PASSporT claims</w:t>
            </w:r>
          </w:p>
        </w:tc>
        <w:tc>
          <w:tcPr>
            <w:tcW w:w="707" w:type="dxa"/>
            <w:shd w:val="solid" w:color="FFFFFF" w:fill="auto"/>
          </w:tcPr>
          <w:p w14:paraId="0C7A46CB" w14:textId="77777777" w:rsidR="00DA406B" w:rsidRPr="00481D2D" w:rsidRDefault="00DA406B" w:rsidP="00834A95">
            <w:pPr>
              <w:pStyle w:val="TAC"/>
              <w:rPr>
                <w:rFonts w:cs="Arial"/>
                <w:sz w:val="16"/>
                <w:szCs w:val="16"/>
              </w:rPr>
            </w:pPr>
            <w:r w:rsidRPr="00481D2D">
              <w:rPr>
                <w:rFonts w:cs="Arial"/>
                <w:sz w:val="16"/>
                <w:szCs w:val="16"/>
              </w:rPr>
              <w:t>17.7.0</w:t>
            </w:r>
          </w:p>
        </w:tc>
      </w:tr>
      <w:tr w:rsidR="00C50D39" w:rsidRPr="00481D2D" w14:paraId="004E622C" w14:textId="77777777" w:rsidTr="00F85BBF">
        <w:tc>
          <w:tcPr>
            <w:tcW w:w="798" w:type="dxa"/>
            <w:shd w:val="solid" w:color="FFFFFF" w:fill="auto"/>
          </w:tcPr>
          <w:p w14:paraId="2B92BAAF" w14:textId="77777777" w:rsidR="00C50D39" w:rsidRPr="00481D2D" w:rsidRDefault="00C50D39" w:rsidP="00C50D39">
            <w:pPr>
              <w:pStyle w:val="TAC"/>
              <w:rPr>
                <w:rFonts w:cs="Arial"/>
                <w:sz w:val="16"/>
                <w:szCs w:val="16"/>
              </w:rPr>
            </w:pPr>
            <w:r w:rsidRPr="00481D2D">
              <w:rPr>
                <w:rFonts w:cs="Arial"/>
                <w:sz w:val="16"/>
                <w:szCs w:val="16"/>
              </w:rPr>
              <w:t>2022-06</w:t>
            </w:r>
          </w:p>
        </w:tc>
        <w:tc>
          <w:tcPr>
            <w:tcW w:w="797" w:type="dxa"/>
            <w:shd w:val="solid" w:color="FFFFFF" w:fill="auto"/>
          </w:tcPr>
          <w:p w14:paraId="37108E1D" w14:textId="77777777" w:rsidR="00C50D39" w:rsidRPr="00481D2D" w:rsidRDefault="00C50D39" w:rsidP="00C50D39">
            <w:pPr>
              <w:pStyle w:val="TAC"/>
              <w:rPr>
                <w:rFonts w:cs="Arial"/>
                <w:sz w:val="16"/>
                <w:szCs w:val="16"/>
              </w:rPr>
            </w:pPr>
            <w:r w:rsidRPr="00481D2D">
              <w:rPr>
                <w:rFonts w:cs="Arial"/>
                <w:sz w:val="16"/>
                <w:szCs w:val="16"/>
              </w:rPr>
              <w:t>CT#96</w:t>
            </w:r>
          </w:p>
        </w:tc>
        <w:tc>
          <w:tcPr>
            <w:tcW w:w="1088" w:type="dxa"/>
            <w:shd w:val="solid" w:color="FFFFFF" w:fill="auto"/>
          </w:tcPr>
          <w:p w14:paraId="1128AD67" w14:textId="77777777" w:rsidR="00C50D39" w:rsidRPr="00481D2D" w:rsidRDefault="00C50D39" w:rsidP="00C50D39">
            <w:pPr>
              <w:pStyle w:val="TAC"/>
              <w:rPr>
                <w:rFonts w:cs="Arial"/>
                <w:sz w:val="16"/>
                <w:szCs w:val="16"/>
              </w:rPr>
            </w:pPr>
            <w:r w:rsidRPr="00481D2D">
              <w:rPr>
                <w:rFonts w:cs="Arial"/>
                <w:sz w:val="16"/>
                <w:szCs w:val="16"/>
              </w:rPr>
              <w:t>CP-221349</w:t>
            </w:r>
          </w:p>
        </w:tc>
        <w:tc>
          <w:tcPr>
            <w:tcW w:w="524" w:type="dxa"/>
            <w:shd w:val="solid" w:color="FFFFFF" w:fill="auto"/>
          </w:tcPr>
          <w:p w14:paraId="60910B1A" w14:textId="77777777" w:rsidR="00C50D39" w:rsidRPr="00481D2D" w:rsidRDefault="00C50D39" w:rsidP="00C50D39">
            <w:pPr>
              <w:pStyle w:val="TAL"/>
              <w:rPr>
                <w:rFonts w:cs="Arial"/>
                <w:sz w:val="16"/>
                <w:szCs w:val="16"/>
              </w:rPr>
            </w:pPr>
            <w:r w:rsidRPr="00481D2D">
              <w:rPr>
                <w:rFonts w:cs="Arial"/>
                <w:sz w:val="16"/>
                <w:szCs w:val="16"/>
              </w:rPr>
              <w:t>6555</w:t>
            </w:r>
          </w:p>
        </w:tc>
        <w:tc>
          <w:tcPr>
            <w:tcW w:w="424" w:type="dxa"/>
            <w:shd w:val="solid" w:color="FFFFFF" w:fill="auto"/>
          </w:tcPr>
          <w:p w14:paraId="3763D79C" w14:textId="77777777" w:rsidR="00C50D39" w:rsidRPr="00481D2D" w:rsidRDefault="00C50D39" w:rsidP="00C50D39">
            <w:pPr>
              <w:pStyle w:val="TAR"/>
              <w:rPr>
                <w:rFonts w:cs="Arial"/>
                <w:sz w:val="16"/>
                <w:szCs w:val="16"/>
              </w:rPr>
            </w:pPr>
            <w:r w:rsidRPr="00481D2D">
              <w:rPr>
                <w:rFonts w:cs="Arial"/>
                <w:sz w:val="16"/>
                <w:szCs w:val="16"/>
              </w:rPr>
              <w:t>6</w:t>
            </w:r>
          </w:p>
        </w:tc>
        <w:tc>
          <w:tcPr>
            <w:tcW w:w="424" w:type="dxa"/>
            <w:shd w:val="solid" w:color="FFFFFF" w:fill="auto"/>
          </w:tcPr>
          <w:p w14:paraId="0C535C7C" w14:textId="77777777" w:rsidR="00C50D39" w:rsidRPr="00481D2D" w:rsidRDefault="00C50D39" w:rsidP="00C50D39">
            <w:pPr>
              <w:pStyle w:val="TAC"/>
              <w:rPr>
                <w:rFonts w:cs="Arial"/>
                <w:sz w:val="16"/>
                <w:szCs w:val="16"/>
              </w:rPr>
            </w:pPr>
            <w:r w:rsidRPr="00481D2D">
              <w:rPr>
                <w:rFonts w:cs="Arial"/>
                <w:sz w:val="16"/>
                <w:szCs w:val="16"/>
              </w:rPr>
              <w:t>C</w:t>
            </w:r>
          </w:p>
        </w:tc>
        <w:tc>
          <w:tcPr>
            <w:tcW w:w="4919" w:type="dxa"/>
            <w:shd w:val="solid" w:color="FFFFFF" w:fill="auto"/>
          </w:tcPr>
          <w:p w14:paraId="750FA83B" w14:textId="77777777" w:rsidR="00C50D39" w:rsidRPr="00481D2D" w:rsidRDefault="00C50D39" w:rsidP="00C50D39">
            <w:pPr>
              <w:pStyle w:val="TAL"/>
              <w:rPr>
                <w:rFonts w:cs="Arial"/>
                <w:sz w:val="16"/>
                <w:szCs w:val="16"/>
              </w:rPr>
            </w:pPr>
            <w:r w:rsidRPr="00481D2D">
              <w:t>Annex-V Signing and Verification Modifications</w:t>
            </w:r>
          </w:p>
        </w:tc>
        <w:tc>
          <w:tcPr>
            <w:tcW w:w="707" w:type="dxa"/>
            <w:shd w:val="solid" w:color="FFFFFF" w:fill="auto"/>
          </w:tcPr>
          <w:p w14:paraId="74B5DF8F" w14:textId="77777777" w:rsidR="00C50D39" w:rsidRPr="00481D2D" w:rsidRDefault="00C50D39" w:rsidP="00C50D39">
            <w:pPr>
              <w:pStyle w:val="TAC"/>
              <w:rPr>
                <w:rFonts w:cs="Arial"/>
                <w:sz w:val="16"/>
                <w:szCs w:val="16"/>
              </w:rPr>
            </w:pPr>
            <w:r w:rsidRPr="00481D2D">
              <w:rPr>
                <w:rFonts w:cs="Arial"/>
                <w:sz w:val="16"/>
                <w:szCs w:val="16"/>
              </w:rPr>
              <w:t>17.7.0</w:t>
            </w:r>
          </w:p>
        </w:tc>
      </w:tr>
      <w:tr w:rsidR="00C2575C" w:rsidRPr="00481D2D" w14:paraId="34BD0117" w14:textId="77777777" w:rsidTr="00F85BBF">
        <w:tc>
          <w:tcPr>
            <w:tcW w:w="798" w:type="dxa"/>
            <w:shd w:val="solid" w:color="FFFFFF" w:fill="auto"/>
          </w:tcPr>
          <w:p w14:paraId="5A18D0C7" w14:textId="77777777" w:rsidR="00C2575C" w:rsidRPr="00481D2D" w:rsidRDefault="00C2575C" w:rsidP="00C50D39">
            <w:pPr>
              <w:pStyle w:val="TAC"/>
              <w:rPr>
                <w:rFonts w:cs="Arial"/>
                <w:sz w:val="16"/>
                <w:szCs w:val="16"/>
              </w:rPr>
            </w:pPr>
            <w:r w:rsidRPr="00481D2D">
              <w:rPr>
                <w:rFonts w:cs="Arial"/>
                <w:sz w:val="16"/>
                <w:szCs w:val="16"/>
              </w:rPr>
              <w:t>2022-06</w:t>
            </w:r>
          </w:p>
        </w:tc>
        <w:tc>
          <w:tcPr>
            <w:tcW w:w="797" w:type="dxa"/>
            <w:shd w:val="solid" w:color="FFFFFF" w:fill="auto"/>
          </w:tcPr>
          <w:p w14:paraId="050E553D" w14:textId="77777777" w:rsidR="00C2575C" w:rsidRPr="00481D2D" w:rsidRDefault="00C2575C" w:rsidP="00C50D39">
            <w:pPr>
              <w:pStyle w:val="TAC"/>
              <w:rPr>
                <w:rFonts w:cs="Arial"/>
                <w:sz w:val="16"/>
                <w:szCs w:val="16"/>
              </w:rPr>
            </w:pPr>
            <w:r w:rsidRPr="00481D2D">
              <w:rPr>
                <w:rFonts w:cs="Arial"/>
                <w:sz w:val="16"/>
                <w:szCs w:val="16"/>
              </w:rPr>
              <w:t>CT#96</w:t>
            </w:r>
          </w:p>
        </w:tc>
        <w:tc>
          <w:tcPr>
            <w:tcW w:w="1088" w:type="dxa"/>
            <w:shd w:val="solid" w:color="FFFFFF" w:fill="auto"/>
          </w:tcPr>
          <w:p w14:paraId="11E8B917" w14:textId="77777777" w:rsidR="00C2575C" w:rsidRPr="00481D2D" w:rsidRDefault="00C2575C" w:rsidP="00C50D39">
            <w:pPr>
              <w:pStyle w:val="TAC"/>
              <w:rPr>
                <w:rFonts w:cs="Arial"/>
                <w:sz w:val="16"/>
                <w:szCs w:val="16"/>
              </w:rPr>
            </w:pPr>
            <w:r w:rsidRPr="00481D2D">
              <w:rPr>
                <w:rFonts w:cs="Arial"/>
                <w:sz w:val="16"/>
                <w:szCs w:val="16"/>
              </w:rPr>
              <w:t>CP-221352</w:t>
            </w:r>
          </w:p>
        </w:tc>
        <w:tc>
          <w:tcPr>
            <w:tcW w:w="524" w:type="dxa"/>
            <w:shd w:val="solid" w:color="FFFFFF" w:fill="auto"/>
          </w:tcPr>
          <w:p w14:paraId="2811561D" w14:textId="77777777" w:rsidR="00C2575C" w:rsidRPr="00481D2D" w:rsidRDefault="00C2575C" w:rsidP="00C50D39">
            <w:pPr>
              <w:pStyle w:val="TAL"/>
              <w:rPr>
                <w:rFonts w:cs="Arial"/>
                <w:sz w:val="16"/>
                <w:szCs w:val="16"/>
              </w:rPr>
            </w:pPr>
            <w:r w:rsidRPr="00481D2D">
              <w:rPr>
                <w:rFonts w:cs="Arial"/>
                <w:sz w:val="16"/>
                <w:szCs w:val="16"/>
              </w:rPr>
              <w:t>6559</w:t>
            </w:r>
          </w:p>
        </w:tc>
        <w:tc>
          <w:tcPr>
            <w:tcW w:w="424" w:type="dxa"/>
            <w:shd w:val="solid" w:color="FFFFFF" w:fill="auto"/>
          </w:tcPr>
          <w:p w14:paraId="3C215733" w14:textId="77777777" w:rsidR="00C2575C" w:rsidRPr="00481D2D" w:rsidRDefault="00C2575C" w:rsidP="00C50D39">
            <w:pPr>
              <w:pStyle w:val="TAR"/>
              <w:rPr>
                <w:rFonts w:cs="Arial"/>
                <w:sz w:val="16"/>
                <w:szCs w:val="16"/>
              </w:rPr>
            </w:pPr>
            <w:r w:rsidRPr="00481D2D">
              <w:rPr>
                <w:rFonts w:cs="Arial"/>
                <w:sz w:val="16"/>
                <w:szCs w:val="16"/>
              </w:rPr>
              <w:t>5</w:t>
            </w:r>
          </w:p>
        </w:tc>
        <w:tc>
          <w:tcPr>
            <w:tcW w:w="424" w:type="dxa"/>
            <w:shd w:val="solid" w:color="FFFFFF" w:fill="auto"/>
          </w:tcPr>
          <w:p w14:paraId="661B1000" w14:textId="77777777" w:rsidR="00C2575C" w:rsidRPr="00481D2D" w:rsidRDefault="00C2575C" w:rsidP="00C50D39">
            <w:pPr>
              <w:pStyle w:val="TAC"/>
              <w:rPr>
                <w:rFonts w:cs="Arial"/>
                <w:sz w:val="16"/>
                <w:szCs w:val="16"/>
              </w:rPr>
            </w:pPr>
            <w:r w:rsidRPr="00481D2D">
              <w:rPr>
                <w:rFonts w:cs="Arial"/>
                <w:sz w:val="16"/>
                <w:szCs w:val="16"/>
              </w:rPr>
              <w:t>F</w:t>
            </w:r>
          </w:p>
        </w:tc>
        <w:tc>
          <w:tcPr>
            <w:tcW w:w="4919" w:type="dxa"/>
            <w:shd w:val="solid" w:color="FFFFFF" w:fill="auto"/>
          </w:tcPr>
          <w:p w14:paraId="3741ACFD" w14:textId="77777777" w:rsidR="00C2575C" w:rsidRPr="00481D2D" w:rsidRDefault="00C2575C" w:rsidP="00C50D39">
            <w:pPr>
              <w:pStyle w:val="TAL"/>
            </w:pPr>
            <w:r w:rsidRPr="00481D2D">
              <w:t>Annex V Corrections</w:t>
            </w:r>
          </w:p>
        </w:tc>
        <w:tc>
          <w:tcPr>
            <w:tcW w:w="707" w:type="dxa"/>
            <w:shd w:val="solid" w:color="FFFFFF" w:fill="auto"/>
          </w:tcPr>
          <w:p w14:paraId="6D962958" w14:textId="77777777" w:rsidR="00C2575C" w:rsidRPr="00481D2D" w:rsidRDefault="00C2575C" w:rsidP="00C50D39">
            <w:pPr>
              <w:pStyle w:val="TAC"/>
              <w:rPr>
                <w:rFonts w:cs="Arial"/>
                <w:sz w:val="16"/>
                <w:szCs w:val="16"/>
              </w:rPr>
            </w:pPr>
            <w:r w:rsidRPr="00481D2D">
              <w:rPr>
                <w:rFonts w:cs="Arial"/>
                <w:sz w:val="16"/>
                <w:szCs w:val="16"/>
              </w:rPr>
              <w:t>17.7.0</w:t>
            </w:r>
          </w:p>
        </w:tc>
      </w:tr>
      <w:tr w:rsidR="00E76D68" w:rsidRPr="00481D2D" w14:paraId="4D883DE3" w14:textId="77777777" w:rsidTr="00F85BBF">
        <w:tc>
          <w:tcPr>
            <w:tcW w:w="798" w:type="dxa"/>
            <w:shd w:val="solid" w:color="FFFFFF" w:fill="auto"/>
          </w:tcPr>
          <w:p w14:paraId="5CD828E1" w14:textId="73B4A6A7" w:rsidR="00E76D68" w:rsidRPr="00481D2D" w:rsidRDefault="00E76D68" w:rsidP="00C50D39">
            <w:pPr>
              <w:pStyle w:val="TAC"/>
              <w:rPr>
                <w:rFonts w:cs="Arial"/>
                <w:sz w:val="16"/>
                <w:szCs w:val="16"/>
              </w:rPr>
            </w:pPr>
            <w:r>
              <w:rPr>
                <w:rFonts w:cs="Arial"/>
                <w:sz w:val="16"/>
                <w:szCs w:val="16"/>
              </w:rPr>
              <w:t>2022-09</w:t>
            </w:r>
          </w:p>
        </w:tc>
        <w:tc>
          <w:tcPr>
            <w:tcW w:w="797" w:type="dxa"/>
            <w:shd w:val="solid" w:color="FFFFFF" w:fill="auto"/>
          </w:tcPr>
          <w:p w14:paraId="6BA532FA" w14:textId="0E80C4FC" w:rsidR="00E76D68" w:rsidRPr="00481D2D" w:rsidRDefault="00E76D68" w:rsidP="00C50D39">
            <w:pPr>
              <w:pStyle w:val="TAC"/>
              <w:rPr>
                <w:rFonts w:cs="Arial"/>
                <w:sz w:val="16"/>
                <w:szCs w:val="16"/>
              </w:rPr>
            </w:pPr>
            <w:r>
              <w:rPr>
                <w:rFonts w:cs="Arial"/>
                <w:sz w:val="16"/>
                <w:szCs w:val="16"/>
              </w:rPr>
              <w:t>CT#97</w:t>
            </w:r>
          </w:p>
        </w:tc>
        <w:tc>
          <w:tcPr>
            <w:tcW w:w="1088" w:type="dxa"/>
            <w:shd w:val="solid" w:color="FFFFFF" w:fill="auto"/>
          </w:tcPr>
          <w:p w14:paraId="3BA18899" w14:textId="2DEEE31D" w:rsidR="00E76D68" w:rsidRPr="00481D2D" w:rsidRDefault="00E76D68" w:rsidP="00C50D39">
            <w:pPr>
              <w:pStyle w:val="TAC"/>
              <w:rPr>
                <w:rFonts w:cs="Arial"/>
                <w:sz w:val="16"/>
                <w:szCs w:val="16"/>
              </w:rPr>
            </w:pPr>
            <w:r w:rsidRPr="00E76D68">
              <w:rPr>
                <w:rFonts w:cs="Arial"/>
                <w:sz w:val="16"/>
                <w:szCs w:val="16"/>
              </w:rPr>
              <w:t>CP-222161</w:t>
            </w:r>
          </w:p>
        </w:tc>
        <w:tc>
          <w:tcPr>
            <w:tcW w:w="524" w:type="dxa"/>
            <w:shd w:val="solid" w:color="FFFFFF" w:fill="auto"/>
          </w:tcPr>
          <w:p w14:paraId="3F021F16" w14:textId="60962ACC" w:rsidR="00E76D68" w:rsidRPr="00481D2D" w:rsidRDefault="00E76D68" w:rsidP="00C50D39">
            <w:pPr>
              <w:pStyle w:val="TAL"/>
              <w:rPr>
                <w:rFonts w:cs="Arial"/>
                <w:sz w:val="16"/>
                <w:szCs w:val="16"/>
              </w:rPr>
            </w:pPr>
            <w:r>
              <w:rPr>
                <w:rFonts w:cs="Arial"/>
                <w:sz w:val="16"/>
                <w:szCs w:val="16"/>
              </w:rPr>
              <w:t>6564</w:t>
            </w:r>
          </w:p>
        </w:tc>
        <w:tc>
          <w:tcPr>
            <w:tcW w:w="424" w:type="dxa"/>
            <w:shd w:val="solid" w:color="FFFFFF" w:fill="auto"/>
          </w:tcPr>
          <w:p w14:paraId="4F6F7019" w14:textId="75DEA825" w:rsidR="00E76D68" w:rsidRPr="00481D2D" w:rsidRDefault="00E76D68" w:rsidP="00C50D39">
            <w:pPr>
              <w:pStyle w:val="TAR"/>
              <w:rPr>
                <w:rFonts w:cs="Arial"/>
                <w:sz w:val="16"/>
                <w:szCs w:val="16"/>
              </w:rPr>
            </w:pPr>
            <w:r>
              <w:rPr>
                <w:rFonts w:cs="Arial"/>
                <w:sz w:val="16"/>
                <w:szCs w:val="16"/>
              </w:rPr>
              <w:t>1</w:t>
            </w:r>
          </w:p>
        </w:tc>
        <w:tc>
          <w:tcPr>
            <w:tcW w:w="424" w:type="dxa"/>
            <w:shd w:val="solid" w:color="FFFFFF" w:fill="auto"/>
          </w:tcPr>
          <w:p w14:paraId="012C5883" w14:textId="73A95D5D" w:rsidR="00E76D68" w:rsidRPr="00481D2D" w:rsidRDefault="00E76D68" w:rsidP="00C50D39">
            <w:pPr>
              <w:pStyle w:val="TAC"/>
              <w:rPr>
                <w:rFonts w:cs="Arial"/>
                <w:sz w:val="16"/>
                <w:szCs w:val="16"/>
              </w:rPr>
            </w:pPr>
            <w:r>
              <w:rPr>
                <w:rFonts w:cs="Arial"/>
                <w:sz w:val="16"/>
                <w:szCs w:val="16"/>
              </w:rPr>
              <w:t>F</w:t>
            </w:r>
          </w:p>
        </w:tc>
        <w:tc>
          <w:tcPr>
            <w:tcW w:w="4919" w:type="dxa"/>
            <w:shd w:val="solid" w:color="FFFFFF" w:fill="auto"/>
          </w:tcPr>
          <w:p w14:paraId="1D4C3C82" w14:textId="2DEAECBF" w:rsidR="00E76D68" w:rsidRPr="00481D2D" w:rsidRDefault="00E76D68" w:rsidP="00C50D39">
            <w:pPr>
              <w:pStyle w:val="TAL"/>
            </w:pPr>
            <w:r>
              <w:t>Reference update: draft-ietf-stir-identity-header-errors-handling</w:t>
            </w:r>
          </w:p>
        </w:tc>
        <w:tc>
          <w:tcPr>
            <w:tcW w:w="707" w:type="dxa"/>
            <w:shd w:val="solid" w:color="FFFFFF" w:fill="auto"/>
          </w:tcPr>
          <w:p w14:paraId="10BA136F" w14:textId="7A8CF79A" w:rsidR="00E76D68" w:rsidRPr="00481D2D" w:rsidRDefault="00E76D68" w:rsidP="00C50D39">
            <w:pPr>
              <w:pStyle w:val="TAC"/>
              <w:rPr>
                <w:rFonts w:cs="Arial"/>
                <w:sz w:val="16"/>
                <w:szCs w:val="16"/>
              </w:rPr>
            </w:pPr>
            <w:r>
              <w:rPr>
                <w:rFonts w:cs="Arial"/>
                <w:sz w:val="16"/>
                <w:szCs w:val="16"/>
              </w:rPr>
              <w:t>17.8.0</w:t>
            </w:r>
          </w:p>
        </w:tc>
      </w:tr>
    </w:tbl>
    <w:p w14:paraId="51DFAD64" w14:textId="77777777" w:rsidR="00F85BBF" w:rsidRPr="00481D2D" w:rsidRDefault="00F85BBF">
      <w:pPr>
        <w:rPr>
          <w:rFonts w:ascii="Arial" w:hAnsi="Arial" w:cs="Arial"/>
          <w:color w:val="000000"/>
          <w:sz w:val="16"/>
          <w:szCs w:val="16"/>
        </w:rPr>
      </w:pPr>
    </w:p>
    <w:sectPr w:rsidR="00F85BBF" w:rsidRPr="00481D2D">
      <w:headerReference w:type="default" r:id="rId41"/>
      <w:footerReference w:type="default" r:id="rId4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96CD637" w14:textId="77777777" w:rsidR="000E5FE2" w:rsidRDefault="000E5FE2">
      <w:r>
        <w:separator/>
      </w:r>
    </w:p>
  </w:endnote>
  <w:endnote w:type="continuationSeparator" w:id="0">
    <w:p w14:paraId="2CEB53E3" w14:textId="77777777" w:rsidR="000E5FE2" w:rsidRDefault="000E5FE2">
      <w:r>
        <w:continuationSeparator/>
      </w:r>
    </w:p>
  </w:endnote>
  <w:endnote w:type="continuationNotice" w:id="1">
    <w:p w14:paraId="5AABDAB6" w14:textId="77777777" w:rsidR="000E5FE2" w:rsidRDefault="000E5FE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Arial Unicode MS">
    <w:panose1 w:val="020B0604020202020204"/>
    <w:charset w:val="00"/>
    <w:family w:val="roman"/>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82293B" w14:textId="77777777" w:rsidR="00372164" w:rsidRPr="008F588F" w:rsidRDefault="00372164" w:rsidP="008F588F">
    <w:pPr>
      <w:jc w:val="center"/>
      <w:rPr>
        <w:rFonts w:ascii="Arial" w:hAnsi="Arial" w:cs="Arial"/>
        <w:b/>
        <w:bCs/>
        <w:i/>
        <w:iCs/>
        <w:sz w:val="18"/>
        <w:szCs w:val="18"/>
      </w:rPr>
    </w:pPr>
    <w:r w:rsidRPr="008F588F">
      <w:rPr>
        <w:rFonts w:ascii="Arial" w:hAnsi="Arial" w:cs="Arial"/>
        <w:b/>
        <w:bCs/>
        <w:i/>
        <w:iCs/>
        <w:sz w:val="18"/>
        <w:szCs w:val="18"/>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F0AC43" w14:textId="77777777" w:rsidR="000E5FE2" w:rsidRDefault="000E5FE2">
      <w:r>
        <w:separator/>
      </w:r>
    </w:p>
  </w:footnote>
  <w:footnote w:type="continuationSeparator" w:id="0">
    <w:p w14:paraId="597D32E4" w14:textId="77777777" w:rsidR="000E5FE2" w:rsidRDefault="000E5FE2">
      <w:r>
        <w:continuationSeparator/>
      </w:r>
    </w:p>
  </w:footnote>
  <w:footnote w:type="continuationNotice" w:id="1">
    <w:p w14:paraId="758A81F8" w14:textId="77777777" w:rsidR="000E5FE2" w:rsidRDefault="000E5FE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4D23E5" w14:textId="27CA2972" w:rsidR="00372164" w:rsidRDefault="00372164">
    <w:pPr>
      <w:pStyle w:val="Header"/>
      <w:framePr w:wrap="auto" w:vAnchor="text" w:hAnchor="margin" w:xAlign="right" w:y="1"/>
      <w:widowControl/>
      <w:rPr>
        <w:lang w:val="nl-NL"/>
      </w:rPr>
    </w:pPr>
    <w:r>
      <w:fldChar w:fldCharType="begin"/>
    </w:r>
    <w:r>
      <w:rPr>
        <w:lang w:val="nl-NL"/>
      </w:rPr>
      <w:instrText xml:space="preserve"> STYLEREF ZA </w:instrText>
    </w:r>
    <w:r>
      <w:fldChar w:fldCharType="separate"/>
    </w:r>
    <w:r w:rsidR="00D22F5A">
      <w:rPr>
        <w:noProof/>
        <w:lang w:val="nl-NL"/>
      </w:rPr>
      <w:t>3GPP TS 24.229 V17.8.0 (2022-09)</w:t>
    </w:r>
    <w:r>
      <w:fldChar w:fldCharType="end"/>
    </w:r>
  </w:p>
  <w:p w14:paraId="0766AF3C" w14:textId="77777777" w:rsidR="00372164" w:rsidRDefault="00372164">
    <w:pPr>
      <w:pStyle w:val="Header"/>
      <w:framePr w:wrap="auto" w:vAnchor="text" w:hAnchor="margin" w:xAlign="center" w:y="1"/>
      <w:widowControl/>
    </w:pPr>
    <w:r>
      <w:fldChar w:fldCharType="begin"/>
    </w:r>
    <w:r>
      <w:instrText xml:space="preserve"> PAGE </w:instrText>
    </w:r>
    <w:r>
      <w:fldChar w:fldCharType="separate"/>
    </w:r>
    <w:r>
      <w:t>1039</w:t>
    </w:r>
    <w:r>
      <w:fldChar w:fldCharType="end"/>
    </w:r>
  </w:p>
  <w:p w14:paraId="095D3644" w14:textId="7930AD26" w:rsidR="00372164" w:rsidRDefault="00000000">
    <w:pPr>
      <w:pStyle w:val="Header"/>
      <w:framePr w:wrap="auto" w:vAnchor="text" w:hAnchor="margin" w:y="1"/>
      <w:widowControl/>
    </w:pPr>
    <w:fldSimple w:instr=" STYLEREF ZGSM ">
      <w:r w:rsidR="00D22F5A">
        <w:rPr>
          <w:noProof/>
        </w:rPr>
        <w:t>Release 17</w:t>
      </w:r>
    </w:fldSimple>
  </w:p>
  <w:p w14:paraId="57F786C9" w14:textId="77777777" w:rsidR="00372164" w:rsidRDefault="0037216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A30D724"/>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853600EE"/>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848452CA"/>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6965BE"/>
    <w:multiLevelType w:val="singleLevel"/>
    <w:tmpl w:val="F79CA834"/>
    <w:lvl w:ilvl="0">
      <w:start w:val="1"/>
      <w:numFmt w:val="lowerLetter"/>
      <w:lvlText w:val="%1)"/>
      <w:legacy w:legacy="1" w:legacySpace="0" w:legacyIndent="283"/>
      <w:lvlJc w:val="left"/>
      <w:pPr>
        <w:ind w:left="567" w:hanging="283"/>
      </w:pPr>
    </w:lvl>
  </w:abstractNum>
  <w:abstractNum w:abstractNumId="12" w15:restartNumberingAfterBreak="0">
    <w:nsid w:val="0106737E"/>
    <w:multiLevelType w:val="singleLevel"/>
    <w:tmpl w:val="F79CA834"/>
    <w:lvl w:ilvl="0">
      <w:start w:val="1"/>
      <w:numFmt w:val="lowerLetter"/>
      <w:lvlText w:val="%1)"/>
      <w:legacy w:legacy="1" w:legacySpace="0" w:legacyIndent="283"/>
      <w:lvlJc w:val="left"/>
      <w:pPr>
        <w:ind w:left="567" w:hanging="283"/>
      </w:pPr>
    </w:lvl>
  </w:abstractNum>
  <w:abstractNum w:abstractNumId="13" w15:restartNumberingAfterBreak="0">
    <w:nsid w:val="05FE09BC"/>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0C026B89"/>
    <w:multiLevelType w:val="singleLevel"/>
    <w:tmpl w:val="DE864B28"/>
    <w:lvl w:ilvl="0">
      <w:start w:val="1"/>
      <w:numFmt w:val="lowerLetter"/>
      <w:lvlText w:val="%1)"/>
      <w:legacy w:legacy="1" w:legacySpace="0" w:legacyIndent="283"/>
      <w:lvlJc w:val="left"/>
      <w:pPr>
        <w:ind w:left="567" w:hanging="283"/>
      </w:pPr>
    </w:lvl>
  </w:abstractNum>
  <w:abstractNum w:abstractNumId="15" w15:restartNumberingAfterBreak="0">
    <w:nsid w:val="10066C41"/>
    <w:multiLevelType w:val="hybridMultilevel"/>
    <w:tmpl w:val="15188F36"/>
    <w:lvl w:ilvl="0" w:tplc="4E0CAA42">
      <w:start w:val="1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1FCC1AAE"/>
    <w:multiLevelType w:val="hybridMultilevel"/>
    <w:tmpl w:val="86BECE78"/>
    <w:lvl w:ilvl="0" w:tplc="C2722324">
      <w:start w:val="8"/>
      <w:numFmt w:val="lowerLetter"/>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17" w15:restartNumberingAfterBreak="0">
    <w:nsid w:val="20C00C0B"/>
    <w:multiLevelType w:val="singleLevel"/>
    <w:tmpl w:val="F79CA834"/>
    <w:lvl w:ilvl="0">
      <w:start w:val="1"/>
      <w:numFmt w:val="lowerLetter"/>
      <w:lvlText w:val="%1)"/>
      <w:legacy w:legacy="1" w:legacySpace="0" w:legacyIndent="283"/>
      <w:lvlJc w:val="left"/>
      <w:pPr>
        <w:ind w:left="567" w:hanging="283"/>
      </w:pPr>
    </w:lvl>
  </w:abstractNum>
  <w:abstractNum w:abstractNumId="18" w15:restartNumberingAfterBreak="0">
    <w:nsid w:val="29CF150E"/>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9" w15:restartNumberingAfterBreak="0">
    <w:nsid w:val="2BF20CB7"/>
    <w:multiLevelType w:val="hybridMultilevel"/>
    <w:tmpl w:val="F4B2DD22"/>
    <w:lvl w:ilvl="0" w:tplc="9582297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2D334031"/>
    <w:multiLevelType w:val="hybridMultilevel"/>
    <w:tmpl w:val="D6A03CB8"/>
    <w:lvl w:ilvl="0" w:tplc="9D7C137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337C5647"/>
    <w:multiLevelType w:val="singleLevel"/>
    <w:tmpl w:val="F79CA834"/>
    <w:lvl w:ilvl="0">
      <w:start w:val="1"/>
      <w:numFmt w:val="lowerLetter"/>
      <w:lvlText w:val="%1)"/>
      <w:legacy w:legacy="1" w:legacySpace="0" w:legacyIndent="283"/>
      <w:lvlJc w:val="left"/>
      <w:pPr>
        <w:ind w:left="567" w:hanging="283"/>
      </w:pPr>
    </w:lvl>
  </w:abstractNum>
  <w:abstractNum w:abstractNumId="22" w15:restartNumberingAfterBreak="0">
    <w:nsid w:val="3799240F"/>
    <w:multiLevelType w:val="hybridMultilevel"/>
    <w:tmpl w:val="9320C980"/>
    <w:lvl w:ilvl="0" w:tplc="9434FAA8">
      <w:start w:val="10"/>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3" w15:restartNumberingAfterBreak="0">
    <w:nsid w:val="3A4405F0"/>
    <w:multiLevelType w:val="hybridMultilevel"/>
    <w:tmpl w:val="58786044"/>
    <w:lvl w:ilvl="0" w:tplc="AAEEEDD2">
      <w:start w:val="1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4ADA55B0"/>
    <w:multiLevelType w:val="hybridMultilevel"/>
    <w:tmpl w:val="D4BA5EDC"/>
    <w:lvl w:ilvl="0" w:tplc="6B02AFEE">
      <w:start w:val="5"/>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5" w15:restartNumberingAfterBreak="0">
    <w:nsid w:val="4BA9498B"/>
    <w:multiLevelType w:val="hybridMultilevel"/>
    <w:tmpl w:val="7BE6ACD6"/>
    <w:lvl w:ilvl="0" w:tplc="39FE1A18">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6" w15:restartNumberingAfterBreak="0">
    <w:nsid w:val="4C8B479E"/>
    <w:multiLevelType w:val="hybridMultilevel"/>
    <w:tmpl w:val="225EFC5C"/>
    <w:lvl w:ilvl="0" w:tplc="E42C132E">
      <w:start w:val="7"/>
      <w:numFmt w:val="bullet"/>
      <w:lvlText w:val="-"/>
      <w:lvlJc w:val="left"/>
      <w:pPr>
        <w:tabs>
          <w:tab w:val="num" w:pos="644"/>
        </w:tabs>
        <w:ind w:left="644" w:hanging="360"/>
      </w:pPr>
      <w:rPr>
        <w:rFonts w:ascii="Times New Roman" w:eastAsia="Batang"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7" w15:restartNumberingAfterBreak="0">
    <w:nsid w:val="4CF1093D"/>
    <w:multiLevelType w:val="hybridMultilevel"/>
    <w:tmpl w:val="208CFED0"/>
    <w:lvl w:ilvl="0" w:tplc="E29ABA0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4D1E2EC0"/>
    <w:multiLevelType w:val="hybridMultilevel"/>
    <w:tmpl w:val="B0E00DC4"/>
    <w:lvl w:ilvl="0" w:tplc="C3C8723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51294D01"/>
    <w:multiLevelType w:val="multilevel"/>
    <w:tmpl w:val="B480107A"/>
    <w:lvl w:ilvl="0">
      <w:start w:val="5"/>
      <w:numFmt w:val="decimal"/>
      <w:lvlText w:val="%1"/>
      <w:lvlJc w:val="left"/>
      <w:pPr>
        <w:tabs>
          <w:tab w:val="num" w:pos="1425"/>
        </w:tabs>
        <w:ind w:left="1425" w:hanging="1425"/>
      </w:pPr>
      <w:rPr>
        <w:rFonts w:hint="default"/>
      </w:rPr>
    </w:lvl>
    <w:lvl w:ilvl="1">
      <w:start w:val="7"/>
      <w:numFmt w:val="decimal"/>
      <w:lvlText w:val="%1.%2"/>
      <w:lvlJc w:val="left"/>
      <w:pPr>
        <w:tabs>
          <w:tab w:val="num" w:pos="1425"/>
        </w:tabs>
        <w:ind w:left="1425" w:hanging="1425"/>
      </w:pPr>
      <w:rPr>
        <w:rFonts w:hint="default"/>
      </w:rPr>
    </w:lvl>
    <w:lvl w:ilvl="2">
      <w:start w:val="5"/>
      <w:numFmt w:val="decimal"/>
      <w:lvlText w:val="%1.%2.%3"/>
      <w:lvlJc w:val="left"/>
      <w:pPr>
        <w:tabs>
          <w:tab w:val="num" w:pos="1425"/>
        </w:tabs>
        <w:ind w:left="1425" w:hanging="1425"/>
      </w:pPr>
      <w:rPr>
        <w:rFonts w:hint="default"/>
      </w:rPr>
    </w:lvl>
    <w:lvl w:ilvl="3">
      <w:start w:val="6"/>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0" w15:restartNumberingAfterBreak="0">
    <w:nsid w:val="515F618D"/>
    <w:multiLevelType w:val="hybridMultilevel"/>
    <w:tmpl w:val="B30C5FEA"/>
    <w:lvl w:ilvl="0" w:tplc="D8920212">
      <w:start w:val="8"/>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1" w15:restartNumberingAfterBreak="0">
    <w:nsid w:val="5286147B"/>
    <w:multiLevelType w:val="hybridMultilevel"/>
    <w:tmpl w:val="BC92CCCA"/>
    <w:lvl w:ilvl="0" w:tplc="BA36198C">
      <w:numFmt w:val="bullet"/>
      <w:lvlText w:val="-"/>
      <w:lvlJc w:val="left"/>
      <w:pPr>
        <w:tabs>
          <w:tab w:val="num" w:pos="927"/>
        </w:tabs>
        <w:ind w:left="927" w:hanging="360"/>
      </w:pPr>
      <w:rPr>
        <w:rFonts w:ascii="Arial" w:eastAsia="Times New Roman" w:hAnsi="Arial" w:cs="Arial" w:hint="default"/>
      </w:rPr>
    </w:lvl>
    <w:lvl w:ilvl="1" w:tplc="040C0003" w:tentative="1">
      <w:start w:val="1"/>
      <w:numFmt w:val="bullet"/>
      <w:lvlText w:val="o"/>
      <w:lvlJc w:val="left"/>
      <w:pPr>
        <w:tabs>
          <w:tab w:val="num" w:pos="1887"/>
        </w:tabs>
        <w:ind w:left="1887" w:hanging="360"/>
      </w:pPr>
      <w:rPr>
        <w:rFonts w:ascii="Courier New" w:hAnsi="Courier New" w:cs="Courier New" w:hint="default"/>
      </w:rPr>
    </w:lvl>
    <w:lvl w:ilvl="2" w:tplc="040C0005" w:tentative="1">
      <w:start w:val="1"/>
      <w:numFmt w:val="bullet"/>
      <w:lvlText w:val=""/>
      <w:lvlJc w:val="left"/>
      <w:pPr>
        <w:tabs>
          <w:tab w:val="num" w:pos="2607"/>
        </w:tabs>
        <w:ind w:left="2607" w:hanging="360"/>
      </w:pPr>
      <w:rPr>
        <w:rFonts w:ascii="Wingdings" w:hAnsi="Wingdings" w:hint="default"/>
      </w:rPr>
    </w:lvl>
    <w:lvl w:ilvl="3" w:tplc="040C0001" w:tentative="1">
      <w:start w:val="1"/>
      <w:numFmt w:val="bullet"/>
      <w:lvlText w:val=""/>
      <w:lvlJc w:val="left"/>
      <w:pPr>
        <w:tabs>
          <w:tab w:val="num" w:pos="3327"/>
        </w:tabs>
        <w:ind w:left="3327" w:hanging="360"/>
      </w:pPr>
      <w:rPr>
        <w:rFonts w:ascii="Symbol" w:hAnsi="Symbol" w:hint="default"/>
      </w:rPr>
    </w:lvl>
    <w:lvl w:ilvl="4" w:tplc="040C0003" w:tentative="1">
      <w:start w:val="1"/>
      <w:numFmt w:val="bullet"/>
      <w:lvlText w:val="o"/>
      <w:lvlJc w:val="left"/>
      <w:pPr>
        <w:tabs>
          <w:tab w:val="num" w:pos="4047"/>
        </w:tabs>
        <w:ind w:left="4047" w:hanging="360"/>
      </w:pPr>
      <w:rPr>
        <w:rFonts w:ascii="Courier New" w:hAnsi="Courier New" w:cs="Courier New" w:hint="default"/>
      </w:rPr>
    </w:lvl>
    <w:lvl w:ilvl="5" w:tplc="040C0005" w:tentative="1">
      <w:start w:val="1"/>
      <w:numFmt w:val="bullet"/>
      <w:lvlText w:val=""/>
      <w:lvlJc w:val="left"/>
      <w:pPr>
        <w:tabs>
          <w:tab w:val="num" w:pos="4767"/>
        </w:tabs>
        <w:ind w:left="4767" w:hanging="360"/>
      </w:pPr>
      <w:rPr>
        <w:rFonts w:ascii="Wingdings" w:hAnsi="Wingdings" w:hint="default"/>
      </w:rPr>
    </w:lvl>
    <w:lvl w:ilvl="6" w:tplc="040C0001" w:tentative="1">
      <w:start w:val="1"/>
      <w:numFmt w:val="bullet"/>
      <w:lvlText w:val=""/>
      <w:lvlJc w:val="left"/>
      <w:pPr>
        <w:tabs>
          <w:tab w:val="num" w:pos="5487"/>
        </w:tabs>
        <w:ind w:left="5487" w:hanging="360"/>
      </w:pPr>
      <w:rPr>
        <w:rFonts w:ascii="Symbol" w:hAnsi="Symbol" w:hint="default"/>
      </w:rPr>
    </w:lvl>
    <w:lvl w:ilvl="7" w:tplc="040C0003" w:tentative="1">
      <w:start w:val="1"/>
      <w:numFmt w:val="bullet"/>
      <w:lvlText w:val="o"/>
      <w:lvlJc w:val="left"/>
      <w:pPr>
        <w:tabs>
          <w:tab w:val="num" w:pos="6207"/>
        </w:tabs>
        <w:ind w:left="6207" w:hanging="360"/>
      </w:pPr>
      <w:rPr>
        <w:rFonts w:ascii="Courier New" w:hAnsi="Courier New" w:cs="Courier New" w:hint="default"/>
      </w:rPr>
    </w:lvl>
    <w:lvl w:ilvl="8" w:tplc="040C0005" w:tentative="1">
      <w:start w:val="1"/>
      <w:numFmt w:val="bullet"/>
      <w:lvlText w:val=""/>
      <w:lvlJc w:val="left"/>
      <w:pPr>
        <w:tabs>
          <w:tab w:val="num" w:pos="6927"/>
        </w:tabs>
        <w:ind w:left="6927" w:hanging="360"/>
      </w:pPr>
      <w:rPr>
        <w:rFonts w:ascii="Wingdings" w:hAnsi="Wingdings" w:hint="default"/>
      </w:rPr>
    </w:lvl>
  </w:abstractNum>
  <w:abstractNum w:abstractNumId="32" w15:restartNumberingAfterBreak="0">
    <w:nsid w:val="542309DD"/>
    <w:multiLevelType w:val="multilevel"/>
    <w:tmpl w:val="2DC41E0C"/>
    <w:lvl w:ilvl="0">
      <w:start w:val="5"/>
      <w:numFmt w:val="decimal"/>
      <w:lvlText w:val="%1"/>
      <w:lvlJc w:val="left"/>
      <w:pPr>
        <w:tabs>
          <w:tab w:val="num" w:pos="1416"/>
        </w:tabs>
        <w:ind w:left="1416" w:hanging="1416"/>
      </w:pPr>
      <w:rPr>
        <w:rFonts w:hint="default"/>
      </w:rPr>
    </w:lvl>
    <w:lvl w:ilvl="1">
      <w:start w:val="10"/>
      <w:numFmt w:val="decimal"/>
      <w:lvlText w:val="%1.%2"/>
      <w:lvlJc w:val="left"/>
      <w:pPr>
        <w:tabs>
          <w:tab w:val="num" w:pos="1416"/>
        </w:tabs>
        <w:ind w:left="1416" w:hanging="1416"/>
      </w:pPr>
      <w:rPr>
        <w:rFonts w:hint="default"/>
      </w:rPr>
    </w:lvl>
    <w:lvl w:ilvl="2">
      <w:start w:val="7"/>
      <w:numFmt w:val="decimal"/>
      <w:lvlText w:val="%1.%2.%3"/>
      <w:lvlJc w:val="left"/>
      <w:pPr>
        <w:tabs>
          <w:tab w:val="num" w:pos="1416"/>
        </w:tabs>
        <w:ind w:left="1416" w:hanging="1416"/>
      </w:pPr>
      <w:rPr>
        <w:rFonts w:hint="default"/>
      </w:rPr>
    </w:lvl>
    <w:lvl w:ilvl="3">
      <w:start w:val="2"/>
      <w:numFmt w:val="decimal"/>
      <w:lvlText w:val="%1.%2.%3.%4"/>
      <w:lvlJc w:val="left"/>
      <w:pPr>
        <w:tabs>
          <w:tab w:val="num" w:pos="1416"/>
        </w:tabs>
        <w:ind w:left="1416" w:hanging="1416"/>
      </w:pPr>
      <w:rPr>
        <w:rFonts w:hint="default"/>
      </w:rPr>
    </w:lvl>
    <w:lvl w:ilvl="4">
      <w:start w:val="1"/>
      <w:numFmt w:val="decimal"/>
      <w:lvlText w:val="%1.%2.%3.%4.%5"/>
      <w:lvlJc w:val="left"/>
      <w:pPr>
        <w:tabs>
          <w:tab w:val="num" w:pos="1416"/>
        </w:tabs>
        <w:ind w:left="1416" w:hanging="1416"/>
      </w:pPr>
      <w:rPr>
        <w:rFonts w:hint="default"/>
      </w:rPr>
    </w:lvl>
    <w:lvl w:ilvl="5">
      <w:start w:val="1"/>
      <w:numFmt w:val="decimal"/>
      <w:lvlText w:val="%1.%2.%3.%4.%5.%6"/>
      <w:lvlJc w:val="left"/>
      <w:pPr>
        <w:tabs>
          <w:tab w:val="num" w:pos="1416"/>
        </w:tabs>
        <w:ind w:left="1416" w:hanging="1416"/>
      </w:pPr>
      <w:rPr>
        <w:rFonts w:hint="default"/>
      </w:rPr>
    </w:lvl>
    <w:lvl w:ilvl="6">
      <w:start w:val="1"/>
      <w:numFmt w:val="decimal"/>
      <w:lvlText w:val="%1.%2.%3.%4.%5.%6.%7"/>
      <w:lvlJc w:val="left"/>
      <w:pPr>
        <w:tabs>
          <w:tab w:val="num" w:pos="1416"/>
        </w:tabs>
        <w:ind w:left="1416" w:hanging="141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3" w15:restartNumberingAfterBreak="0">
    <w:nsid w:val="553C24A2"/>
    <w:multiLevelType w:val="multilevel"/>
    <w:tmpl w:val="E94C9F3C"/>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34" w15:restartNumberingAfterBreak="0">
    <w:nsid w:val="55403CDF"/>
    <w:multiLevelType w:val="singleLevel"/>
    <w:tmpl w:val="F79CA834"/>
    <w:lvl w:ilvl="0">
      <w:start w:val="1"/>
      <w:numFmt w:val="lowerLetter"/>
      <w:lvlText w:val="%1)"/>
      <w:legacy w:legacy="1" w:legacySpace="0" w:legacyIndent="283"/>
      <w:lvlJc w:val="left"/>
      <w:pPr>
        <w:ind w:left="567" w:hanging="283"/>
      </w:pPr>
    </w:lvl>
  </w:abstractNum>
  <w:abstractNum w:abstractNumId="35" w15:restartNumberingAfterBreak="0">
    <w:nsid w:val="5CF15D56"/>
    <w:multiLevelType w:val="hybridMultilevel"/>
    <w:tmpl w:val="DE864B28"/>
    <w:lvl w:ilvl="0" w:tplc="A03A46DC">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6" w15:restartNumberingAfterBreak="0">
    <w:nsid w:val="5F1C6DC5"/>
    <w:multiLevelType w:val="singleLevel"/>
    <w:tmpl w:val="F79CA834"/>
    <w:lvl w:ilvl="0">
      <w:start w:val="1"/>
      <w:numFmt w:val="lowerLetter"/>
      <w:lvlText w:val="%1)"/>
      <w:legacy w:legacy="1" w:legacySpace="0" w:legacyIndent="283"/>
      <w:lvlJc w:val="left"/>
      <w:pPr>
        <w:ind w:left="567" w:hanging="283"/>
      </w:pPr>
    </w:lvl>
  </w:abstractNum>
  <w:abstractNum w:abstractNumId="37" w15:restartNumberingAfterBreak="0">
    <w:nsid w:val="6022327D"/>
    <w:multiLevelType w:val="hybridMultilevel"/>
    <w:tmpl w:val="BBBE09AE"/>
    <w:lvl w:ilvl="0" w:tplc="DD6E40A0">
      <w:start w:val="9"/>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8" w15:restartNumberingAfterBreak="0">
    <w:nsid w:val="62243F49"/>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15:restartNumberingAfterBreak="0">
    <w:nsid w:val="62F511FC"/>
    <w:multiLevelType w:val="singleLevel"/>
    <w:tmpl w:val="F79CA834"/>
    <w:lvl w:ilvl="0">
      <w:start w:val="1"/>
      <w:numFmt w:val="lowerLetter"/>
      <w:lvlText w:val="%1)"/>
      <w:legacy w:legacy="1" w:legacySpace="0" w:legacyIndent="283"/>
      <w:lvlJc w:val="left"/>
      <w:pPr>
        <w:ind w:left="567" w:hanging="283"/>
      </w:pPr>
    </w:lvl>
  </w:abstractNum>
  <w:abstractNum w:abstractNumId="40" w15:restartNumberingAfterBreak="0">
    <w:nsid w:val="653D2F09"/>
    <w:multiLevelType w:val="hybridMultilevel"/>
    <w:tmpl w:val="6572539E"/>
    <w:lvl w:ilvl="0" w:tplc="98883EE0">
      <w:start w:val="201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1" w15:restartNumberingAfterBreak="0">
    <w:nsid w:val="69AE163D"/>
    <w:multiLevelType w:val="singleLevel"/>
    <w:tmpl w:val="F79CA834"/>
    <w:lvl w:ilvl="0">
      <w:start w:val="1"/>
      <w:numFmt w:val="lowerLetter"/>
      <w:lvlText w:val="%1)"/>
      <w:legacy w:legacy="1" w:legacySpace="0" w:legacyIndent="283"/>
      <w:lvlJc w:val="left"/>
      <w:pPr>
        <w:ind w:left="567" w:hanging="283"/>
      </w:pPr>
    </w:lvl>
  </w:abstractNum>
  <w:abstractNum w:abstractNumId="42" w15:restartNumberingAfterBreak="0">
    <w:nsid w:val="6EF615A7"/>
    <w:multiLevelType w:val="hybridMultilevel"/>
    <w:tmpl w:val="FF4CB33A"/>
    <w:lvl w:ilvl="0" w:tplc="146E19B8">
      <w:start w:val="12"/>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43" w15:restartNumberingAfterBreak="0">
    <w:nsid w:val="73C21B4B"/>
    <w:multiLevelType w:val="hybridMultilevel"/>
    <w:tmpl w:val="68AAC1A4"/>
    <w:lvl w:ilvl="0" w:tplc="D23E0A02">
      <w:start w:val="5"/>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44" w15:restartNumberingAfterBreak="0">
    <w:nsid w:val="7B3751BB"/>
    <w:multiLevelType w:val="hybridMultilevel"/>
    <w:tmpl w:val="E584AF16"/>
    <w:lvl w:ilvl="0" w:tplc="0A886E90">
      <w:start w:val="7"/>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45" w15:restartNumberingAfterBreak="0">
    <w:nsid w:val="7CA763E6"/>
    <w:multiLevelType w:val="hybridMultilevel"/>
    <w:tmpl w:val="999A4B2E"/>
    <w:lvl w:ilvl="0" w:tplc="46FC888A">
      <w:start w:val="2"/>
      <w:numFmt w:val="bullet"/>
      <w:lvlText w:val="-"/>
      <w:lvlJc w:val="left"/>
      <w:pPr>
        <w:ind w:left="720" w:hanging="360"/>
      </w:pPr>
      <w:rPr>
        <w:rFonts w:ascii="Verdana" w:eastAsia="Times New Roman" w:hAnsi="Verdan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D46368D"/>
    <w:multiLevelType w:val="singleLevel"/>
    <w:tmpl w:val="F79CA834"/>
    <w:lvl w:ilvl="0">
      <w:start w:val="1"/>
      <w:numFmt w:val="lowerLetter"/>
      <w:lvlText w:val="%1)"/>
      <w:legacy w:legacy="1" w:legacySpace="0" w:legacyIndent="283"/>
      <w:lvlJc w:val="left"/>
      <w:pPr>
        <w:ind w:left="567" w:hanging="283"/>
      </w:pPr>
    </w:lvl>
  </w:abstractNum>
  <w:abstractNum w:abstractNumId="47" w15:restartNumberingAfterBreak="0">
    <w:nsid w:val="7DD80EF6"/>
    <w:multiLevelType w:val="hybridMultilevel"/>
    <w:tmpl w:val="1C5A3158"/>
    <w:lvl w:ilvl="0" w:tplc="F5404AB2">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num w:numId="1" w16cid:durableId="33542611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1007827609">
    <w:abstractNumId w:val="32"/>
  </w:num>
  <w:num w:numId="3" w16cid:durableId="759641132">
    <w:abstractNumId w:val="47"/>
  </w:num>
  <w:num w:numId="4" w16cid:durableId="973825542">
    <w:abstractNumId w:val="31"/>
  </w:num>
  <w:num w:numId="5" w16cid:durableId="827601187">
    <w:abstractNumId w:val="29"/>
  </w:num>
  <w:num w:numId="6" w16cid:durableId="1534882829">
    <w:abstractNumId w:val="43"/>
  </w:num>
  <w:num w:numId="7" w16cid:durableId="1605728859">
    <w:abstractNumId w:val="9"/>
  </w:num>
  <w:num w:numId="8" w16cid:durableId="1338463214">
    <w:abstractNumId w:val="7"/>
  </w:num>
  <w:num w:numId="9" w16cid:durableId="425468851">
    <w:abstractNumId w:val="6"/>
  </w:num>
  <w:num w:numId="10" w16cid:durableId="1385104676">
    <w:abstractNumId w:val="5"/>
  </w:num>
  <w:num w:numId="11" w16cid:durableId="1984311946">
    <w:abstractNumId w:val="4"/>
  </w:num>
  <w:num w:numId="12" w16cid:durableId="136535614">
    <w:abstractNumId w:val="8"/>
  </w:num>
  <w:num w:numId="13" w16cid:durableId="736516358">
    <w:abstractNumId w:val="3"/>
  </w:num>
  <w:num w:numId="14" w16cid:durableId="1915239343">
    <w:abstractNumId w:val="42"/>
  </w:num>
  <w:num w:numId="15" w16cid:durableId="1905605745">
    <w:abstractNumId w:val="24"/>
  </w:num>
  <w:num w:numId="16" w16cid:durableId="189491797">
    <w:abstractNumId w:val="25"/>
  </w:num>
  <w:num w:numId="17" w16cid:durableId="248197941">
    <w:abstractNumId w:val="16"/>
  </w:num>
  <w:num w:numId="18" w16cid:durableId="941645110">
    <w:abstractNumId w:val="12"/>
  </w:num>
  <w:num w:numId="19" w16cid:durableId="575475238">
    <w:abstractNumId w:val="21"/>
  </w:num>
  <w:num w:numId="20" w16cid:durableId="2037274007">
    <w:abstractNumId w:val="46"/>
  </w:num>
  <w:num w:numId="21" w16cid:durableId="1305811424">
    <w:abstractNumId w:val="11"/>
  </w:num>
  <w:num w:numId="22" w16cid:durableId="1311128788">
    <w:abstractNumId w:val="17"/>
  </w:num>
  <w:num w:numId="23" w16cid:durableId="1143155454">
    <w:abstractNumId w:val="39"/>
  </w:num>
  <w:num w:numId="24" w16cid:durableId="468401659">
    <w:abstractNumId w:val="36"/>
  </w:num>
  <w:num w:numId="25" w16cid:durableId="66803164">
    <w:abstractNumId w:val="41"/>
  </w:num>
  <w:num w:numId="26" w16cid:durableId="819081686">
    <w:abstractNumId w:val="34"/>
  </w:num>
  <w:num w:numId="27" w16cid:durableId="180244746">
    <w:abstractNumId w:val="26"/>
  </w:num>
  <w:num w:numId="28" w16cid:durableId="647591262">
    <w:abstractNumId w:val="22"/>
  </w:num>
  <w:num w:numId="29" w16cid:durableId="1455556309">
    <w:abstractNumId w:val="35"/>
  </w:num>
  <w:num w:numId="30" w16cid:durableId="1390881447">
    <w:abstractNumId w:val="37"/>
  </w:num>
  <w:num w:numId="31" w16cid:durableId="1970896474">
    <w:abstractNumId w:val="30"/>
  </w:num>
  <w:num w:numId="32" w16cid:durableId="676464198">
    <w:abstractNumId w:val="44"/>
  </w:num>
  <w:num w:numId="33" w16cid:durableId="1820993902">
    <w:abstractNumId w:val="14"/>
  </w:num>
  <w:num w:numId="34" w16cid:durableId="727650880">
    <w:abstractNumId w:val="20"/>
  </w:num>
  <w:num w:numId="35" w16cid:durableId="1429890841">
    <w:abstractNumId w:val="15"/>
  </w:num>
  <w:num w:numId="36" w16cid:durableId="2078938762">
    <w:abstractNumId w:val="40"/>
  </w:num>
  <w:num w:numId="37" w16cid:durableId="1405637935">
    <w:abstractNumId w:val="27"/>
  </w:num>
  <w:num w:numId="38" w16cid:durableId="1140614081">
    <w:abstractNumId w:val="19"/>
  </w:num>
  <w:num w:numId="39" w16cid:durableId="1114133342">
    <w:abstractNumId w:val="23"/>
  </w:num>
  <w:num w:numId="40" w16cid:durableId="394667760">
    <w:abstractNumId w:val="45"/>
  </w:num>
  <w:num w:numId="41" w16cid:durableId="100153299">
    <w:abstractNumId w:val="13"/>
  </w:num>
  <w:num w:numId="42" w16cid:durableId="1662077234">
    <w:abstractNumId w:val="33"/>
  </w:num>
  <w:num w:numId="43" w16cid:durableId="1209142979">
    <w:abstractNumId w:val="38"/>
  </w:num>
  <w:num w:numId="44" w16cid:durableId="2060007606">
    <w:abstractNumId w:val="18"/>
  </w:num>
  <w:num w:numId="45" w16cid:durableId="1875851879">
    <w:abstractNumId w:val="2"/>
  </w:num>
  <w:num w:numId="46" w16cid:durableId="921136090">
    <w:abstractNumId w:val="1"/>
  </w:num>
  <w:num w:numId="47" w16cid:durableId="1180267913">
    <w:abstractNumId w:val="0"/>
  </w:num>
  <w:num w:numId="48" w16cid:durableId="1426002025">
    <w:abstractNumId w:val="28"/>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w:hdrShapeDefaults>
  <w:footnotePr>
    <w:numRestart w:val="eachSect"/>
    <w:footnote w:id="-1"/>
    <w:footnote w:id="0"/>
    <w:footnote w:id="1"/>
  </w:footnotePr>
  <w:endnotePr>
    <w:endnote w:id="-1"/>
    <w:endnote w:id="0"/>
    <w:endnote w:id="1"/>
  </w:endnotePr>
  <w:compat>
    <w:doNotUseHTMLParagraphAutoSpacing/>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712C19"/>
    <w:rsid w:val="00000914"/>
    <w:rsid w:val="00000CB7"/>
    <w:rsid w:val="00000ECD"/>
    <w:rsid w:val="000011BB"/>
    <w:rsid w:val="0000137A"/>
    <w:rsid w:val="00001556"/>
    <w:rsid w:val="00001638"/>
    <w:rsid w:val="00001C50"/>
    <w:rsid w:val="00002839"/>
    <w:rsid w:val="00002AC4"/>
    <w:rsid w:val="0000327D"/>
    <w:rsid w:val="000045E9"/>
    <w:rsid w:val="00004CA7"/>
    <w:rsid w:val="00004EDD"/>
    <w:rsid w:val="0000506B"/>
    <w:rsid w:val="000050CD"/>
    <w:rsid w:val="000055C5"/>
    <w:rsid w:val="00006C1D"/>
    <w:rsid w:val="00006E61"/>
    <w:rsid w:val="00007AE0"/>
    <w:rsid w:val="000100A5"/>
    <w:rsid w:val="00010304"/>
    <w:rsid w:val="00010377"/>
    <w:rsid w:val="00010424"/>
    <w:rsid w:val="00010CA3"/>
    <w:rsid w:val="00010EDE"/>
    <w:rsid w:val="00011203"/>
    <w:rsid w:val="00011385"/>
    <w:rsid w:val="00011538"/>
    <w:rsid w:val="000126E3"/>
    <w:rsid w:val="00012B09"/>
    <w:rsid w:val="00013669"/>
    <w:rsid w:val="00013B7E"/>
    <w:rsid w:val="00013C62"/>
    <w:rsid w:val="00014324"/>
    <w:rsid w:val="00014D16"/>
    <w:rsid w:val="00014E2B"/>
    <w:rsid w:val="00015856"/>
    <w:rsid w:val="00017049"/>
    <w:rsid w:val="00017C64"/>
    <w:rsid w:val="00017CEC"/>
    <w:rsid w:val="00020D79"/>
    <w:rsid w:val="00020FDF"/>
    <w:rsid w:val="00021495"/>
    <w:rsid w:val="00021729"/>
    <w:rsid w:val="000218A1"/>
    <w:rsid w:val="00021D9C"/>
    <w:rsid w:val="00021DE6"/>
    <w:rsid w:val="0002211F"/>
    <w:rsid w:val="000225A8"/>
    <w:rsid w:val="000229A5"/>
    <w:rsid w:val="00022F65"/>
    <w:rsid w:val="000231E5"/>
    <w:rsid w:val="00023A6C"/>
    <w:rsid w:val="00023BCE"/>
    <w:rsid w:val="00024046"/>
    <w:rsid w:val="000241F2"/>
    <w:rsid w:val="00024466"/>
    <w:rsid w:val="00024A2E"/>
    <w:rsid w:val="00024CCC"/>
    <w:rsid w:val="00024D0B"/>
    <w:rsid w:val="0002624E"/>
    <w:rsid w:val="00026632"/>
    <w:rsid w:val="00026934"/>
    <w:rsid w:val="00027895"/>
    <w:rsid w:val="00027C6D"/>
    <w:rsid w:val="00027ECF"/>
    <w:rsid w:val="00030760"/>
    <w:rsid w:val="0003089E"/>
    <w:rsid w:val="000309FE"/>
    <w:rsid w:val="00030BDE"/>
    <w:rsid w:val="00030DAA"/>
    <w:rsid w:val="00031198"/>
    <w:rsid w:val="00031E9D"/>
    <w:rsid w:val="00032310"/>
    <w:rsid w:val="00032FD6"/>
    <w:rsid w:val="00033F86"/>
    <w:rsid w:val="00035090"/>
    <w:rsid w:val="00035165"/>
    <w:rsid w:val="000357AA"/>
    <w:rsid w:val="00035A04"/>
    <w:rsid w:val="00035AAE"/>
    <w:rsid w:val="00035B0F"/>
    <w:rsid w:val="00035DB3"/>
    <w:rsid w:val="00036021"/>
    <w:rsid w:val="00036191"/>
    <w:rsid w:val="00036579"/>
    <w:rsid w:val="0003790A"/>
    <w:rsid w:val="00037C0E"/>
    <w:rsid w:val="00037EAF"/>
    <w:rsid w:val="0004012D"/>
    <w:rsid w:val="000402A5"/>
    <w:rsid w:val="00040396"/>
    <w:rsid w:val="000404FB"/>
    <w:rsid w:val="0004064D"/>
    <w:rsid w:val="00040676"/>
    <w:rsid w:val="000408FE"/>
    <w:rsid w:val="00040B7E"/>
    <w:rsid w:val="00042549"/>
    <w:rsid w:val="00042BE9"/>
    <w:rsid w:val="00042D4A"/>
    <w:rsid w:val="00043A45"/>
    <w:rsid w:val="00043D4B"/>
    <w:rsid w:val="000442FB"/>
    <w:rsid w:val="000450B8"/>
    <w:rsid w:val="0004556E"/>
    <w:rsid w:val="000455D8"/>
    <w:rsid w:val="00045B4D"/>
    <w:rsid w:val="00047EC0"/>
    <w:rsid w:val="00050113"/>
    <w:rsid w:val="00050800"/>
    <w:rsid w:val="0005089C"/>
    <w:rsid w:val="00050F99"/>
    <w:rsid w:val="00051095"/>
    <w:rsid w:val="000510A1"/>
    <w:rsid w:val="00051120"/>
    <w:rsid w:val="000515DD"/>
    <w:rsid w:val="00051F11"/>
    <w:rsid w:val="00052228"/>
    <w:rsid w:val="000522CC"/>
    <w:rsid w:val="000527AA"/>
    <w:rsid w:val="0005350F"/>
    <w:rsid w:val="000539B9"/>
    <w:rsid w:val="000542BA"/>
    <w:rsid w:val="00055CB0"/>
    <w:rsid w:val="0005643E"/>
    <w:rsid w:val="00056B11"/>
    <w:rsid w:val="00056ED4"/>
    <w:rsid w:val="00057537"/>
    <w:rsid w:val="000575CA"/>
    <w:rsid w:val="0005765D"/>
    <w:rsid w:val="000603C6"/>
    <w:rsid w:val="000604BE"/>
    <w:rsid w:val="000620D3"/>
    <w:rsid w:val="000634B3"/>
    <w:rsid w:val="00064D88"/>
    <w:rsid w:val="00064E3A"/>
    <w:rsid w:val="00064E74"/>
    <w:rsid w:val="00065A26"/>
    <w:rsid w:val="00065DD8"/>
    <w:rsid w:val="000661C4"/>
    <w:rsid w:val="00066222"/>
    <w:rsid w:val="000669A1"/>
    <w:rsid w:val="00066CF3"/>
    <w:rsid w:val="00066FDF"/>
    <w:rsid w:val="0006750B"/>
    <w:rsid w:val="00067C37"/>
    <w:rsid w:val="00067E40"/>
    <w:rsid w:val="00070750"/>
    <w:rsid w:val="00070DFF"/>
    <w:rsid w:val="00071FE8"/>
    <w:rsid w:val="000729DD"/>
    <w:rsid w:val="000735CF"/>
    <w:rsid w:val="000736D6"/>
    <w:rsid w:val="000737F4"/>
    <w:rsid w:val="0007419A"/>
    <w:rsid w:val="000743DA"/>
    <w:rsid w:val="00074644"/>
    <w:rsid w:val="00074C74"/>
    <w:rsid w:val="00074FF7"/>
    <w:rsid w:val="0007524A"/>
    <w:rsid w:val="0007528D"/>
    <w:rsid w:val="00076A85"/>
    <w:rsid w:val="000773E9"/>
    <w:rsid w:val="000778E4"/>
    <w:rsid w:val="00077AA5"/>
    <w:rsid w:val="00077B24"/>
    <w:rsid w:val="00080ED2"/>
    <w:rsid w:val="000812D2"/>
    <w:rsid w:val="00081FE6"/>
    <w:rsid w:val="000828A9"/>
    <w:rsid w:val="000831AB"/>
    <w:rsid w:val="000844C4"/>
    <w:rsid w:val="00084569"/>
    <w:rsid w:val="000847D2"/>
    <w:rsid w:val="00084B19"/>
    <w:rsid w:val="00085615"/>
    <w:rsid w:val="00085753"/>
    <w:rsid w:val="00085818"/>
    <w:rsid w:val="00085C50"/>
    <w:rsid w:val="0008680E"/>
    <w:rsid w:val="00086DD1"/>
    <w:rsid w:val="000871E0"/>
    <w:rsid w:val="00087DF6"/>
    <w:rsid w:val="00090BD9"/>
    <w:rsid w:val="00091163"/>
    <w:rsid w:val="00091A0D"/>
    <w:rsid w:val="00091C1A"/>
    <w:rsid w:val="00091E2A"/>
    <w:rsid w:val="00092589"/>
    <w:rsid w:val="000939E3"/>
    <w:rsid w:val="00093FA8"/>
    <w:rsid w:val="0009403D"/>
    <w:rsid w:val="00094582"/>
    <w:rsid w:val="000946A1"/>
    <w:rsid w:val="000948A3"/>
    <w:rsid w:val="00094F31"/>
    <w:rsid w:val="000950BD"/>
    <w:rsid w:val="00095189"/>
    <w:rsid w:val="0009536D"/>
    <w:rsid w:val="00095D11"/>
    <w:rsid w:val="00095ED8"/>
    <w:rsid w:val="000968F4"/>
    <w:rsid w:val="00096B21"/>
    <w:rsid w:val="00096F5C"/>
    <w:rsid w:val="00097D4B"/>
    <w:rsid w:val="00097FF6"/>
    <w:rsid w:val="000A0A85"/>
    <w:rsid w:val="000A0B00"/>
    <w:rsid w:val="000A177A"/>
    <w:rsid w:val="000A2321"/>
    <w:rsid w:val="000A3080"/>
    <w:rsid w:val="000A40B0"/>
    <w:rsid w:val="000A4102"/>
    <w:rsid w:val="000A410C"/>
    <w:rsid w:val="000A42FE"/>
    <w:rsid w:val="000A4499"/>
    <w:rsid w:val="000A47B9"/>
    <w:rsid w:val="000A4915"/>
    <w:rsid w:val="000A4976"/>
    <w:rsid w:val="000A4AEE"/>
    <w:rsid w:val="000A4BF6"/>
    <w:rsid w:val="000A4C37"/>
    <w:rsid w:val="000A4FAA"/>
    <w:rsid w:val="000A59BA"/>
    <w:rsid w:val="000A72B5"/>
    <w:rsid w:val="000A73C0"/>
    <w:rsid w:val="000B00C9"/>
    <w:rsid w:val="000B0588"/>
    <w:rsid w:val="000B185A"/>
    <w:rsid w:val="000B1876"/>
    <w:rsid w:val="000B1C62"/>
    <w:rsid w:val="000B1D39"/>
    <w:rsid w:val="000B1D53"/>
    <w:rsid w:val="000B2BF1"/>
    <w:rsid w:val="000B3174"/>
    <w:rsid w:val="000B46B6"/>
    <w:rsid w:val="000B4E2F"/>
    <w:rsid w:val="000B4F76"/>
    <w:rsid w:val="000B5A0D"/>
    <w:rsid w:val="000B5BCC"/>
    <w:rsid w:val="000B5C6F"/>
    <w:rsid w:val="000B6B58"/>
    <w:rsid w:val="000B766B"/>
    <w:rsid w:val="000B7E5D"/>
    <w:rsid w:val="000B7F6D"/>
    <w:rsid w:val="000C0156"/>
    <w:rsid w:val="000C09D8"/>
    <w:rsid w:val="000C09EA"/>
    <w:rsid w:val="000C0F00"/>
    <w:rsid w:val="000C1A4B"/>
    <w:rsid w:val="000C1B05"/>
    <w:rsid w:val="000C1C00"/>
    <w:rsid w:val="000C2427"/>
    <w:rsid w:val="000C2C34"/>
    <w:rsid w:val="000C3A53"/>
    <w:rsid w:val="000C424C"/>
    <w:rsid w:val="000C441C"/>
    <w:rsid w:val="000C44F9"/>
    <w:rsid w:val="000C46F1"/>
    <w:rsid w:val="000C585F"/>
    <w:rsid w:val="000C5DA2"/>
    <w:rsid w:val="000C65F9"/>
    <w:rsid w:val="000C6672"/>
    <w:rsid w:val="000D03C3"/>
    <w:rsid w:val="000D0E95"/>
    <w:rsid w:val="000D0F1A"/>
    <w:rsid w:val="000D15B2"/>
    <w:rsid w:val="000D182B"/>
    <w:rsid w:val="000D1B47"/>
    <w:rsid w:val="000D241A"/>
    <w:rsid w:val="000D2669"/>
    <w:rsid w:val="000D2AFC"/>
    <w:rsid w:val="000D2BC2"/>
    <w:rsid w:val="000D42B7"/>
    <w:rsid w:val="000D42D7"/>
    <w:rsid w:val="000D4F43"/>
    <w:rsid w:val="000D5821"/>
    <w:rsid w:val="000D5B0A"/>
    <w:rsid w:val="000D5CD7"/>
    <w:rsid w:val="000D5DEB"/>
    <w:rsid w:val="000D5FDA"/>
    <w:rsid w:val="000D6172"/>
    <w:rsid w:val="000D682A"/>
    <w:rsid w:val="000D7084"/>
    <w:rsid w:val="000E04E4"/>
    <w:rsid w:val="000E0A08"/>
    <w:rsid w:val="000E124A"/>
    <w:rsid w:val="000E1464"/>
    <w:rsid w:val="000E1471"/>
    <w:rsid w:val="000E19AA"/>
    <w:rsid w:val="000E2772"/>
    <w:rsid w:val="000E288D"/>
    <w:rsid w:val="000E30CF"/>
    <w:rsid w:val="000E3552"/>
    <w:rsid w:val="000E3770"/>
    <w:rsid w:val="000E37E8"/>
    <w:rsid w:val="000E3B78"/>
    <w:rsid w:val="000E3BEE"/>
    <w:rsid w:val="000E3D50"/>
    <w:rsid w:val="000E43D8"/>
    <w:rsid w:val="000E44DC"/>
    <w:rsid w:val="000E4E15"/>
    <w:rsid w:val="000E57FF"/>
    <w:rsid w:val="000E5FE2"/>
    <w:rsid w:val="000E75A8"/>
    <w:rsid w:val="000E7695"/>
    <w:rsid w:val="000F00DA"/>
    <w:rsid w:val="000F032F"/>
    <w:rsid w:val="000F0DAC"/>
    <w:rsid w:val="000F0E5B"/>
    <w:rsid w:val="000F13B1"/>
    <w:rsid w:val="000F1809"/>
    <w:rsid w:val="000F1A9C"/>
    <w:rsid w:val="000F1FE1"/>
    <w:rsid w:val="000F2F04"/>
    <w:rsid w:val="000F3297"/>
    <w:rsid w:val="000F3AAE"/>
    <w:rsid w:val="000F48B4"/>
    <w:rsid w:val="000F5068"/>
    <w:rsid w:val="000F6C3A"/>
    <w:rsid w:val="000F6F35"/>
    <w:rsid w:val="000F76F5"/>
    <w:rsid w:val="00100865"/>
    <w:rsid w:val="0010093B"/>
    <w:rsid w:val="00100A49"/>
    <w:rsid w:val="00102379"/>
    <w:rsid w:val="00102CC4"/>
    <w:rsid w:val="00102FCE"/>
    <w:rsid w:val="0010309D"/>
    <w:rsid w:val="001032FB"/>
    <w:rsid w:val="00103470"/>
    <w:rsid w:val="00104249"/>
    <w:rsid w:val="00104FA2"/>
    <w:rsid w:val="0010509A"/>
    <w:rsid w:val="00105136"/>
    <w:rsid w:val="001052CD"/>
    <w:rsid w:val="00105652"/>
    <w:rsid w:val="00105ACA"/>
    <w:rsid w:val="00105C17"/>
    <w:rsid w:val="00106AA5"/>
    <w:rsid w:val="00106DAF"/>
    <w:rsid w:val="00106E8E"/>
    <w:rsid w:val="00107327"/>
    <w:rsid w:val="001104C5"/>
    <w:rsid w:val="0011080E"/>
    <w:rsid w:val="00110DB9"/>
    <w:rsid w:val="00110EFE"/>
    <w:rsid w:val="00111554"/>
    <w:rsid w:val="00111918"/>
    <w:rsid w:val="001119A4"/>
    <w:rsid w:val="00111EA6"/>
    <w:rsid w:val="00112546"/>
    <w:rsid w:val="001127A3"/>
    <w:rsid w:val="00112805"/>
    <w:rsid w:val="0011391B"/>
    <w:rsid w:val="00114C6E"/>
    <w:rsid w:val="001150E5"/>
    <w:rsid w:val="00115EE4"/>
    <w:rsid w:val="00116013"/>
    <w:rsid w:val="00116182"/>
    <w:rsid w:val="0011660A"/>
    <w:rsid w:val="00116873"/>
    <w:rsid w:val="00116972"/>
    <w:rsid w:val="00117322"/>
    <w:rsid w:val="00117CCC"/>
    <w:rsid w:val="00117E64"/>
    <w:rsid w:val="00117F83"/>
    <w:rsid w:val="00120133"/>
    <w:rsid w:val="001201FC"/>
    <w:rsid w:val="001206EF"/>
    <w:rsid w:val="00120B85"/>
    <w:rsid w:val="00120D8A"/>
    <w:rsid w:val="001217E9"/>
    <w:rsid w:val="00121E58"/>
    <w:rsid w:val="00122199"/>
    <w:rsid w:val="00122C08"/>
    <w:rsid w:val="00122DBF"/>
    <w:rsid w:val="00123014"/>
    <w:rsid w:val="001235E5"/>
    <w:rsid w:val="00123D0F"/>
    <w:rsid w:val="00123EA5"/>
    <w:rsid w:val="001241C8"/>
    <w:rsid w:val="00124921"/>
    <w:rsid w:val="0012521B"/>
    <w:rsid w:val="00125281"/>
    <w:rsid w:val="001253F8"/>
    <w:rsid w:val="00125858"/>
    <w:rsid w:val="00125931"/>
    <w:rsid w:val="00125D58"/>
    <w:rsid w:val="00125E4C"/>
    <w:rsid w:val="0012625D"/>
    <w:rsid w:val="00126686"/>
    <w:rsid w:val="00127DB7"/>
    <w:rsid w:val="00131B58"/>
    <w:rsid w:val="00131FEA"/>
    <w:rsid w:val="00132901"/>
    <w:rsid w:val="0013342B"/>
    <w:rsid w:val="00133949"/>
    <w:rsid w:val="00133A4A"/>
    <w:rsid w:val="00133DD9"/>
    <w:rsid w:val="00134654"/>
    <w:rsid w:val="00134F5F"/>
    <w:rsid w:val="001353A9"/>
    <w:rsid w:val="0013570A"/>
    <w:rsid w:val="00135AAB"/>
    <w:rsid w:val="00136FA4"/>
    <w:rsid w:val="00137314"/>
    <w:rsid w:val="001374DF"/>
    <w:rsid w:val="001379FB"/>
    <w:rsid w:val="00140015"/>
    <w:rsid w:val="00140060"/>
    <w:rsid w:val="0014026D"/>
    <w:rsid w:val="00140908"/>
    <w:rsid w:val="00140AC4"/>
    <w:rsid w:val="00141086"/>
    <w:rsid w:val="0014196E"/>
    <w:rsid w:val="00142053"/>
    <w:rsid w:val="00142435"/>
    <w:rsid w:val="00142BAD"/>
    <w:rsid w:val="001434DA"/>
    <w:rsid w:val="00143FD3"/>
    <w:rsid w:val="00144556"/>
    <w:rsid w:val="0014524F"/>
    <w:rsid w:val="001452DD"/>
    <w:rsid w:val="0014530A"/>
    <w:rsid w:val="0014572E"/>
    <w:rsid w:val="0014596A"/>
    <w:rsid w:val="00146C58"/>
    <w:rsid w:val="00147232"/>
    <w:rsid w:val="001477F3"/>
    <w:rsid w:val="00147A6A"/>
    <w:rsid w:val="00147D66"/>
    <w:rsid w:val="00147ED2"/>
    <w:rsid w:val="00151206"/>
    <w:rsid w:val="00151B4B"/>
    <w:rsid w:val="00151C17"/>
    <w:rsid w:val="0015209D"/>
    <w:rsid w:val="00152375"/>
    <w:rsid w:val="00152D0D"/>
    <w:rsid w:val="00153E74"/>
    <w:rsid w:val="00154ABE"/>
    <w:rsid w:val="00154D3B"/>
    <w:rsid w:val="00155327"/>
    <w:rsid w:val="00155C2D"/>
    <w:rsid w:val="00155F6E"/>
    <w:rsid w:val="00156168"/>
    <w:rsid w:val="001568C0"/>
    <w:rsid w:val="00156B64"/>
    <w:rsid w:val="00157183"/>
    <w:rsid w:val="00157212"/>
    <w:rsid w:val="0015723F"/>
    <w:rsid w:val="001603A0"/>
    <w:rsid w:val="0016055A"/>
    <w:rsid w:val="001609AA"/>
    <w:rsid w:val="00160EE2"/>
    <w:rsid w:val="00160EEC"/>
    <w:rsid w:val="001618EC"/>
    <w:rsid w:val="00161949"/>
    <w:rsid w:val="00161B3A"/>
    <w:rsid w:val="00161D1B"/>
    <w:rsid w:val="00161E75"/>
    <w:rsid w:val="0016207B"/>
    <w:rsid w:val="001629D7"/>
    <w:rsid w:val="00163C3B"/>
    <w:rsid w:val="00164823"/>
    <w:rsid w:val="00164986"/>
    <w:rsid w:val="00164A35"/>
    <w:rsid w:val="00164AC2"/>
    <w:rsid w:val="00164AEF"/>
    <w:rsid w:val="001652D6"/>
    <w:rsid w:val="001656EF"/>
    <w:rsid w:val="0016597E"/>
    <w:rsid w:val="00166949"/>
    <w:rsid w:val="00166C66"/>
    <w:rsid w:val="00166DB4"/>
    <w:rsid w:val="001672E5"/>
    <w:rsid w:val="001678A0"/>
    <w:rsid w:val="00167D25"/>
    <w:rsid w:val="0017042A"/>
    <w:rsid w:val="00170A46"/>
    <w:rsid w:val="00171183"/>
    <w:rsid w:val="001721E3"/>
    <w:rsid w:val="00173D99"/>
    <w:rsid w:val="0017453B"/>
    <w:rsid w:val="00174594"/>
    <w:rsid w:val="00174A5A"/>
    <w:rsid w:val="00174B47"/>
    <w:rsid w:val="00174D4B"/>
    <w:rsid w:val="0017541B"/>
    <w:rsid w:val="0017563D"/>
    <w:rsid w:val="00175A05"/>
    <w:rsid w:val="00176616"/>
    <w:rsid w:val="001768C4"/>
    <w:rsid w:val="00176E9F"/>
    <w:rsid w:val="00176ECC"/>
    <w:rsid w:val="00177399"/>
    <w:rsid w:val="00177DF6"/>
    <w:rsid w:val="00177E57"/>
    <w:rsid w:val="00180085"/>
    <w:rsid w:val="001802A2"/>
    <w:rsid w:val="00180DA8"/>
    <w:rsid w:val="0018103E"/>
    <w:rsid w:val="0018107A"/>
    <w:rsid w:val="0018139F"/>
    <w:rsid w:val="00181ECD"/>
    <w:rsid w:val="001820CD"/>
    <w:rsid w:val="00183287"/>
    <w:rsid w:val="0018573F"/>
    <w:rsid w:val="00187062"/>
    <w:rsid w:val="00187F11"/>
    <w:rsid w:val="0019035C"/>
    <w:rsid w:val="0019079C"/>
    <w:rsid w:val="00191FBF"/>
    <w:rsid w:val="00192128"/>
    <w:rsid w:val="00192923"/>
    <w:rsid w:val="001935EA"/>
    <w:rsid w:val="00193A92"/>
    <w:rsid w:val="001942B4"/>
    <w:rsid w:val="0019451C"/>
    <w:rsid w:val="001949E5"/>
    <w:rsid w:val="00194CBB"/>
    <w:rsid w:val="00195290"/>
    <w:rsid w:val="00195A92"/>
    <w:rsid w:val="00195C29"/>
    <w:rsid w:val="00195D5C"/>
    <w:rsid w:val="00196531"/>
    <w:rsid w:val="00196EC1"/>
    <w:rsid w:val="00196F50"/>
    <w:rsid w:val="001970F7"/>
    <w:rsid w:val="001979D1"/>
    <w:rsid w:val="00197EB6"/>
    <w:rsid w:val="001A0255"/>
    <w:rsid w:val="001A0921"/>
    <w:rsid w:val="001A0D94"/>
    <w:rsid w:val="001A0E0B"/>
    <w:rsid w:val="001A14ED"/>
    <w:rsid w:val="001A223C"/>
    <w:rsid w:val="001A3CD8"/>
    <w:rsid w:val="001A4069"/>
    <w:rsid w:val="001A4AF7"/>
    <w:rsid w:val="001A596E"/>
    <w:rsid w:val="001A5973"/>
    <w:rsid w:val="001A5C77"/>
    <w:rsid w:val="001A6340"/>
    <w:rsid w:val="001A6F57"/>
    <w:rsid w:val="001A724C"/>
    <w:rsid w:val="001A7513"/>
    <w:rsid w:val="001A7836"/>
    <w:rsid w:val="001A79B7"/>
    <w:rsid w:val="001A7C01"/>
    <w:rsid w:val="001B007A"/>
    <w:rsid w:val="001B05C2"/>
    <w:rsid w:val="001B0D4D"/>
    <w:rsid w:val="001B0DF2"/>
    <w:rsid w:val="001B17CD"/>
    <w:rsid w:val="001B217C"/>
    <w:rsid w:val="001B2422"/>
    <w:rsid w:val="001B281E"/>
    <w:rsid w:val="001B355C"/>
    <w:rsid w:val="001B3654"/>
    <w:rsid w:val="001B37B0"/>
    <w:rsid w:val="001B3F9D"/>
    <w:rsid w:val="001B4171"/>
    <w:rsid w:val="001B43C5"/>
    <w:rsid w:val="001B4717"/>
    <w:rsid w:val="001B65B8"/>
    <w:rsid w:val="001B6ECF"/>
    <w:rsid w:val="001B6EDE"/>
    <w:rsid w:val="001B763A"/>
    <w:rsid w:val="001B7B14"/>
    <w:rsid w:val="001B7D12"/>
    <w:rsid w:val="001B7F13"/>
    <w:rsid w:val="001C0679"/>
    <w:rsid w:val="001C0C39"/>
    <w:rsid w:val="001C18BA"/>
    <w:rsid w:val="001C1A13"/>
    <w:rsid w:val="001C1A8D"/>
    <w:rsid w:val="001C2367"/>
    <w:rsid w:val="001C279B"/>
    <w:rsid w:val="001C2F18"/>
    <w:rsid w:val="001C3818"/>
    <w:rsid w:val="001C3F68"/>
    <w:rsid w:val="001C4487"/>
    <w:rsid w:val="001C46D2"/>
    <w:rsid w:val="001C48BE"/>
    <w:rsid w:val="001C490C"/>
    <w:rsid w:val="001C5036"/>
    <w:rsid w:val="001C5B4E"/>
    <w:rsid w:val="001C6322"/>
    <w:rsid w:val="001C635E"/>
    <w:rsid w:val="001C6D76"/>
    <w:rsid w:val="001C6D8A"/>
    <w:rsid w:val="001C77BF"/>
    <w:rsid w:val="001C77EE"/>
    <w:rsid w:val="001C79EA"/>
    <w:rsid w:val="001D06AD"/>
    <w:rsid w:val="001D0FCA"/>
    <w:rsid w:val="001D1FE3"/>
    <w:rsid w:val="001D2209"/>
    <w:rsid w:val="001D2631"/>
    <w:rsid w:val="001D29C9"/>
    <w:rsid w:val="001D2A2D"/>
    <w:rsid w:val="001D3C6C"/>
    <w:rsid w:val="001D46A8"/>
    <w:rsid w:val="001D4AA4"/>
    <w:rsid w:val="001D4D65"/>
    <w:rsid w:val="001D52AE"/>
    <w:rsid w:val="001D5DC0"/>
    <w:rsid w:val="001D5FF1"/>
    <w:rsid w:val="001D6503"/>
    <w:rsid w:val="001D69AD"/>
    <w:rsid w:val="001D73C6"/>
    <w:rsid w:val="001D767A"/>
    <w:rsid w:val="001D798D"/>
    <w:rsid w:val="001D7D91"/>
    <w:rsid w:val="001E052D"/>
    <w:rsid w:val="001E0B9F"/>
    <w:rsid w:val="001E0BD3"/>
    <w:rsid w:val="001E1525"/>
    <w:rsid w:val="001E1711"/>
    <w:rsid w:val="001E21B8"/>
    <w:rsid w:val="001E236B"/>
    <w:rsid w:val="001E245D"/>
    <w:rsid w:val="001E24B2"/>
    <w:rsid w:val="001E2A88"/>
    <w:rsid w:val="001E2D1B"/>
    <w:rsid w:val="001E2F0F"/>
    <w:rsid w:val="001E37A7"/>
    <w:rsid w:val="001E39B5"/>
    <w:rsid w:val="001E4487"/>
    <w:rsid w:val="001E45DE"/>
    <w:rsid w:val="001E4602"/>
    <w:rsid w:val="001E4965"/>
    <w:rsid w:val="001E4F1B"/>
    <w:rsid w:val="001E50E9"/>
    <w:rsid w:val="001E59F7"/>
    <w:rsid w:val="001E6A14"/>
    <w:rsid w:val="001E6AA1"/>
    <w:rsid w:val="001E6BFB"/>
    <w:rsid w:val="001E7018"/>
    <w:rsid w:val="001E7167"/>
    <w:rsid w:val="001E7414"/>
    <w:rsid w:val="001E7426"/>
    <w:rsid w:val="001E75B1"/>
    <w:rsid w:val="001F0197"/>
    <w:rsid w:val="001F0518"/>
    <w:rsid w:val="001F1369"/>
    <w:rsid w:val="001F1882"/>
    <w:rsid w:val="001F193D"/>
    <w:rsid w:val="001F1DCC"/>
    <w:rsid w:val="001F1EA6"/>
    <w:rsid w:val="001F1F60"/>
    <w:rsid w:val="001F1FA1"/>
    <w:rsid w:val="001F2D09"/>
    <w:rsid w:val="001F2D31"/>
    <w:rsid w:val="001F32D4"/>
    <w:rsid w:val="001F4728"/>
    <w:rsid w:val="001F4D17"/>
    <w:rsid w:val="001F4FA2"/>
    <w:rsid w:val="001F5022"/>
    <w:rsid w:val="001F5150"/>
    <w:rsid w:val="001F67D9"/>
    <w:rsid w:val="001F6FBD"/>
    <w:rsid w:val="001F7513"/>
    <w:rsid w:val="001F7DC1"/>
    <w:rsid w:val="002000BF"/>
    <w:rsid w:val="00200FCD"/>
    <w:rsid w:val="002018E6"/>
    <w:rsid w:val="0020190D"/>
    <w:rsid w:val="00201AE0"/>
    <w:rsid w:val="00201E5A"/>
    <w:rsid w:val="00202249"/>
    <w:rsid w:val="00202498"/>
    <w:rsid w:val="00202738"/>
    <w:rsid w:val="002034C4"/>
    <w:rsid w:val="002035CB"/>
    <w:rsid w:val="002036BF"/>
    <w:rsid w:val="0020384E"/>
    <w:rsid w:val="002038DA"/>
    <w:rsid w:val="00203FBF"/>
    <w:rsid w:val="0020422A"/>
    <w:rsid w:val="00204A5F"/>
    <w:rsid w:val="00204A69"/>
    <w:rsid w:val="00204F24"/>
    <w:rsid w:val="002050F3"/>
    <w:rsid w:val="00205354"/>
    <w:rsid w:val="002059F9"/>
    <w:rsid w:val="00205A93"/>
    <w:rsid w:val="00205FA7"/>
    <w:rsid w:val="00206B82"/>
    <w:rsid w:val="00206BF5"/>
    <w:rsid w:val="00207250"/>
    <w:rsid w:val="0021013A"/>
    <w:rsid w:val="00210A45"/>
    <w:rsid w:val="00210F37"/>
    <w:rsid w:val="002113F0"/>
    <w:rsid w:val="00211E00"/>
    <w:rsid w:val="00211F52"/>
    <w:rsid w:val="00212085"/>
    <w:rsid w:val="002140EB"/>
    <w:rsid w:val="00214832"/>
    <w:rsid w:val="00214D76"/>
    <w:rsid w:val="00214EE2"/>
    <w:rsid w:val="002157D1"/>
    <w:rsid w:val="00215E5F"/>
    <w:rsid w:val="002160C4"/>
    <w:rsid w:val="0021627F"/>
    <w:rsid w:val="00216B3F"/>
    <w:rsid w:val="00216CD9"/>
    <w:rsid w:val="00216E81"/>
    <w:rsid w:val="002173D5"/>
    <w:rsid w:val="00220902"/>
    <w:rsid w:val="00220A70"/>
    <w:rsid w:val="002214C0"/>
    <w:rsid w:val="00222E52"/>
    <w:rsid w:val="00222FF9"/>
    <w:rsid w:val="0022310B"/>
    <w:rsid w:val="002232D4"/>
    <w:rsid w:val="00223415"/>
    <w:rsid w:val="0022391C"/>
    <w:rsid w:val="00223C92"/>
    <w:rsid w:val="00224583"/>
    <w:rsid w:val="00225EE2"/>
    <w:rsid w:val="00225F22"/>
    <w:rsid w:val="00226BDF"/>
    <w:rsid w:val="00227063"/>
    <w:rsid w:val="00227924"/>
    <w:rsid w:val="00227CAF"/>
    <w:rsid w:val="00231216"/>
    <w:rsid w:val="00231853"/>
    <w:rsid w:val="002320BE"/>
    <w:rsid w:val="002325EB"/>
    <w:rsid w:val="00232FBB"/>
    <w:rsid w:val="0023381A"/>
    <w:rsid w:val="00233EFD"/>
    <w:rsid w:val="00233F49"/>
    <w:rsid w:val="00234157"/>
    <w:rsid w:val="002341EE"/>
    <w:rsid w:val="0023483F"/>
    <w:rsid w:val="0023560B"/>
    <w:rsid w:val="00235F50"/>
    <w:rsid w:val="002361C0"/>
    <w:rsid w:val="00236291"/>
    <w:rsid w:val="002365B2"/>
    <w:rsid w:val="00236D87"/>
    <w:rsid w:val="002376A0"/>
    <w:rsid w:val="00237788"/>
    <w:rsid w:val="002379AF"/>
    <w:rsid w:val="0024146B"/>
    <w:rsid w:val="002428E7"/>
    <w:rsid w:val="00242D45"/>
    <w:rsid w:val="00242D7C"/>
    <w:rsid w:val="00242FEB"/>
    <w:rsid w:val="00243552"/>
    <w:rsid w:val="002435B5"/>
    <w:rsid w:val="00244180"/>
    <w:rsid w:val="00244C1B"/>
    <w:rsid w:val="00244F95"/>
    <w:rsid w:val="002450CB"/>
    <w:rsid w:val="002450DA"/>
    <w:rsid w:val="002457E2"/>
    <w:rsid w:val="002460D5"/>
    <w:rsid w:val="00246157"/>
    <w:rsid w:val="00246DA4"/>
    <w:rsid w:val="002476B3"/>
    <w:rsid w:val="00247C37"/>
    <w:rsid w:val="00250F6F"/>
    <w:rsid w:val="002512B3"/>
    <w:rsid w:val="002515E7"/>
    <w:rsid w:val="00251936"/>
    <w:rsid w:val="00252E80"/>
    <w:rsid w:val="002534D7"/>
    <w:rsid w:val="002539A2"/>
    <w:rsid w:val="00253E0D"/>
    <w:rsid w:val="0025403B"/>
    <w:rsid w:val="00254207"/>
    <w:rsid w:val="002542C9"/>
    <w:rsid w:val="00254802"/>
    <w:rsid w:val="002557D8"/>
    <w:rsid w:val="002558D5"/>
    <w:rsid w:val="00255F64"/>
    <w:rsid w:val="00256BCC"/>
    <w:rsid w:val="00256F94"/>
    <w:rsid w:val="002573B6"/>
    <w:rsid w:val="00257668"/>
    <w:rsid w:val="00257834"/>
    <w:rsid w:val="002579F8"/>
    <w:rsid w:val="0026045F"/>
    <w:rsid w:val="0026046D"/>
    <w:rsid w:val="0026079B"/>
    <w:rsid w:val="00260BA3"/>
    <w:rsid w:val="00260C58"/>
    <w:rsid w:val="00260CD3"/>
    <w:rsid w:val="0026129B"/>
    <w:rsid w:val="00262568"/>
    <w:rsid w:val="002625AB"/>
    <w:rsid w:val="00263305"/>
    <w:rsid w:val="00264687"/>
    <w:rsid w:val="00264D4B"/>
    <w:rsid w:val="00264F39"/>
    <w:rsid w:val="00265201"/>
    <w:rsid w:val="0026595A"/>
    <w:rsid w:val="00265A49"/>
    <w:rsid w:val="002672CE"/>
    <w:rsid w:val="00267447"/>
    <w:rsid w:val="00267604"/>
    <w:rsid w:val="002704AB"/>
    <w:rsid w:val="00270E97"/>
    <w:rsid w:val="002712F5"/>
    <w:rsid w:val="00271375"/>
    <w:rsid w:val="002714FF"/>
    <w:rsid w:val="00272199"/>
    <w:rsid w:val="00272330"/>
    <w:rsid w:val="00272A95"/>
    <w:rsid w:val="0027363B"/>
    <w:rsid w:val="002745B1"/>
    <w:rsid w:val="002756C8"/>
    <w:rsid w:val="00275779"/>
    <w:rsid w:val="00275D3E"/>
    <w:rsid w:val="00275DCD"/>
    <w:rsid w:val="002767B3"/>
    <w:rsid w:val="00276DE4"/>
    <w:rsid w:val="00276E34"/>
    <w:rsid w:val="0027734D"/>
    <w:rsid w:val="00280A27"/>
    <w:rsid w:val="002815BB"/>
    <w:rsid w:val="0028164E"/>
    <w:rsid w:val="0028168D"/>
    <w:rsid w:val="00281E04"/>
    <w:rsid w:val="00282342"/>
    <w:rsid w:val="002829CE"/>
    <w:rsid w:val="00282BEC"/>
    <w:rsid w:val="00282D09"/>
    <w:rsid w:val="00283110"/>
    <w:rsid w:val="00283C48"/>
    <w:rsid w:val="00284004"/>
    <w:rsid w:val="0028594A"/>
    <w:rsid w:val="00285E9A"/>
    <w:rsid w:val="002860E1"/>
    <w:rsid w:val="002862C7"/>
    <w:rsid w:val="00286374"/>
    <w:rsid w:val="0028637A"/>
    <w:rsid w:val="002869D1"/>
    <w:rsid w:val="00286A3D"/>
    <w:rsid w:val="0028795B"/>
    <w:rsid w:val="002901C3"/>
    <w:rsid w:val="00290811"/>
    <w:rsid w:val="002924B5"/>
    <w:rsid w:val="002928EE"/>
    <w:rsid w:val="002932BE"/>
    <w:rsid w:val="002936B1"/>
    <w:rsid w:val="0029454B"/>
    <w:rsid w:val="00294A9C"/>
    <w:rsid w:val="00294CA5"/>
    <w:rsid w:val="00294E53"/>
    <w:rsid w:val="0029528A"/>
    <w:rsid w:val="00295CDA"/>
    <w:rsid w:val="00296DDD"/>
    <w:rsid w:val="00296E3B"/>
    <w:rsid w:val="002A0657"/>
    <w:rsid w:val="002A0A9A"/>
    <w:rsid w:val="002A0E3D"/>
    <w:rsid w:val="002A13E6"/>
    <w:rsid w:val="002A220C"/>
    <w:rsid w:val="002A2785"/>
    <w:rsid w:val="002A2A51"/>
    <w:rsid w:val="002A2CDB"/>
    <w:rsid w:val="002A3D44"/>
    <w:rsid w:val="002A43FE"/>
    <w:rsid w:val="002A46CB"/>
    <w:rsid w:val="002A60B7"/>
    <w:rsid w:val="002A6698"/>
    <w:rsid w:val="002A69A3"/>
    <w:rsid w:val="002A752D"/>
    <w:rsid w:val="002A7F4B"/>
    <w:rsid w:val="002B009D"/>
    <w:rsid w:val="002B145C"/>
    <w:rsid w:val="002B1496"/>
    <w:rsid w:val="002B1CAF"/>
    <w:rsid w:val="002B3292"/>
    <w:rsid w:val="002B3E82"/>
    <w:rsid w:val="002B423D"/>
    <w:rsid w:val="002B4D84"/>
    <w:rsid w:val="002B5422"/>
    <w:rsid w:val="002B55C7"/>
    <w:rsid w:val="002B5F96"/>
    <w:rsid w:val="002B6157"/>
    <w:rsid w:val="002B638C"/>
    <w:rsid w:val="002B6E8D"/>
    <w:rsid w:val="002B73B8"/>
    <w:rsid w:val="002B78AD"/>
    <w:rsid w:val="002B7F81"/>
    <w:rsid w:val="002C04EC"/>
    <w:rsid w:val="002C0AB8"/>
    <w:rsid w:val="002C0D2D"/>
    <w:rsid w:val="002C1550"/>
    <w:rsid w:val="002C1C3B"/>
    <w:rsid w:val="002C1F51"/>
    <w:rsid w:val="002C1FB7"/>
    <w:rsid w:val="002C250A"/>
    <w:rsid w:val="002C30D5"/>
    <w:rsid w:val="002C3388"/>
    <w:rsid w:val="002C35F4"/>
    <w:rsid w:val="002C3D72"/>
    <w:rsid w:val="002C426A"/>
    <w:rsid w:val="002C4272"/>
    <w:rsid w:val="002C53A2"/>
    <w:rsid w:val="002C567B"/>
    <w:rsid w:val="002C6274"/>
    <w:rsid w:val="002C6D30"/>
    <w:rsid w:val="002C6F2D"/>
    <w:rsid w:val="002C73E4"/>
    <w:rsid w:val="002C7999"/>
    <w:rsid w:val="002C7D07"/>
    <w:rsid w:val="002C7DE4"/>
    <w:rsid w:val="002D054C"/>
    <w:rsid w:val="002D0ED6"/>
    <w:rsid w:val="002D1EAA"/>
    <w:rsid w:val="002D2FB5"/>
    <w:rsid w:val="002D3F6F"/>
    <w:rsid w:val="002D46B9"/>
    <w:rsid w:val="002D52DE"/>
    <w:rsid w:val="002D5B6B"/>
    <w:rsid w:val="002D5B95"/>
    <w:rsid w:val="002D5B99"/>
    <w:rsid w:val="002D6C77"/>
    <w:rsid w:val="002D72C6"/>
    <w:rsid w:val="002D7D76"/>
    <w:rsid w:val="002D7DE7"/>
    <w:rsid w:val="002E01BD"/>
    <w:rsid w:val="002E0239"/>
    <w:rsid w:val="002E0C77"/>
    <w:rsid w:val="002E16FB"/>
    <w:rsid w:val="002E1C8A"/>
    <w:rsid w:val="002E1F56"/>
    <w:rsid w:val="002E2A8E"/>
    <w:rsid w:val="002E3212"/>
    <w:rsid w:val="002E3766"/>
    <w:rsid w:val="002E3C19"/>
    <w:rsid w:val="002E3D2E"/>
    <w:rsid w:val="002E48FD"/>
    <w:rsid w:val="002E4F1A"/>
    <w:rsid w:val="002E5AF2"/>
    <w:rsid w:val="002E5CB2"/>
    <w:rsid w:val="002E5E94"/>
    <w:rsid w:val="002E5EAF"/>
    <w:rsid w:val="002E61A1"/>
    <w:rsid w:val="002E7142"/>
    <w:rsid w:val="002E78D5"/>
    <w:rsid w:val="002E7CFE"/>
    <w:rsid w:val="002F020A"/>
    <w:rsid w:val="002F0803"/>
    <w:rsid w:val="002F0A5F"/>
    <w:rsid w:val="002F120B"/>
    <w:rsid w:val="002F1E01"/>
    <w:rsid w:val="002F2346"/>
    <w:rsid w:val="002F23E9"/>
    <w:rsid w:val="002F39FD"/>
    <w:rsid w:val="002F3A10"/>
    <w:rsid w:val="002F3DDC"/>
    <w:rsid w:val="002F44C4"/>
    <w:rsid w:val="002F454C"/>
    <w:rsid w:val="002F5270"/>
    <w:rsid w:val="002F5DDC"/>
    <w:rsid w:val="002F5DF8"/>
    <w:rsid w:val="002F663F"/>
    <w:rsid w:val="002F6E92"/>
    <w:rsid w:val="002F7237"/>
    <w:rsid w:val="002F7D71"/>
    <w:rsid w:val="00300440"/>
    <w:rsid w:val="0030063E"/>
    <w:rsid w:val="00300DE4"/>
    <w:rsid w:val="00300F8B"/>
    <w:rsid w:val="00301B6E"/>
    <w:rsid w:val="00301BF4"/>
    <w:rsid w:val="00301DB5"/>
    <w:rsid w:val="0030211C"/>
    <w:rsid w:val="00302452"/>
    <w:rsid w:val="00302E91"/>
    <w:rsid w:val="00303096"/>
    <w:rsid w:val="0030310D"/>
    <w:rsid w:val="003042CC"/>
    <w:rsid w:val="00304512"/>
    <w:rsid w:val="00305C84"/>
    <w:rsid w:val="003065E3"/>
    <w:rsid w:val="0030682F"/>
    <w:rsid w:val="00307122"/>
    <w:rsid w:val="0030720E"/>
    <w:rsid w:val="00307298"/>
    <w:rsid w:val="00307454"/>
    <w:rsid w:val="00307D1E"/>
    <w:rsid w:val="00310091"/>
    <w:rsid w:val="00311871"/>
    <w:rsid w:val="003119F0"/>
    <w:rsid w:val="003126DC"/>
    <w:rsid w:val="00312A65"/>
    <w:rsid w:val="00312BE2"/>
    <w:rsid w:val="003130A3"/>
    <w:rsid w:val="0031330D"/>
    <w:rsid w:val="003136DC"/>
    <w:rsid w:val="0031394F"/>
    <w:rsid w:val="00313E0F"/>
    <w:rsid w:val="00314632"/>
    <w:rsid w:val="00314B95"/>
    <w:rsid w:val="00314BC7"/>
    <w:rsid w:val="00314E3A"/>
    <w:rsid w:val="0031576D"/>
    <w:rsid w:val="00315860"/>
    <w:rsid w:val="00317C2B"/>
    <w:rsid w:val="00320474"/>
    <w:rsid w:val="003205BB"/>
    <w:rsid w:val="00320CF7"/>
    <w:rsid w:val="00320F67"/>
    <w:rsid w:val="00321FC8"/>
    <w:rsid w:val="003226F3"/>
    <w:rsid w:val="00322E97"/>
    <w:rsid w:val="00322EF2"/>
    <w:rsid w:val="0032311B"/>
    <w:rsid w:val="00323FF7"/>
    <w:rsid w:val="003245F1"/>
    <w:rsid w:val="0032460F"/>
    <w:rsid w:val="00324A13"/>
    <w:rsid w:val="00324A91"/>
    <w:rsid w:val="003254EC"/>
    <w:rsid w:val="00325AC2"/>
    <w:rsid w:val="0032630B"/>
    <w:rsid w:val="0032636A"/>
    <w:rsid w:val="0032668D"/>
    <w:rsid w:val="00326AF5"/>
    <w:rsid w:val="003278DB"/>
    <w:rsid w:val="00327A6C"/>
    <w:rsid w:val="00330300"/>
    <w:rsid w:val="00330307"/>
    <w:rsid w:val="003306ED"/>
    <w:rsid w:val="00330B10"/>
    <w:rsid w:val="00330D57"/>
    <w:rsid w:val="003316A4"/>
    <w:rsid w:val="00331B74"/>
    <w:rsid w:val="00334329"/>
    <w:rsid w:val="003345DA"/>
    <w:rsid w:val="00334A21"/>
    <w:rsid w:val="00334A57"/>
    <w:rsid w:val="00334F78"/>
    <w:rsid w:val="0033539E"/>
    <w:rsid w:val="00335ECF"/>
    <w:rsid w:val="00336B0C"/>
    <w:rsid w:val="00336F32"/>
    <w:rsid w:val="003370CA"/>
    <w:rsid w:val="00337FD0"/>
    <w:rsid w:val="00340C3B"/>
    <w:rsid w:val="00340E4C"/>
    <w:rsid w:val="003411B6"/>
    <w:rsid w:val="00341517"/>
    <w:rsid w:val="00341D24"/>
    <w:rsid w:val="00341E50"/>
    <w:rsid w:val="00342085"/>
    <w:rsid w:val="0034256F"/>
    <w:rsid w:val="00343E5B"/>
    <w:rsid w:val="0034495E"/>
    <w:rsid w:val="00345233"/>
    <w:rsid w:val="0034586C"/>
    <w:rsid w:val="003458A3"/>
    <w:rsid w:val="00345BD3"/>
    <w:rsid w:val="00345E65"/>
    <w:rsid w:val="0034704B"/>
    <w:rsid w:val="00347BA4"/>
    <w:rsid w:val="00347F4B"/>
    <w:rsid w:val="00347F97"/>
    <w:rsid w:val="0035061D"/>
    <w:rsid w:val="00350869"/>
    <w:rsid w:val="003533AF"/>
    <w:rsid w:val="003537A5"/>
    <w:rsid w:val="00353B1E"/>
    <w:rsid w:val="00353C6F"/>
    <w:rsid w:val="00353CC3"/>
    <w:rsid w:val="0035621E"/>
    <w:rsid w:val="00356420"/>
    <w:rsid w:val="00357DBC"/>
    <w:rsid w:val="00360125"/>
    <w:rsid w:val="00360E06"/>
    <w:rsid w:val="0036110C"/>
    <w:rsid w:val="00361EB1"/>
    <w:rsid w:val="00361F69"/>
    <w:rsid w:val="00362902"/>
    <w:rsid w:val="00362A17"/>
    <w:rsid w:val="003630A4"/>
    <w:rsid w:val="00363699"/>
    <w:rsid w:val="00363C80"/>
    <w:rsid w:val="00364408"/>
    <w:rsid w:val="00365B65"/>
    <w:rsid w:val="00365D3B"/>
    <w:rsid w:val="00366268"/>
    <w:rsid w:val="00366656"/>
    <w:rsid w:val="00366A1E"/>
    <w:rsid w:val="00366CF0"/>
    <w:rsid w:val="00366D55"/>
    <w:rsid w:val="003679B4"/>
    <w:rsid w:val="003679CA"/>
    <w:rsid w:val="00367BFC"/>
    <w:rsid w:val="003706BB"/>
    <w:rsid w:val="00370B0B"/>
    <w:rsid w:val="00371A91"/>
    <w:rsid w:val="00371E14"/>
    <w:rsid w:val="00372164"/>
    <w:rsid w:val="00372372"/>
    <w:rsid w:val="00374269"/>
    <w:rsid w:val="003754BD"/>
    <w:rsid w:val="00375C1D"/>
    <w:rsid w:val="00375C62"/>
    <w:rsid w:val="00377066"/>
    <w:rsid w:val="003770C8"/>
    <w:rsid w:val="003778FE"/>
    <w:rsid w:val="0038135F"/>
    <w:rsid w:val="0038186E"/>
    <w:rsid w:val="00381985"/>
    <w:rsid w:val="003824BC"/>
    <w:rsid w:val="003826EE"/>
    <w:rsid w:val="003838CE"/>
    <w:rsid w:val="003838DC"/>
    <w:rsid w:val="00383C78"/>
    <w:rsid w:val="0038455F"/>
    <w:rsid w:val="003846E5"/>
    <w:rsid w:val="00384F2A"/>
    <w:rsid w:val="00385489"/>
    <w:rsid w:val="00385627"/>
    <w:rsid w:val="003858D2"/>
    <w:rsid w:val="00385B87"/>
    <w:rsid w:val="003868F0"/>
    <w:rsid w:val="00386B57"/>
    <w:rsid w:val="00386E6B"/>
    <w:rsid w:val="003872B4"/>
    <w:rsid w:val="0038742F"/>
    <w:rsid w:val="00387DC2"/>
    <w:rsid w:val="00390317"/>
    <w:rsid w:val="0039239E"/>
    <w:rsid w:val="00392507"/>
    <w:rsid w:val="00392509"/>
    <w:rsid w:val="0039362F"/>
    <w:rsid w:val="00393A3A"/>
    <w:rsid w:val="00393A8F"/>
    <w:rsid w:val="00393BF7"/>
    <w:rsid w:val="00394472"/>
    <w:rsid w:val="00395A32"/>
    <w:rsid w:val="00395CC5"/>
    <w:rsid w:val="0039631B"/>
    <w:rsid w:val="003966F5"/>
    <w:rsid w:val="0039676F"/>
    <w:rsid w:val="00397284"/>
    <w:rsid w:val="00397477"/>
    <w:rsid w:val="0039748A"/>
    <w:rsid w:val="00397A3D"/>
    <w:rsid w:val="003A0F65"/>
    <w:rsid w:val="003A116B"/>
    <w:rsid w:val="003A13F7"/>
    <w:rsid w:val="003A1B89"/>
    <w:rsid w:val="003A2258"/>
    <w:rsid w:val="003A22C6"/>
    <w:rsid w:val="003A2BBF"/>
    <w:rsid w:val="003A32FF"/>
    <w:rsid w:val="003A40D8"/>
    <w:rsid w:val="003A4CED"/>
    <w:rsid w:val="003A4D8F"/>
    <w:rsid w:val="003A4E59"/>
    <w:rsid w:val="003A5263"/>
    <w:rsid w:val="003A540F"/>
    <w:rsid w:val="003A5B1C"/>
    <w:rsid w:val="003A6688"/>
    <w:rsid w:val="003A6A6F"/>
    <w:rsid w:val="003A6C75"/>
    <w:rsid w:val="003A6E57"/>
    <w:rsid w:val="003A7326"/>
    <w:rsid w:val="003A7358"/>
    <w:rsid w:val="003A779A"/>
    <w:rsid w:val="003B0410"/>
    <w:rsid w:val="003B0D4D"/>
    <w:rsid w:val="003B1470"/>
    <w:rsid w:val="003B1919"/>
    <w:rsid w:val="003B19E4"/>
    <w:rsid w:val="003B1C35"/>
    <w:rsid w:val="003B1EC4"/>
    <w:rsid w:val="003B352C"/>
    <w:rsid w:val="003B38BD"/>
    <w:rsid w:val="003B4D26"/>
    <w:rsid w:val="003B4FB3"/>
    <w:rsid w:val="003B5589"/>
    <w:rsid w:val="003B57A6"/>
    <w:rsid w:val="003B5ADA"/>
    <w:rsid w:val="003B5BA4"/>
    <w:rsid w:val="003B5E2F"/>
    <w:rsid w:val="003B6072"/>
    <w:rsid w:val="003B6A06"/>
    <w:rsid w:val="003B73E4"/>
    <w:rsid w:val="003B7546"/>
    <w:rsid w:val="003B7E6F"/>
    <w:rsid w:val="003C0127"/>
    <w:rsid w:val="003C138A"/>
    <w:rsid w:val="003C18D1"/>
    <w:rsid w:val="003C1BBE"/>
    <w:rsid w:val="003C1CEC"/>
    <w:rsid w:val="003C21BF"/>
    <w:rsid w:val="003C2711"/>
    <w:rsid w:val="003C3578"/>
    <w:rsid w:val="003C366F"/>
    <w:rsid w:val="003C46EE"/>
    <w:rsid w:val="003C4951"/>
    <w:rsid w:val="003C609C"/>
    <w:rsid w:val="003C60FD"/>
    <w:rsid w:val="003C6402"/>
    <w:rsid w:val="003C6B31"/>
    <w:rsid w:val="003C6BDD"/>
    <w:rsid w:val="003C6D8D"/>
    <w:rsid w:val="003C6DA5"/>
    <w:rsid w:val="003C7076"/>
    <w:rsid w:val="003C7179"/>
    <w:rsid w:val="003C73B1"/>
    <w:rsid w:val="003D032B"/>
    <w:rsid w:val="003D086B"/>
    <w:rsid w:val="003D192A"/>
    <w:rsid w:val="003D1AFD"/>
    <w:rsid w:val="003D29D4"/>
    <w:rsid w:val="003D2EAE"/>
    <w:rsid w:val="003D4C0C"/>
    <w:rsid w:val="003D5D94"/>
    <w:rsid w:val="003D6536"/>
    <w:rsid w:val="003D6B23"/>
    <w:rsid w:val="003D7448"/>
    <w:rsid w:val="003E01CD"/>
    <w:rsid w:val="003E028C"/>
    <w:rsid w:val="003E207D"/>
    <w:rsid w:val="003E32BA"/>
    <w:rsid w:val="003E4202"/>
    <w:rsid w:val="003E42EB"/>
    <w:rsid w:val="003E4599"/>
    <w:rsid w:val="003E46B1"/>
    <w:rsid w:val="003E4A8C"/>
    <w:rsid w:val="003E4B7A"/>
    <w:rsid w:val="003E56AD"/>
    <w:rsid w:val="003E6F18"/>
    <w:rsid w:val="003E70A2"/>
    <w:rsid w:val="003E7845"/>
    <w:rsid w:val="003E7DA6"/>
    <w:rsid w:val="003E7F53"/>
    <w:rsid w:val="003E7F91"/>
    <w:rsid w:val="003F031E"/>
    <w:rsid w:val="003F0516"/>
    <w:rsid w:val="003F0E85"/>
    <w:rsid w:val="003F1FEE"/>
    <w:rsid w:val="003F21CE"/>
    <w:rsid w:val="003F25F9"/>
    <w:rsid w:val="003F3874"/>
    <w:rsid w:val="003F38A8"/>
    <w:rsid w:val="003F47EB"/>
    <w:rsid w:val="003F4DEB"/>
    <w:rsid w:val="003F5032"/>
    <w:rsid w:val="003F53D6"/>
    <w:rsid w:val="003F56D5"/>
    <w:rsid w:val="003F5B6A"/>
    <w:rsid w:val="003F7132"/>
    <w:rsid w:val="003F7215"/>
    <w:rsid w:val="003F7353"/>
    <w:rsid w:val="003F7C0B"/>
    <w:rsid w:val="00400CA7"/>
    <w:rsid w:val="00400E2B"/>
    <w:rsid w:val="00400E54"/>
    <w:rsid w:val="00400F34"/>
    <w:rsid w:val="004010AF"/>
    <w:rsid w:val="0040123C"/>
    <w:rsid w:val="004014A4"/>
    <w:rsid w:val="0040198C"/>
    <w:rsid w:val="004021AB"/>
    <w:rsid w:val="00402340"/>
    <w:rsid w:val="00403357"/>
    <w:rsid w:val="00403848"/>
    <w:rsid w:val="004046AD"/>
    <w:rsid w:val="00404A1E"/>
    <w:rsid w:val="0040793C"/>
    <w:rsid w:val="0041045C"/>
    <w:rsid w:val="004108F4"/>
    <w:rsid w:val="00410F9C"/>
    <w:rsid w:val="004111D6"/>
    <w:rsid w:val="004116F3"/>
    <w:rsid w:val="004117B8"/>
    <w:rsid w:val="00411982"/>
    <w:rsid w:val="0041321F"/>
    <w:rsid w:val="00413440"/>
    <w:rsid w:val="00413AD1"/>
    <w:rsid w:val="00413BCB"/>
    <w:rsid w:val="00414FA5"/>
    <w:rsid w:val="00415184"/>
    <w:rsid w:val="0041587C"/>
    <w:rsid w:val="004160C7"/>
    <w:rsid w:val="004163BB"/>
    <w:rsid w:val="004164E8"/>
    <w:rsid w:val="00416B2B"/>
    <w:rsid w:val="00417131"/>
    <w:rsid w:val="004175F4"/>
    <w:rsid w:val="004176C8"/>
    <w:rsid w:val="0041777B"/>
    <w:rsid w:val="00417981"/>
    <w:rsid w:val="00420542"/>
    <w:rsid w:val="00420AAC"/>
    <w:rsid w:val="00421103"/>
    <w:rsid w:val="0042150F"/>
    <w:rsid w:val="0042189C"/>
    <w:rsid w:val="00421ECC"/>
    <w:rsid w:val="00422358"/>
    <w:rsid w:val="0042237C"/>
    <w:rsid w:val="004226D6"/>
    <w:rsid w:val="00422FC3"/>
    <w:rsid w:val="0042594A"/>
    <w:rsid w:val="004266CC"/>
    <w:rsid w:val="00427321"/>
    <w:rsid w:val="004273E9"/>
    <w:rsid w:val="00430E3E"/>
    <w:rsid w:val="004311FC"/>
    <w:rsid w:val="004316CE"/>
    <w:rsid w:val="00431867"/>
    <w:rsid w:val="00432047"/>
    <w:rsid w:val="004322FA"/>
    <w:rsid w:val="00432D77"/>
    <w:rsid w:val="0043341D"/>
    <w:rsid w:val="004337AD"/>
    <w:rsid w:val="00433BD4"/>
    <w:rsid w:val="00433F59"/>
    <w:rsid w:val="004340A6"/>
    <w:rsid w:val="004345E8"/>
    <w:rsid w:val="00434757"/>
    <w:rsid w:val="00435142"/>
    <w:rsid w:val="00435504"/>
    <w:rsid w:val="00435883"/>
    <w:rsid w:val="00435AF2"/>
    <w:rsid w:val="004360AF"/>
    <w:rsid w:val="0043647C"/>
    <w:rsid w:val="00436780"/>
    <w:rsid w:val="00436F11"/>
    <w:rsid w:val="00440845"/>
    <w:rsid w:val="00440C30"/>
    <w:rsid w:val="00440E44"/>
    <w:rsid w:val="00441034"/>
    <w:rsid w:val="004413BB"/>
    <w:rsid w:val="00442357"/>
    <w:rsid w:val="004425F7"/>
    <w:rsid w:val="00442B33"/>
    <w:rsid w:val="004430F3"/>
    <w:rsid w:val="00443404"/>
    <w:rsid w:val="00443875"/>
    <w:rsid w:val="00443911"/>
    <w:rsid w:val="004442ED"/>
    <w:rsid w:val="00444680"/>
    <w:rsid w:val="00444E8C"/>
    <w:rsid w:val="00445778"/>
    <w:rsid w:val="00446348"/>
    <w:rsid w:val="00446EB9"/>
    <w:rsid w:val="0044752C"/>
    <w:rsid w:val="004502C8"/>
    <w:rsid w:val="00450D15"/>
    <w:rsid w:val="004513BF"/>
    <w:rsid w:val="00451971"/>
    <w:rsid w:val="004519E9"/>
    <w:rsid w:val="00451D10"/>
    <w:rsid w:val="00451E5C"/>
    <w:rsid w:val="004522B4"/>
    <w:rsid w:val="00452A9F"/>
    <w:rsid w:val="0045341D"/>
    <w:rsid w:val="004537AB"/>
    <w:rsid w:val="004540AD"/>
    <w:rsid w:val="00454692"/>
    <w:rsid w:val="00454E99"/>
    <w:rsid w:val="004552C1"/>
    <w:rsid w:val="00455307"/>
    <w:rsid w:val="004557B8"/>
    <w:rsid w:val="00455FC5"/>
    <w:rsid w:val="0045697A"/>
    <w:rsid w:val="00456A8E"/>
    <w:rsid w:val="004601E2"/>
    <w:rsid w:val="00461587"/>
    <w:rsid w:val="004617E4"/>
    <w:rsid w:val="00461C77"/>
    <w:rsid w:val="004621D6"/>
    <w:rsid w:val="0046260E"/>
    <w:rsid w:val="00463674"/>
    <w:rsid w:val="004642B0"/>
    <w:rsid w:val="00464973"/>
    <w:rsid w:val="00464BCC"/>
    <w:rsid w:val="00465437"/>
    <w:rsid w:val="00465E18"/>
    <w:rsid w:val="00465F41"/>
    <w:rsid w:val="00466468"/>
    <w:rsid w:val="00466B09"/>
    <w:rsid w:val="00466C79"/>
    <w:rsid w:val="00467754"/>
    <w:rsid w:val="00467C28"/>
    <w:rsid w:val="004704D0"/>
    <w:rsid w:val="00470C37"/>
    <w:rsid w:val="00470CCF"/>
    <w:rsid w:val="00470D87"/>
    <w:rsid w:val="0047117E"/>
    <w:rsid w:val="004711AE"/>
    <w:rsid w:val="00471349"/>
    <w:rsid w:val="00471D87"/>
    <w:rsid w:val="00471F9A"/>
    <w:rsid w:val="00472629"/>
    <w:rsid w:val="00472812"/>
    <w:rsid w:val="00472904"/>
    <w:rsid w:val="0047306F"/>
    <w:rsid w:val="00473696"/>
    <w:rsid w:val="00473BC8"/>
    <w:rsid w:val="00473DB9"/>
    <w:rsid w:val="00473E8E"/>
    <w:rsid w:val="0047439B"/>
    <w:rsid w:val="00474786"/>
    <w:rsid w:val="00474FF5"/>
    <w:rsid w:val="0047518D"/>
    <w:rsid w:val="004758A2"/>
    <w:rsid w:val="00475FC5"/>
    <w:rsid w:val="0047628C"/>
    <w:rsid w:val="00476707"/>
    <w:rsid w:val="0047692A"/>
    <w:rsid w:val="00476A33"/>
    <w:rsid w:val="00477C5B"/>
    <w:rsid w:val="0048047B"/>
    <w:rsid w:val="00481095"/>
    <w:rsid w:val="00481D2D"/>
    <w:rsid w:val="00483F95"/>
    <w:rsid w:val="00484082"/>
    <w:rsid w:val="0048427D"/>
    <w:rsid w:val="00484640"/>
    <w:rsid w:val="004849C3"/>
    <w:rsid w:val="00485387"/>
    <w:rsid w:val="00486F2F"/>
    <w:rsid w:val="00487694"/>
    <w:rsid w:val="004901E7"/>
    <w:rsid w:val="00490382"/>
    <w:rsid w:val="00490863"/>
    <w:rsid w:val="00491689"/>
    <w:rsid w:val="004926D0"/>
    <w:rsid w:val="00492D6F"/>
    <w:rsid w:val="004939A1"/>
    <w:rsid w:val="00493FA3"/>
    <w:rsid w:val="004941E8"/>
    <w:rsid w:val="00494F03"/>
    <w:rsid w:val="00495240"/>
    <w:rsid w:val="0049569E"/>
    <w:rsid w:val="00495B95"/>
    <w:rsid w:val="00496912"/>
    <w:rsid w:val="00497520"/>
    <w:rsid w:val="00497F1F"/>
    <w:rsid w:val="004A05D7"/>
    <w:rsid w:val="004A05E9"/>
    <w:rsid w:val="004A0D17"/>
    <w:rsid w:val="004A172B"/>
    <w:rsid w:val="004A276C"/>
    <w:rsid w:val="004A2DD5"/>
    <w:rsid w:val="004A3276"/>
    <w:rsid w:val="004A336C"/>
    <w:rsid w:val="004A34A8"/>
    <w:rsid w:val="004A3E9E"/>
    <w:rsid w:val="004A4E6C"/>
    <w:rsid w:val="004A4FB9"/>
    <w:rsid w:val="004A53BF"/>
    <w:rsid w:val="004A54E2"/>
    <w:rsid w:val="004A5BCF"/>
    <w:rsid w:val="004A6C1F"/>
    <w:rsid w:val="004A7443"/>
    <w:rsid w:val="004B02B8"/>
    <w:rsid w:val="004B1558"/>
    <w:rsid w:val="004B164B"/>
    <w:rsid w:val="004B227C"/>
    <w:rsid w:val="004B243C"/>
    <w:rsid w:val="004B4245"/>
    <w:rsid w:val="004B430C"/>
    <w:rsid w:val="004B4496"/>
    <w:rsid w:val="004B5129"/>
    <w:rsid w:val="004B5986"/>
    <w:rsid w:val="004B70E9"/>
    <w:rsid w:val="004B77FA"/>
    <w:rsid w:val="004B797C"/>
    <w:rsid w:val="004B7B15"/>
    <w:rsid w:val="004B7B20"/>
    <w:rsid w:val="004B7FBD"/>
    <w:rsid w:val="004C0609"/>
    <w:rsid w:val="004C0C32"/>
    <w:rsid w:val="004C0C9D"/>
    <w:rsid w:val="004C0D1F"/>
    <w:rsid w:val="004C0EB0"/>
    <w:rsid w:val="004C100C"/>
    <w:rsid w:val="004C11E4"/>
    <w:rsid w:val="004C1F2A"/>
    <w:rsid w:val="004C3B1C"/>
    <w:rsid w:val="004C4183"/>
    <w:rsid w:val="004C4466"/>
    <w:rsid w:val="004C590D"/>
    <w:rsid w:val="004C59A1"/>
    <w:rsid w:val="004C5F83"/>
    <w:rsid w:val="004C688F"/>
    <w:rsid w:val="004C6E16"/>
    <w:rsid w:val="004C6FEF"/>
    <w:rsid w:val="004C7036"/>
    <w:rsid w:val="004C7DFB"/>
    <w:rsid w:val="004D01B9"/>
    <w:rsid w:val="004D0D49"/>
    <w:rsid w:val="004D0D7E"/>
    <w:rsid w:val="004D0F25"/>
    <w:rsid w:val="004D141E"/>
    <w:rsid w:val="004D17B9"/>
    <w:rsid w:val="004D1ADA"/>
    <w:rsid w:val="004D1F6B"/>
    <w:rsid w:val="004D23E7"/>
    <w:rsid w:val="004D2BD2"/>
    <w:rsid w:val="004D2E2A"/>
    <w:rsid w:val="004D2FED"/>
    <w:rsid w:val="004D34D8"/>
    <w:rsid w:val="004D3564"/>
    <w:rsid w:val="004D41DD"/>
    <w:rsid w:val="004D44C5"/>
    <w:rsid w:val="004D483C"/>
    <w:rsid w:val="004D4D60"/>
    <w:rsid w:val="004D529F"/>
    <w:rsid w:val="004D5512"/>
    <w:rsid w:val="004D5904"/>
    <w:rsid w:val="004D5962"/>
    <w:rsid w:val="004D5B53"/>
    <w:rsid w:val="004D6A15"/>
    <w:rsid w:val="004D78E9"/>
    <w:rsid w:val="004D7D1A"/>
    <w:rsid w:val="004E071B"/>
    <w:rsid w:val="004E0D6E"/>
    <w:rsid w:val="004E0EA2"/>
    <w:rsid w:val="004E10E5"/>
    <w:rsid w:val="004E15CD"/>
    <w:rsid w:val="004E15E7"/>
    <w:rsid w:val="004E1802"/>
    <w:rsid w:val="004E1912"/>
    <w:rsid w:val="004E2115"/>
    <w:rsid w:val="004E2DE2"/>
    <w:rsid w:val="004E2E34"/>
    <w:rsid w:val="004E3731"/>
    <w:rsid w:val="004E3AF4"/>
    <w:rsid w:val="004E3CCC"/>
    <w:rsid w:val="004E3DF2"/>
    <w:rsid w:val="004E4AD0"/>
    <w:rsid w:val="004E4C4C"/>
    <w:rsid w:val="004E4E1E"/>
    <w:rsid w:val="004E53C8"/>
    <w:rsid w:val="004E571D"/>
    <w:rsid w:val="004E5AA1"/>
    <w:rsid w:val="004E5F15"/>
    <w:rsid w:val="004E65B6"/>
    <w:rsid w:val="004E681C"/>
    <w:rsid w:val="004E7237"/>
    <w:rsid w:val="004E77BD"/>
    <w:rsid w:val="004E7828"/>
    <w:rsid w:val="004E7CE7"/>
    <w:rsid w:val="004E7FF8"/>
    <w:rsid w:val="004F0397"/>
    <w:rsid w:val="004F0574"/>
    <w:rsid w:val="004F085D"/>
    <w:rsid w:val="004F1049"/>
    <w:rsid w:val="004F1742"/>
    <w:rsid w:val="004F21B3"/>
    <w:rsid w:val="004F2C89"/>
    <w:rsid w:val="004F305D"/>
    <w:rsid w:val="004F3388"/>
    <w:rsid w:val="004F4E3C"/>
    <w:rsid w:val="004F6102"/>
    <w:rsid w:val="004F6410"/>
    <w:rsid w:val="004F65EC"/>
    <w:rsid w:val="004F669D"/>
    <w:rsid w:val="004F733E"/>
    <w:rsid w:val="004F7366"/>
    <w:rsid w:val="004F7ABB"/>
    <w:rsid w:val="005006BC"/>
    <w:rsid w:val="00500905"/>
    <w:rsid w:val="00500DEE"/>
    <w:rsid w:val="005014B8"/>
    <w:rsid w:val="005017FA"/>
    <w:rsid w:val="00501AC3"/>
    <w:rsid w:val="00501E65"/>
    <w:rsid w:val="00501FB6"/>
    <w:rsid w:val="00503AF7"/>
    <w:rsid w:val="00504F86"/>
    <w:rsid w:val="005051D3"/>
    <w:rsid w:val="00505275"/>
    <w:rsid w:val="005052E0"/>
    <w:rsid w:val="00506212"/>
    <w:rsid w:val="0050676A"/>
    <w:rsid w:val="005073D3"/>
    <w:rsid w:val="0051059A"/>
    <w:rsid w:val="00510ECB"/>
    <w:rsid w:val="00511097"/>
    <w:rsid w:val="005113EC"/>
    <w:rsid w:val="00511714"/>
    <w:rsid w:val="00511914"/>
    <w:rsid w:val="00511C4C"/>
    <w:rsid w:val="00512266"/>
    <w:rsid w:val="0051257E"/>
    <w:rsid w:val="005131F4"/>
    <w:rsid w:val="0051382C"/>
    <w:rsid w:val="00513AA4"/>
    <w:rsid w:val="00514164"/>
    <w:rsid w:val="005147C5"/>
    <w:rsid w:val="00514917"/>
    <w:rsid w:val="00515E79"/>
    <w:rsid w:val="00516209"/>
    <w:rsid w:val="00516E82"/>
    <w:rsid w:val="00516FDF"/>
    <w:rsid w:val="005205B9"/>
    <w:rsid w:val="005206C5"/>
    <w:rsid w:val="00520826"/>
    <w:rsid w:val="00520D3D"/>
    <w:rsid w:val="0052150D"/>
    <w:rsid w:val="0052151A"/>
    <w:rsid w:val="005230C7"/>
    <w:rsid w:val="00523148"/>
    <w:rsid w:val="005235C0"/>
    <w:rsid w:val="00523741"/>
    <w:rsid w:val="00524043"/>
    <w:rsid w:val="0052426C"/>
    <w:rsid w:val="00524A23"/>
    <w:rsid w:val="00524DD4"/>
    <w:rsid w:val="00525206"/>
    <w:rsid w:val="005262DC"/>
    <w:rsid w:val="005268BF"/>
    <w:rsid w:val="0052730E"/>
    <w:rsid w:val="0052750C"/>
    <w:rsid w:val="00527590"/>
    <w:rsid w:val="005277F9"/>
    <w:rsid w:val="00527C5F"/>
    <w:rsid w:val="00530931"/>
    <w:rsid w:val="00530A4C"/>
    <w:rsid w:val="00530D78"/>
    <w:rsid w:val="00532A9A"/>
    <w:rsid w:val="005338AB"/>
    <w:rsid w:val="0053396C"/>
    <w:rsid w:val="005345B3"/>
    <w:rsid w:val="00534C73"/>
    <w:rsid w:val="005363B5"/>
    <w:rsid w:val="00536877"/>
    <w:rsid w:val="0053698C"/>
    <w:rsid w:val="00536DCF"/>
    <w:rsid w:val="00537140"/>
    <w:rsid w:val="005377FF"/>
    <w:rsid w:val="00540AC9"/>
    <w:rsid w:val="005413E4"/>
    <w:rsid w:val="00541756"/>
    <w:rsid w:val="00541DC1"/>
    <w:rsid w:val="00543676"/>
    <w:rsid w:val="00543726"/>
    <w:rsid w:val="005449EA"/>
    <w:rsid w:val="00544A3B"/>
    <w:rsid w:val="00544BCE"/>
    <w:rsid w:val="00544C37"/>
    <w:rsid w:val="00544D8F"/>
    <w:rsid w:val="00544DAB"/>
    <w:rsid w:val="00544E64"/>
    <w:rsid w:val="00545148"/>
    <w:rsid w:val="00546536"/>
    <w:rsid w:val="00546923"/>
    <w:rsid w:val="0054694C"/>
    <w:rsid w:val="00546DBF"/>
    <w:rsid w:val="00546E99"/>
    <w:rsid w:val="00547150"/>
    <w:rsid w:val="00547729"/>
    <w:rsid w:val="00547C67"/>
    <w:rsid w:val="00550097"/>
    <w:rsid w:val="00550AB8"/>
    <w:rsid w:val="00551195"/>
    <w:rsid w:val="00551752"/>
    <w:rsid w:val="00551FDE"/>
    <w:rsid w:val="00552079"/>
    <w:rsid w:val="0055276F"/>
    <w:rsid w:val="0055305E"/>
    <w:rsid w:val="005531B1"/>
    <w:rsid w:val="005532FD"/>
    <w:rsid w:val="00553424"/>
    <w:rsid w:val="00553549"/>
    <w:rsid w:val="00553651"/>
    <w:rsid w:val="005538EE"/>
    <w:rsid w:val="00554A81"/>
    <w:rsid w:val="00555723"/>
    <w:rsid w:val="00555A04"/>
    <w:rsid w:val="005566B3"/>
    <w:rsid w:val="00556C74"/>
    <w:rsid w:val="00556C95"/>
    <w:rsid w:val="0055744F"/>
    <w:rsid w:val="00557503"/>
    <w:rsid w:val="00561046"/>
    <w:rsid w:val="00561871"/>
    <w:rsid w:val="005628AF"/>
    <w:rsid w:val="00564CAC"/>
    <w:rsid w:val="00564F4F"/>
    <w:rsid w:val="00565757"/>
    <w:rsid w:val="00565CC0"/>
    <w:rsid w:val="00566F37"/>
    <w:rsid w:val="00567300"/>
    <w:rsid w:val="00567329"/>
    <w:rsid w:val="005676D8"/>
    <w:rsid w:val="00567BDE"/>
    <w:rsid w:val="00570291"/>
    <w:rsid w:val="00570548"/>
    <w:rsid w:val="00570DF2"/>
    <w:rsid w:val="00570F12"/>
    <w:rsid w:val="00571339"/>
    <w:rsid w:val="0057141D"/>
    <w:rsid w:val="0057154C"/>
    <w:rsid w:val="005715EE"/>
    <w:rsid w:val="00572267"/>
    <w:rsid w:val="00572D1F"/>
    <w:rsid w:val="00572D5C"/>
    <w:rsid w:val="005738DA"/>
    <w:rsid w:val="00573C0E"/>
    <w:rsid w:val="00573F5D"/>
    <w:rsid w:val="0057448C"/>
    <w:rsid w:val="00574A18"/>
    <w:rsid w:val="005750EC"/>
    <w:rsid w:val="00575255"/>
    <w:rsid w:val="00575839"/>
    <w:rsid w:val="00575986"/>
    <w:rsid w:val="00576A24"/>
    <w:rsid w:val="00576BD4"/>
    <w:rsid w:val="00577326"/>
    <w:rsid w:val="00577676"/>
    <w:rsid w:val="005777A3"/>
    <w:rsid w:val="00577A2A"/>
    <w:rsid w:val="00577B06"/>
    <w:rsid w:val="00577B24"/>
    <w:rsid w:val="0058012F"/>
    <w:rsid w:val="0058044F"/>
    <w:rsid w:val="005809BB"/>
    <w:rsid w:val="00582216"/>
    <w:rsid w:val="0058236F"/>
    <w:rsid w:val="005827E6"/>
    <w:rsid w:val="005833F3"/>
    <w:rsid w:val="00584C8A"/>
    <w:rsid w:val="00584FD0"/>
    <w:rsid w:val="0058537F"/>
    <w:rsid w:val="00587DA5"/>
    <w:rsid w:val="00587ED6"/>
    <w:rsid w:val="005902BC"/>
    <w:rsid w:val="005905C7"/>
    <w:rsid w:val="00590C6C"/>
    <w:rsid w:val="0059108E"/>
    <w:rsid w:val="00591245"/>
    <w:rsid w:val="0059146D"/>
    <w:rsid w:val="00591A2C"/>
    <w:rsid w:val="00591DAE"/>
    <w:rsid w:val="00591ECA"/>
    <w:rsid w:val="005927E9"/>
    <w:rsid w:val="00592C01"/>
    <w:rsid w:val="00593C01"/>
    <w:rsid w:val="00594F65"/>
    <w:rsid w:val="005962F7"/>
    <w:rsid w:val="005964CF"/>
    <w:rsid w:val="00596550"/>
    <w:rsid w:val="00596C8E"/>
    <w:rsid w:val="005973EC"/>
    <w:rsid w:val="00597BFE"/>
    <w:rsid w:val="00597F92"/>
    <w:rsid w:val="005A0389"/>
    <w:rsid w:val="005A059B"/>
    <w:rsid w:val="005A0608"/>
    <w:rsid w:val="005A0C01"/>
    <w:rsid w:val="005A0D1C"/>
    <w:rsid w:val="005A2FC6"/>
    <w:rsid w:val="005A382B"/>
    <w:rsid w:val="005A3D65"/>
    <w:rsid w:val="005A409C"/>
    <w:rsid w:val="005A4951"/>
    <w:rsid w:val="005A49F5"/>
    <w:rsid w:val="005A4EC4"/>
    <w:rsid w:val="005A6203"/>
    <w:rsid w:val="005A6C94"/>
    <w:rsid w:val="005A71EF"/>
    <w:rsid w:val="005A7294"/>
    <w:rsid w:val="005A7F7A"/>
    <w:rsid w:val="005A7FAF"/>
    <w:rsid w:val="005B07EB"/>
    <w:rsid w:val="005B0DE8"/>
    <w:rsid w:val="005B105E"/>
    <w:rsid w:val="005B10AC"/>
    <w:rsid w:val="005B1C76"/>
    <w:rsid w:val="005B306F"/>
    <w:rsid w:val="005B31BA"/>
    <w:rsid w:val="005B3CAA"/>
    <w:rsid w:val="005B4019"/>
    <w:rsid w:val="005B48D1"/>
    <w:rsid w:val="005B4A5E"/>
    <w:rsid w:val="005B4BBD"/>
    <w:rsid w:val="005B4ED8"/>
    <w:rsid w:val="005B59BF"/>
    <w:rsid w:val="005B63D7"/>
    <w:rsid w:val="005B67C4"/>
    <w:rsid w:val="005B7078"/>
    <w:rsid w:val="005B71B4"/>
    <w:rsid w:val="005B74B4"/>
    <w:rsid w:val="005B7EDA"/>
    <w:rsid w:val="005C031A"/>
    <w:rsid w:val="005C0B27"/>
    <w:rsid w:val="005C0FBC"/>
    <w:rsid w:val="005C2106"/>
    <w:rsid w:val="005C21F0"/>
    <w:rsid w:val="005C22EF"/>
    <w:rsid w:val="005C2522"/>
    <w:rsid w:val="005C280C"/>
    <w:rsid w:val="005C28C9"/>
    <w:rsid w:val="005C3081"/>
    <w:rsid w:val="005C4BE3"/>
    <w:rsid w:val="005C5FCB"/>
    <w:rsid w:val="005C6D20"/>
    <w:rsid w:val="005C79CD"/>
    <w:rsid w:val="005D0069"/>
    <w:rsid w:val="005D042B"/>
    <w:rsid w:val="005D07C2"/>
    <w:rsid w:val="005D0D3E"/>
    <w:rsid w:val="005D109D"/>
    <w:rsid w:val="005D1283"/>
    <w:rsid w:val="005D15B4"/>
    <w:rsid w:val="005D16AD"/>
    <w:rsid w:val="005D21AA"/>
    <w:rsid w:val="005D3149"/>
    <w:rsid w:val="005D3328"/>
    <w:rsid w:val="005D46C4"/>
    <w:rsid w:val="005D4DEB"/>
    <w:rsid w:val="005D54AF"/>
    <w:rsid w:val="005D5A76"/>
    <w:rsid w:val="005D6221"/>
    <w:rsid w:val="005D63EC"/>
    <w:rsid w:val="005D7B5C"/>
    <w:rsid w:val="005D7CC1"/>
    <w:rsid w:val="005E0855"/>
    <w:rsid w:val="005E0CBE"/>
    <w:rsid w:val="005E187F"/>
    <w:rsid w:val="005E18E0"/>
    <w:rsid w:val="005E1F8B"/>
    <w:rsid w:val="005E27AE"/>
    <w:rsid w:val="005E2A6F"/>
    <w:rsid w:val="005E30B0"/>
    <w:rsid w:val="005E34CA"/>
    <w:rsid w:val="005E39AE"/>
    <w:rsid w:val="005E46C0"/>
    <w:rsid w:val="005E5663"/>
    <w:rsid w:val="005F09A6"/>
    <w:rsid w:val="005F1C66"/>
    <w:rsid w:val="005F1E4C"/>
    <w:rsid w:val="005F1F29"/>
    <w:rsid w:val="005F1F74"/>
    <w:rsid w:val="005F22AA"/>
    <w:rsid w:val="005F2846"/>
    <w:rsid w:val="005F2DEA"/>
    <w:rsid w:val="005F2F44"/>
    <w:rsid w:val="005F3E47"/>
    <w:rsid w:val="005F52E6"/>
    <w:rsid w:val="005F5367"/>
    <w:rsid w:val="005F55BF"/>
    <w:rsid w:val="005F5E7E"/>
    <w:rsid w:val="005F691C"/>
    <w:rsid w:val="005F787E"/>
    <w:rsid w:val="006005BD"/>
    <w:rsid w:val="006006CB"/>
    <w:rsid w:val="006015E1"/>
    <w:rsid w:val="00602E3A"/>
    <w:rsid w:val="006039BF"/>
    <w:rsid w:val="006043EA"/>
    <w:rsid w:val="00604669"/>
    <w:rsid w:val="00605021"/>
    <w:rsid w:val="0060546C"/>
    <w:rsid w:val="006056D6"/>
    <w:rsid w:val="006057C6"/>
    <w:rsid w:val="0060585E"/>
    <w:rsid w:val="006059A0"/>
    <w:rsid w:val="00605EAC"/>
    <w:rsid w:val="00606879"/>
    <w:rsid w:val="006073CC"/>
    <w:rsid w:val="00607448"/>
    <w:rsid w:val="006074DA"/>
    <w:rsid w:val="00607615"/>
    <w:rsid w:val="00607BBA"/>
    <w:rsid w:val="00607FB5"/>
    <w:rsid w:val="00611236"/>
    <w:rsid w:val="00611A55"/>
    <w:rsid w:val="00611C58"/>
    <w:rsid w:val="00612A30"/>
    <w:rsid w:val="006136B4"/>
    <w:rsid w:val="0061399C"/>
    <w:rsid w:val="00613E32"/>
    <w:rsid w:val="00613F4E"/>
    <w:rsid w:val="00614474"/>
    <w:rsid w:val="00614776"/>
    <w:rsid w:val="00614972"/>
    <w:rsid w:val="00614F4E"/>
    <w:rsid w:val="006155E8"/>
    <w:rsid w:val="0061655A"/>
    <w:rsid w:val="006167A4"/>
    <w:rsid w:val="00616C99"/>
    <w:rsid w:val="00617851"/>
    <w:rsid w:val="00620539"/>
    <w:rsid w:val="00620886"/>
    <w:rsid w:val="00621B27"/>
    <w:rsid w:val="0062295C"/>
    <w:rsid w:val="00622A65"/>
    <w:rsid w:val="00622B8B"/>
    <w:rsid w:val="00622CC5"/>
    <w:rsid w:val="00624014"/>
    <w:rsid w:val="00624412"/>
    <w:rsid w:val="00624A8C"/>
    <w:rsid w:val="00624F0D"/>
    <w:rsid w:val="00625877"/>
    <w:rsid w:val="006258EC"/>
    <w:rsid w:val="00625B94"/>
    <w:rsid w:val="00625F4C"/>
    <w:rsid w:val="006260F1"/>
    <w:rsid w:val="00627103"/>
    <w:rsid w:val="00627626"/>
    <w:rsid w:val="00627D67"/>
    <w:rsid w:val="00627FB4"/>
    <w:rsid w:val="00630E7C"/>
    <w:rsid w:val="00630EA8"/>
    <w:rsid w:val="0063111F"/>
    <w:rsid w:val="00631F09"/>
    <w:rsid w:val="00632613"/>
    <w:rsid w:val="00632B10"/>
    <w:rsid w:val="00632E48"/>
    <w:rsid w:val="0063300B"/>
    <w:rsid w:val="006330DF"/>
    <w:rsid w:val="00633A5B"/>
    <w:rsid w:val="00633D9E"/>
    <w:rsid w:val="00633DB4"/>
    <w:rsid w:val="00633ECA"/>
    <w:rsid w:val="00633F1A"/>
    <w:rsid w:val="0063416B"/>
    <w:rsid w:val="00634998"/>
    <w:rsid w:val="0063507B"/>
    <w:rsid w:val="00636C09"/>
    <w:rsid w:val="00636D1B"/>
    <w:rsid w:val="00636EDD"/>
    <w:rsid w:val="00640351"/>
    <w:rsid w:val="0064041C"/>
    <w:rsid w:val="00640CF6"/>
    <w:rsid w:val="00640D9A"/>
    <w:rsid w:val="00641BAF"/>
    <w:rsid w:val="00642368"/>
    <w:rsid w:val="00642A3C"/>
    <w:rsid w:val="0064314E"/>
    <w:rsid w:val="006432B3"/>
    <w:rsid w:val="0064343C"/>
    <w:rsid w:val="00643565"/>
    <w:rsid w:val="00643A8B"/>
    <w:rsid w:val="00643CD6"/>
    <w:rsid w:val="006444D9"/>
    <w:rsid w:val="00645496"/>
    <w:rsid w:val="00645EFC"/>
    <w:rsid w:val="00645F17"/>
    <w:rsid w:val="00646102"/>
    <w:rsid w:val="00646275"/>
    <w:rsid w:val="00646522"/>
    <w:rsid w:val="006468E6"/>
    <w:rsid w:val="0064697D"/>
    <w:rsid w:val="006469F3"/>
    <w:rsid w:val="00647291"/>
    <w:rsid w:val="00647C84"/>
    <w:rsid w:val="0065051A"/>
    <w:rsid w:val="00650D31"/>
    <w:rsid w:val="00651635"/>
    <w:rsid w:val="0065189F"/>
    <w:rsid w:val="00652453"/>
    <w:rsid w:val="00652705"/>
    <w:rsid w:val="00652A69"/>
    <w:rsid w:val="00652AB3"/>
    <w:rsid w:val="00652FA7"/>
    <w:rsid w:val="00653379"/>
    <w:rsid w:val="00653E48"/>
    <w:rsid w:val="006547A3"/>
    <w:rsid w:val="0065492D"/>
    <w:rsid w:val="006551BF"/>
    <w:rsid w:val="00655360"/>
    <w:rsid w:val="00655871"/>
    <w:rsid w:val="00656179"/>
    <w:rsid w:val="00656BFD"/>
    <w:rsid w:val="00657A99"/>
    <w:rsid w:val="00657F58"/>
    <w:rsid w:val="006600AB"/>
    <w:rsid w:val="006607A5"/>
    <w:rsid w:val="0066094C"/>
    <w:rsid w:val="00661156"/>
    <w:rsid w:val="0066119C"/>
    <w:rsid w:val="006613DC"/>
    <w:rsid w:val="00661E74"/>
    <w:rsid w:val="006625A8"/>
    <w:rsid w:val="006628BB"/>
    <w:rsid w:val="00662DF3"/>
    <w:rsid w:val="00662E4C"/>
    <w:rsid w:val="00663B60"/>
    <w:rsid w:val="00664816"/>
    <w:rsid w:val="006658A4"/>
    <w:rsid w:val="00665977"/>
    <w:rsid w:val="00665B6E"/>
    <w:rsid w:val="00665EFA"/>
    <w:rsid w:val="00666971"/>
    <w:rsid w:val="00666A4D"/>
    <w:rsid w:val="00666B7D"/>
    <w:rsid w:val="006670C3"/>
    <w:rsid w:val="006674D2"/>
    <w:rsid w:val="0067014D"/>
    <w:rsid w:val="006709FD"/>
    <w:rsid w:val="00670DBA"/>
    <w:rsid w:val="00670E77"/>
    <w:rsid w:val="00670F32"/>
    <w:rsid w:val="00671335"/>
    <w:rsid w:val="00672387"/>
    <w:rsid w:val="006724B3"/>
    <w:rsid w:val="00673531"/>
    <w:rsid w:val="00673CC7"/>
    <w:rsid w:val="00673D24"/>
    <w:rsid w:val="006743C6"/>
    <w:rsid w:val="00674CB5"/>
    <w:rsid w:val="00676BFF"/>
    <w:rsid w:val="0067749A"/>
    <w:rsid w:val="0067753F"/>
    <w:rsid w:val="00680942"/>
    <w:rsid w:val="00680EE4"/>
    <w:rsid w:val="00681F27"/>
    <w:rsid w:val="00682379"/>
    <w:rsid w:val="006825FA"/>
    <w:rsid w:val="006826E3"/>
    <w:rsid w:val="00682A62"/>
    <w:rsid w:val="00682FD6"/>
    <w:rsid w:val="00683E1F"/>
    <w:rsid w:val="00683FB0"/>
    <w:rsid w:val="00684200"/>
    <w:rsid w:val="00684F5A"/>
    <w:rsid w:val="0068592A"/>
    <w:rsid w:val="00685EAD"/>
    <w:rsid w:val="006861E6"/>
    <w:rsid w:val="00686799"/>
    <w:rsid w:val="0068686D"/>
    <w:rsid w:val="00686AE4"/>
    <w:rsid w:val="00686D0B"/>
    <w:rsid w:val="0068703F"/>
    <w:rsid w:val="00687CD6"/>
    <w:rsid w:val="00687E05"/>
    <w:rsid w:val="006902B6"/>
    <w:rsid w:val="00690511"/>
    <w:rsid w:val="00690677"/>
    <w:rsid w:val="0069100E"/>
    <w:rsid w:val="0069129F"/>
    <w:rsid w:val="00692184"/>
    <w:rsid w:val="00692984"/>
    <w:rsid w:val="0069314A"/>
    <w:rsid w:val="00693416"/>
    <w:rsid w:val="006939D9"/>
    <w:rsid w:val="00693B97"/>
    <w:rsid w:val="00694D60"/>
    <w:rsid w:val="00695046"/>
    <w:rsid w:val="00695365"/>
    <w:rsid w:val="006957F3"/>
    <w:rsid w:val="0069616B"/>
    <w:rsid w:val="0069662D"/>
    <w:rsid w:val="00696CFA"/>
    <w:rsid w:val="00696D02"/>
    <w:rsid w:val="006972F0"/>
    <w:rsid w:val="00697435"/>
    <w:rsid w:val="00697582"/>
    <w:rsid w:val="006977FF"/>
    <w:rsid w:val="00697C7C"/>
    <w:rsid w:val="006A07C8"/>
    <w:rsid w:val="006A0F7A"/>
    <w:rsid w:val="006A11C6"/>
    <w:rsid w:val="006A16B7"/>
    <w:rsid w:val="006A26D5"/>
    <w:rsid w:val="006A2931"/>
    <w:rsid w:val="006A301A"/>
    <w:rsid w:val="006A4996"/>
    <w:rsid w:val="006A4C9D"/>
    <w:rsid w:val="006A4FDB"/>
    <w:rsid w:val="006A5033"/>
    <w:rsid w:val="006A5362"/>
    <w:rsid w:val="006A559A"/>
    <w:rsid w:val="006A5DB8"/>
    <w:rsid w:val="006A5E63"/>
    <w:rsid w:val="006A5EFB"/>
    <w:rsid w:val="006A67D3"/>
    <w:rsid w:val="006A68C8"/>
    <w:rsid w:val="006A695E"/>
    <w:rsid w:val="006A6A65"/>
    <w:rsid w:val="006A6F63"/>
    <w:rsid w:val="006B0407"/>
    <w:rsid w:val="006B0917"/>
    <w:rsid w:val="006B0A45"/>
    <w:rsid w:val="006B114E"/>
    <w:rsid w:val="006B163F"/>
    <w:rsid w:val="006B211F"/>
    <w:rsid w:val="006B2E73"/>
    <w:rsid w:val="006B3787"/>
    <w:rsid w:val="006B4B9D"/>
    <w:rsid w:val="006B5030"/>
    <w:rsid w:val="006B55F0"/>
    <w:rsid w:val="006B5BE3"/>
    <w:rsid w:val="006B672E"/>
    <w:rsid w:val="006B6BF4"/>
    <w:rsid w:val="006B6E25"/>
    <w:rsid w:val="006B76FA"/>
    <w:rsid w:val="006B78F0"/>
    <w:rsid w:val="006B7E32"/>
    <w:rsid w:val="006C02A3"/>
    <w:rsid w:val="006C06A0"/>
    <w:rsid w:val="006C11C2"/>
    <w:rsid w:val="006C11C4"/>
    <w:rsid w:val="006C18C9"/>
    <w:rsid w:val="006C1B5D"/>
    <w:rsid w:val="006C2086"/>
    <w:rsid w:val="006C20DC"/>
    <w:rsid w:val="006C2131"/>
    <w:rsid w:val="006C2237"/>
    <w:rsid w:val="006C2E84"/>
    <w:rsid w:val="006C3303"/>
    <w:rsid w:val="006C35AE"/>
    <w:rsid w:val="006C395D"/>
    <w:rsid w:val="006C3BF1"/>
    <w:rsid w:val="006C3E78"/>
    <w:rsid w:val="006C4405"/>
    <w:rsid w:val="006C4633"/>
    <w:rsid w:val="006C47B3"/>
    <w:rsid w:val="006C4864"/>
    <w:rsid w:val="006C49AF"/>
    <w:rsid w:val="006C502C"/>
    <w:rsid w:val="006C546A"/>
    <w:rsid w:val="006C5481"/>
    <w:rsid w:val="006C54F2"/>
    <w:rsid w:val="006C5CEC"/>
    <w:rsid w:val="006C601C"/>
    <w:rsid w:val="006C60AE"/>
    <w:rsid w:val="006C60B8"/>
    <w:rsid w:val="006C6393"/>
    <w:rsid w:val="006C63E9"/>
    <w:rsid w:val="006C7919"/>
    <w:rsid w:val="006C7C63"/>
    <w:rsid w:val="006D15C8"/>
    <w:rsid w:val="006D286F"/>
    <w:rsid w:val="006D3201"/>
    <w:rsid w:val="006D3723"/>
    <w:rsid w:val="006D379D"/>
    <w:rsid w:val="006D3941"/>
    <w:rsid w:val="006D3B33"/>
    <w:rsid w:val="006D45CD"/>
    <w:rsid w:val="006D4656"/>
    <w:rsid w:val="006D4747"/>
    <w:rsid w:val="006D4A15"/>
    <w:rsid w:val="006D532F"/>
    <w:rsid w:val="006D54A9"/>
    <w:rsid w:val="006D6053"/>
    <w:rsid w:val="006D656A"/>
    <w:rsid w:val="006D6EF9"/>
    <w:rsid w:val="006D7E3E"/>
    <w:rsid w:val="006E004A"/>
    <w:rsid w:val="006E0F95"/>
    <w:rsid w:val="006E1A17"/>
    <w:rsid w:val="006E1DCE"/>
    <w:rsid w:val="006E1DFE"/>
    <w:rsid w:val="006E232E"/>
    <w:rsid w:val="006E24E1"/>
    <w:rsid w:val="006E2856"/>
    <w:rsid w:val="006E2964"/>
    <w:rsid w:val="006E2F5A"/>
    <w:rsid w:val="006E332C"/>
    <w:rsid w:val="006E3511"/>
    <w:rsid w:val="006E3B6B"/>
    <w:rsid w:val="006E4041"/>
    <w:rsid w:val="006E49BE"/>
    <w:rsid w:val="006E4B9D"/>
    <w:rsid w:val="006E5037"/>
    <w:rsid w:val="006E5322"/>
    <w:rsid w:val="006E59FF"/>
    <w:rsid w:val="006E60C7"/>
    <w:rsid w:val="006E6512"/>
    <w:rsid w:val="006E673F"/>
    <w:rsid w:val="006E6AE7"/>
    <w:rsid w:val="006E6ECB"/>
    <w:rsid w:val="006E6F68"/>
    <w:rsid w:val="006F0F41"/>
    <w:rsid w:val="006F0F50"/>
    <w:rsid w:val="006F172A"/>
    <w:rsid w:val="006F22C8"/>
    <w:rsid w:val="006F23C7"/>
    <w:rsid w:val="006F272B"/>
    <w:rsid w:val="006F272D"/>
    <w:rsid w:val="006F2FD1"/>
    <w:rsid w:val="006F3F00"/>
    <w:rsid w:val="006F4277"/>
    <w:rsid w:val="006F5691"/>
    <w:rsid w:val="006F70D5"/>
    <w:rsid w:val="00700F36"/>
    <w:rsid w:val="00701A6E"/>
    <w:rsid w:val="00701EF9"/>
    <w:rsid w:val="00701F6C"/>
    <w:rsid w:val="00702A4A"/>
    <w:rsid w:val="00702C1D"/>
    <w:rsid w:val="0070343F"/>
    <w:rsid w:val="0070368A"/>
    <w:rsid w:val="00703D53"/>
    <w:rsid w:val="007045CC"/>
    <w:rsid w:val="00704D83"/>
    <w:rsid w:val="007055AD"/>
    <w:rsid w:val="00705683"/>
    <w:rsid w:val="00705975"/>
    <w:rsid w:val="00705C85"/>
    <w:rsid w:val="00705D12"/>
    <w:rsid w:val="007065ED"/>
    <w:rsid w:val="00706A23"/>
    <w:rsid w:val="00707053"/>
    <w:rsid w:val="00707301"/>
    <w:rsid w:val="007074A2"/>
    <w:rsid w:val="00707CD0"/>
    <w:rsid w:val="00710241"/>
    <w:rsid w:val="007109B7"/>
    <w:rsid w:val="00710A9B"/>
    <w:rsid w:val="00710BE5"/>
    <w:rsid w:val="00711277"/>
    <w:rsid w:val="007119AD"/>
    <w:rsid w:val="00711C18"/>
    <w:rsid w:val="0071250A"/>
    <w:rsid w:val="00712C19"/>
    <w:rsid w:val="00713204"/>
    <w:rsid w:val="00713C08"/>
    <w:rsid w:val="0071474E"/>
    <w:rsid w:val="00714758"/>
    <w:rsid w:val="0071478C"/>
    <w:rsid w:val="0071512F"/>
    <w:rsid w:val="00715C36"/>
    <w:rsid w:val="00715C44"/>
    <w:rsid w:val="00716D21"/>
    <w:rsid w:val="00717796"/>
    <w:rsid w:val="0072021F"/>
    <w:rsid w:val="007203F8"/>
    <w:rsid w:val="00720792"/>
    <w:rsid w:val="0072116E"/>
    <w:rsid w:val="00721989"/>
    <w:rsid w:val="00721F37"/>
    <w:rsid w:val="00722E92"/>
    <w:rsid w:val="007230DA"/>
    <w:rsid w:val="007231E3"/>
    <w:rsid w:val="0072413B"/>
    <w:rsid w:val="00724145"/>
    <w:rsid w:val="007241ED"/>
    <w:rsid w:val="007242A1"/>
    <w:rsid w:val="00724977"/>
    <w:rsid w:val="00725527"/>
    <w:rsid w:val="00725FE1"/>
    <w:rsid w:val="00726C66"/>
    <w:rsid w:val="00726DA3"/>
    <w:rsid w:val="00726EB7"/>
    <w:rsid w:val="00727B67"/>
    <w:rsid w:val="00727E79"/>
    <w:rsid w:val="00730BF5"/>
    <w:rsid w:val="007317BC"/>
    <w:rsid w:val="00731C38"/>
    <w:rsid w:val="00732067"/>
    <w:rsid w:val="007326ED"/>
    <w:rsid w:val="0073297B"/>
    <w:rsid w:val="007332A4"/>
    <w:rsid w:val="00733E31"/>
    <w:rsid w:val="00733F6A"/>
    <w:rsid w:val="00733F76"/>
    <w:rsid w:val="00734270"/>
    <w:rsid w:val="00734976"/>
    <w:rsid w:val="007355C2"/>
    <w:rsid w:val="00735851"/>
    <w:rsid w:val="00737F67"/>
    <w:rsid w:val="0074034B"/>
    <w:rsid w:val="00741A9C"/>
    <w:rsid w:val="00741B69"/>
    <w:rsid w:val="00741BCD"/>
    <w:rsid w:val="00741D11"/>
    <w:rsid w:val="00741E3E"/>
    <w:rsid w:val="0074208A"/>
    <w:rsid w:val="007421F5"/>
    <w:rsid w:val="0074229F"/>
    <w:rsid w:val="00742EEB"/>
    <w:rsid w:val="0074337D"/>
    <w:rsid w:val="00743B6E"/>
    <w:rsid w:val="00743FF9"/>
    <w:rsid w:val="0074433F"/>
    <w:rsid w:val="00744A02"/>
    <w:rsid w:val="00744C16"/>
    <w:rsid w:val="00745945"/>
    <w:rsid w:val="00745E27"/>
    <w:rsid w:val="00746979"/>
    <w:rsid w:val="00746EE4"/>
    <w:rsid w:val="0074741D"/>
    <w:rsid w:val="00747C14"/>
    <w:rsid w:val="00747F83"/>
    <w:rsid w:val="00750DD0"/>
    <w:rsid w:val="0075117F"/>
    <w:rsid w:val="00751606"/>
    <w:rsid w:val="00752D23"/>
    <w:rsid w:val="007530FB"/>
    <w:rsid w:val="00753FD8"/>
    <w:rsid w:val="00754661"/>
    <w:rsid w:val="007548ED"/>
    <w:rsid w:val="00754E59"/>
    <w:rsid w:val="0075500C"/>
    <w:rsid w:val="007551DA"/>
    <w:rsid w:val="00755651"/>
    <w:rsid w:val="0075568D"/>
    <w:rsid w:val="00755D7C"/>
    <w:rsid w:val="00755DAC"/>
    <w:rsid w:val="00756889"/>
    <w:rsid w:val="0075690C"/>
    <w:rsid w:val="00756BCF"/>
    <w:rsid w:val="0075790D"/>
    <w:rsid w:val="00757A70"/>
    <w:rsid w:val="007602A2"/>
    <w:rsid w:val="00760485"/>
    <w:rsid w:val="00760AFC"/>
    <w:rsid w:val="007615A2"/>
    <w:rsid w:val="00761ADF"/>
    <w:rsid w:val="007624CD"/>
    <w:rsid w:val="0076267E"/>
    <w:rsid w:val="007628A9"/>
    <w:rsid w:val="00762929"/>
    <w:rsid w:val="00762D2A"/>
    <w:rsid w:val="007642E1"/>
    <w:rsid w:val="00764610"/>
    <w:rsid w:val="00765235"/>
    <w:rsid w:val="00765349"/>
    <w:rsid w:val="0076593C"/>
    <w:rsid w:val="00765CBE"/>
    <w:rsid w:val="00765E6B"/>
    <w:rsid w:val="0076603C"/>
    <w:rsid w:val="00766BE6"/>
    <w:rsid w:val="00766C84"/>
    <w:rsid w:val="00766E0C"/>
    <w:rsid w:val="007705A2"/>
    <w:rsid w:val="00770B3F"/>
    <w:rsid w:val="007712C8"/>
    <w:rsid w:val="0077193D"/>
    <w:rsid w:val="00773803"/>
    <w:rsid w:val="00773887"/>
    <w:rsid w:val="00773EAF"/>
    <w:rsid w:val="00774625"/>
    <w:rsid w:val="00775212"/>
    <w:rsid w:val="0077547E"/>
    <w:rsid w:val="0077617F"/>
    <w:rsid w:val="007761ED"/>
    <w:rsid w:val="00776440"/>
    <w:rsid w:val="007766E1"/>
    <w:rsid w:val="007777C3"/>
    <w:rsid w:val="0078160A"/>
    <w:rsid w:val="007819BF"/>
    <w:rsid w:val="00781BE0"/>
    <w:rsid w:val="00781D67"/>
    <w:rsid w:val="0078215A"/>
    <w:rsid w:val="0078258F"/>
    <w:rsid w:val="00782ABA"/>
    <w:rsid w:val="0078363E"/>
    <w:rsid w:val="007840C7"/>
    <w:rsid w:val="007843C9"/>
    <w:rsid w:val="0078526D"/>
    <w:rsid w:val="007871E1"/>
    <w:rsid w:val="007876E7"/>
    <w:rsid w:val="0079078D"/>
    <w:rsid w:val="007912A2"/>
    <w:rsid w:val="007915D7"/>
    <w:rsid w:val="00792237"/>
    <w:rsid w:val="00792472"/>
    <w:rsid w:val="0079276F"/>
    <w:rsid w:val="00792F69"/>
    <w:rsid w:val="00793133"/>
    <w:rsid w:val="0079315B"/>
    <w:rsid w:val="007939D3"/>
    <w:rsid w:val="00794F55"/>
    <w:rsid w:val="00795A1F"/>
    <w:rsid w:val="007967EB"/>
    <w:rsid w:val="00797503"/>
    <w:rsid w:val="007975E9"/>
    <w:rsid w:val="007977B1"/>
    <w:rsid w:val="007978AD"/>
    <w:rsid w:val="00797C35"/>
    <w:rsid w:val="00797DEB"/>
    <w:rsid w:val="007A025A"/>
    <w:rsid w:val="007A03C0"/>
    <w:rsid w:val="007A0851"/>
    <w:rsid w:val="007A1592"/>
    <w:rsid w:val="007A1B12"/>
    <w:rsid w:val="007A2032"/>
    <w:rsid w:val="007A242A"/>
    <w:rsid w:val="007A2CD5"/>
    <w:rsid w:val="007A30A5"/>
    <w:rsid w:val="007A33FE"/>
    <w:rsid w:val="007A3D17"/>
    <w:rsid w:val="007A3DFC"/>
    <w:rsid w:val="007A3E8C"/>
    <w:rsid w:val="007A4C44"/>
    <w:rsid w:val="007A52FA"/>
    <w:rsid w:val="007A57A6"/>
    <w:rsid w:val="007A5AF7"/>
    <w:rsid w:val="007A63F9"/>
    <w:rsid w:val="007A6C42"/>
    <w:rsid w:val="007A7AA8"/>
    <w:rsid w:val="007A7F87"/>
    <w:rsid w:val="007B079B"/>
    <w:rsid w:val="007B0FF2"/>
    <w:rsid w:val="007B1B13"/>
    <w:rsid w:val="007B2659"/>
    <w:rsid w:val="007B2683"/>
    <w:rsid w:val="007B26E2"/>
    <w:rsid w:val="007B452E"/>
    <w:rsid w:val="007B5A45"/>
    <w:rsid w:val="007B5D61"/>
    <w:rsid w:val="007B5EC0"/>
    <w:rsid w:val="007B629D"/>
    <w:rsid w:val="007B6727"/>
    <w:rsid w:val="007B6867"/>
    <w:rsid w:val="007B693C"/>
    <w:rsid w:val="007B6FF8"/>
    <w:rsid w:val="007B7309"/>
    <w:rsid w:val="007B79C1"/>
    <w:rsid w:val="007C009F"/>
    <w:rsid w:val="007C0217"/>
    <w:rsid w:val="007C0560"/>
    <w:rsid w:val="007C083B"/>
    <w:rsid w:val="007C144C"/>
    <w:rsid w:val="007C1450"/>
    <w:rsid w:val="007C16EE"/>
    <w:rsid w:val="007C1761"/>
    <w:rsid w:val="007C2753"/>
    <w:rsid w:val="007C293C"/>
    <w:rsid w:val="007C3194"/>
    <w:rsid w:val="007C32F6"/>
    <w:rsid w:val="007C32FA"/>
    <w:rsid w:val="007C34B0"/>
    <w:rsid w:val="007C41C8"/>
    <w:rsid w:val="007C41F3"/>
    <w:rsid w:val="007C4559"/>
    <w:rsid w:val="007C48C0"/>
    <w:rsid w:val="007C5C78"/>
    <w:rsid w:val="007C63CC"/>
    <w:rsid w:val="007C6403"/>
    <w:rsid w:val="007C6A37"/>
    <w:rsid w:val="007C7FC2"/>
    <w:rsid w:val="007D0023"/>
    <w:rsid w:val="007D013B"/>
    <w:rsid w:val="007D0538"/>
    <w:rsid w:val="007D08D0"/>
    <w:rsid w:val="007D0DE2"/>
    <w:rsid w:val="007D0EE6"/>
    <w:rsid w:val="007D1264"/>
    <w:rsid w:val="007D16CB"/>
    <w:rsid w:val="007D187D"/>
    <w:rsid w:val="007D30C2"/>
    <w:rsid w:val="007D3471"/>
    <w:rsid w:val="007D43F0"/>
    <w:rsid w:val="007D47A2"/>
    <w:rsid w:val="007D4812"/>
    <w:rsid w:val="007D49E6"/>
    <w:rsid w:val="007D4B24"/>
    <w:rsid w:val="007D50F6"/>
    <w:rsid w:val="007D53C3"/>
    <w:rsid w:val="007D5969"/>
    <w:rsid w:val="007D63E6"/>
    <w:rsid w:val="007E01C0"/>
    <w:rsid w:val="007E03FA"/>
    <w:rsid w:val="007E09EC"/>
    <w:rsid w:val="007E15F7"/>
    <w:rsid w:val="007E1BC4"/>
    <w:rsid w:val="007E2239"/>
    <w:rsid w:val="007E246C"/>
    <w:rsid w:val="007E25A3"/>
    <w:rsid w:val="007E2FB7"/>
    <w:rsid w:val="007E3572"/>
    <w:rsid w:val="007E3AC2"/>
    <w:rsid w:val="007E3D92"/>
    <w:rsid w:val="007E46FF"/>
    <w:rsid w:val="007E4D10"/>
    <w:rsid w:val="007E5009"/>
    <w:rsid w:val="007E5D7B"/>
    <w:rsid w:val="007E6836"/>
    <w:rsid w:val="007E6AC4"/>
    <w:rsid w:val="007E6E28"/>
    <w:rsid w:val="007E7100"/>
    <w:rsid w:val="007E797F"/>
    <w:rsid w:val="007E7EE4"/>
    <w:rsid w:val="007F024E"/>
    <w:rsid w:val="007F03A4"/>
    <w:rsid w:val="007F04E0"/>
    <w:rsid w:val="007F09B1"/>
    <w:rsid w:val="007F0B3A"/>
    <w:rsid w:val="007F0B61"/>
    <w:rsid w:val="007F1564"/>
    <w:rsid w:val="007F19C9"/>
    <w:rsid w:val="007F1A18"/>
    <w:rsid w:val="007F1FA9"/>
    <w:rsid w:val="007F277A"/>
    <w:rsid w:val="007F287C"/>
    <w:rsid w:val="007F3236"/>
    <w:rsid w:val="007F34F2"/>
    <w:rsid w:val="007F3B74"/>
    <w:rsid w:val="007F40E9"/>
    <w:rsid w:val="007F4742"/>
    <w:rsid w:val="007F4FA5"/>
    <w:rsid w:val="007F5119"/>
    <w:rsid w:val="007F5424"/>
    <w:rsid w:val="007F57E1"/>
    <w:rsid w:val="007F5DF4"/>
    <w:rsid w:val="007F6593"/>
    <w:rsid w:val="007F6731"/>
    <w:rsid w:val="007F6D6B"/>
    <w:rsid w:val="007F79F8"/>
    <w:rsid w:val="008009FB"/>
    <w:rsid w:val="00800C6C"/>
    <w:rsid w:val="00800C90"/>
    <w:rsid w:val="00800F49"/>
    <w:rsid w:val="00801490"/>
    <w:rsid w:val="00801742"/>
    <w:rsid w:val="008017FF"/>
    <w:rsid w:val="00801FED"/>
    <w:rsid w:val="008025C7"/>
    <w:rsid w:val="008051E3"/>
    <w:rsid w:val="00805325"/>
    <w:rsid w:val="00805A13"/>
    <w:rsid w:val="00805E55"/>
    <w:rsid w:val="00806A44"/>
    <w:rsid w:val="00806F32"/>
    <w:rsid w:val="0080787C"/>
    <w:rsid w:val="00807C3E"/>
    <w:rsid w:val="00810C76"/>
    <w:rsid w:val="0081115C"/>
    <w:rsid w:val="00811858"/>
    <w:rsid w:val="008124B8"/>
    <w:rsid w:val="00812995"/>
    <w:rsid w:val="0081301F"/>
    <w:rsid w:val="0081302E"/>
    <w:rsid w:val="008136F4"/>
    <w:rsid w:val="00813F65"/>
    <w:rsid w:val="00814BBC"/>
    <w:rsid w:val="008153C7"/>
    <w:rsid w:val="00815552"/>
    <w:rsid w:val="00815C10"/>
    <w:rsid w:val="00815EC3"/>
    <w:rsid w:val="008166B4"/>
    <w:rsid w:val="008167A3"/>
    <w:rsid w:val="00817051"/>
    <w:rsid w:val="00821DAF"/>
    <w:rsid w:val="00822223"/>
    <w:rsid w:val="0082247C"/>
    <w:rsid w:val="00822A18"/>
    <w:rsid w:val="008233B4"/>
    <w:rsid w:val="00823CC7"/>
    <w:rsid w:val="008241F4"/>
    <w:rsid w:val="008247AA"/>
    <w:rsid w:val="008248FC"/>
    <w:rsid w:val="00824A19"/>
    <w:rsid w:val="00824E46"/>
    <w:rsid w:val="0082541B"/>
    <w:rsid w:val="0082650F"/>
    <w:rsid w:val="0082664E"/>
    <w:rsid w:val="00826879"/>
    <w:rsid w:val="00826B9F"/>
    <w:rsid w:val="00830344"/>
    <w:rsid w:val="00830763"/>
    <w:rsid w:val="008314A2"/>
    <w:rsid w:val="00832224"/>
    <w:rsid w:val="008322C3"/>
    <w:rsid w:val="0083285F"/>
    <w:rsid w:val="008328D2"/>
    <w:rsid w:val="008328EA"/>
    <w:rsid w:val="00832BEB"/>
    <w:rsid w:val="008336C1"/>
    <w:rsid w:val="00833798"/>
    <w:rsid w:val="008344AD"/>
    <w:rsid w:val="00834A39"/>
    <w:rsid w:val="00834A95"/>
    <w:rsid w:val="0083515A"/>
    <w:rsid w:val="00835182"/>
    <w:rsid w:val="008352B9"/>
    <w:rsid w:val="0083576F"/>
    <w:rsid w:val="0083577D"/>
    <w:rsid w:val="00835AF7"/>
    <w:rsid w:val="0083699B"/>
    <w:rsid w:val="0083709C"/>
    <w:rsid w:val="00837714"/>
    <w:rsid w:val="00837772"/>
    <w:rsid w:val="00837788"/>
    <w:rsid w:val="0084040E"/>
    <w:rsid w:val="008408E2"/>
    <w:rsid w:val="008409E9"/>
    <w:rsid w:val="0084102A"/>
    <w:rsid w:val="0084163B"/>
    <w:rsid w:val="00841956"/>
    <w:rsid w:val="00841E5A"/>
    <w:rsid w:val="0084205D"/>
    <w:rsid w:val="0084255B"/>
    <w:rsid w:val="00842A5F"/>
    <w:rsid w:val="00842BD9"/>
    <w:rsid w:val="00843657"/>
    <w:rsid w:val="0084446A"/>
    <w:rsid w:val="008448BE"/>
    <w:rsid w:val="00844B61"/>
    <w:rsid w:val="008453E3"/>
    <w:rsid w:val="00845422"/>
    <w:rsid w:val="008456D9"/>
    <w:rsid w:val="00846843"/>
    <w:rsid w:val="00847347"/>
    <w:rsid w:val="00847A67"/>
    <w:rsid w:val="00847EC9"/>
    <w:rsid w:val="00847F92"/>
    <w:rsid w:val="008515D9"/>
    <w:rsid w:val="00851E21"/>
    <w:rsid w:val="0085202E"/>
    <w:rsid w:val="0085241A"/>
    <w:rsid w:val="00852A1C"/>
    <w:rsid w:val="0085312F"/>
    <w:rsid w:val="00853168"/>
    <w:rsid w:val="00853344"/>
    <w:rsid w:val="008535A0"/>
    <w:rsid w:val="00853B5B"/>
    <w:rsid w:val="008548F7"/>
    <w:rsid w:val="00854CC5"/>
    <w:rsid w:val="00854F4C"/>
    <w:rsid w:val="008550D0"/>
    <w:rsid w:val="00855234"/>
    <w:rsid w:val="008557A0"/>
    <w:rsid w:val="00855D2D"/>
    <w:rsid w:val="00856110"/>
    <w:rsid w:val="008574F3"/>
    <w:rsid w:val="00857ED5"/>
    <w:rsid w:val="00860043"/>
    <w:rsid w:val="008607FC"/>
    <w:rsid w:val="0086125E"/>
    <w:rsid w:val="00861415"/>
    <w:rsid w:val="00861441"/>
    <w:rsid w:val="0086149B"/>
    <w:rsid w:val="008625C5"/>
    <w:rsid w:val="0086267E"/>
    <w:rsid w:val="008629CA"/>
    <w:rsid w:val="00862F61"/>
    <w:rsid w:val="0086363E"/>
    <w:rsid w:val="00863E5E"/>
    <w:rsid w:val="00864041"/>
    <w:rsid w:val="00864444"/>
    <w:rsid w:val="00864D7E"/>
    <w:rsid w:val="00864EAF"/>
    <w:rsid w:val="00865681"/>
    <w:rsid w:val="00865C0E"/>
    <w:rsid w:val="008665F2"/>
    <w:rsid w:val="00866A02"/>
    <w:rsid w:val="00866B2F"/>
    <w:rsid w:val="00866B30"/>
    <w:rsid w:val="00866F43"/>
    <w:rsid w:val="008672E6"/>
    <w:rsid w:val="00870063"/>
    <w:rsid w:val="00870E31"/>
    <w:rsid w:val="008711AE"/>
    <w:rsid w:val="0087148C"/>
    <w:rsid w:val="00871646"/>
    <w:rsid w:val="008719D0"/>
    <w:rsid w:val="00871A1B"/>
    <w:rsid w:val="008725D6"/>
    <w:rsid w:val="00872648"/>
    <w:rsid w:val="00873185"/>
    <w:rsid w:val="0087490B"/>
    <w:rsid w:val="00874D6D"/>
    <w:rsid w:val="00874EE5"/>
    <w:rsid w:val="008756DA"/>
    <w:rsid w:val="0087647E"/>
    <w:rsid w:val="00876E56"/>
    <w:rsid w:val="00876EAB"/>
    <w:rsid w:val="00877077"/>
    <w:rsid w:val="008776AF"/>
    <w:rsid w:val="008809F3"/>
    <w:rsid w:val="0088164B"/>
    <w:rsid w:val="00881914"/>
    <w:rsid w:val="00881C9D"/>
    <w:rsid w:val="00882BE0"/>
    <w:rsid w:val="00883BAE"/>
    <w:rsid w:val="00884010"/>
    <w:rsid w:val="00884CD9"/>
    <w:rsid w:val="00885173"/>
    <w:rsid w:val="00885E09"/>
    <w:rsid w:val="008869E5"/>
    <w:rsid w:val="00886CCC"/>
    <w:rsid w:val="008877FE"/>
    <w:rsid w:val="00887BB6"/>
    <w:rsid w:val="00887D72"/>
    <w:rsid w:val="00890FA9"/>
    <w:rsid w:val="0089156D"/>
    <w:rsid w:val="00891AC4"/>
    <w:rsid w:val="00891E5C"/>
    <w:rsid w:val="008920F6"/>
    <w:rsid w:val="008923F4"/>
    <w:rsid w:val="008927A3"/>
    <w:rsid w:val="00892AB9"/>
    <w:rsid w:val="00892C4E"/>
    <w:rsid w:val="0089321B"/>
    <w:rsid w:val="008937E5"/>
    <w:rsid w:val="00893A94"/>
    <w:rsid w:val="008945CF"/>
    <w:rsid w:val="008945E2"/>
    <w:rsid w:val="00894814"/>
    <w:rsid w:val="008956AF"/>
    <w:rsid w:val="00895F19"/>
    <w:rsid w:val="008962A7"/>
    <w:rsid w:val="00896DAC"/>
    <w:rsid w:val="00897956"/>
    <w:rsid w:val="00897BF8"/>
    <w:rsid w:val="008A028E"/>
    <w:rsid w:val="008A0422"/>
    <w:rsid w:val="008A0A8E"/>
    <w:rsid w:val="008A0C34"/>
    <w:rsid w:val="008A0CC1"/>
    <w:rsid w:val="008A11E5"/>
    <w:rsid w:val="008A1605"/>
    <w:rsid w:val="008A16F9"/>
    <w:rsid w:val="008A2CC1"/>
    <w:rsid w:val="008A380A"/>
    <w:rsid w:val="008A3D9F"/>
    <w:rsid w:val="008A425E"/>
    <w:rsid w:val="008A4707"/>
    <w:rsid w:val="008A5425"/>
    <w:rsid w:val="008A5F69"/>
    <w:rsid w:val="008A68D5"/>
    <w:rsid w:val="008A75CD"/>
    <w:rsid w:val="008A7700"/>
    <w:rsid w:val="008B1DED"/>
    <w:rsid w:val="008B217A"/>
    <w:rsid w:val="008B2283"/>
    <w:rsid w:val="008B24C0"/>
    <w:rsid w:val="008B2AD6"/>
    <w:rsid w:val="008B2CD2"/>
    <w:rsid w:val="008B4014"/>
    <w:rsid w:val="008B449D"/>
    <w:rsid w:val="008B44C5"/>
    <w:rsid w:val="008B51FB"/>
    <w:rsid w:val="008B54FB"/>
    <w:rsid w:val="008B58F1"/>
    <w:rsid w:val="008B5A51"/>
    <w:rsid w:val="008B5F5A"/>
    <w:rsid w:val="008B60D2"/>
    <w:rsid w:val="008B61EC"/>
    <w:rsid w:val="008B6793"/>
    <w:rsid w:val="008B7B47"/>
    <w:rsid w:val="008B7DD6"/>
    <w:rsid w:val="008B7F89"/>
    <w:rsid w:val="008C0C55"/>
    <w:rsid w:val="008C0CEB"/>
    <w:rsid w:val="008C0DAB"/>
    <w:rsid w:val="008C1511"/>
    <w:rsid w:val="008C1637"/>
    <w:rsid w:val="008C1EFB"/>
    <w:rsid w:val="008C2504"/>
    <w:rsid w:val="008C28DC"/>
    <w:rsid w:val="008C2E80"/>
    <w:rsid w:val="008C3006"/>
    <w:rsid w:val="008C33AC"/>
    <w:rsid w:val="008C492F"/>
    <w:rsid w:val="008C51B7"/>
    <w:rsid w:val="008C51E1"/>
    <w:rsid w:val="008C5364"/>
    <w:rsid w:val="008C559A"/>
    <w:rsid w:val="008C5F7B"/>
    <w:rsid w:val="008C7A40"/>
    <w:rsid w:val="008D09BC"/>
    <w:rsid w:val="008D0CA1"/>
    <w:rsid w:val="008D0E6C"/>
    <w:rsid w:val="008D1124"/>
    <w:rsid w:val="008D11AC"/>
    <w:rsid w:val="008D121A"/>
    <w:rsid w:val="008D16B0"/>
    <w:rsid w:val="008D2043"/>
    <w:rsid w:val="008D2232"/>
    <w:rsid w:val="008D23E0"/>
    <w:rsid w:val="008D27F6"/>
    <w:rsid w:val="008D283B"/>
    <w:rsid w:val="008D34D3"/>
    <w:rsid w:val="008D38CD"/>
    <w:rsid w:val="008D4B76"/>
    <w:rsid w:val="008D4BD0"/>
    <w:rsid w:val="008D5B85"/>
    <w:rsid w:val="008D5EFD"/>
    <w:rsid w:val="008D6919"/>
    <w:rsid w:val="008D7374"/>
    <w:rsid w:val="008D73F9"/>
    <w:rsid w:val="008D76D8"/>
    <w:rsid w:val="008D798F"/>
    <w:rsid w:val="008D7D3A"/>
    <w:rsid w:val="008E0174"/>
    <w:rsid w:val="008E072E"/>
    <w:rsid w:val="008E1860"/>
    <w:rsid w:val="008E1870"/>
    <w:rsid w:val="008E18C0"/>
    <w:rsid w:val="008E23FC"/>
    <w:rsid w:val="008E26F3"/>
    <w:rsid w:val="008E2778"/>
    <w:rsid w:val="008E2DD7"/>
    <w:rsid w:val="008E31C8"/>
    <w:rsid w:val="008E37EE"/>
    <w:rsid w:val="008E4376"/>
    <w:rsid w:val="008E48EA"/>
    <w:rsid w:val="008E4EFC"/>
    <w:rsid w:val="008E6135"/>
    <w:rsid w:val="008E630B"/>
    <w:rsid w:val="008E6384"/>
    <w:rsid w:val="008E646D"/>
    <w:rsid w:val="008E6624"/>
    <w:rsid w:val="008E7532"/>
    <w:rsid w:val="008E7AF5"/>
    <w:rsid w:val="008F06E8"/>
    <w:rsid w:val="008F0AD6"/>
    <w:rsid w:val="008F11B4"/>
    <w:rsid w:val="008F1428"/>
    <w:rsid w:val="008F1CA1"/>
    <w:rsid w:val="008F2341"/>
    <w:rsid w:val="008F3B59"/>
    <w:rsid w:val="008F4759"/>
    <w:rsid w:val="008F4BDA"/>
    <w:rsid w:val="008F5800"/>
    <w:rsid w:val="008F588F"/>
    <w:rsid w:val="008F5A8B"/>
    <w:rsid w:val="008F5CE8"/>
    <w:rsid w:val="008F5F4A"/>
    <w:rsid w:val="008F6069"/>
    <w:rsid w:val="008F60E3"/>
    <w:rsid w:val="008F6DEC"/>
    <w:rsid w:val="009002D9"/>
    <w:rsid w:val="009005EA"/>
    <w:rsid w:val="00900D00"/>
    <w:rsid w:val="00900E48"/>
    <w:rsid w:val="009015C1"/>
    <w:rsid w:val="00902D46"/>
    <w:rsid w:val="00903131"/>
    <w:rsid w:val="00904AA1"/>
    <w:rsid w:val="009057D0"/>
    <w:rsid w:val="009061F3"/>
    <w:rsid w:val="00906203"/>
    <w:rsid w:val="0090635E"/>
    <w:rsid w:val="00906607"/>
    <w:rsid w:val="00906BDC"/>
    <w:rsid w:val="0090773E"/>
    <w:rsid w:val="00907764"/>
    <w:rsid w:val="00907CC2"/>
    <w:rsid w:val="00907D86"/>
    <w:rsid w:val="009101CA"/>
    <w:rsid w:val="00910612"/>
    <w:rsid w:val="0091085B"/>
    <w:rsid w:val="00910A34"/>
    <w:rsid w:val="00910BF6"/>
    <w:rsid w:val="00911C12"/>
    <w:rsid w:val="00911F72"/>
    <w:rsid w:val="009129F2"/>
    <w:rsid w:val="00912D91"/>
    <w:rsid w:val="009138DA"/>
    <w:rsid w:val="00913B1C"/>
    <w:rsid w:val="0091468F"/>
    <w:rsid w:val="00914811"/>
    <w:rsid w:val="00914C88"/>
    <w:rsid w:val="009151F4"/>
    <w:rsid w:val="00915DF7"/>
    <w:rsid w:val="00915E8F"/>
    <w:rsid w:val="00915F7D"/>
    <w:rsid w:val="00916177"/>
    <w:rsid w:val="0091628F"/>
    <w:rsid w:val="00916BCD"/>
    <w:rsid w:val="00916CF3"/>
    <w:rsid w:val="00917CEB"/>
    <w:rsid w:val="00917E7F"/>
    <w:rsid w:val="00920173"/>
    <w:rsid w:val="0092032F"/>
    <w:rsid w:val="009203AC"/>
    <w:rsid w:val="00921322"/>
    <w:rsid w:val="0092191D"/>
    <w:rsid w:val="009219FE"/>
    <w:rsid w:val="00922D1B"/>
    <w:rsid w:val="00922FFA"/>
    <w:rsid w:val="00923002"/>
    <w:rsid w:val="009239DC"/>
    <w:rsid w:val="00923F0F"/>
    <w:rsid w:val="009241D3"/>
    <w:rsid w:val="0092426C"/>
    <w:rsid w:val="009242F1"/>
    <w:rsid w:val="00924A75"/>
    <w:rsid w:val="00924BB1"/>
    <w:rsid w:val="009252DA"/>
    <w:rsid w:val="0092759B"/>
    <w:rsid w:val="00927EFF"/>
    <w:rsid w:val="00930665"/>
    <w:rsid w:val="00931074"/>
    <w:rsid w:val="009336D1"/>
    <w:rsid w:val="00933FFC"/>
    <w:rsid w:val="0093497F"/>
    <w:rsid w:val="00934D44"/>
    <w:rsid w:val="009352AE"/>
    <w:rsid w:val="009354EE"/>
    <w:rsid w:val="00935616"/>
    <w:rsid w:val="00936257"/>
    <w:rsid w:val="009363F4"/>
    <w:rsid w:val="009365F8"/>
    <w:rsid w:val="0093766D"/>
    <w:rsid w:val="00937BFA"/>
    <w:rsid w:val="0094002D"/>
    <w:rsid w:val="0094015E"/>
    <w:rsid w:val="0094017B"/>
    <w:rsid w:val="00940804"/>
    <w:rsid w:val="00940BC4"/>
    <w:rsid w:val="00941155"/>
    <w:rsid w:val="009414C5"/>
    <w:rsid w:val="009415A1"/>
    <w:rsid w:val="00941CD9"/>
    <w:rsid w:val="00941FD8"/>
    <w:rsid w:val="0094272C"/>
    <w:rsid w:val="009438ED"/>
    <w:rsid w:val="009439CD"/>
    <w:rsid w:val="009442C6"/>
    <w:rsid w:val="00944937"/>
    <w:rsid w:val="009451C1"/>
    <w:rsid w:val="00945E7B"/>
    <w:rsid w:val="009460C5"/>
    <w:rsid w:val="00946282"/>
    <w:rsid w:val="00946A2D"/>
    <w:rsid w:val="00947852"/>
    <w:rsid w:val="00947A15"/>
    <w:rsid w:val="0095084D"/>
    <w:rsid w:val="009517B7"/>
    <w:rsid w:val="0095196D"/>
    <w:rsid w:val="00952A67"/>
    <w:rsid w:val="00953802"/>
    <w:rsid w:val="009538A9"/>
    <w:rsid w:val="00954E06"/>
    <w:rsid w:val="00954EF1"/>
    <w:rsid w:val="00955CC9"/>
    <w:rsid w:val="00955DA5"/>
    <w:rsid w:val="00957178"/>
    <w:rsid w:val="009574CE"/>
    <w:rsid w:val="00957E75"/>
    <w:rsid w:val="00957EEF"/>
    <w:rsid w:val="009601FA"/>
    <w:rsid w:val="0096023C"/>
    <w:rsid w:val="0096110D"/>
    <w:rsid w:val="00961B5E"/>
    <w:rsid w:val="00961BF8"/>
    <w:rsid w:val="0096311B"/>
    <w:rsid w:val="00963AF0"/>
    <w:rsid w:val="00963BED"/>
    <w:rsid w:val="00963DBF"/>
    <w:rsid w:val="00963F66"/>
    <w:rsid w:val="00964935"/>
    <w:rsid w:val="00964B09"/>
    <w:rsid w:val="00964E5B"/>
    <w:rsid w:val="00964F23"/>
    <w:rsid w:val="00965339"/>
    <w:rsid w:val="009658DE"/>
    <w:rsid w:val="00965CA9"/>
    <w:rsid w:val="00966516"/>
    <w:rsid w:val="00966B96"/>
    <w:rsid w:val="0096779C"/>
    <w:rsid w:val="009677B8"/>
    <w:rsid w:val="009679CA"/>
    <w:rsid w:val="00970201"/>
    <w:rsid w:val="00970548"/>
    <w:rsid w:val="0097060C"/>
    <w:rsid w:val="00970614"/>
    <w:rsid w:val="00970C8E"/>
    <w:rsid w:val="00971AD9"/>
    <w:rsid w:val="009720B4"/>
    <w:rsid w:val="00972608"/>
    <w:rsid w:val="00972870"/>
    <w:rsid w:val="00972BAE"/>
    <w:rsid w:val="009730F9"/>
    <w:rsid w:val="00973DE6"/>
    <w:rsid w:val="00974591"/>
    <w:rsid w:val="00974608"/>
    <w:rsid w:val="009748B7"/>
    <w:rsid w:val="0097612C"/>
    <w:rsid w:val="00976393"/>
    <w:rsid w:val="00976450"/>
    <w:rsid w:val="00976B48"/>
    <w:rsid w:val="00976DE8"/>
    <w:rsid w:val="009775EC"/>
    <w:rsid w:val="00977AAF"/>
    <w:rsid w:val="009805FF"/>
    <w:rsid w:val="00980AE5"/>
    <w:rsid w:val="00980B6E"/>
    <w:rsid w:val="00980D5D"/>
    <w:rsid w:val="00980F8C"/>
    <w:rsid w:val="00981781"/>
    <w:rsid w:val="009818D4"/>
    <w:rsid w:val="00981980"/>
    <w:rsid w:val="00982177"/>
    <w:rsid w:val="00982CFB"/>
    <w:rsid w:val="0098342E"/>
    <w:rsid w:val="00983523"/>
    <w:rsid w:val="00983D62"/>
    <w:rsid w:val="00983E2D"/>
    <w:rsid w:val="00983EA1"/>
    <w:rsid w:val="00983F4F"/>
    <w:rsid w:val="00984359"/>
    <w:rsid w:val="00984663"/>
    <w:rsid w:val="009849A0"/>
    <w:rsid w:val="00984EC9"/>
    <w:rsid w:val="00985AF2"/>
    <w:rsid w:val="00985FE1"/>
    <w:rsid w:val="009862FA"/>
    <w:rsid w:val="00986966"/>
    <w:rsid w:val="00987B6E"/>
    <w:rsid w:val="00990489"/>
    <w:rsid w:val="00990C8C"/>
    <w:rsid w:val="00990F13"/>
    <w:rsid w:val="0099243A"/>
    <w:rsid w:val="009927D2"/>
    <w:rsid w:val="00992EDB"/>
    <w:rsid w:val="00993811"/>
    <w:rsid w:val="009938CF"/>
    <w:rsid w:val="00993B37"/>
    <w:rsid w:val="00993B8A"/>
    <w:rsid w:val="00994010"/>
    <w:rsid w:val="00994FD9"/>
    <w:rsid w:val="0099501B"/>
    <w:rsid w:val="00995513"/>
    <w:rsid w:val="00995E56"/>
    <w:rsid w:val="00996759"/>
    <w:rsid w:val="009968E5"/>
    <w:rsid w:val="00996BC6"/>
    <w:rsid w:val="009970DF"/>
    <w:rsid w:val="0099730B"/>
    <w:rsid w:val="0099785D"/>
    <w:rsid w:val="009978B4"/>
    <w:rsid w:val="00997E97"/>
    <w:rsid w:val="009A02FE"/>
    <w:rsid w:val="009A0908"/>
    <w:rsid w:val="009A0DEB"/>
    <w:rsid w:val="009A1A59"/>
    <w:rsid w:val="009A3A43"/>
    <w:rsid w:val="009A4050"/>
    <w:rsid w:val="009A4D58"/>
    <w:rsid w:val="009A5A8A"/>
    <w:rsid w:val="009A5F57"/>
    <w:rsid w:val="009A6570"/>
    <w:rsid w:val="009A6945"/>
    <w:rsid w:val="009A695A"/>
    <w:rsid w:val="009A6BB1"/>
    <w:rsid w:val="009A7289"/>
    <w:rsid w:val="009A7ACE"/>
    <w:rsid w:val="009B011F"/>
    <w:rsid w:val="009B07BB"/>
    <w:rsid w:val="009B07F2"/>
    <w:rsid w:val="009B11F7"/>
    <w:rsid w:val="009B17C4"/>
    <w:rsid w:val="009B18FB"/>
    <w:rsid w:val="009B28EB"/>
    <w:rsid w:val="009B2951"/>
    <w:rsid w:val="009B2B47"/>
    <w:rsid w:val="009B42D1"/>
    <w:rsid w:val="009B4369"/>
    <w:rsid w:val="009B4447"/>
    <w:rsid w:val="009B44DF"/>
    <w:rsid w:val="009B51F8"/>
    <w:rsid w:val="009B53DF"/>
    <w:rsid w:val="009B5723"/>
    <w:rsid w:val="009B5B3A"/>
    <w:rsid w:val="009B6072"/>
    <w:rsid w:val="009B6166"/>
    <w:rsid w:val="009B65E4"/>
    <w:rsid w:val="009B686B"/>
    <w:rsid w:val="009B6874"/>
    <w:rsid w:val="009B7327"/>
    <w:rsid w:val="009B73EC"/>
    <w:rsid w:val="009B7FB0"/>
    <w:rsid w:val="009C0812"/>
    <w:rsid w:val="009C0CC6"/>
    <w:rsid w:val="009C0FD3"/>
    <w:rsid w:val="009C141B"/>
    <w:rsid w:val="009C1A47"/>
    <w:rsid w:val="009C260E"/>
    <w:rsid w:val="009C3323"/>
    <w:rsid w:val="009C36D6"/>
    <w:rsid w:val="009C4E96"/>
    <w:rsid w:val="009C4F44"/>
    <w:rsid w:val="009C559B"/>
    <w:rsid w:val="009C56FB"/>
    <w:rsid w:val="009C57EC"/>
    <w:rsid w:val="009C5D61"/>
    <w:rsid w:val="009C5FCB"/>
    <w:rsid w:val="009C681E"/>
    <w:rsid w:val="009C6BDC"/>
    <w:rsid w:val="009C6E94"/>
    <w:rsid w:val="009C6F7B"/>
    <w:rsid w:val="009C7406"/>
    <w:rsid w:val="009C7485"/>
    <w:rsid w:val="009C784F"/>
    <w:rsid w:val="009C7DAE"/>
    <w:rsid w:val="009D0218"/>
    <w:rsid w:val="009D0ED3"/>
    <w:rsid w:val="009D1B73"/>
    <w:rsid w:val="009D1BAE"/>
    <w:rsid w:val="009D280A"/>
    <w:rsid w:val="009D2CAB"/>
    <w:rsid w:val="009D34D7"/>
    <w:rsid w:val="009D3BAD"/>
    <w:rsid w:val="009D4793"/>
    <w:rsid w:val="009D4B18"/>
    <w:rsid w:val="009D4C07"/>
    <w:rsid w:val="009D5026"/>
    <w:rsid w:val="009D52D4"/>
    <w:rsid w:val="009D5711"/>
    <w:rsid w:val="009D68C1"/>
    <w:rsid w:val="009D72F1"/>
    <w:rsid w:val="009D7B9B"/>
    <w:rsid w:val="009D7C15"/>
    <w:rsid w:val="009D7D88"/>
    <w:rsid w:val="009E05E1"/>
    <w:rsid w:val="009E077A"/>
    <w:rsid w:val="009E0AAC"/>
    <w:rsid w:val="009E1F30"/>
    <w:rsid w:val="009E1FB1"/>
    <w:rsid w:val="009E2CBD"/>
    <w:rsid w:val="009E3150"/>
    <w:rsid w:val="009E31FB"/>
    <w:rsid w:val="009E354C"/>
    <w:rsid w:val="009E37F1"/>
    <w:rsid w:val="009E449E"/>
    <w:rsid w:val="009E4808"/>
    <w:rsid w:val="009E5276"/>
    <w:rsid w:val="009E531D"/>
    <w:rsid w:val="009E5D72"/>
    <w:rsid w:val="009E5DCE"/>
    <w:rsid w:val="009E64C9"/>
    <w:rsid w:val="009E6CD7"/>
    <w:rsid w:val="009E6D69"/>
    <w:rsid w:val="009E7B81"/>
    <w:rsid w:val="009F0E15"/>
    <w:rsid w:val="009F1021"/>
    <w:rsid w:val="009F1099"/>
    <w:rsid w:val="009F10B3"/>
    <w:rsid w:val="009F126E"/>
    <w:rsid w:val="009F1821"/>
    <w:rsid w:val="009F2528"/>
    <w:rsid w:val="009F29B4"/>
    <w:rsid w:val="009F2B7A"/>
    <w:rsid w:val="009F3226"/>
    <w:rsid w:val="009F37EC"/>
    <w:rsid w:val="009F393E"/>
    <w:rsid w:val="009F3D3E"/>
    <w:rsid w:val="009F3E51"/>
    <w:rsid w:val="009F489B"/>
    <w:rsid w:val="009F4B7E"/>
    <w:rsid w:val="009F4CCD"/>
    <w:rsid w:val="009F53F1"/>
    <w:rsid w:val="009F5A3F"/>
    <w:rsid w:val="009F617D"/>
    <w:rsid w:val="009F62DA"/>
    <w:rsid w:val="009F6C33"/>
    <w:rsid w:val="009F6FCA"/>
    <w:rsid w:val="009F71FA"/>
    <w:rsid w:val="009F72DD"/>
    <w:rsid w:val="009F7580"/>
    <w:rsid w:val="009F79D2"/>
    <w:rsid w:val="009F7C9F"/>
    <w:rsid w:val="009F7DDF"/>
    <w:rsid w:val="009F7F02"/>
    <w:rsid w:val="00A0050A"/>
    <w:rsid w:val="00A0076C"/>
    <w:rsid w:val="00A009BE"/>
    <w:rsid w:val="00A0116B"/>
    <w:rsid w:val="00A0157C"/>
    <w:rsid w:val="00A01A56"/>
    <w:rsid w:val="00A01B5B"/>
    <w:rsid w:val="00A02413"/>
    <w:rsid w:val="00A024FD"/>
    <w:rsid w:val="00A0329E"/>
    <w:rsid w:val="00A03C34"/>
    <w:rsid w:val="00A03EEB"/>
    <w:rsid w:val="00A04EB3"/>
    <w:rsid w:val="00A05AA8"/>
    <w:rsid w:val="00A0633A"/>
    <w:rsid w:val="00A06E28"/>
    <w:rsid w:val="00A0769C"/>
    <w:rsid w:val="00A109B1"/>
    <w:rsid w:val="00A10A40"/>
    <w:rsid w:val="00A10A74"/>
    <w:rsid w:val="00A112B5"/>
    <w:rsid w:val="00A123AE"/>
    <w:rsid w:val="00A127E1"/>
    <w:rsid w:val="00A12BB8"/>
    <w:rsid w:val="00A12E34"/>
    <w:rsid w:val="00A14142"/>
    <w:rsid w:val="00A14587"/>
    <w:rsid w:val="00A1469A"/>
    <w:rsid w:val="00A14A8B"/>
    <w:rsid w:val="00A15910"/>
    <w:rsid w:val="00A162BF"/>
    <w:rsid w:val="00A16E93"/>
    <w:rsid w:val="00A16F68"/>
    <w:rsid w:val="00A17770"/>
    <w:rsid w:val="00A202DD"/>
    <w:rsid w:val="00A2085D"/>
    <w:rsid w:val="00A21D17"/>
    <w:rsid w:val="00A21E10"/>
    <w:rsid w:val="00A227D5"/>
    <w:rsid w:val="00A22B7F"/>
    <w:rsid w:val="00A22C45"/>
    <w:rsid w:val="00A23187"/>
    <w:rsid w:val="00A235C3"/>
    <w:rsid w:val="00A2370F"/>
    <w:rsid w:val="00A23994"/>
    <w:rsid w:val="00A23EA7"/>
    <w:rsid w:val="00A23F01"/>
    <w:rsid w:val="00A24385"/>
    <w:rsid w:val="00A243C3"/>
    <w:rsid w:val="00A2479C"/>
    <w:rsid w:val="00A253C5"/>
    <w:rsid w:val="00A2551B"/>
    <w:rsid w:val="00A25A9D"/>
    <w:rsid w:val="00A25D7C"/>
    <w:rsid w:val="00A25ED2"/>
    <w:rsid w:val="00A2630D"/>
    <w:rsid w:val="00A2659C"/>
    <w:rsid w:val="00A270B6"/>
    <w:rsid w:val="00A2727F"/>
    <w:rsid w:val="00A277C2"/>
    <w:rsid w:val="00A27D25"/>
    <w:rsid w:val="00A30272"/>
    <w:rsid w:val="00A30319"/>
    <w:rsid w:val="00A31810"/>
    <w:rsid w:val="00A31A57"/>
    <w:rsid w:val="00A31BEF"/>
    <w:rsid w:val="00A3279F"/>
    <w:rsid w:val="00A32A18"/>
    <w:rsid w:val="00A332E3"/>
    <w:rsid w:val="00A33B1B"/>
    <w:rsid w:val="00A33C93"/>
    <w:rsid w:val="00A34F7B"/>
    <w:rsid w:val="00A3533F"/>
    <w:rsid w:val="00A3550D"/>
    <w:rsid w:val="00A36102"/>
    <w:rsid w:val="00A36ECD"/>
    <w:rsid w:val="00A375B5"/>
    <w:rsid w:val="00A377EB"/>
    <w:rsid w:val="00A40BDA"/>
    <w:rsid w:val="00A40BE4"/>
    <w:rsid w:val="00A41ECB"/>
    <w:rsid w:val="00A4201F"/>
    <w:rsid w:val="00A42755"/>
    <w:rsid w:val="00A42865"/>
    <w:rsid w:val="00A42E2A"/>
    <w:rsid w:val="00A43232"/>
    <w:rsid w:val="00A43D8F"/>
    <w:rsid w:val="00A4414E"/>
    <w:rsid w:val="00A4417D"/>
    <w:rsid w:val="00A456C0"/>
    <w:rsid w:val="00A45830"/>
    <w:rsid w:val="00A463DB"/>
    <w:rsid w:val="00A4699B"/>
    <w:rsid w:val="00A47505"/>
    <w:rsid w:val="00A479D0"/>
    <w:rsid w:val="00A47ADA"/>
    <w:rsid w:val="00A47C34"/>
    <w:rsid w:val="00A50E46"/>
    <w:rsid w:val="00A51EE5"/>
    <w:rsid w:val="00A52378"/>
    <w:rsid w:val="00A52566"/>
    <w:rsid w:val="00A52970"/>
    <w:rsid w:val="00A52C33"/>
    <w:rsid w:val="00A5346D"/>
    <w:rsid w:val="00A53BFE"/>
    <w:rsid w:val="00A54655"/>
    <w:rsid w:val="00A54D34"/>
    <w:rsid w:val="00A54F4C"/>
    <w:rsid w:val="00A551B2"/>
    <w:rsid w:val="00A5546D"/>
    <w:rsid w:val="00A57359"/>
    <w:rsid w:val="00A5745E"/>
    <w:rsid w:val="00A5760A"/>
    <w:rsid w:val="00A57C51"/>
    <w:rsid w:val="00A60A3C"/>
    <w:rsid w:val="00A60C27"/>
    <w:rsid w:val="00A61141"/>
    <w:rsid w:val="00A61DEB"/>
    <w:rsid w:val="00A6247B"/>
    <w:rsid w:val="00A62899"/>
    <w:rsid w:val="00A63117"/>
    <w:rsid w:val="00A632E7"/>
    <w:rsid w:val="00A639F0"/>
    <w:rsid w:val="00A643C9"/>
    <w:rsid w:val="00A64531"/>
    <w:rsid w:val="00A6472B"/>
    <w:rsid w:val="00A649B8"/>
    <w:rsid w:val="00A64C69"/>
    <w:rsid w:val="00A6563E"/>
    <w:rsid w:val="00A6568A"/>
    <w:rsid w:val="00A65EC3"/>
    <w:rsid w:val="00A665B1"/>
    <w:rsid w:val="00A66C1B"/>
    <w:rsid w:val="00A66FB7"/>
    <w:rsid w:val="00A67059"/>
    <w:rsid w:val="00A67671"/>
    <w:rsid w:val="00A677A5"/>
    <w:rsid w:val="00A67999"/>
    <w:rsid w:val="00A711AD"/>
    <w:rsid w:val="00A72028"/>
    <w:rsid w:val="00A7226B"/>
    <w:rsid w:val="00A72588"/>
    <w:rsid w:val="00A72F2F"/>
    <w:rsid w:val="00A73766"/>
    <w:rsid w:val="00A73FA0"/>
    <w:rsid w:val="00A7456E"/>
    <w:rsid w:val="00A7467B"/>
    <w:rsid w:val="00A74A8F"/>
    <w:rsid w:val="00A74C62"/>
    <w:rsid w:val="00A75DA0"/>
    <w:rsid w:val="00A765D1"/>
    <w:rsid w:val="00A77268"/>
    <w:rsid w:val="00A772BD"/>
    <w:rsid w:val="00A77B7A"/>
    <w:rsid w:val="00A77B85"/>
    <w:rsid w:val="00A80179"/>
    <w:rsid w:val="00A801BD"/>
    <w:rsid w:val="00A8122D"/>
    <w:rsid w:val="00A812D7"/>
    <w:rsid w:val="00A8132D"/>
    <w:rsid w:val="00A81BED"/>
    <w:rsid w:val="00A820DA"/>
    <w:rsid w:val="00A828D8"/>
    <w:rsid w:val="00A82D74"/>
    <w:rsid w:val="00A83832"/>
    <w:rsid w:val="00A83C57"/>
    <w:rsid w:val="00A8478A"/>
    <w:rsid w:val="00A84E56"/>
    <w:rsid w:val="00A8506F"/>
    <w:rsid w:val="00A8583D"/>
    <w:rsid w:val="00A865E8"/>
    <w:rsid w:val="00A8756F"/>
    <w:rsid w:val="00A87B83"/>
    <w:rsid w:val="00A9045F"/>
    <w:rsid w:val="00A905DC"/>
    <w:rsid w:val="00A90963"/>
    <w:rsid w:val="00A90E94"/>
    <w:rsid w:val="00A91076"/>
    <w:rsid w:val="00A9149E"/>
    <w:rsid w:val="00A914EC"/>
    <w:rsid w:val="00A92B35"/>
    <w:rsid w:val="00A93F8B"/>
    <w:rsid w:val="00A94260"/>
    <w:rsid w:val="00A94573"/>
    <w:rsid w:val="00A958D3"/>
    <w:rsid w:val="00A9632C"/>
    <w:rsid w:val="00A9649A"/>
    <w:rsid w:val="00A96517"/>
    <w:rsid w:val="00A96963"/>
    <w:rsid w:val="00A970A4"/>
    <w:rsid w:val="00A97346"/>
    <w:rsid w:val="00A97385"/>
    <w:rsid w:val="00A97CDC"/>
    <w:rsid w:val="00A97D7E"/>
    <w:rsid w:val="00A97FC3"/>
    <w:rsid w:val="00AA0D3C"/>
    <w:rsid w:val="00AA144E"/>
    <w:rsid w:val="00AA2885"/>
    <w:rsid w:val="00AA2A04"/>
    <w:rsid w:val="00AA2F54"/>
    <w:rsid w:val="00AA452F"/>
    <w:rsid w:val="00AA4914"/>
    <w:rsid w:val="00AA4D43"/>
    <w:rsid w:val="00AA5F8D"/>
    <w:rsid w:val="00AA6C04"/>
    <w:rsid w:val="00AA6DEC"/>
    <w:rsid w:val="00AA76E8"/>
    <w:rsid w:val="00AB02AD"/>
    <w:rsid w:val="00AB061C"/>
    <w:rsid w:val="00AB0DD4"/>
    <w:rsid w:val="00AB1571"/>
    <w:rsid w:val="00AB1F38"/>
    <w:rsid w:val="00AB2D00"/>
    <w:rsid w:val="00AB2D47"/>
    <w:rsid w:val="00AB3103"/>
    <w:rsid w:val="00AB3978"/>
    <w:rsid w:val="00AB447D"/>
    <w:rsid w:val="00AB44FF"/>
    <w:rsid w:val="00AB4814"/>
    <w:rsid w:val="00AB4CA6"/>
    <w:rsid w:val="00AB4D36"/>
    <w:rsid w:val="00AB5021"/>
    <w:rsid w:val="00AB53F5"/>
    <w:rsid w:val="00AB5912"/>
    <w:rsid w:val="00AB6B74"/>
    <w:rsid w:val="00AB6F58"/>
    <w:rsid w:val="00AB78A5"/>
    <w:rsid w:val="00AB7AAE"/>
    <w:rsid w:val="00AB7E85"/>
    <w:rsid w:val="00AC0659"/>
    <w:rsid w:val="00AC0C56"/>
    <w:rsid w:val="00AC0E4B"/>
    <w:rsid w:val="00AC0EAC"/>
    <w:rsid w:val="00AC0F1E"/>
    <w:rsid w:val="00AC11D1"/>
    <w:rsid w:val="00AC1319"/>
    <w:rsid w:val="00AC1391"/>
    <w:rsid w:val="00AC2081"/>
    <w:rsid w:val="00AC25CE"/>
    <w:rsid w:val="00AC2817"/>
    <w:rsid w:val="00AC2A95"/>
    <w:rsid w:val="00AC2DEF"/>
    <w:rsid w:val="00AC33A2"/>
    <w:rsid w:val="00AC44A6"/>
    <w:rsid w:val="00AC4ADB"/>
    <w:rsid w:val="00AC4C97"/>
    <w:rsid w:val="00AC5615"/>
    <w:rsid w:val="00AC5F97"/>
    <w:rsid w:val="00AC6704"/>
    <w:rsid w:val="00AC6CBC"/>
    <w:rsid w:val="00AC6F02"/>
    <w:rsid w:val="00AC6FA3"/>
    <w:rsid w:val="00AC7A80"/>
    <w:rsid w:val="00AC7F13"/>
    <w:rsid w:val="00AC7F30"/>
    <w:rsid w:val="00AD0921"/>
    <w:rsid w:val="00AD184B"/>
    <w:rsid w:val="00AD21C8"/>
    <w:rsid w:val="00AD2CB1"/>
    <w:rsid w:val="00AD2CF6"/>
    <w:rsid w:val="00AD2F1C"/>
    <w:rsid w:val="00AD391F"/>
    <w:rsid w:val="00AD40CC"/>
    <w:rsid w:val="00AD43AC"/>
    <w:rsid w:val="00AD4F69"/>
    <w:rsid w:val="00AD514C"/>
    <w:rsid w:val="00AD5E47"/>
    <w:rsid w:val="00AD6524"/>
    <w:rsid w:val="00AD67EC"/>
    <w:rsid w:val="00AD6D27"/>
    <w:rsid w:val="00AD71EA"/>
    <w:rsid w:val="00AD76A9"/>
    <w:rsid w:val="00AD7B66"/>
    <w:rsid w:val="00AE00E8"/>
    <w:rsid w:val="00AE09B3"/>
    <w:rsid w:val="00AE0B1F"/>
    <w:rsid w:val="00AE1243"/>
    <w:rsid w:val="00AE13AA"/>
    <w:rsid w:val="00AE1A9A"/>
    <w:rsid w:val="00AE1DBD"/>
    <w:rsid w:val="00AE1EDD"/>
    <w:rsid w:val="00AE232F"/>
    <w:rsid w:val="00AE236F"/>
    <w:rsid w:val="00AE2A32"/>
    <w:rsid w:val="00AE2A8E"/>
    <w:rsid w:val="00AE2C77"/>
    <w:rsid w:val="00AE2D55"/>
    <w:rsid w:val="00AE3655"/>
    <w:rsid w:val="00AE3789"/>
    <w:rsid w:val="00AE3AB2"/>
    <w:rsid w:val="00AE44F5"/>
    <w:rsid w:val="00AE4517"/>
    <w:rsid w:val="00AE532C"/>
    <w:rsid w:val="00AE5B7C"/>
    <w:rsid w:val="00AE6F2F"/>
    <w:rsid w:val="00AE735F"/>
    <w:rsid w:val="00AE75A1"/>
    <w:rsid w:val="00AF1203"/>
    <w:rsid w:val="00AF13E1"/>
    <w:rsid w:val="00AF1980"/>
    <w:rsid w:val="00AF1EDE"/>
    <w:rsid w:val="00AF2345"/>
    <w:rsid w:val="00AF2AA0"/>
    <w:rsid w:val="00AF3636"/>
    <w:rsid w:val="00AF380C"/>
    <w:rsid w:val="00AF41B6"/>
    <w:rsid w:val="00AF480F"/>
    <w:rsid w:val="00AF5C70"/>
    <w:rsid w:val="00AF5EE8"/>
    <w:rsid w:val="00AF626D"/>
    <w:rsid w:val="00AF661A"/>
    <w:rsid w:val="00AF6774"/>
    <w:rsid w:val="00AF67A1"/>
    <w:rsid w:val="00AF6A61"/>
    <w:rsid w:val="00AF6D71"/>
    <w:rsid w:val="00AF7AC8"/>
    <w:rsid w:val="00AF7F5C"/>
    <w:rsid w:val="00B00409"/>
    <w:rsid w:val="00B005B7"/>
    <w:rsid w:val="00B00635"/>
    <w:rsid w:val="00B00657"/>
    <w:rsid w:val="00B00AB3"/>
    <w:rsid w:val="00B01457"/>
    <w:rsid w:val="00B01AA4"/>
    <w:rsid w:val="00B01C15"/>
    <w:rsid w:val="00B01D89"/>
    <w:rsid w:val="00B02493"/>
    <w:rsid w:val="00B02C61"/>
    <w:rsid w:val="00B02E8E"/>
    <w:rsid w:val="00B03087"/>
    <w:rsid w:val="00B045D4"/>
    <w:rsid w:val="00B04E3D"/>
    <w:rsid w:val="00B05006"/>
    <w:rsid w:val="00B05022"/>
    <w:rsid w:val="00B05043"/>
    <w:rsid w:val="00B051F3"/>
    <w:rsid w:val="00B05459"/>
    <w:rsid w:val="00B056CB"/>
    <w:rsid w:val="00B05E66"/>
    <w:rsid w:val="00B06345"/>
    <w:rsid w:val="00B06586"/>
    <w:rsid w:val="00B06841"/>
    <w:rsid w:val="00B06B7D"/>
    <w:rsid w:val="00B0776B"/>
    <w:rsid w:val="00B07A35"/>
    <w:rsid w:val="00B07A86"/>
    <w:rsid w:val="00B07BE2"/>
    <w:rsid w:val="00B07C27"/>
    <w:rsid w:val="00B102CE"/>
    <w:rsid w:val="00B10563"/>
    <w:rsid w:val="00B1067A"/>
    <w:rsid w:val="00B1094B"/>
    <w:rsid w:val="00B109EB"/>
    <w:rsid w:val="00B10CDF"/>
    <w:rsid w:val="00B10D0C"/>
    <w:rsid w:val="00B10FD3"/>
    <w:rsid w:val="00B1170F"/>
    <w:rsid w:val="00B12B1C"/>
    <w:rsid w:val="00B13260"/>
    <w:rsid w:val="00B134EE"/>
    <w:rsid w:val="00B13640"/>
    <w:rsid w:val="00B136E6"/>
    <w:rsid w:val="00B138DD"/>
    <w:rsid w:val="00B14C5D"/>
    <w:rsid w:val="00B14E31"/>
    <w:rsid w:val="00B14F84"/>
    <w:rsid w:val="00B15DC5"/>
    <w:rsid w:val="00B16633"/>
    <w:rsid w:val="00B1736D"/>
    <w:rsid w:val="00B173C1"/>
    <w:rsid w:val="00B1746F"/>
    <w:rsid w:val="00B17749"/>
    <w:rsid w:val="00B17DFF"/>
    <w:rsid w:val="00B20A76"/>
    <w:rsid w:val="00B20B04"/>
    <w:rsid w:val="00B20D86"/>
    <w:rsid w:val="00B21042"/>
    <w:rsid w:val="00B217F1"/>
    <w:rsid w:val="00B22327"/>
    <w:rsid w:val="00B223B4"/>
    <w:rsid w:val="00B22518"/>
    <w:rsid w:val="00B22A04"/>
    <w:rsid w:val="00B22B30"/>
    <w:rsid w:val="00B22C51"/>
    <w:rsid w:val="00B22D38"/>
    <w:rsid w:val="00B23003"/>
    <w:rsid w:val="00B235F2"/>
    <w:rsid w:val="00B23614"/>
    <w:rsid w:val="00B24CEC"/>
    <w:rsid w:val="00B24F80"/>
    <w:rsid w:val="00B24FB4"/>
    <w:rsid w:val="00B25496"/>
    <w:rsid w:val="00B25D67"/>
    <w:rsid w:val="00B27019"/>
    <w:rsid w:val="00B271F0"/>
    <w:rsid w:val="00B27787"/>
    <w:rsid w:val="00B27EF2"/>
    <w:rsid w:val="00B30388"/>
    <w:rsid w:val="00B30AC7"/>
    <w:rsid w:val="00B31441"/>
    <w:rsid w:val="00B3161D"/>
    <w:rsid w:val="00B317EA"/>
    <w:rsid w:val="00B31DB1"/>
    <w:rsid w:val="00B3261B"/>
    <w:rsid w:val="00B326ED"/>
    <w:rsid w:val="00B32C86"/>
    <w:rsid w:val="00B335D5"/>
    <w:rsid w:val="00B33C75"/>
    <w:rsid w:val="00B33EE6"/>
    <w:rsid w:val="00B35A22"/>
    <w:rsid w:val="00B36EF1"/>
    <w:rsid w:val="00B37B92"/>
    <w:rsid w:val="00B37CFD"/>
    <w:rsid w:val="00B37DB8"/>
    <w:rsid w:val="00B37F80"/>
    <w:rsid w:val="00B402D8"/>
    <w:rsid w:val="00B403CD"/>
    <w:rsid w:val="00B40AC3"/>
    <w:rsid w:val="00B40DC0"/>
    <w:rsid w:val="00B40E5D"/>
    <w:rsid w:val="00B40EDC"/>
    <w:rsid w:val="00B41634"/>
    <w:rsid w:val="00B41D8D"/>
    <w:rsid w:val="00B4215A"/>
    <w:rsid w:val="00B4241D"/>
    <w:rsid w:val="00B425CB"/>
    <w:rsid w:val="00B4326C"/>
    <w:rsid w:val="00B4330A"/>
    <w:rsid w:val="00B441B1"/>
    <w:rsid w:val="00B443AD"/>
    <w:rsid w:val="00B448B2"/>
    <w:rsid w:val="00B44E0F"/>
    <w:rsid w:val="00B44E3F"/>
    <w:rsid w:val="00B45305"/>
    <w:rsid w:val="00B45B73"/>
    <w:rsid w:val="00B45E16"/>
    <w:rsid w:val="00B45E58"/>
    <w:rsid w:val="00B464C6"/>
    <w:rsid w:val="00B46E8B"/>
    <w:rsid w:val="00B4742C"/>
    <w:rsid w:val="00B47B75"/>
    <w:rsid w:val="00B47E24"/>
    <w:rsid w:val="00B51C50"/>
    <w:rsid w:val="00B51E2B"/>
    <w:rsid w:val="00B531E9"/>
    <w:rsid w:val="00B53BD4"/>
    <w:rsid w:val="00B5429A"/>
    <w:rsid w:val="00B542AA"/>
    <w:rsid w:val="00B549C7"/>
    <w:rsid w:val="00B54B60"/>
    <w:rsid w:val="00B54D36"/>
    <w:rsid w:val="00B54EDA"/>
    <w:rsid w:val="00B55754"/>
    <w:rsid w:val="00B56CAD"/>
    <w:rsid w:val="00B5709E"/>
    <w:rsid w:val="00B572CF"/>
    <w:rsid w:val="00B57709"/>
    <w:rsid w:val="00B57994"/>
    <w:rsid w:val="00B6015C"/>
    <w:rsid w:val="00B60368"/>
    <w:rsid w:val="00B60CAD"/>
    <w:rsid w:val="00B60F80"/>
    <w:rsid w:val="00B613EC"/>
    <w:rsid w:val="00B61968"/>
    <w:rsid w:val="00B61B6B"/>
    <w:rsid w:val="00B62F81"/>
    <w:rsid w:val="00B62FF8"/>
    <w:rsid w:val="00B631F6"/>
    <w:rsid w:val="00B6398E"/>
    <w:rsid w:val="00B63AB8"/>
    <w:rsid w:val="00B63B66"/>
    <w:rsid w:val="00B63F31"/>
    <w:rsid w:val="00B6428F"/>
    <w:rsid w:val="00B643CC"/>
    <w:rsid w:val="00B647A2"/>
    <w:rsid w:val="00B64880"/>
    <w:rsid w:val="00B65C0C"/>
    <w:rsid w:val="00B65CA5"/>
    <w:rsid w:val="00B66FE0"/>
    <w:rsid w:val="00B67119"/>
    <w:rsid w:val="00B70619"/>
    <w:rsid w:val="00B71047"/>
    <w:rsid w:val="00B71C8F"/>
    <w:rsid w:val="00B72716"/>
    <w:rsid w:val="00B72720"/>
    <w:rsid w:val="00B728E0"/>
    <w:rsid w:val="00B735FB"/>
    <w:rsid w:val="00B7371D"/>
    <w:rsid w:val="00B73814"/>
    <w:rsid w:val="00B73886"/>
    <w:rsid w:val="00B741DC"/>
    <w:rsid w:val="00B74620"/>
    <w:rsid w:val="00B74715"/>
    <w:rsid w:val="00B7492F"/>
    <w:rsid w:val="00B75173"/>
    <w:rsid w:val="00B75416"/>
    <w:rsid w:val="00B75D44"/>
    <w:rsid w:val="00B75ED0"/>
    <w:rsid w:val="00B763F9"/>
    <w:rsid w:val="00B76C77"/>
    <w:rsid w:val="00B76DA2"/>
    <w:rsid w:val="00B76DFD"/>
    <w:rsid w:val="00B77368"/>
    <w:rsid w:val="00B773DC"/>
    <w:rsid w:val="00B776D6"/>
    <w:rsid w:val="00B77ACB"/>
    <w:rsid w:val="00B8031D"/>
    <w:rsid w:val="00B80C58"/>
    <w:rsid w:val="00B81036"/>
    <w:rsid w:val="00B82222"/>
    <w:rsid w:val="00B824F9"/>
    <w:rsid w:val="00B825C0"/>
    <w:rsid w:val="00B82658"/>
    <w:rsid w:val="00B8277C"/>
    <w:rsid w:val="00B828B9"/>
    <w:rsid w:val="00B82ACA"/>
    <w:rsid w:val="00B837FB"/>
    <w:rsid w:val="00B839CD"/>
    <w:rsid w:val="00B83A74"/>
    <w:rsid w:val="00B83EFE"/>
    <w:rsid w:val="00B83F4B"/>
    <w:rsid w:val="00B84AA4"/>
    <w:rsid w:val="00B85249"/>
    <w:rsid w:val="00B853A4"/>
    <w:rsid w:val="00B85B15"/>
    <w:rsid w:val="00B861C7"/>
    <w:rsid w:val="00B86250"/>
    <w:rsid w:val="00B86B22"/>
    <w:rsid w:val="00B87754"/>
    <w:rsid w:val="00B87AC7"/>
    <w:rsid w:val="00B90CEB"/>
    <w:rsid w:val="00B90E2B"/>
    <w:rsid w:val="00B914C1"/>
    <w:rsid w:val="00B918C4"/>
    <w:rsid w:val="00B91C32"/>
    <w:rsid w:val="00B9232B"/>
    <w:rsid w:val="00B9257F"/>
    <w:rsid w:val="00B92974"/>
    <w:rsid w:val="00B934C3"/>
    <w:rsid w:val="00B94387"/>
    <w:rsid w:val="00B9488B"/>
    <w:rsid w:val="00B94EBF"/>
    <w:rsid w:val="00B952C6"/>
    <w:rsid w:val="00B956E9"/>
    <w:rsid w:val="00B95D13"/>
    <w:rsid w:val="00B96199"/>
    <w:rsid w:val="00B965A3"/>
    <w:rsid w:val="00B965E2"/>
    <w:rsid w:val="00B97073"/>
    <w:rsid w:val="00B97188"/>
    <w:rsid w:val="00B97EF8"/>
    <w:rsid w:val="00B97FB3"/>
    <w:rsid w:val="00BA0E48"/>
    <w:rsid w:val="00BA0FE2"/>
    <w:rsid w:val="00BA1134"/>
    <w:rsid w:val="00BA13B4"/>
    <w:rsid w:val="00BA177B"/>
    <w:rsid w:val="00BA2682"/>
    <w:rsid w:val="00BA2749"/>
    <w:rsid w:val="00BA291D"/>
    <w:rsid w:val="00BA2BDA"/>
    <w:rsid w:val="00BA3216"/>
    <w:rsid w:val="00BA3349"/>
    <w:rsid w:val="00BA3724"/>
    <w:rsid w:val="00BA3851"/>
    <w:rsid w:val="00BA3EEE"/>
    <w:rsid w:val="00BA43B1"/>
    <w:rsid w:val="00BA4430"/>
    <w:rsid w:val="00BA4B5A"/>
    <w:rsid w:val="00BA4F31"/>
    <w:rsid w:val="00BA5B14"/>
    <w:rsid w:val="00BA633B"/>
    <w:rsid w:val="00BA63F5"/>
    <w:rsid w:val="00BA64EF"/>
    <w:rsid w:val="00BA7027"/>
    <w:rsid w:val="00BA770E"/>
    <w:rsid w:val="00BB01F9"/>
    <w:rsid w:val="00BB047D"/>
    <w:rsid w:val="00BB0A67"/>
    <w:rsid w:val="00BB15A8"/>
    <w:rsid w:val="00BB2856"/>
    <w:rsid w:val="00BB2F22"/>
    <w:rsid w:val="00BB2FF8"/>
    <w:rsid w:val="00BB3451"/>
    <w:rsid w:val="00BB3FB6"/>
    <w:rsid w:val="00BB40A2"/>
    <w:rsid w:val="00BB4A03"/>
    <w:rsid w:val="00BB57BB"/>
    <w:rsid w:val="00BB5881"/>
    <w:rsid w:val="00BB5C09"/>
    <w:rsid w:val="00BB5CBB"/>
    <w:rsid w:val="00BB6043"/>
    <w:rsid w:val="00BB6102"/>
    <w:rsid w:val="00BB6279"/>
    <w:rsid w:val="00BB6A67"/>
    <w:rsid w:val="00BB7B05"/>
    <w:rsid w:val="00BB7DB2"/>
    <w:rsid w:val="00BC0954"/>
    <w:rsid w:val="00BC1123"/>
    <w:rsid w:val="00BC296B"/>
    <w:rsid w:val="00BC2A40"/>
    <w:rsid w:val="00BC2DAC"/>
    <w:rsid w:val="00BC34F1"/>
    <w:rsid w:val="00BC3631"/>
    <w:rsid w:val="00BC3726"/>
    <w:rsid w:val="00BC39D5"/>
    <w:rsid w:val="00BC4E11"/>
    <w:rsid w:val="00BC4E84"/>
    <w:rsid w:val="00BC4F06"/>
    <w:rsid w:val="00BC5E96"/>
    <w:rsid w:val="00BC5F15"/>
    <w:rsid w:val="00BC6540"/>
    <w:rsid w:val="00BC6C42"/>
    <w:rsid w:val="00BC7016"/>
    <w:rsid w:val="00BD15C7"/>
    <w:rsid w:val="00BD17D4"/>
    <w:rsid w:val="00BD1A21"/>
    <w:rsid w:val="00BD2605"/>
    <w:rsid w:val="00BD277C"/>
    <w:rsid w:val="00BD34C1"/>
    <w:rsid w:val="00BD362D"/>
    <w:rsid w:val="00BD3DDF"/>
    <w:rsid w:val="00BD447C"/>
    <w:rsid w:val="00BD455D"/>
    <w:rsid w:val="00BD4BFC"/>
    <w:rsid w:val="00BD4EF8"/>
    <w:rsid w:val="00BD50F9"/>
    <w:rsid w:val="00BD5448"/>
    <w:rsid w:val="00BD5772"/>
    <w:rsid w:val="00BD59AF"/>
    <w:rsid w:val="00BD5E29"/>
    <w:rsid w:val="00BD5F1E"/>
    <w:rsid w:val="00BD65F1"/>
    <w:rsid w:val="00BD68FA"/>
    <w:rsid w:val="00BD6A1B"/>
    <w:rsid w:val="00BD7DB4"/>
    <w:rsid w:val="00BE02B2"/>
    <w:rsid w:val="00BE0995"/>
    <w:rsid w:val="00BE139F"/>
    <w:rsid w:val="00BE177C"/>
    <w:rsid w:val="00BE22F9"/>
    <w:rsid w:val="00BE266F"/>
    <w:rsid w:val="00BE2733"/>
    <w:rsid w:val="00BE39C6"/>
    <w:rsid w:val="00BE3CB5"/>
    <w:rsid w:val="00BE48D9"/>
    <w:rsid w:val="00BE5629"/>
    <w:rsid w:val="00BE57B0"/>
    <w:rsid w:val="00BE5826"/>
    <w:rsid w:val="00BE58B0"/>
    <w:rsid w:val="00BE5BD1"/>
    <w:rsid w:val="00BE5DF7"/>
    <w:rsid w:val="00BE6568"/>
    <w:rsid w:val="00BE6B24"/>
    <w:rsid w:val="00BE6D41"/>
    <w:rsid w:val="00BE7012"/>
    <w:rsid w:val="00BF04FC"/>
    <w:rsid w:val="00BF0E57"/>
    <w:rsid w:val="00BF1141"/>
    <w:rsid w:val="00BF1AC3"/>
    <w:rsid w:val="00BF1EAA"/>
    <w:rsid w:val="00BF2A66"/>
    <w:rsid w:val="00BF2B69"/>
    <w:rsid w:val="00BF2FB2"/>
    <w:rsid w:val="00BF313C"/>
    <w:rsid w:val="00BF33D8"/>
    <w:rsid w:val="00BF3406"/>
    <w:rsid w:val="00BF37D6"/>
    <w:rsid w:val="00BF3D32"/>
    <w:rsid w:val="00BF4C0A"/>
    <w:rsid w:val="00BF6148"/>
    <w:rsid w:val="00BF6285"/>
    <w:rsid w:val="00BF62FD"/>
    <w:rsid w:val="00BF7495"/>
    <w:rsid w:val="00BF7657"/>
    <w:rsid w:val="00BF76F9"/>
    <w:rsid w:val="00BF792D"/>
    <w:rsid w:val="00BF7A67"/>
    <w:rsid w:val="00BF7E8B"/>
    <w:rsid w:val="00C002B2"/>
    <w:rsid w:val="00C00537"/>
    <w:rsid w:val="00C00814"/>
    <w:rsid w:val="00C01223"/>
    <w:rsid w:val="00C015D3"/>
    <w:rsid w:val="00C01B6E"/>
    <w:rsid w:val="00C01F77"/>
    <w:rsid w:val="00C023F1"/>
    <w:rsid w:val="00C02720"/>
    <w:rsid w:val="00C02A90"/>
    <w:rsid w:val="00C048B7"/>
    <w:rsid w:val="00C063B6"/>
    <w:rsid w:val="00C069C1"/>
    <w:rsid w:val="00C06C89"/>
    <w:rsid w:val="00C07340"/>
    <w:rsid w:val="00C07F1E"/>
    <w:rsid w:val="00C101CE"/>
    <w:rsid w:val="00C10366"/>
    <w:rsid w:val="00C103D7"/>
    <w:rsid w:val="00C10843"/>
    <w:rsid w:val="00C108FD"/>
    <w:rsid w:val="00C11131"/>
    <w:rsid w:val="00C113E4"/>
    <w:rsid w:val="00C1165E"/>
    <w:rsid w:val="00C11A45"/>
    <w:rsid w:val="00C11D42"/>
    <w:rsid w:val="00C120C5"/>
    <w:rsid w:val="00C12147"/>
    <w:rsid w:val="00C128E8"/>
    <w:rsid w:val="00C12BD5"/>
    <w:rsid w:val="00C13354"/>
    <w:rsid w:val="00C13FF2"/>
    <w:rsid w:val="00C14126"/>
    <w:rsid w:val="00C14F8F"/>
    <w:rsid w:val="00C156AA"/>
    <w:rsid w:val="00C15949"/>
    <w:rsid w:val="00C159B4"/>
    <w:rsid w:val="00C16614"/>
    <w:rsid w:val="00C16EC0"/>
    <w:rsid w:val="00C16FAC"/>
    <w:rsid w:val="00C1781A"/>
    <w:rsid w:val="00C17E17"/>
    <w:rsid w:val="00C2029A"/>
    <w:rsid w:val="00C20537"/>
    <w:rsid w:val="00C210AD"/>
    <w:rsid w:val="00C211C5"/>
    <w:rsid w:val="00C213EA"/>
    <w:rsid w:val="00C2160C"/>
    <w:rsid w:val="00C22486"/>
    <w:rsid w:val="00C22826"/>
    <w:rsid w:val="00C228C5"/>
    <w:rsid w:val="00C22DE2"/>
    <w:rsid w:val="00C22EAB"/>
    <w:rsid w:val="00C24269"/>
    <w:rsid w:val="00C2575C"/>
    <w:rsid w:val="00C26100"/>
    <w:rsid w:val="00C261B3"/>
    <w:rsid w:val="00C26FB7"/>
    <w:rsid w:val="00C27196"/>
    <w:rsid w:val="00C271D3"/>
    <w:rsid w:val="00C2737C"/>
    <w:rsid w:val="00C276A1"/>
    <w:rsid w:val="00C27997"/>
    <w:rsid w:val="00C309B7"/>
    <w:rsid w:val="00C310F9"/>
    <w:rsid w:val="00C31A73"/>
    <w:rsid w:val="00C31B89"/>
    <w:rsid w:val="00C32CA6"/>
    <w:rsid w:val="00C32EB8"/>
    <w:rsid w:val="00C3343E"/>
    <w:rsid w:val="00C33C3B"/>
    <w:rsid w:val="00C33D20"/>
    <w:rsid w:val="00C341E1"/>
    <w:rsid w:val="00C34AD5"/>
    <w:rsid w:val="00C34E90"/>
    <w:rsid w:val="00C35938"/>
    <w:rsid w:val="00C362FF"/>
    <w:rsid w:val="00C368AE"/>
    <w:rsid w:val="00C3713D"/>
    <w:rsid w:val="00C372EF"/>
    <w:rsid w:val="00C37FA1"/>
    <w:rsid w:val="00C40678"/>
    <w:rsid w:val="00C40DA5"/>
    <w:rsid w:val="00C40F5F"/>
    <w:rsid w:val="00C414B3"/>
    <w:rsid w:val="00C41587"/>
    <w:rsid w:val="00C4167E"/>
    <w:rsid w:val="00C4176C"/>
    <w:rsid w:val="00C418AF"/>
    <w:rsid w:val="00C4192A"/>
    <w:rsid w:val="00C41A1B"/>
    <w:rsid w:val="00C42A55"/>
    <w:rsid w:val="00C42DAE"/>
    <w:rsid w:val="00C42F6F"/>
    <w:rsid w:val="00C43188"/>
    <w:rsid w:val="00C433E2"/>
    <w:rsid w:val="00C43802"/>
    <w:rsid w:val="00C44460"/>
    <w:rsid w:val="00C444CF"/>
    <w:rsid w:val="00C44C88"/>
    <w:rsid w:val="00C45361"/>
    <w:rsid w:val="00C4579E"/>
    <w:rsid w:val="00C45A02"/>
    <w:rsid w:val="00C46429"/>
    <w:rsid w:val="00C468F9"/>
    <w:rsid w:val="00C46D47"/>
    <w:rsid w:val="00C47CD5"/>
    <w:rsid w:val="00C501D5"/>
    <w:rsid w:val="00C50606"/>
    <w:rsid w:val="00C5090C"/>
    <w:rsid w:val="00C50D39"/>
    <w:rsid w:val="00C50E8F"/>
    <w:rsid w:val="00C50EEC"/>
    <w:rsid w:val="00C51814"/>
    <w:rsid w:val="00C518C6"/>
    <w:rsid w:val="00C51F5B"/>
    <w:rsid w:val="00C5215F"/>
    <w:rsid w:val="00C523FB"/>
    <w:rsid w:val="00C52C13"/>
    <w:rsid w:val="00C52CB8"/>
    <w:rsid w:val="00C52CE1"/>
    <w:rsid w:val="00C53287"/>
    <w:rsid w:val="00C53581"/>
    <w:rsid w:val="00C53D64"/>
    <w:rsid w:val="00C5468C"/>
    <w:rsid w:val="00C54B99"/>
    <w:rsid w:val="00C567C1"/>
    <w:rsid w:val="00C56E85"/>
    <w:rsid w:val="00C57F01"/>
    <w:rsid w:val="00C6047F"/>
    <w:rsid w:val="00C6058D"/>
    <w:rsid w:val="00C60BD5"/>
    <w:rsid w:val="00C61377"/>
    <w:rsid w:val="00C613DE"/>
    <w:rsid w:val="00C621C9"/>
    <w:rsid w:val="00C62908"/>
    <w:rsid w:val="00C639CB"/>
    <w:rsid w:val="00C642A2"/>
    <w:rsid w:val="00C65B1E"/>
    <w:rsid w:val="00C660F8"/>
    <w:rsid w:val="00C661DB"/>
    <w:rsid w:val="00C66248"/>
    <w:rsid w:val="00C662EE"/>
    <w:rsid w:val="00C66486"/>
    <w:rsid w:val="00C66544"/>
    <w:rsid w:val="00C6678E"/>
    <w:rsid w:val="00C669D7"/>
    <w:rsid w:val="00C66A9E"/>
    <w:rsid w:val="00C671F4"/>
    <w:rsid w:val="00C673F3"/>
    <w:rsid w:val="00C67623"/>
    <w:rsid w:val="00C67679"/>
    <w:rsid w:val="00C67F89"/>
    <w:rsid w:val="00C707EB"/>
    <w:rsid w:val="00C70A86"/>
    <w:rsid w:val="00C7168F"/>
    <w:rsid w:val="00C71792"/>
    <w:rsid w:val="00C72697"/>
    <w:rsid w:val="00C726B4"/>
    <w:rsid w:val="00C73647"/>
    <w:rsid w:val="00C73CB4"/>
    <w:rsid w:val="00C73D2F"/>
    <w:rsid w:val="00C743B9"/>
    <w:rsid w:val="00C7500D"/>
    <w:rsid w:val="00C750DD"/>
    <w:rsid w:val="00C751EA"/>
    <w:rsid w:val="00C760A3"/>
    <w:rsid w:val="00C768A9"/>
    <w:rsid w:val="00C76AD9"/>
    <w:rsid w:val="00C77489"/>
    <w:rsid w:val="00C77793"/>
    <w:rsid w:val="00C77F57"/>
    <w:rsid w:val="00C80175"/>
    <w:rsid w:val="00C82170"/>
    <w:rsid w:val="00C82ADD"/>
    <w:rsid w:val="00C82B59"/>
    <w:rsid w:val="00C82D9E"/>
    <w:rsid w:val="00C83A6B"/>
    <w:rsid w:val="00C84105"/>
    <w:rsid w:val="00C84B9F"/>
    <w:rsid w:val="00C84CFA"/>
    <w:rsid w:val="00C84F79"/>
    <w:rsid w:val="00C850A2"/>
    <w:rsid w:val="00C85787"/>
    <w:rsid w:val="00C85CF9"/>
    <w:rsid w:val="00C8696E"/>
    <w:rsid w:val="00C87635"/>
    <w:rsid w:val="00C903F8"/>
    <w:rsid w:val="00C90E28"/>
    <w:rsid w:val="00C91995"/>
    <w:rsid w:val="00C91EB5"/>
    <w:rsid w:val="00C91FDD"/>
    <w:rsid w:val="00C92171"/>
    <w:rsid w:val="00C92B03"/>
    <w:rsid w:val="00C92BE0"/>
    <w:rsid w:val="00C92FF8"/>
    <w:rsid w:val="00C93093"/>
    <w:rsid w:val="00C93844"/>
    <w:rsid w:val="00C959A8"/>
    <w:rsid w:val="00C96732"/>
    <w:rsid w:val="00C96AF3"/>
    <w:rsid w:val="00C9702B"/>
    <w:rsid w:val="00CA04DA"/>
    <w:rsid w:val="00CA085F"/>
    <w:rsid w:val="00CA0B23"/>
    <w:rsid w:val="00CA0D0B"/>
    <w:rsid w:val="00CA0E68"/>
    <w:rsid w:val="00CA10B7"/>
    <w:rsid w:val="00CA196B"/>
    <w:rsid w:val="00CA22EE"/>
    <w:rsid w:val="00CA34E3"/>
    <w:rsid w:val="00CA376E"/>
    <w:rsid w:val="00CA3836"/>
    <w:rsid w:val="00CA3B9C"/>
    <w:rsid w:val="00CA47A9"/>
    <w:rsid w:val="00CA5383"/>
    <w:rsid w:val="00CA58AB"/>
    <w:rsid w:val="00CA5DF8"/>
    <w:rsid w:val="00CA5F1A"/>
    <w:rsid w:val="00CA664A"/>
    <w:rsid w:val="00CA6FE2"/>
    <w:rsid w:val="00CA74AB"/>
    <w:rsid w:val="00CA74C6"/>
    <w:rsid w:val="00CA7549"/>
    <w:rsid w:val="00CA791F"/>
    <w:rsid w:val="00CA7BA5"/>
    <w:rsid w:val="00CB0403"/>
    <w:rsid w:val="00CB0A66"/>
    <w:rsid w:val="00CB0B48"/>
    <w:rsid w:val="00CB0C86"/>
    <w:rsid w:val="00CB0CF8"/>
    <w:rsid w:val="00CB2085"/>
    <w:rsid w:val="00CB2296"/>
    <w:rsid w:val="00CB25E5"/>
    <w:rsid w:val="00CB27F5"/>
    <w:rsid w:val="00CB3197"/>
    <w:rsid w:val="00CB3B7D"/>
    <w:rsid w:val="00CB3FA9"/>
    <w:rsid w:val="00CB4149"/>
    <w:rsid w:val="00CB48E1"/>
    <w:rsid w:val="00CB4F1C"/>
    <w:rsid w:val="00CB5E77"/>
    <w:rsid w:val="00CB5FE4"/>
    <w:rsid w:val="00CB704A"/>
    <w:rsid w:val="00CB7337"/>
    <w:rsid w:val="00CB7BBA"/>
    <w:rsid w:val="00CC01C0"/>
    <w:rsid w:val="00CC028B"/>
    <w:rsid w:val="00CC0BAA"/>
    <w:rsid w:val="00CC0CE7"/>
    <w:rsid w:val="00CC1CB5"/>
    <w:rsid w:val="00CC2988"/>
    <w:rsid w:val="00CC2F4E"/>
    <w:rsid w:val="00CC3A0E"/>
    <w:rsid w:val="00CC4134"/>
    <w:rsid w:val="00CC4CFE"/>
    <w:rsid w:val="00CC4D54"/>
    <w:rsid w:val="00CC5FF5"/>
    <w:rsid w:val="00CC65B5"/>
    <w:rsid w:val="00CC6666"/>
    <w:rsid w:val="00CC693E"/>
    <w:rsid w:val="00CC6AC3"/>
    <w:rsid w:val="00CC71B7"/>
    <w:rsid w:val="00CC7E3D"/>
    <w:rsid w:val="00CC7E94"/>
    <w:rsid w:val="00CC7ECC"/>
    <w:rsid w:val="00CC7F05"/>
    <w:rsid w:val="00CD19CB"/>
    <w:rsid w:val="00CD21BB"/>
    <w:rsid w:val="00CD2275"/>
    <w:rsid w:val="00CD2CC1"/>
    <w:rsid w:val="00CD32D3"/>
    <w:rsid w:val="00CD3438"/>
    <w:rsid w:val="00CD3AE4"/>
    <w:rsid w:val="00CD3BB2"/>
    <w:rsid w:val="00CD6A23"/>
    <w:rsid w:val="00CD6D96"/>
    <w:rsid w:val="00CD7407"/>
    <w:rsid w:val="00CD74FD"/>
    <w:rsid w:val="00CD7EDA"/>
    <w:rsid w:val="00CE0749"/>
    <w:rsid w:val="00CE09C2"/>
    <w:rsid w:val="00CE09F7"/>
    <w:rsid w:val="00CE0B51"/>
    <w:rsid w:val="00CE0EA5"/>
    <w:rsid w:val="00CE155D"/>
    <w:rsid w:val="00CE19EF"/>
    <w:rsid w:val="00CE1A9B"/>
    <w:rsid w:val="00CE1AE6"/>
    <w:rsid w:val="00CE2024"/>
    <w:rsid w:val="00CE29B2"/>
    <w:rsid w:val="00CE2B46"/>
    <w:rsid w:val="00CE2DB9"/>
    <w:rsid w:val="00CE2ECC"/>
    <w:rsid w:val="00CE3606"/>
    <w:rsid w:val="00CE378F"/>
    <w:rsid w:val="00CE4959"/>
    <w:rsid w:val="00CE4ECA"/>
    <w:rsid w:val="00CE5754"/>
    <w:rsid w:val="00CE5DB3"/>
    <w:rsid w:val="00CE726E"/>
    <w:rsid w:val="00CE7951"/>
    <w:rsid w:val="00CE7B50"/>
    <w:rsid w:val="00CE7E04"/>
    <w:rsid w:val="00CF04B4"/>
    <w:rsid w:val="00CF04F9"/>
    <w:rsid w:val="00CF0610"/>
    <w:rsid w:val="00CF16F8"/>
    <w:rsid w:val="00CF1FB0"/>
    <w:rsid w:val="00CF1FDA"/>
    <w:rsid w:val="00CF2069"/>
    <w:rsid w:val="00CF2346"/>
    <w:rsid w:val="00CF2638"/>
    <w:rsid w:val="00CF3278"/>
    <w:rsid w:val="00CF338F"/>
    <w:rsid w:val="00CF39BE"/>
    <w:rsid w:val="00CF3B04"/>
    <w:rsid w:val="00CF4CC6"/>
    <w:rsid w:val="00CF5507"/>
    <w:rsid w:val="00CF5D99"/>
    <w:rsid w:val="00CF7232"/>
    <w:rsid w:val="00D00459"/>
    <w:rsid w:val="00D00C49"/>
    <w:rsid w:val="00D01037"/>
    <w:rsid w:val="00D0178B"/>
    <w:rsid w:val="00D01E73"/>
    <w:rsid w:val="00D02AD7"/>
    <w:rsid w:val="00D03BA9"/>
    <w:rsid w:val="00D042D1"/>
    <w:rsid w:val="00D04C7E"/>
    <w:rsid w:val="00D04CA4"/>
    <w:rsid w:val="00D0575F"/>
    <w:rsid w:val="00D05EFE"/>
    <w:rsid w:val="00D06C52"/>
    <w:rsid w:val="00D07291"/>
    <w:rsid w:val="00D100C5"/>
    <w:rsid w:val="00D10DE1"/>
    <w:rsid w:val="00D10E06"/>
    <w:rsid w:val="00D10E5F"/>
    <w:rsid w:val="00D1130F"/>
    <w:rsid w:val="00D11F3D"/>
    <w:rsid w:val="00D12212"/>
    <w:rsid w:val="00D1246A"/>
    <w:rsid w:val="00D124E7"/>
    <w:rsid w:val="00D126D7"/>
    <w:rsid w:val="00D12B77"/>
    <w:rsid w:val="00D12CDC"/>
    <w:rsid w:val="00D12D23"/>
    <w:rsid w:val="00D12EAA"/>
    <w:rsid w:val="00D13085"/>
    <w:rsid w:val="00D14460"/>
    <w:rsid w:val="00D146CB"/>
    <w:rsid w:val="00D14DD5"/>
    <w:rsid w:val="00D155DE"/>
    <w:rsid w:val="00D15786"/>
    <w:rsid w:val="00D1653C"/>
    <w:rsid w:val="00D16C91"/>
    <w:rsid w:val="00D16DDC"/>
    <w:rsid w:val="00D17D10"/>
    <w:rsid w:val="00D20160"/>
    <w:rsid w:val="00D20F2F"/>
    <w:rsid w:val="00D211A9"/>
    <w:rsid w:val="00D212C2"/>
    <w:rsid w:val="00D22DC7"/>
    <w:rsid w:val="00D22F5A"/>
    <w:rsid w:val="00D23D14"/>
    <w:rsid w:val="00D24131"/>
    <w:rsid w:val="00D246B1"/>
    <w:rsid w:val="00D24928"/>
    <w:rsid w:val="00D2567C"/>
    <w:rsid w:val="00D25AF7"/>
    <w:rsid w:val="00D25CFD"/>
    <w:rsid w:val="00D26480"/>
    <w:rsid w:val="00D270AA"/>
    <w:rsid w:val="00D2720D"/>
    <w:rsid w:val="00D27629"/>
    <w:rsid w:val="00D2783B"/>
    <w:rsid w:val="00D300A3"/>
    <w:rsid w:val="00D30C48"/>
    <w:rsid w:val="00D31289"/>
    <w:rsid w:val="00D31470"/>
    <w:rsid w:val="00D323C1"/>
    <w:rsid w:val="00D3407F"/>
    <w:rsid w:val="00D341E4"/>
    <w:rsid w:val="00D346D6"/>
    <w:rsid w:val="00D349CF"/>
    <w:rsid w:val="00D34D44"/>
    <w:rsid w:val="00D34F37"/>
    <w:rsid w:val="00D357EC"/>
    <w:rsid w:val="00D35ADD"/>
    <w:rsid w:val="00D360E9"/>
    <w:rsid w:val="00D371F0"/>
    <w:rsid w:val="00D3724A"/>
    <w:rsid w:val="00D4059C"/>
    <w:rsid w:val="00D414D0"/>
    <w:rsid w:val="00D417A6"/>
    <w:rsid w:val="00D42611"/>
    <w:rsid w:val="00D42AD4"/>
    <w:rsid w:val="00D43253"/>
    <w:rsid w:val="00D43F15"/>
    <w:rsid w:val="00D43FE6"/>
    <w:rsid w:val="00D44128"/>
    <w:rsid w:val="00D44257"/>
    <w:rsid w:val="00D44C42"/>
    <w:rsid w:val="00D44F01"/>
    <w:rsid w:val="00D4533C"/>
    <w:rsid w:val="00D4586D"/>
    <w:rsid w:val="00D462B3"/>
    <w:rsid w:val="00D46AB2"/>
    <w:rsid w:val="00D46AE7"/>
    <w:rsid w:val="00D46B69"/>
    <w:rsid w:val="00D46EFC"/>
    <w:rsid w:val="00D47C44"/>
    <w:rsid w:val="00D5053A"/>
    <w:rsid w:val="00D50BA1"/>
    <w:rsid w:val="00D50C30"/>
    <w:rsid w:val="00D50F80"/>
    <w:rsid w:val="00D51944"/>
    <w:rsid w:val="00D51C70"/>
    <w:rsid w:val="00D52743"/>
    <w:rsid w:val="00D528A7"/>
    <w:rsid w:val="00D53041"/>
    <w:rsid w:val="00D531BD"/>
    <w:rsid w:val="00D53C35"/>
    <w:rsid w:val="00D548BE"/>
    <w:rsid w:val="00D55055"/>
    <w:rsid w:val="00D551C9"/>
    <w:rsid w:val="00D552E3"/>
    <w:rsid w:val="00D56587"/>
    <w:rsid w:val="00D568D0"/>
    <w:rsid w:val="00D5725D"/>
    <w:rsid w:val="00D57E1A"/>
    <w:rsid w:val="00D605FA"/>
    <w:rsid w:val="00D60AA2"/>
    <w:rsid w:val="00D61096"/>
    <w:rsid w:val="00D616A8"/>
    <w:rsid w:val="00D61BD2"/>
    <w:rsid w:val="00D623E3"/>
    <w:rsid w:val="00D63338"/>
    <w:rsid w:val="00D634AE"/>
    <w:rsid w:val="00D63C58"/>
    <w:rsid w:val="00D63D0F"/>
    <w:rsid w:val="00D64545"/>
    <w:rsid w:val="00D646EC"/>
    <w:rsid w:val="00D64DAB"/>
    <w:rsid w:val="00D66AAE"/>
    <w:rsid w:val="00D67337"/>
    <w:rsid w:val="00D6741A"/>
    <w:rsid w:val="00D67989"/>
    <w:rsid w:val="00D67E9D"/>
    <w:rsid w:val="00D706AC"/>
    <w:rsid w:val="00D707EB"/>
    <w:rsid w:val="00D70825"/>
    <w:rsid w:val="00D717A9"/>
    <w:rsid w:val="00D72434"/>
    <w:rsid w:val="00D725B4"/>
    <w:rsid w:val="00D72D72"/>
    <w:rsid w:val="00D743E9"/>
    <w:rsid w:val="00D7480A"/>
    <w:rsid w:val="00D74ACC"/>
    <w:rsid w:val="00D75D88"/>
    <w:rsid w:val="00D76227"/>
    <w:rsid w:val="00D76497"/>
    <w:rsid w:val="00D76A40"/>
    <w:rsid w:val="00D7743D"/>
    <w:rsid w:val="00D77D15"/>
    <w:rsid w:val="00D805A5"/>
    <w:rsid w:val="00D80651"/>
    <w:rsid w:val="00D81348"/>
    <w:rsid w:val="00D829EE"/>
    <w:rsid w:val="00D82B12"/>
    <w:rsid w:val="00D82C51"/>
    <w:rsid w:val="00D82E8D"/>
    <w:rsid w:val="00D834F2"/>
    <w:rsid w:val="00D84263"/>
    <w:rsid w:val="00D8449A"/>
    <w:rsid w:val="00D84A20"/>
    <w:rsid w:val="00D84A8F"/>
    <w:rsid w:val="00D84AAA"/>
    <w:rsid w:val="00D84E6B"/>
    <w:rsid w:val="00D85794"/>
    <w:rsid w:val="00D85806"/>
    <w:rsid w:val="00D86071"/>
    <w:rsid w:val="00D8612C"/>
    <w:rsid w:val="00D861E3"/>
    <w:rsid w:val="00D862EE"/>
    <w:rsid w:val="00D8683A"/>
    <w:rsid w:val="00D87259"/>
    <w:rsid w:val="00D874DF"/>
    <w:rsid w:val="00D87C7D"/>
    <w:rsid w:val="00D90AE7"/>
    <w:rsid w:val="00D90B0B"/>
    <w:rsid w:val="00D90C91"/>
    <w:rsid w:val="00D911A7"/>
    <w:rsid w:val="00D91EF9"/>
    <w:rsid w:val="00D92E63"/>
    <w:rsid w:val="00D941C5"/>
    <w:rsid w:val="00D9483F"/>
    <w:rsid w:val="00D94F1D"/>
    <w:rsid w:val="00D95A41"/>
    <w:rsid w:val="00D95FE3"/>
    <w:rsid w:val="00D9600A"/>
    <w:rsid w:val="00D9689F"/>
    <w:rsid w:val="00D97440"/>
    <w:rsid w:val="00D9758C"/>
    <w:rsid w:val="00D97D7D"/>
    <w:rsid w:val="00DA0824"/>
    <w:rsid w:val="00DA1273"/>
    <w:rsid w:val="00DA133C"/>
    <w:rsid w:val="00DA18B3"/>
    <w:rsid w:val="00DA2A21"/>
    <w:rsid w:val="00DA2CE2"/>
    <w:rsid w:val="00DA31BE"/>
    <w:rsid w:val="00DA32BF"/>
    <w:rsid w:val="00DA3311"/>
    <w:rsid w:val="00DA406B"/>
    <w:rsid w:val="00DA4AA9"/>
    <w:rsid w:val="00DA641A"/>
    <w:rsid w:val="00DA695B"/>
    <w:rsid w:val="00DA69AA"/>
    <w:rsid w:val="00DA7480"/>
    <w:rsid w:val="00DA77F7"/>
    <w:rsid w:val="00DA7A09"/>
    <w:rsid w:val="00DB1CBA"/>
    <w:rsid w:val="00DB21AC"/>
    <w:rsid w:val="00DB23B9"/>
    <w:rsid w:val="00DB2843"/>
    <w:rsid w:val="00DB2DBA"/>
    <w:rsid w:val="00DB2E8F"/>
    <w:rsid w:val="00DB2F72"/>
    <w:rsid w:val="00DB381A"/>
    <w:rsid w:val="00DB4083"/>
    <w:rsid w:val="00DB42A8"/>
    <w:rsid w:val="00DB4444"/>
    <w:rsid w:val="00DB4626"/>
    <w:rsid w:val="00DB4BE9"/>
    <w:rsid w:val="00DB5DF4"/>
    <w:rsid w:val="00DB6C6E"/>
    <w:rsid w:val="00DB6F0F"/>
    <w:rsid w:val="00DB73D1"/>
    <w:rsid w:val="00DB7B26"/>
    <w:rsid w:val="00DB7BCB"/>
    <w:rsid w:val="00DB7E83"/>
    <w:rsid w:val="00DC0F93"/>
    <w:rsid w:val="00DC24D3"/>
    <w:rsid w:val="00DC2DE4"/>
    <w:rsid w:val="00DC2E75"/>
    <w:rsid w:val="00DC3015"/>
    <w:rsid w:val="00DC315B"/>
    <w:rsid w:val="00DC3649"/>
    <w:rsid w:val="00DC418E"/>
    <w:rsid w:val="00DC44FF"/>
    <w:rsid w:val="00DC4794"/>
    <w:rsid w:val="00DC552C"/>
    <w:rsid w:val="00DC5C84"/>
    <w:rsid w:val="00DC7F01"/>
    <w:rsid w:val="00DD08D9"/>
    <w:rsid w:val="00DD0DBA"/>
    <w:rsid w:val="00DD0DC8"/>
    <w:rsid w:val="00DD0E13"/>
    <w:rsid w:val="00DD0E7B"/>
    <w:rsid w:val="00DD1664"/>
    <w:rsid w:val="00DD223C"/>
    <w:rsid w:val="00DD232F"/>
    <w:rsid w:val="00DD2334"/>
    <w:rsid w:val="00DD27FC"/>
    <w:rsid w:val="00DD2F53"/>
    <w:rsid w:val="00DD4BE4"/>
    <w:rsid w:val="00DD4E71"/>
    <w:rsid w:val="00DD4E79"/>
    <w:rsid w:val="00DD5974"/>
    <w:rsid w:val="00DD5EB8"/>
    <w:rsid w:val="00DD5ED8"/>
    <w:rsid w:val="00DD626D"/>
    <w:rsid w:val="00DD7700"/>
    <w:rsid w:val="00DD7FE5"/>
    <w:rsid w:val="00DE0D44"/>
    <w:rsid w:val="00DE2162"/>
    <w:rsid w:val="00DE2442"/>
    <w:rsid w:val="00DE28B5"/>
    <w:rsid w:val="00DE3310"/>
    <w:rsid w:val="00DE34B9"/>
    <w:rsid w:val="00DE432B"/>
    <w:rsid w:val="00DE4EEE"/>
    <w:rsid w:val="00DE56D5"/>
    <w:rsid w:val="00DE57D2"/>
    <w:rsid w:val="00DE5820"/>
    <w:rsid w:val="00DE592E"/>
    <w:rsid w:val="00DE629A"/>
    <w:rsid w:val="00DE790A"/>
    <w:rsid w:val="00DE7EC8"/>
    <w:rsid w:val="00DF0355"/>
    <w:rsid w:val="00DF0BA7"/>
    <w:rsid w:val="00DF0DE3"/>
    <w:rsid w:val="00DF117E"/>
    <w:rsid w:val="00DF1F12"/>
    <w:rsid w:val="00DF2012"/>
    <w:rsid w:val="00DF23B4"/>
    <w:rsid w:val="00DF26DB"/>
    <w:rsid w:val="00DF32C4"/>
    <w:rsid w:val="00DF4172"/>
    <w:rsid w:val="00DF41FB"/>
    <w:rsid w:val="00DF421D"/>
    <w:rsid w:val="00DF4A95"/>
    <w:rsid w:val="00DF4DFD"/>
    <w:rsid w:val="00DF5464"/>
    <w:rsid w:val="00DF5B59"/>
    <w:rsid w:val="00DF5D53"/>
    <w:rsid w:val="00DF5D57"/>
    <w:rsid w:val="00DF6088"/>
    <w:rsid w:val="00DF6A64"/>
    <w:rsid w:val="00DF6E54"/>
    <w:rsid w:val="00DF7003"/>
    <w:rsid w:val="00DF76E8"/>
    <w:rsid w:val="00E00250"/>
    <w:rsid w:val="00E007EA"/>
    <w:rsid w:val="00E009D3"/>
    <w:rsid w:val="00E00AF7"/>
    <w:rsid w:val="00E01294"/>
    <w:rsid w:val="00E01A10"/>
    <w:rsid w:val="00E020C9"/>
    <w:rsid w:val="00E02398"/>
    <w:rsid w:val="00E026AA"/>
    <w:rsid w:val="00E02CAE"/>
    <w:rsid w:val="00E030F8"/>
    <w:rsid w:val="00E03270"/>
    <w:rsid w:val="00E03B7A"/>
    <w:rsid w:val="00E04121"/>
    <w:rsid w:val="00E04CDE"/>
    <w:rsid w:val="00E05102"/>
    <w:rsid w:val="00E0543C"/>
    <w:rsid w:val="00E057B6"/>
    <w:rsid w:val="00E05D05"/>
    <w:rsid w:val="00E06100"/>
    <w:rsid w:val="00E06EB3"/>
    <w:rsid w:val="00E07113"/>
    <w:rsid w:val="00E07448"/>
    <w:rsid w:val="00E07DF3"/>
    <w:rsid w:val="00E106B6"/>
    <w:rsid w:val="00E107F3"/>
    <w:rsid w:val="00E10890"/>
    <w:rsid w:val="00E10FF6"/>
    <w:rsid w:val="00E114D2"/>
    <w:rsid w:val="00E115C7"/>
    <w:rsid w:val="00E11719"/>
    <w:rsid w:val="00E11C33"/>
    <w:rsid w:val="00E121BA"/>
    <w:rsid w:val="00E12391"/>
    <w:rsid w:val="00E12B3D"/>
    <w:rsid w:val="00E13937"/>
    <w:rsid w:val="00E13BAC"/>
    <w:rsid w:val="00E1477C"/>
    <w:rsid w:val="00E14833"/>
    <w:rsid w:val="00E156E2"/>
    <w:rsid w:val="00E16917"/>
    <w:rsid w:val="00E16AFD"/>
    <w:rsid w:val="00E16E8D"/>
    <w:rsid w:val="00E174CE"/>
    <w:rsid w:val="00E17973"/>
    <w:rsid w:val="00E17B15"/>
    <w:rsid w:val="00E17DA0"/>
    <w:rsid w:val="00E201CB"/>
    <w:rsid w:val="00E205F7"/>
    <w:rsid w:val="00E20E77"/>
    <w:rsid w:val="00E20E99"/>
    <w:rsid w:val="00E2138D"/>
    <w:rsid w:val="00E214E8"/>
    <w:rsid w:val="00E21561"/>
    <w:rsid w:val="00E2180F"/>
    <w:rsid w:val="00E21A9F"/>
    <w:rsid w:val="00E21F25"/>
    <w:rsid w:val="00E220B1"/>
    <w:rsid w:val="00E22AB4"/>
    <w:rsid w:val="00E22AC0"/>
    <w:rsid w:val="00E230DB"/>
    <w:rsid w:val="00E233F7"/>
    <w:rsid w:val="00E239C4"/>
    <w:rsid w:val="00E23BE5"/>
    <w:rsid w:val="00E24B11"/>
    <w:rsid w:val="00E24E1D"/>
    <w:rsid w:val="00E25893"/>
    <w:rsid w:val="00E25A7A"/>
    <w:rsid w:val="00E25D92"/>
    <w:rsid w:val="00E26396"/>
    <w:rsid w:val="00E26593"/>
    <w:rsid w:val="00E26601"/>
    <w:rsid w:val="00E268B2"/>
    <w:rsid w:val="00E26DD4"/>
    <w:rsid w:val="00E27509"/>
    <w:rsid w:val="00E27BCC"/>
    <w:rsid w:val="00E301E2"/>
    <w:rsid w:val="00E3055B"/>
    <w:rsid w:val="00E315B6"/>
    <w:rsid w:val="00E3236C"/>
    <w:rsid w:val="00E326AD"/>
    <w:rsid w:val="00E32744"/>
    <w:rsid w:val="00E33AD2"/>
    <w:rsid w:val="00E33DC1"/>
    <w:rsid w:val="00E34056"/>
    <w:rsid w:val="00E343D2"/>
    <w:rsid w:val="00E35836"/>
    <w:rsid w:val="00E35FB4"/>
    <w:rsid w:val="00E363E6"/>
    <w:rsid w:val="00E36957"/>
    <w:rsid w:val="00E36C30"/>
    <w:rsid w:val="00E37128"/>
    <w:rsid w:val="00E37916"/>
    <w:rsid w:val="00E37B5E"/>
    <w:rsid w:val="00E37DB4"/>
    <w:rsid w:val="00E37DBB"/>
    <w:rsid w:val="00E403DD"/>
    <w:rsid w:val="00E40B85"/>
    <w:rsid w:val="00E414BA"/>
    <w:rsid w:val="00E41E45"/>
    <w:rsid w:val="00E42409"/>
    <w:rsid w:val="00E434FF"/>
    <w:rsid w:val="00E43932"/>
    <w:rsid w:val="00E43A38"/>
    <w:rsid w:val="00E441E1"/>
    <w:rsid w:val="00E451BE"/>
    <w:rsid w:val="00E4559C"/>
    <w:rsid w:val="00E458CC"/>
    <w:rsid w:val="00E46382"/>
    <w:rsid w:val="00E46962"/>
    <w:rsid w:val="00E47888"/>
    <w:rsid w:val="00E50686"/>
    <w:rsid w:val="00E5074E"/>
    <w:rsid w:val="00E50859"/>
    <w:rsid w:val="00E51388"/>
    <w:rsid w:val="00E51AB2"/>
    <w:rsid w:val="00E5282A"/>
    <w:rsid w:val="00E52D2E"/>
    <w:rsid w:val="00E53772"/>
    <w:rsid w:val="00E54240"/>
    <w:rsid w:val="00E55B0D"/>
    <w:rsid w:val="00E55BF8"/>
    <w:rsid w:val="00E55DBC"/>
    <w:rsid w:val="00E563C9"/>
    <w:rsid w:val="00E570E3"/>
    <w:rsid w:val="00E576EE"/>
    <w:rsid w:val="00E57883"/>
    <w:rsid w:val="00E60312"/>
    <w:rsid w:val="00E60C94"/>
    <w:rsid w:val="00E613BE"/>
    <w:rsid w:val="00E6140C"/>
    <w:rsid w:val="00E61584"/>
    <w:rsid w:val="00E61B94"/>
    <w:rsid w:val="00E62029"/>
    <w:rsid w:val="00E639D7"/>
    <w:rsid w:val="00E63B63"/>
    <w:rsid w:val="00E63C7D"/>
    <w:rsid w:val="00E644ED"/>
    <w:rsid w:val="00E6500C"/>
    <w:rsid w:val="00E6544F"/>
    <w:rsid w:val="00E659B5"/>
    <w:rsid w:val="00E65E7D"/>
    <w:rsid w:val="00E65F8E"/>
    <w:rsid w:val="00E66D7B"/>
    <w:rsid w:val="00E66E17"/>
    <w:rsid w:val="00E6728C"/>
    <w:rsid w:val="00E6762B"/>
    <w:rsid w:val="00E67811"/>
    <w:rsid w:val="00E70035"/>
    <w:rsid w:val="00E7005D"/>
    <w:rsid w:val="00E7079C"/>
    <w:rsid w:val="00E7084E"/>
    <w:rsid w:val="00E70C30"/>
    <w:rsid w:val="00E70C76"/>
    <w:rsid w:val="00E70F47"/>
    <w:rsid w:val="00E715AE"/>
    <w:rsid w:val="00E71FC1"/>
    <w:rsid w:val="00E727B9"/>
    <w:rsid w:val="00E73147"/>
    <w:rsid w:val="00E73F9F"/>
    <w:rsid w:val="00E74840"/>
    <w:rsid w:val="00E768C1"/>
    <w:rsid w:val="00E76D68"/>
    <w:rsid w:val="00E77AE8"/>
    <w:rsid w:val="00E80D3F"/>
    <w:rsid w:val="00E8100D"/>
    <w:rsid w:val="00E81901"/>
    <w:rsid w:val="00E82293"/>
    <w:rsid w:val="00E82E5A"/>
    <w:rsid w:val="00E83738"/>
    <w:rsid w:val="00E83AD2"/>
    <w:rsid w:val="00E83B46"/>
    <w:rsid w:val="00E84359"/>
    <w:rsid w:val="00E84D95"/>
    <w:rsid w:val="00E8513A"/>
    <w:rsid w:val="00E85212"/>
    <w:rsid w:val="00E857AC"/>
    <w:rsid w:val="00E87147"/>
    <w:rsid w:val="00E87889"/>
    <w:rsid w:val="00E87A24"/>
    <w:rsid w:val="00E87D39"/>
    <w:rsid w:val="00E87FBA"/>
    <w:rsid w:val="00E905E5"/>
    <w:rsid w:val="00E9091D"/>
    <w:rsid w:val="00E918AE"/>
    <w:rsid w:val="00E9219F"/>
    <w:rsid w:val="00E9304E"/>
    <w:rsid w:val="00E9447C"/>
    <w:rsid w:val="00E94DFA"/>
    <w:rsid w:val="00E954FD"/>
    <w:rsid w:val="00E958FF"/>
    <w:rsid w:val="00E95931"/>
    <w:rsid w:val="00E959FB"/>
    <w:rsid w:val="00E95B49"/>
    <w:rsid w:val="00E95DDE"/>
    <w:rsid w:val="00E97426"/>
    <w:rsid w:val="00E97B4C"/>
    <w:rsid w:val="00E97B78"/>
    <w:rsid w:val="00E97BD0"/>
    <w:rsid w:val="00E97EF2"/>
    <w:rsid w:val="00EA1671"/>
    <w:rsid w:val="00EA20A7"/>
    <w:rsid w:val="00EA2124"/>
    <w:rsid w:val="00EA2232"/>
    <w:rsid w:val="00EA2CFE"/>
    <w:rsid w:val="00EA2D92"/>
    <w:rsid w:val="00EA3676"/>
    <w:rsid w:val="00EA40AF"/>
    <w:rsid w:val="00EA414F"/>
    <w:rsid w:val="00EA4268"/>
    <w:rsid w:val="00EA4B46"/>
    <w:rsid w:val="00EA4E55"/>
    <w:rsid w:val="00EA524C"/>
    <w:rsid w:val="00EA5BFD"/>
    <w:rsid w:val="00EA5C3A"/>
    <w:rsid w:val="00EA63D2"/>
    <w:rsid w:val="00EA6A2C"/>
    <w:rsid w:val="00EA6AAB"/>
    <w:rsid w:val="00EB07AB"/>
    <w:rsid w:val="00EB0CC3"/>
    <w:rsid w:val="00EB15E4"/>
    <w:rsid w:val="00EB1EF4"/>
    <w:rsid w:val="00EB2098"/>
    <w:rsid w:val="00EB2C97"/>
    <w:rsid w:val="00EB384D"/>
    <w:rsid w:val="00EB3B39"/>
    <w:rsid w:val="00EB3D0C"/>
    <w:rsid w:val="00EB3DCC"/>
    <w:rsid w:val="00EB4065"/>
    <w:rsid w:val="00EB40B1"/>
    <w:rsid w:val="00EB430B"/>
    <w:rsid w:val="00EB51B7"/>
    <w:rsid w:val="00EB51F1"/>
    <w:rsid w:val="00EB5308"/>
    <w:rsid w:val="00EB5529"/>
    <w:rsid w:val="00EB5F97"/>
    <w:rsid w:val="00EB60E1"/>
    <w:rsid w:val="00EB619A"/>
    <w:rsid w:val="00EB644B"/>
    <w:rsid w:val="00EB663F"/>
    <w:rsid w:val="00EB71B1"/>
    <w:rsid w:val="00EC0399"/>
    <w:rsid w:val="00EC039A"/>
    <w:rsid w:val="00EC061A"/>
    <w:rsid w:val="00EC07E4"/>
    <w:rsid w:val="00EC0A11"/>
    <w:rsid w:val="00EC0A69"/>
    <w:rsid w:val="00EC0D8B"/>
    <w:rsid w:val="00EC1062"/>
    <w:rsid w:val="00EC14F0"/>
    <w:rsid w:val="00EC186E"/>
    <w:rsid w:val="00EC2006"/>
    <w:rsid w:val="00EC23BD"/>
    <w:rsid w:val="00EC2947"/>
    <w:rsid w:val="00EC2994"/>
    <w:rsid w:val="00EC3051"/>
    <w:rsid w:val="00EC4B96"/>
    <w:rsid w:val="00EC4F16"/>
    <w:rsid w:val="00EC5938"/>
    <w:rsid w:val="00EC5B73"/>
    <w:rsid w:val="00EC62A0"/>
    <w:rsid w:val="00EC6687"/>
    <w:rsid w:val="00ED0127"/>
    <w:rsid w:val="00ED01C9"/>
    <w:rsid w:val="00ED03DD"/>
    <w:rsid w:val="00ED10F7"/>
    <w:rsid w:val="00ED12E4"/>
    <w:rsid w:val="00ED2484"/>
    <w:rsid w:val="00ED409B"/>
    <w:rsid w:val="00ED413D"/>
    <w:rsid w:val="00ED4ADE"/>
    <w:rsid w:val="00ED50A7"/>
    <w:rsid w:val="00ED565F"/>
    <w:rsid w:val="00ED5778"/>
    <w:rsid w:val="00ED6254"/>
    <w:rsid w:val="00ED629A"/>
    <w:rsid w:val="00ED6D21"/>
    <w:rsid w:val="00ED71E9"/>
    <w:rsid w:val="00ED7D28"/>
    <w:rsid w:val="00ED7D78"/>
    <w:rsid w:val="00ED7F6D"/>
    <w:rsid w:val="00ED7FE0"/>
    <w:rsid w:val="00EE02AD"/>
    <w:rsid w:val="00EE0324"/>
    <w:rsid w:val="00EE05C7"/>
    <w:rsid w:val="00EE0F52"/>
    <w:rsid w:val="00EE1B59"/>
    <w:rsid w:val="00EE1BB7"/>
    <w:rsid w:val="00EE233F"/>
    <w:rsid w:val="00EE2CDB"/>
    <w:rsid w:val="00EE47A3"/>
    <w:rsid w:val="00EE4B12"/>
    <w:rsid w:val="00EE64C0"/>
    <w:rsid w:val="00EE6A6F"/>
    <w:rsid w:val="00EE72FB"/>
    <w:rsid w:val="00EE7C2B"/>
    <w:rsid w:val="00EE7E76"/>
    <w:rsid w:val="00EE7F65"/>
    <w:rsid w:val="00EF09B7"/>
    <w:rsid w:val="00EF2420"/>
    <w:rsid w:val="00EF2B50"/>
    <w:rsid w:val="00EF3889"/>
    <w:rsid w:val="00EF3DC9"/>
    <w:rsid w:val="00EF4A68"/>
    <w:rsid w:val="00EF4F2B"/>
    <w:rsid w:val="00EF5320"/>
    <w:rsid w:val="00EF5982"/>
    <w:rsid w:val="00EF61DC"/>
    <w:rsid w:val="00EF66F6"/>
    <w:rsid w:val="00EF6A9E"/>
    <w:rsid w:val="00EF6C2B"/>
    <w:rsid w:val="00EF7377"/>
    <w:rsid w:val="00F000E8"/>
    <w:rsid w:val="00F008EC"/>
    <w:rsid w:val="00F00E80"/>
    <w:rsid w:val="00F012E5"/>
    <w:rsid w:val="00F01EFF"/>
    <w:rsid w:val="00F021C0"/>
    <w:rsid w:val="00F0248D"/>
    <w:rsid w:val="00F024F1"/>
    <w:rsid w:val="00F0287B"/>
    <w:rsid w:val="00F02A52"/>
    <w:rsid w:val="00F03791"/>
    <w:rsid w:val="00F0381A"/>
    <w:rsid w:val="00F03916"/>
    <w:rsid w:val="00F039FC"/>
    <w:rsid w:val="00F03BC6"/>
    <w:rsid w:val="00F0445A"/>
    <w:rsid w:val="00F04757"/>
    <w:rsid w:val="00F04A52"/>
    <w:rsid w:val="00F05084"/>
    <w:rsid w:val="00F050A7"/>
    <w:rsid w:val="00F05705"/>
    <w:rsid w:val="00F058C4"/>
    <w:rsid w:val="00F05AC0"/>
    <w:rsid w:val="00F060AD"/>
    <w:rsid w:val="00F0692F"/>
    <w:rsid w:val="00F06EC0"/>
    <w:rsid w:val="00F073CD"/>
    <w:rsid w:val="00F07EAC"/>
    <w:rsid w:val="00F1048D"/>
    <w:rsid w:val="00F107FA"/>
    <w:rsid w:val="00F10E52"/>
    <w:rsid w:val="00F11229"/>
    <w:rsid w:val="00F11710"/>
    <w:rsid w:val="00F122F4"/>
    <w:rsid w:val="00F125FC"/>
    <w:rsid w:val="00F12657"/>
    <w:rsid w:val="00F12F2F"/>
    <w:rsid w:val="00F13363"/>
    <w:rsid w:val="00F13417"/>
    <w:rsid w:val="00F14657"/>
    <w:rsid w:val="00F15A87"/>
    <w:rsid w:val="00F15ADE"/>
    <w:rsid w:val="00F16A39"/>
    <w:rsid w:val="00F16E5E"/>
    <w:rsid w:val="00F17115"/>
    <w:rsid w:val="00F1711A"/>
    <w:rsid w:val="00F1719B"/>
    <w:rsid w:val="00F17455"/>
    <w:rsid w:val="00F174FE"/>
    <w:rsid w:val="00F20005"/>
    <w:rsid w:val="00F20478"/>
    <w:rsid w:val="00F21606"/>
    <w:rsid w:val="00F2187E"/>
    <w:rsid w:val="00F21B2A"/>
    <w:rsid w:val="00F21D1F"/>
    <w:rsid w:val="00F22884"/>
    <w:rsid w:val="00F22B19"/>
    <w:rsid w:val="00F22C98"/>
    <w:rsid w:val="00F23CC1"/>
    <w:rsid w:val="00F23D7D"/>
    <w:rsid w:val="00F246B2"/>
    <w:rsid w:val="00F24B54"/>
    <w:rsid w:val="00F24B9A"/>
    <w:rsid w:val="00F24CCE"/>
    <w:rsid w:val="00F25005"/>
    <w:rsid w:val="00F25025"/>
    <w:rsid w:val="00F2512E"/>
    <w:rsid w:val="00F25B3E"/>
    <w:rsid w:val="00F25EB5"/>
    <w:rsid w:val="00F26040"/>
    <w:rsid w:val="00F26082"/>
    <w:rsid w:val="00F272CB"/>
    <w:rsid w:val="00F278E0"/>
    <w:rsid w:val="00F2799D"/>
    <w:rsid w:val="00F27C16"/>
    <w:rsid w:val="00F27E22"/>
    <w:rsid w:val="00F27E8B"/>
    <w:rsid w:val="00F27F31"/>
    <w:rsid w:val="00F30533"/>
    <w:rsid w:val="00F307AD"/>
    <w:rsid w:val="00F30BEC"/>
    <w:rsid w:val="00F3148B"/>
    <w:rsid w:val="00F315B7"/>
    <w:rsid w:val="00F318D4"/>
    <w:rsid w:val="00F31BD2"/>
    <w:rsid w:val="00F31E27"/>
    <w:rsid w:val="00F323B4"/>
    <w:rsid w:val="00F32760"/>
    <w:rsid w:val="00F3313F"/>
    <w:rsid w:val="00F33F36"/>
    <w:rsid w:val="00F33FEE"/>
    <w:rsid w:val="00F34CCA"/>
    <w:rsid w:val="00F35F93"/>
    <w:rsid w:val="00F3667C"/>
    <w:rsid w:val="00F36F7C"/>
    <w:rsid w:val="00F370CC"/>
    <w:rsid w:val="00F3726D"/>
    <w:rsid w:val="00F374E4"/>
    <w:rsid w:val="00F4037C"/>
    <w:rsid w:val="00F4096B"/>
    <w:rsid w:val="00F4199F"/>
    <w:rsid w:val="00F41D49"/>
    <w:rsid w:val="00F41F67"/>
    <w:rsid w:val="00F42C6C"/>
    <w:rsid w:val="00F43465"/>
    <w:rsid w:val="00F438C6"/>
    <w:rsid w:val="00F438D3"/>
    <w:rsid w:val="00F438D4"/>
    <w:rsid w:val="00F445E6"/>
    <w:rsid w:val="00F448A8"/>
    <w:rsid w:val="00F44D6F"/>
    <w:rsid w:val="00F45233"/>
    <w:rsid w:val="00F4524E"/>
    <w:rsid w:val="00F45694"/>
    <w:rsid w:val="00F45FF3"/>
    <w:rsid w:val="00F461F2"/>
    <w:rsid w:val="00F467D2"/>
    <w:rsid w:val="00F46B9D"/>
    <w:rsid w:val="00F46D21"/>
    <w:rsid w:val="00F477D0"/>
    <w:rsid w:val="00F478D0"/>
    <w:rsid w:val="00F504C0"/>
    <w:rsid w:val="00F50C10"/>
    <w:rsid w:val="00F50C20"/>
    <w:rsid w:val="00F51832"/>
    <w:rsid w:val="00F51A07"/>
    <w:rsid w:val="00F51AAE"/>
    <w:rsid w:val="00F520CD"/>
    <w:rsid w:val="00F53439"/>
    <w:rsid w:val="00F53763"/>
    <w:rsid w:val="00F538E2"/>
    <w:rsid w:val="00F53A86"/>
    <w:rsid w:val="00F5402A"/>
    <w:rsid w:val="00F54A05"/>
    <w:rsid w:val="00F551B9"/>
    <w:rsid w:val="00F56CA5"/>
    <w:rsid w:val="00F56D76"/>
    <w:rsid w:val="00F570DD"/>
    <w:rsid w:val="00F60504"/>
    <w:rsid w:val="00F60C93"/>
    <w:rsid w:val="00F60E6A"/>
    <w:rsid w:val="00F60F44"/>
    <w:rsid w:val="00F6156F"/>
    <w:rsid w:val="00F6167A"/>
    <w:rsid w:val="00F62121"/>
    <w:rsid w:val="00F6325E"/>
    <w:rsid w:val="00F63393"/>
    <w:rsid w:val="00F63453"/>
    <w:rsid w:val="00F639D5"/>
    <w:rsid w:val="00F63A0C"/>
    <w:rsid w:val="00F63D02"/>
    <w:rsid w:val="00F6451E"/>
    <w:rsid w:val="00F6477A"/>
    <w:rsid w:val="00F64A66"/>
    <w:rsid w:val="00F64BBD"/>
    <w:rsid w:val="00F65ADC"/>
    <w:rsid w:val="00F65CFF"/>
    <w:rsid w:val="00F65F7A"/>
    <w:rsid w:val="00F66289"/>
    <w:rsid w:val="00F67DA5"/>
    <w:rsid w:val="00F7011B"/>
    <w:rsid w:val="00F70713"/>
    <w:rsid w:val="00F70A8C"/>
    <w:rsid w:val="00F70D7E"/>
    <w:rsid w:val="00F71191"/>
    <w:rsid w:val="00F71400"/>
    <w:rsid w:val="00F71488"/>
    <w:rsid w:val="00F7157F"/>
    <w:rsid w:val="00F716C3"/>
    <w:rsid w:val="00F72361"/>
    <w:rsid w:val="00F72EDA"/>
    <w:rsid w:val="00F72EEC"/>
    <w:rsid w:val="00F732D1"/>
    <w:rsid w:val="00F73B02"/>
    <w:rsid w:val="00F73C97"/>
    <w:rsid w:val="00F7408B"/>
    <w:rsid w:val="00F74247"/>
    <w:rsid w:val="00F745B6"/>
    <w:rsid w:val="00F74741"/>
    <w:rsid w:val="00F74D9B"/>
    <w:rsid w:val="00F75250"/>
    <w:rsid w:val="00F756E1"/>
    <w:rsid w:val="00F76130"/>
    <w:rsid w:val="00F76373"/>
    <w:rsid w:val="00F76533"/>
    <w:rsid w:val="00F768BC"/>
    <w:rsid w:val="00F773FE"/>
    <w:rsid w:val="00F8039D"/>
    <w:rsid w:val="00F80790"/>
    <w:rsid w:val="00F80B64"/>
    <w:rsid w:val="00F80CF1"/>
    <w:rsid w:val="00F80FBE"/>
    <w:rsid w:val="00F8146E"/>
    <w:rsid w:val="00F81A85"/>
    <w:rsid w:val="00F81A9F"/>
    <w:rsid w:val="00F81BD4"/>
    <w:rsid w:val="00F81EF4"/>
    <w:rsid w:val="00F82F5B"/>
    <w:rsid w:val="00F84361"/>
    <w:rsid w:val="00F846F9"/>
    <w:rsid w:val="00F84F38"/>
    <w:rsid w:val="00F85107"/>
    <w:rsid w:val="00F8550A"/>
    <w:rsid w:val="00F85BBF"/>
    <w:rsid w:val="00F85F9B"/>
    <w:rsid w:val="00F863E2"/>
    <w:rsid w:val="00F86983"/>
    <w:rsid w:val="00F8738C"/>
    <w:rsid w:val="00F87CD8"/>
    <w:rsid w:val="00F902AB"/>
    <w:rsid w:val="00F910AB"/>
    <w:rsid w:val="00F91939"/>
    <w:rsid w:val="00F919F8"/>
    <w:rsid w:val="00F9269F"/>
    <w:rsid w:val="00F93D89"/>
    <w:rsid w:val="00F941AB"/>
    <w:rsid w:val="00F941B0"/>
    <w:rsid w:val="00F9638C"/>
    <w:rsid w:val="00F96B00"/>
    <w:rsid w:val="00F97238"/>
    <w:rsid w:val="00F976B5"/>
    <w:rsid w:val="00FA06A7"/>
    <w:rsid w:val="00FA0DD2"/>
    <w:rsid w:val="00FA1B64"/>
    <w:rsid w:val="00FA1F0A"/>
    <w:rsid w:val="00FA1F2D"/>
    <w:rsid w:val="00FA2277"/>
    <w:rsid w:val="00FA291F"/>
    <w:rsid w:val="00FA2BEA"/>
    <w:rsid w:val="00FA2BFD"/>
    <w:rsid w:val="00FA35F0"/>
    <w:rsid w:val="00FA3763"/>
    <w:rsid w:val="00FA3F4C"/>
    <w:rsid w:val="00FA3F5B"/>
    <w:rsid w:val="00FA42A5"/>
    <w:rsid w:val="00FA4497"/>
    <w:rsid w:val="00FA4B7D"/>
    <w:rsid w:val="00FA67E7"/>
    <w:rsid w:val="00FA72F2"/>
    <w:rsid w:val="00FA7323"/>
    <w:rsid w:val="00FA748B"/>
    <w:rsid w:val="00FA77C7"/>
    <w:rsid w:val="00FA79BF"/>
    <w:rsid w:val="00FB0DDB"/>
    <w:rsid w:val="00FB1194"/>
    <w:rsid w:val="00FB12E2"/>
    <w:rsid w:val="00FB2135"/>
    <w:rsid w:val="00FB259B"/>
    <w:rsid w:val="00FB2C2A"/>
    <w:rsid w:val="00FB2D66"/>
    <w:rsid w:val="00FB3CEB"/>
    <w:rsid w:val="00FB3FF3"/>
    <w:rsid w:val="00FB4158"/>
    <w:rsid w:val="00FB4785"/>
    <w:rsid w:val="00FB4A95"/>
    <w:rsid w:val="00FB4E84"/>
    <w:rsid w:val="00FB5067"/>
    <w:rsid w:val="00FC03E0"/>
    <w:rsid w:val="00FC0670"/>
    <w:rsid w:val="00FC0D48"/>
    <w:rsid w:val="00FC1332"/>
    <w:rsid w:val="00FC1D3D"/>
    <w:rsid w:val="00FC30EA"/>
    <w:rsid w:val="00FC320B"/>
    <w:rsid w:val="00FC3C2C"/>
    <w:rsid w:val="00FC3F3B"/>
    <w:rsid w:val="00FC3F75"/>
    <w:rsid w:val="00FC434C"/>
    <w:rsid w:val="00FC486B"/>
    <w:rsid w:val="00FC4FB8"/>
    <w:rsid w:val="00FC549C"/>
    <w:rsid w:val="00FC5600"/>
    <w:rsid w:val="00FC5C37"/>
    <w:rsid w:val="00FC5D60"/>
    <w:rsid w:val="00FC5D76"/>
    <w:rsid w:val="00FC6347"/>
    <w:rsid w:val="00FC64AD"/>
    <w:rsid w:val="00FC682C"/>
    <w:rsid w:val="00FC687C"/>
    <w:rsid w:val="00FD0307"/>
    <w:rsid w:val="00FD0681"/>
    <w:rsid w:val="00FD09FF"/>
    <w:rsid w:val="00FD14E3"/>
    <w:rsid w:val="00FD1830"/>
    <w:rsid w:val="00FD22BD"/>
    <w:rsid w:val="00FD291F"/>
    <w:rsid w:val="00FD3829"/>
    <w:rsid w:val="00FD3C90"/>
    <w:rsid w:val="00FD4025"/>
    <w:rsid w:val="00FD4256"/>
    <w:rsid w:val="00FD4A05"/>
    <w:rsid w:val="00FD5280"/>
    <w:rsid w:val="00FD54AE"/>
    <w:rsid w:val="00FD5808"/>
    <w:rsid w:val="00FD6102"/>
    <w:rsid w:val="00FD628A"/>
    <w:rsid w:val="00FD6830"/>
    <w:rsid w:val="00FD6B88"/>
    <w:rsid w:val="00FD712E"/>
    <w:rsid w:val="00FD74A8"/>
    <w:rsid w:val="00FE05D6"/>
    <w:rsid w:val="00FE0EC7"/>
    <w:rsid w:val="00FE16BC"/>
    <w:rsid w:val="00FE19BA"/>
    <w:rsid w:val="00FE20D5"/>
    <w:rsid w:val="00FE39FE"/>
    <w:rsid w:val="00FE3ADA"/>
    <w:rsid w:val="00FE4253"/>
    <w:rsid w:val="00FE4264"/>
    <w:rsid w:val="00FE530A"/>
    <w:rsid w:val="00FE5B2E"/>
    <w:rsid w:val="00FE6445"/>
    <w:rsid w:val="00FE6F26"/>
    <w:rsid w:val="00FE74AC"/>
    <w:rsid w:val="00FE7678"/>
    <w:rsid w:val="00FE7936"/>
    <w:rsid w:val="00FE7D49"/>
    <w:rsid w:val="00FF049A"/>
    <w:rsid w:val="00FF1013"/>
    <w:rsid w:val="00FF146D"/>
    <w:rsid w:val="00FF17F0"/>
    <w:rsid w:val="00FF27A1"/>
    <w:rsid w:val="00FF2E4E"/>
    <w:rsid w:val="00FF3116"/>
    <w:rsid w:val="00FF4DB9"/>
    <w:rsid w:val="00FF4F1F"/>
    <w:rsid w:val="00FF559F"/>
    <w:rsid w:val="00FF5AE5"/>
    <w:rsid w:val="00FF65E4"/>
    <w:rsid w:val="00FF6D86"/>
    <w:rsid w:val="00FF7341"/>
    <w:rsid w:val="00FF770E"/>
    <w:rsid w:val="00FF7AC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stockticker"/>
  <w:shapeDefaults>
    <o:shapedefaults v:ext="edit" spidmax="2050"/>
    <o:shapelayout v:ext="edit">
      <o:idmap v:ext="edit" data="2"/>
    </o:shapelayout>
  </w:shapeDefaults>
  <w:decimalSymbol w:val="."/>
  <w:listSeparator w:val=","/>
  <w14:docId w14:val="34D5DC8E"/>
  <w15:chartTrackingRefBased/>
  <w15:docId w15:val="{C7A1A015-4A78-41A5-9743-956E448DF4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81D2D"/>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481D2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481D2D"/>
    <w:pPr>
      <w:pBdr>
        <w:top w:val="none" w:sz="0" w:space="0" w:color="auto"/>
      </w:pBdr>
      <w:spacing w:before="180"/>
      <w:outlineLvl w:val="1"/>
    </w:pPr>
    <w:rPr>
      <w:sz w:val="32"/>
    </w:rPr>
  </w:style>
  <w:style w:type="paragraph" w:styleId="Heading3">
    <w:name w:val="heading 3"/>
    <w:basedOn w:val="Heading2"/>
    <w:next w:val="Normal"/>
    <w:link w:val="Heading3Char"/>
    <w:qFormat/>
    <w:rsid w:val="00481D2D"/>
    <w:pPr>
      <w:spacing w:before="120"/>
      <w:outlineLvl w:val="2"/>
    </w:pPr>
    <w:rPr>
      <w:sz w:val="28"/>
    </w:rPr>
  </w:style>
  <w:style w:type="paragraph" w:styleId="Heading4">
    <w:name w:val="heading 4"/>
    <w:basedOn w:val="Heading3"/>
    <w:next w:val="Normal"/>
    <w:link w:val="Heading4Char"/>
    <w:qFormat/>
    <w:rsid w:val="00481D2D"/>
    <w:pPr>
      <w:ind w:left="1418" w:hanging="1418"/>
      <w:outlineLvl w:val="3"/>
    </w:pPr>
    <w:rPr>
      <w:sz w:val="24"/>
    </w:rPr>
  </w:style>
  <w:style w:type="paragraph" w:styleId="Heading5">
    <w:name w:val="heading 5"/>
    <w:basedOn w:val="Heading4"/>
    <w:next w:val="Normal"/>
    <w:link w:val="Heading5Char"/>
    <w:qFormat/>
    <w:rsid w:val="00481D2D"/>
    <w:pPr>
      <w:ind w:left="1701" w:hanging="1701"/>
      <w:outlineLvl w:val="4"/>
    </w:pPr>
    <w:rPr>
      <w:sz w:val="22"/>
    </w:rPr>
  </w:style>
  <w:style w:type="paragraph" w:styleId="Heading6">
    <w:name w:val="heading 6"/>
    <w:basedOn w:val="H6"/>
    <w:next w:val="Normal"/>
    <w:qFormat/>
    <w:rsid w:val="00481D2D"/>
    <w:pPr>
      <w:outlineLvl w:val="5"/>
    </w:pPr>
  </w:style>
  <w:style w:type="paragraph" w:styleId="Heading7">
    <w:name w:val="heading 7"/>
    <w:basedOn w:val="H6"/>
    <w:next w:val="Normal"/>
    <w:qFormat/>
    <w:rsid w:val="00481D2D"/>
    <w:pPr>
      <w:outlineLvl w:val="6"/>
    </w:pPr>
  </w:style>
  <w:style w:type="paragraph" w:styleId="Heading8">
    <w:name w:val="heading 8"/>
    <w:basedOn w:val="Heading1"/>
    <w:next w:val="Normal"/>
    <w:qFormat/>
    <w:rsid w:val="00481D2D"/>
    <w:pPr>
      <w:ind w:left="0" w:firstLine="0"/>
      <w:outlineLvl w:val="7"/>
    </w:pPr>
  </w:style>
  <w:style w:type="paragraph" w:styleId="Heading9">
    <w:name w:val="heading 9"/>
    <w:basedOn w:val="Heading8"/>
    <w:next w:val="Normal"/>
    <w:qFormat/>
    <w:rsid w:val="00481D2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F5691"/>
    <w:rPr>
      <w:rFonts w:ascii="Arial" w:hAnsi="Arial"/>
      <w:sz w:val="36"/>
      <w:lang w:eastAsia="en-US"/>
    </w:rPr>
  </w:style>
  <w:style w:type="character" w:customStyle="1" w:styleId="Heading2Char">
    <w:name w:val="Heading 2 Char"/>
    <w:link w:val="Heading2"/>
    <w:rsid w:val="00035165"/>
    <w:rPr>
      <w:rFonts w:ascii="Arial" w:hAnsi="Arial"/>
      <w:sz w:val="32"/>
      <w:lang w:eastAsia="en-US"/>
    </w:rPr>
  </w:style>
  <w:style w:type="character" w:customStyle="1" w:styleId="Heading3Char">
    <w:name w:val="Heading 3 Char"/>
    <w:link w:val="Heading3"/>
    <w:rsid w:val="00035165"/>
    <w:rPr>
      <w:rFonts w:ascii="Arial" w:hAnsi="Arial"/>
      <w:sz w:val="28"/>
      <w:lang w:eastAsia="en-US"/>
    </w:rPr>
  </w:style>
  <w:style w:type="character" w:customStyle="1" w:styleId="Heading4Char">
    <w:name w:val="Heading 4 Char"/>
    <w:link w:val="Heading4"/>
    <w:rsid w:val="00C84CFA"/>
    <w:rPr>
      <w:rFonts w:ascii="Arial" w:hAnsi="Arial"/>
      <w:sz w:val="24"/>
      <w:lang w:eastAsia="en-US"/>
    </w:rPr>
  </w:style>
  <w:style w:type="character" w:customStyle="1" w:styleId="Heading5Char">
    <w:name w:val="Heading 5 Char"/>
    <w:link w:val="Heading5"/>
    <w:rsid w:val="001E7167"/>
    <w:rPr>
      <w:rFonts w:ascii="Arial" w:hAnsi="Arial"/>
      <w:sz w:val="22"/>
      <w:lang w:eastAsia="en-US"/>
    </w:rPr>
  </w:style>
  <w:style w:type="paragraph" w:customStyle="1" w:styleId="H6">
    <w:name w:val="H6"/>
    <w:basedOn w:val="Heading5"/>
    <w:next w:val="Normal"/>
    <w:link w:val="H60"/>
    <w:rsid w:val="00481D2D"/>
    <w:pPr>
      <w:ind w:left="1985" w:hanging="1985"/>
      <w:outlineLvl w:val="9"/>
    </w:pPr>
    <w:rPr>
      <w:sz w:val="20"/>
    </w:rPr>
  </w:style>
  <w:style w:type="character" w:customStyle="1" w:styleId="H60">
    <w:name w:val="H6 (文字)"/>
    <w:link w:val="H6"/>
    <w:rsid w:val="007D49E6"/>
    <w:rPr>
      <w:rFonts w:ascii="Arial" w:hAnsi="Arial"/>
      <w:lang w:eastAsia="en-US"/>
    </w:rPr>
  </w:style>
  <w:style w:type="paragraph" w:styleId="List">
    <w:name w:val="List"/>
    <w:basedOn w:val="Normal"/>
    <w:rsid w:val="00481D2D"/>
    <w:pPr>
      <w:ind w:left="568" w:hanging="284"/>
    </w:pPr>
  </w:style>
  <w:style w:type="paragraph" w:styleId="TOC8">
    <w:name w:val="toc 8"/>
    <w:basedOn w:val="TOC1"/>
    <w:uiPriority w:val="39"/>
    <w:rsid w:val="00481D2D"/>
    <w:pPr>
      <w:spacing w:before="180"/>
      <w:ind w:left="2693" w:hanging="2693"/>
    </w:pPr>
    <w:rPr>
      <w:b/>
    </w:rPr>
  </w:style>
  <w:style w:type="paragraph" w:styleId="TOC1">
    <w:name w:val="toc 1"/>
    <w:uiPriority w:val="39"/>
    <w:rsid w:val="00481D2D"/>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styleId="Index1">
    <w:name w:val="index 1"/>
    <w:basedOn w:val="Normal"/>
    <w:rsid w:val="00481D2D"/>
    <w:pPr>
      <w:keepLines/>
    </w:pPr>
  </w:style>
  <w:style w:type="character" w:customStyle="1" w:styleId="ZGSM">
    <w:name w:val="ZGSM"/>
    <w:rsid w:val="00481D2D"/>
  </w:style>
  <w:style w:type="paragraph" w:styleId="Header">
    <w:name w:val="header"/>
    <w:rsid w:val="00481D2D"/>
    <w:pPr>
      <w:widowControl w:val="0"/>
      <w:overflowPunct w:val="0"/>
      <w:autoSpaceDE w:val="0"/>
      <w:autoSpaceDN w:val="0"/>
      <w:adjustRightInd w:val="0"/>
      <w:textAlignment w:val="baseline"/>
    </w:pPr>
    <w:rPr>
      <w:rFonts w:ascii="Arial" w:hAnsi="Arial"/>
      <w:b/>
      <w:sz w:val="18"/>
      <w:lang w:eastAsia="en-US"/>
    </w:rPr>
  </w:style>
  <w:style w:type="paragraph" w:styleId="List2">
    <w:name w:val="List 2"/>
    <w:basedOn w:val="List"/>
    <w:rsid w:val="00481D2D"/>
    <w:pPr>
      <w:ind w:left="851"/>
    </w:pPr>
  </w:style>
  <w:style w:type="paragraph" w:styleId="TOC5">
    <w:name w:val="toc 5"/>
    <w:basedOn w:val="TOC4"/>
    <w:uiPriority w:val="39"/>
    <w:rsid w:val="00481D2D"/>
    <w:pPr>
      <w:ind w:left="1701" w:hanging="1701"/>
    </w:pPr>
  </w:style>
  <w:style w:type="paragraph" w:styleId="TOC4">
    <w:name w:val="toc 4"/>
    <w:basedOn w:val="TOC3"/>
    <w:uiPriority w:val="39"/>
    <w:rsid w:val="00481D2D"/>
    <w:pPr>
      <w:ind w:left="1418" w:hanging="1418"/>
    </w:pPr>
  </w:style>
  <w:style w:type="paragraph" w:styleId="TOC3">
    <w:name w:val="toc 3"/>
    <w:basedOn w:val="TOC2"/>
    <w:uiPriority w:val="39"/>
    <w:rsid w:val="00481D2D"/>
    <w:pPr>
      <w:ind w:left="1134" w:hanging="1134"/>
    </w:pPr>
  </w:style>
  <w:style w:type="paragraph" w:styleId="TOC2">
    <w:name w:val="toc 2"/>
    <w:basedOn w:val="TOC1"/>
    <w:uiPriority w:val="39"/>
    <w:rsid w:val="00481D2D"/>
    <w:pPr>
      <w:spacing w:before="0"/>
      <w:ind w:left="851" w:hanging="851"/>
    </w:pPr>
    <w:rPr>
      <w:sz w:val="20"/>
    </w:rPr>
  </w:style>
  <w:style w:type="paragraph" w:styleId="List3">
    <w:name w:val="List 3"/>
    <w:basedOn w:val="List2"/>
    <w:rsid w:val="00481D2D"/>
    <w:pPr>
      <w:ind w:left="1135"/>
    </w:pPr>
  </w:style>
  <w:style w:type="paragraph" w:styleId="List4">
    <w:name w:val="List 4"/>
    <w:basedOn w:val="List3"/>
    <w:rsid w:val="00481D2D"/>
    <w:pPr>
      <w:ind w:left="1418"/>
    </w:pPr>
  </w:style>
  <w:style w:type="paragraph" w:customStyle="1" w:styleId="TT">
    <w:name w:val="TT"/>
    <w:basedOn w:val="Heading1"/>
    <w:next w:val="Normal"/>
    <w:rsid w:val="00481D2D"/>
    <w:pPr>
      <w:outlineLvl w:val="9"/>
    </w:pPr>
  </w:style>
  <w:style w:type="paragraph" w:styleId="List5">
    <w:name w:val="List 5"/>
    <w:basedOn w:val="List4"/>
    <w:rsid w:val="00481D2D"/>
    <w:pPr>
      <w:ind w:left="1702"/>
    </w:pPr>
  </w:style>
  <w:style w:type="paragraph" w:customStyle="1" w:styleId="EQ">
    <w:name w:val="EQ"/>
    <w:basedOn w:val="Normal"/>
    <w:next w:val="Normal"/>
    <w:rsid w:val="00481D2D"/>
    <w:pPr>
      <w:keepLines/>
      <w:tabs>
        <w:tab w:val="center" w:pos="4536"/>
        <w:tab w:val="right" w:pos="9072"/>
      </w:tabs>
    </w:pPr>
  </w:style>
  <w:style w:type="paragraph" w:customStyle="1" w:styleId="NF">
    <w:name w:val="NF"/>
    <w:basedOn w:val="NO"/>
    <w:rsid w:val="00481D2D"/>
    <w:pPr>
      <w:keepNext/>
      <w:spacing w:after="0"/>
    </w:pPr>
    <w:rPr>
      <w:rFonts w:ascii="Arial" w:hAnsi="Arial"/>
      <w:sz w:val="18"/>
    </w:rPr>
  </w:style>
  <w:style w:type="paragraph" w:customStyle="1" w:styleId="NO">
    <w:name w:val="NO"/>
    <w:basedOn w:val="Normal"/>
    <w:link w:val="NOZchn"/>
    <w:rsid w:val="00481D2D"/>
    <w:pPr>
      <w:keepLines/>
      <w:ind w:left="1135" w:hanging="851"/>
    </w:pPr>
  </w:style>
  <w:style w:type="character" w:customStyle="1" w:styleId="NOZchn">
    <w:name w:val="NO Zchn"/>
    <w:link w:val="NO"/>
    <w:qFormat/>
    <w:rsid w:val="001568C0"/>
    <w:rPr>
      <w:lang w:eastAsia="en-US"/>
    </w:rPr>
  </w:style>
  <w:style w:type="paragraph" w:customStyle="1" w:styleId="NW">
    <w:name w:val="NW"/>
    <w:basedOn w:val="NO"/>
    <w:rsid w:val="00481D2D"/>
    <w:pPr>
      <w:spacing w:after="0"/>
    </w:pPr>
  </w:style>
  <w:style w:type="paragraph" w:customStyle="1" w:styleId="PL">
    <w:name w:val="PL"/>
    <w:link w:val="PLChar"/>
    <w:rsid w:val="00481D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character" w:customStyle="1" w:styleId="PLChar">
    <w:name w:val="PL Char"/>
    <w:link w:val="PL"/>
    <w:locked/>
    <w:rsid w:val="001A6340"/>
    <w:rPr>
      <w:rFonts w:ascii="Courier New" w:hAnsi="Courier New"/>
      <w:sz w:val="16"/>
      <w:lang w:eastAsia="en-US"/>
    </w:rPr>
  </w:style>
  <w:style w:type="paragraph" w:customStyle="1" w:styleId="TAR">
    <w:name w:val="TAR"/>
    <w:basedOn w:val="TAL"/>
    <w:rsid w:val="00481D2D"/>
    <w:pPr>
      <w:jc w:val="right"/>
    </w:pPr>
  </w:style>
  <w:style w:type="paragraph" w:customStyle="1" w:styleId="TAL">
    <w:name w:val="TAL"/>
    <w:basedOn w:val="Normal"/>
    <w:link w:val="TALChar"/>
    <w:rsid w:val="00481D2D"/>
    <w:pPr>
      <w:keepNext/>
      <w:keepLines/>
      <w:spacing w:after="0"/>
    </w:pPr>
    <w:rPr>
      <w:rFonts w:ascii="Arial" w:hAnsi="Arial"/>
      <w:sz w:val="18"/>
    </w:rPr>
  </w:style>
  <w:style w:type="character" w:customStyle="1" w:styleId="TALChar">
    <w:name w:val="TAL Char"/>
    <w:link w:val="TAL"/>
    <w:rsid w:val="003B1470"/>
    <w:rPr>
      <w:rFonts w:ascii="Arial" w:hAnsi="Arial"/>
      <w:sz w:val="18"/>
      <w:lang w:eastAsia="en-US"/>
    </w:rPr>
  </w:style>
  <w:style w:type="paragraph" w:customStyle="1" w:styleId="TAH">
    <w:name w:val="TAH"/>
    <w:basedOn w:val="TAC"/>
    <w:link w:val="TAHChar"/>
    <w:rsid w:val="00481D2D"/>
    <w:rPr>
      <w:b/>
    </w:rPr>
  </w:style>
  <w:style w:type="paragraph" w:customStyle="1" w:styleId="TAC">
    <w:name w:val="TAC"/>
    <w:basedOn w:val="TAL"/>
    <w:rsid w:val="00481D2D"/>
    <w:pPr>
      <w:jc w:val="center"/>
    </w:pPr>
  </w:style>
  <w:style w:type="character" w:customStyle="1" w:styleId="TAHChar">
    <w:name w:val="TAH Char"/>
    <w:link w:val="TAH"/>
    <w:rsid w:val="006B2E73"/>
    <w:rPr>
      <w:rFonts w:ascii="Arial" w:hAnsi="Arial"/>
      <w:b/>
      <w:sz w:val="18"/>
      <w:lang w:eastAsia="en-US"/>
    </w:rPr>
  </w:style>
  <w:style w:type="paragraph" w:customStyle="1" w:styleId="LD">
    <w:name w:val="LD"/>
    <w:rsid w:val="00481D2D"/>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rsid w:val="00481D2D"/>
    <w:pPr>
      <w:keepLines/>
      <w:ind w:left="1702" w:hanging="1418"/>
    </w:pPr>
  </w:style>
  <w:style w:type="character" w:customStyle="1" w:styleId="EXCar">
    <w:name w:val="EX Car"/>
    <w:link w:val="EX"/>
    <w:rsid w:val="00BD6A1B"/>
    <w:rPr>
      <w:lang w:eastAsia="en-US"/>
    </w:rPr>
  </w:style>
  <w:style w:type="paragraph" w:customStyle="1" w:styleId="FP">
    <w:name w:val="FP"/>
    <w:basedOn w:val="Normal"/>
    <w:rsid w:val="00481D2D"/>
    <w:pPr>
      <w:spacing w:after="0"/>
    </w:pPr>
  </w:style>
  <w:style w:type="paragraph" w:customStyle="1" w:styleId="EW">
    <w:name w:val="EW"/>
    <w:basedOn w:val="EX"/>
    <w:rsid w:val="00481D2D"/>
    <w:pPr>
      <w:spacing w:after="0"/>
    </w:pPr>
  </w:style>
  <w:style w:type="paragraph" w:customStyle="1" w:styleId="B1">
    <w:name w:val="B1"/>
    <w:basedOn w:val="List"/>
    <w:link w:val="B1Char"/>
    <w:rsid w:val="00481D2D"/>
  </w:style>
  <w:style w:type="character" w:customStyle="1" w:styleId="B1Char">
    <w:name w:val="B1 Char"/>
    <w:link w:val="B1"/>
    <w:rsid w:val="00683E1F"/>
    <w:rPr>
      <w:lang w:eastAsia="en-US"/>
    </w:rPr>
  </w:style>
  <w:style w:type="paragraph" w:styleId="TOC6">
    <w:name w:val="toc 6"/>
    <w:basedOn w:val="TOC5"/>
    <w:next w:val="Normal"/>
    <w:uiPriority w:val="39"/>
    <w:rsid w:val="00481D2D"/>
    <w:pPr>
      <w:ind w:left="1985" w:hanging="1985"/>
    </w:pPr>
  </w:style>
  <w:style w:type="paragraph" w:customStyle="1" w:styleId="EditorsNote">
    <w:name w:val="Editor's Note"/>
    <w:basedOn w:val="NO"/>
    <w:link w:val="EditorsNoteChar"/>
    <w:rsid w:val="00481D2D"/>
    <w:rPr>
      <w:color w:val="FF0000"/>
    </w:rPr>
  </w:style>
  <w:style w:type="character" w:customStyle="1" w:styleId="EditorsNoteChar">
    <w:name w:val="Editor's Note Char"/>
    <w:link w:val="EditorsNote"/>
    <w:rsid w:val="001568C0"/>
    <w:rPr>
      <w:color w:val="FF0000"/>
      <w:lang w:eastAsia="en-US"/>
    </w:rPr>
  </w:style>
  <w:style w:type="paragraph" w:customStyle="1" w:styleId="TH">
    <w:name w:val="TH"/>
    <w:basedOn w:val="Normal"/>
    <w:link w:val="THZchn"/>
    <w:rsid w:val="00481D2D"/>
    <w:pPr>
      <w:keepNext/>
      <w:keepLines/>
      <w:spacing w:before="60"/>
      <w:jc w:val="center"/>
    </w:pPr>
    <w:rPr>
      <w:rFonts w:ascii="Arial" w:hAnsi="Arial"/>
      <w:b/>
    </w:rPr>
  </w:style>
  <w:style w:type="character" w:customStyle="1" w:styleId="THZchn">
    <w:name w:val="TH Zchn"/>
    <w:link w:val="TH"/>
    <w:rsid w:val="00C31A73"/>
    <w:rPr>
      <w:rFonts w:ascii="Arial" w:hAnsi="Arial"/>
      <w:b/>
      <w:lang w:eastAsia="en-US"/>
    </w:rPr>
  </w:style>
  <w:style w:type="paragraph" w:customStyle="1" w:styleId="ZA">
    <w:name w:val="ZA"/>
    <w:rsid w:val="00481D2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481D2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481D2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481D2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link w:val="TAN0"/>
    <w:rsid w:val="00481D2D"/>
    <w:pPr>
      <w:ind w:left="851" w:hanging="851"/>
    </w:pPr>
  </w:style>
  <w:style w:type="character" w:customStyle="1" w:styleId="TAN0">
    <w:name w:val="TAN (文字)"/>
    <w:link w:val="TAN"/>
    <w:rsid w:val="00F125FC"/>
    <w:rPr>
      <w:rFonts w:ascii="Arial" w:hAnsi="Arial"/>
      <w:sz w:val="18"/>
      <w:lang w:eastAsia="en-US"/>
    </w:rPr>
  </w:style>
  <w:style w:type="paragraph" w:customStyle="1" w:styleId="TF">
    <w:name w:val="TF"/>
    <w:basedOn w:val="TH"/>
    <w:rsid w:val="00481D2D"/>
    <w:pPr>
      <w:keepNext w:val="0"/>
      <w:spacing w:before="0" w:after="240"/>
    </w:pPr>
  </w:style>
  <w:style w:type="paragraph" w:customStyle="1" w:styleId="B2">
    <w:name w:val="B2"/>
    <w:basedOn w:val="List2"/>
    <w:link w:val="B2Char"/>
    <w:rsid w:val="00481D2D"/>
  </w:style>
  <w:style w:type="character" w:customStyle="1" w:styleId="B2Char">
    <w:name w:val="B2 Char"/>
    <w:link w:val="B2"/>
    <w:rsid w:val="00B82ACA"/>
    <w:rPr>
      <w:lang w:eastAsia="en-US"/>
    </w:rPr>
  </w:style>
  <w:style w:type="paragraph" w:customStyle="1" w:styleId="B3">
    <w:name w:val="B3"/>
    <w:basedOn w:val="List3"/>
    <w:link w:val="B3Char"/>
    <w:rsid w:val="00481D2D"/>
  </w:style>
  <w:style w:type="character" w:customStyle="1" w:styleId="B3Char">
    <w:name w:val="B3 Char"/>
    <w:link w:val="B3"/>
    <w:rsid w:val="00FF4F1F"/>
    <w:rPr>
      <w:lang w:eastAsia="en-US"/>
    </w:rPr>
  </w:style>
  <w:style w:type="paragraph" w:customStyle="1" w:styleId="B4">
    <w:name w:val="B4"/>
    <w:basedOn w:val="List4"/>
    <w:rsid w:val="00481D2D"/>
  </w:style>
  <w:style w:type="paragraph" w:customStyle="1" w:styleId="B5">
    <w:name w:val="B5"/>
    <w:basedOn w:val="List5"/>
    <w:rsid w:val="00481D2D"/>
  </w:style>
  <w:style w:type="paragraph" w:customStyle="1" w:styleId="ZV">
    <w:name w:val="ZV"/>
    <w:basedOn w:val="ZU"/>
    <w:rsid w:val="00481D2D"/>
    <w:pPr>
      <w:framePr w:wrap="notBeside" w:y="16161"/>
    </w:pPr>
  </w:style>
  <w:style w:type="character" w:styleId="Hyperlink">
    <w:name w:val="Hyperlink"/>
    <w:rPr>
      <w:color w:val="0000FF"/>
      <w:u w:val="single"/>
    </w:rPr>
  </w:style>
  <w:style w:type="character" w:styleId="CommentReference">
    <w:name w:val="annotation reference"/>
    <w:semiHidden/>
    <w:rPr>
      <w:sz w:val="16"/>
    </w:rPr>
  </w:style>
  <w:style w:type="paragraph" w:styleId="BodyText">
    <w:name w:val="Body Text"/>
    <w:basedOn w:val="Normal"/>
    <w:link w:val="BodyTextChar"/>
    <w:rsid w:val="005D46C4"/>
    <w:pPr>
      <w:spacing w:after="120"/>
    </w:pPr>
  </w:style>
  <w:style w:type="character" w:customStyle="1" w:styleId="BodyTextChar">
    <w:name w:val="Body Text Char"/>
    <w:link w:val="BodyText"/>
    <w:rsid w:val="005D46C4"/>
    <w:rPr>
      <w:lang w:eastAsia="en-US"/>
    </w:rPr>
  </w:style>
  <w:style w:type="paragraph" w:styleId="Revision">
    <w:name w:val="Revision"/>
    <w:hidden/>
    <w:uiPriority w:val="99"/>
    <w:semiHidden/>
    <w:rsid w:val="008248FC"/>
    <w:rPr>
      <w:lang w:eastAsia="en-US"/>
    </w:rPr>
  </w:style>
  <w:style w:type="paragraph" w:styleId="TOC7">
    <w:name w:val="toc 7"/>
    <w:basedOn w:val="TOC6"/>
    <w:next w:val="Normal"/>
    <w:uiPriority w:val="39"/>
    <w:rsid w:val="00481D2D"/>
    <w:pPr>
      <w:ind w:left="2268" w:hanging="2268"/>
    </w:pPr>
  </w:style>
  <w:style w:type="paragraph" w:styleId="TOC9">
    <w:name w:val="toc 9"/>
    <w:basedOn w:val="TOC8"/>
    <w:uiPriority w:val="39"/>
    <w:rsid w:val="00481D2D"/>
    <w:pPr>
      <w:ind w:left="1418" w:hanging="1418"/>
    </w:pPr>
  </w:style>
  <w:style w:type="paragraph" w:styleId="Footer">
    <w:name w:val="footer"/>
    <w:basedOn w:val="Header"/>
    <w:link w:val="FooterChar"/>
    <w:rsid w:val="00481D2D"/>
    <w:pPr>
      <w:jc w:val="center"/>
    </w:pPr>
    <w:rPr>
      <w:i/>
    </w:rPr>
  </w:style>
  <w:style w:type="character" w:customStyle="1" w:styleId="FooterChar">
    <w:name w:val="Footer Char"/>
    <w:link w:val="Footer"/>
    <w:rsid w:val="00BC6540"/>
    <w:rPr>
      <w:rFonts w:ascii="Arial" w:hAnsi="Arial"/>
      <w:b/>
      <w:i/>
      <w:sz w:val="18"/>
      <w:lang w:eastAsia="en-US"/>
    </w:rPr>
  </w:style>
  <w:style w:type="character" w:styleId="FootnoteReference">
    <w:name w:val="footnote reference"/>
    <w:rsid w:val="00481D2D"/>
    <w:rPr>
      <w:b/>
      <w:position w:val="6"/>
      <w:sz w:val="16"/>
    </w:rPr>
  </w:style>
  <w:style w:type="paragraph" w:styleId="FootnoteText">
    <w:name w:val="footnote text"/>
    <w:basedOn w:val="Normal"/>
    <w:link w:val="FootnoteTextChar"/>
    <w:rsid w:val="00481D2D"/>
    <w:pPr>
      <w:keepLines/>
      <w:ind w:left="454" w:hanging="454"/>
    </w:pPr>
    <w:rPr>
      <w:sz w:val="16"/>
    </w:rPr>
  </w:style>
  <w:style w:type="character" w:customStyle="1" w:styleId="FootnoteTextChar">
    <w:name w:val="Footnote Text Char"/>
    <w:link w:val="FootnoteText"/>
    <w:rsid w:val="00897BF8"/>
    <w:rPr>
      <w:sz w:val="16"/>
      <w:lang w:eastAsia="en-US"/>
    </w:rPr>
  </w:style>
  <w:style w:type="paragraph" w:styleId="Index2">
    <w:name w:val="index 2"/>
    <w:basedOn w:val="Index1"/>
    <w:rsid w:val="00481D2D"/>
    <w:pPr>
      <w:ind w:left="284"/>
    </w:pPr>
  </w:style>
  <w:style w:type="paragraph" w:styleId="ListBullet">
    <w:name w:val="List Bullet"/>
    <w:basedOn w:val="List"/>
    <w:rsid w:val="00481D2D"/>
  </w:style>
  <w:style w:type="paragraph" w:styleId="ListBullet2">
    <w:name w:val="List Bullet 2"/>
    <w:basedOn w:val="ListBullet"/>
    <w:rsid w:val="00481D2D"/>
    <w:pPr>
      <w:ind w:left="851"/>
    </w:pPr>
  </w:style>
  <w:style w:type="paragraph" w:styleId="ListBullet3">
    <w:name w:val="List Bullet 3"/>
    <w:basedOn w:val="ListBullet2"/>
    <w:rsid w:val="00481D2D"/>
    <w:pPr>
      <w:ind w:left="1135"/>
    </w:pPr>
  </w:style>
  <w:style w:type="paragraph" w:styleId="ListBullet4">
    <w:name w:val="List Bullet 4"/>
    <w:basedOn w:val="ListBullet3"/>
    <w:rsid w:val="00481D2D"/>
    <w:pPr>
      <w:ind w:left="1418"/>
    </w:pPr>
  </w:style>
  <w:style w:type="paragraph" w:styleId="ListBullet5">
    <w:name w:val="List Bullet 5"/>
    <w:basedOn w:val="ListBullet4"/>
    <w:rsid w:val="00481D2D"/>
    <w:pPr>
      <w:ind w:left="1702"/>
    </w:pPr>
  </w:style>
  <w:style w:type="paragraph" w:styleId="ListNumber">
    <w:name w:val="List Number"/>
    <w:basedOn w:val="List"/>
    <w:rsid w:val="00481D2D"/>
  </w:style>
  <w:style w:type="paragraph" w:styleId="ListNumber2">
    <w:name w:val="List Number 2"/>
    <w:basedOn w:val="ListNumber"/>
    <w:rsid w:val="00481D2D"/>
    <w:pPr>
      <w:ind w:left="851"/>
    </w:pPr>
  </w:style>
  <w:style w:type="paragraph" w:customStyle="1" w:styleId="ZD">
    <w:name w:val="ZD"/>
    <w:rsid w:val="00481D2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customStyle="1" w:styleId="ZG">
    <w:name w:val="ZG"/>
    <w:rsid w:val="00481D2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ZH">
    <w:name w:val="ZH"/>
    <w:rsid w:val="00481D2D"/>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ZTD">
    <w:name w:val="ZTD"/>
    <w:basedOn w:val="ZB"/>
    <w:rsid w:val="00481D2D"/>
    <w:pPr>
      <w:framePr w:hRule="auto" w:wrap="notBeside" w:y="852"/>
    </w:pPr>
    <w:rPr>
      <w:i w:val="0"/>
      <w:sz w:val="40"/>
    </w:rPr>
  </w:style>
  <w:style w:type="paragraph" w:customStyle="1" w:styleId="FL">
    <w:name w:val="FL"/>
    <w:basedOn w:val="Normal"/>
    <w:rsid w:val="00481D2D"/>
    <w:pPr>
      <w:keepNext/>
      <w:keepLines/>
      <w:spacing w:before="60"/>
      <w:jc w:val="center"/>
    </w:pPr>
    <w:rPr>
      <w:rFonts w:ascii="Arial" w:hAnsi="Arial"/>
      <w:b/>
    </w:rPr>
  </w:style>
  <w:style w:type="paragraph" w:styleId="BalloonText">
    <w:name w:val="Balloon Text"/>
    <w:basedOn w:val="Normal"/>
    <w:link w:val="BalloonTextChar"/>
    <w:rsid w:val="003F5032"/>
    <w:pPr>
      <w:spacing w:after="0"/>
    </w:pPr>
    <w:rPr>
      <w:rFonts w:ascii="Segoe UI" w:hAnsi="Segoe UI" w:cs="Segoe UI"/>
      <w:sz w:val="18"/>
      <w:szCs w:val="18"/>
    </w:rPr>
  </w:style>
  <w:style w:type="character" w:customStyle="1" w:styleId="BalloonTextChar">
    <w:name w:val="Balloon Text Char"/>
    <w:link w:val="BalloonText"/>
    <w:rsid w:val="003F5032"/>
    <w:rPr>
      <w:rFonts w:ascii="Segoe UI" w:hAnsi="Segoe UI" w:cs="Segoe UI"/>
      <w:sz w:val="18"/>
      <w:szCs w:val="18"/>
      <w:lang w:eastAsia="en-US"/>
    </w:rPr>
  </w:style>
  <w:style w:type="paragraph" w:styleId="Bibliography">
    <w:name w:val="Bibliography"/>
    <w:basedOn w:val="Normal"/>
    <w:next w:val="Normal"/>
    <w:uiPriority w:val="37"/>
    <w:semiHidden/>
    <w:unhideWhenUsed/>
    <w:rsid w:val="003F5032"/>
  </w:style>
  <w:style w:type="paragraph" w:styleId="BlockText">
    <w:name w:val="Block Text"/>
    <w:basedOn w:val="Normal"/>
    <w:rsid w:val="003F5032"/>
    <w:pPr>
      <w:spacing w:after="120"/>
      <w:ind w:left="1440" w:right="1440"/>
    </w:pPr>
  </w:style>
  <w:style w:type="paragraph" w:styleId="BodyText2">
    <w:name w:val="Body Text 2"/>
    <w:basedOn w:val="Normal"/>
    <w:link w:val="BodyText2Char"/>
    <w:rsid w:val="003F5032"/>
    <w:pPr>
      <w:spacing w:after="120" w:line="480" w:lineRule="auto"/>
    </w:pPr>
  </w:style>
  <w:style w:type="character" w:customStyle="1" w:styleId="BodyText2Char">
    <w:name w:val="Body Text 2 Char"/>
    <w:link w:val="BodyText2"/>
    <w:rsid w:val="003F5032"/>
    <w:rPr>
      <w:lang w:eastAsia="en-US"/>
    </w:rPr>
  </w:style>
  <w:style w:type="paragraph" w:styleId="BodyText3">
    <w:name w:val="Body Text 3"/>
    <w:basedOn w:val="Normal"/>
    <w:link w:val="BodyText3Char"/>
    <w:rsid w:val="003F5032"/>
    <w:pPr>
      <w:spacing w:after="120"/>
    </w:pPr>
    <w:rPr>
      <w:sz w:val="16"/>
      <w:szCs w:val="16"/>
    </w:rPr>
  </w:style>
  <w:style w:type="character" w:customStyle="1" w:styleId="BodyText3Char">
    <w:name w:val="Body Text 3 Char"/>
    <w:link w:val="BodyText3"/>
    <w:rsid w:val="003F5032"/>
    <w:rPr>
      <w:sz w:val="16"/>
      <w:szCs w:val="16"/>
      <w:lang w:eastAsia="en-US"/>
    </w:rPr>
  </w:style>
  <w:style w:type="paragraph" w:styleId="BodyTextFirstIndent">
    <w:name w:val="Body Text First Indent"/>
    <w:basedOn w:val="BodyText"/>
    <w:link w:val="BodyTextFirstIndentChar"/>
    <w:rsid w:val="003F5032"/>
    <w:pPr>
      <w:ind w:firstLine="210"/>
    </w:pPr>
  </w:style>
  <w:style w:type="character" w:customStyle="1" w:styleId="BodyTextFirstIndentChar">
    <w:name w:val="Body Text First Indent Char"/>
    <w:link w:val="BodyTextFirstIndent"/>
    <w:rsid w:val="003F5032"/>
    <w:rPr>
      <w:lang w:eastAsia="en-US"/>
    </w:rPr>
  </w:style>
  <w:style w:type="paragraph" w:styleId="BodyTextIndent">
    <w:name w:val="Body Text Indent"/>
    <w:basedOn w:val="Normal"/>
    <w:link w:val="BodyTextIndentChar"/>
    <w:rsid w:val="003F5032"/>
    <w:pPr>
      <w:spacing w:after="120"/>
      <w:ind w:left="360"/>
    </w:pPr>
  </w:style>
  <w:style w:type="character" w:customStyle="1" w:styleId="BodyTextIndentChar">
    <w:name w:val="Body Text Indent Char"/>
    <w:link w:val="BodyTextIndent"/>
    <w:rsid w:val="003F5032"/>
    <w:rPr>
      <w:lang w:eastAsia="en-US"/>
    </w:rPr>
  </w:style>
  <w:style w:type="paragraph" w:styleId="BodyTextFirstIndent2">
    <w:name w:val="Body Text First Indent 2"/>
    <w:basedOn w:val="BodyTextIndent"/>
    <w:link w:val="BodyTextFirstIndent2Char"/>
    <w:rsid w:val="003F5032"/>
    <w:pPr>
      <w:ind w:firstLine="210"/>
    </w:pPr>
  </w:style>
  <w:style w:type="character" w:customStyle="1" w:styleId="BodyTextFirstIndent2Char">
    <w:name w:val="Body Text First Indent 2 Char"/>
    <w:link w:val="BodyTextFirstIndent2"/>
    <w:rsid w:val="003F5032"/>
    <w:rPr>
      <w:lang w:eastAsia="en-US"/>
    </w:rPr>
  </w:style>
  <w:style w:type="paragraph" w:styleId="BodyTextIndent2">
    <w:name w:val="Body Text Indent 2"/>
    <w:basedOn w:val="Normal"/>
    <w:link w:val="BodyTextIndent2Char"/>
    <w:rsid w:val="003F5032"/>
    <w:pPr>
      <w:spacing w:after="120" w:line="480" w:lineRule="auto"/>
      <w:ind w:left="360"/>
    </w:pPr>
  </w:style>
  <w:style w:type="character" w:customStyle="1" w:styleId="BodyTextIndent2Char">
    <w:name w:val="Body Text Indent 2 Char"/>
    <w:link w:val="BodyTextIndent2"/>
    <w:rsid w:val="003F5032"/>
    <w:rPr>
      <w:lang w:eastAsia="en-US"/>
    </w:rPr>
  </w:style>
  <w:style w:type="paragraph" w:styleId="BodyTextIndent3">
    <w:name w:val="Body Text Indent 3"/>
    <w:basedOn w:val="Normal"/>
    <w:link w:val="BodyTextIndent3Char"/>
    <w:rsid w:val="003F5032"/>
    <w:pPr>
      <w:spacing w:after="120"/>
      <w:ind w:left="360"/>
    </w:pPr>
    <w:rPr>
      <w:sz w:val="16"/>
      <w:szCs w:val="16"/>
    </w:rPr>
  </w:style>
  <w:style w:type="character" w:customStyle="1" w:styleId="BodyTextIndent3Char">
    <w:name w:val="Body Text Indent 3 Char"/>
    <w:link w:val="BodyTextIndent3"/>
    <w:rsid w:val="003F5032"/>
    <w:rPr>
      <w:sz w:val="16"/>
      <w:szCs w:val="16"/>
      <w:lang w:eastAsia="en-US"/>
    </w:rPr>
  </w:style>
  <w:style w:type="paragraph" w:styleId="Caption">
    <w:name w:val="caption"/>
    <w:basedOn w:val="Normal"/>
    <w:next w:val="Normal"/>
    <w:qFormat/>
    <w:rsid w:val="003F5032"/>
    <w:rPr>
      <w:b/>
      <w:bCs/>
    </w:rPr>
  </w:style>
  <w:style w:type="paragraph" w:styleId="Closing">
    <w:name w:val="Closing"/>
    <w:basedOn w:val="Normal"/>
    <w:link w:val="ClosingChar"/>
    <w:rsid w:val="003F5032"/>
    <w:pPr>
      <w:ind w:left="4320"/>
    </w:pPr>
  </w:style>
  <w:style w:type="character" w:customStyle="1" w:styleId="ClosingChar">
    <w:name w:val="Closing Char"/>
    <w:link w:val="Closing"/>
    <w:rsid w:val="003F5032"/>
    <w:rPr>
      <w:lang w:eastAsia="en-US"/>
    </w:rPr>
  </w:style>
  <w:style w:type="paragraph" w:styleId="CommentText">
    <w:name w:val="annotation text"/>
    <w:basedOn w:val="Normal"/>
    <w:link w:val="CommentTextChar"/>
    <w:rsid w:val="003F5032"/>
  </w:style>
  <w:style w:type="character" w:customStyle="1" w:styleId="CommentTextChar">
    <w:name w:val="Comment Text Char"/>
    <w:link w:val="CommentText"/>
    <w:rsid w:val="003F5032"/>
    <w:rPr>
      <w:lang w:eastAsia="en-US"/>
    </w:rPr>
  </w:style>
  <w:style w:type="paragraph" w:styleId="CommentSubject">
    <w:name w:val="annotation subject"/>
    <w:basedOn w:val="CommentText"/>
    <w:next w:val="CommentText"/>
    <w:link w:val="CommentSubjectChar"/>
    <w:rsid w:val="003F5032"/>
    <w:rPr>
      <w:b/>
      <w:bCs/>
    </w:rPr>
  </w:style>
  <w:style w:type="character" w:customStyle="1" w:styleId="CommentSubjectChar">
    <w:name w:val="Comment Subject Char"/>
    <w:link w:val="CommentSubject"/>
    <w:rsid w:val="003F5032"/>
    <w:rPr>
      <w:b/>
      <w:bCs/>
      <w:lang w:eastAsia="en-US"/>
    </w:rPr>
  </w:style>
  <w:style w:type="paragraph" w:styleId="Date">
    <w:name w:val="Date"/>
    <w:basedOn w:val="Normal"/>
    <w:next w:val="Normal"/>
    <w:link w:val="DateChar"/>
    <w:rsid w:val="003F5032"/>
  </w:style>
  <w:style w:type="character" w:customStyle="1" w:styleId="DateChar">
    <w:name w:val="Date Char"/>
    <w:link w:val="Date"/>
    <w:rsid w:val="003F5032"/>
    <w:rPr>
      <w:lang w:eastAsia="en-US"/>
    </w:rPr>
  </w:style>
  <w:style w:type="paragraph" w:styleId="DocumentMap">
    <w:name w:val="Document Map"/>
    <w:basedOn w:val="Normal"/>
    <w:link w:val="DocumentMapChar"/>
    <w:rsid w:val="003F5032"/>
    <w:rPr>
      <w:rFonts w:ascii="Segoe UI" w:hAnsi="Segoe UI" w:cs="Segoe UI"/>
      <w:sz w:val="16"/>
      <w:szCs w:val="16"/>
    </w:rPr>
  </w:style>
  <w:style w:type="character" w:customStyle="1" w:styleId="DocumentMapChar">
    <w:name w:val="Document Map Char"/>
    <w:link w:val="DocumentMap"/>
    <w:rsid w:val="003F5032"/>
    <w:rPr>
      <w:rFonts w:ascii="Segoe UI" w:hAnsi="Segoe UI" w:cs="Segoe UI"/>
      <w:sz w:val="16"/>
      <w:szCs w:val="16"/>
      <w:lang w:eastAsia="en-US"/>
    </w:rPr>
  </w:style>
  <w:style w:type="paragraph" w:styleId="E-mailSignature">
    <w:name w:val="E-mail Signature"/>
    <w:basedOn w:val="Normal"/>
    <w:link w:val="E-mailSignatureChar"/>
    <w:rsid w:val="003F5032"/>
  </w:style>
  <w:style w:type="character" w:customStyle="1" w:styleId="E-mailSignatureChar">
    <w:name w:val="E-mail Signature Char"/>
    <w:link w:val="E-mailSignature"/>
    <w:rsid w:val="003F5032"/>
    <w:rPr>
      <w:lang w:eastAsia="en-US"/>
    </w:rPr>
  </w:style>
  <w:style w:type="paragraph" w:styleId="EndnoteText">
    <w:name w:val="endnote text"/>
    <w:basedOn w:val="Normal"/>
    <w:link w:val="EndnoteTextChar"/>
    <w:rsid w:val="003F5032"/>
  </w:style>
  <w:style w:type="character" w:customStyle="1" w:styleId="EndnoteTextChar">
    <w:name w:val="Endnote Text Char"/>
    <w:link w:val="EndnoteText"/>
    <w:rsid w:val="003F5032"/>
    <w:rPr>
      <w:lang w:eastAsia="en-US"/>
    </w:rPr>
  </w:style>
  <w:style w:type="paragraph" w:styleId="EnvelopeAddress">
    <w:name w:val="envelope address"/>
    <w:basedOn w:val="Normal"/>
    <w:rsid w:val="003F5032"/>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3F5032"/>
    <w:rPr>
      <w:rFonts w:ascii="Calibri Light" w:hAnsi="Calibri Light"/>
    </w:rPr>
  </w:style>
  <w:style w:type="paragraph" w:styleId="HTMLAddress">
    <w:name w:val="HTML Address"/>
    <w:basedOn w:val="Normal"/>
    <w:link w:val="HTMLAddressChar"/>
    <w:rsid w:val="003F5032"/>
    <w:rPr>
      <w:i/>
      <w:iCs/>
    </w:rPr>
  </w:style>
  <w:style w:type="character" w:customStyle="1" w:styleId="HTMLAddressChar">
    <w:name w:val="HTML Address Char"/>
    <w:link w:val="HTMLAddress"/>
    <w:rsid w:val="003F5032"/>
    <w:rPr>
      <w:i/>
      <w:iCs/>
      <w:lang w:eastAsia="en-US"/>
    </w:rPr>
  </w:style>
  <w:style w:type="paragraph" w:styleId="HTMLPreformatted">
    <w:name w:val="HTML Preformatted"/>
    <w:basedOn w:val="Normal"/>
    <w:link w:val="HTMLPreformattedChar"/>
    <w:rsid w:val="003F5032"/>
    <w:rPr>
      <w:rFonts w:ascii="Courier New" w:hAnsi="Courier New" w:cs="Courier New"/>
    </w:rPr>
  </w:style>
  <w:style w:type="character" w:customStyle="1" w:styleId="HTMLPreformattedChar">
    <w:name w:val="HTML Preformatted Char"/>
    <w:link w:val="HTMLPreformatted"/>
    <w:rsid w:val="003F5032"/>
    <w:rPr>
      <w:rFonts w:ascii="Courier New" w:hAnsi="Courier New" w:cs="Courier New"/>
      <w:lang w:eastAsia="en-US"/>
    </w:rPr>
  </w:style>
  <w:style w:type="paragraph" w:styleId="Index3">
    <w:name w:val="index 3"/>
    <w:basedOn w:val="Normal"/>
    <w:next w:val="Normal"/>
    <w:rsid w:val="003F5032"/>
    <w:pPr>
      <w:ind w:left="600" w:hanging="200"/>
    </w:pPr>
  </w:style>
  <w:style w:type="paragraph" w:styleId="Index4">
    <w:name w:val="index 4"/>
    <w:basedOn w:val="Normal"/>
    <w:next w:val="Normal"/>
    <w:rsid w:val="003F5032"/>
    <w:pPr>
      <w:ind w:left="800" w:hanging="200"/>
    </w:pPr>
  </w:style>
  <w:style w:type="paragraph" w:styleId="Index5">
    <w:name w:val="index 5"/>
    <w:basedOn w:val="Normal"/>
    <w:next w:val="Normal"/>
    <w:rsid w:val="003F5032"/>
    <w:pPr>
      <w:ind w:left="1000" w:hanging="200"/>
    </w:pPr>
  </w:style>
  <w:style w:type="paragraph" w:styleId="Index6">
    <w:name w:val="index 6"/>
    <w:basedOn w:val="Normal"/>
    <w:next w:val="Normal"/>
    <w:rsid w:val="003F5032"/>
    <w:pPr>
      <w:ind w:left="1200" w:hanging="200"/>
    </w:pPr>
  </w:style>
  <w:style w:type="paragraph" w:styleId="Index7">
    <w:name w:val="index 7"/>
    <w:basedOn w:val="Normal"/>
    <w:next w:val="Normal"/>
    <w:rsid w:val="003F5032"/>
    <w:pPr>
      <w:ind w:left="1400" w:hanging="200"/>
    </w:pPr>
  </w:style>
  <w:style w:type="paragraph" w:styleId="Index8">
    <w:name w:val="index 8"/>
    <w:basedOn w:val="Normal"/>
    <w:next w:val="Normal"/>
    <w:rsid w:val="003F5032"/>
    <w:pPr>
      <w:ind w:left="1600" w:hanging="200"/>
    </w:pPr>
  </w:style>
  <w:style w:type="paragraph" w:styleId="Index9">
    <w:name w:val="index 9"/>
    <w:basedOn w:val="Normal"/>
    <w:next w:val="Normal"/>
    <w:rsid w:val="003F5032"/>
    <w:pPr>
      <w:ind w:left="1800" w:hanging="200"/>
    </w:pPr>
  </w:style>
  <w:style w:type="paragraph" w:styleId="IndexHeading">
    <w:name w:val="index heading"/>
    <w:basedOn w:val="Normal"/>
    <w:next w:val="Index1"/>
    <w:rsid w:val="003F5032"/>
    <w:rPr>
      <w:rFonts w:ascii="Calibri Light" w:hAnsi="Calibri Light"/>
      <w:b/>
      <w:bCs/>
    </w:rPr>
  </w:style>
  <w:style w:type="paragraph" w:styleId="IntenseQuote">
    <w:name w:val="Intense Quote"/>
    <w:basedOn w:val="Normal"/>
    <w:next w:val="Normal"/>
    <w:link w:val="IntenseQuoteChar"/>
    <w:uiPriority w:val="30"/>
    <w:qFormat/>
    <w:rsid w:val="003F5032"/>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3F5032"/>
    <w:rPr>
      <w:i/>
      <w:iCs/>
      <w:color w:val="4472C4"/>
      <w:lang w:eastAsia="en-US"/>
    </w:rPr>
  </w:style>
  <w:style w:type="paragraph" w:styleId="ListContinue">
    <w:name w:val="List Continue"/>
    <w:basedOn w:val="Normal"/>
    <w:rsid w:val="003F5032"/>
    <w:pPr>
      <w:spacing w:after="120"/>
      <w:ind w:left="360"/>
      <w:contextualSpacing/>
    </w:pPr>
  </w:style>
  <w:style w:type="paragraph" w:styleId="ListContinue2">
    <w:name w:val="List Continue 2"/>
    <w:basedOn w:val="Normal"/>
    <w:rsid w:val="003F5032"/>
    <w:pPr>
      <w:spacing w:after="120"/>
      <w:ind w:left="720"/>
      <w:contextualSpacing/>
    </w:pPr>
  </w:style>
  <w:style w:type="paragraph" w:styleId="ListContinue3">
    <w:name w:val="List Continue 3"/>
    <w:basedOn w:val="Normal"/>
    <w:rsid w:val="003F5032"/>
    <w:pPr>
      <w:spacing w:after="120"/>
      <w:ind w:left="1080"/>
      <w:contextualSpacing/>
    </w:pPr>
  </w:style>
  <w:style w:type="paragraph" w:styleId="ListContinue4">
    <w:name w:val="List Continue 4"/>
    <w:basedOn w:val="Normal"/>
    <w:rsid w:val="003F5032"/>
    <w:pPr>
      <w:spacing w:after="120"/>
      <w:ind w:left="1440"/>
      <w:contextualSpacing/>
    </w:pPr>
  </w:style>
  <w:style w:type="paragraph" w:styleId="ListContinue5">
    <w:name w:val="List Continue 5"/>
    <w:basedOn w:val="Normal"/>
    <w:rsid w:val="003F5032"/>
    <w:pPr>
      <w:spacing w:after="120"/>
      <w:ind w:left="1800"/>
      <w:contextualSpacing/>
    </w:pPr>
  </w:style>
  <w:style w:type="paragraph" w:styleId="ListNumber3">
    <w:name w:val="List Number 3"/>
    <w:basedOn w:val="Normal"/>
    <w:rsid w:val="003F5032"/>
    <w:pPr>
      <w:numPr>
        <w:numId w:val="45"/>
      </w:numPr>
      <w:contextualSpacing/>
    </w:pPr>
  </w:style>
  <w:style w:type="paragraph" w:styleId="ListNumber4">
    <w:name w:val="List Number 4"/>
    <w:basedOn w:val="Normal"/>
    <w:rsid w:val="003F5032"/>
    <w:pPr>
      <w:numPr>
        <w:numId w:val="46"/>
      </w:numPr>
      <w:contextualSpacing/>
    </w:pPr>
  </w:style>
  <w:style w:type="paragraph" w:styleId="ListNumber5">
    <w:name w:val="List Number 5"/>
    <w:basedOn w:val="Normal"/>
    <w:rsid w:val="003F5032"/>
    <w:pPr>
      <w:numPr>
        <w:numId w:val="47"/>
      </w:numPr>
      <w:contextualSpacing/>
    </w:pPr>
  </w:style>
  <w:style w:type="paragraph" w:styleId="ListParagraph">
    <w:name w:val="List Paragraph"/>
    <w:basedOn w:val="Normal"/>
    <w:uiPriority w:val="34"/>
    <w:qFormat/>
    <w:rsid w:val="003F5032"/>
    <w:pPr>
      <w:ind w:left="720"/>
    </w:pPr>
  </w:style>
  <w:style w:type="paragraph" w:styleId="MacroText">
    <w:name w:val="macro"/>
    <w:link w:val="MacroTextChar"/>
    <w:rsid w:val="003F503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
    <w:name w:val="Macro Text Char"/>
    <w:link w:val="MacroText"/>
    <w:rsid w:val="003F5032"/>
    <w:rPr>
      <w:rFonts w:ascii="Courier New" w:hAnsi="Courier New" w:cs="Courier New"/>
      <w:lang w:eastAsia="en-US"/>
    </w:rPr>
  </w:style>
  <w:style w:type="paragraph" w:styleId="MessageHeader">
    <w:name w:val="Message Header"/>
    <w:basedOn w:val="Normal"/>
    <w:link w:val="MessageHeaderChar"/>
    <w:rsid w:val="003F5032"/>
    <w:pPr>
      <w:pBdr>
        <w:top w:val="single" w:sz="6" w:space="1" w:color="auto"/>
        <w:left w:val="single" w:sz="6" w:space="1" w:color="auto"/>
        <w:bottom w:val="single" w:sz="6" w:space="1" w:color="auto"/>
        <w:right w:val="single" w:sz="6" w:space="1" w:color="auto"/>
      </w:pBdr>
      <w:shd w:val="pct20" w:color="auto" w:fill="auto"/>
      <w:ind w:left="1080" w:hanging="1080"/>
    </w:pPr>
    <w:rPr>
      <w:rFonts w:ascii="Calibri Light" w:hAnsi="Calibri Light"/>
      <w:sz w:val="24"/>
      <w:szCs w:val="24"/>
    </w:rPr>
  </w:style>
  <w:style w:type="character" w:customStyle="1" w:styleId="MessageHeaderChar">
    <w:name w:val="Message Header Char"/>
    <w:link w:val="MessageHeader"/>
    <w:rsid w:val="003F5032"/>
    <w:rPr>
      <w:rFonts w:ascii="Calibri Light" w:hAnsi="Calibri Light"/>
      <w:sz w:val="24"/>
      <w:szCs w:val="24"/>
      <w:shd w:val="pct20" w:color="auto" w:fill="auto"/>
      <w:lang w:eastAsia="en-US"/>
    </w:rPr>
  </w:style>
  <w:style w:type="paragraph" w:styleId="NoSpacing">
    <w:name w:val="No Spacing"/>
    <w:uiPriority w:val="1"/>
    <w:qFormat/>
    <w:rsid w:val="003F5032"/>
    <w:pPr>
      <w:overflowPunct w:val="0"/>
      <w:autoSpaceDE w:val="0"/>
      <w:autoSpaceDN w:val="0"/>
      <w:adjustRightInd w:val="0"/>
      <w:textAlignment w:val="baseline"/>
    </w:pPr>
    <w:rPr>
      <w:lang w:eastAsia="en-US"/>
    </w:rPr>
  </w:style>
  <w:style w:type="paragraph" w:styleId="NormalWeb">
    <w:name w:val="Normal (Web)"/>
    <w:basedOn w:val="Normal"/>
    <w:rsid w:val="003F5032"/>
    <w:rPr>
      <w:sz w:val="24"/>
      <w:szCs w:val="24"/>
    </w:rPr>
  </w:style>
  <w:style w:type="paragraph" w:styleId="NormalIndent">
    <w:name w:val="Normal Indent"/>
    <w:basedOn w:val="Normal"/>
    <w:rsid w:val="003F5032"/>
    <w:pPr>
      <w:ind w:left="720"/>
    </w:pPr>
  </w:style>
  <w:style w:type="paragraph" w:styleId="NoteHeading">
    <w:name w:val="Note Heading"/>
    <w:basedOn w:val="Normal"/>
    <w:next w:val="Normal"/>
    <w:link w:val="NoteHeadingChar"/>
    <w:rsid w:val="003F5032"/>
  </w:style>
  <w:style w:type="character" w:customStyle="1" w:styleId="NoteHeadingChar">
    <w:name w:val="Note Heading Char"/>
    <w:link w:val="NoteHeading"/>
    <w:rsid w:val="003F5032"/>
    <w:rPr>
      <w:lang w:eastAsia="en-US"/>
    </w:rPr>
  </w:style>
  <w:style w:type="paragraph" w:styleId="PlainText">
    <w:name w:val="Plain Text"/>
    <w:basedOn w:val="Normal"/>
    <w:link w:val="PlainTextChar"/>
    <w:rsid w:val="003F5032"/>
    <w:rPr>
      <w:rFonts w:ascii="Courier New" w:hAnsi="Courier New" w:cs="Courier New"/>
    </w:rPr>
  </w:style>
  <w:style w:type="character" w:customStyle="1" w:styleId="PlainTextChar">
    <w:name w:val="Plain Text Char"/>
    <w:link w:val="PlainText"/>
    <w:rsid w:val="003F5032"/>
    <w:rPr>
      <w:rFonts w:ascii="Courier New" w:hAnsi="Courier New" w:cs="Courier New"/>
      <w:lang w:eastAsia="en-US"/>
    </w:rPr>
  </w:style>
  <w:style w:type="paragraph" w:styleId="Quote">
    <w:name w:val="Quote"/>
    <w:basedOn w:val="Normal"/>
    <w:next w:val="Normal"/>
    <w:link w:val="QuoteChar"/>
    <w:uiPriority w:val="29"/>
    <w:qFormat/>
    <w:rsid w:val="003F5032"/>
    <w:pPr>
      <w:spacing w:before="200" w:after="160"/>
      <w:ind w:left="864" w:right="864"/>
      <w:jc w:val="center"/>
    </w:pPr>
    <w:rPr>
      <w:i/>
      <w:iCs/>
      <w:color w:val="404040"/>
    </w:rPr>
  </w:style>
  <w:style w:type="character" w:customStyle="1" w:styleId="QuoteChar">
    <w:name w:val="Quote Char"/>
    <w:link w:val="Quote"/>
    <w:uiPriority w:val="29"/>
    <w:rsid w:val="003F5032"/>
    <w:rPr>
      <w:i/>
      <w:iCs/>
      <w:color w:val="404040"/>
      <w:lang w:eastAsia="en-US"/>
    </w:rPr>
  </w:style>
  <w:style w:type="paragraph" w:styleId="Salutation">
    <w:name w:val="Salutation"/>
    <w:basedOn w:val="Normal"/>
    <w:next w:val="Normal"/>
    <w:link w:val="SalutationChar"/>
    <w:rsid w:val="003F5032"/>
  </w:style>
  <w:style w:type="character" w:customStyle="1" w:styleId="SalutationChar">
    <w:name w:val="Salutation Char"/>
    <w:link w:val="Salutation"/>
    <w:rsid w:val="003F5032"/>
    <w:rPr>
      <w:lang w:eastAsia="en-US"/>
    </w:rPr>
  </w:style>
  <w:style w:type="paragraph" w:styleId="Signature">
    <w:name w:val="Signature"/>
    <w:basedOn w:val="Normal"/>
    <w:link w:val="SignatureChar"/>
    <w:rsid w:val="003F5032"/>
    <w:pPr>
      <w:ind w:left="4320"/>
    </w:pPr>
  </w:style>
  <w:style w:type="character" w:customStyle="1" w:styleId="SignatureChar">
    <w:name w:val="Signature Char"/>
    <w:link w:val="Signature"/>
    <w:rsid w:val="003F5032"/>
    <w:rPr>
      <w:lang w:eastAsia="en-US"/>
    </w:rPr>
  </w:style>
  <w:style w:type="paragraph" w:styleId="Subtitle">
    <w:name w:val="Subtitle"/>
    <w:basedOn w:val="Normal"/>
    <w:next w:val="Normal"/>
    <w:link w:val="SubtitleChar"/>
    <w:qFormat/>
    <w:rsid w:val="003F5032"/>
    <w:pPr>
      <w:spacing w:after="60"/>
      <w:jc w:val="center"/>
      <w:outlineLvl w:val="1"/>
    </w:pPr>
    <w:rPr>
      <w:rFonts w:ascii="Calibri Light" w:hAnsi="Calibri Light"/>
      <w:sz w:val="24"/>
      <w:szCs w:val="24"/>
    </w:rPr>
  </w:style>
  <w:style w:type="character" w:customStyle="1" w:styleId="SubtitleChar">
    <w:name w:val="Subtitle Char"/>
    <w:link w:val="Subtitle"/>
    <w:rsid w:val="003F5032"/>
    <w:rPr>
      <w:rFonts w:ascii="Calibri Light" w:hAnsi="Calibri Light"/>
      <w:sz w:val="24"/>
      <w:szCs w:val="24"/>
      <w:lang w:eastAsia="en-US"/>
    </w:rPr>
  </w:style>
  <w:style w:type="paragraph" w:styleId="TableofAuthorities">
    <w:name w:val="table of authorities"/>
    <w:basedOn w:val="Normal"/>
    <w:next w:val="Normal"/>
    <w:rsid w:val="003F5032"/>
    <w:pPr>
      <w:ind w:left="200" w:hanging="200"/>
    </w:pPr>
  </w:style>
  <w:style w:type="paragraph" w:styleId="TableofFigures">
    <w:name w:val="table of figures"/>
    <w:basedOn w:val="Normal"/>
    <w:next w:val="Normal"/>
    <w:rsid w:val="003F5032"/>
  </w:style>
  <w:style w:type="paragraph" w:styleId="Title">
    <w:name w:val="Title"/>
    <w:basedOn w:val="Normal"/>
    <w:next w:val="Normal"/>
    <w:link w:val="TitleChar"/>
    <w:qFormat/>
    <w:rsid w:val="003F5032"/>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3F5032"/>
    <w:rPr>
      <w:rFonts w:ascii="Calibri Light" w:hAnsi="Calibri Light"/>
      <w:b/>
      <w:bCs/>
      <w:kern w:val="28"/>
      <w:sz w:val="32"/>
      <w:szCs w:val="32"/>
      <w:lang w:eastAsia="en-US"/>
    </w:rPr>
  </w:style>
  <w:style w:type="paragraph" w:styleId="TOAHeading">
    <w:name w:val="toa heading"/>
    <w:basedOn w:val="Normal"/>
    <w:next w:val="Normal"/>
    <w:rsid w:val="003F5032"/>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3F5032"/>
    <w:pPr>
      <w:keepLines w:val="0"/>
      <w:pBdr>
        <w:top w:val="none" w:sz="0" w:space="0" w:color="auto"/>
      </w:pBdr>
      <w:spacing w:after="60"/>
      <w:ind w:left="0" w:firstLine="0"/>
      <w:outlineLvl w:val="9"/>
    </w:pPr>
    <w:rPr>
      <w:rFonts w:ascii="Calibri Light" w:hAnsi="Calibri Light"/>
      <w:b/>
      <w:bCs/>
      <w:kern w:val="32"/>
      <w:sz w:val="32"/>
      <w:szCs w:val="32"/>
    </w:rPr>
  </w:style>
  <w:style w:type="table" w:styleId="TableGrid">
    <w:name w:val="Table Grid"/>
    <w:basedOn w:val="TableNormal"/>
    <w:rsid w:val="00C210AD"/>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78142">
      <w:bodyDiv w:val="1"/>
      <w:marLeft w:val="0"/>
      <w:marRight w:val="0"/>
      <w:marTop w:val="0"/>
      <w:marBottom w:val="0"/>
      <w:divBdr>
        <w:top w:val="none" w:sz="0" w:space="0" w:color="auto"/>
        <w:left w:val="none" w:sz="0" w:space="0" w:color="auto"/>
        <w:bottom w:val="none" w:sz="0" w:space="0" w:color="auto"/>
        <w:right w:val="none" w:sz="0" w:space="0" w:color="auto"/>
      </w:divBdr>
    </w:div>
    <w:div w:id="1204746">
      <w:bodyDiv w:val="1"/>
      <w:marLeft w:val="0"/>
      <w:marRight w:val="0"/>
      <w:marTop w:val="0"/>
      <w:marBottom w:val="0"/>
      <w:divBdr>
        <w:top w:val="none" w:sz="0" w:space="0" w:color="auto"/>
        <w:left w:val="none" w:sz="0" w:space="0" w:color="auto"/>
        <w:bottom w:val="none" w:sz="0" w:space="0" w:color="auto"/>
        <w:right w:val="none" w:sz="0" w:space="0" w:color="auto"/>
      </w:divBdr>
    </w:div>
    <w:div w:id="3628537">
      <w:bodyDiv w:val="1"/>
      <w:marLeft w:val="0"/>
      <w:marRight w:val="0"/>
      <w:marTop w:val="0"/>
      <w:marBottom w:val="0"/>
      <w:divBdr>
        <w:top w:val="none" w:sz="0" w:space="0" w:color="auto"/>
        <w:left w:val="none" w:sz="0" w:space="0" w:color="auto"/>
        <w:bottom w:val="none" w:sz="0" w:space="0" w:color="auto"/>
        <w:right w:val="none" w:sz="0" w:space="0" w:color="auto"/>
      </w:divBdr>
    </w:div>
    <w:div w:id="6518127">
      <w:bodyDiv w:val="1"/>
      <w:marLeft w:val="0"/>
      <w:marRight w:val="0"/>
      <w:marTop w:val="0"/>
      <w:marBottom w:val="0"/>
      <w:divBdr>
        <w:top w:val="none" w:sz="0" w:space="0" w:color="auto"/>
        <w:left w:val="none" w:sz="0" w:space="0" w:color="auto"/>
        <w:bottom w:val="none" w:sz="0" w:space="0" w:color="auto"/>
        <w:right w:val="none" w:sz="0" w:space="0" w:color="auto"/>
      </w:divBdr>
    </w:div>
    <w:div w:id="7872968">
      <w:bodyDiv w:val="1"/>
      <w:marLeft w:val="0"/>
      <w:marRight w:val="0"/>
      <w:marTop w:val="0"/>
      <w:marBottom w:val="0"/>
      <w:divBdr>
        <w:top w:val="none" w:sz="0" w:space="0" w:color="auto"/>
        <w:left w:val="none" w:sz="0" w:space="0" w:color="auto"/>
        <w:bottom w:val="none" w:sz="0" w:space="0" w:color="auto"/>
        <w:right w:val="none" w:sz="0" w:space="0" w:color="auto"/>
      </w:divBdr>
    </w:div>
    <w:div w:id="7873021">
      <w:bodyDiv w:val="1"/>
      <w:marLeft w:val="0"/>
      <w:marRight w:val="0"/>
      <w:marTop w:val="0"/>
      <w:marBottom w:val="0"/>
      <w:divBdr>
        <w:top w:val="none" w:sz="0" w:space="0" w:color="auto"/>
        <w:left w:val="none" w:sz="0" w:space="0" w:color="auto"/>
        <w:bottom w:val="none" w:sz="0" w:space="0" w:color="auto"/>
        <w:right w:val="none" w:sz="0" w:space="0" w:color="auto"/>
      </w:divBdr>
    </w:div>
    <w:div w:id="9988199">
      <w:bodyDiv w:val="1"/>
      <w:marLeft w:val="0"/>
      <w:marRight w:val="0"/>
      <w:marTop w:val="0"/>
      <w:marBottom w:val="0"/>
      <w:divBdr>
        <w:top w:val="none" w:sz="0" w:space="0" w:color="auto"/>
        <w:left w:val="none" w:sz="0" w:space="0" w:color="auto"/>
        <w:bottom w:val="none" w:sz="0" w:space="0" w:color="auto"/>
        <w:right w:val="none" w:sz="0" w:space="0" w:color="auto"/>
      </w:divBdr>
    </w:div>
    <w:div w:id="10032013">
      <w:bodyDiv w:val="1"/>
      <w:marLeft w:val="0"/>
      <w:marRight w:val="0"/>
      <w:marTop w:val="0"/>
      <w:marBottom w:val="0"/>
      <w:divBdr>
        <w:top w:val="none" w:sz="0" w:space="0" w:color="auto"/>
        <w:left w:val="none" w:sz="0" w:space="0" w:color="auto"/>
        <w:bottom w:val="none" w:sz="0" w:space="0" w:color="auto"/>
        <w:right w:val="none" w:sz="0" w:space="0" w:color="auto"/>
      </w:divBdr>
    </w:div>
    <w:div w:id="10879384">
      <w:bodyDiv w:val="1"/>
      <w:marLeft w:val="0"/>
      <w:marRight w:val="0"/>
      <w:marTop w:val="0"/>
      <w:marBottom w:val="0"/>
      <w:divBdr>
        <w:top w:val="none" w:sz="0" w:space="0" w:color="auto"/>
        <w:left w:val="none" w:sz="0" w:space="0" w:color="auto"/>
        <w:bottom w:val="none" w:sz="0" w:space="0" w:color="auto"/>
        <w:right w:val="none" w:sz="0" w:space="0" w:color="auto"/>
      </w:divBdr>
    </w:div>
    <w:div w:id="12532554">
      <w:bodyDiv w:val="1"/>
      <w:marLeft w:val="0"/>
      <w:marRight w:val="0"/>
      <w:marTop w:val="0"/>
      <w:marBottom w:val="0"/>
      <w:divBdr>
        <w:top w:val="none" w:sz="0" w:space="0" w:color="auto"/>
        <w:left w:val="none" w:sz="0" w:space="0" w:color="auto"/>
        <w:bottom w:val="none" w:sz="0" w:space="0" w:color="auto"/>
        <w:right w:val="none" w:sz="0" w:space="0" w:color="auto"/>
      </w:divBdr>
    </w:div>
    <w:div w:id="14697559">
      <w:bodyDiv w:val="1"/>
      <w:marLeft w:val="0"/>
      <w:marRight w:val="0"/>
      <w:marTop w:val="0"/>
      <w:marBottom w:val="0"/>
      <w:divBdr>
        <w:top w:val="none" w:sz="0" w:space="0" w:color="auto"/>
        <w:left w:val="none" w:sz="0" w:space="0" w:color="auto"/>
        <w:bottom w:val="none" w:sz="0" w:space="0" w:color="auto"/>
        <w:right w:val="none" w:sz="0" w:space="0" w:color="auto"/>
      </w:divBdr>
    </w:div>
    <w:div w:id="20320744">
      <w:bodyDiv w:val="1"/>
      <w:marLeft w:val="0"/>
      <w:marRight w:val="0"/>
      <w:marTop w:val="0"/>
      <w:marBottom w:val="0"/>
      <w:divBdr>
        <w:top w:val="none" w:sz="0" w:space="0" w:color="auto"/>
        <w:left w:val="none" w:sz="0" w:space="0" w:color="auto"/>
        <w:bottom w:val="none" w:sz="0" w:space="0" w:color="auto"/>
        <w:right w:val="none" w:sz="0" w:space="0" w:color="auto"/>
      </w:divBdr>
    </w:div>
    <w:div w:id="23142018">
      <w:bodyDiv w:val="1"/>
      <w:marLeft w:val="0"/>
      <w:marRight w:val="0"/>
      <w:marTop w:val="0"/>
      <w:marBottom w:val="0"/>
      <w:divBdr>
        <w:top w:val="none" w:sz="0" w:space="0" w:color="auto"/>
        <w:left w:val="none" w:sz="0" w:space="0" w:color="auto"/>
        <w:bottom w:val="none" w:sz="0" w:space="0" w:color="auto"/>
        <w:right w:val="none" w:sz="0" w:space="0" w:color="auto"/>
      </w:divBdr>
    </w:div>
    <w:div w:id="23873049">
      <w:bodyDiv w:val="1"/>
      <w:marLeft w:val="0"/>
      <w:marRight w:val="0"/>
      <w:marTop w:val="0"/>
      <w:marBottom w:val="0"/>
      <w:divBdr>
        <w:top w:val="none" w:sz="0" w:space="0" w:color="auto"/>
        <w:left w:val="none" w:sz="0" w:space="0" w:color="auto"/>
        <w:bottom w:val="none" w:sz="0" w:space="0" w:color="auto"/>
        <w:right w:val="none" w:sz="0" w:space="0" w:color="auto"/>
      </w:divBdr>
    </w:div>
    <w:div w:id="24018053">
      <w:bodyDiv w:val="1"/>
      <w:marLeft w:val="0"/>
      <w:marRight w:val="0"/>
      <w:marTop w:val="0"/>
      <w:marBottom w:val="0"/>
      <w:divBdr>
        <w:top w:val="none" w:sz="0" w:space="0" w:color="auto"/>
        <w:left w:val="none" w:sz="0" w:space="0" w:color="auto"/>
        <w:bottom w:val="none" w:sz="0" w:space="0" w:color="auto"/>
        <w:right w:val="none" w:sz="0" w:space="0" w:color="auto"/>
      </w:divBdr>
    </w:div>
    <w:div w:id="24061212">
      <w:bodyDiv w:val="1"/>
      <w:marLeft w:val="0"/>
      <w:marRight w:val="0"/>
      <w:marTop w:val="0"/>
      <w:marBottom w:val="0"/>
      <w:divBdr>
        <w:top w:val="none" w:sz="0" w:space="0" w:color="auto"/>
        <w:left w:val="none" w:sz="0" w:space="0" w:color="auto"/>
        <w:bottom w:val="none" w:sz="0" w:space="0" w:color="auto"/>
        <w:right w:val="none" w:sz="0" w:space="0" w:color="auto"/>
      </w:divBdr>
    </w:div>
    <w:div w:id="24793271">
      <w:bodyDiv w:val="1"/>
      <w:marLeft w:val="0"/>
      <w:marRight w:val="0"/>
      <w:marTop w:val="0"/>
      <w:marBottom w:val="0"/>
      <w:divBdr>
        <w:top w:val="none" w:sz="0" w:space="0" w:color="auto"/>
        <w:left w:val="none" w:sz="0" w:space="0" w:color="auto"/>
        <w:bottom w:val="none" w:sz="0" w:space="0" w:color="auto"/>
        <w:right w:val="none" w:sz="0" w:space="0" w:color="auto"/>
      </w:divBdr>
    </w:div>
    <w:div w:id="25377002">
      <w:bodyDiv w:val="1"/>
      <w:marLeft w:val="0"/>
      <w:marRight w:val="0"/>
      <w:marTop w:val="0"/>
      <w:marBottom w:val="0"/>
      <w:divBdr>
        <w:top w:val="none" w:sz="0" w:space="0" w:color="auto"/>
        <w:left w:val="none" w:sz="0" w:space="0" w:color="auto"/>
        <w:bottom w:val="none" w:sz="0" w:space="0" w:color="auto"/>
        <w:right w:val="none" w:sz="0" w:space="0" w:color="auto"/>
      </w:divBdr>
    </w:div>
    <w:div w:id="25915691">
      <w:bodyDiv w:val="1"/>
      <w:marLeft w:val="0"/>
      <w:marRight w:val="0"/>
      <w:marTop w:val="0"/>
      <w:marBottom w:val="0"/>
      <w:divBdr>
        <w:top w:val="none" w:sz="0" w:space="0" w:color="auto"/>
        <w:left w:val="none" w:sz="0" w:space="0" w:color="auto"/>
        <w:bottom w:val="none" w:sz="0" w:space="0" w:color="auto"/>
        <w:right w:val="none" w:sz="0" w:space="0" w:color="auto"/>
      </w:divBdr>
    </w:div>
    <w:div w:id="27461215">
      <w:bodyDiv w:val="1"/>
      <w:marLeft w:val="0"/>
      <w:marRight w:val="0"/>
      <w:marTop w:val="0"/>
      <w:marBottom w:val="0"/>
      <w:divBdr>
        <w:top w:val="none" w:sz="0" w:space="0" w:color="auto"/>
        <w:left w:val="none" w:sz="0" w:space="0" w:color="auto"/>
        <w:bottom w:val="none" w:sz="0" w:space="0" w:color="auto"/>
        <w:right w:val="none" w:sz="0" w:space="0" w:color="auto"/>
      </w:divBdr>
    </w:div>
    <w:div w:id="28263013">
      <w:bodyDiv w:val="1"/>
      <w:marLeft w:val="0"/>
      <w:marRight w:val="0"/>
      <w:marTop w:val="0"/>
      <w:marBottom w:val="0"/>
      <w:divBdr>
        <w:top w:val="none" w:sz="0" w:space="0" w:color="auto"/>
        <w:left w:val="none" w:sz="0" w:space="0" w:color="auto"/>
        <w:bottom w:val="none" w:sz="0" w:space="0" w:color="auto"/>
        <w:right w:val="none" w:sz="0" w:space="0" w:color="auto"/>
      </w:divBdr>
    </w:div>
    <w:div w:id="28266902">
      <w:bodyDiv w:val="1"/>
      <w:marLeft w:val="0"/>
      <w:marRight w:val="0"/>
      <w:marTop w:val="0"/>
      <w:marBottom w:val="0"/>
      <w:divBdr>
        <w:top w:val="none" w:sz="0" w:space="0" w:color="auto"/>
        <w:left w:val="none" w:sz="0" w:space="0" w:color="auto"/>
        <w:bottom w:val="none" w:sz="0" w:space="0" w:color="auto"/>
        <w:right w:val="none" w:sz="0" w:space="0" w:color="auto"/>
      </w:divBdr>
    </w:div>
    <w:div w:id="28722016">
      <w:bodyDiv w:val="1"/>
      <w:marLeft w:val="0"/>
      <w:marRight w:val="0"/>
      <w:marTop w:val="0"/>
      <w:marBottom w:val="0"/>
      <w:divBdr>
        <w:top w:val="none" w:sz="0" w:space="0" w:color="auto"/>
        <w:left w:val="none" w:sz="0" w:space="0" w:color="auto"/>
        <w:bottom w:val="none" w:sz="0" w:space="0" w:color="auto"/>
        <w:right w:val="none" w:sz="0" w:space="0" w:color="auto"/>
      </w:divBdr>
    </w:div>
    <w:div w:id="30041137">
      <w:bodyDiv w:val="1"/>
      <w:marLeft w:val="0"/>
      <w:marRight w:val="0"/>
      <w:marTop w:val="0"/>
      <w:marBottom w:val="0"/>
      <w:divBdr>
        <w:top w:val="none" w:sz="0" w:space="0" w:color="auto"/>
        <w:left w:val="none" w:sz="0" w:space="0" w:color="auto"/>
        <w:bottom w:val="none" w:sz="0" w:space="0" w:color="auto"/>
        <w:right w:val="none" w:sz="0" w:space="0" w:color="auto"/>
      </w:divBdr>
    </w:div>
    <w:div w:id="30964126">
      <w:bodyDiv w:val="1"/>
      <w:marLeft w:val="0"/>
      <w:marRight w:val="0"/>
      <w:marTop w:val="0"/>
      <w:marBottom w:val="0"/>
      <w:divBdr>
        <w:top w:val="none" w:sz="0" w:space="0" w:color="auto"/>
        <w:left w:val="none" w:sz="0" w:space="0" w:color="auto"/>
        <w:bottom w:val="none" w:sz="0" w:space="0" w:color="auto"/>
        <w:right w:val="none" w:sz="0" w:space="0" w:color="auto"/>
      </w:divBdr>
    </w:div>
    <w:div w:id="31224780">
      <w:bodyDiv w:val="1"/>
      <w:marLeft w:val="0"/>
      <w:marRight w:val="0"/>
      <w:marTop w:val="0"/>
      <w:marBottom w:val="0"/>
      <w:divBdr>
        <w:top w:val="none" w:sz="0" w:space="0" w:color="auto"/>
        <w:left w:val="none" w:sz="0" w:space="0" w:color="auto"/>
        <w:bottom w:val="none" w:sz="0" w:space="0" w:color="auto"/>
        <w:right w:val="none" w:sz="0" w:space="0" w:color="auto"/>
      </w:divBdr>
    </w:div>
    <w:div w:id="31350166">
      <w:bodyDiv w:val="1"/>
      <w:marLeft w:val="0"/>
      <w:marRight w:val="0"/>
      <w:marTop w:val="0"/>
      <w:marBottom w:val="0"/>
      <w:divBdr>
        <w:top w:val="none" w:sz="0" w:space="0" w:color="auto"/>
        <w:left w:val="none" w:sz="0" w:space="0" w:color="auto"/>
        <w:bottom w:val="none" w:sz="0" w:space="0" w:color="auto"/>
        <w:right w:val="none" w:sz="0" w:space="0" w:color="auto"/>
      </w:divBdr>
    </w:div>
    <w:div w:id="33697804">
      <w:bodyDiv w:val="1"/>
      <w:marLeft w:val="0"/>
      <w:marRight w:val="0"/>
      <w:marTop w:val="0"/>
      <w:marBottom w:val="0"/>
      <w:divBdr>
        <w:top w:val="none" w:sz="0" w:space="0" w:color="auto"/>
        <w:left w:val="none" w:sz="0" w:space="0" w:color="auto"/>
        <w:bottom w:val="none" w:sz="0" w:space="0" w:color="auto"/>
        <w:right w:val="none" w:sz="0" w:space="0" w:color="auto"/>
      </w:divBdr>
    </w:div>
    <w:div w:id="33970837">
      <w:bodyDiv w:val="1"/>
      <w:marLeft w:val="0"/>
      <w:marRight w:val="0"/>
      <w:marTop w:val="0"/>
      <w:marBottom w:val="0"/>
      <w:divBdr>
        <w:top w:val="none" w:sz="0" w:space="0" w:color="auto"/>
        <w:left w:val="none" w:sz="0" w:space="0" w:color="auto"/>
        <w:bottom w:val="none" w:sz="0" w:space="0" w:color="auto"/>
        <w:right w:val="none" w:sz="0" w:space="0" w:color="auto"/>
      </w:divBdr>
    </w:div>
    <w:div w:id="34697711">
      <w:bodyDiv w:val="1"/>
      <w:marLeft w:val="0"/>
      <w:marRight w:val="0"/>
      <w:marTop w:val="0"/>
      <w:marBottom w:val="0"/>
      <w:divBdr>
        <w:top w:val="none" w:sz="0" w:space="0" w:color="auto"/>
        <w:left w:val="none" w:sz="0" w:space="0" w:color="auto"/>
        <w:bottom w:val="none" w:sz="0" w:space="0" w:color="auto"/>
        <w:right w:val="none" w:sz="0" w:space="0" w:color="auto"/>
      </w:divBdr>
    </w:div>
    <w:div w:id="38551711">
      <w:bodyDiv w:val="1"/>
      <w:marLeft w:val="0"/>
      <w:marRight w:val="0"/>
      <w:marTop w:val="0"/>
      <w:marBottom w:val="0"/>
      <w:divBdr>
        <w:top w:val="none" w:sz="0" w:space="0" w:color="auto"/>
        <w:left w:val="none" w:sz="0" w:space="0" w:color="auto"/>
        <w:bottom w:val="none" w:sz="0" w:space="0" w:color="auto"/>
        <w:right w:val="none" w:sz="0" w:space="0" w:color="auto"/>
      </w:divBdr>
    </w:div>
    <w:div w:id="40443403">
      <w:bodyDiv w:val="1"/>
      <w:marLeft w:val="0"/>
      <w:marRight w:val="0"/>
      <w:marTop w:val="0"/>
      <w:marBottom w:val="0"/>
      <w:divBdr>
        <w:top w:val="none" w:sz="0" w:space="0" w:color="auto"/>
        <w:left w:val="none" w:sz="0" w:space="0" w:color="auto"/>
        <w:bottom w:val="none" w:sz="0" w:space="0" w:color="auto"/>
        <w:right w:val="none" w:sz="0" w:space="0" w:color="auto"/>
      </w:divBdr>
    </w:div>
    <w:div w:id="41098123">
      <w:bodyDiv w:val="1"/>
      <w:marLeft w:val="0"/>
      <w:marRight w:val="0"/>
      <w:marTop w:val="0"/>
      <w:marBottom w:val="0"/>
      <w:divBdr>
        <w:top w:val="none" w:sz="0" w:space="0" w:color="auto"/>
        <w:left w:val="none" w:sz="0" w:space="0" w:color="auto"/>
        <w:bottom w:val="none" w:sz="0" w:space="0" w:color="auto"/>
        <w:right w:val="none" w:sz="0" w:space="0" w:color="auto"/>
      </w:divBdr>
    </w:div>
    <w:div w:id="42800766">
      <w:bodyDiv w:val="1"/>
      <w:marLeft w:val="0"/>
      <w:marRight w:val="0"/>
      <w:marTop w:val="0"/>
      <w:marBottom w:val="0"/>
      <w:divBdr>
        <w:top w:val="none" w:sz="0" w:space="0" w:color="auto"/>
        <w:left w:val="none" w:sz="0" w:space="0" w:color="auto"/>
        <w:bottom w:val="none" w:sz="0" w:space="0" w:color="auto"/>
        <w:right w:val="none" w:sz="0" w:space="0" w:color="auto"/>
      </w:divBdr>
    </w:div>
    <w:div w:id="44450866">
      <w:bodyDiv w:val="1"/>
      <w:marLeft w:val="0"/>
      <w:marRight w:val="0"/>
      <w:marTop w:val="0"/>
      <w:marBottom w:val="0"/>
      <w:divBdr>
        <w:top w:val="none" w:sz="0" w:space="0" w:color="auto"/>
        <w:left w:val="none" w:sz="0" w:space="0" w:color="auto"/>
        <w:bottom w:val="none" w:sz="0" w:space="0" w:color="auto"/>
        <w:right w:val="none" w:sz="0" w:space="0" w:color="auto"/>
      </w:divBdr>
    </w:div>
    <w:div w:id="45380033">
      <w:bodyDiv w:val="1"/>
      <w:marLeft w:val="0"/>
      <w:marRight w:val="0"/>
      <w:marTop w:val="0"/>
      <w:marBottom w:val="0"/>
      <w:divBdr>
        <w:top w:val="none" w:sz="0" w:space="0" w:color="auto"/>
        <w:left w:val="none" w:sz="0" w:space="0" w:color="auto"/>
        <w:bottom w:val="none" w:sz="0" w:space="0" w:color="auto"/>
        <w:right w:val="none" w:sz="0" w:space="0" w:color="auto"/>
      </w:divBdr>
    </w:div>
    <w:div w:id="46687978">
      <w:bodyDiv w:val="1"/>
      <w:marLeft w:val="0"/>
      <w:marRight w:val="0"/>
      <w:marTop w:val="0"/>
      <w:marBottom w:val="0"/>
      <w:divBdr>
        <w:top w:val="none" w:sz="0" w:space="0" w:color="auto"/>
        <w:left w:val="none" w:sz="0" w:space="0" w:color="auto"/>
        <w:bottom w:val="none" w:sz="0" w:space="0" w:color="auto"/>
        <w:right w:val="none" w:sz="0" w:space="0" w:color="auto"/>
      </w:divBdr>
    </w:div>
    <w:div w:id="46927209">
      <w:bodyDiv w:val="1"/>
      <w:marLeft w:val="0"/>
      <w:marRight w:val="0"/>
      <w:marTop w:val="0"/>
      <w:marBottom w:val="0"/>
      <w:divBdr>
        <w:top w:val="none" w:sz="0" w:space="0" w:color="auto"/>
        <w:left w:val="none" w:sz="0" w:space="0" w:color="auto"/>
        <w:bottom w:val="none" w:sz="0" w:space="0" w:color="auto"/>
        <w:right w:val="none" w:sz="0" w:space="0" w:color="auto"/>
      </w:divBdr>
    </w:div>
    <w:div w:id="46956060">
      <w:bodyDiv w:val="1"/>
      <w:marLeft w:val="0"/>
      <w:marRight w:val="0"/>
      <w:marTop w:val="0"/>
      <w:marBottom w:val="0"/>
      <w:divBdr>
        <w:top w:val="none" w:sz="0" w:space="0" w:color="auto"/>
        <w:left w:val="none" w:sz="0" w:space="0" w:color="auto"/>
        <w:bottom w:val="none" w:sz="0" w:space="0" w:color="auto"/>
        <w:right w:val="none" w:sz="0" w:space="0" w:color="auto"/>
      </w:divBdr>
    </w:div>
    <w:div w:id="47341027">
      <w:bodyDiv w:val="1"/>
      <w:marLeft w:val="0"/>
      <w:marRight w:val="0"/>
      <w:marTop w:val="0"/>
      <w:marBottom w:val="0"/>
      <w:divBdr>
        <w:top w:val="none" w:sz="0" w:space="0" w:color="auto"/>
        <w:left w:val="none" w:sz="0" w:space="0" w:color="auto"/>
        <w:bottom w:val="none" w:sz="0" w:space="0" w:color="auto"/>
        <w:right w:val="none" w:sz="0" w:space="0" w:color="auto"/>
      </w:divBdr>
    </w:div>
    <w:div w:id="47606223">
      <w:bodyDiv w:val="1"/>
      <w:marLeft w:val="0"/>
      <w:marRight w:val="0"/>
      <w:marTop w:val="0"/>
      <w:marBottom w:val="0"/>
      <w:divBdr>
        <w:top w:val="none" w:sz="0" w:space="0" w:color="auto"/>
        <w:left w:val="none" w:sz="0" w:space="0" w:color="auto"/>
        <w:bottom w:val="none" w:sz="0" w:space="0" w:color="auto"/>
        <w:right w:val="none" w:sz="0" w:space="0" w:color="auto"/>
      </w:divBdr>
    </w:div>
    <w:div w:id="48069062">
      <w:bodyDiv w:val="1"/>
      <w:marLeft w:val="0"/>
      <w:marRight w:val="0"/>
      <w:marTop w:val="0"/>
      <w:marBottom w:val="0"/>
      <w:divBdr>
        <w:top w:val="none" w:sz="0" w:space="0" w:color="auto"/>
        <w:left w:val="none" w:sz="0" w:space="0" w:color="auto"/>
        <w:bottom w:val="none" w:sz="0" w:space="0" w:color="auto"/>
        <w:right w:val="none" w:sz="0" w:space="0" w:color="auto"/>
      </w:divBdr>
    </w:div>
    <w:div w:id="48195082">
      <w:bodyDiv w:val="1"/>
      <w:marLeft w:val="0"/>
      <w:marRight w:val="0"/>
      <w:marTop w:val="0"/>
      <w:marBottom w:val="0"/>
      <w:divBdr>
        <w:top w:val="none" w:sz="0" w:space="0" w:color="auto"/>
        <w:left w:val="none" w:sz="0" w:space="0" w:color="auto"/>
        <w:bottom w:val="none" w:sz="0" w:space="0" w:color="auto"/>
        <w:right w:val="none" w:sz="0" w:space="0" w:color="auto"/>
      </w:divBdr>
    </w:div>
    <w:div w:id="48916599">
      <w:bodyDiv w:val="1"/>
      <w:marLeft w:val="0"/>
      <w:marRight w:val="0"/>
      <w:marTop w:val="0"/>
      <w:marBottom w:val="0"/>
      <w:divBdr>
        <w:top w:val="none" w:sz="0" w:space="0" w:color="auto"/>
        <w:left w:val="none" w:sz="0" w:space="0" w:color="auto"/>
        <w:bottom w:val="none" w:sz="0" w:space="0" w:color="auto"/>
        <w:right w:val="none" w:sz="0" w:space="0" w:color="auto"/>
      </w:divBdr>
    </w:div>
    <w:div w:id="49233294">
      <w:bodyDiv w:val="1"/>
      <w:marLeft w:val="0"/>
      <w:marRight w:val="0"/>
      <w:marTop w:val="0"/>
      <w:marBottom w:val="0"/>
      <w:divBdr>
        <w:top w:val="none" w:sz="0" w:space="0" w:color="auto"/>
        <w:left w:val="none" w:sz="0" w:space="0" w:color="auto"/>
        <w:bottom w:val="none" w:sz="0" w:space="0" w:color="auto"/>
        <w:right w:val="none" w:sz="0" w:space="0" w:color="auto"/>
      </w:divBdr>
    </w:div>
    <w:div w:id="50157969">
      <w:bodyDiv w:val="1"/>
      <w:marLeft w:val="0"/>
      <w:marRight w:val="0"/>
      <w:marTop w:val="0"/>
      <w:marBottom w:val="0"/>
      <w:divBdr>
        <w:top w:val="none" w:sz="0" w:space="0" w:color="auto"/>
        <w:left w:val="none" w:sz="0" w:space="0" w:color="auto"/>
        <w:bottom w:val="none" w:sz="0" w:space="0" w:color="auto"/>
        <w:right w:val="none" w:sz="0" w:space="0" w:color="auto"/>
      </w:divBdr>
    </w:div>
    <w:div w:id="50738867">
      <w:bodyDiv w:val="1"/>
      <w:marLeft w:val="0"/>
      <w:marRight w:val="0"/>
      <w:marTop w:val="0"/>
      <w:marBottom w:val="0"/>
      <w:divBdr>
        <w:top w:val="none" w:sz="0" w:space="0" w:color="auto"/>
        <w:left w:val="none" w:sz="0" w:space="0" w:color="auto"/>
        <w:bottom w:val="none" w:sz="0" w:space="0" w:color="auto"/>
        <w:right w:val="none" w:sz="0" w:space="0" w:color="auto"/>
      </w:divBdr>
    </w:div>
    <w:div w:id="52043708">
      <w:bodyDiv w:val="1"/>
      <w:marLeft w:val="0"/>
      <w:marRight w:val="0"/>
      <w:marTop w:val="0"/>
      <w:marBottom w:val="0"/>
      <w:divBdr>
        <w:top w:val="none" w:sz="0" w:space="0" w:color="auto"/>
        <w:left w:val="none" w:sz="0" w:space="0" w:color="auto"/>
        <w:bottom w:val="none" w:sz="0" w:space="0" w:color="auto"/>
        <w:right w:val="none" w:sz="0" w:space="0" w:color="auto"/>
      </w:divBdr>
    </w:div>
    <w:div w:id="57942763">
      <w:bodyDiv w:val="1"/>
      <w:marLeft w:val="0"/>
      <w:marRight w:val="0"/>
      <w:marTop w:val="0"/>
      <w:marBottom w:val="0"/>
      <w:divBdr>
        <w:top w:val="none" w:sz="0" w:space="0" w:color="auto"/>
        <w:left w:val="none" w:sz="0" w:space="0" w:color="auto"/>
        <w:bottom w:val="none" w:sz="0" w:space="0" w:color="auto"/>
        <w:right w:val="none" w:sz="0" w:space="0" w:color="auto"/>
      </w:divBdr>
    </w:div>
    <w:div w:id="59328416">
      <w:bodyDiv w:val="1"/>
      <w:marLeft w:val="0"/>
      <w:marRight w:val="0"/>
      <w:marTop w:val="0"/>
      <w:marBottom w:val="0"/>
      <w:divBdr>
        <w:top w:val="none" w:sz="0" w:space="0" w:color="auto"/>
        <w:left w:val="none" w:sz="0" w:space="0" w:color="auto"/>
        <w:bottom w:val="none" w:sz="0" w:space="0" w:color="auto"/>
        <w:right w:val="none" w:sz="0" w:space="0" w:color="auto"/>
      </w:divBdr>
    </w:div>
    <w:div w:id="59718463">
      <w:bodyDiv w:val="1"/>
      <w:marLeft w:val="0"/>
      <w:marRight w:val="0"/>
      <w:marTop w:val="0"/>
      <w:marBottom w:val="0"/>
      <w:divBdr>
        <w:top w:val="none" w:sz="0" w:space="0" w:color="auto"/>
        <w:left w:val="none" w:sz="0" w:space="0" w:color="auto"/>
        <w:bottom w:val="none" w:sz="0" w:space="0" w:color="auto"/>
        <w:right w:val="none" w:sz="0" w:space="0" w:color="auto"/>
      </w:divBdr>
    </w:div>
    <w:div w:id="59794958">
      <w:bodyDiv w:val="1"/>
      <w:marLeft w:val="0"/>
      <w:marRight w:val="0"/>
      <w:marTop w:val="0"/>
      <w:marBottom w:val="0"/>
      <w:divBdr>
        <w:top w:val="none" w:sz="0" w:space="0" w:color="auto"/>
        <w:left w:val="none" w:sz="0" w:space="0" w:color="auto"/>
        <w:bottom w:val="none" w:sz="0" w:space="0" w:color="auto"/>
        <w:right w:val="none" w:sz="0" w:space="0" w:color="auto"/>
      </w:divBdr>
    </w:div>
    <w:div w:id="62410212">
      <w:bodyDiv w:val="1"/>
      <w:marLeft w:val="0"/>
      <w:marRight w:val="0"/>
      <w:marTop w:val="0"/>
      <w:marBottom w:val="0"/>
      <w:divBdr>
        <w:top w:val="none" w:sz="0" w:space="0" w:color="auto"/>
        <w:left w:val="none" w:sz="0" w:space="0" w:color="auto"/>
        <w:bottom w:val="none" w:sz="0" w:space="0" w:color="auto"/>
        <w:right w:val="none" w:sz="0" w:space="0" w:color="auto"/>
      </w:divBdr>
    </w:div>
    <w:div w:id="62800162">
      <w:bodyDiv w:val="1"/>
      <w:marLeft w:val="0"/>
      <w:marRight w:val="0"/>
      <w:marTop w:val="0"/>
      <w:marBottom w:val="0"/>
      <w:divBdr>
        <w:top w:val="none" w:sz="0" w:space="0" w:color="auto"/>
        <w:left w:val="none" w:sz="0" w:space="0" w:color="auto"/>
        <w:bottom w:val="none" w:sz="0" w:space="0" w:color="auto"/>
        <w:right w:val="none" w:sz="0" w:space="0" w:color="auto"/>
      </w:divBdr>
    </w:div>
    <w:div w:id="62915431">
      <w:bodyDiv w:val="1"/>
      <w:marLeft w:val="0"/>
      <w:marRight w:val="0"/>
      <w:marTop w:val="0"/>
      <w:marBottom w:val="0"/>
      <w:divBdr>
        <w:top w:val="none" w:sz="0" w:space="0" w:color="auto"/>
        <w:left w:val="none" w:sz="0" w:space="0" w:color="auto"/>
        <w:bottom w:val="none" w:sz="0" w:space="0" w:color="auto"/>
        <w:right w:val="none" w:sz="0" w:space="0" w:color="auto"/>
      </w:divBdr>
    </w:div>
    <w:div w:id="64766129">
      <w:bodyDiv w:val="1"/>
      <w:marLeft w:val="0"/>
      <w:marRight w:val="0"/>
      <w:marTop w:val="0"/>
      <w:marBottom w:val="0"/>
      <w:divBdr>
        <w:top w:val="none" w:sz="0" w:space="0" w:color="auto"/>
        <w:left w:val="none" w:sz="0" w:space="0" w:color="auto"/>
        <w:bottom w:val="none" w:sz="0" w:space="0" w:color="auto"/>
        <w:right w:val="none" w:sz="0" w:space="0" w:color="auto"/>
      </w:divBdr>
    </w:div>
    <w:div w:id="66802950">
      <w:bodyDiv w:val="1"/>
      <w:marLeft w:val="0"/>
      <w:marRight w:val="0"/>
      <w:marTop w:val="0"/>
      <w:marBottom w:val="0"/>
      <w:divBdr>
        <w:top w:val="none" w:sz="0" w:space="0" w:color="auto"/>
        <w:left w:val="none" w:sz="0" w:space="0" w:color="auto"/>
        <w:bottom w:val="none" w:sz="0" w:space="0" w:color="auto"/>
        <w:right w:val="none" w:sz="0" w:space="0" w:color="auto"/>
      </w:divBdr>
    </w:div>
    <w:div w:id="67464240">
      <w:bodyDiv w:val="1"/>
      <w:marLeft w:val="0"/>
      <w:marRight w:val="0"/>
      <w:marTop w:val="0"/>
      <w:marBottom w:val="0"/>
      <w:divBdr>
        <w:top w:val="none" w:sz="0" w:space="0" w:color="auto"/>
        <w:left w:val="none" w:sz="0" w:space="0" w:color="auto"/>
        <w:bottom w:val="none" w:sz="0" w:space="0" w:color="auto"/>
        <w:right w:val="none" w:sz="0" w:space="0" w:color="auto"/>
      </w:divBdr>
    </w:div>
    <w:div w:id="68157687">
      <w:bodyDiv w:val="1"/>
      <w:marLeft w:val="0"/>
      <w:marRight w:val="0"/>
      <w:marTop w:val="0"/>
      <w:marBottom w:val="0"/>
      <w:divBdr>
        <w:top w:val="none" w:sz="0" w:space="0" w:color="auto"/>
        <w:left w:val="none" w:sz="0" w:space="0" w:color="auto"/>
        <w:bottom w:val="none" w:sz="0" w:space="0" w:color="auto"/>
        <w:right w:val="none" w:sz="0" w:space="0" w:color="auto"/>
      </w:divBdr>
    </w:div>
    <w:div w:id="68386457">
      <w:bodyDiv w:val="1"/>
      <w:marLeft w:val="0"/>
      <w:marRight w:val="0"/>
      <w:marTop w:val="0"/>
      <w:marBottom w:val="0"/>
      <w:divBdr>
        <w:top w:val="none" w:sz="0" w:space="0" w:color="auto"/>
        <w:left w:val="none" w:sz="0" w:space="0" w:color="auto"/>
        <w:bottom w:val="none" w:sz="0" w:space="0" w:color="auto"/>
        <w:right w:val="none" w:sz="0" w:space="0" w:color="auto"/>
      </w:divBdr>
    </w:div>
    <w:div w:id="69161292">
      <w:bodyDiv w:val="1"/>
      <w:marLeft w:val="0"/>
      <w:marRight w:val="0"/>
      <w:marTop w:val="0"/>
      <w:marBottom w:val="0"/>
      <w:divBdr>
        <w:top w:val="none" w:sz="0" w:space="0" w:color="auto"/>
        <w:left w:val="none" w:sz="0" w:space="0" w:color="auto"/>
        <w:bottom w:val="none" w:sz="0" w:space="0" w:color="auto"/>
        <w:right w:val="none" w:sz="0" w:space="0" w:color="auto"/>
      </w:divBdr>
    </w:div>
    <w:div w:id="70469851">
      <w:bodyDiv w:val="1"/>
      <w:marLeft w:val="0"/>
      <w:marRight w:val="0"/>
      <w:marTop w:val="0"/>
      <w:marBottom w:val="0"/>
      <w:divBdr>
        <w:top w:val="none" w:sz="0" w:space="0" w:color="auto"/>
        <w:left w:val="none" w:sz="0" w:space="0" w:color="auto"/>
        <w:bottom w:val="none" w:sz="0" w:space="0" w:color="auto"/>
        <w:right w:val="none" w:sz="0" w:space="0" w:color="auto"/>
      </w:divBdr>
    </w:div>
    <w:div w:id="73086041">
      <w:bodyDiv w:val="1"/>
      <w:marLeft w:val="0"/>
      <w:marRight w:val="0"/>
      <w:marTop w:val="0"/>
      <w:marBottom w:val="0"/>
      <w:divBdr>
        <w:top w:val="none" w:sz="0" w:space="0" w:color="auto"/>
        <w:left w:val="none" w:sz="0" w:space="0" w:color="auto"/>
        <w:bottom w:val="none" w:sz="0" w:space="0" w:color="auto"/>
        <w:right w:val="none" w:sz="0" w:space="0" w:color="auto"/>
      </w:divBdr>
    </w:div>
    <w:div w:id="73548782">
      <w:bodyDiv w:val="1"/>
      <w:marLeft w:val="0"/>
      <w:marRight w:val="0"/>
      <w:marTop w:val="0"/>
      <w:marBottom w:val="0"/>
      <w:divBdr>
        <w:top w:val="none" w:sz="0" w:space="0" w:color="auto"/>
        <w:left w:val="none" w:sz="0" w:space="0" w:color="auto"/>
        <w:bottom w:val="none" w:sz="0" w:space="0" w:color="auto"/>
        <w:right w:val="none" w:sz="0" w:space="0" w:color="auto"/>
      </w:divBdr>
    </w:div>
    <w:div w:id="75564239">
      <w:bodyDiv w:val="1"/>
      <w:marLeft w:val="0"/>
      <w:marRight w:val="0"/>
      <w:marTop w:val="0"/>
      <w:marBottom w:val="0"/>
      <w:divBdr>
        <w:top w:val="none" w:sz="0" w:space="0" w:color="auto"/>
        <w:left w:val="none" w:sz="0" w:space="0" w:color="auto"/>
        <w:bottom w:val="none" w:sz="0" w:space="0" w:color="auto"/>
        <w:right w:val="none" w:sz="0" w:space="0" w:color="auto"/>
      </w:divBdr>
    </w:div>
    <w:div w:id="77792641">
      <w:bodyDiv w:val="1"/>
      <w:marLeft w:val="0"/>
      <w:marRight w:val="0"/>
      <w:marTop w:val="0"/>
      <w:marBottom w:val="0"/>
      <w:divBdr>
        <w:top w:val="none" w:sz="0" w:space="0" w:color="auto"/>
        <w:left w:val="none" w:sz="0" w:space="0" w:color="auto"/>
        <w:bottom w:val="none" w:sz="0" w:space="0" w:color="auto"/>
        <w:right w:val="none" w:sz="0" w:space="0" w:color="auto"/>
      </w:divBdr>
    </w:div>
    <w:div w:id="78066378">
      <w:bodyDiv w:val="1"/>
      <w:marLeft w:val="0"/>
      <w:marRight w:val="0"/>
      <w:marTop w:val="0"/>
      <w:marBottom w:val="0"/>
      <w:divBdr>
        <w:top w:val="none" w:sz="0" w:space="0" w:color="auto"/>
        <w:left w:val="none" w:sz="0" w:space="0" w:color="auto"/>
        <w:bottom w:val="none" w:sz="0" w:space="0" w:color="auto"/>
        <w:right w:val="none" w:sz="0" w:space="0" w:color="auto"/>
      </w:divBdr>
    </w:div>
    <w:div w:id="78252732">
      <w:bodyDiv w:val="1"/>
      <w:marLeft w:val="0"/>
      <w:marRight w:val="0"/>
      <w:marTop w:val="0"/>
      <w:marBottom w:val="0"/>
      <w:divBdr>
        <w:top w:val="none" w:sz="0" w:space="0" w:color="auto"/>
        <w:left w:val="none" w:sz="0" w:space="0" w:color="auto"/>
        <w:bottom w:val="none" w:sz="0" w:space="0" w:color="auto"/>
        <w:right w:val="none" w:sz="0" w:space="0" w:color="auto"/>
      </w:divBdr>
    </w:div>
    <w:div w:id="80032509">
      <w:bodyDiv w:val="1"/>
      <w:marLeft w:val="0"/>
      <w:marRight w:val="0"/>
      <w:marTop w:val="0"/>
      <w:marBottom w:val="0"/>
      <w:divBdr>
        <w:top w:val="none" w:sz="0" w:space="0" w:color="auto"/>
        <w:left w:val="none" w:sz="0" w:space="0" w:color="auto"/>
        <w:bottom w:val="none" w:sz="0" w:space="0" w:color="auto"/>
        <w:right w:val="none" w:sz="0" w:space="0" w:color="auto"/>
      </w:divBdr>
    </w:div>
    <w:div w:id="80109463">
      <w:bodyDiv w:val="1"/>
      <w:marLeft w:val="0"/>
      <w:marRight w:val="0"/>
      <w:marTop w:val="0"/>
      <w:marBottom w:val="0"/>
      <w:divBdr>
        <w:top w:val="none" w:sz="0" w:space="0" w:color="auto"/>
        <w:left w:val="none" w:sz="0" w:space="0" w:color="auto"/>
        <w:bottom w:val="none" w:sz="0" w:space="0" w:color="auto"/>
        <w:right w:val="none" w:sz="0" w:space="0" w:color="auto"/>
      </w:divBdr>
    </w:div>
    <w:div w:id="81686684">
      <w:bodyDiv w:val="1"/>
      <w:marLeft w:val="0"/>
      <w:marRight w:val="0"/>
      <w:marTop w:val="0"/>
      <w:marBottom w:val="0"/>
      <w:divBdr>
        <w:top w:val="none" w:sz="0" w:space="0" w:color="auto"/>
        <w:left w:val="none" w:sz="0" w:space="0" w:color="auto"/>
        <w:bottom w:val="none" w:sz="0" w:space="0" w:color="auto"/>
        <w:right w:val="none" w:sz="0" w:space="0" w:color="auto"/>
      </w:divBdr>
    </w:div>
    <w:div w:id="83573510">
      <w:bodyDiv w:val="1"/>
      <w:marLeft w:val="0"/>
      <w:marRight w:val="0"/>
      <w:marTop w:val="0"/>
      <w:marBottom w:val="0"/>
      <w:divBdr>
        <w:top w:val="none" w:sz="0" w:space="0" w:color="auto"/>
        <w:left w:val="none" w:sz="0" w:space="0" w:color="auto"/>
        <w:bottom w:val="none" w:sz="0" w:space="0" w:color="auto"/>
        <w:right w:val="none" w:sz="0" w:space="0" w:color="auto"/>
      </w:divBdr>
    </w:div>
    <w:div w:id="83771844">
      <w:bodyDiv w:val="1"/>
      <w:marLeft w:val="0"/>
      <w:marRight w:val="0"/>
      <w:marTop w:val="0"/>
      <w:marBottom w:val="0"/>
      <w:divBdr>
        <w:top w:val="none" w:sz="0" w:space="0" w:color="auto"/>
        <w:left w:val="none" w:sz="0" w:space="0" w:color="auto"/>
        <w:bottom w:val="none" w:sz="0" w:space="0" w:color="auto"/>
        <w:right w:val="none" w:sz="0" w:space="0" w:color="auto"/>
      </w:divBdr>
    </w:div>
    <w:div w:id="83960647">
      <w:bodyDiv w:val="1"/>
      <w:marLeft w:val="0"/>
      <w:marRight w:val="0"/>
      <w:marTop w:val="0"/>
      <w:marBottom w:val="0"/>
      <w:divBdr>
        <w:top w:val="none" w:sz="0" w:space="0" w:color="auto"/>
        <w:left w:val="none" w:sz="0" w:space="0" w:color="auto"/>
        <w:bottom w:val="none" w:sz="0" w:space="0" w:color="auto"/>
        <w:right w:val="none" w:sz="0" w:space="0" w:color="auto"/>
      </w:divBdr>
    </w:div>
    <w:div w:id="85006992">
      <w:bodyDiv w:val="1"/>
      <w:marLeft w:val="0"/>
      <w:marRight w:val="0"/>
      <w:marTop w:val="0"/>
      <w:marBottom w:val="0"/>
      <w:divBdr>
        <w:top w:val="none" w:sz="0" w:space="0" w:color="auto"/>
        <w:left w:val="none" w:sz="0" w:space="0" w:color="auto"/>
        <w:bottom w:val="none" w:sz="0" w:space="0" w:color="auto"/>
        <w:right w:val="none" w:sz="0" w:space="0" w:color="auto"/>
      </w:divBdr>
    </w:div>
    <w:div w:id="85075107">
      <w:bodyDiv w:val="1"/>
      <w:marLeft w:val="0"/>
      <w:marRight w:val="0"/>
      <w:marTop w:val="0"/>
      <w:marBottom w:val="0"/>
      <w:divBdr>
        <w:top w:val="none" w:sz="0" w:space="0" w:color="auto"/>
        <w:left w:val="none" w:sz="0" w:space="0" w:color="auto"/>
        <w:bottom w:val="none" w:sz="0" w:space="0" w:color="auto"/>
        <w:right w:val="none" w:sz="0" w:space="0" w:color="auto"/>
      </w:divBdr>
    </w:div>
    <w:div w:id="86579452">
      <w:bodyDiv w:val="1"/>
      <w:marLeft w:val="0"/>
      <w:marRight w:val="0"/>
      <w:marTop w:val="0"/>
      <w:marBottom w:val="0"/>
      <w:divBdr>
        <w:top w:val="none" w:sz="0" w:space="0" w:color="auto"/>
        <w:left w:val="none" w:sz="0" w:space="0" w:color="auto"/>
        <w:bottom w:val="none" w:sz="0" w:space="0" w:color="auto"/>
        <w:right w:val="none" w:sz="0" w:space="0" w:color="auto"/>
      </w:divBdr>
    </w:div>
    <w:div w:id="88355106">
      <w:bodyDiv w:val="1"/>
      <w:marLeft w:val="0"/>
      <w:marRight w:val="0"/>
      <w:marTop w:val="0"/>
      <w:marBottom w:val="0"/>
      <w:divBdr>
        <w:top w:val="none" w:sz="0" w:space="0" w:color="auto"/>
        <w:left w:val="none" w:sz="0" w:space="0" w:color="auto"/>
        <w:bottom w:val="none" w:sz="0" w:space="0" w:color="auto"/>
        <w:right w:val="none" w:sz="0" w:space="0" w:color="auto"/>
      </w:divBdr>
    </w:div>
    <w:div w:id="89670132">
      <w:bodyDiv w:val="1"/>
      <w:marLeft w:val="0"/>
      <w:marRight w:val="0"/>
      <w:marTop w:val="0"/>
      <w:marBottom w:val="0"/>
      <w:divBdr>
        <w:top w:val="none" w:sz="0" w:space="0" w:color="auto"/>
        <w:left w:val="none" w:sz="0" w:space="0" w:color="auto"/>
        <w:bottom w:val="none" w:sz="0" w:space="0" w:color="auto"/>
        <w:right w:val="none" w:sz="0" w:space="0" w:color="auto"/>
      </w:divBdr>
    </w:div>
    <w:div w:id="90664491">
      <w:bodyDiv w:val="1"/>
      <w:marLeft w:val="0"/>
      <w:marRight w:val="0"/>
      <w:marTop w:val="0"/>
      <w:marBottom w:val="0"/>
      <w:divBdr>
        <w:top w:val="none" w:sz="0" w:space="0" w:color="auto"/>
        <w:left w:val="none" w:sz="0" w:space="0" w:color="auto"/>
        <w:bottom w:val="none" w:sz="0" w:space="0" w:color="auto"/>
        <w:right w:val="none" w:sz="0" w:space="0" w:color="auto"/>
      </w:divBdr>
    </w:div>
    <w:div w:id="92094024">
      <w:bodyDiv w:val="1"/>
      <w:marLeft w:val="0"/>
      <w:marRight w:val="0"/>
      <w:marTop w:val="0"/>
      <w:marBottom w:val="0"/>
      <w:divBdr>
        <w:top w:val="none" w:sz="0" w:space="0" w:color="auto"/>
        <w:left w:val="none" w:sz="0" w:space="0" w:color="auto"/>
        <w:bottom w:val="none" w:sz="0" w:space="0" w:color="auto"/>
        <w:right w:val="none" w:sz="0" w:space="0" w:color="auto"/>
      </w:divBdr>
    </w:div>
    <w:div w:id="93944974">
      <w:bodyDiv w:val="1"/>
      <w:marLeft w:val="0"/>
      <w:marRight w:val="0"/>
      <w:marTop w:val="0"/>
      <w:marBottom w:val="0"/>
      <w:divBdr>
        <w:top w:val="none" w:sz="0" w:space="0" w:color="auto"/>
        <w:left w:val="none" w:sz="0" w:space="0" w:color="auto"/>
        <w:bottom w:val="none" w:sz="0" w:space="0" w:color="auto"/>
        <w:right w:val="none" w:sz="0" w:space="0" w:color="auto"/>
      </w:divBdr>
    </w:div>
    <w:div w:id="97533195">
      <w:bodyDiv w:val="1"/>
      <w:marLeft w:val="0"/>
      <w:marRight w:val="0"/>
      <w:marTop w:val="0"/>
      <w:marBottom w:val="0"/>
      <w:divBdr>
        <w:top w:val="none" w:sz="0" w:space="0" w:color="auto"/>
        <w:left w:val="none" w:sz="0" w:space="0" w:color="auto"/>
        <w:bottom w:val="none" w:sz="0" w:space="0" w:color="auto"/>
        <w:right w:val="none" w:sz="0" w:space="0" w:color="auto"/>
      </w:divBdr>
    </w:div>
    <w:div w:id="98722473">
      <w:bodyDiv w:val="1"/>
      <w:marLeft w:val="0"/>
      <w:marRight w:val="0"/>
      <w:marTop w:val="0"/>
      <w:marBottom w:val="0"/>
      <w:divBdr>
        <w:top w:val="none" w:sz="0" w:space="0" w:color="auto"/>
        <w:left w:val="none" w:sz="0" w:space="0" w:color="auto"/>
        <w:bottom w:val="none" w:sz="0" w:space="0" w:color="auto"/>
        <w:right w:val="none" w:sz="0" w:space="0" w:color="auto"/>
      </w:divBdr>
    </w:div>
    <w:div w:id="99302370">
      <w:bodyDiv w:val="1"/>
      <w:marLeft w:val="0"/>
      <w:marRight w:val="0"/>
      <w:marTop w:val="0"/>
      <w:marBottom w:val="0"/>
      <w:divBdr>
        <w:top w:val="none" w:sz="0" w:space="0" w:color="auto"/>
        <w:left w:val="none" w:sz="0" w:space="0" w:color="auto"/>
        <w:bottom w:val="none" w:sz="0" w:space="0" w:color="auto"/>
        <w:right w:val="none" w:sz="0" w:space="0" w:color="auto"/>
      </w:divBdr>
    </w:div>
    <w:div w:id="100076432">
      <w:bodyDiv w:val="1"/>
      <w:marLeft w:val="0"/>
      <w:marRight w:val="0"/>
      <w:marTop w:val="0"/>
      <w:marBottom w:val="0"/>
      <w:divBdr>
        <w:top w:val="none" w:sz="0" w:space="0" w:color="auto"/>
        <w:left w:val="none" w:sz="0" w:space="0" w:color="auto"/>
        <w:bottom w:val="none" w:sz="0" w:space="0" w:color="auto"/>
        <w:right w:val="none" w:sz="0" w:space="0" w:color="auto"/>
      </w:divBdr>
    </w:div>
    <w:div w:id="100147998">
      <w:bodyDiv w:val="1"/>
      <w:marLeft w:val="0"/>
      <w:marRight w:val="0"/>
      <w:marTop w:val="0"/>
      <w:marBottom w:val="0"/>
      <w:divBdr>
        <w:top w:val="none" w:sz="0" w:space="0" w:color="auto"/>
        <w:left w:val="none" w:sz="0" w:space="0" w:color="auto"/>
        <w:bottom w:val="none" w:sz="0" w:space="0" w:color="auto"/>
        <w:right w:val="none" w:sz="0" w:space="0" w:color="auto"/>
      </w:divBdr>
    </w:div>
    <w:div w:id="102771927">
      <w:bodyDiv w:val="1"/>
      <w:marLeft w:val="0"/>
      <w:marRight w:val="0"/>
      <w:marTop w:val="0"/>
      <w:marBottom w:val="0"/>
      <w:divBdr>
        <w:top w:val="none" w:sz="0" w:space="0" w:color="auto"/>
        <w:left w:val="none" w:sz="0" w:space="0" w:color="auto"/>
        <w:bottom w:val="none" w:sz="0" w:space="0" w:color="auto"/>
        <w:right w:val="none" w:sz="0" w:space="0" w:color="auto"/>
      </w:divBdr>
    </w:div>
    <w:div w:id="103765979">
      <w:bodyDiv w:val="1"/>
      <w:marLeft w:val="0"/>
      <w:marRight w:val="0"/>
      <w:marTop w:val="0"/>
      <w:marBottom w:val="0"/>
      <w:divBdr>
        <w:top w:val="none" w:sz="0" w:space="0" w:color="auto"/>
        <w:left w:val="none" w:sz="0" w:space="0" w:color="auto"/>
        <w:bottom w:val="none" w:sz="0" w:space="0" w:color="auto"/>
        <w:right w:val="none" w:sz="0" w:space="0" w:color="auto"/>
      </w:divBdr>
    </w:div>
    <w:div w:id="104232758">
      <w:bodyDiv w:val="1"/>
      <w:marLeft w:val="0"/>
      <w:marRight w:val="0"/>
      <w:marTop w:val="0"/>
      <w:marBottom w:val="0"/>
      <w:divBdr>
        <w:top w:val="none" w:sz="0" w:space="0" w:color="auto"/>
        <w:left w:val="none" w:sz="0" w:space="0" w:color="auto"/>
        <w:bottom w:val="none" w:sz="0" w:space="0" w:color="auto"/>
        <w:right w:val="none" w:sz="0" w:space="0" w:color="auto"/>
      </w:divBdr>
    </w:div>
    <w:div w:id="105276295">
      <w:bodyDiv w:val="1"/>
      <w:marLeft w:val="0"/>
      <w:marRight w:val="0"/>
      <w:marTop w:val="0"/>
      <w:marBottom w:val="0"/>
      <w:divBdr>
        <w:top w:val="none" w:sz="0" w:space="0" w:color="auto"/>
        <w:left w:val="none" w:sz="0" w:space="0" w:color="auto"/>
        <w:bottom w:val="none" w:sz="0" w:space="0" w:color="auto"/>
        <w:right w:val="none" w:sz="0" w:space="0" w:color="auto"/>
      </w:divBdr>
    </w:div>
    <w:div w:id="107283465">
      <w:bodyDiv w:val="1"/>
      <w:marLeft w:val="0"/>
      <w:marRight w:val="0"/>
      <w:marTop w:val="0"/>
      <w:marBottom w:val="0"/>
      <w:divBdr>
        <w:top w:val="none" w:sz="0" w:space="0" w:color="auto"/>
        <w:left w:val="none" w:sz="0" w:space="0" w:color="auto"/>
        <w:bottom w:val="none" w:sz="0" w:space="0" w:color="auto"/>
        <w:right w:val="none" w:sz="0" w:space="0" w:color="auto"/>
      </w:divBdr>
    </w:div>
    <w:div w:id="109477769">
      <w:bodyDiv w:val="1"/>
      <w:marLeft w:val="0"/>
      <w:marRight w:val="0"/>
      <w:marTop w:val="0"/>
      <w:marBottom w:val="0"/>
      <w:divBdr>
        <w:top w:val="none" w:sz="0" w:space="0" w:color="auto"/>
        <w:left w:val="none" w:sz="0" w:space="0" w:color="auto"/>
        <w:bottom w:val="none" w:sz="0" w:space="0" w:color="auto"/>
        <w:right w:val="none" w:sz="0" w:space="0" w:color="auto"/>
      </w:divBdr>
    </w:div>
    <w:div w:id="113602107">
      <w:bodyDiv w:val="1"/>
      <w:marLeft w:val="0"/>
      <w:marRight w:val="0"/>
      <w:marTop w:val="0"/>
      <w:marBottom w:val="0"/>
      <w:divBdr>
        <w:top w:val="none" w:sz="0" w:space="0" w:color="auto"/>
        <w:left w:val="none" w:sz="0" w:space="0" w:color="auto"/>
        <w:bottom w:val="none" w:sz="0" w:space="0" w:color="auto"/>
        <w:right w:val="none" w:sz="0" w:space="0" w:color="auto"/>
      </w:divBdr>
    </w:div>
    <w:div w:id="116148025">
      <w:bodyDiv w:val="1"/>
      <w:marLeft w:val="0"/>
      <w:marRight w:val="0"/>
      <w:marTop w:val="0"/>
      <w:marBottom w:val="0"/>
      <w:divBdr>
        <w:top w:val="none" w:sz="0" w:space="0" w:color="auto"/>
        <w:left w:val="none" w:sz="0" w:space="0" w:color="auto"/>
        <w:bottom w:val="none" w:sz="0" w:space="0" w:color="auto"/>
        <w:right w:val="none" w:sz="0" w:space="0" w:color="auto"/>
      </w:divBdr>
    </w:div>
    <w:div w:id="116148430">
      <w:bodyDiv w:val="1"/>
      <w:marLeft w:val="0"/>
      <w:marRight w:val="0"/>
      <w:marTop w:val="0"/>
      <w:marBottom w:val="0"/>
      <w:divBdr>
        <w:top w:val="none" w:sz="0" w:space="0" w:color="auto"/>
        <w:left w:val="none" w:sz="0" w:space="0" w:color="auto"/>
        <w:bottom w:val="none" w:sz="0" w:space="0" w:color="auto"/>
        <w:right w:val="none" w:sz="0" w:space="0" w:color="auto"/>
      </w:divBdr>
    </w:div>
    <w:div w:id="118450884">
      <w:bodyDiv w:val="1"/>
      <w:marLeft w:val="0"/>
      <w:marRight w:val="0"/>
      <w:marTop w:val="0"/>
      <w:marBottom w:val="0"/>
      <w:divBdr>
        <w:top w:val="none" w:sz="0" w:space="0" w:color="auto"/>
        <w:left w:val="none" w:sz="0" w:space="0" w:color="auto"/>
        <w:bottom w:val="none" w:sz="0" w:space="0" w:color="auto"/>
        <w:right w:val="none" w:sz="0" w:space="0" w:color="auto"/>
      </w:divBdr>
    </w:div>
    <w:div w:id="118498013">
      <w:bodyDiv w:val="1"/>
      <w:marLeft w:val="0"/>
      <w:marRight w:val="0"/>
      <w:marTop w:val="0"/>
      <w:marBottom w:val="0"/>
      <w:divBdr>
        <w:top w:val="none" w:sz="0" w:space="0" w:color="auto"/>
        <w:left w:val="none" w:sz="0" w:space="0" w:color="auto"/>
        <w:bottom w:val="none" w:sz="0" w:space="0" w:color="auto"/>
        <w:right w:val="none" w:sz="0" w:space="0" w:color="auto"/>
      </w:divBdr>
    </w:div>
    <w:div w:id="120006175">
      <w:bodyDiv w:val="1"/>
      <w:marLeft w:val="0"/>
      <w:marRight w:val="0"/>
      <w:marTop w:val="0"/>
      <w:marBottom w:val="0"/>
      <w:divBdr>
        <w:top w:val="none" w:sz="0" w:space="0" w:color="auto"/>
        <w:left w:val="none" w:sz="0" w:space="0" w:color="auto"/>
        <w:bottom w:val="none" w:sz="0" w:space="0" w:color="auto"/>
        <w:right w:val="none" w:sz="0" w:space="0" w:color="auto"/>
      </w:divBdr>
    </w:div>
    <w:div w:id="120540175">
      <w:bodyDiv w:val="1"/>
      <w:marLeft w:val="0"/>
      <w:marRight w:val="0"/>
      <w:marTop w:val="0"/>
      <w:marBottom w:val="0"/>
      <w:divBdr>
        <w:top w:val="none" w:sz="0" w:space="0" w:color="auto"/>
        <w:left w:val="none" w:sz="0" w:space="0" w:color="auto"/>
        <w:bottom w:val="none" w:sz="0" w:space="0" w:color="auto"/>
        <w:right w:val="none" w:sz="0" w:space="0" w:color="auto"/>
      </w:divBdr>
    </w:div>
    <w:div w:id="121000960">
      <w:bodyDiv w:val="1"/>
      <w:marLeft w:val="0"/>
      <w:marRight w:val="0"/>
      <w:marTop w:val="0"/>
      <w:marBottom w:val="0"/>
      <w:divBdr>
        <w:top w:val="none" w:sz="0" w:space="0" w:color="auto"/>
        <w:left w:val="none" w:sz="0" w:space="0" w:color="auto"/>
        <w:bottom w:val="none" w:sz="0" w:space="0" w:color="auto"/>
        <w:right w:val="none" w:sz="0" w:space="0" w:color="auto"/>
      </w:divBdr>
    </w:div>
    <w:div w:id="121045069">
      <w:bodyDiv w:val="1"/>
      <w:marLeft w:val="0"/>
      <w:marRight w:val="0"/>
      <w:marTop w:val="0"/>
      <w:marBottom w:val="0"/>
      <w:divBdr>
        <w:top w:val="none" w:sz="0" w:space="0" w:color="auto"/>
        <w:left w:val="none" w:sz="0" w:space="0" w:color="auto"/>
        <w:bottom w:val="none" w:sz="0" w:space="0" w:color="auto"/>
        <w:right w:val="none" w:sz="0" w:space="0" w:color="auto"/>
      </w:divBdr>
    </w:div>
    <w:div w:id="125710185">
      <w:bodyDiv w:val="1"/>
      <w:marLeft w:val="0"/>
      <w:marRight w:val="0"/>
      <w:marTop w:val="0"/>
      <w:marBottom w:val="0"/>
      <w:divBdr>
        <w:top w:val="none" w:sz="0" w:space="0" w:color="auto"/>
        <w:left w:val="none" w:sz="0" w:space="0" w:color="auto"/>
        <w:bottom w:val="none" w:sz="0" w:space="0" w:color="auto"/>
        <w:right w:val="none" w:sz="0" w:space="0" w:color="auto"/>
      </w:divBdr>
    </w:div>
    <w:div w:id="125901768">
      <w:bodyDiv w:val="1"/>
      <w:marLeft w:val="0"/>
      <w:marRight w:val="0"/>
      <w:marTop w:val="0"/>
      <w:marBottom w:val="0"/>
      <w:divBdr>
        <w:top w:val="none" w:sz="0" w:space="0" w:color="auto"/>
        <w:left w:val="none" w:sz="0" w:space="0" w:color="auto"/>
        <w:bottom w:val="none" w:sz="0" w:space="0" w:color="auto"/>
        <w:right w:val="none" w:sz="0" w:space="0" w:color="auto"/>
      </w:divBdr>
    </w:div>
    <w:div w:id="126969632">
      <w:bodyDiv w:val="1"/>
      <w:marLeft w:val="0"/>
      <w:marRight w:val="0"/>
      <w:marTop w:val="0"/>
      <w:marBottom w:val="0"/>
      <w:divBdr>
        <w:top w:val="none" w:sz="0" w:space="0" w:color="auto"/>
        <w:left w:val="none" w:sz="0" w:space="0" w:color="auto"/>
        <w:bottom w:val="none" w:sz="0" w:space="0" w:color="auto"/>
        <w:right w:val="none" w:sz="0" w:space="0" w:color="auto"/>
      </w:divBdr>
    </w:div>
    <w:div w:id="129325785">
      <w:bodyDiv w:val="1"/>
      <w:marLeft w:val="0"/>
      <w:marRight w:val="0"/>
      <w:marTop w:val="0"/>
      <w:marBottom w:val="0"/>
      <w:divBdr>
        <w:top w:val="none" w:sz="0" w:space="0" w:color="auto"/>
        <w:left w:val="none" w:sz="0" w:space="0" w:color="auto"/>
        <w:bottom w:val="none" w:sz="0" w:space="0" w:color="auto"/>
        <w:right w:val="none" w:sz="0" w:space="0" w:color="auto"/>
      </w:divBdr>
    </w:div>
    <w:div w:id="132528085">
      <w:bodyDiv w:val="1"/>
      <w:marLeft w:val="0"/>
      <w:marRight w:val="0"/>
      <w:marTop w:val="0"/>
      <w:marBottom w:val="0"/>
      <w:divBdr>
        <w:top w:val="none" w:sz="0" w:space="0" w:color="auto"/>
        <w:left w:val="none" w:sz="0" w:space="0" w:color="auto"/>
        <w:bottom w:val="none" w:sz="0" w:space="0" w:color="auto"/>
        <w:right w:val="none" w:sz="0" w:space="0" w:color="auto"/>
      </w:divBdr>
    </w:div>
    <w:div w:id="132990658">
      <w:bodyDiv w:val="1"/>
      <w:marLeft w:val="0"/>
      <w:marRight w:val="0"/>
      <w:marTop w:val="0"/>
      <w:marBottom w:val="0"/>
      <w:divBdr>
        <w:top w:val="none" w:sz="0" w:space="0" w:color="auto"/>
        <w:left w:val="none" w:sz="0" w:space="0" w:color="auto"/>
        <w:bottom w:val="none" w:sz="0" w:space="0" w:color="auto"/>
        <w:right w:val="none" w:sz="0" w:space="0" w:color="auto"/>
      </w:divBdr>
    </w:div>
    <w:div w:id="133259133">
      <w:bodyDiv w:val="1"/>
      <w:marLeft w:val="0"/>
      <w:marRight w:val="0"/>
      <w:marTop w:val="0"/>
      <w:marBottom w:val="0"/>
      <w:divBdr>
        <w:top w:val="none" w:sz="0" w:space="0" w:color="auto"/>
        <w:left w:val="none" w:sz="0" w:space="0" w:color="auto"/>
        <w:bottom w:val="none" w:sz="0" w:space="0" w:color="auto"/>
        <w:right w:val="none" w:sz="0" w:space="0" w:color="auto"/>
      </w:divBdr>
    </w:div>
    <w:div w:id="134225346">
      <w:bodyDiv w:val="1"/>
      <w:marLeft w:val="0"/>
      <w:marRight w:val="0"/>
      <w:marTop w:val="0"/>
      <w:marBottom w:val="0"/>
      <w:divBdr>
        <w:top w:val="none" w:sz="0" w:space="0" w:color="auto"/>
        <w:left w:val="none" w:sz="0" w:space="0" w:color="auto"/>
        <w:bottom w:val="none" w:sz="0" w:space="0" w:color="auto"/>
        <w:right w:val="none" w:sz="0" w:space="0" w:color="auto"/>
      </w:divBdr>
    </w:div>
    <w:div w:id="138229738">
      <w:bodyDiv w:val="1"/>
      <w:marLeft w:val="0"/>
      <w:marRight w:val="0"/>
      <w:marTop w:val="0"/>
      <w:marBottom w:val="0"/>
      <w:divBdr>
        <w:top w:val="none" w:sz="0" w:space="0" w:color="auto"/>
        <w:left w:val="none" w:sz="0" w:space="0" w:color="auto"/>
        <w:bottom w:val="none" w:sz="0" w:space="0" w:color="auto"/>
        <w:right w:val="none" w:sz="0" w:space="0" w:color="auto"/>
      </w:divBdr>
    </w:div>
    <w:div w:id="138502474">
      <w:bodyDiv w:val="1"/>
      <w:marLeft w:val="0"/>
      <w:marRight w:val="0"/>
      <w:marTop w:val="0"/>
      <w:marBottom w:val="0"/>
      <w:divBdr>
        <w:top w:val="none" w:sz="0" w:space="0" w:color="auto"/>
        <w:left w:val="none" w:sz="0" w:space="0" w:color="auto"/>
        <w:bottom w:val="none" w:sz="0" w:space="0" w:color="auto"/>
        <w:right w:val="none" w:sz="0" w:space="0" w:color="auto"/>
      </w:divBdr>
    </w:div>
    <w:div w:id="140772921">
      <w:bodyDiv w:val="1"/>
      <w:marLeft w:val="0"/>
      <w:marRight w:val="0"/>
      <w:marTop w:val="0"/>
      <w:marBottom w:val="0"/>
      <w:divBdr>
        <w:top w:val="none" w:sz="0" w:space="0" w:color="auto"/>
        <w:left w:val="none" w:sz="0" w:space="0" w:color="auto"/>
        <w:bottom w:val="none" w:sz="0" w:space="0" w:color="auto"/>
        <w:right w:val="none" w:sz="0" w:space="0" w:color="auto"/>
      </w:divBdr>
    </w:div>
    <w:div w:id="141317363">
      <w:bodyDiv w:val="1"/>
      <w:marLeft w:val="0"/>
      <w:marRight w:val="0"/>
      <w:marTop w:val="0"/>
      <w:marBottom w:val="0"/>
      <w:divBdr>
        <w:top w:val="none" w:sz="0" w:space="0" w:color="auto"/>
        <w:left w:val="none" w:sz="0" w:space="0" w:color="auto"/>
        <w:bottom w:val="none" w:sz="0" w:space="0" w:color="auto"/>
        <w:right w:val="none" w:sz="0" w:space="0" w:color="auto"/>
      </w:divBdr>
    </w:div>
    <w:div w:id="143667748">
      <w:bodyDiv w:val="1"/>
      <w:marLeft w:val="0"/>
      <w:marRight w:val="0"/>
      <w:marTop w:val="0"/>
      <w:marBottom w:val="0"/>
      <w:divBdr>
        <w:top w:val="none" w:sz="0" w:space="0" w:color="auto"/>
        <w:left w:val="none" w:sz="0" w:space="0" w:color="auto"/>
        <w:bottom w:val="none" w:sz="0" w:space="0" w:color="auto"/>
        <w:right w:val="none" w:sz="0" w:space="0" w:color="auto"/>
      </w:divBdr>
    </w:div>
    <w:div w:id="143854956">
      <w:bodyDiv w:val="1"/>
      <w:marLeft w:val="0"/>
      <w:marRight w:val="0"/>
      <w:marTop w:val="0"/>
      <w:marBottom w:val="0"/>
      <w:divBdr>
        <w:top w:val="none" w:sz="0" w:space="0" w:color="auto"/>
        <w:left w:val="none" w:sz="0" w:space="0" w:color="auto"/>
        <w:bottom w:val="none" w:sz="0" w:space="0" w:color="auto"/>
        <w:right w:val="none" w:sz="0" w:space="0" w:color="auto"/>
      </w:divBdr>
    </w:div>
    <w:div w:id="144199031">
      <w:bodyDiv w:val="1"/>
      <w:marLeft w:val="0"/>
      <w:marRight w:val="0"/>
      <w:marTop w:val="0"/>
      <w:marBottom w:val="0"/>
      <w:divBdr>
        <w:top w:val="none" w:sz="0" w:space="0" w:color="auto"/>
        <w:left w:val="none" w:sz="0" w:space="0" w:color="auto"/>
        <w:bottom w:val="none" w:sz="0" w:space="0" w:color="auto"/>
        <w:right w:val="none" w:sz="0" w:space="0" w:color="auto"/>
      </w:divBdr>
    </w:div>
    <w:div w:id="147983328">
      <w:bodyDiv w:val="1"/>
      <w:marLeft w:val="0"/>
      <w:marRight w:val="0"/>
      <w:marTop w:val="0"/>
      <w:marBottom w:val="0"/>
      <w:divBdr>
        <w:top w:val="none" w:sz="0" w:space="0" w:color="auto"/>
        <w:left w:val="none" w:sz="0" w:space="0" w:color="auto"/>
        <w:bottom w:val="none" w:sz="0" w:space="0" w:color="auto"/>
        <w:right w:val="none" w:sz="0" w:space="0" w:color="auto"/>
      </w:divBdr>
    </w:div>
    <w:div w:id="148331840">
      <w:bodyDiv w:val="1"/>
      <w:marLeft w:val="0"/>
      <w:marRight w:val="0"/>
      <w:marTop w:val="0"/>
      <w:marBottom w:val="0"/>
      <w:divBdr>
        <w:top w:val="none" w:sz="0" w:space="0" w:color="auto"/>
        <w:left w:val="none" w:sz="0" w:space="0" w:color="auto"/>
        <w:bottom w:val="none" w:sz="0" w:space="0" w:color="auto"/>
        <w:right w:val="none" w:sz="0" w:space="0" w:color="auto"/>
      </w:divBdr>
    </w:div>
    <w:div w:id="149716038">
      <w:bodyDiv w:val="1"/>
      <w:marLeft w:val="0"/>
      <w:marRight w:val="0"/>
      <w:marTop w:val="0"/>
      <w:marBottom w:val="0"/>
      <w:divBdr>
        <w:top w:val="none" w:sz="0" w:space="0" w:color="auto"/>
        <w:left w:val="none" w:sz="0" w:space="0" w:color="auto"/>
        <w:bottom w:val="none" w:sz="0" w:space="0" w:color="auto"/>
        <w:right w:val="none" w:sz="0" w:space="0" w:color="auto"/>
      </w:divBdr>
    </w:div>
    <w:div w:id="150410333">
      <w:bodyDiv w:val="1"/>
      <w:marLeft w:val="0"/>
      <w:marRight w:val="0"/>
      <w:marTop w:val="0"/>
      <w:marBottom w:val="0"/>
      <w:divBdr>
        <w:top w:val="none" w:sz="0" w:space="0" w:color="auto"/>
        <w:left w:val="none" w:sz="0" w:space="0" w:color="auto"/>
        <w:bottom w:val="none" w:sz="0" w:space="0" w:color="auto"/>
        <w:right w:val="none" w:sz="0" w:space="0" w:color="auto"/>
      </w:divBdr>
    </w:div>
    <w:div w:id="152530402">
      <w:bodyDiv w:val="1"/>
      <w:marLeft w:val="0"/>
      <w:marRight w:val="0"/>
      <w:marTop w:val="0"/>
      <w:marBottom w:val="0"/>
      <w:divBdr>
        <w:top w:val="none" w:sz="0" w:space="0" w:color="auto"/>
        <w:left w:val="none" w:sz="0" w:space="0" w:color="auto"/>
        <w:bottom w:val="none" w:sz="0" w:space="0" w:color="auto"/>
        <w:right w:val="none" w:sz="0" w:space="0" w:color="auto"/>
      </w:divBdr>
    </w:div>
    <w:div w:id="152648883">
      <w:bodyDiv w:val="1"/>
      <w:marLeft w:val="0"/>
      <w:marRight w:val="0"/>
      <w:marTop w:val="0"/>
      <w:marBottom w:val="0"/>
      <w:divBdr>
        <w:top w:val="none" w:sz="0" w:space="0" w:color="auto"/>
        <w:left w:val="none" w:sz="0" w:space="0" w:color="auto"/>
        <w:bottom w:val="none" w:sz="0" w:space="0" w:color="auto"/>
        <w:right w:val="none" w:sz="0" w:space="0" w:color="auto"/>
      </w:divBdr>
    </w:div>
    <w:div w:id="152765434">
      <w:bodyDiv w:val="1"/>
      <w:marLeft w:val="0"/>
      <w:marRight w:val="0"/>
      <w:marTop w:val="0"/>
      <w:marBottom w:val="0"/>
      <w:divBdr>
        <w:top w:val="none" w:sz="0" w:space="0" w:color="auto"/>
        <w:left w:val="none" w:sz="0" w:space="0" w:color="auto"/>
        <w:bottom w:val="none" w:sz="0" w:space="0" w:color="auto"/>
        <w:right w:val="none" w:sz="0" w:space="0" w:color="auto"/>
      </w:divBdr>
    </w:div>
    <w:div w:id="152912022">
      <w:bodyDiv w:val="1"/>
      <w:marLeft w:val="0"/>
      <w:marRight w:val="0"/>
      <w:marTop w:val="0"/>
      <w:marBottom w:val="0"/>
      <w:divBdr>
        <w:top w:val="none" w:sz="0" w:space="0" w:color="auto"/>
        <w:left w:val="none" w:sz="0" w:space="0" w:color="auto"/>
        <w:bottom w:val="none" w:sz="0" w:space="0" w:color="auto"/>
        <w:right w:val="none" w:sz="0" w:space="0" w:color="auto"/>
      </w:divBdr>
    </w:div>
    <w:div w:id="153299099">
      <w:bodyDiv w:val="1"/>
      <w:marLeft w:val="0"/>
      <w:marRight w:val="0"/>
      <w:marTop w:val="0"/>
      <w:marBottom w:val="0"/>
      <w:divBdr>
        <w:top w:val="none" w:sz="0" w:space="0" w:color="auto"/>
        <w:left w:val="none" w:sz="0" w:space="0" w:color="auto"/>
        <w:bottom w:val="none" w:sz="0" w:space="0" w:color="auto"/>
        <w:right w:val="none" w:sz="0" w:space="0" w:color="auto"/>
      </w:divBdr>
    </w:div>
    <w:div w:id="154029659">
      <w:bodyDiv w:val="1"/>
      <w:marLeft w:val="0"/>
      <w:marRight w:val="0"/>
      <w:marTop w:val="0"/>
      <w:marBottom w:val="0"/>
      <w:divBdr>
        <w:top w:val="none" w:sz="0" w:space="0" w:color="auto"/>
        <w:left w:val="none" w:sz="0" w:space="0" w:color="auto"/>
        <w:bottom w:val="none" w:sz="0" w:space="0" w:color="auto"/>
        <w:right w:val="none" w:sz="0" w:space="0" w:color="auto"/>
      </w:divBdr>
    </w:div>
    <w:div w:id="155659207">
      <w:bodyDiv w:val="1"/>
      <w:marLeft w:val="0"/>
      <w:marRight w:val="0"/>
      <w:marTop w:val="0"/>
      <w:marBottom w:val="0"/>
      <w:divBdr>
        <w:top w:val="none" w:sz="0" w:space="0" w:color="auto"/>
        <w:left w:val="none" w:sz="0" w:space="0" w:color="auto"/>
        <w:bottom w:val="none" w:sz="0" w:space="0" w:color="auto"/>
        <w:right w:val="none" w:sz="0" w:space="0" w:color="auto"/>
      </w:divBdr>
    </w:div>
    <w:div w:id="155733508">
      <w:bodyDiv w:val="1"/>
      <w:marLeft w:val="0"/>
      <w:marRight w:val="0"/>
      <w:marTop w:val="0"/>
      <w:marBottom w:val="0"/>
      <w:divBdr>
        <w:top w:val="none" w:sz="0" w:space="0" w:color="auto"/>
        <w:left w:val="none" w:sz="0" w:space="0" w:color="auto"/>
        <w:bottom w:val="none" w:sz="0" w:space="0" w:color="auto"/>
        <w:right w:val="none" w:sz="0" w:space="0" w:color="auto"/>
      </w:divBdr>
    </w:div>
    <w:div w:id="157043059">
      <w:bodyDiv w:val="1"/>
      <w:marLeft w:val="0"/>
      <w:marRight w:val="0"/>
      <w:marTop w:val="0"/>
      <w:marBottom w:val="0"/>
      <w:divBdr>
        <w:top w:val="none" w:sz="0" w:space="0" w:color="auto"/>
        <w:left w:val="none" w:sz="0" w:space="0" w:color="auto"/>
        <w:bottom w:val="none" w:sz="0" w:space="0" w:color="auto"/>
        <w:right w:val="none" w:sz="0" w:space="0" w:color="auto"/>
      </w:divBdr>
    </w:div>
    <w:div w:id="160196551">
      <w:bodyDiv w:val="1"/>
      <w:marLeft w:val="0"/>
      <w:marRight w:val="0"/>
      <w:marTop w:val="0"/>
      <w:marBottom w:val="0"/>
      <w:divBdr>
        <w:top w:val="none" w:sz="0" w:space="0" w:color="auto"/>
        <w:left w:val="none" w:sz="0" w:space="0" w:color="auto"/>
        <w:bottom w:val="none" w:sz="0" w:space="0" w:color="auto"/>
        <w:right w:val="none" w:sz="0" w:space="0" w:color="auto"/>
      </w:divBdr>
    </w:div>
    <w:div w:id="162014839">
      <w:bodyDiv w:val="1"/>
      <w:marLeft w:val="0"/>
      <w:marRight w:val="0"/>
      <w:marTop w:val="0"/>
      <w:marBottom w:val="0"/>
      <w:divBdr>
        <w:top w:val="none" w:sz="0" w:space="0" w:color="auto"/>
        <w:left w:val="none" w:sz="0" w:space="0" w:color="auto"/>
        <w:bottom w:val="none" w:sz="0" w:space="0" w:color="auto"/>
        <w:right w:val="none" w:sz="0" w:space="0" w:color="auto"/>
      </w:divBdr>
    </w:div>
    <w:div w:id="163908414">
      <w:bodyDiv w:val="1"/>
      <w:marLeft w:val="0"/>
      <w:marRight w:val="0"/>
      <w:marTop w:val="0"/>
      <w:marBottom w:val="0"/>
      <w:divBdr>
        <w:top w:val="none" w:sz="0" w:space="0" w:color="auto"/>
        <w:left w:val="none" w:sz="0" w:space="0" w:color="auto"/>
        <w:bottom w:val="none" w:sz="0" w:space="0" w:color="auto"/>
        <w:right w:val="none" w:sz="0" w:space="0" w:color="auto"/>
      </w:divBdr>
    </w:div>
    <w:div w:id="166940453">
      <w:bodyDiv w:val="1"/>
      <w:marLeft w:val="0"/>
      <w:marRight w:val="0"/>
      <w:marTop w:val="0"/>
      <w:marBottom w:val="0"/>
      <w:divBdr>
        <w:top w:val="none" w:sz="0" w:space="0" w:color="auto"/>
        <w:left w:val="none" w:sz="0" w:space="0" w:color="auto"/>
        <w:bottom w:val="none" w:sz="0" w:space="0" w:color="auto"/>
        <w:right w:val="none" w:sz="0" w:space="0" w:color="auto"/>
      </w:divBdr>
    </w:div>
    <w:div w:id="167598333">
      <w:bodyDiv w:val="1"/>
      <w:marLeft w:val="0"/>
      <w:marRight w:val="0"/>
      <w:marTop w:val="0"/>
      <w:marBottom w:val="0"/>
      <w:divBdr>
        <w:top w:val="none" w:sz="0" w:space="0" w:color="auto"/>
        <w:left w:val="none" w:sz="0" w:space="0" w:color="auto"/>
        <w:bottom w:val="none" w:sz="0" w:space="0" w:color="auto"/>
        <w:right w:val="none" w:sz="0" w:space="0" w:color="auto"/>
      </w:divBdr>
    </w:div>
    <w:div w:id="167798122">
      <w:bodyDiv w:val="1"/>
      <w:marLeft w:val="0"/>
      <w:marRight w:val="0"/>
      <w:marTop w:val="0"/>
      <w:marBottom w:val="0"/>
      <w:divBdr>
        <w:top w:val="none" w:sz="0" w:space="0" w:color="auto"/>
        <w:left w:val="none" w:sz="0" w:space="0" w:color="auto"/>
        <w:bottom w:val="none" w:sz="0" w:space="0" w:color="auto"/>
        <w:right w:val="none" w:sz="0" w:space="0" w:color="auto"/>
      </w:divBdr>
    </w:div>
    <w:div w:id="167866986">
      <w:bodyDiv w:val="1"/>
      <w:marLeft w:val="0"/>
      <w:marRight w:val="0"/>
      <w:marTop w:val="0"/>
      <w:marBottom w:val="0"/>
      <w:divBdr>
        <w:top w:val="none" w:sz="0" w:space="0" w:color="auto"/>
        <w:left w:val="none" w:sz="0" w:space="0" w:color="auto"/>
        <w:bottom w:val="none" w:sz="0" w:space="0" w:color="auto"/>
        <w:right w:val="none" w:sz="0" w:space="0" w:color="auto"/>
      </w:divBdr>
    </w:div>
    <w:div w:id="167907767">
      <w:bodyDiv w:val="1"/>
      <w:marLeft w:val="0"/>
      <w:marRight w:val="0"/>
      <w:marTop w:val="0"/>
      <w:marBottom w:val="0"/>
      <w:divBdr>
        <w:top w:val="none" w:sz="0" w:space="0" w:color="auto"/>
        <w:left w:val="none" w:sz="0" w:space="0" w:color="auto"/>
        <w:bottom w:val="none" w:sz="0" w:space="0" w:color="auto"/>
        <w:right w:val="none" w:sz="0" w:space="0" w:color="auto"/>
      </w:divBdr>
    </w:div>
    <w:div w:id="168328280">
      <w:bodyDiv w:val="1"/>
      <w:marLeft w:val="0"/>
      <w:marRight w:val="0"/>
      <w:marTop w:val="0"/>
      <w:marBottom w:val="0"/>
      <w:divBdr>
        <w:top w:val="none" w:sz="0" w:space="0" w:color="auto"/>
        <w:left w:val="none" w:sz="0" w:space="0" w:color="auto"/>
        <w:bottom w:val="none" w:sz="0" w:space="0" w:color="auto"/>
        <w:right w:val="none" w:sz="0" w:space="0" w:color="auto"/>
      </w:divBdr>
    </w:div>
    <w:div w:id="171996121">
      <w:bodyDiv w:val="1"/>
      <w:marLeft w:val="0"/>
      <w:marRight w:val="0"/>
      <w:marTop w:val="0"/>
      <w:marBottom w:val="0"/>
      <w:divBdr>
        <w:top w:val="none" w:sz="0" w:space="0" w:color="auto"/>
        <w:left w:val="none" w:sz="0" w:space="0" w:color="auto"/>
        <w:bottom w:val="none" w:sz="0" w:space="0" w:color="auto"/>
        <w:right w:val="none" w:sz="0" w:space="0" w:color="auto"/>
      </w:divBdr>
    </w:div>
    <w:div w:id="172885779">
      <w:bodyDiv w:val="1"/>
      <w:marLeft w:val="0"/>
      <w:marRight w:val="0"/>
      <w:marTop w:val="0"/>
      <w:marBottom w:val="0"/>
      <w:divBdr>
        <w:top w:val="none" w:sz="0" w:space="0" w:color="auto"/>
        <w:left w:val="none" w:sz="0" w:space="0" w:color="auto"/>
        <w:bottom w:val="none" w:sz="0" w:space="0" w:color="auto"/>
        <w:right w:val="none" w:sz="0" w:space="0" w:color="auto"/>
      </w:divBdr>
    </w:div>
    <w:div w:id="178082972">
      <w:bodyDiv w:val="1"/>
      <w:marLeft w:val="0"/>
      <w:marRight w:val="0"/>
      <w:marTop w:val="0"/>
      <w:marBottom w:val="0"/>
      <w:divBdr>
        <w:top w:val="none" w:sz="0" w:space="0" w:color="auto"/>
        <w:left w:val="none" w:sz="0" w:space="0" w:color="auto"/>
        <w:bottom w:val="none" w:sz="0" w:space="0" w:color="auto"/>
        <w:right w:val="none" w:sz="0" w:space="0" w:color="auto"/>
      </w:divBdr>
    </w:div>
    <w:div w:id="179702956">
      <w:bodyDiv w:val="1"/>
      <w:marLeft w:val="0"/>
      <w:marRight w:val="0"/>
      <w:marTop w:val="0"/>
      <w:marBottom w:val="0"/>
      <w:divBdr>
        <w:top w:val="none" w:sz="0" w:space="0" w:color="auto"/>
        <w:left w:val="none" w:sz="0" w:space="0" w:color="auto"/>
        <w:bottom w:val="none" w:sz="0" w:space="0" w:color="auto"/>
        <w:right w:val="none" w:sz="0" w:space="0" w:color="auto"/>
      </w:divBdr>
    </w:div>
    <w:div w:id="184441596">
      <w:bodyDiv w:val="1"/>
      <w:marLeft w:val="0"/>
      <w:marRight w:val="0"/>
      <w:marTop w:val="0"/>
      <w:marBottom w:val="0"/>
      <w:divBdr>
        <w:top w:val="none" w:sz="0" w:space="0" w:color="auto"/>
        <w:left w:val="none" w:sz="0" w:space="0" w:color="auto"/>
        <w:bottom w:val="none" w:sz="0" w:space="0" w:color="auto"/>
        <w:right w:val="none" w:sz="0" w:space="0" w:color="auto"/>
      </w:divBdr>
    </w:div>
    <w:div w:id="188959641">
      <w:bodyDiv w:val="1"/>
      <w:marLeft w:val="0"/>
      <w:marRight w:val="0"/>
      <w:marTop w:val="0"/>
      <w:marBottom w:val="0"/>
      <w:divBdr>
        <w:top w:val="none" w:sz="0" w:space="0" w:color="auto"/>
        <w:left w:val="none" w:sz="0" w:space="0" w:color="auto"/>
        <w:bottom w:val="none" w:sz="0" w:space="0" w:color="auto"/>
        <w:right w:val="none" w:sz="0" w:space="0" w:color="auto"/>
      </w:divBdr>
    </w:div>
    <w:div w:id="191113385">
      <w:bodyDiv w:val="1"/>
      <w:marLeft w:val="0"/>
      <w:marRight w:val="0"/>
      <w:marTop w:val="0"/>
      <w:marBottom w:val="0"/>
      <w:divBdr>
        <w:top w:val="none" w:sz="0" w:space="0" w:color="auto"/>
        <w:left w:val="none" w:sz="0" w:space="0" w:color="auto"/>
        <w:bottom w:val="none" w:sz="0" w:space="0" w:color="auto"/>
        <w:right w:val="none" w:sz="0" w:space="0" w:color="auto"/>
      </w:divBdr>
    </w:div>
    <w:div w:id="192309463">
      <w:bodyDiv w:val="1"/>
      <w:marLeft w:val="0"/>
      <w:marRight w:val="0"/>
      <w:marTop w:val="0"/>
      <w:marBottom w:val="0"/>
      <w:divBdr>
        <w:top w:val="none" w:sz="0" w:space="0" w:color="auto"/>
        <w:left w:val="none" w:sz="0" w:space="0" w:color="auto"/>
        <w:bottom w:val="none" w:sz="0" w:space="0" w:color="auto"/>
        <w:right w:val="none" w:sz="0" w:space="0" w:color="auto"/>
      </w:divBdr>
    </w:div>
    <w:div w:id="193227804">
      <w:bodyDiv w:val="1"/>
      <w:marLeft w:val="0"/>
      <w:marRight w:val="0"/>
      <w:marTop w:val="0"/>
      <w:marBottom w:val="0"/>
      <w:divBdr>
        <w:top w:val="none" w:sz="0" w:space="0" w:color="auto"/>
        <w:left w:val="none" w:sz="0" w:space="0" w:color="auto"/>
        <w:bottom w:val="none" w:sz="0" w:space="0" w:color="auto"/>
        <w:right w:val="none" w:sz="0" w:space="0" w:color="auto"/>
      </w:divBdr>
    </w:div>
    <w:div w:id="193423060">
      <w:bodyDiv w:val="1"/>
      <w:marLeft w:val="0"/>
      <w:marRight w:val="0"/>
      <w:marTop w:val="0"/>
      <w:marBottom w:val="0"/>
      <w:divBdr>
        <w:top w:val="none" w:sz="0" w:space="0" w:color="auto"/>
        <w:left w:val="none" w:sz="0" w:space="0" w:color="auto"/>
        <w:bottom w:val="none" w:sz="0" w:space="0" w:color="auto"/>
        <w:right w:val="none" w:sz="0" w:space="0" w:color="auto"/>
      </w:divBdr>
    </w:div>
    <w:div w:id="194078690">
      <w:bodyDiv w:val="1"/>
      <w:marLeft w:val="0"/>
      <w:marRight w:val="0"/>
      <w:marTop w:val="0"/>
      <w:marBottom w:val="0"/>
      <w:divBdr>
        <w:top w:val="none" w:sz="0" w:space="0" w:color="auto"/>
        <w:left w:val="none" w:sz="0" w:space="0" w:color="auto"/>
        <w:bottom w:val="none" w:sz="0" w:space="0" w:color="auto"/>
        <w:right w:val="none" w:sz="0" w:space="0" w:color="auto"/>
      </w:divBdr>
    </w:div>
    <w:div w:id="196045632">
      <w:bodyDiv w:val="1"/>
      <w:marLeft w:val="0"/>
      <w:marRight w:val="0"/>
      <w:marTop w:val="0"/>
      <w:marBottom w:val="0"/>
      <w:divBdr>
        <w:top w:val="none" w:sz="0" w:space="0" w:color="auto"/>
        <w:left w:val="none" w:sz="0" w:space="0" w:color="auto"/>
        <w:bottom w:val="none" w:sz="0" w:space="0" w:color="auto"/>
        <w:right w:val="none" w:sz="0" w:space="0" w:color="auto"/>
      </w:divBdr>
    </w:div>
    <w:div w:id="197857599">
      <w:bodyDiv w:val="1"/>
      <w:marLeft w:val="0"/>
      <w:marRight w:val="0"/>
      <w:marTop w:val="0"/>
      <w:marBottom w:val="0"/>
      <w:divBdr>
        <w:top w:val="none" w:sz="0" w:space="0" w:color="auto"/>
        <w:left w:val="none" w:sz="0" w:space="0" w:color="auto"/>
        <w:bottom w:val="none" w:sz="0" w:space="0" w:color="auto"/>
        <w:right w:val="none" w:sz="0" w:space="0" w:color="auto"/>
      </w:divBdr>
    </w:div>
    <w:div w:id="200868155">
      <w:bodyDiv w:val="1"/>
      <w:marLeft w:val="0"/>
      <w:marRight w:val="0"/>
      <w:marTop w:val="0"/>
      <w:marBottom w:val="0"/>
      <w:divBdr>
        <w:top w:val="none" w:sz="0" w:space="0" w:color="auto"/>
        <w:left w:val="none" w:sz="0" w:space="0" w:color="auto"/>
        <w:bottom w:val="none" w:sz="0" w:space="0" w:color="auto"/>
        <w:right w:val="none" w:sz="0" w:space="0" w:color="auto"/>
      </w:divBdr>
    </w:div>
    <w:div w:id="201405901">
      <w:bodyDiv w:val="1"/>
      <w:marLeft w:val="0"/>
      <w:marRight w:val="0"/>
      <w:marTop w:val="0"/>
      <w:marBottom w:val="0"/>
      <w:divBdr>
        <w:top w:val="none" w:sz="0" w:space="0" w:color="auto"/>
        <w:left w:val="none" w:sz="0" w:space="0" w:color="auto"/>
        <w:bottom w:val="none" w:sz="0" w:space="0" w:color="auto"/>
        <w:right w:val="none" w:sz="0" w:space="0" w:color="auto"/>
      </w:divBdr>
    </w:div>
    <w:div w:id="201984032">
      <w:bodyDiv w:val="1"/>
      <w:marLeft w:val="0"/>
      <w:marRight w:val="0"/>
      <w:marTop w:val="0"/>
      <w:marBottom w:val="0"/>
      <w:divBdr>
        <w:top w:val="none" w:sz="0" w:space="0" w:color="auto"/>
        <w:left w:val="none" w:sz="0" w:space="0" w:color="auto"/>
        <w:bottom w:val="none" w:sz="0" w:space="0" w:color="auto"/>
        <w:right w:val="none" w:sz="0" w:space="0" w:color="auto"/>
      </w:divBdr>
    </w:div>
    <w:div w:id="203564171">
      <w:bodyDiv w:val="1"/>
      <w:marLeft w:val="0"/>
      <w:marRight w:val="0"/>
      <w:marTop w:val="0"/>
      <w:marBottom w:val="0"/>
      <w:divBdr>
        <w:top w:val="none" w:sz="0" w:space="0" w:color="auto"/>
        <w:left w:val="none" w:sz="0" w:space="0" w:color="auto"/>
        <w:bottom w:val="none" w:sz="0" w:space="0" w:color="auto"/>
        <w:right w:val="none" w:sz="0" w:space="0" w:color="auto"/>
      </w:divBdr>
    </w:div>
    <w:div w:id="204299647">
      <w:bodyDiv w:val="1"/>
      <w:marLeft w:val="0"/>
      <w:marRight w:val="0"/>
      <w:marTop w:val="0"/>
      <w:marBottom w:val="0"/>
      <w:divBdr>
        <w:top w:val="none" w:sz="0" w:space="0" w:color="auto"/>
        <w:left w:val="none" w:sz="0" w:space="0" w:color="auto"/>
        <w:bottom w:val="none" w:sz="0" w:space="0" w:color="auto"/>
        <w:right w:val="none" w:sz="0" w:space="0" w:color="auto"/>
      </w:divBdr>
    </w:div>
    <w:div w:id="205416597">
      <w:bodyDiv w:val="1"/>
      <w:marLeft w:val="0"/>
      <w:marRight w:val="0"/>
      <w:marTop w:val="0"/>
      <w:marBottom w:val="0"/>
      <w:divBdr>
        <w:top w:val="none" w:sz="0" w:space="0" w:color="auto"/>
        <w:left w:val="none" w:sz="0" w:space="0" w:color="auto"/>
        <w:bottom w:val="none" w:sz="0" w:space="0" w:color="auto"/>
        <w:right w:val="none" w:sz="0" w:space="0" w:color="auto"/>
      </w:divBdr>
    </w:div>
    <w:div w:id="205801810">
      <w:bodyDiv w:val="1"/>
      <w:marLeft w:val="0"/>
      <w:marRight w:val="0"/>
      <w:marTop w:val="0"/>
      <w:marBottom w:val="0"/>
      <w:divBdr>
        <w:top w:val="none" w:sz="0" w:space="0" w:color="auto"/>
        <w:left w:val="none" w:sz="0" w:space="0" w:color="auto"/>
        <w:bottom w:val="none" w:sz="0" w:space="0" w:color="auto"/>
        <w:right w:val="none" w:sz="0" w:space="0" w:color="auto"/>
      </w:divBdr>
    </w:div>
    <w:div w:id="206914990">
      <w:bodyDiv w:val="1"/>
      <w:marLeft w:val="0"/>
      <w:marRight w:val="0"/>
      <w:marTop w:val="0"/>
      <w:marBottom w:val="0"/>
      <w:divBdr>
        <w:top w:val="none" w:sz="0" w:space="0" w:color="auto"/>
        <w:left w:val="none" w:sz="0" w:space="0" w:color="auto"/>
        <w:bottom w:val="none" w:sz="0" w:space="0" w:color="auto"/>
        <w:right w:val="none" w:sz="0" w:space="0" w:color="auto"/>
      </w:divBdr>
    </w:div>
    <w:div w:id="208152733">
      <w:bodyDiv w:val="1"/>
      <w:marLeft w:val="0"/>
      <w:marRight w:val="0"/>
      <w:marTop w:val="0"/>
      <w:marBottom w:val="0"/>
      <w:divBdr>
        <w:top w:val="none" w:sz="0" w:space="0" w:color="auto"/>
        <w:left w:val="none" w:sz="0" w:space="0" w:color="auto"/>
        <w:bottom w:val="none" w:sz="0" w:space="0" w:color="auto"/>
        <w:right w:val="none" w:sz="0" w:space="0" w:color="auto"/>
      </w:divBdr>
    </w:div>
    <w:div w:id="208609487">
      <w:bodyDiv w:val="1"/>
      <w:marLeft w:val="0"/>
      <w:marRight w:val="0"/>
      <w:marTop w:val="0"/>
      <w:marBottom w:val="0"/>
      <w:divBdr>
        <w:top w:val="none" w:sz="0" w:space="0" w:color="auto"/>
        <w:left w:val="none" w:sz="0" w:space="0" w:color="auto"/>
        <w:bottom w:val="none" w:sz="0" w:space="0" w:color="auto"/>
        <w:right w:val="none" w:sz="0" w:space="0" w:color="auto"/>
      </w:divBdr>
    </w:div>
    <w:div w:id="209850187">
      <w:bodyDiv w:val="1"/>
      <w:marLeft w:val="0"/>
      <w:marRight w:val="0"/>
      <w:marTop w:val="0"/>
      <w:marBottom w:val="0"/>
      <w:divBdr>
        <w:top w:val="none" w:sz="0" w:space="0" w:color="auto"/>
        <w:left w:val="none" w:sz="0" w:space="0" w:color="auto"/>
        <w:bottom w:val="none" w:sz="0" w:space="0" w:color="auto"/>
        <w:right w:val="none" w:sz="0" w:space="0" w:color="auto"/>
      </w:divBdr>
    </w:div>
    <w:div w:id="210576089">
      <w:bodyDiv w:val="1"/>
      <w:marLeft w:val="0"/>
      <w:marRight w:val="0"/>
      <w:marTop w:val="0"/>
      <w:marBottom w:val="0"/>
      <w:divBdr>
        <w:top w:val="none" w:sz="0" w:space="0" w:color="auto"/>
        <w:left w:val="none" w:sz="0" w:space="0" w:color="auto"/>
        <w:bottom w:val="none" w:sz="0" w:space="0" w:color="auto"/>
        <w:right w:val="none" w:sz="0" w:space="0" w:color="auto"/>
      </w:divBdr>
    </w:div>
    <w:div w:id="210656066">
      <w:bodyDiv w:val="1"/>
      <w:marLeft w:val="0"/>
      <w:marRight w:val="0"/>
      <w:marTop w:val="0"/>
      <w:marBottom w:val="0"/>
      <w:divBdr>
        <w:top w:val="none" w:sz="0" w:space="0" w:color="auto"/>
        <w:left w:val="none" w:sz="0" w:space="0" w:color="auto"/>
        <w:bottom w:val="none" w:sz="0" w:space="0" w:color="auto"/>
        <w:right w:val="none" w:sz="0" w:space="0" w:color="auto"/>
      </w:divBdr>
    </w:div>
    <w:div w:id="211771954">
      <w:bodyDiv w:val="1"/>
      <w:marLeft w:val="0"/>
      <w:marRight w:val="0"/>
      <w:marTop w:val="0"/>
      <w:marBottom w:val="0"/>
      <w:divBdr>
        <w:top w:val="none" w:sz="0" w:space="0" w:color="auto"/>
        <w:left w:val="none" w:sz="0" w:space="0" w:color="auto"/>
        <w:bottom w:val="none" w:sz="0" w:space="0" w:color="auto"/>
        <w:right w:val="none" w:sz="0" w:space="0" w:color="auto"/>
      </w:divBdr>
    </w:div>
    <w:div w:id="212355308">
      <w:bodyDiv w:val="1"/>
      <w:marLeft w:val="0"/>
      <w:marRight w:val="0"/>
      <w:marTop w:val="0"/>
      <w:marBottom w:val="0"/>
      <w:divBdr>
        <w:top w:val="none" w:sz="0" w:space="0" w:color="auto"/>
        <w:left w:val="none" w:sz="0" w:space="0" w:color="auto"/>
        <w:bottom w:val="none" w:sz="0" w:space="0" w:color="auto"/>
        <w:right w:val="none" w:sz="0" w:space="0" w:color="auto"/>
      </w:divBdr>
    </w:div>
    <w:div w:id="213734958">
      <w:bodyDiv w:val="1"/>
      <w:marLeft w:val="0"/>
      <w:marRight w:val="0"/>
      <w:marTop w:val="0"/>
      <w:marBottom w:val="0"/>
      <w:divBdr>
        <w:top w:val="none" w:sz="0" w:space="0" w:color="auto"/>
        <w:left w:val="none" w:sz="0" w:space="0" w:color="auto"/>
        <w:bottom w:val="none" w:sz="0" w:space="0" w:color="auto"/>
        <w:right w:val="none" w:sz="0" w:space="0" w:color="auto"/>
      </w:divBdr>
    </w:div>
    <w:div w:id="215900321">
      <w:bodyDiv w:val="1"/>
      <w:marLeft w:val="0"/>
      <w:marRight w:val="0"/>
      <w:marTop w:val="0"/>
      <w:marBottom w:val="0"/>
      <w:divBdr>
        <w:top w:val="none" w:sz="0" w:space="0" w:color="auto"/>
        <w:left w:val="none" w:sz="0" w:space="0" w:color="auto"/>
        <w:bottom w:val="none" w:sz="0" w:space="0" w:color="auto"/>
        <w:right w:val="none" w:sz="0" w:space="0" w:color="auto"/>
      </w:divBdr>
    </w:div>
    <w:div w:id="217132094">
      <w:bodyDiv w:val="1"/>
      <w:marLeft w:val="0"/>
      <w:marRight w:val="0"/>
      <w:marTop w:val="0"/>
      <w:marBottom w:val="0"/>
      <w:divBdr>
        <w:top w:val="none" w:sz="0" w:space="0" w:color="auto"/>
        <w:left w:val="none" w:sz="0" w:space="0" w:color="auto"/>
        <w:bottom w:val="none" w:sz="0" w:space="0" w:color="auto"/>
        <w:right w:val="none" w:sz="0" w:space="0" w:color="auto"/>
      </w:divBdr>
    </w:div>
    <w:div w:id="217278828">
      <w:bodyDiv w:val="1"/>
      <w:marLeft w:val="0"/>
      <w:marRight w:val="0"/>
      <w:marTop w:val="0"/>
      <w:marBottom w:val="0"/>
      <w:divBdr>
        <w:top w:val="none" w:sz="0" w:space="0" w:color="auto"/>
        <w:left w:val="none" w:sz="0" w:space="0" w:color="auto"/>
        <w:bottom w:val="none" w:sz="0" w:space="0" w:color="auto"/>
        <w:right w:val="none" w:sz="0" w:space="0" w:color="auto"/>
      </w:divBdr>
    </w:div>
    <w:div w:id="217714050">
      <w:bodyDiv w:val="1"/>
      <w:marLeft w:val="0"/>
      <w:marRight w:val="0"/>
      <w:marTop w:val="0"/>
      <w:marBottom w:val="0"/>
      <w:divBdr>
        <w:top w:val="none" w:sz="0" w:space="0" w:color="auto"/>
        <w:left w:val="none" w:sz="0" w:space="0" w:color="auto"/>
        <w:bottom w:val="none" w:sz="0" w:space="0" w:color="auto"/>
        <w:right w:val="none" w:sz="0" w:space="0" w:color="auto"/>
      </w:divBdr>
    </w:div>
    <w:div w:id="217785803">
      <w:bodyDiv w:val="1"/>
      <w:marLeft w:val="0"/>
      <w:marRight w:val="0"/>
      <w:marTop w:val="0"/>
      <w:marBottom w:val="0"/>
      <w:divBdr>
        <w:top w:val="none" w:sz="0" w:space="0" w:color="auto"/>
        <w:left w:val="none" w:sz="0" w:space="0" w:color="auto"/>
        <w:bottom w:val="none" w:sz="0" w:space="0" w:color="auto"/>
        <w:right w:val="none" w:sz="0" w:space="0" w:color="auto"/>
      </w:divBdr>
    </w:div>
    <w:div w:id="220100583">
      <w:bodyDiv w:val="1"/>
      <w:marLeft w:val="0"/>
      <w:marRight w:val="0"/>
      <w:marTop w:val="0"/>
      <w:marBottom w:val="0"/>
      <w:divBdr>
        <w:top w:val="none" w:sz="0" w:space="0" w:color="auto"/>
        <w:left w:val="none" w:sz="0" w:space="0" w:color="auto"/>
        <w:bottom w:val="none" w:sz="0" w:space="0" w:color="auto"/>
        <w:right w:val="none" w:sz="0" w:space="0" w:color="auto"/>
      </w:divBdr>
    </w:div>
    <w:div w:id="221521572">
      <w:bodyDiv w:val="1"/>
      <w:marLeft w:val="0"/>
      <w:marRight w:val="0"/>
      <w:marTop w:val="0"/>
      <w:marBottom w:val="0"/>
      <w:divBdr>
        <w:top w:val="none" w:sz="0" w:space="0" w:color="auto"/>
        <w:left w:val="none" w:sz="0" w:space="0" w:color="auto"/>
        <w:bottom w:val="none" w:sz="0" w:space="0" w:color="auto"/>
        <w:right w:val="none" w:sz="0" w:space="0" w:color="auto"/>
      </w:divBdr>
    </w:div>
    <w:div w:id="222182465">
      <w:bodyDiv w:val="1"/>
      <w:marLeft w:val="0"/>
      <w:marRight w:val="0"/>
      <w:marTop w:val="0"/>
      <w:marBottom w:val="0"/>
      <w:divBdr>
        <w:top w:val="none" w:sz="0" w:space="0" w:color="auto"/>
        <w:left w:val="none" w:sz="0" w:space="0" w:color="auto"/>
        <w:bottom w:val="none" w:sz="0" w:space="0" w:color="auto"/>
        <w:right w:val="none" w:sz="0" w:space="0" w:color="auto"/>
      </w:divBdr>
    </w:div>
    <w:div w:id="226183873">
      <w:bodyDiv w:val="1"/>
      <w:marLeft w:val="0"/>
      <w:marRight w:val="0"/>
      <w:marTop w:val="0"/>
      <w:marBottom w:val="0"/>
      <w:divBdr>
        <w:top w:val="none" w:sz="0" w:space="0" w:color="auto"/>
        <w:left w:val="none" w:sz="0" w:space="0" w:color="auto"/>
        <w:bottom w:val="none" w:sz="0" w:space="0" w:color="auto"/>
        <w:right w:val="none" w:sz="0" w:space="0" w:color="auto"/>
      </w:divBdr>
    </w:div>
    <w:div w:id="227569962">
      <w:bodyDiv w:val="1"/>
      <w:marLeft w:val="0"/>
      <w:marRight w:val="0"/>
      <w:marTop w:val="0"/>
      <w:marBottom w:val="0"/>
      <w:divBdr>
        <w:top w:val="none" w:sz="0" w:space="0" w:color="auto"/>
        <w:left w:val="none" w:sz="0" w:space="0" w:color="auto"/>
        <w:bottom w:val="none" w:sz="0" w:space="0" w:color="auto"/>
        <w:right w:val="none" w:sz="0" w:space="0" w:color="auto"/>
      </w:divBdr>
    </w:div>
    <w:div w:id="228199237">
      <w:bodyDiv w:val="1"/>
      <w:marLeft w:val="0"/>
      <w:marRight w:val="0"/>
      <w:marTop w:val="0"/>
      <w:marBottom w:val="0"/>
      <w:divBdr>
        <w:top w:val="none" w:sz="0" w:space="0" w:color="auto"/>
        <w:left w:val="none" w:sz="0" w:space="0" w:color="auto"/>
        <w:bottom w:val="none" w:sz="0" w:space="0" w:color="auto"/>
        <w:right w:val="none" w:sz="0" w:space="0" w:color="auto"/>
      </w:divBdr>
    </w:div>
    <w:div w:id="231283492">
      <w:bodyDiv w:val="1"/>
      <w:marLeft w:val="0"/>
      <w:marRight w:val="0"/>
      <w:marTop w:val="0"/>
      <w:marBottom w:val="0"/>
      <w:divBdr>
        <w:top w:val="none" w:sz="0" w:space="0" w:color="auto"/>
        <w:left w:val="none" w:sz="0" w:space="0" w:color="auto"/>
        <w:bottom w:val="none" w:sz="0" w:space="0" w:color="auto"/>
        <w:right w:val="none" w:sz="0" w:space="0" w:color="auto"/>
      </w:divBdr>
    </w:div>
    <w:div w:id="235626476">
      <w:bodyDiv w:val="1"/>
      <w:marLeft w:val="0"/>
      <w:marRight w:val="0"/>
      <w:marTop w:val="0"/>
      <w:marBottom w:val="0"/>
      <w:divBdr>
        <w:top w:val="none" w:sz="0" w:space="0" w:color="auto"/>
        <w:left w:val="none" w:sz="0" w:space="0" w:color="auto"/>
        <w:bottom w:val="none" w:sz="0" w:space="0" w:color="auto"/>
        <w:right w:val="none" w:sz="0" w:space="0" w:color="auto"/>
      </w:divBdr>
    </w:div>
    <w:div w:id="236936326">
      <w:bodyDiv w:val="1"/>
      <w:marLeft w:val="0"/>
      <w:marRight w:val="0"/>
      <w:marTop w:val="0"/>
      <w:marBottom w:val="0"/>
      <w:divBdr>
        <w:top w:val="none" w:sz="0" w:space="0" w:color="auto"/>
        <w:left w:val="none" w:sz="0" w:space="0" w:color="auto"/>
        <w:bottom w:val="none" w:sz="0" w:space="0" w:color="auto"/>
        <w:right w:val="none" w:sz="0" w:space="0" w:color="auto"/>
      </w:divBdr>
    </w:div>
    <w:div w:id="238492040">
      <w:bodyDiv w:val="1"/>
      <w:marLeft w:val="0"/>
      <w:marRight w:val="0"/>
      <w:marTop w:val="0"/>
      <w:marBottom w:val="0"/>
      <w:divBdr>
        <w:top w:val="none" w:sz="0" w:space="0" w:color="auto"/>
        <w:left w:val="none" w:sz="0" w:space="0" w:color="auto"/>
        <w:bottom w:val="none" w:sz="0" w:space="0" w:color="auto"/>
        <w:right w:val="none" w:sz="0" w:space="0" w:color="auto"/>
      </w:divBdr>
    </w:div>
    <w:div w:id="238759636">
      <w:bodyDiv w:val="1"/>
      <w:marLeft w:val="0"/>
      <w:marRight w:val="0"/>
      <w:marTop w:val="0"/>
      <w:marBottom w:val="0"/>
      <w:divBdr>
        <w:top w:val="none" w:sz="0" w:space="0" w:color="auto"/>
        <w:left w:val="none" w:sz="0" w:space="0" w:color="auto"/>
        <w:bottom w:val="none" w:sz="0" w:space="0" w:color="auto"/>
        <w:right w:val="none" w:sz="0" w:space="0" w:color="auto"/>
      </w:divBdr>
    </w:div>
    <w:div w:id="238835503">
      <w:bodyDiv w:val="1"/>
      <w:marLeft w:val="0"/>
      <w:marRight w:val="0"/>
      <w:marTop w:val="0"/>
      <w:marBottom w:val="0"/>
      <w:divBdr>
        <w:top w:val="none" w:sz="0" w:space="0" w:color="auto"/>
        <w:left w:val="none" w:sz="0" w:space="0" w:color="auto"/>
        <w:bottom w:val="none" w:sz="0" w:space="0" w:color="auto"/>
        <w:right w:val="none" w:sz="0" w:space="0" w:color="auto"/>
      </w:divBdr>
    </w:div>
    <w:div w:id="239022809">
      <w:bodyDiv w:val="1"/>
      <w:marLeft w:val="0"/>
      <w:marRight w:val="0"/>
      <w:marTop w:val="0"/>
      <w:marBottom w:val="0"/>
      <w:divBdr>
        <w:top w:val="none" w:sz="0" w:space="0" w:color="auto"/>
        <w:left w:val="none" w:sz="0" w:space="0" w:color="auto"/>
        <w:bottom w:val="none" w:sz="0" w:space="0" w:color="auto"/>
        <w:right w:val="none" w:sz="0" w:space="0" w:color="auto"/>
      </w:divBdr>
    </w:div>
    <w:div w:id="239214741">
      <w:bodyDiv w:val="1"/>
      <w:marLeft w:val="0"/>
      <w:marRight w:val="0"/>
      <w:marTop w:val="0"/>
      <w:marBottom w:val="0"/>
      <w:divBdr>
        <w:top w:val="none" w:sz="0" w:space="0" w:color="auto"/>
        <w:left w:val="none" w:sz="0" w:space="0" w:color="auto"/>
        <w:bottom w:val="none" w:sz="0" w:space="0" w:color="auto"/>
        <w:right w:val="none" w:sz="0" w:space="0" w:color="auto"/>
      </w:divBdr>
    </w:div>
    <w:div w:id="242641186">
      <w:bodyDiv w:val="1"/>
      <w:marLeft w:val="0"/>
      <w:marRight w:val="0"/>
      <w:marTop w:val="0"/>
      <w:marBottom w:val="0"/>
      <w:divBdr>
        <w:top w:val="none" w:sz="0" w:space="0" w:color="auto"/>
        <w:left w:val="none" w:sz="0" w:space="0" w:color="auto"/>
        <w:bottom w:val="none" w:sz="0" w:space="0" w:color="auto"/>
        <w:right w:val="none" w:sz="0" w:space="0" w:color="auto"/>
      </w:divBdr>
    </w:div>
    <w:div w:id="243027856">
      <w:bodyDiv w:val="1"/>
      <w:marLeft w:val="0"/>
      <w:marRight w:val="0"/>
      <w:marTop w:val="0"/>
      <w:marBottom w:val="0"/>
      <w:divBdr>
        <w:top w:val="none" w:sz="0" w:space="0" w:color="auto"/>
        <w:left w:val="none" w:sz="0" w:space="0" w:color="auto"/>
        <w:bottom w:val="none" w:sz="0" w:space="0" w:color="auto"/>
        <w:right w:val="none" w:sz="0" w:space="0" w:color="auto"/>
      </w:divBdr>
    </w:div>
    <w:div w:id="243031430">
      <w:bodyDiv w:val="1"/>
      <w:marLeft w:val="0"/>
      <w:marRight w:val="0"/>
      <w:marTop w:val="0"/>
      <w:marBottom w:val="0"/>
      <w:divBdr>
        <w:top w:val="none" w:sz="0" w:space="0" w:color="auto"/>
        <w:left w:val="none" w:sz="0" w:space="0" w:color="auto"/>
        <w:bottom w:val="none" w:sz="0" w:space="0" w:color="auto"/>
        <w:right w:val="none" w:sz="0" w:space="0" w:color="auto"/>
      </w:divBdr>
    </w:div>
    <w:div w:id="243950586">
      <w:bodyDiv w:val="1"/>
      <w:marLeft w:val="0"/>
      <w:marRight w:val="0"/>
      <w:marTop w:val="0"/>
      <w:marBottom w:val="0"/>
      <w:divBdr>
        <w:top w:val="none" w:sz="0" w:space="0" w:color="auto"/>
        <w:left w:val="none" w:sz="0" w:space="0" w:color="auto"/>
        <w:bottom w:val="none" w:sz="0" w:space="0" w:color="auto"/>
        <w:right w:val="none" w:sz="0" w:space="0" w:color="auto"/>
      </w:divBdr>
      <w:divsChild>
        <w:div w:id="1489327160">
          <w:marLeft w:val="0"/>
          <w:marRight w:val="0"/>
          <w:marTop w:val="0"/>
          <w:marBottom w:val="0"/>
          <w:divBdr>
            <w:top w:val="none" w:sz="0" w:space="0" w:color="auto"/>
            <w:left w:val="none" w:sz="0" w:space="0" w:color="auto"/>
            <w:bottom w:val="none" w:sz="0" w:space="0" w:color="auto"/>
            <w:right w:val="none" w:sz="0" w:space="0" w:color="auto"/>
          </w:divBdr>
        </w:div>
      </w:divsChild>
    </w:div>
    <w:div w:id="244727142">
      <w:bodyDiv w:val="1"/>
      <w:marLeft w:val="0"/>
      <w:marRight w:val="0"/>
      <w:marTop w:val="0"/>
      <w:marBottom w:val="0"/>
      <w:divBdr>
        <w:top w:val="none" w:sz="0" w:space="0" w:color="auto"/>
        <w:left w:val="none" w:sz="0" w:space="0" w:color="auto"/>
        <w:bottom w:val="none" w:sz="0" w:space="0" w:color="auto"/>
        <w:right w:val="none" w:sz="0" w:space="0" w:color="auto"/>
      </w:divBdr>
    </w:div>
    <w:div w:id="246696028">
      <w:bodyDiv w:val="1"/>
      <w:marLeft w:val="0"/>
      <w:marRight w:val="0"/>
      <w:marTop w:val="0"/>
      <w:marBottom w:val="0"/>
      <w:divBdr>
        <w:top w:val="none" w:sz="0" w:space="0" w:color="auto"/>
        <w:left w:val="none" w:sz="0" w:space="0" w:color="auto"/>
        <w:bottom w:val="none" w:sz="0" w:space="0" w:color="auto"/>
        <w:right w:val="none" w:sz="0" w:space="0" w:color="auto"/>
      </w:divBdr>
    </w:div>
    <w:div w:id="247812890">
      <w:bodyDiv w:val="1"/>
      <w:marLeft w:val="0"/>
      <w:marRight w:val="0"/>
      <w:marTop w:val="0"/>
      <w:marBottom w:val="0"/>
      <w:divBdr>
        <w:top w:val="none" w:sz="0" w:space="0" w:color="auto"/>
        <w:left w:val="none" w:sz="0" w:space="0" w:color="auto"/>
        <w:bottom w:val="none" w:sz="0" w:space="0" w:color="auto"/>
        <w:right w:val="none" w:sz="0" w:space="0" w:color="auto"/>
      </w:divBdr>
    </w:div>
    <w:div w:id="248392127">
      <w:bodyDiv w:val="1"/>
      <w:marLeft w:val="0"/>
      <w:marRight w:val="0"/>
      <w:marTop w:val="0"/>
      <w:marBottom w:val="0"/>
      <w:divBdr>
        <w:top w:val="none" w:sz="0" w:space="0" w:color="auto"/>
        <w:left w:val="none" w:sz="0" w:space="0" w:color="auto"/>
        <w:bottom w:val="none" w:sz="0" w:space="0" w:color="auto"/>
        <w:right w:val="none" w:sz="0" w:space="0" w:color="auto"/>
      </w:divBdr>
    </w:div>
    <w:div w:id="250092892">
      <w:bodyDiv w:val="1"/>
      <w:marLeft w:val="0"/>
      <w:marRight w:val="0"/>
      <w:marTop w:val="0"/>
      <w:marBottom w:val="0"/>
      <w:divBdr>
        <w:top w:val="none" w:sz="0" w:space="0" w:color="auto"/>
        <w:left w:val="none" w:sz="0" w:space="0" w:color="auto"/>
        <w:bottom w:val="none" w:sz="0" w:space="0" w:color="auto"/>
        <w:right w:val="none" w:sz="0" w:space="0" w:color="auto"/>
      </w:divBdr>
    </w:div>
    <w:div w:id="250626199">
      <w:bodyDiv w:val="1"/>
      <w:marLeft w:val="0"/>
      <w:marRight w:val="0"/>
      <w:marTop w:val="0"/>
      <w:marBottom w:val="0"/>
      <w:divBdr>
        <w:top w:val="none" w:sz="0" w:space="0" w:color="auto"/>
        <w:left w:val="none" w:sz="0" w:space="0" w:color="auto"/>
        <w:bottom w:val="none" w:sz="0" w:space="0" w:color="auto"/>
        <w:right w:val="none" w:sz="0" w:space="0" w:color="auto"/>
      </w:divBdr>
    </w:div>
    <w:div w:id="251936804">
      <w:bodyDiv w:val="1"/>
      <w:marLeft w:val="0"/>
      <w:marRight w:val="0"/>
      <w:marTop w:val="0"/>
      <w:marBottom w:val="0"/>
      <w:divBdr>
        <w:top w:val="none" w:sz="0" w:space="0" w:color="auto"/>
        <w:left w:val="none" w:sz="0" w:space="0" w:color="auto"/>
        <w:bottom w:val="none" w:sz="0" w:space="0" w:color="auto"/>
        <w:right w:val="none" w:sz="0" w:space="0" w:color="auto"/>
      </w:divBdr>
    </w:div>
    <w:div w:id="255217722">
      <w:bodyDiv w:val="1"/>
      <w:marLeft w:val="0"/>
      <w:marRight w:val="0"/>
      <w:marTop w:val="0"/>
      <w:marBottom w:val="0"/>
      <w:divBdr>
        <w:top w:val="none" w:sz="0" w:space="0" w:color="auto"/>
        <w:left w:val="none" w:sz="0" w:space="0" w:color="auto"/>
        <w:bottom w:val="none" w:sz="0" w:space="0" w:color="auto"/>
        <w:right w:val="none" w:sz="0" w:space="0" w:color="auto"/>
      </w:divBdr>
    </w:div>
    <w:div w:id="255749717">
      <w:bodyDiv w:val="1"/>
      <w:marLeft w:val="0"/>
      <w:marRight w:val="0"/>
      <w:marTop w:val="0"/>
      <w:marBottom w:val="0"/>
      <w:divBdr>
        <w:top w:val="none" w:sz="0" w:space="0" w:color="auto"/>
        <w:left w:val="none" w:sz="0" w:space="0" w:color="auto"/>
        <w:bottom w:val="none" w:sz="0" w:space="0" w:color="auto"/>
        <w:right w:val="none" w:sz="0" w:space="0" w:color="auto"/>
      </w:divBdr>
    </w:div>
    <w:div w:id="255988464">
      <w:bodyDiv w:val="1"/>
      <w:marLeft w:val="0"/>
      <w:marRight w:val="0"/>
      <w:marTop w:val="0"/>
      <w:marBottom w:val="0"/>
      <w:divBdr>
        <w:top w:val="none" w:sz="0" w:space="0" w:color="auto"/>
        <w:left w:val="none" w:sz="0" w:space="0" w:color="auto"/>
        <w:bottom w:val="none" w:sz="0" w:space="0" w:color="auto"/>
        <w:right w:val="none" w:sz="0" w:space="0" w:color="auto"/>
      </w:divBdr>
    </w:div>
    <w:div w:id="257326905">
      <w:bodyDiv w:val="1"/>
      <w:marLeft w:val="0"/>
      <w:marRight w:val="0"/>
      <w:marTop w:val="0"/>
      <w:marBottom w:val="0"/>
      <w:divBdr>
        <w:top w:val="none" w:sz="0" w:space="0" w:color="auto"/>
        <w:left w:val="none" w:sz="0" w:space="0" w:color="auto"/>
        <w:bottom w:val="none" w:sz="0" w:space="0" w:color="auto"/>
        <w:right w:val="none" w:sz="0" w:space="0" w:color="auto"/>
      </w:divBdr>
    </w:div>
    <w:div w:id="264388222">
      <w:bodyDiv w:val="1"/>
      <w:marLeft w:val="0"/>
      <w:marRight w:val="0"/>
      <w:marTop w:val="0"/>
      <w:marBottom w:val="0"/>
      <w:divBdr>
        <w:top w:val="none" w:sz="0" w:space="0" w:color="auto"/>
        <w:left w:val="none" w:sz="0" w:space="0" w:color="auto"/>
        <w:bottom w:val="none" w:sz="0" w:space="0" w:color="auto"/>
        <w:right w:val="none" w:sz="0" w:space="0" w:color="auto"/>
      </w:divBdr>
    </w:div>
    <w:div w:id="266036947">
      <w:bodyDiv w:val="1"/>
      <w:marLeft w:val="0"/>
      <w:marRight w:val="0"/>
      <w:marTop w:val="0"/>
      <w:marBottom w:val="0"/>
      <w:divBdr>
        <w:top w:val="none" w:sz="0" w:space="0" w:color="auto"/>
        <w:left w:val="none" w:sz="0" w:space="0" w:color="auto"/>
        <w:bottom w:val="none" w:sz="0" w:space="0" w:color="auto"/>
        <w:right w:val="none" w:sz="0" w:space="0" w:color="auto"/>
      </w:divBdr>
    </w:div>
    <w:div w:id="266161475">
      <w:bodyDiv w:val="1"/>
      <w:marLeft w:val="0"/>
      <w:marRight w:val="0"/>
      <w:marTop w:val="0"/>
      <w:marBottom w:val="0"/>
      <w:divBdr>
        <w:top w:val="none" w:sz="0" w:space="0" w:color="auto"/>
        <w:left w:val="none" w:sz="0" w:space="0" w:color="auto"/>
        <w:bottom w:val="none" w:sz="0" w:space="0" w:color="auto"/>
        <w:right w:val="none" w:sz="0" w:space="0" w:color="auto"/>
      </w:divBdr>
    </w:div>
    <w:div w:id="267081402">
      <w:bodyDiv w:val="1"/>
      <w:marLeft w:val="0"/>
      <w:marRight w:val="0"/>
      <w:marTop w:val="0"/>
      <w:marBottom w:val="0"/>
      <w:divBdr>
        <w:top w:val="none" w:sz="0" w:space="0" w:color="auto"/>
        <w:left w:val="none" w:sz="0" w:space="0" w:color="auto"/>
        <w:bottom w:val="none" w:sz="0" w:space="0" w:color="auto"/>
        <w:right w:val="none" w:sz="0" w:space="0" w:color="auto"/>
      </w:divBdr>
    </w:div>
    <w:div w:id="267548789">
      <w:bodyDiv w:val="1"/>
      <w:marLeft w:val="0"/>
      <w:marRight w:val="0"/>
      <w:marTop w:val="0"/>
      <w:marBottom w:val="0"/>
      <w:divBdr>
        <w:top w:val="none" w:sz="0" w:space="0" w:color="auto"/>
        <w:left w:val="none" w:sz="0" w:space="0" w:color="auto"/>
        <w:bottom w:val="none" w:sz="0" w:space="0" w:color="auto"/>
        <w:right w:val="none" w:sz="0" w:space="0" w:color="auto"/>
      </w:divBdr>
    </w:div>
    <w:div w:id="267586415">
      <w:bodyDiv w:val="1"/>
      <w:marLeft w:val="0"/>
      <w:marRight w:val="0"/>
      <w:marTop w:val="0"/>
      <w:marBottom w:val="0"/>
      <w:divBdr>
        <w:top w:val="none" w:sz="0" w:space="0" w:color="auto"/>
        <w:left w:val="none" w:sz="0" w:space="0" w:color="auto"/>
        <w:bottom w:val="none" w:sz="0" w:space="0" w:color="auto"/>
        <w:right w:val="none" w:sz="0" w:space="0" w:color="auto"/>
      </w:divBdr>
    </w:div>
    <w:div w:id="268974950">
      <w:bodyDiv w:val="1"/>
      <w:marLeft w:val="0"/>
      <w:marRight w:val="0"/>
      <w:marTop w:val="0"/>
      <w:marBottom w:val="0"/>
      <w:divBdr>
        <w:top w:val="none" w:sz="0" w:space="0" w:color="auto"/>
        <w:left w:val="none" w:sz="0" w:space="0" w:color="auto"/>
        <w:bottom w:val="none" w:sz="0" w:space="0" w:color="auto"/>
        <w:right w:val="none" w:sz="0" w:space="0" w:color="auto"/>
      </w:divBdr>
    </w:div>
    <w:div w:id="269355783">
      <w:bodyDiv w:val="1"/>
      <w:marLeft w:val="0"/>
      <w:marRight w:val="0"/>
      <w:marTop w:val="0"/>
      <w:marBottom w:val="0"/>
      <w:divBdr>
        <w:top w:val="none" w:sz="0" w:space="0" w:color="auto"/>
        <w:left w:val="none" w:sz="0" w:space="0" w:color="auto"/>
        <w:bottom w:val="none" w:sz="0" w:space="0" w:color="auto"/>
        <w:right w:val="none" w:sz="0" w:space="0" w:color="auto"/>
      </w:divBdr>
    </w:div>
    <w:div w:id="270285309">
      <w:bodyDiv w:val="1"/>
      <w:marLeft w:val="0"/>
      <w:marRight w:val="0"/>
      <w:marTop w:val="0"/>
      <w:marBottom w:val="0"/>
      <w:divBdr>
        <w:top w:val="none" w:sz="0" w:space="0" w:color="auto"/>
        <w:left w:val="none" w:sz="0" w:space="0" w:color="auto"/>
        <w:bottom w:val="none" w:sz="0" w:space="0" w:color="auto"/>
        <w:right w:val="none" w:sz="0" w:space="0" w:color="auto"/>
      </w:divBdr>
    </w:div>
    <w:div w:id="271741519">
      <w:bodyDiv w:val="1"/>
      <w:marLeft w:val="0"/>
      <w:marRight w:val="0"/>
      <w:marTop w:val="0"/>
      <w:marBottom w:val="0"/>
      <w:divBdr>
        <w:top w:val="none" w:sz="0" w:space="0" w:color="auto"/>
        <w:left w:val="none" w:sz="0" w:space="0" w:color="auto"/>
        <w:bottom w:val="none" w:sz="0" w:space="0" w:color="auto"/>
        <w:right w:val="none" w:sz="0" w:space="0" w:color="auto"/>
      </w:divBdr>
    </w:div>
    <w:div w:id="276642042">
      <w:bodyDiv w:val="1"/>
      <w:marLeft w:val="0"/>
      <w:marRight w:val="0"/>
      <w:marTop w:val="0"/>
      <w:marBottom w:val="0"/>
      <w:divBdr>
        <w:top w:val="none" w:sz="0" w:space="0" w:color="auto"/>
        <w:left w:val="none" w:sz="0" w:space="0" w:color="auto"/>
        <w:bottom w:val="none" w:sz="0" w:space="0" w:color="auto"/>
        <w:right w:val="none" w:sz="0" w:space="0" w:color="auto"/>
      </w:divBdr>
    </w:div>
    <w:div w:id="277570763">
      <w:bodyDiv w:val="1"/>
      <w:marLeft w:val="0"/>
      <w:marRight w:val="0"/>
      <w:marTop w:val="0"/>
      <w:marBottom w:val="0"/>
      <w:divBdr>
        <w:top w:val="none" w:sz="0" w:space="0" w:color="auto"/>
        <w:left w:val="none" w:sz="0" w:space="0" w:color="auto"/>
        <w:bottom w:val="none" w:sz="0" w:space="0" w:color="auto"/>
        <w:right w:val="none" w:sz="0" w:space="0" w:color="auto"/>
      </w:divBdr>
    </w:div>
    <w:div w:id="278413930">
      <w:bodyDiv w:val="1"/>
      <w:marLeft w:val="0"/>
      <w:marRight w:val="0"/>
      <w:marTop w:val="0"/>
      <w:marBottom w:val="0"/>
      <w:divBdr>
        <w:top w:val="none" w:sz="0" w:space="0" w:color="auto"/>
        <w:left w:val="none" w:sz="0" w:space="0" w:color="auto"/>
        <w:bottom w:val="none" w:sz="0" w:space="0" w:color="auto"/>
        <w:right w:val="none" w:sz="0" w:space="0" w:color="auto"/>
      </w:divBdr>
    </w:div>
    <w:div w:id="278535650">
      <w:bodyDiv w:val="1"/>
      <w:marLeft w:val="0"/>
      <w:marRight w:val="0"/>
      <w:marTop w:val="0"/>
      <w:marBottom w:val="0"/>
      <w:divBdr>
        <w:top w:val="none" w:sz="0" w:space="0" w:color="auto"/>
        <w:left w:val="none" w:sz="0" w:space="0" w:color="auto"/>
        <w:bottom w:val="none" w:sz="0" w:space="0" w:color="auto"/>
        <w:right w:val="none" w:sz="0" w:space="0" w:color="auto"/>
      </w:divBdr>
    </w:div>
    <w:div w:id="280839466">
      <w:bodyDiv w:val="1"/>
      <w:marLeft w:val="0"/>
      <w:marRight w:val="0"/>
      <w:marTop w:val="0"/>
      <w:marBottom w:val="0"/>
      <w:divBdr>
        <w:top w:val="none" w:sz="0" w:space="0" w:color="auto"/>
        <w:left w:val="none" w:sz="0" w:space="0" w:color="auto"/>
        <w:bottom w:val="none" w:sz="0" w:space="0" w:color="auto"/>
        <w:right w:val="none" w:sz="0" w:space="0" w:color="auto"/>
      </w:divBdr>
    </w:div>
    <w:div w:id="283004283">
      <w:bodyDiv w:val="1"/>
      <w:marLeft w:val="0"/>
      <w:marRight w:val="0"/>
      <w:marTop w:val="0"/>
      <w:marBottom w:val="0"/>
      <w:divBdr>
        <w:top w:val="none" w:sz="0" w:space="0" w:color="auto"/>
        <w:left w:val="none" w:sz="0" w:space="0" w:color="auto"/>
        <w:bottom w:val="none" w:sz="0" w:space="0" w:color="auto"/>
        <w:right w:val="none" w:sz="0" w:space="0" w:color="auto"/>
      </w:divBdr>
    </w:div>
    <w:div w:id="283199627">
      <w:bodyDiv w:val="1"/>
      <w:marLeft w:val="0"/>
      <w:marRight w:val="0"/>
      <w:marTop w:val="0"/>
      <w:marBottom w:val="0"/>
      <w:divBdr>
        <w:top w:val="none" w:sz="0" w:space="0" w:color="auto"/>
        <w:left w:val="none" w:sz="0" w:space="0" w:color="auto"/>
        <w:bottom w:val="none" w:sz="0" w:space="0" w:color="auto"/>
        <w:right w:val="none" w:sz="0" w:space="0" w:color="auto"/>
      </w:divBdr>
    </w:div>
    <w:div w:id="283387195">
      <w:bodyDiv w:val="1"/>
      <w:marLeft w:val="0"/>
      <w:marRight w:val="0"/>
      <w:marTop w:val="0"/>
      <w:marBottom w:val="0"/>
      <w:divBdr>
        <w:top w:val="none" w:sz="0" w:space="0" w:color="auto"/>
        <w:left w:val="none" w:sz="0" w:space="0" w:color="auto"/>
        <w:bottom w:val="none" w:sz="0" w:space="0" w:color="auto"/>
        <w:right w:val="none" w:sz="0" w:space="0" w:color="auto"/>
      </w:divBdr>
    </w:div>
    <w:div w:id="285895973">
      <w:bodyDiv w:val="1"/>
      <w:marLeft w:val="0"/>
      <w:marRight w:val="0"/>
      <w:marTop w:val="0"/>
      <w:marBottom w:val="0"/>
      <w:divBdr>
        <w:top w:val="none" w:sz="0" w:space="0" w:color="auto"/>
        <w:left w:val="none" w:sz="0" w:space="0" w:color="auto"/>
        <w:bottom w:val="none" w:sz="0" w:space="0" w:color="auto"/>
        <w:right w:val="none" w:sz="0" w:space="0" w:color="auto"/>
      </w:divBdr>
    </w:div>
    <w:div w:id="287980887">
      <w:bodyDiv w:val="1"/>
      <w:marLeft w:val="0"/>
      <w:marRight w:val="0"/>
      <w:marTop w:val="0"/>
      <w:marBottom w:val="0"/>
      <w:divBdr>
        <w:top w:val="none" w:sz="0" w:space="0" w:color="auto"/>
        <w:left w:val="none" w:sz="0" w:space="0" w:color="auto"/>
        <w:bottom w:val="none" w:sz="0" w:space="0" w:color="auto"/>
        <w:right w:val="none" w:sz="0" w:space="0" w:color="auto"/>
      </w:divBdr>
    </w:div>
    <w:div w:id="288708883">
      <w:bodyDiv w:val="1"/>
      <w:marLeft w:val="0"/>
      <w:marRight w:val="0"/>
      <w:marTop w:val="0"/>
      <w:marBottom w:val="0"/>
      <w:divBdr>
        <w:top w:val="none" w:sz="0" w:space="0" w:color="auto"/>
        <w:left w:val="none" w:sz="0" w:space="0" w:color="auto"/>
        <w:bottom w:val="none" w:sz="0" w:space="0" w:color="auto"/>
        <w:right w:val="none" w:sz="0" w:space="0" w:color="auto"/>
      </w:divBdr>
    </w:div>
    <w:div w:id="295305898">
      <w:bodyDiv w:val="1"/>
      <w:marLeft w:val="0"/>
      <w:marRight w:val="0"/>
      <w:marTop w:val="0"/>
      <w:marBottom w:val="0"/>
      <w:divBdr>
        <w:top w:val="none" w:sz="0" w:space="0" w:color="auto"/>
        <w:left w:val="none" w:sz="0" w:space="0" w:color="auto"/>
        <w:bottom w:val="none" w:sz="0" w:space="0" w:color="auto"/>
        <w:right w:val="none" w:sz="0" w:space="0" w:color="auto"/>
      </w:divBdr>
    </w:div>
    <w:div w:id="295374785">
      <w:bodyDiv w:val="1"/>
      <w:marLeft w:val="0"/>
      <w:marRight w:val="0"/>
      <w:marTop w:val="0"/>
      <w:marBottom w:val="0"/>
      <w:divBdr>
        <w:top w:val="none" w:sz="0" w:space="0" w:color="auto"/>
        <w:left w:val="none" w:sz="0" w:space="0" w:color="auto"/>
        <w:bottom w:val="none" w:sz="0" w:space="0" w:color="auto"/>
        <w:right w:val="none" w:sz="0" w:space="0" w:color="auto"/>
      </w:divBdr>
    </w:div>
    <w:div w:id="297150985">
      <w:bodyDiv w:val="1"/>
      <w:marLeft w:val="0"/>
      <w:marRight w:val="0"/>
      <w:marTop w:val="0"/>
      <w:marBottom w:val="0"/>
      <w:divBdr>
        <w:top w:val="none" w:sz="0" w:space="0" w:color="auto"/>
        <w:left w:val="none" w:sz="0" w:space="0" w:color="auto"/>
        <w:bottom w:val="none" w:sz="0" w:space="0" w:color="auto"/>
        <w:right w:val="none" w:sz="0" w:space="0" w:color="auto"/>
      </w:divBdr>
    </w:div>
    <w:div w:id="299530797">
      <w:bodyDiv w:val="1"/>
      <w:marLeft w:val="0"/>
      <w:marRight w:val="0"/>
      <w:marTop w:val="0"/>
      <w:marBottom w:val="0"/>
      <w:divBdr>
        <w:top w:val="none" w:sz="0" w:space="0" w:color="auto"/>
        <w:left w:val="none" w:sz="0" w:space="0" w:color="auto"/>
        <w:bottom w:val="none" w:sz="0" w:space="0" w:color="auto"/>
        <w:right w:val="none" w:sz="0" w:space="0" w:color="auto"/>
      </w:divBdr>
    </w:div>
    <w:div w:id="301497795">
      <w:bodyDiv w:val="1"/>
      <w:marLeft w:val="0"/>
      <w:marRight w:val="0"/>
      <w:marTop w:val="0"/>
      <w:marBottom w:val="0"/>
      <w:divBdr>
        <w:top w:val="none" w:sz="0" w:space="0" w:color="auto"/>
        <w:left w:val="none" w:sz="0" w:space="0" w:color="auto"/>
        <w:bottom w:val="none" w:sz="0" w:space="0" w:color="auto"/>
        <w:right w:val="none" w:sz="0" w:space="0" w:color="auto"/>
      </w:divBdr>
    </w:div>
    <w:div w:id="303237173">
      <w:bodyDiv w:val="1"/>
      <w:marLeft w:val="0"/>
      <w:marRight w:val="0"/>
      <w:marTop w:val="0"/>
      <w:marBottom w:val="0"/>
      <w:divBdr>
        <w:top w:val="none" w:sz="0" w:space="0" w:color="auto"/>
        <w:left w:val="none" w:sz="0" w:space="0" w:color="auto"/>
        <w:bottom w:val="none" w:sz="0" w:space="0" w:color="auto"/>
        <w:right w:val="none" w:sz="0" w:space="0" w:color="auto"/>
      </w:divBdr>
    </w:div>
    <w:div w:id="304437076">
      <w:bodyDiv w:val="1"/>
      <w:marLeft w:val="0"/>
      <w:marRight w:val="0"/>
      <w:marTop w:val="0"/>
      <w:marBottom w:val="0"/>
      <w:divBdr>
        <w:top w:val="none" w:sz="0" w:space="0" w:color="auto"/>
        <w:left w:val="none" w:sz="0" w:space="0" w:color="auto"/>
        <w:bottom w:val="none" w:sz="0" w:space="0" w:color="auto"/>
        <w:right w:val="none" w:sz="0" w:space="0" w:color="auto"/>
      </w:divBdr>
    </w:div>
    <w:div w:id="305550667">
      <w:bodyDiv w:val="1"/>
      <w:marLeft w:val="0"/>
      <w:marRight w:val="0"/>
      <w:marTop w:val="0"/>
      <w:marBottom w:val="0"/>
      <w:divBdr>
        <w:top w:val="none" w:sz="0" w:space="0" w:color="auto"/>
        <w:left w:val="none" w:sz="0" w:space="0" w:color="auto"/>
        <w:bottom w:val="none" w:sz="0" w:space="0" w:color="auto"/>
        <w:right w:val="none" w:sz="0" w:space="0" w:color="auto"/>
      </w:divBdr>
    </w:div>
    <w:div w:id="305670838">
      <w:bodyDiv w:val="1"/>
      <w:marLeft w:val="0"/>
      <w:marRight w:val="0"/>
      <w:marTop w:val="0"/>
      <w:marBottom w:val="0"/>
      <w:divBdr>
        <w:top w:val="none" w:sz="0" w:space="0" w:color="auto"/>
        <w:left w:val="none" w:sz="0" w:space="0" w:color="auto"/>
        <w:bottom w:val="none" w:sz="0" w:space="0" w:color="auto"/>
        <w:right w:val="none" w:sz="0" w:space="0" w:color="auto"/>
      </w:divBdr>
    </w:div>
    <w:div w:id="308438259">
      <w:bodyDiv w:val="1"/>
      <w:marLeft w:val="0"/>
      <w:marRight w:val="0"/>
      <w:marTop w:val="0"/>
      <w:marBottom w:val="0"/>
      <w:divBdr>
        <w:top w:val="none" w:sz="0" w:space="0" w:color="auto"/>
        <w:left w:val="none" w:sz="0" w:space="0" w:color="auto"/>
        <w:bottom w:val="none" w:sz="0" w:space="0" w:color="auto"/>
        <w:right w:val="none" w:sz="0" w:space="0" w:color="auto"/>
      </w:divBdr>
    </w:div>
    <w:div w:id="310334452">
      <w:bodyDiv w:val="1"/>
      <w:marLeft w:val="0"/>
      <w:marRight w:val="0"/>
      <w:marTop w:val="0"/>
      <w:marBottom w:val="0"/>
      <w:divBdr>
        <w:top w:val="none" w:sz="0" w:space="0" w:color="auto"/>
        <w:left w:val="none" w:sz="0" w:space="0" w:color="auto"/>
        <w:bottom w:val="none" w:sz="0" w:space="0" w:color="auto"/>
        <w:right w:val="none" w:sz="0" w:space="0" w:color="auto"/>
      </w:divBdr>
    </w:div>
    <w:div w:id="311446433">
      <w:bodyDiv w:val="1"/>
      <w:marLeft w:val="0"/>
      <w:marRight w:val="0"/>
      <w:marTop w:val="0"/>
      <w:marBottom w:val="0"/>
      <w:divBdr>
        <w:top w:val="none" w:sz="0" w:space="0" w:color="auto"/>
        <w:left w:val="none" w:sz="0" w:space="0" w:color="auto"/>
        <w:bottom w:val="none" w:sz="0" w:space="0" w:color="auto"/>
        <w:right w:val="none" w:sz="0" w:space="0" w:color="auto"/>
      </w:divBdr>
    </w:div>
    <w:div w:id="312101755">
      <w:bodyDiv w:val="1"/>
      <w:marLeft w:val="0"/>
      <w:marRight w:val="0"/>
      <w:marTop w:val="0"/>
      <w:marBottom w:val="0"/>
      <w:divBdr>
        <w:top w:val="none" w:sz="0" w:space="0" w:color="auto"/>
        <w:left w:val="none" w:sz="0" w:space="0" w:color="auto"/>
        <w:bottom w:val="none" w:sz="0" w:space="0" w:color="auto"/>
        <w:right w:val="none" w:sz="0" w:space="0" w:color="auto"/>
      </w:divBdr>
    </w:div>
    <w:div w:id="312375541">
      <w:bodyDiv w:val="1"/>
      <w:marLeft w:val="0"/>
      <w:marRight w:val="0"/>
      <w:marTop w:val="0"/>
      <w:marBottom w:val="0"/>
      <w:divBdr>
        <w:top w:val="none" w:sz="0" w:space="0" w:color="auto"/>
        <w:left w:val="none" w:sz="0" w:space="0" w:color="auto"/>
        <w:bottom w:val="none" w:sz="0" w:space="0" w:color="auto"/>
        <w:right w:val="none" w:sz="0" w:space="0" w:color="auto"/>
      </w:divBdr>
    </w:div>
    <w:div w:id="312489597">
      <w:bodyDiv w:val="1"/>
      <w:marLeft w:val="0"/>
      <w:marRight w:val="0"/>
      <w:marTop w:val="0"/>
      <w:marBottom w:val="0"/>
      <w:divBdr>
        <w:top w:val="none" w:sz="0" w:space="0" w:color="auto"/>
        <w:left w:val="none" w:sz="0" w:space="0" w:color="auto"/>
        <w:bottom w:val="none" w:sz="0" w:space="0" w:color="auto"/>
        <w:right w:val="none" w:sz="0" w:space="0" w:color="auto"/>
      </w:divBdr>
    </w:div>
    <w:div w:id="317075250">
      <w:bodyDiv w:val="1"/>
      <w:marLeft w:val="0"/>
      <w:marRight w:val="0"/>
      <w:marTop w:val="0"/>
      <w:marBottom w:val="0"/>
      <w:divBdr>
        <w:top w:val="none" w:sz="0" w:space="0" w:color="auto"/>
        <w:left w:val="none" w:sz="0" w:space="0" w:color="auto"/>
        <w:bottom w:val="none" w:sz="0" w:space="0" w:color="auto"/>
        <w:right w:val="none" w:sz="0" w:space="0" w:color="auto"/>
      </w:divBdr>
    </w:div>
    <w:div w:id="319895614">
      <w:bodyDiv w:val="1"/>
      <w:marLeft w:val="0"/>
      <w:marRight w:val="0"/>
      <w:marTop w:val="0"/>
      <w:marBottom w:val="0"/>
      <w:divBdr>
        <w:top w:val="none" w:sz="0" w:space="0" w:color="auto"/>
        <w:left w:val="none" w:sz="0" w:space="0" w:color="auto"/>
        <w:bottom w:val="none" w:sz="0" w:space="0" w:color="auto"/>
        <w:right w:val="none" w:sz="0" w:space="0" w:color="auto"/>
      </w:divBdr>
    </w:div>
    <w:div w:id="324864567">
      <w:bodyDiv w:val="1"/>
      <w:marLeft w:val="0"/>
      <w:marRight w:val="0"/>
      <w:marTop w:val="0"/>
      <w:marBottom w:val="0"/>
      <w:divBdr>
        <w:top w:val="none" w:sz="0" w:space="0" w:color="auto"/>
        <w:left w:val="none" w:sz="0" w:space="0" w:color="auto"/>
        <w:bottom w:val="none" w:sz="0" w:space="0" w:color="auto"/>
        <w:right w:val="none" w:sz="0" w:space="0" w:color="auto"/>
      </w:divBdr>
    </w:div>
    <w:div w:id="325089482">
      <w:bodyDiv w:val="1"/>
      <w:marLeft w:val="0"/>
      <w:marRight w:val="0"/>
      <w:marTop w:val="0"/>
      <w:marBottom w:val="0"/>
      <w:divBdr>
        <w:top w:val="none" w:sz="0" w:space="0" w:color="auto"/>
        <w:left w:val="none" w:sz="0" w:space="0" w:color="auto"/>
        <w:bottom w:val="none" w:sz="0" w:space="0" w:color="auto"/>
        <w:right w:val="none" w:sz="0" w:space="0" w:color="auto"/>
      </w:divBdr>
    </w:div>
    <w:div w:id="326053837">
      <w:bodyDiv w:val="1"/>
      <w:marLeft w:val="0"/>
      <w:marRight w:val="0"/>
      <w:marTop w:val="0"/>
      <w:marBottom w:val="0"/>
      <w:divBdr>
        <w:top w:val="none" w:sz="0" w:space="0" w:color="auto"/>
        <w:left w:val="none" w:sz="0" w:space="0" w:color="auto"/>
        <w:bottom w:val="none" w:sz="0" w:space="0" w:color="auto"/>
        <w:right w:val="none" w:sz="0" w:space="0" w:color="auto"/>
      </w:divBdr>
    </w:div>
    <w:div w:id="327291166">
      <w:bodyDiv w:val="1"/>
      <w:marLeft w:val="0"/>
      <w:marRight w:val="0"/>
      <w:marTop w:val="0"/>
      <w:marBottom w:val="0"/>
      <w:divBdr>
        <w:top w:val="none" w:sz="0" w:space="0" w:color="auto"/>
        <w:left w:val="none" w:sz="0" w:space="0" w:color="auto"/>
        <w:bottom w:val="none" w:sz="0" w:space="0" w:color="auto"/>
        <w:right w:val="none" w:sz="0" w:space="0" w:color="auto"/>
      </w:divBdr>
    </w:div>
    <w:div w:id="327750434">
      <w:bodyDiv w:val="1"/>
      <w:marLeft w:val="0"/>
      <w:marRight w:val="0"/>
      <w:marTop w:val="0"/>
      <w:marBottom w:val="0"/>
      <w:divBdr>
        <w:top w:val="none" w:sz="0" w:space="0" w:color="auto"/>
        <w:left w:val="none" w:sz="0" w:space="0" w:color="auto"/>
        <w:bottom w:val="none" w:sz="0" w:space="0" w:color="auto"/>
        <w:right w:val="none" w:sz="0" w:space="0" w:color="auto"/>
      </w:divBdr>
    </w:div>
    <w:div w:id="328170636">
      <w:bodyDiv w:val="1"/>
      <w:marLeft w:val="0"/>
      <w:marRight w:val="0"/>
      <w:marTop w:val="0"/>
      <w:marBottom w:val="0"/>
      <w:divBdr>
        <w:top w:val="none" w:sz="0" w:space="0" w:color="auto"/>
        <w:left w:val="none" w:sz="0" w:space="0" w:color="auto"/>
        <w:bottom w:val="none" w:sz="0" w:space="0" w:color="auto"/>
        <w:right w:val="none" w:sz="0" w:space="0" w:color="auto"/>
      </w:divBdr>
    </w:div>
    <w:div w:id="330761053">
      <w:bodyDiv w:val="1"/>
      <w:marLeft w:val="0"/>
      <w:marRight w:val="0"/>
      <w:marTop w:val="0"/>
      <w:marBottom w:val="0"/>
      <w:divBdr>
        <w:top w:val="none" w:sz="0" w:space="0" w:color="auto"/>
        <w:left w:val="none" w:sz="0" w:space="0" w:color="auto"/>
        <w:bottom w:val="none" w:sz="0" w:space="0" w:color="auto"/>
        <w:right w:val="none" w:sz="0" w:space="0" w:color="auto"/>
      </w:divBdr>
    </w:div>
    <w:div w:id="333605626">
      <w:bodyDiv w:val="1"/>
      <w:marLeft w:val="0"/>
      <w:marRight w:val="0"/>
      <w:marTop w:val="0"/>
      <w:marBottom w:val="0"/>
      <w:divBdr>
        <w:top w:val="none" w:sz="0" w:space="0" w:color="auto"/>
        <w:left w:val="none" w:sz="0" w:space="0" w:color="auto"/>
        <w:bottom w:val="none" w:sz="0" w:space="0" w:color="auto"/>
        <w:right w:val="none" w:sz="0" w:space="0" w:color="auto"/>
      </w:divBdr>
    </w:div>
    <w:div w:id="334724326">
      <w:bodyDiv w:val="1"/>
      <w:marLeft w:val="0"/>
      <w:marRight w:val="0"/>
      <w:marTop w:val="0"/>
      <w:marBottom w:val="0"/>
      <w:divBdr>
        <w:top w:val="none" w:sz="0" w:space="0" w:color="auto"/>
        <w:left w:val="none" w:sz="0" w:space="0" w:color="auto"/>
        <w:bottom w:val="none" w:sz="0" w:space="0" w:color="auto"/>
        <w:right w:val="none" w:sz="0" w:space="0" w:color="auto"/>
      </w:divBdr>
    </w:div>
    <w:div w:id="334771843">
      <w:bodyDiv w:val="1"/>
      <w:marLeft w:val="0"/>
      <w:marRight w:val="0"/>
      <w:marTop w:val="0"/>
      <w:marBottom w:val="0"/>
      <w:divBdr>
        <w:top w:val="none" w:sz="0" w:space="0" w:color="auto"/>
        <w:left w:val="none" w:sz="0" w:space="0" w:color="auto"/>
        <w:bottom w:val="none" w:sz="0" w:space="0" w:color="auto"/>
        <w:right w:val="none" w:sz="0" w:space="0" w:color="auto"/>
      </w:divBdr>
    </w:div>
    <w:div w:id="335115506">
      <w:bodyDiv w:val="1"/>
      <w:marLeft w:val="0"/>
      <w:marRight w:val="0"/>
      <w:marTop w:val="0"/>
      <w:marBottom w:val="0"/>
      <w:divBdr>
        <w:top w:val="none" w:sz="0" w:space="0" w:color="auto"/>
        <w:left w:val="none" w:sz="0" w:space="0" w:color="auto"/>
        <w:bottom w:val="none" w:sz="0" w:space="0" w:color="auto"/>
        <w:right w:val="none" w:sz="0" w:space="0" w:color="auto"/>
      </w:divBdr>
    </w:div>
    <w:div w:id="336084223">
      <w:bodyDiv w:val="1"/>
      <w:marLeft w:val="0"/>
      <w:marRight w:val="0"/>
      <w:marTop w:val="0"/>
      <w:marBottom w:val="0"/>
      <w:divBdr>
        <w:top w:val="none" w:sz="0" w:space="0" w:color="auto"/>
        <w:left w:val="none" w:sz="0" w:space="0" w:color="auto"/>
        <w:bottom w:val="none" w:sz="0" w:space="0" w:color="auto"/>
        <w:right w:val="none" w:sz="0" w:space="0" w:color="auto"/>
      </w:divBdr>
    </w:div>
    <w:div w:id="336814459">
      <w:bodyDiv w:val="1"/>
      <w:marLeft w:val="0"/>
      <w:marRight w:val="0"/>
      <w:marTop w:val="0"/>
      <w:marBottom w:val="0"/>
      <w:divBdr>
        <w:top w:val="none" w:sz="0" w:space="0" w:color="auto"/>
        <w:left w:val="none" w:sz="0" w:space="0" w:color="auto"/>
        <w:bottom w:val="none" w:sz="0" w:space="0" w:color="auto"/>
        <w:right w:val="none" w:sz="0" w:space="0" w:color="auto"/>
      </w:divBdr>
    </w:div>
    <w:div w:id="337773932">
      <w:bodyDiv w:val="1"/>
      <w:marLeft w:val="0"/>
      <w:marRight w:val="0"/>
      <w:marTop w:val="0"/>
      <w:marBottom w:val="0"/>
      <w:divBdr>
        <w:top w:val="none" w:sz="0" w:space="0" w:color="auto"/>
        <w:left w:val="none" w:sz="0" w:space="0" w:color="auto"/>
        <w:bottom w:val="none" w:sz="0" w:space="0" w:color="auto"/>
        <w:right w:val="none" w:sz="0" w:space="0" w:color="auto"/>
      </w:divBdr>
    </w:div>
    <w:div w:id="339282218">
      <w:bodyDiv w:val="1"/>
      <w:marLeft w:val="0"/>
      <w:marRight w:val="0"/>
      <w:marTop w:val="0"/>
      <w:marBottom w:val="0"/>
      <w:divBdr>
        <w:top w:val="none" w:sz="0" w:space="0" w:color="auto"/>
        <w:left w:val="none" w:sz="0" w:space="0" w:color="auto"/>
        <w:bottom w:val="none" w:sz="0" w:space="0" w:color="auto"/>
        <w:right w:val="none" w:sz="0" w:space="0" w:color="auto"/>
      </w:divBdr>
    </w:div>
    <w:div w:id="341393535">
      <w:bodyDiv w:val="1"/>
      <w:marLeft w:val="0"/>
      <w:marRight w:val="0"/>
      <w:marTop w:val="0"/>
      <w:marBottom w:val="0"/>
      <w:divBdr>
        <w:top w:val="none" w:sz="0" w:space="0" w:color="auto"/>
        <w:left w:val="none" w:sz="0" w:space="0" w:color="auto"/>
        <w:bottom w:val="none" w:sz="0" w:space="0" w:color="auto"/>
        <w:right w:val="none" w:sz="0" w:space="0" w:color="auto"/>
      </w:divBdr>
    </w:div>
    <w:div w:id="343290443">
      <w:bodyDiv w:val="1"/>
      <w:marLeft w:val="0"/>
      <w:marRight w:val="0"/>
      <w:marTop w:val="0"/>
      <w:marBottom w:val="0"/>
      <w:divBdr>
        <w:top w:val="none" w:sz="0" w:space="0" w:color="auto"/>
        <w:left w:val="none" w:sz="0" w:space="0" w:color="auto"/>
        <w:bottom w:val="none" w:sz="0" w:space="0" w:color="auto"/>
        <w:right w:val="none" w:sz="0" w:space="0" w:color="auto"/>
      </w:divBdr>
    </w:div>
    <w:div w:id="349725580">
      <w:bodyDiv w:val="1"/>
      <w:marLeft w:val="0"/>
      <w:marRight w:val="0"/>
      <w:marTop w:val="0"/>
      <w:marBottom w:val="0"/>
      <w:divBdr>
        <w:top w:val="none" w:sz="0" w:space="0" w:color="auto"/>
        <w:left w:val="none" w:sz="0" w:space="0" w:color="auto"/>
        <w:bottom w:val="none" w:sz="0" w:space="0" w:color="auto"/>
        <w:right w:val="none" w:sz="0" w:space="0" w:color="auto"/>
      </w:divBdr>
    </w:div>
    <w:div w:id="351735097">
      <w:bodyDiv w:val="1"/>
      <w:marLeft w:val="0"/>
      <w:marRight w:val="0"/>
      <w:marTop w:val="0"/>
      <w:marBottom w:val="0"/>
      <w:divBdr>
        <w:top w:val="none" w:sz="0" w:space="0" w:color="auto"/>
        <w:left w:val="none" w:sz="0" w:space="0" w:color="auto"/>
        <w:bottom w:val="none" w:sz="0" w:space="0" w:color="auto"/>
        <w:right w:val="none" w:sz="0" w:space="0" w:color="auto"/>
      </w:divBdr>
    </w:div>
    <w:div w:id="351882122">
      <w:bodyDiv w:val="1"/>
      <w:marLeft w:val="0"/>
      <w:marRight w:val="0"/>
      <w:marTop w:val="0"/>
      <w:marBottom w:val="0"/>
      <w:divBdr>
        <w:top w:val="none" w:sz="0" w:space="0" w:color="auto"/>
        <w:left w:val="none" w:sz="0" w:space="0" w:color="auto"/>
        <w:bottom w:val="none" w:sz="0" w:space="0" w:color="auto"/>
        <w:right w:val="none" w:sz="0" w:space="0" w:color="auto"/>
      </w:divBdr>
    </w:div>
    <w:div w:id="352268925">
      <w:bodyDiv w:val="1"/>
      <w:marLeft w:val="0"/>
      <w:marRight w:val="0"/>
      <w:marTop w:val="0"/>
      <w:marBottom w:val="0"/>
      <w:divBdr>
        <w:top w:val="none" w:sz="0" w:space="0" w:color="auto"/>
        <w:left w:val="none" w:sz="0" w:space="0" w:color="auto"/>
        <w:bottom w:val="none" w:sz="0" w:space="0" w:color="auto"/>
        <w:right w:val="none" w:sz="0" w:space="0" w:color="auto"/>
      </w:divBdr>
    </w:div>
    <w:div w:id="353651944">
      <w:bodyDiv w:val="1"/>
      <w:marLeft w:val="0"/>
      <w:marRight w:val="0"/>
      <w:marTop w:val="0"/>
      <w:marBottom w:val="0"/>
      <w:divBdr>
        <w:top w:val="none" w:sz="0" w:space="0" w:color="auto"/>
        <w:left w:val="none" w:sz="0" w:space="0" w:color="auto"/>
        <w:bottom w:val="none" w:sz="0" w:space="0" w:color="auto"/>
        <w:right w:val="none" w:sz="0" w:space="0" w:color="auto"/>
      </w:divBdr>
    </w:div>
    <w:div w:id="355039121">
      <w:bodyDiv w:val="1"/>
      <w:marLeft w:val="0"/>
      <w:marRight w:val="0"/>
      <w:marTop w:val="0"/>
      <w:marBottom w:val="0"/>
      <w:divBdr>
        <w:top w:val="none" w:sz="0" w:space="0" w:color="auto"/>
        <w:left w:val="none" w:sz="0" w:space="0" w:color="auto"/>
        <w:bottom w:val="none" w:sz="0" w:space="0" w:color="auto"/>
        <w:right w:val="none" w:sz="0" w:space="0" w:color="auto"/>
      </w:divBdr>
    </w:div>
    <w:div w:id="356154445">
      <w:bodyDiv w:val="1"/>
      <w:marLeft w:val="0"/>
      <w:marRight w:val="0"/>
      <w:marTop w:val="0"/>
      <w:marBottom w:val="0"/>
      <w:divBdr>
        <w:top w:val="none" w:sz="0" w:space="0" w:color="auto"/>
        <w:left w:val="none" w:sz="0" w:space="0" w:color="auto"/>
        <w:bottom w:val="none" w:sz="0" w:space="0" w:color="auto"/>
        <w:right w:val="none" w:sz="0" w:space="0" w:color="auto"/>
      </w:divBdr>
    </w:div>
    <w:div w:id="357851730">
      <w:bodyDiv w:val="1"/>
      <w:marLeft w:val="0"/>
      <w:marRight w:val="0"/>
      <w:marTop w:val="0"/>
      <w:marBottom w:val="0"/>
      <w:divBdr>
        <w:top w:val="none" w:sz="0" w:space="0" w:color="auto"/>
        <w:left w:val="none" w:sz="0" w:space="0" w:color="auto"/>
        <w:bottom w:val="none" w:sz="0" w:space="0" w:color="auto"/>
        <w:right w:val="none" w:sz="0" w:space="0" w:color="auto"/>
      </w:divBdr>
    </w:div>
    <w:div w:id="358623647">
      <w:bodyDiv w:val="1"/>
      <w:marLeft w:val="0"/>
      <w:marRight w:val="0"/>
      <w:marTop w:val="0"/>
      <w:marBottom w:val="0"/>
      <w:divBdr>
        <w:top w:val="none" w:sz="0" w:space="0" w:color="auto"/>
        <w:left w:val="none" w:sz="0" w:space="0" w:color="auto"/>
        <w:bottom w:val="none" w:sz="0" w:space="0" w:color="auto"/>
        <w:right w:val="none" w:sz="0" w:space="0" w:color="auto"/>
      </w:divBdr>
    </w:div>
    <w:div w:id="361249591">
      <w:bodyDiv w:val="1"/>
      <w:marLeft w:val="0"/>
      <w:marRight w:val="0"/>
      <w:marTop w:val="0"/>
      <w:marBottom w:val="0"/>
      <w:divBdr>
        <w:top w:val="none" w:sz="0" w:space="0" w:color="auto"/>
        <w:left w:val="none" w:sz="0" w:space="0" w:color="auto"/>
        <w:bottom w:val="none" w:sz="0" w:space="0" w:color="auto"/>
        <w:right w:val="none" w:sz="0" w:space="0" w:color="auto"/>
      </w:divBdr>
    </w:div>
    <w:div w:id="361395166">
      <w:bodyDiv w:val="1"/>
      <w:marLeft w:val="0"/>
      <w:marRight w:val="0"/>
      <w:marTop w:val="0"/>
      <w:marBottom w:val="0"/>
      <w:divBdr>
        <w:top w:val="none" w:sz="0" w:space="0" w:color="auto"/>
        <w:left w:val="none" w:sz="0" w:space="0" w:color="auto"/>
        <w:bottom w:val="none" w:sz="0" w:space="0" w:color="auto"/>
        <w:right w:val="none" w:sz="0" w:space="0" w:color="auto"/>
      </w:divBdr>
    </w:div>
    <w:div w:id="365060679">
      <w:bodyDiv w:val="1"/>
      <w:marLeft w:val="0"/>
      <w:marRight w:val="0"/>
      <w:marTop w:val="0"/>
      <w:marBottom w:val="0"/>
      <w:divBdr>
        <w:top w:val="none" w:sz="0" w:space="0" w:color="auto"/>
        <w:left w:val="none" w:sz="0" w:space="0" w:color="auto"/>
        <w:bottom w:val="none" w:sz="0" w:space="0" w:color="auto"/>
        <w:right w:val="none" w:sz="0" w:space="0" w:color="auto"/>
      </w:divBdr>
    </w:div>
    <w:div w:id="365327215">
      <w:bodyDiv w:val="1"/>
      <w:marLeft w:val="0"/>
      <w:marRight w:val="0"/>
      <w:marTop w:val="0"/>
      <w:marBottom w:val="0"/>
      <w:divBdr>
        <w:top w:val="none" w:sz="0" w:space="0" w:color="auto"/>
        <w:left w:val="none" w:sz="0" w:space="0" w:color="auto"/>
        <w:bottom w:val="none" w:sz="0" w:space="0" w:color="auto"/>
        <w:right w:val="none" w:sz="0" w:space="0" w:color="auto"/>
      </w:divBdr>
    </w:div>
    <w:div w:id="366882009">
      <w:bodyDiv w:val="1"/>
      <w:marLeft w:val="0"/>
      <w:marRight w:val="0"/>
      <w:marTop w:val="0"/>
      <w:marBottom w:val="0"/>
      <w:divBdr>
        <w:top w:val="none" w:sz="0" w:space="0" w:color="auto"/>
        <w:left w:val="none" w:sz="0" w:space="0" w:color="auto"/>
        <w:bottom w:val="none" w:sz="0" w:space="0" w:color="auto"/>
        <w:right w:val="none" w:sz="0" w:space="0" w:color="auto"/>
      </w:divBdr>
    </w:div>
    <w:div w:id="369109011">
      <w:bodyDiv w:val="1"/>
      <w:marLeft w:val="0"/>
      <w:marRight w:val="0"/>
      <w:marTop w:val="0"/>
      <w:marBottom w:val="0"/>
      <w:divBdr>
        <w:top w:val="none" w:sz="0" w:space="0" w:color="auto"/>
        <w:left w:val="none" w:sz="0" w:space="0" w:color="auto"/>
        <w:bottom w:val="none" w:sz="0" w:space="0" w:color="auto"/>
        <w:right w:val="none" w:sz="0" w:space="0" w:color="auto"/>
      </w:divBdr>
    </w:div>
    <w:div w:id="369646945">
      <w:bodyDiv w:val="1"/>
      <w:marLeft w:val="0"/>
      <w:marRight w:val="0"/>
      <w:marTop w:val="0"/>
      <w:marBottom w:val="0"/>
      <w:divBdr>
        <w:top w:val="none" w:sz="0" w:space="0" w:color="auto"/>
        <w:left w:val="none" w:sz="0" w:space="0" w:color="auto"/>
        <w:bottom w:val="none" w:sz="0" w:space="0" w:color="auto"/>
        <w:right w:val="none" w:sz="0" w:space="0" w:color="auto"/>
      </w:divBdr>
    </w:div>
    <w:div w:id="370810401">
      <w:bodyDiv w:val="1"/>
      <w:marLeft w:val="0"/>
      <w:marRight w:val="0"/>
      <w:marTop w:val="0"/>
      <w:marBottom w:val="0"/>
      <w:divBdr>
        <w:top w:val="none" w:sz="0" w:space="0" w:color="auto"/>
        <w:left w:val="none" w:sz="0" w:space="0" w:color="auto"/>
        <w:bottom w:val="none" w:sz="0" w:space="0" w:color="auto"/>
        <w:right w:val="none" w:sz="0" w:space="0" w:color="auto"/>
      </w:divBdr>
    </w:div>
    <w:div w:id="371852048">
      <w:bodyDiv w:val="1"/>
      <w:marLeft w:val="0"/>
      <w:marRight w:val="0"/>
      <w:marTop w:val="0"/>
      <w:marBottom w:val="0"/>
      <w:divBdr>
        <w:top w:val="none" w:sz="0" w:space="0" w:color="auto"/>
        <w:left w:val="none" w:sz="0" w:space="0" w:color="auto"/>
        <w:bottom w:val="none" w:sz="0" w:space="0" w:color="auto"/>
        <w:right w:val="none" w:sz="0" w:space="0" w:color="auto"/>
      </w:divBdr>
    </w:div>
    <w:div w:id="372660210">
      <w:bodyDiv w:val="1"/>
      <w:marLeft w:val="0"/>
      <w:marRight w:val="0"/>
      <w:marTop w:val="0"/>
      <w:marBottom w:val="0"/>
      <w:divBdr>
        <w:top w:val="none" w:sz="0" w:space="0" w:color="auto"/>
        <w:left w:val="none" w:sz="0" w:space="0" w:color="auto"/>
        <w:bottom w:val="none" w:sz="0" w:space="0" w:color="auto"/>
        <w:right w:val="none" w:sz="0" w:space="0" w:color="auto"/>
      </w:divBdr>
    </w:div>
    <w:div w:id="372972072">
      <w:bodyDiv w:val="1"/>
      <w:marLeft w:val="0"/>
      <w:marRight w:val="0"/>
      <w:marTop w:val="0"/>
      <w:marBottom w:val="0"/>
      <w:divBdr>
        <w:top w:val="none" w:sz="0" w:space="0" w:color="auto"/>
        <w:left w:val="none" w:sz="0" w:space="0" w:color="auto"/>
        <w:bottom w:val="none" w:sz="0" w:space="0" w:color="auto"/>
        <w:right w:val="none" w:sz="0" w:space="0" w:color="auto"/>
      </w:divBdr>
      <w:divsChild>
        <w:div w:id="1078751837">
          <w:blockQuote w:val="1"/>
          <w:marLeft w:val="75"/>
          <w:marRight w:val="0"/>
          <w:marTop w:val="100"/>
          <w:marBottom w:val="100"/>
          <w:divBdr>
            <w:top w:val="none" w:sz="0" w:space="0" w:color="auto"/>
            <w:left w:val="single" w:sz="12" w:space="4" w:color="0000FF"/>
            <w:bottom w:val="none" w:sz="0" w:space="0" w:color="auto"/>
            <w:right w:val="none" w:sz="0" w:space="0" w:color="auto"/>
          </w:divBdr>
        </w:div>
      </w:divsChild>
    </w:div>
    <w:div w:id="373889531">
      <w:bodyDiv w:val="1"/>
      <w:marLeft w:val="0"/>
      <w:marRight w:val="0"/>
      <w:marTop w:val="0"/>
      <w:marBottom w:val="0"/>
      <w:divBdr>
        <w:top w:val="none" w:sz="0" w:space="0" w:color="auto"/>
        <w:left w:val="none" w:sz="0" w:space="0" w:color="auto"/>
        <w:bottom w:val="none" w:sz="0" w:space="0" w:color="auto"/>
        <w:right w:val="none" w:sz="0" w:space="0" w:color="auto"/>
      </w:divBdr>
    </w:div>
    <w:div w:id="375667484">
      <w:bodyDiv w:val="1"/>
      <w:marLeft w:val="0"/>
      <w:marRight w:val="0"/>
      <w:marTop w:val="0"/>
      <w:marBottom w:val="0"/>
      <w:divBdr>
        <w:top w:val="none" w:sz="0" w:space="0" w:color="auto"/>
        <w:left w:val="none" w:sz="0" w:space="0" w:color="auto"/>
        <w:bottom w:val="none" w:sz="0" w:space="0" w:color="auto"/>
        <w:right w:val="none" w:sz="0" w:space="0" w:color="auto"/>
      </w:divBdr>
    </w:div>
    <w:div w:id="375854664">
      <w:bodyDiv w:val="1"/>
      <w:marLeft w:val="0"/>
      <w:marRight w:val="0"/>
      <w:marTop w:val="0"/>
      <w:marBottom w:val="0"/>
      <w:divBdr>
        <w:top w:val="none" w:sz="0" w:space="0" w:color="auto"/>
        <w:left w:val="none" w:sz="0" w:space="0" w:color="auto"/>
        <w:bottom w:val="none" w:sz="0" w:space="0" w:color="auto"/>
        <w:right w:val="none" w:sz="0" w:space="0" w:color="auto"/>
      </w:divBdr>
    </w:div>
    <w:div w:id="380133233">
      <w:bodyDiv w:val="1"/>
      <w:marLeft w:val="0"/>
      <w:marRight w:val="0"/>
      <w:marTop w:val="0"/>
      <w:marBottom w:val="0"/>
      <w:divBdr>
        <w:top w:val="none" w:sz="0" w:space="0" w:color="auto"/>
        <w:left w:val="none" w:sz="0" w:space="0" w:color="auto"/>
        <w:bottom w:val="none" w:sz="0" w:space="0" w:color="auto"/>
        <w:right w:val="none" w:sz="0" w:space="0" w:color="auto"/>
      </w:divBdr>
    </w:div>
    <w:div w:id="381250590">
      <w:bodyDiv w:val="1"/>
      <w:marLeft w:val="0"/>
      <w:marRight w:val="0"/>
      <w:marTop w:val="0"/>
      <w:marBottom w:val="0"/>
      <w:divBdr>
        <w:top w:val="none" w:sz="0" w:space="0" w:color="auto"/>
        <w:left w:val="none" w:sz="0" w:space="0" w:color="auto"/>
        <w:bottom w:val="none" w:sz="0" w:space="0" w:color="auto"/>
        <w:right w:val="none" w:sz="0" w:space="0" w:color="auto"/>
      </w:divBdr>
    </w:div>
    <w:div w:id="381560503">
      <w:bodyDiv w:val="1"/>
      <w:marLeft w:val="0"/>
      <w:marRight w:val="0"/>
      <w:marTop w:val="0"/>
      <w:marBottom w:val="0"/>
      <w:divBdr>
        <w:top w:val="none" w:sz="0" w:space="0" w:color="auto"/>
        <w:left w:val="none" w:sz="0" w:space="0" w:color="auto"/>
        <w:bottom w:val="none" w:sz="0" w:space="0" w:color="auto"/>
        <w:right w:val="none" w:sz="0" w:space="0" w:color="auto"/>
      </w:divBdr>
    </w:div>
    <w:div w:id="382755149">
      <w:bodyDiv w:val="1"/>
      <w:marLeft w:val="0"/>
      <w:marRight w:val="0"/>
      <w:marTop w:val="0"/>
      <w:marBottom w:val="0"/>
      <w:divBdr>
        <w:top w:val="none" w:sz="0" w:space="0" w:color="auto"/>
        <w:left w:val="none" w:sz="0" w:space="0" w:color="auto"/>
        <w:bottom w:val="none" w:sz="0" w:space="0" w:color="auto"/>
        <w:right w:val="none" w:sz="0" w:space="0" w:color="auto"/>
      </w:divBdr>
    </w:div>
    <w:div w:id="385764104">
      <w:bodyDiv w:val="1"/>
      <w:marLeft w:val="0"/>
      <w:marRight w:val="0"/>
      <w:marTop w:val="0"/>
      <w:marBottom w:val="0"/>
      <w:divBdr>
        <w:top w:val="none" w:sz="0" w:space="0" w:color="auto"/>
        <w:left w:val="none" w:sz="0" w:space="0" w:color="auto"/>
        <w:bottom w:val="none" w:sz="0" w:space="0" w:color="auto"/>
        <w:right w:val="none" w:sz="0" w:space="0" w:color="auto"/>
      </w:divBdr>
    </w:div>
    <w:div w:id="386414751">
      <w:bodyDiv w:val="1"/>
      <w:marLeft w:val="0"/>
      <w:marRight w:val="0"/>
      <w:marTop w:val="0"/>
      <w:marBottom w:val="0"/>
      <w:divBdr>
        <w:top w:val="none" w:sz="0" w:space="0" w:color="auto"/>
        <w:left w:val="none" w:sz="0" w:space="0" w:color="auto"/>
        <w:bottom w:val="none" w:sz="0" w:space="0" w:color="auto"/>
        <w:right w:val="none" w:sz="0" w:space="0" w:color="auto"/>
      </w:divBdr>
    </w:div>
    <w:div w:id="388118469">
      <w:bodyDiv w:val="1"/>
      <w:marLeft w:val="0"/>
      <w:marRight w:val="0"/>
      <w:marTop w:val="0"/>
      <w:marBottom w:val="0"/>
      <w:divBdr>
        <w:top w:val="none" w:sz="0" w:space="0" w:color="auto"/>
        <w:left w:val="none" w:sz="0" w:space="0" w:color="auto"/>
        <w:bottom w:val="none" w:sz="0" w:space="0" w:color="auto"/>
        <w:right w:val="none" w:sz="0" w:space="0" w:color="auto"/>
      </w:divBdr>
    </w:div>
    <w:div w:id="388461895">
      <w:bodyDiv w:val="1"/>
      <w:marLeft w:val="0"/>
      <w:marRight w:val="0"/>
      <w:marTop w:val="0"/>
      <w:marBottom w:val="0"/>
      <w:divBdr>
        <w:top w:val="none" w:sz="0" w:space="0" w:color="auto"/>
        <w:left w:val="none" w:sz="0" w:space="0" w:color="auto"/>
        <w:bottom w:val="none" w:sz="0" w:space="0" w:color="auto"/>
        <w:right w:val="none" w:sz="0" w:space="0" w:color="auto"/>
      </w:divBdr>
    </w:div>
    <w:div w:id="388845140">
      <w:bodyDiv w:val="1"/>
      <w:marLeft w:val="0"/>
      <w:marRight w:val="0"/>
      <w:marTop w:val="0"/>
      <w:marBottom w:val="0"/>
      <w:divBdr>
        <w:top w:val="none" w:sz="0" w:space="0" w:color="auto"/>
        <w:left w:val="none" w:sz="0" w:space="0" w:color="auto"/>
        <w:bottom w:val="none" w:sz="0" w:space="0" w:color="auto"/>
        <w:right w:val="none" w:sz="0" w:space="0" w:color="auto"/>
      </w:divBdr>
    </w:div>
    <w:div w:id="390539796">
      <w:bodyDiv w:val="1"/>
      <w:marLeft w:val="0"/>
      <w:marRight w:val="0"/>
      <w:marTop w:val="0"/>
      <w:marBottom w:val="0"/>
      <w:divBdr>
        <w:top w:val="none" w:sz="0" w:space="0" w:color="auto"/>
        <w:left w:val="none" w:sz="0" w:space="0" w:color="auto"/>
        <w:bottom w:val="none" w:sz="0" w:space="0" w:color="auto"/>
        <w:right w:val="none" w:sz="0" w:space="0" w:color="auto"/>
      </w:divBdr>
    </w:div>
    <w:div w:id="390887291">
      <w:bodyDiv w:val="1"/>
      <w:marLeft w:val="0"/>
      <w:marRight w:val="0"/>
      <w:marTop w:val="0"/>
      <w:marBottom w:val="0"/>
      <w:divBdr>
        <w:top w:val="none" w:sz="0" w:space="0" w:color="auto"/>
        <w:left w:val="none" w:sz="0" w:space="0" w:color="auto"/>
        <w:bottom w:val="none" w:sz="0" w:space="0" w:color="auto"/>
        <w:right w:val="none" w:sz="0" w:space="0" w:color="auto"/>
      </w:divBdr>
    </w:div>
    <w:div w:id="394010738">
      <w:bodyDiv w:val="1"/>
      <w:marLeft w:val="0"/>
      <w:marRight w:val="0"/>
      <w:marTop w:val="0"/>
      <w:marBottom w:val="0"/>
      <w:divBdr>
        <w:top w:val="none" w:sz="0" w:space="0" w:color="auto"/>
        <w:left w:val="none" w:sz="0" w:space="0" w:color="auto"/>
        <w:bottom w:val="none" w:sz="0" w:space="0" w:color="auto"/>
        <w:right w:val="none" w:sz="0" w:space="0" w:color="auto"/>
      </w:divBdr>
    </w:div>
    <w:div w:id="398678322">
      <w:bodyDiv w:val="1"/>
      <w:marLeft w:val="0"/>
      <w:marRight w:val="0"/>
      <w:marTop w:val="0"/>
      <w:marBottom w:val="0"/>
      <w:divBdr>
        <w:top w:val="none" w:sz="0" w:space="0" w:color="auto"/>
        <w:left w:val="none" w:sz="0" w:space="0" w:color="auto"/>
        <w:bottom w:val="none" w:sz="0" w:space="0" w:color="auto"/>
        <w:right w:val="none" w:sz="0" w:space="0" w:color="auto"/>
      </w:divBdr>
    </w:div>
    <w:div w:id="400179652">
      <w:bodyDiv w:val="1"/>
      <w:marLeft w:val="0"/>
      <w:marRight w:val="0"/>
      <w:marTop w:val="0"/>
      <w:marBottom w:val="0"/>
      <w:divBdr>
        <w:top w:val="none" w:sz="0" w:space="0" w:color="auto"/>
        <w:left w:val="none" w:sz="0" w:space="0" w:color="auto"/>
        <w:bottom w:val="none" w:sz="0" w:space="0" w:color="auto"/>
        <w:right w:val="none" w:sz="0" w:space="0" w:color="auto"/>
      </w:divBdr>
    </w:div>
    <w:div w:id="402459896">
      <w:bodyDiv w:val="1"/>
      <w:marLeft w:val="0"/>
      <w:marRight w:val="0"/>
      <w:marTop w:val="0"/>
      <w:marBottom w:val="0"/>
      <w:divBdr>
        <w:top w:val="none" w:sz="0" w:space="0" w:color="auto"/>
        <w:left w:val="none" w:sz="0" w:space="0" w:color="auto"/>
        <w:bottom w:val="none" w:sz="0" w:space="0" w:color="auto"/>
        <w:right w:val="none" w:sz="0" w:space="0" w:color="auto"/>
      </w:divBdr>
    </w:div>
    <w:div w:id="403113009">
      <w:bodyDiv w:val="1"/>
      <w:marLeft w:val="0"/>
      <w:marRight w:val="0"/>
      <w:marTop w:val="0"/>
      <w:marBottom w:val="0"/>
      <w:divBdr>
        <w:top w:val="none" w:sz="0" w:space="0" w:color="auto"/>
        <w:left w:val="none" w:sz="0" w:space="0" w:color="auto"/>
        <w:bottom w:val="none" w:sz="0" w:space="0" w:color="auto"/>
        <w:right w:val="none" w:sz="0" w:space="0" w:color="auto"/>
      </w:divBdr>
    </w:div>
    <w:div w:id="403531793">
      <w:bodyDiv w:val="1"/>
      <w:marLeft w:val="0"/>
      <w:marRight w:val="0"/>
      <w:marTop w:val="0"/>
      <w:marBottom w:val="0"/>
      <w:divBdr>
        <w:top w:val="none" w:sz="0" w:space="0" w:color="auto"/>
        <w:left w:val="none" w:sz="0" w:space="0" w:color="auto"/>
        <w:bottom w:val="none" w:sz="0" w:space="0" w:color="auto"/>
        <w:right w:val="none" w:sz="0" w:space="0" w:color="auto"/>
      </w:divBdr>
    </w:div>
    <w:div w:id="404762483">
      <w:bodyDiv w:val="1"/>
      <w:marLeft w:val="0"/>
      <w:marRight w:val="0"/>
      <w:marTop w:val="0"/>
      <w:marBottom w:val="0"/>
      <w:divBdr>
        <w:top w:val="none" w:sz="0" w:space="0" w:color="auto"/>
        <w:left w:val="none" w:sz="0" w:space="0" w:color="auto"/>
        <w:bottom w:val="none" w:sz="0" w:space="0" w:color="auto"/>
        <w:right w:val="none" w:sz="0" w:space="0" w:color="auto"/>
      </w:divBdr>
    </w:div>
    <w:div w:id="409933970">
      <w:bodyDiv w:val="1"/>
      <w:marLeft w:val="0"/>
      <w:marRight w:val="0"/>
      <w:marTop w:val="0"/>
      <w:marBottom w:val="0"/>
      <w:divBdr>
        <w:top w:val="none" w:sz="0" w:space="0" w:color="auto"/>
        <w:left w:val="none" w:sz="0" w:space="0" w:color="auto"/>
        <w:bottom w:val="none" w:sz="0" w:space="0" w:color="auto"/>
        <w:right w:val="none" w:sz="0" w:space="0" w:color="auto"/>
      </w:divBdr>
    </w:div>
    <w:div w:id="411244289">
      <w:bodyDiv w:val="1"/>
      <w:marLeft w:val="0"/>
      <w:marRight w:val="0"/>
      <w:marTop w:val="0"/>
      <w:marBottom w:val="0"/>
      <w:divBdr>
        <w:top w:val="none" w:sz="0" w:space="0" w:color="auto"/>
        <w:left w:val="none" w:sz="0" w:space="0" w:color="auto"/>
        <w:bottom w:val="none" w:sz="0" w:space="0" w:color="auto"/>
        <w:right w:val="none" w:sz="0" w:space="0" w:color="auto"/>
      </w:divBdr>
    </w:div>
    <w:div w:id="414743901">
      <w:bodyDiv w:val="1"/>
      <w:marLeft w:val="0"/>
      <w:marRight w:val="0"/>
      <w:marTop w:val="0"/>
      <w:marBottom w:val="0"/>
      <w:divBdr>
        <w:top w:val="none" w:sz="0" w:space="0" w:color="auto"/>
        <w:left w:val="none" w:sz="0" w:space="0" w:color="auto"/>
        <w:bottom w:val="none" w:sz="0" w:space="0" w:color="auto"/>
        <w:right w:val="none" w:sz="0" w:space="0" w:color="auto"/>
      </w:divBdr>
    </w:div>
    <w:div w:id="416293058">
      <w:bodyDiv w:val="1"/>
      <w:marLeft w:val="0"/>
      <w:marRight w:val="0"/>
      <w:marTop w:val="0"/>
      <w:marBottom w:val="0"/>
      <w:divBdr>
        <w:top w:val="none" w:sz="0" w:space="0" w:color="auto"/>
        <w:left w:val="none" w:sz="0" w:space="0" w:color="auto"/>
        <w:bottom w:val="none" w:sz="0" w:space="0" w:color="auto"/>
        <w:right w:val="none" w:sz="0" w:space="0" w:color="auto"/>
      </w:divBdr>
    </w:div>
    <w:div w:id="418254124">
      <w:bodyDiv w:val="1"/>
      <w:marLeft w:val="0"/>
      <w:marRight w:val="0"/>
      <w:marTop w:val="0"/>
      <w:marBottom w:val="0"/>
      <w:divBdr>
        <w:top w:val="none" w:sz="0" w:space="0" w:color="auto"/>
        <w:left w:val="none" w:sz="0" w:space="0" w:color="auto"/>
        <w:bottom w:val="none" w:sz="0" w:space="0" w:color="auto"/>
        <w:right w:val="none" w:sz="0" w:space="0" w:color="auto"/>
      </w:divBdr>
    </w:div>
    <w:div w:id="419066284">
      <w:bodyDiv w:val="1"/>
      <w:marLeft w:val="0"/>
      <w:marRight w:val="0"/>
      <w:marTop w:val="0"/>
      <w:marBottom w:val="0"/>
      <w:divBdr>
        <w:top w:val="none" w:sz="0" w:space="0" w:color="auto"/>
        <w:left w:val="none" w:sz="0" w:space="0" w:color="auto"/>
        <w:bottom w:val="none" w:sz="0" w:space="0" w:color="auto"/>
        <w:right w:val="none" w:sz="0" w:space="0" w:color="auto"/>
      </w:divBdr>
    </w:div>
    <w:div w:id="419983267">
      <w:bodyDiv w:val="1"/>
      <w:marLeft w:val="0"/>
      <w:marRight w:val="0"/>
      <w:marTop w:val="0"/>
      <w:marBottom w:val="0"/>
      <w:divBdr>
        <w:top w:val="none" w:sz="0" w:space="0" w:color="auto"/>
        <w:left w:val="none" w:sz="0" w:space="0" w:color="auto"/>
        <w:bottom w:val="none" w:sz="0" w:space="0" w:color="auto"/>
        <w:right w:val="none" w:sz="0" w:space="0" w:color="auto"/>
      </w:divBdr>
    </w:div>
    <w:div w:id="422535361">
      <w:bodyDiv w:val="1"/>
      <w:marLeft w:val="0"/>
      <w:marRight w:val="0"/>
      <w:marTop w:val="0"/>
      <w:marBottom w:val="0"/>
      <w:divBdr>
        <w:top w:val="none" w:sz="0" w:space="0" w:color="auto"/>
        <w:left w:val="none" w:sz="0" w:space="0" w:color="auto"/>
        <w:bottom w:val="none" w:sz="0" w:space="0" w:color="auto"/>
        <w:right w:val="none" w:sz="0" w:space="0" w:color="auto"/>
      </w:divBdr>
    </w:div>
    <w:div w:id="424422324">
      <w:bodyDiv w:val="1"/>
      <w:marLeft w:val="0"/>
      <w:marRight w:val="0"/>
      <w:marTop w:val="0"/>
      <w:marBottom w:val="0"/>
      <w:divBdr>
        <w:top w:val="none" w:sz="0" w:space="0" w:color="auto"/>
        <w:left w:val="none" w:sz="0" w:space="0" w:color="auto"/>
        <w:bottom w:val="none" w:sz="0" w:space="0" w:color="auto"/>
        <w:right w:val="none" w:sz="0" w:space="0" w:color="auto"/>
      </w:divBdr>
    </w:div>
    <w:div w:id="424958529">
      <w:bodyDiv w:val="1"/>
      <w:marLeft w:val="0"/>
      <w:marRight w:val="0"/>
      <w:marTop w:val="0"/>
      <w:marBottom w:val="0"/>
      <w:divBdr>
        <w:top w:val="none" w:sz="0" w:space="0" w:color="auto"/>
        <w:left w:val="none" w:sz="0" w:space="0" w:color="auto"/>
        <w:bottom w:val="none" w:sz="0" w:space="0" w:color="auto"/>
        <w:right w:val="none" w:sz="0" w:space="0" w:color="auto"/>
      </w:divBdr>
    </w:div>
    <w:div w:id="425926645">
      <w:bodyDiv w:val="1"/>
      <w:marLeft w:val="0"/>
      <w:marRight w:val="0"/>
      <w:marTop w:val="0"/>
      <w:marBottom w:val="0"/>
      <w:divBdr>
        <w:top w:val="none" w:sz="0" w:space="0" w:color="auto"/>
        <w:left w:val="none" w:sz="0" w:space="0" w:color="auto"/>
        <w:bottom w:val="none" w:sz="0" w:space="0" w:color="auto"/>
        <w:right w:val="none" w:sz="0" w:space="0" w:color="auto"/>
      </w:divBdr>
    </w:div>
    <w:div w:id="426777280">
      <w:bodyDiv w:val="1"/>
      <w:marLeft w:val="0"/>
      <w:marRight w:val="0"/>
      <w:marTop w:val="0"/>
      <w:marBottom w:val="0"/>
      <w:divBdr>
        <w:top w:val="none" w:sz="0" w:space="0" w:color="auto"/>
        <w:left w:val="none" w:sz="0" w:space="0" w:color="auto"/>
        <w:bottom w:val="none" w:sz="0" w:space="0" w:color="auto"/>
        <w:right w:val="none" w:sz="0" w:space="0" w:color="auto"/>
      </w:divBdr>
    </w:div>
    <w:div w:id="428964629">
      <w:bodyDiv w:val="1"/>
      <w:marLeft w:val="0"/>
      <w:marRight w:val="0"/>
      <w:marTop w:val="0"/>
      <w:marBottom w:val="0"/>
      <w:divBdr>
        <w:top w:val="none" w:sz="0" w:space="0" w:color="auto"/>
        <w:left w:val="none" w:sz="0" w:space="0" w:color="auto"/>
        <w:bottom w:val="none" w:sz="0" w:space="0" w:color="auto"/>
        <w:right w:val="none" w:sz="0" w:space="0" w:color="auto"/>
      </w:divBdr>
    </w:div>
    <w:div w:id="429132313">
      <w:bodyDiv w:val="1"/>
      <w:marLeft w:val="0"/>
      <w:marRight w:val="0"/>
      <w:marTop w:val="0"/>
      <w:marBottom w:val="0"/>
      <w:divBdr>
        <w:top w:val="none" w:sz="0" w:space="0" w:color="auto"/>
        <w:left w:val="none" w:sz="0" w:space="0" w:color="auto"/>
        <w:bottom w:val="none" w:sz="0" w:space="0" w:color="auto"/>
        <w:right w:val="none" w:sz="0" w:space="0" w:color="auto"/>
      </w:divBdr>
    </w:div>
    <w:div w:id="430592040">
      <w:bodyDiv w:val="1"/>
      <w:marLeft w:val="0"/>
      <w:marRight w:val="0"/>
      <w:marTop w:val="0"/>
      <w:marBottom w:val="0"/>
      <w:divBdr>
        <w:top w:val="none" w:sz="0" w:space="0" w:color="auto"/>
        <w:left w:val="none" w:sz="0" w:space="0" w:color="auto"/>
        <w:bottom w:val="none" w:sz="0" w:space="0" w:color="auto"/>
        <w:right w:val="none" w:sz="0" w:space="0" w:color="auto"/>
      </w:divBdr>
    </w:div>
    <w:div w:id="433523023">
      <w:bodyDiv w:val="1"/>
      <w:marLeft w:val="0"/>
      <w:marRight w:val="0"/>
      <w:marTop w:val="0"/>
      <w:marBottom w:val="0"/>
      <w:divBdr>
        <w:top w:val="none" w:sz="0" w:space="0" w:color="auto"/>
        <w:left w:val="none" w:sz="0" w:space="0" w:color="auto"/>
        <w:bottom w:val="none" w:sz="0" w:space="0" w:color="auto"/>
        <w:right w:val="none" w:sz="0" w:space="0" w:color="auto"/>
      </w:divBdr>
    </w:div>
    <w:div w:id="433941592">
      <w:bodyDiv w:val="1"/>
      <w:marLeft w:val="0"/>
      <w:marRight w:val="0"/>
      <w:marTop w:val="0"/>
      <w:marBottom w:val="0"/>
      <w:divBdr>
        <w:top w:val="none" w:sz="0" w:space="0" w:color="auto"/>
        <w:left w:val="none" w:sz="0" w:space="0" w:color="auto"/>
        <w:bottom w:val="none" w:sz="0" w:space="0" w:color="auto"/>
        <w:right w:val="none" w:sz="0" w:space="0" w:color="auto"/>
      </w:divBdr>
    </w:div>
    <w:div w:id="437064179">
      <w:bodyDiv w:val="1"/>
      <w:marLeft w:val="0"/>
      <w:marRight w:val="0"/>
      <w:marTop w:val="0"/>
      <w:marBottom w:val="0"/>
      <w:divBdr>
        <w:top w:val="none" w:sz="0" w:space="0" w:color="auto"/>
        <w:left w:val="none" w:sz="0" w:space="0" w:color="auto"/>
        <w:bottom w:val="none" w:sz="0" w:space="0" w:color="auto"/>
        <w:right w:val="none" w:sz="0" w:space="0" w:color="auto"/>
      </w:divBdr>
    </w:div>
    <w:div w:id="437482310">
      <w:bodyDiv w:val="1"/>
      <w:marLeft w:val="0"/>
      <w:marRight w:val="0"/>
      <w:marTop w:val="0"/>
      <w:marBottom w:val="0"/>
      <w:divBdr>
        <w:top w:val="none" w:sz="0" w:space="0" w:color="auto"/>
        <w:left w:val="none" w:sz="0" w:space="0" w:color="auto"/>
        <w:bottom w:val="none" w:sz="0" w:space="0" w:color="auto"/>
        <w:right w:val="none" w:sz="0" w:space="0" w:color="auto"/>
      </w:divBdr>
    </w:div>
    <w:div w:id="438262570">
      <w:bodyDiv w:val="1"/>
      <w:marLeft w:val="0"/>
      <w:marRight w:val="0"/>
      <w:marTop w:val="0"/>
      <w:marBottom w:val="0"/>
      <w:divBdr>
        <w:top w:val="none" w:sz="0" w:space="0" w:color="auto"/>
        <w:left w:val="none" w:sz="0" w:space="0" w:color="auto"/>
        <w:bottom w:val="none" w:sz="0" w:space="0" w:color="auto"/>
        <w:right w:val="none" w:sz="0" w:space="0" w:color="auto"/>
      </w:divBdr>
    </w:div>
    <w:div w:id="441270125">
      <w:bodyDiv w:val="1"/>
      <w:marLeft w:val="0"/>
      <w:marRight w:val="0"/>
      <w:marTop w:val="0"/>
      <w:marBottom w:val="0"/>
      <w:divBdr>
        <w:top w:val="none" w:sz="0" w:space="0" w:color="auto"/>
        <w:left w:val="none" w:sz="0" w:space="0" w:color="auto"/>
        <w:bottom w:val="none" w:sz="0" w:space="0" w:color="auto"/>
        <w:right w:val="none" w:sz="0" w:space="0" w:color="auto"/>
      </w:divBdr>
    </w:div>
    <w:div w:id="441613312">
      <w:bodyDiv w:val="1"/>
      <w:marLeft w:val="0"/>
      <w:marRight w:val="0"/>
      <w:marTop w:val="0"/>
      <w:marBottom w:val="0"/>
      <w:divBdr>
        <w:top w:val="none" w:sz="0" w:space="0" w:color="auto"/>
        <w:left w:val="none" w:sz="0" w:space="0" w:color="auto"/>
        <w:bottom w:val="none" w:sz="0" w:space="0" w:color="auto"/>
        <w:right w:val="none" w:sz="0" w:space="0" w:color="auto"/>
      </w:divBdr>
    </w:div>
    <w:div w:id="442262782">
      <w:bodyDiv w:val="1"/>
      <w:marLeft w:val="0"/>
      <w:marRight w:val="0"/>
      <w:marTop w:val="0"/>
      <w:marBottom w:val="0"/>
      <w:divBdr>
        <w:top w:val="none" w:sz="0" w:space="0" w:color="auto"/>
        <w:left w:val="none" w:sz="0" w:space="0" w:color="auto"/>
        <w:bottom w:val="none" w:sz="0" w:space="0" w:color="auto"/>
        <w:right w:val="none" w:sz="0" w:space="0" w:color="auto"/>
      </w:divBdr>
    </w:div>
    <w:div w:id="442727579">
      <w:bodyDiv w:val="1"/>
      <w:marLeft w:val="0"/>
      <w:marRight w:val="0"/>
      <w:marTop w:val="0"/>
      <w:marBottom w:val="0"/>
      <w:divBdr>
        <w:top w:val="none" w:sz="0" w:space="0" w:color="auto"/>
        <w:left w:val="none" w:sz="0" w:space="0" w:color="auto"/>
        <w:bottom w:val="none" w:sz="0" w:space="0" w:color="auto"/>
        <w:right w:val="none" w:sz="0" w:space="0" w:color="auto"/>
      </w:divBdr>
    </w:div>
    <w:div w:id="443616405">
      <w:bodyDiv w:val="1"/>
      <w:marLeft w:val="0"/>
      <w:marRight w:val="0"/>
      <w:marTop w:val="0"/>
      <w:marBottom w:val="0"/>
      <w:divBdr>
        <w:top w:val="none" w:sz="0" w:space="0" w:color="auto"/>
        <w:left w:val="none" w:sz="0" w:space="0" w:color="auto"/>
        <w:bottom w:val="none" w:sz="0" w:space="0" w:color="auto"/>
        <w:right w:val="none" w:sz="0" w:space="0" w:color="auto"/>
      </w:divBdr>
    </w:div>
    <w:div w:id="444076806">
      <w:bodyDiv w:val="1"/>
      <w:marLeft w:val="0"/>
      <w:marRight w:val="0"/>
      <w:marTop w:val="0"/>
      <w:marBottom w:val="0"/>
      <w:divBdr>
        <w:top w:val="none" w:sz="0" w:space="0" w:color="auto"/>
        <w:left w:val="none" w:sz="0" w:space="0" w:color="auto"/>
        <w:bottom w:val="none" w:sz="0" w:space="0" w:color="auto"/>
        <w:right w:val="none" w:sz="0" w:space="0" w:color="auto"/>
      </w:divBdr>
    </w:div>
    <w:div w:id="445278591">
      <w:bodyDiv w:val="1"/>
      <w:marLeft w:val="0"/>
      <w:marRight w:val="0"/>
      <w:marTop w:val="0"/>
      <w:marBottom w:val="0"/>
      <w:divBdr>
        <w:top w:val="none" w:sz="0" w:space="0" w:color="auto"/>
        <w:left w:val="none" w:sz="0" w:space="0" w:color="auto"/>
        <w:bottom w:val="none" w:sz="0" w:space="0" w:color="auto"/>
        <w:right w:val="none" w:sz="0" w:space="0" w:color="auto"/>
      </w:divBdr>
    </w:div>
    <w:div w:id="447358648">
      <w:bodyDiv w:val="1"/>
      <w:marLeft w:val="0"/>
      <w:marRight w:val="0"/>
      <w:marTop w:val="0"/>
      <w:marBottom w:val="0"/>
      <w:divBdr>
        <w:top w:val="none" w:sz="0" w:space="0" w:color="auto"/>
        <w:left w:val="none" w:sz="0" w:space="0" w:color="auto"/>
        <w:bottom w:val="none" w:sz="0" w:space="0" w:color="auto"/>
        <w:right w:val="none" w:sz="0" w:space="0" w:color="auto"/>
      </w:divBdr>
    </w:div>
    <w:div w:id="447506196">
      <w:bodyDiv w:val="1"/>
      <w:marLeft w:val="0"/>
      <w:marRight w:val="0"/>
      <w:marTop w:val="0"/>
      <w:marBottom w:val="0"/>
      <w:divBdr>
        <w:top w:val="none" w:sz="0" w:space="0" w:color="auto"/>
        <w:left w:val="none" w:sz="0" w:space="0" w:color="auto"/>
        <w:bottom w:val="none" w:sz="0" w:space="0" w:color="auto"/>
        <w:right w:val="none" w:sz="0" w:space="0" w:color="auto"/>
      </w:divBdr>
    </w:div>
    <w:div w:id="448085058">
      <w:bodyDiv w:val="1"/>
      <w:marLeft w:val="0"/>
      <w:marRight w:val="0"/>
      <w:marTop w:val="0"/>
      <w:marBottom w:val="0"/>
      <w:divBdr>
        <w:top w:val="none" w:sz="0" w:space="0" w:color="auto"/>
        <w:left w:val="none" w:sz="0" w:space="0" w:color="auto"/>
        <w:bottom w:val="none" w:sz="0" w:space="0" w:color="auto"/>
        <w:right w:val="none" w:sz="0" w:space="0" w:color="auto"/>
      </w:divBdr>
    </w:div>
    <w:div w:id="448594090">
      <w:bodyDiv w:val="1"/>
      <w:marLeft w:val="0"/>
      <w:marRight w:val="0"/>
      <w:marTop w:val="0"/>
      <w:marBottom w:val="0"/>
      <w:divBdr>
        <w:top w:val="none" w:sz="0" w:space="0" w:color="auto"/>
        <w:left w:val="none" w:sz="0" w:space="0" w:color="auto"/>
        <w:bottom w:val="none" w:sz="0" w:space="0" w:color="auto"/>
        <w:right w:val="none" w:sz="0" w:space="0" w:color="auto"/>
      </w:divBdr>
    </w:div>
    <w:div w:id="451678690">
      <w:bodyDiv w:val="1"/>
      <w:marLeft w:val="0"/>
      <w:marRight w:val="0"/>
      <w:marTop w:val="0"/>
      <w:marBottom w:val="0"/>
      <w:divBdr>
        <w:top w:val="none" w:sz="0" w:space="0" w:color="auto"/>
        <w:left w:val="none" w:sz="0" w:space="0" w:color="auto"/>
        <w:bottom w:val="none" w:sz="0" w:space="0" w:color="auto"/>
        <w:right w:val="none" w:sz="0" w:space="0" w:color="auto"/>
      </w:divBdr>
    </w:div>
    <w:div w:id="453408925">
      <w:bodyDiv w:val="1"/>
      <w:marLeft w:val="0"/>
      <w:marRight w:val="0"/>
      <w:marTop w:val="0"/>
      <w:marBottom w:val="0"/>
      <w:divBdr>
        <w:top w:val="none" w:sz="0" w:space="0" w:color="auto"/>
        <w:left w:val="none" w:sz="0" w:space="0" w:color="auto"/>
        <w:bottom w:val="none" w:sz="0" w:space="0" w:color="auto"/>
        <w:right w:val="none" w:sz="0" w:space="0" w:color="auto"/>
      </w:divBdr>
    </w:div>
    <w:div w:id="454641981">
      <w:bodyDiv w:val="1"/>
      <w:marLeft w:val="0"/>
      <w:marRight w:val="0"/>
      <w:marTop w:val="0"/>
      <w:marBottom w:val="0"/>
      <w:divBdr>
        <w:top w:val="none" w:sz="0" w:space="0" w:color="auto"/>
        <w:left w:val="none" w:sz="0" w:space="0" w:color="auto"/>
        <w:bottom w:val="none" w:sz="0" w:space="0" w:color="auto"/>
        <w:right w:val="none" w:sz="0" w:space="0" w:color="auto"/>
      </w:divBdr>
    </w:div>
    <w:div w:id="459615495">
      <w:bodyDiv w:val="1"/>
      <w:marLeft w:val="0"/>
      <w:marRight w:val="0"/>
      <w:marTop w:val="0"/>
      <w:marBottom w:val="0"/>
      <w:divBdr>
        <w:top w:val="none" w:sz="0" w:space="0" w:color="auto"/>
        <w:left w:val="none" w:sz="0" w:space="0" w:color="auto"/>
        <w:bottom w:val="none" w:sz="0" w:space="0" w:color="auto"/>
        <w:right w:val="none" w:sz="0" w:space="0" w:color="auto"/>
      </w:divBdr>
    </w:div>
    <w:div w:id="460851712">
      <w:bodyDiv w:val="1"/>
      <w:marLeft w:val="0"/>
      <w:marRight w:val="0"/>
      <w:marTop w:val="0"/>
      <w:marBottom w:val="0"/>
      <w:divBdr>
        <w:top w:val="none" w:sz="0" w:space="0" w:color="auto"/>
        <w:left w:val="none" w:sz="0" w:space="0" w:color="auto"/>
        <w:bottom w:val="none" w:sz="0" w:space="0" w:color="auto"/>
        <w:right w:val="none" w:sz="0" w:space="0" w:color="auto"/>
      </w:divBdr>
    </w:div>
    <w:div w:id="462237010">
      <w:bodyDiv w:val="1"/>
      <w:marLeft w:val="0"/>
      <w:marRight w:val="0"/>
      <w:marTop w:val="0"/>
      <w:marBottom w:val="0"/>
      <w:divBdr>
        <w:top w:val="none" w:sz="0" w:space="0" w:color="auto"/>
        <w:left w:val="none" w:sz="0" w:space="0" w:color="auto"/>
        <w:bottom w:val="none" w:sz="0" w:space="0" w:color="auto"/>
        <w:right w:val="none" w:sz="0" w:space="0" w:color="auto"/>
      </w:divBdr>
    </w:div>
    <w:div w:id="462314242">
      <w:bodyDiv w:val="1"/>
      <w:marLeft w:val="0"/>
      <w:marRight w:val="0"/>
      <w:marTop w:val="0"/>
      <w:marBottom w:val="0"/>
      <w:divBdr>
        <w:top w:val="none" w:sz="0" w:space="0" w:color="auto"/>
        <w:left w:val="none" w:sz="0" w:space="0" w:color="auto"/>
        <w:bottom w:val="none" w:sz="0" w:space="0" w:color="auto"/>
        <w:right w:val="none" w:sz="0" w:space="0" w:color="auto"/>
      </w:divBdr>
    </w:div>
    <w:div w:id="465701907">
      <w:bodyDiv w:val="1"/>
      <w:marLeft w:val="0"/>
      <w:marRight w:val="0"/>
      <w:marTop w:val="0"/>
      <w:marBottom w:val="0"/>
      <w:divBdr>
        <w:top w:val="none" w:sz="0" w:space="0" w:color="auto"/>
        <w:left w:val="none" w:sz="0" w:space="0" w:color="auto"/>
        <w:bottom w:val="none" w:sz="0" w:space="0" w:color="auto"/>
        <w:right w:val="none" w:sz="0" w:space="0" w:color="auto"/>
      </w:divBdr>
    </w:div>
    <w:div w:id="467091426">
      <w:bodyDiv w:val="1"/>
      <w:marLeft w:val="0"/>
      <w:marRight w:val="0"/>
      <w:marTop w:val="0"/>
      <w:marBottom w:val="0"/>
      <w:divBdr>
        <w:top w:val="none" w:sz="0" w:space="0" w:color="auto"/>
        <w:left w:val="none" w:sz="0" w:space="0" w:color="auto"/>
        <w:bottom w:val="none" w:sz="0" w:space="0" w:color="auto"/>
        <w:right w:val="none" w:sz="0" w:space="0" w:color="auto"/>
      </w:divBdr>
    </w:div>
    <w:div w:id="467627583">
      <w:bodyDiv w:val="1"/>
      <w:marLeft w:val="0"/>
      <w:marRight w:val="0"/>
      <w:marTop w:val="0"/>
      <w:marBottom w:val="0"/>
      <w:divBdr>
        <w:top w:val="none" w:sz="0" w:space="0" w:color="auto"/>
        <w:left w:val="none" w:sz="0" w:space="0" w:color="auto"/>
        <w:bottom w:val="none" w:sz="0" w:space="0" w:color="auto"/>
        <w:right w:val="none" w:sz="0" w:space="0" w:color="auto"/>
      </w:divBdr>
    </w:div>
    <w:div w:id="472060492">
      <w:bodyDiv w:val="1"/>
      <w:marLeft w:val="0"/>
      <w:marRight w:val="0"/>
      <w:marTop w:val="0"/>
      <w:marBottom w:val="0"/>
      <w:divBdr>
        <w:top w:val="none" w:sz="0" w:space="0" w:color="auto"/>
        <w:left w:val="none" w:sz="0" w:space="0" w:color="auto"/>
        <w:bottom w:val="none" w:sz="0" w:space="0" w:color="auto"/>
        <w:right w:val="none" w:sz="0" w:space="0" w:color="auto"/>
      </w:divBdr>
    </w:div>
    <w:div w:id="474640162">
      <w:bodyDiv w:val="1"/>
      <w:marLeft w:val="0"/>
      <w:marRight w:val="0"/>
      <w:marTop w:val="0"/>
      <w:marBottom w:val="0"/>
      <w:divBdr>
        <w:top w:val="none" w:sz="0" w:space="0" w:color="auto"/>
        <w:left w:val="none" w:sz="0" w:space="0" w:color="auto"/>
        <w:bottom w:val="none" w:sz="0" w:space="0" w:color="auto"/>
        <w:right w:val="none" w:sz="0" w:space="0" w:color="auto"/>
      </w:divBdr>
    </w:div>
    <w:div w:id="475030719">
      <w:bodyDiv w:val="1"/>
      <w:marLeft w:val="0"/>
      <w:marRight w:val="0"/>
      <w:marTop w:val="0"/>
      <w:marBottom w:val="0"/>
      <w:divBdr>
        <w:top w:val="none" w:sz="0" w:space="0" w:color="auto"/>
        <w:left w:val="none" w:sz="0" w:space="0" w:color="auto"/>
        <w:bottom w:val="none" w:sz="0" w:space="0" w:color="auto"/>
        <w:right w:val="none" w:sz="0" w:space="0" w:color="auto"/>
      </w:divBdr>
    </w:div>
    <w:div w:id="475873837">
      <w:bodyDiv w:val="1"/>
      <w:marLeft w:val="0"/>
      <w:marRight w:val="0"/>
      <w:marTop w:val="0"/>
      <w:marBottom w:val="0"/>
      <w:divBdr>
        <w:top w:val="none" w:sz="0" w:space="0" w:color="auto"/>
        <w:left w:val="none" w:sz="0" w:space="0" w:color="auto"/>
        <w:bottom w:val="none" w:sz="0" w:space="0" w:color="auto"/>
        <w:right w:val="none" w:sz="0" w:space="0" w:color="auto"/>
      </w:divBdr>
    </w:div>
    <w:div w:id="478425040">
      <w:bodyDiv w:val="1"/>
      <w:marLeft w:val="0"/>
      <w:marRight w:val="0"/>
      <w:marTop w:val="0"/>
      <w:marBottom w:val="0"/>
      <w:divBdr>
        <w:top w:val="none" w:sz="0" w:space="0" w:color="auto"/>
        <w:left w:val="none" w:sz="0" w:space="0" w:color="auto"/>
        <w:bottom w:val="none" w:sz="0" w:space="0" w:color="auto"/>
        <w:right w:val="none" w:sz="0" w:space="0" w:color="auto"/>
      </w:divBdr>
    </w:div>
    <w:div w:id="478961795">
      <w:bodyDiv w:val="1"/>
      <w:marLeft w:val="0"/>
      <w:marRight w:val="0"/>
      <w:marTop w:val="0"/>
      <w:marBottom w:val="0"/>
      <w:divBdr>
        <w:top w:val="none" w:sz="0" w:space="0" w:color="auto"/>
        <w:left w:val="none" w:sz="0" w:space="0" w:color="auto"/>
        <w:bottom w:val="none" w:sz="0" w:space="0" w:color="auto"/>
        <w:right w:val="none" w:sz="0" w:space="0" w:color="auto"/>
      </w:divBdr>
    </w:div>
    <w:div w:id="481627354">
      <w:bodyDiv w:val="1"/>
      <w:marLeft w:val="0"/>
      <w:marRight w:val="0"/>
      <w:marTop w:val="0"/>
      <w:marBottom w:val="0"/>
      <w:divBdr>
        <w:top w:val="none" w:sz="0" w:space="0" w:color="auto"/>
        <w:left w:val="none" w:sz="0" w:space="0" w:color="auto"/>
        <w:bottom w:val="none" w:sz="0" w:space="0" w:color="auto"/>
        <w:right w:val="none" w:sz="0" w:space="0" w:color="auto"/>
      </w:divBdr>
    </w:div>
    <w:div w:id="483161095">
      <w:bodyDiv w:val="1"/>
      <w:marLeft w:val="0"/>
      <w:marRight w:val="0"/>
      <w:marTop w:val="0"/>
      <w:marBottom w:val="0"/>
      <w:divBdr>
        <w:top w:val="none" w:sz="0" w:space="0" w:color="auto"/>
        <w:left w:val="none" w:sz="0" w:space="0" w:color="auto"/>
        <w:bottom w:val="none" w:sz="0" w:space="0" w:color="auto"/>
        <w:right w:val="none" w:sz="0" w:space="0" w:color="auto"/>
      </w:divBdr>
    </w:div>
    <w:div w:id="484055801">
      <w:bodyDiv w:val="1"/>
      <w:marLeft w:val="0"/>
      <w:marRight w:val="0"/>
      <w:marTop w:val="0"/>
      <w:marBottom w:val="0"/>
      <w:divBdr>
        <w:top w:val="none" w:sz="0" w:space="0" w:color="auto"/>
        <w:left w:val="none" w:sz="0" w:space="0" w:color="auto"/>
        <w:bottom w:val="none" w:sz="0" w:space="0" w:color="auto"/>
        <w:right w:val="none" w:sz="0" w:space="0" w:color="auto"/>
      </w:divBdr>
    </w:div>
    <w:div w:id="484708647">
      <w:bodyDiv w:val="1"/>
      <w:marLeft w:val="0"/>
      <w:marRight w:val="0"/>
      <w:marTop w:val="0"/>
      <w:marBottom w:val="0"/>
      <w:divBdr>
        <w:top w:val="none" w:sz="0" w:space="0" w:color="auto"/>
        <w:left w:val="none" w:sz="0" w:space="0" w:color="auto"/>
        <w:bottom w:val="none" w:sz="0" w:space="0" w:color="auto"/>
        <w:right w:val="none" w:sz="0" w:space="0" w:color="auto"/>
      </w:divBdr>
    </w:div>
    <w:div w:id="487094639">
      <w:bodyDiv w:val="1"/>
      <w:marLeft w:val="0"/>
      <w:marRight w:val="0"/>
      <w:marTop w:val="0"/>
      <w:marBottom w:val="0"/>
      <w:divBdr>
        <w:top w:val="none" w:sz="0" w:space="0" w:color="auto"/>
        <w:left w:val="none" w:sz="0" w:space="0" w:color="auto"/>
        <w:bottom w:val="none" w:sz="0" w:space="0" w:color="auto"/>
        <w:right w:val="none" w:sz="0" w:space="0" w:color="auto"/>
      </w:divBdr>
    </w:div>
    <w:div w:id="489760144">
      <w:bodyDiv w:val="1"/>
      <w:marLeft w:val="0"/>
      <w:marRight w:val="0"/>
      <w:marTop w:val="0"/>
      <w:marBottom w:val="0"/>
      <w:divBdr>
        <w:top w:val="none" w:sz="0" w:space="0" w:color="auto"/>
        <w:left w:val="none" w:sz="0" w:space="0" w:color="auto"/>
        <w:bottom w:val="none" w:sz="0" w:space="0" w:color="auto"/>
        <w:right w:val="none" w:sz="0" w:space="0" w:color="auto"/>
      </w:divBdr>
    </w:div>
    <w:div w:id="491022525">
      <w:bodyDiv w:val="1"/>
      <w:marLeft w:val="0"/>
      <w:marRight w:val="0"/>
      <w:marTop w:val="0"/>
      <w:marBottom w:val="0"/>
      <w:divBdr>
        <w:top w:val="none" w:sz="0" w:space="0" w:color="auto"/>
        <w:left w:val="none" w:sz="0" w:space="0" w:color="auto"/>
        <w:bottom w:val="none" w:sz="0" w:space="0" w:color="auto"/>
        <w:right w:val="none" w:sz="0" w:space="0" w:color="auto"/>
      </w:divBdr>
    </w:div>
    <w:div w:id="493035444">
      <w:bodyDiv w:val="1"/>
      <w:marLeft w:val="0"/>
      <w:marRight w:val="0"/>
      <w:marTop w:val="0"/>
      <w:marBottom w:val="0"/>
      <w:divBdr>
        <w:top w:val="none" w:sz="0" w:space="0" w:color="auto"/>
        <w:left w:val="none" w:sz="0" w:space="0" w:color="auto"/>
        <w:bottom w:val="none" w:sz="0" w:space="0" w:color="auto"/>
        <w:right w:val="none" w:sz="0" w:space="0" w:color="auto"/>
      </w:divBdr>
    </w:div>
    <w:div w:id="493108326">
      <w:bodyDiv w:val="1"/>
      <w:marLeft w:val="0"/>
      <w:marRight w:val="0"/>
      <w:marTop w:val="0"/>
      <w:marBottom w:val="0"/>
      <w:divBdr>
        <w:top w:val="none" w:sz="0" w:space="0" w:color="auto"/>
        <w:left w:val="none" w:sz="0" w:space="0" w:color="auto"/>
        <w:bottom w:val="none" w:sz="0" w:space="0" w:color="auto"/>
        <w:right w:val="none" w:sz="0" w:space="0" w:color="auto"/>
      </w:divBdr>
    </w:div>
    <w:div w:id="493374897">
      <w:bodyDiv w:val="1"/>
      <w:marLeft w:val="0"/>
      <w:marRight w:val="0"/>
      <w:marTop w:val="0"/>
      <w:marBottom w:val="0"/>
      <w:divBdr>
        <w:top w:val="none" w:sz="0" w:space="0" w:color="auto"/>
        <w:left w:val="none" w:sz="0" w:space="0" w:color="auto"/>
        <w:bottom w:val="none" w:sz="0" w:space="0" w:color="auto"/>
        <w:right w:val="none" w:sz="0" w:space="0" w:color="auto"/>
      </w:divBdr>
    </w:div>
    <w:div w:id="496313526">
      <w:bodyDiv w:val="1"/>
      <w:marLeft w:val="0"/>
      <w:marRight w:val="0"/>
      <w:marTop w:val="0"/>
      <w:marBottom w:val="0"/>
      <w:divBdr>
        <w:top w:val="none" w:sz="0" w:space="0" w:color="auto"/>
        <w:left w:val="none" w:sz="0" w:space="0" w:color="auto"/>
        <w:bottom w:val="none" w:sz="0" w:space="0" w:color="auto"/>
        <w:right w:val="none" w:sz="0" w:space="0" w:color="auto"/>
      </w:divBdr>
    </w:div>
    <w:div w:id="498158532">
      <w:bodyDiv w:val="1"/>
      <w:marLeft w:val="0"/>
      <w:marRight w:val="0"/>
      <w:marTop w:val="0"/>
      <w:marBottom w:val="0"/>
      <w:divBdr>
        <w:top w:val="none" w:sz="0" w:space="0" w:color="auto"/>
        <w:left w:val="none" w:sz="0" w:space="0" w:color="auto"/>
        <w:bottom w:val="none" w:sz="0" w:space="0" w:color="auto"/>
        <w:right w:val="none" w:sz="0" w:space="0" w:color="auto"/>
      </w:divBdr>
    </w:div>
    <w:div w:id="498547417">
      <w:bodyDiv w:val="1"/>
      <w:marLeft w:val="0"/>
      <w:marRight w:val="0"/>
      <w:marTop w:val="0"/>
      <w:marBottom w:val="0"/>
      <w:divBdr>
        <w:top w:val="none" w:sz="0" w:space="0" w:color="auto"/>
        <w:left w:val="none" w:sz="0" w:space="0" w:color="auto"/>
        <w:bottom w:val="none" w:sz="0" w:space="0" w:color="auto"/>
        <w:right w:val="none" w:sz="0" w:space="0" w:color="auto"/>
      </w:divBdr>
    </w:div>
    <w:div w:id="498890234">
      <w:bodyDiv w:val="1"/>
      <w:marLeft w:val="0"/>
      <w:marRight w:val="0"/>
      <w:marTop w:val="0"/>
      <w:marBottom w:val="0"/>
      <w:divBdr>
        <w:top w:val="none" w:sz="0" w:space="0" w:color="auto"/>
        <w:left w:val="none" w:sz="0" w:space="0" w:color="auto"/>
        <w:bottom w:val="none" w:sz="0" w:space="0" w:color="auto"/>
        <w:right w:val="none" w:sz="0" w:space="0" w:color="auto"/>
      </w:divBdr>
    </w:div>
    <w:div w:id="499271637">
      <w:bodyDiv w:val="1"/>
      <w:marLeft w:val="0"/>
      <w:marRight w:val="0"/>
      <w:marTop w:val="0"/>
      <w:marBottom w:val="0"/>
      <w:divBdr>
        <w:top w:val="none" w:sz="0" w:space="0" w:color="auto"/>
        <w:left w:val="none" w:sz="0" w:space="0" w:color="auto"/>
        <w:bottom w:val="none" w:sz="0" w:space="0" w:color="auto"/>
        <w:right w:val="none" w:sz="0" w:space="0" w:color="auto"/>
      </w:divBdr>
    </w:div>
    <w:div w:id="499932453">
      <w:bodyDiv w:val="1"/>
      <w:marLeft w:val="0"/>
      <w:marRight w:val="0"/>
      <w:marTop w:val="0"/>
      <w:marBottom w:val="0"/>
      <w:divBdr>
        <w:top w:val="none" w:sz="0" w:space="0" w:color="auto"/>
        <w:left w:val="none" w:sz="0" w:space="0" w:color="auto"/>
        <w:bottom w:val="none" w:sz="0" w:space="0" w:color="auto"/>
        <w:right w:val="none" w:sz="0" w:space="0" w:color="auto"/>
      </w:divBdr>
    </w:div>
    <w:div w:id="502477894">
      <w:bodyDiv w:val="1"/>
      <w:marLeft w:val="0"/>
      <w:marRight w:val="0"/>
      <w:marTop w:val="0"/>
      <w:marBottom w:val="0"/>
      <w:divBdr>
        <w:top w:val="none" w:sz="0" w:space="0" w:color="auto"/>
        <w:left w:val="none" w:sz="0" w:space="0" w:color="auto"/>
        <w:bottom w:val="none" w:sz="0" w:space="0" w:color="auto"/>
        <w:right w:val="none" w:sz="0" w:space="0" w:color="auto"/>
      </w:divBdr>
    </w:div>
    <w:div w:id="504172182">
      <w:bodyDiv w:val="1"/>
      <w:marLeft w:val="0"/>
      <w:marRight w:val="0"/>
      <w:marTop w:val="0"/>
      <w:marBottom w:val="0"/>
      <w:divBdr>
        <w:top w:val="none" w:sz="0" w:space="0" w:color="auto"/>
        <w:left w:val="none" w:sz="0" w:space="0" w:color="auto"/>
        <w:bottom w:val="none" w:sz="0" w:space="0" w:color="auto"/>
        <w:right w:val="none" w:sz="0" w:space="0" w:color="auto"/>
      </w:divBdr>
    </w:div>
    <w:div w:id="505755054">
      <w:bodyDiv w:val="1"/>
      <w:marLeft w:val="0"/>
      <w:marRight w:val="0"/>
      <w:marTop w:val="0"/>
      <w:marBottom w:val="0"/>
      <w:divBdr>
        <w:top w:val="none" w:sz="0" w:space="0" w:color="auto"/>
        <w:left w:val="none" w:sz="0" w:space="0" w:color="auto"/>
        <w:bottom w:val="none" w:sz="0" w:space="0" w:color="auto"/>
        <w:right w:val="none" w:sz="0" w:space="0" w:color="auto"/>
      </w:divBdr>
    </w:div>
    <w:div w:id="506939959">
      <w:bodyDiv w:val="1"/>
      <w:marLeft w:val="0"/>
      <w:marRight w:val="0"/>
      <w:marTop w:val="0"/>
      <w:marBottom w:val="0"/>
      <w:divBdr>
        <w:top w:val="none" w:sz="0" w:space="0" w:color="auto"/>
        <w:left w:val="none" w:sz="0" w:space="0" w:color="auto"/>
        <w:bottom w:val="none" w:sz="0" w:space="0" w:color="auto"/>
        <w:right w:val="none" w:sz="0" w:space="0" w:color="auto"/>
      </w:divBdr>
    </w:div>
    <w:div w:id="506990100">
      <w:bodyDiv w:val="1"/>
      <w:marLeft w:val="0"/>
      <w:marRight w:val="0"/>
      <w:marTop w:val="0"/>
      <w:marBottom w:val="0"/>
      <w:divBdr>
        <w:top w:val="none" w:sz="0" w:space="0" w:color="auto"/>
        <w:left w:val="none" w:sz="0" w:space="0" w:color="auto"/>
        <w:bottom w:val="none" w:sz="0" w:space="0" w:color="auto"/>
        <w:right w:val="none" w:sz="0" w:space="0" w:color="auto"/>
      </w:divBdr>
    </w:div>
    <w:div w:id="507866641">
      <w:bodyDiv w:val="1"/>
      <w:marLeft w:val="0"/>
      <w:marRight w:val="0"/>
      <w:marTop w:val="0"/>
      <w:marBottom w:val="0"/>
      <w:divBdr>
        <w:top w:val="none" w:sz="0" w:space="0" w:color="auto"/>
        <w:left w:val="none" w:sz="0" w:space="0" w:color="auto"/>
        <w:bottom w:val="none" w:sz="0" w:space="0" w:color="auto"/>
        <w:right w:val="none" w:sz="0" w:space="0" w:color="auto"/>
      </w:divBdr>
    </w:div>
    <w:div w:id="508839199">
      <w:bodyDiv w:val="1"/>
      <w:marLeft w:val="0"/>
      <w:marRight w:val="0"/>
      <w:marTop w:val="0"/>
      <w:marBottom w:val="0"/>
      <w:divBdr>
        <w:top w:val="none" w:sz="0" w:space="0" w:color="auto"/>
        <w:left w:val="none" w:sz="0" w:space="0" w:color="auto"/>
        <w:bottom w:val="none" w:sz="0" w:space="0" w:color="auto"/>
        <w:right w:val="none" w:sz="0" w:space="0" w:color="auto"/>
      </w:divBdr>
    </w:div>
    <w:div w:id="509416246">
      <w:bodyDiv w:val="1"/>
      <w:marLeft w:val="0"/>
      <w:marRight w:val="0"/>
      <w:marTop w:val="0"/>
      <w:marBottom w:val="0"/>
      <w:divBdr>
        <w:top w:val="none" w:sz="0" w:space="0" w:color="auto"/>
        <w:left w:val="none" w:sz="0" w:space="0" w:color="auto"/>
        <w:bottom w:val="none" w:sz="0" w:space="0" w:color="auto"/>
        <w:right w:val="none" w:sz="0" w:space="0" w:color="auto"/>
      </w:divBdr>
    </w:div>
    <w:div w:id="510608444">
      <w:bodyDiv w:val="1"/>
      <w:marLeft w:val="0"/>
      <w:marRight w:val="0"/>
      <w:marTop w:val="0"/>
      <w:marBottom w:val="0"/>
      <w:divBdr>
        <w:top w:val="none" w:sz="0" w:space="0" w:color="auto"/>
        <w:left w:val="none" w:sz="0" w:space="0" w:color="auto"/>
        <w:bottom w:val="none" w:sz="0" w:space="0" w:color="auto"/>
        <w:right w:val="none" w:sz="0" w:space="0" w:color="auto"/>
      </w:divBdr>
    </w:div>
    <w:div w:id="512765069">
      <w:bodyDiv w:val="1"/>
      <w:marLeft w:val="0"/>
      <w:marRight w:val="0"/>
      <w:marTop w:val="0"/>
      <w:marBottom w:val="0"/>
      <w:divBdr>
        <w:top w:val="none" w:sz="0" w:space="0" w:color="auto"/>
        <w:left w:val="none" w:sz="0" w:space="0" w:color="auto"/>
        <w:bottom w:val="none" w:sz="0" w:space="0" w:color="auto"/>
        <w:right w:val="none" w:sz="0" w:space="0" w:color="auto"/>
      </w:divBdr>
    </w:div>
    <w:div w:id="514686224">
      <w:bodyDiv w:val="1"/>
      <w:marLeft w:val="0"/>
      <w:marRight w:val="0"/>
      <w:marTop w:val="0"/>
      <w:marBottom w:val="0"/>
      <w:divBdr>
        <w:top w:val="none" w:sz="0" w:space="0" w:color="auto"/>
        <w:left w:val="none" w:sz="0" w:space="0" w:color="auto"/>
        <w:bottom w:val="none" w:sz="0" w:space="0" w:color="auto"/>
        <w:right w:val="none" w:sz="0" w:space="0" w:color="auto"/>
      </w:divBdr>
    </w:div>
    <w:div w:id="516770141">
      <w:bodyDiv w:val="1"/>
      <w:marLeft w:val="0"/>
      <w:marRight w:val="0"/>
      <w:marTop w:val="0"/>
      <w:marBottom w:val="0"/>
      <w:divBdr>
        <w:top w:val="none" w:sz="0" w:space="0" w:color="auto"/>
        <w:left w:val="none" w:sz="0" w:space="0" w:color="auto"/>
        <w:bottom w:val="none" w:sz="0" w:space="0" w:color="auto"/>
        <w:right w:val="none" w:sz="0" w:space="0" w:color="auto"/>
      </w:divBdr>
    </w:div>
    <w:div w:id="517551012">
      <w:bodyDiv w:val="1"/>
      <w:marLeft w:val="0"/>
      <w:marRight w:val="0"/>
      <w:marTop w:val="0"/>
      <w:marBottom w:val="0"/>
      <w:divBdr>
        <w:top w:val="none" w:sz="0" w:space="0" w:color="auto"/>
        <w:left w:val="none" w:sz="0" w:space="0" w:color="auto"/>
        <w:bottom w:val="none" w:sz="0" w:space="0" w:color="auto"/>
        <w:right w:val="none" w:sz="0" w:space="0" w:color="auto"/>
      </w:divBdr>
    </w:div>
    <w:div w:id="517816088">
      <w:bodyDiv w:val="1"/>
      <w:marLeft w:val="0"/>
      <w:marRight w:val="0"/>
      <w:marTop w:val="0"/>
      <w:marBottom w:val="0"/>
      <w:divBdr>
        <w:top w:val="none" w:sz="0" w:space="0" w:color="auto"/>
        <w:left w:val="none" w:sz="0" w:space="0" w:color="auto"/>
        <w:bottom w:val="none" w:sz="0" w:space="0" w:color="auto"/>
        <w:right w:val="none" w:sz="0" w:space="0" w:color="auto"/>
      </w:divBdr>
    </w:div>
    <w:div w:id="518005778">
      <w:bodyDiv w:val="1"/>
      <w:marLeft w:val="0"/>
      <w:marRight w:val="0"/>
      <w:marTop w:val="0"/>
      <w:marBottom w:val="0"/>
      <w:divBdr>
        <w:top w:val="none" w:sz="0" w:space="0" w:color="auto"/>
        <w:left w:val="none" w:sz="0" w:space="0" w:color="auto"/>
        <w:bottom w:val="none" w:sz="0" w:space="0" w:color="auto"/>
        <w:right w:val="none" w:sz="0" w:space="0" w:color="auto"/>
      </w:divBdr>
    </w:div>
    <w:div w:id="519658422">
      <w:bodyDiv w:val="1"/>
      <w:marLeft w:val="0"/>
      <w:marRight w:val="0"/>
      <w:marTop w:val="0"/>
      <w:marBottom w:val="0"/>
      <w:divBdr>
        <w:top w:val="none" w:sz="0" w:space="0" w:color="auto"/>
        <w:left w:val="none" w:sz="0" w:space="0" w:color="auto"/>
        <w:bottom w:val="none" w:sz="0" w:space="0" w:color="auto"/>
        <w:right w:val="none" w:sz="0" w:space="0" w:color="auto"/>
      </w:divBdr>
    </w:div>
    <w:div w:id="522785090">
      <w:bodyDiv w:val="1"/>
      <w:marLeft w:val="0"/>
      <w:marRight w:val="0"/>
      <w:marTop w:val="0"/>
      <w:marBottom w:val="0"/>
      <w:divBdr>
        <w:top w:val="none" w:sz="0" w:space="0" w:color="auto"/>
        <w:left w:val="none" w:sz="0" w:space="0" w:color="auto"/>
        <w:bottom w:val="none" w:sz="0" w:space="0" w:color="auto"/>
        <w:right w:val="none" w:sz="0" w:space="0" w:color="auto"/>
      </w:divBdr>
    </w:div>
    <w:div w:id="523128247">
      <w:bodyDiv w:val="1"/>
      <w:marLeft w:val="0"/>
      <w:marRight w:val="0"/>
      <w:marTop w:val="0"/>
      <w:marBottom w:val="0"/>
      <w:divBdr>
        <w:top w:val="none" w:sz="0" w:space="0" w:color="auto"/>
        <w:left w:val="none" w:sz="0" w:space="0" w:color="auto"/>
        <w:bottom w:val="none" w:sz="0" w:space="0" w:color="auto"/>
        <w:right w:val="none" w:sz="0" w:space="0" w:color="auto"/>
      </w:divBdr>
    </w:div>
    <w:div w:id="523447328">
      <w:bodyDiv w:val="1"/>
      <w:marLeft w:val="0"/>
      <w:marRight w:val="0"/>
      <w:marTop w:val="0"/>
      <w:marBottom w:val="0"/>
      <w:divBdr>
        <w:top w:val="none" w:sz="0" w:space="0" w:color="auto"/>
        <w:left w:val="none" w:sz="0" w:space="0" w:color="auto"/>
        <w:bottom w:val="none" w:sz="0" w:space="0" w:color="auto"/>
        <w:right w:val="none" w:sz="0" w:space="0" w:color="auto"/>
      </w:divBdr>
    </w:div>
    <w:div w:id="526648199">
      <w:bodyDiv w:val="1"/>
      <w:marLeft w:val="0"/>
      <w:marRight w:val="0"/>
      <w:marTop w:val="0"/>
      <w:marBottom w:val="0"/>
      <w:divBdr>
        <w:top w:val="none" w:sz="0" w:space="0" w:color="auto"/>
        <w:left w:val="none" w:sz="0" w:space="0" w:color="auto"/>
        <w:bottom w:val="none" w:sz="0" w:space="0" w:color="auto"/>
        <w:right w:val="none" w:sz="0" w:space="0" w:color="auto"/>
      </w:divBdr>
    </w:div>
    <w:div w:id="534080971">
      <w:bodyDiv w:val="1"/>
      <w:marLeft w:val="0"/>
      <w:marRight w:val="0"/>
      <w:marTop w:val="0"/>
      <w:marBottom w:val="0"/>
      <w:divBdr>
        <w:top w:val="none" w:sz="0" w:space="0" w:color="auto"/>
        <w:left w:val="none" w:sz="0" w:space="0" w:color="auto"/>
        <w:bottom w:val="none" w:sz="0" w:space="0" w:color="auto"/>
        <w:right w:val="none" w:sz="0" w:space="0" w:color="auto"/>
      </w:divBdr>
    </w:div>
    <w:div w:id="535964693">
      <w:bodyDiv w:val="1"/>
      <w:marLeft w:val="0"/>
      <w:marRight w:val="0"/>
      <w:marTop w:val="0"/>
      <w:marBottom w:val="0"/>
      <w:divBdr>
        <w:top w:val="none" w:sz="0" w:space="0" w:color="auto"/>
        <w:left w:val="none" w:sz="0" w:space="0" w:color="auto"/>
        <w:bottom w:val="none" w:sz="0" w:space="0" w:color="auto"/>
        <w:right w:val="none" w:sz="0" w:space="0" w:color="auto"/>
      </w:divBdr>
    </w:div>
    <w:div w:id="536550711">
      <w:bodyDiv w:val="1"/>
      <w:marLeft w:val="0"/>
      <w:marRight w:val="0"/>
      <w:marTop w:val="0"/>
      <w:marBottom w:val="0"/>
      <w:divBdr>
        <w:top w:val="none" w:sz="0" w:space="0" w:color="auto"/>
        <w:left w:val="none" w:sz="0" w:space="0" w:color="auto"/>
        <w:bottom w:val="none" w:sz="0" w:space="0" w:color="auto"/>
        <w:right w:val="none" w:sz="0" w:space="0" w:color="auto"/>
      </w:divBdr>
    </w:div>
    <w:div w:id="536939351">
      <w:bodyDiv w:val="1"/>
      <w:marLeft w:val="0"/>
      <w:marRight w:val="0"/>
      <w:marTop w:val="0"/>
      <w:marBottom w:val="0"/>
      <w:divBdr>
        <w:top w:val="none" w:sz="0" w:space="0" w:color="auto"/>
        <w:left w:val="none" w:sz="0" w:space="0" w:color="auto"/>
        <w:bottom w:val="none" w:sz="0" w:space="0" w:color="auto"/>
        <w:right w:val="none" w:sz="0" w:space="0" w:color="auto"/>
      </w:divBdr>
    </w:div>
    <w:div w:id="539820937">
      <w:bodyDiv w:val="1"/>
      <w:marLeft w:val="0"/>
      <w:marRight w:val="0"/>
      <w:marTop w:val="0"/>
      <w:marBottom w:val="0"/>
      <w:divBdr>
        <w:top w:val="none" w:sz="0" w:space="0" w:color="auto"/>
        <w:left w:val="none" w:sz="0" w:space="0" w:color="auto"/>
        <w:bottom w:val="none" w:sz="0" w:space="0" w:color="auto"/>
        <w:right w:val="none" w:sz="0" w:space="0" w:color="auto"/>
      </w:divBdr>
    </w:div>
    <w:div w:id="546455814">
      <w:bodyDiv w:val="1"/>
      <w:marLeft w:val="0"/>
      <w:marRight w:val="0"/>
      <w:marTop w:val="0"/>
      <w:marBottom w:val="0"/>
      <w:divBdr>
        <w:top w:val="none" w:sz="0" w:space="0" w:color="auto"/>
        <w:left w:val="none" w:sz="0" w:space="0" w:color="auto"/>
        <w:bottom w:val="none" w:sz="0" w:space="0" w:color="auto"/>
        <w:right w:val="none" w:sz="0" w:space="0" w:color="auto"/>
      </w:divBdr>
    </w:div>
    <w:div w:id="547686694">
      <w:bodyDiv w:val="1"/>
      <w:marLeft w:val="0"/>
      <w:marRight w:val="0"/>
      <w:marTop w:val="0"/>
      <w:marBottom w:val="0"/>
      <w:divBdr>
        <w:top w:val="none" w:sz="0" w:space="0" w:color="auto"/>
        <w:left w:val="none" w:sz="0" w:space="0" w:color="auto"/>
        <w:bottom w:val="none" w:sz="0" w:space="0" w:color="auto"/>
        <w:right w:val="none" w:sz="0" w:space="0" w:color="auto"/>
      </w:divBdr>
    </w:div>
    <w:div w:id="548105278">
      <w:bodyDiv w:val="1"/>
      <w:marLeft w:val="0"/>
      <w:marRight w:val="0"/>
      <w:marTop w:val="0"/>
      <w:marBottom w:val="0"/>
      <w:divBdr>
        <w:top w:val="none" w:sz="0" w:space="0" w:color="auto"/>
        <w:left w:val="none" w:sz="0" w:space="0" w:color="auto"/>
        <w:bottom w:val="none" w:sz="0" w:space="0" w:color="auto"/>
        <w:right w:val="none" w:sz="0" w:space="0" w:color="auto"/>
      </w:divBdr>
    </w:div>
    <w:div w:id="548225344">
      <w:bodyDiv w:val="1"/>
      <w:marLeft w:val="0"/>
      <w:marRight w:val="0"/>
      <w:marTop w:val="0"/>
      <w:marBottom w:val="0"/>
      <w:divBdr>
        <w:top w:val="none" w:sz="0" w:space="0" w:color="auto"/>
        <w:left w:val="none" w:sz="0" w:space="0" w:color="auto"/>
        <w:bottom w:val="none" w:sz="0" w:space="0" w:color="auto"/>
        <w:right w:val="none" w:sz="0" w:space="0" w:color="auto"/>
      </w:divBdr>
    </w:div>
    <w:div w:id="550120177">
      <w:bodyDiv w:val="1"/>
      <w:marLeft w:val="0"/>
      <w:marRight w:val="0"/>
      <w:marTop w:val="0"/>
      <w:marBottom w:val="0"/>
      <w:divBdr>
        <w:top w:val="none" w:sz="0" w:space="0" w:color="auto"/>
        <w:left w:val="none" w:sz="0" w:space="0" w:color="auto"/>
        <w:bottom w:val="none" w:sz="0" w:space="0" w:color="auto"/>
        <w:right w:val="none" w:sz="0" w:space="0" w:color="auto"/>
      </w:divBdr>
    </w:div>
    <w:div w:id="552355688">
      <w:bodyDiv w:val="1"/>
      <w:marLeft w:val="0"/>
      <w:marRight w:val="0"/>
      <w:marTop w:val="0"/>
      <w:marBottom w:val="0"/>
      <w:divBdr>
        <w:top w:val="none" w:sz="0" w:space="0" w:color="auto"/>
        <w:left w:val="none" w:sz="0" w:space="0" w:color="auto"/>
        <w:bottom w:val="none" w:sz="0" w:space="0" w:color="auto"/>
        <w:right w:val="none" w:sz="0" w:space="0" w:color="auto"/>
      </w:divBdr>
    </w:div>
    <w:div w:id="554203615">
      <w:bodyDiv w:val="1"/>
      <w:marLeft w:val="0"/>
      <w:marRight w:val="0"/>
      <w:marTop w:val="0"/>
      <w:marBottom w:val="0"/>
      <w:divBdr>
        <w:top w:val="none" w:sz="0" w:space="0" w:color="auto"/>
        <w:left w:val="none" w:sz="0" w:space="0" w:color="auto"/>
        <w:bottom w:val="none" w:sz="0" w:space="0" w:color="auto"/>
        <w:right w:val="none" w:sz="0" w:space="0" w:color="auto"/>
      </w:divBdr>
    </w:div>
    <w:div w:id="554782576">
      <w:bodyDiv w:val="1"/>
      <w:marLeft w:val="0"/>
      <w:marRight w:val="0"/>
      <w:marTop w:val="0"/>
      <w:marBottom w:val="0"/>
      <w:divBdr>
        <w:top w:val="none" w:sz="0" w:space="0" w:color="auto"/>
        <w:left w:val="none" w:sz="0" w:space="0" w:color="auto"/>
        <w:bottom w:val="none" w:sz="0" w:space="0" w:color="auto"/>
        <w:right w:val="none" w:sz="0" w:space="0" w:color="auto"/>
      </w:divBdr>
    </w:div>
    <w:div w:id="556553854">
      <w:bodyDiv w:val="1"/>
      <w:marLeft w:val="0"/>
      <w:marRight w:val="0"/>
      <w:marTop w:val="0"/>
      <w:marBottom w:val="0"/>
      <w:divBdr>
        <w:top w:val="none" w:sz="0" w:space="0" w:color="auto"/>
        <w:left w:val="none" w:sz="0" w:space="0" w:color="auto"/>
        <w:bottom w:val="none" w:sz="0" w:space="0" w:color="auto"/>
        <w:right w:val="none" w:sz="0" w:space="0" w:color="auto"/>
      </w:divBdr>
    </w:div>
    <w:div w:id="557086792">
      <w:bodyDiv w:val="1"/>
      <w:marLeft w:val="0"/>
      <w:marRight w:val="0"/>
      <w:marTop w:val="0"/>
      <w:marBottom w:val="0"/>
      <w:divBdr>
        <w:top w:val="none" w:sz="0" w:space="0" w:color="auto"/>
        <w:left w:val="none" w:sz="0" w:space="0" w:color="auto"/>
        <w:bottom w:val="none" w:sz="0" w:space="0" w:color="auto"/>
        <w:right w:val="none" w:sz="0" w:space="0" w:color="auto"/>
      </w:divBdr>
    </w:div>
    <w:div w:id="560017362">
      <w:bodyDiv w:val="1"/>
      <w:marLeft w:val="0"/>
      <w:marRight w:val="0"/>
      <w:marTop w:val="0"/>
      <w:marBottom w:val="0"/>
      <w:divBdr>
        <w:top w:val="none" w:sz="0" w:space="0" w:color="auto"/>
        <w:left w:val="none" w:sz="0" w:space="0" w:color="auto"/>
        <w:bottom w:val="none" w:sz="0" w:space="0" w:color="auto"/>
        <w:right w:val="none" w:sz="0" w:space="0" w:color="auto"/>
      </w:divBdr>
    </w:div>
    <w:div w:id="560334771">
      <w:bodyDiv w:val="1"/>
      <w:marLeft w:val="0"/>
      <w:marRight w:val="0"/>
      <w:marTop w:val="0"/>
      <w:marBottom w:val="0"/>
      <w:divBdr>
        <w:top w:val="none" w:sz="0" w:space="0" w:color="auto"/>
        <w:left w:val="none" w:sz="0" w:space="0" w:color="auto"/>
        <w:bottom w:val="none" w:sz="0" w:space="0" w:color="auto"/>
        <w:right w:val="none" w:sz="0" w:space="0" w:color="auto"/>
      </w:divBdr>
    </w:div>
    <w:div w:id="560748649">
      <w:bodyDiv w:val="1"/>
      <w:marLeft w:val="0"/>
      <w:marRight w:val="0"/>
      <w:marTop w:val="0"/>
      <w:marBottom w:val="0"/>
      <w:divBdr>
        <w:top w:val="none" w:sz="0" w:space="0" w:color="auto"/>
        <w:left w:val="none" w:sz="0" w:space="0" w:color="auto"/>
        <w:bottom w:val="none" w:sz="0" w:space="0" w:color="auto"/>
        <w:right w:val="none" w:sz="0" w:space="0" w:color="auto"/>
      </w:divBdr>
    </w:div>
    <w:div w:id="565803106">
      <w:bodyDiv w:val="1"/>
      <w:marLeft w:val="0"/>
      <w:marRight w:val="0"/>
      <w:marTop w:val="0"/>
      <w:marBottom w:val="0"/>
      <w:divBdr>
        <w:top w:val="none" w:sz="0" w:space="0" w:color="auto"/>
        <w:left w:val="none" w:sz="0" w:space="0" w:color="auto"/>
        <w:bottom w:val="none" w:sz="0" w:space="0" w:color="auto"/>
        <w:right w:val="none" w:sz="0" w:space="0" w:color="auto"/>
      </w:divBdr>
    </w:div>
    <w:div w:id="565996702">
      <w:bodyDiv w:val="1"/>
      <w:marLeft w:val="0"/>
      <w:marRight w:val="0"/>
      <w:marTop w:val="0"/>
      <w:marBottom w:val="0"/>
      <w:divBdr>
        <w:top w:val="none" w:sz="0" w:space="0" w:color="auto"/>
        <w:left w:val="none" w:sz="0" w:space="0" w:color="auto"/>
        <w:bottom w:val="none" w:sz="0" w:space="0" w:color="auto"/>
        <w:right w:val="none" w:sz="0" w:space="0" w:color="auto"/>
      </w:divBdr>
    </w:div>
    <w:div w:id="566036338">
      <w:bodyDiv w:val="1"/>
      <w:marLeft w:val="0"/>
      <w:marRight w:val="0"/>
      <w:marTop w:val="0"/>
      <w:marBottom w:val="0"/>
      <w:divBdr>
        <w:top w:val="none" w:sz="0" w:space="0" w:color="auto"/>
        <w:left w:val="none" w:sz="0" w:space="0" w:color="auto"/>
        <w:bottom w:val="none" w:sz="0" w:space="0" w:color="auto"/>
        <w:right w:val="none" w:sz="0" w:space="0" w:color="auto"/>
      </w:divBdr>
    </w:div>
    <w:div w:id="570965508">
      <w:bodyDiv w:val="1"/>
      <w:marLeft w:val="0"/>
      <w:marRight w:val="0"/>
      <w:marTop w:val="0"/>
      <w:marBottom w:val="0"/>
      <w:divBdr>
        <w:top w:val="none" w:sz="0" w:space="0" w:color="auto"/>
        <w:left w:val="none" w:sz="0" w:space="0" w:color="auto"/>
        <w:bottom w:val="none" w:sz="0" w:space="0" w:color="auto"/>
        <w:right w:val="none" w:sz="0" w:space="0" w:color="auto"/>
      </w:divBdr>
    </w:div>
    <w:div w:id="571894666">
      <w:bodyDiv w:val="1"/>
      <w:marLeft w:val="0"/>
      <w:marRight w:val="0"/>
      <w:marTop w:val="0"/>
      <w:marBottom w:val="0"/>
      <w:divBdr>
        <w:top w:val="none" w:sz="0" w:space="0" w:color="auto"/>
        <w:left w:val="none" w:sz="0" w:space="0" w:color="auto"/>
        <w:bottom w:val="none" w:sz="0" w:space="0" w:color="auto"/>
        <w:right w:val="none" w:sz="0" w:space="0" w:color="auto"/>
      </w:divBdr>
    </w:div>
    <w:div w:id="574358201">
      <w:bodyDiv w:val="1"/>
      <w:marLeft w:val="0"/>
      <w:marRight w:val="0"/>
      <w:marTop w:val="0"/>
      <w:marBottom w:val="0"/>
      <w:divBdr>
        <w:top w:val="none" w:sz="0" w:space="0" w:color="auto"/>
        <w:left w:val="none" w:sz="0" w:space="0" w:color="auto"/>
        <w:bottom w:val="none" w:sz="0" w:space="0" w:color="auto"/>
        <w:right w:val="none" w:sz="0" w:space="0" w:color="auto"/>
      </w:divBdr>
    </w:div>
    <w:div w:id="574585795">
      <w:bodyDiv w:val="1"/>
      <w:marLeft w:val="0"/>
      <w:marRight w:val="0"/>
      <w:marTop w:val="0"/>
      <w:marBottom w:val="0"/>
      <w:divBdr>
        <w:top w:val="none" w:sz="0" w:space="0" w:color="auto"/>
        <w:left w:val="none" w:sz="0" w:space="0" w:color="auto"/>
        <w:bottom w:val="none" w:sz="0" w:space="0" w:color="auto"/>
        <w:right w:val="none" w:sz="0" w:space="0" w:color="auto"/>
      </w:divBdr>
    </w:div>
    <w:div w:id="574633442">
      <w:bodyDiv w:val="1"/>
      <w:marLeft w:val="0"/>
      <w:marRight w:val="0"/>
      <w:marTop w:val="0"/>
      <w:marBottom w:val="0"/>
      <w:divBdr>
        <w:top w:val="none" w:sz="0" w:space="0" w:color="auto"/>
        <w:left w:val="none" w:sz="0" w:space="0" w:color="auto"/>
        <w:bottom w:val="none" w:sz="0" w:space="0" w:color="auto"/>
        <w:right w:val="none" w:sz="0" w:space="0" w:color="auto"/>
      </w:divBdr>
    </w:div>
    <w:div w:id="584341872">
      <w:bodyDiv w:val="1"/>
      <w:marLeft w:val="0"/>
      <w:marRight w:val="0"/>
      <w:marTop w:val="0"/>
      <w:marBottom w:val="0"/>
      <w:divBdr>
        <w:top w:val="none" w:sz="0" w:space="0" w:color="auto"/>
        <w:left w:val="none" w:sz="0" w:space="0" w:color="auto"/>
        <w:bottom w:val="none" w:sz="0" w:space="0" w:color="auto"/>
        <w:right w:val="none" w:sz="0" w:space="0" w:color="auto"/>
      </w:divBdr>
    </w:div>
    <w:div w:id="587537935">
      <w:bodyDiv w:val="1"/>
      <w:marLeft w:val="0"/>
      <w:marRight w:val="0"/>
      <w:marTop w:val="0"/>
      <w:marBottom w:val="0"/>
      <w:divBdr>
        <w:top w:val="none" w:sz="0" w:space="0" w:color="auto"/>
        <w:left w:val="none" w:sz="0" w:space="0" w:color="auto"/>
        <w:bottom w:val="none" w:sz="0" w:space="0" w:color="auto"/>
        <w:right w:val="none" w:sz="0" w:space="0" w:color="auto"/>
      </w:divBdr>
    </w:div>
    <w:div w:id="588083439">
      <w:bodyDiv w:val="1"/>
      <w:marLeft w:val="0"/>
      <w:marRight w:val="0"/>
      <w:marTop w:val="0"/>
      <w:marBottom w:val="0"/>
      <w:divBdr>
        <w:top w:val="none" w:sz="0" w:space="0" w:color="auto"/>
        <w:left w:val="none" w:sz="0" w:space="0" w:color="auto"/>
        <w:bottom w:val="none" w:sz="0" w:space="0" w:color="auto"/>
        <w:right w:val="none" w:sz="0" w:space="0" w:color="auto"/>
      </w:divBdr>
    </w:div>
    <w:div w:id="590238451">
      <w:bodyDiv w:val="1"/>
      <w:marLeft w:val="0"/>
      <w:marRight w:val="0"/>
      <w:marTop w:val="0"/>
      <w:marBottom w:val="0"/>
      <w:divBdr>
        <w:top w:val="none" w:sz="0" w:space="0" w:color="auto"/>
        <w:left w:val="none" w:sz="0" w:space="0" w:color="auto"/>
        <w:bottom w:val="none" w:sz="0" w:space="0" w:color="auto"/>
        <w:right w:val="none" w:sz="0" w:space="0" w:color="auto"/>
      </w:divBdr>
    </w:div>
    <w:div w:id="591010730">
      <w:bodyDiv w:val="1"/>
      <w:marLeft w:val="0"/>
      <w:marRight w:val="0"/>
      <w:marTop w:val="0"/>
      <w:marBottom w:val="0"/>
      <w:divBdr>
        <w:top w:val="none" w:sz="0" w:space="0" w:color="auto"/>
        <w:left w:val="none" w:sz="0" w:space="0" w:color="auto"/>
        <w:bottom w:val="none" w:sz="0" w:space="0" w:color="auto"/>
        <w:right w:val="none" w:sz="0" w:space="0" w:color="auto"/>
      </w:divBdr>
    </w:div>
    <w:div w:id="594900230">
      <w:bodyDiv w:val="1"/>
      <w:marLeft w:val="0"/>
      <w:marRight w:val="0"/>
      <w:marTop w:val="0"/>
      <w:marBottom w:val="0"/>
      <w:divBdr>
        <w:top w:val="none" w:sz="0" w:space="0" w:color="auto"/>
        <w:left w:val="none" w:sz="0" w:space="0" w:color="auto"/>
        <w:bottom w:val="none" w:sz="0" w:space="0" w:color="auto"/>
        <w:right w:val="none" w:sz="0" w:space="0" w:color="auto"/>
      </w:divBdr>
    </w:div>
    <w:div w:id="600257484">
      <w:bodyDiv w:val="1"/>
      <w:marLeft w:val="0"/>
      <w:marRight w:val="0"/>
      <w:marTop w:val="0"/>
      <w:marBottom w:val="0"/>
      <w:divBdr>
        <w:top w:val="none" w:sz="0" w:space="0" w:color="auto"/>
        <w:left w:val="none" w:sz="0" w:space="0" w:color="auto"/>
        <w:bottom w:val="none" w:sz="0" w:space="0" w:color="auto"/>
        <w:right w:val="none" w:sz="0" w:space="0" w:color="auto"/>
      </w:divBdr>
    </w:div>
    <w:div w:id="603537601">
      <w:bodyDiv w:val="1"/>
      <w:marLeft w:val="0"/>
      <w:marRight w:val="0"/>
      <w:marTop w:val="0"/>
      <w:marBottom w:val="0"/>
      <w:divBdr>
        <w:top w:val="none" w:sz="0" w:space="0" w:color="auto"/>
        <w:left w:val="none" w:sz="0" w:space="0" w:color="auto"/>
        <w:bottom w:val="none" w:sz="0" w:space="0" w:color="auto"/>
        <w:right w:val="none" w:sz="0" w:space="0" w:color="auto"/>
      </w:divBdr>
    </w:div>
    <w:div w:id="605236150">
      <w:bodyDiv w:val="1"/>
      <w:marLeft w:val="0"/>
      <w:marRight w:val="0"/>
      <w:marTop w:val="0"/>
      <w:marBottom w:val="0"/>
      <w:divBdr>
        <w:top w:val="none" w:sz="0" w:space="0" w:color="auto"/>
        <w:left w:val="none" w:sz="0" w:space="0" w:color="auto"/>
        <w:bottom w:val="none" w:sz="0" w:space="0" w:color="auto"/>
        <w:right w:val="none" w:sz="0" w:space="0" w:color="auto"/>
      </w:divBdr>
    </w:div>
    <w:div w:id="605578579">
      <w:bodyDiv w:val="1"/>
      <w:marLeft w:val="0"/>
      <w:marRight w:val="0"/>
      <w:marTop w:val="0"/>
      <w:marBottom w:val="0"/>
      <w:divBdr>
        <w:top w:val="none" w:sz="0" w:space="0" w:color="auto"/>
        <w:left w:val="none" w:sz="0" w:space="0" w:color="auto"/>
        <w:bottom w:val="none" w:sz="0" w:space="0" w:color="auto"/>
        <w:right w:val="none" w:sz="0" w:space="0" w:color="auto"/>
      </w:divBdr>
    </w:div>
    <w:div w:id="605891797">
      <w:bodyDiv w:val="1"/>
      <w:marLeft w:val="0"/>
      <w:marRight w:val="0"/>
      <w:marTop w:val="0"/>
      <w:marBottom w:val="0"/>
      <w:divBdr>
        <w:top w:val="none" w:sz="0" w:space="0" w:color="auto"/>
        <w:left w:val="none" w:sz="0" w:space="0" w:color="auto"/>
        <w:bottom w:val="none" w:sz="0" w:space="0" w:color="auto"/>
        <w:right w:val="none" w:sz="0" w:space="0" w:color="auto"/>
      </w:divBdr>
    </w:div>
    <w:div w:id="606011581">
      <w:bodyDiv w:val="1"/>
      <w:marLeft w:val="0"/>
      <w:marRight w:val="0"/>
      <w:marTop w:val="0"/>
      <w:marBottom w:val="0"/>
      <w:divBdr>
        <w:top w:val="none" w:sz="0" w:space="0" w:color="auto"/>
        <w:left w:val="none" w:sz="0" w:space="0" w:color="auto"/>
        <w:bottom w:val="none" w:sz="0" w:space="0" w:color="auto"/>
        <w:right w:val="none" w:sz="0" w:space="0" w:color="auto"/>
      </w:divBdr>
    </w:div>
    <w:div w:id="608705112">
      <w:bodyDiv w:val="1"/>
      <w:marLeft w:val="0"/>
      <w:marRight w:val="0"/>
      <w:marTop w:val="0"/>
      <w:marBottom w:val="0"/>
      <w:divBdr>
        <w:top w:val="none" w:sz="0" w:space="0" w:color="auto"/>
        <w:left w:val="none" w:sz="0" w:space="0" w:color="auto"/>
        <w:bottom w:val="none" w:sz="0" w:space="0" w:color="auto"/>
        <w:right w:val="none" w:sz="0" w:space="0" w:color="auto"/>
      </w:divBdr>
    </w:div>
    <w:div w:id="611058642">
      <w:bodyDiv w:val="1"/>
      <w:marLeft w:val="0"/>
      <w:marRight w:val="0"/>
      <w:marTop w:val="0"/>
      <w:marBottom w:val="0"/>
      <w:divBdr>
        <w:top w:val="none" w:sz="0" w:space="0" w:color="auto"/>
        <w:left w:val="none" w:sz="0" w:space="0" w:color="auto"/>
        <w:bottom w:val="none" w:sz="0" w:space="0" w:color="auto"/>
        <w:right w:val="none" w:sz="0" w:space="0" w:color="auto"/>
      </w:divBdr>
    </w:div>
    <w:div w:id="611741468">
      <w:bodyDiv w:val="1"/>
      <w:marLeft w:val="0"/>
      <w:marRight w:val="0"/>
      <w:marTop w:val="0"/>
      <w:marBottom w:val="0"/>
      <w:divBdr>
        <w:top w:val="none" w:sz="0" w:space="0" w:color="auto"/>
        <w:left w:val="none" w:sz="0" w:space="0" w:color="auto"/>
        <w:bottom w:val="none" w:sz="0" w:space="0" w:color="auto"/>
        <w:right w:val="none" w:sz="0" w:space="0" w:color="auto"/>
      </w:divBdr>
    </w:div>
    <w:div w:id="612326926">
      <w:bodyDiv w:val="1"/>
      <w:marLeft w:val="0"/>
      <w:marRight w:val="0"/>
      <w:marTop w:val="0"/>
      <w:marBottom w:val="0"/>
      <w:divBdr>
        <w:top w:val="none" w:sz="0" w:space="0" w:color="auto"/>
        <w:left w:val="none" w:sz="0" w:space="0" w:color="auto"/>
        <w:bottom w:val="none" w:sz="0" w:space="0" w:color="auto"/>
        <w:right w:val="none" w:sz="0" w:space="0" w:color="auto"/>
      </w:divBdr>
    </w:div>
    <w:div w:id="612513920">
      <w:bodyDiv w:val="1"/>
      <w:marLeft w:val="0"/>
      <w:marRight w:val="0"/>
      <w:marTop w:val="0"/>
      <w:marBottom w:val="0"/>
      <w:divBdr>
        <w:top w:val="none" w:sz="0" w:space="0" w:color="auto"/>
        <w:left w:val="none" w:sz="0" w:space="0" w:color="auto"/>
        <w:bottom w:val="none" w:sz="0" w:space="0" w:color="auto"/>
        <w:right w:val="none" w:sz="0" w:space="0" w:color="auto"/>
      </w:divBdr>
    </w:div>
    <w:div w:id="613438427">
      <w:bodyDiv w:val="1"/>
      <w:marLeft w:val="0"/>
      <w:marRight w:val="0"/>
      <w:marTop w:val="0"/>
      <w:marBottom w:val="0"/>
      <w:divBdr>
        <w:top w:val="none" w:sz="0" w:space="0" w:color="auto"/>
        <w:left w:val="none" w:sz="0" w:space="0" w:color="auto"/>
        <w:bottom w:val="none" w:sz="0" w:space="0" w:color="auto"/>
        <w:right w:val="none" w:sz="0" w:space="0" w:color="auto"/>
      </w:divBdr>
    </w:div>
    <w:div w:id="613831300">
      <w:bodyDiv w:val="1"/>
      <w:marLeft w:val="0"/>
      <w:marRight w:val="0"/>
      <w:marTop w:val="0"/>
      <w:marBottom w:val="0"/>
      <w:divBdr>
        <w:top w:val="none" w:sz="0" w:space="0" w:color="auto"/>
        <w:left w:val="none" w:sz="0" w:space="0" w:color="auto"/>
        <w:bottom w:val="none" w:sz="0" w:space="0" w:color="auto"/>
        <w:right w:val="none" w:sz="0" w:space="0" w:color="auto"/>
      </w:divBdr>
    </w:div>
    <w:div w:id="616788823">
      <w:bodyDiv w:val="1"/>
      <w:marLeft w:val="0"/>
      <w:marRight w:val="0"/>
      <w:marTop w:val="0"/>
      <w:marBottom w:val="0"/>
      <w:divBdr>
        <w:top w:val="none" w:sz="0" w:space="0" w:color="auto"/>
        <w:left w:val="none" w:sz="0" w:space="0" w:color="auto"/>
        <w:bottom w:val="none" w:sz="0" w:space="0" w:color="auto"/>
        <w:right w:val="none" w:sz="0" w:space="0" w:color="auto"/>
      </w:divBdr>
    </w:div>
    <w:div w:id="618343296">
      <w:bodyDiv w:val="1"/>
      <w:marLeft w:val="0"/>
      <w:marRight w:val="0"/>
      <w:marTop w:val="0"/>
      <w:marBottom w:val="0"/>
      <w:divBdr>
        <w:top w:val="none" w:sz="0" w:space="0" w:color="auto"/>
        <w:left w:val="none" w:sz="0" w:space="0" w:color="auto"/>
        <w:bottom w:val="none" w:sz="0" w:space="0" w:color="auto"/>
        <w:right w:val="none" w:sz="0" w:space="0" w:color="auto"/>
      </w:divBdr>
    </w:div>
    <w:div w:id="620184580">
      <w:bodyDiv w:val="1"/>
      <w:marLeft w:val="0"/>
      <w:marRight w:val="0"/>
      <w:marTop w:val="0"/>
      <w:marBottom w:val="0"/>
      <w:divBdr>
        <w:top w:val="none" w:sz="0" w:space="0" w:color="auto"/>
        <w:left w:val="none" w:sz="0" w:space="0" w:color="auto"/>
        <w:bottom w:val="none" w:sz="0" w:space="0" w:color="auto"/>
        <w:right w:val="none" w:sz="0" w:space="0" w:color="auto"/>
      </w:divBdr>
    </w:div>
    <w:div w:id="626856011">
      <w:bodyDiv w:val="1"/>
      <w:marLeft w:val="0"/>
      <w:marRight w:val="0"/>
      <w:marTop w:val="0"/>
      <w:marBottom w:val="0"/>
      <w:divBdr>
        <w:top w:val="none" w:sz="0" w:space="0" w:color="auto"/>
        <w:left w:val="none" w:sz="0" w:space="0" w:color="auto"/>
        <w:bottom w:val="none" w:sz="0" w:space="0" w:color="auto"/>
        <w:right w:val="none" w:sz="0" w:space="0" w:color="auto"/>
      </w:divBdr>
    </w:div>
    <w:div w:id="628165112">
      <w:bodyDiv w:val="1"/>
      <w:marLeft w:val="0"/>
      <w:marRight w:val="0"/>
      <w:marTop w:val="0"/>
      <w:marBottom w:val="0"/>
      <w:divBdr>
        <w:top w:val="none" w:sz="0" w:space="0" w:color="auto"/>
        <w:left w:val="none" w:sz="0" w:space="0" w:color="auto"/>
        <w:bottom w:val="none" w:sz="0" w:space="0" w:color="auto"/>
        <w:right w:val="none" w:sz="0" w:space="0" w:color="auto"/>
      </w:divBdr>
    </w:div>
    <w:div w:id="628321396">
      <w:bodyDiv w:val="1"/>
      <w:marLeft w:val="0"/>
      <w:marRight w:val="0"/>
      <w:marTop w:val="0"/>
      <w:marBottom w:val="0"/>
      <w:divBdr>
        <w:top w:val="none" w:sz="0" w:space="0" w:color="auto"/>
        <w:left w:val="none" w:sz="0" w:space="0" w:color="auto"/>
        <w:bottom w:val="none" w:sz="0" w:space="0" w:color="auto"/>
        <w:right w:val="none" w:sz="0" w:space="0" w:color="auto"/>
      </w:divBdr>
    </w:div>
    <w:div w:id="630130247">
      <w:bodyDiv w:val="1"/>
      <w:marLeft w:val="0"/>
      <w:marRight w:val="0"/>
      <w:marTop w:val="0"/>
      <w:marBottom w:val="0"/>
      <w:divBdr>
        <w:top w:val="none" w:sz="0" w:space="0" w:color="auto"/>
        <w:left w:val="none" w:sz="0" w:space="0" w:color="auto"/>
        <w:bottom w:val="none" w:sz="0" w:space="0" w:color="auto"/>
        <w:right w:val="none" w:sz="0" w:space="0" w:color="auto"/>
      </w:divBdr>
    </w:div>
    <w:div w:id="630869365">
      <w:bodyDiv w:val="1"/>
      <w:marLeft w:val="0"/>
      <w:marRight w:val="0"/>
      <w:marTop w:val="0"/>
      <w:marBottom w:val="0"/>
      <w:divBdr>
        <w:top w:val="none" w:sz="0" w:space="0" w:color="auto"/>
        <w:left w:val="none" w:sz="0" w:space="0" w:color="auto"/>
        <w:bottom w:val="none" w:sz="0" w:space="0" w:color="auto"/>
        <w:right w:val="none" w:sz="0" w:space="0" w:color="auto"/>
      </w:divBdr>
    </w:div>
    <w:div w:id="635450319">
      <w:bodyDiv w:val="1"/>
      <w:marLeft w:val="0"/>
      <w:marRight w:val="0"/>
      <w:marTop w:val="0"/>
      <w:marBottom w:val="0"/>
      <w:divBdr>
        <w:top w:val="none" w:sz="0" w:space="0" w:color="auto"/>
        <w:left w:val="none" w:sz="0" w:space="0" w:color="auto"/>
        <w:bottom w:val="none" w:sz="0" w:space="0" w:color="auto"/>
        <w:right w:val="none" w:sz="0" w:space="0" w:color="auto"/>
      </w:divBdr>
    </w:div>
    <w:div w:id="636036659">
      <w:bodyDiv w:val="1"/>
      <w:marLeft w:val="0"/>
      <w:marRight w:val="0"/>
      <w:marTop w:val="0"/>
      <w:marBottom w:val="0"/>
      <w:divBdr>
        <w:top w:val="none" w:sz="0" w:space="0" w:color="auto"/>
        <w:left w:val="none" w:sz="0" w:space="0" w:color="auto"/>
        <w:bottom w:val="none" w:sz="0" w:space="0" w:color="auto"/>
        <w:right w:val="none" w:sz="0" w:space="0" w:color="auto"/>
      </w:divBdr>
    </w:div>
    <w:div w:id="636184087">
      <w:bodyDiv w:val="1"/>
      <w:marLeft w:val="0"/>
      <w:marRight w:val="0"/>
      <w:marTop w:val="0"/>
      <w:marBottom w:val="0"/>
      <w:divBdr>
        <w:top w:val="none" w:sz="0" w:space="0" w:color="auto"/>
        <w:left w:val="none" w:sz="0" w:space="0" w:color="auto"/>
        <w:bottom w:val="none" w:sz="0" w:space="0" w:color="auto"/>
        <w:right w:val="none" w:sz="0" w:space="0" w:color="auto"/>
      </w:divBdr>
    </w:div>
    <w:div w:id="637803469">
      <w:bodyDiv w:val="1"/>
      <w:marLeft w:val="0"/>
      <w:marRight w:val="0"/>
      <w:marTop w:val="0"/>
      <w:marBottom w:val="0"/>
      <w:divBdr>
        <w:top w:val="none" w:sz="0" w:space="0" w:color="auto"/>
        <w:left w:val="none" w:sz="0" w:space="0" w:color="auto"/>
        <w:bottom w:val="none" w:sz="0" w:space="0" w:color="auto"/>
        <w:right w:val="none" w:sz="0" w:space="0" w:color="auto"/>
      </w:divBdr>
    </w:div>
    <w:div w:id="644437764">
      <w:bodyDiv w:val="1"/>
      <w:marLeft w:val="0"/>
      <w:marRight w:val="0"/>
      <w:marTop w:val="0"/>
      <w:marBottom w:val="0"/>
      <w:divBdr>
        <w:top w:val="none" w:sz="0" w:space="0" w:color="auto"/>
        <w:left w:val="none" w:sz="0" w:space="0" w:color="auto"/>
        <w:bottom w:val="none" w:sz="0" w:space="0" w:color="auto"/>
        <w:right w:val="none" w:sz="0" w:space="0" w:color="auto"/>
      </w:divBdr>
    </w:div>
    <w:div w:id="644970823">
      <w:bodyDiv w:val="1"/>
      <w:marLeft w:val="0"/>
      <w:marRight w:val="0"/>
      <w:marTop w:val="0"/>
      <w:marBottom w:val="0"/>
      <w:divBdr>
        <w:top w:val="none" w:sz="0" w:space="0" w:color="auto"/>
        <w:left w:val="none" w:sz="0" w:space="0" w:color="auto"/>
        <w:bottom w:val="none" w:sz="0" w:space="0" w:color="auto"/>
        <w:right w:val="none" w:sz="0" w:space="0" w:color="auto"/>
      </w:divBdr>
    </w:div>
    <w:div w:id="645404201">
      <w:bodyDiv w:val="1"/>
      <w:marLeft w:val="0"/>
      <w:marRight w:val="0"/>
      <w:marTop w:val="0"/>
      <w:marBottom w:val="0"/>
      <w:divBdr>
        <w:top w:val="none" w:sz="0" w:space="0" w:color="auto"/>
        <w:left w:val="none" w:sz="0" w:space="0" w:color="auto"/>
        <w:bottom w:val="none" w:sz="0" w:space="0" w:color="auto"/>
        <w:right w:val="none" w:sz="0" w:space="0" w:color="auto"/>
      </w:divBdr>
    </w:div>
    <w:div w:id="646668988">
      <w:bodyDiv w:val="1"/>
      <w:marLeft w:val="0"/>
      <w:marRight w:val="0"/>
      <w:marTop w:val="0"/>
      <w:marBottom w:val="0"/>
      <w:divBdr>
        <w:top w:val="none" w:sz="0" w:space="0" w:color="auto"/>
        <w:left w:val="none" w:sz="0" w:space="0" w:color="auto"/>
        <w:bottom w:val="none" w:sz="0" w:space="0" w:color="auto"/>
        <w:right w:val="none" w:sz="0" w:space="0" w:color="auto"/>
      </w:divBdr>
    </w:div>
    <w:div w:id="646974771">
      <w:bodyDiv w:val="1"/>
      <w:marLeft w:val="0"/>
      <w:marRight w:val="0"/>
      <w:marTop w:val="0"/>
      <w:marBottom w:val="0"/>
      <w:divBdr>
        <w:top w:val="none" w:sz="0" w:space="0" w:color="auto"/>
        <w:left w:val="none" w:sz="0" w:space="0" w:color="auto"/>
        <w:bottom w:val="none" w:sz="0" w:space="0" w:color="auto"/>
        <w:right w:val="none" w:sz="0" w:space="0" w:color="auto"/>
      </w:divBdr>
    </w:div>
    <w:div w:id="652565387">
      <w:bodyDiv w:val="1"/>
      <w:marLeft w:val="0"/>
      <w:marRight w:val="0"/>
      <w:marTop w:val="0"/>
      <w:marBottom w:val="0"/>
      <w:divBdr>
        <w:top w:val="none" w:sz="0" w:space="0" w:color="auto"/>
        <w:left w:val="none" w:sz="0" w:space="0" w:color="auto"/>
        <w:bottom w:val="none" w:sz="0" w:space="0" w:color="auto"/>
        <w:right w:val="none" w:sz="0" w:space="0" w:color="auto"/>
      </w:divBdr>
    </w:div>
    <w:div w:id="654188761">
      <w:bodyDiv w:val="1"/>
      <w:marLeft w:val="0"/>
      <w:marRight w:val="0"/>
      <w:marTop w:val="0"/>
      <w:marBottom w:val="0"/>
      <w:divBdr>
        <w:top w:val="none" w:sz="0" w:space="0" w:color="auto"/>
        <w:left w:val="none" w:sz="0" w:space="0" w:color="auto"/>
        <w:bottom w:val="none" w:sz="0" w:space="0" w:color="auto"/>
        <w:right w:val="none" w:sz="0" w:space="0" w:color="auto"/>
      </w:divBdr>
    </w:div>
    <w:div w:id="660276754">
      <w:bodyDiv w:val="1"/>
      <w:marLeft w:val="0"/>
      <w:marRight w:val="0"/>
      <w:marTop w:val="0"/>
      <w:marBottom w:val="0"/>
      <w:divBdr>
        <w:top w:val="none" w:sz="0" w:space="0" w:color="auto"/>
        <w:left w:val="none" w:sz="0" w:space="0" w:color="auto"/>
        <w:bottom w:val="none" w:sz="0" w:space="0" w:color="auto"/>
        <w:right w:val="none" w:sz="0" w:space="0" w:color="auto"/>
      </w:divBdr>
    </w:div>
    <w:div w:id="660698088">
      <w:bodyDiv w:val="1"/>
      <w:marLeft w:val="0"/>
      <w:marRight w:val="0"/>
      <w:marTop w:val="0"/>
      <w:marBottom w:val="0"/>
      <w:divBdr>
        <w:top w:val="none" w:sz="0" w:space="0" w:color="auto"/>
        <w:left w:val="none" w:sz="0" w:space="0" w:color="auto"/>
        <w:bottom w:val="none" w:sz="0" w:space="0" w:color="auto"/>
        <w:right w:val="none" w:sz="0" w:space="0" w:color="auto"/>
      </w:divBdr>
    </w:div>
    <w:div w:id="662898388">
      <w:bodyDiv w:val="1"/>
      <w:marLeft w:val="0"/>
      <w:marRight w:val="0"/>
      <w:marTop w:val="0"/>
      <w:marBottom w:val="0"/>
      <w:divBdr>
        <w:top w:val="none" w:sz="0" w:space="0" w:color="auto"/>
        <w:left w:val="none" w:sz="0" w:space="0" w:color="auto"/>
        <w:bottom w:val="none" w:sz="0" w:space="0" w:color="auto"/>
        <w:right w:val="none" w:sz="0" w:space="0" w:color="auto"/>
      </w:divBdr>
    </w:div>
    <w:div w:id="663510566">
      <w:bodyDiv w:val="1"/>
      <w:marLeft w:val="0"/>
      <w:marRight w:val="0"/>
      <w:marTop w:val="0"/>
      <w:marBottom w:val="0"/>
      <w:divBdr>
        <w:top w:val="none" w:sz="0" w:space="0" w:color="auto"/>
        <w:left w:val="none" w:sz="0" w:space="0" w:color="auto"/>
        <w:bottom w:val="none" w:sz="0" w:space="0" w:color="auto"/>
        <w:right w:val="none" w:sz="0" w:space="0" w:color="auto"/>
      </w:divBdr>
    </w:div>
    <w:div w:id="664555422">
      <w:bodyDiv w:val="1"/>
      <w:marLeft w:val="0"/>
      <w:marRight w:val="0"/>
      <w:marTop w:val="0"/>
      <w:marBottom w:val="0"/>
      <w:divBdr>
        <w:top w:val="none" w:sz="0" w:space="0" w:color="auto"/>
        <w:left w:val="none" w:sz="0" w:space="0" w:color="auto"/>
        <w:bottom w:val="none" w:sz="0" w:space="0" w:color="auto"/>
        <w:right w:val="none" w:sz="0" w:space="0" w:color="auto"/>
      </w:divBdr>
    </w:div>
    <w:div w:id="664821199">
      <w:bodyDiv w:val="1"/>
      <w:marLeft w:val="0"/>
      <w:marRight w:val="0"/>
      <w:marTop w:val="0"/>
      <w:marBottom w:val="0"/>
      <w:divBdr>
        <w:top w:val="none" w:sz="0" w:space="0" w:color="auto"/>
        <w:left w:val="none" w:sz="0" w:space="0" w:color="auto"/>
        <w:bottom w:val="none" w:sz="0" w:space="0" w:color="auto"/>
        <w:right w:val="none" w:sz="0" w:space="0" w:color="auto"/>
      </w:divBdr>
    </w:div>
    <w:div w:id="669409770">
      <w:bodyDiv w:val="1"/>
      <w:marLeft w:val="0"/>
      <w:marRight w:val="0"/>
      <w:marTop w:val="0"/>
      <w:marBottom w:val="0"/>
      <w:divBdr>
        <w:top w:val="none" w:sz="0" w:space="0" w:color="auto"/>
        <w:left w:val="none" w:sz="0" w:space="0" w:color="auto"/>
        <w:bottom w:val="none" w:sz="0" w:space="0" w:color="auto"/>
        <w:right w:val="none" w:sz="0" w:space="0" w:color="auto"/>
      </w:divBdr>
    </w:div>
    <w:div w:id="672953053">
      <w:bodyDiv w:val="1"/>
      <w:marLeft w:val="0"/>
      <w:marRight w:val="0"/>
      <w:marTop w:val="0"/>
      <w:marBottom w:val="0"/>
      <w:divBdr>
        <w:top w:val="none" w:sz="0" w:space="0" w:color="auto"/>
        <w:left w:val="none" w:sz="0" w:space="0" w:color="auto"/>
        <w:bottom w:val="none" w:sz="0" w:space="0" w:color="auto"/>
        <w:right w:val="none" w:sz="0" w:space="0" w:color="auto"/>
      </w:divBdr>
    </w:div>
    <w:div w:id="674697844">
      <w:bodyDiv w:val="1"/>
      <w:marLeft w:val="0"/>
      <w:marRight w:val="0"/>
      <w:marTop w:val="0"/>
      <w:marBottom w:val="0"/>
      <w:divBdr>
        <w:top w:val="none" w:sz="0" w:space="0" w:color="auto"/>
        <w:left w:val="none" w:sz="0" w:space="0" w:color="auto"/>
        <w:bottom w:val="none" w:sz="0" w:space="0" w:color="auto"/>
        <w:right w:val="none" w:sz="0" w:space="0" w:color="auto"/>
      </w:divBdr>
    </w:div>
    <w:div w:id="677195357">
      <w:bodyDiv w:val="1"/>
      <w:marLeft w:val="0"/>
      <w:marRight w:val="0"/>
      <w:marTop w:val="0"/>
      <w:marBottom w:val="0"/>
      <w:divBdr>
        <w:top w:val="none" w:sz="0" w:space="0" w:color="auto"/>
        <w:left w:val="none" w:sz="0" w:space="0" w:color="auto"/>
        <w:bottom w:val="none" w:sz="0" w:space="0" w:color="auto"/>
        <w:right w:val="none" w:sz="0" w:space="0" w:color="auto"/>
      </w:divBdr>
    </w:div>
    <w:div w:id="678046356">
      <w:bodyDiv w:val="1"/>
      <w:marLeft w:val="0"/>
      <w:marRight w:val="0"/>
      <w:marTop w:val="0"/>
      <w:marBottom w:val="0"/>
      <w:divBdr>
        <w:top w:val="none" w:sz="0" w:space="0" w:color="auto"/>
        <w:left w:val="none" w:sz="0" w:space="0" w:color="auto"/>
        <w:bottom w:val="none" w:sz="0" w:space="0" w:color="auto"/>
        <w:right w:val="none" w:sz="0" w:space="0" w:color="auto"/>
      </w:divBdr>
    </w:div>
    <w:div w:id="679894210">
      <w:bodyDiv w:val="1"/>
      <w:marLeft w:val="0"/>
      <w:marRight w:val="0"/>
      <w:marTop w:val="0"/>
      <w:marBottom w:val="0"/>
      <w:divBdr>
        <w:top w:val="none" w:sz="0" w:space="0" w:color="auto"/>
        <w:left w:val="none" w:sz="0" w:space="0" w:color="auto"/>
        <w:bottom w:val="none" w:sz="0" w:space="0" w:color="auto"/>
        <w:right w:val="none" w:sz="0" w:space="0" w:color="auto"/>
      </w:divBdr>
    </w:div>
    <w:div w:id="684094007">
      <w:bodyDiv w:val="1"/>
      <w:marLeft w:val="0"/>
      <w:marRight w:val="0"/>
      <w:marTop w:val="0"/>
      <w:marBottom w:val="0"/>
      <w:divBdr>
        <w:top w:val="none" w:sz="0" w:space="0" w:color="auto"/>
        <w:left w:val="none" w:sz="0" w:space="0" w:color="auto"/>
        <w:bottom w:val="none" w:sz="0" w:space="0" w:color="auto"/>
        <w:right w:val="none" w:sz="0" w:space="0" w:color="auto"/>
      </w:divBdr>
    </w:div>
    <w:div w:id="684985445">
      <w:bodyDiv w:val="1"/>
      <w:marLeft w:val="0"/>
      <w:marRight w:val="0"/>
      <w:marTop w:val="0"/>
      <w:marBottom w:val="0"/>
      <w:divBdr>
        <w:top w:val="none" w:sz="0" w:space="0" w:color="auto"/>
        <w:left w:val="none" w:sz="0" w:space="0" w:color="auto"/>
        <w:bottom w:val="none" w:sz="0" w:space="0" w:color="auto"/>
        <w:right w:val="none" w:sz="0" w:space="0" w:color="auto"/>
      </w:divBdr>
    </w:div>
    <w:div w:id="686977883">
      <w:bodyDiv w:val="1"/>
      <w:marLeft w:val="0"/>
      <w:marRight w:val="0"/>
      <w:marTop w:val="0"/>
      <w:marBottom w:val="0"/>
      <w:divBdr>
        <w:top w:val="none" w:sz="0" w:space="0" w:color="auto"/>
        <w:left w:val="none" w:sz="0" w:space="0" w:color="auto"/>
        <w:bottom w:val="none" w:sz="0" w:space="0" w:color="auto"/>
        <w:right w:val="none" w:sz="0" w:space="0" w:color="auto"/>
      </w:divBdr>
    </w:div>
    <w:div w:id="690296904">
      <w:bodyDiv w:val="1"/>
      <w:marLeft w:val="0"/>
      <w:marRight w:val="0"/>
      <w:marTop w:val="0"/>
      <w:marBottom w:val="0"/>
      <w:divBdr>
        <w:top w:val="none" w:sz="0" w:space="0" w:color="auto"/>
        <w:left w:val="none" w:sz="0" w:space="0" w:color="auto"/>
        <w:bottom w:val="none" w:sz="0" w:space="0" w:color="auto"/>
        <w:right w:val="none" w:sz="0" w:space="0" w:color="auto"/>
      </w:divBdr>
    </w:div>
    <w:div w:id="690490856">
      <w:bodyDiv w:val="1"/>
      <w:marLeft w:val="0"/>
      <w:marRight w:val="0"/>
      <w:marTop w:val="0"/>
      <w:marBottom w:val="0"/>
      <w:divBdr>
        <w:top w:val="none" w:sz="0" w:space="0" w:color="auto"/>
        <w:left w:val="none" w:sz="0" w:space="0" w:color="auto"/>
        <w:bottom w:val="none" w:sz="0" w:space="0" w:color="auto"/>
        <w:right w:val="none" w:sz="0" w:space="0" w:color="auto"/>
      </w:divBdr>
    </w:div>
    <w:div w:id="693919244">
      <w:bodyDiv w:val="1"/>
      <w:marLeft w:val="0"/>
      <w:marRight w:val="0"/>
      <w:marTop w:val="0"/>
      <w:marBottom w:val="0"/>
      <w:divBdr>
        <w:top w:val="none" w:sz="0" w:space="0" w:color="auto"/>
        <w:left w:val="none" w:sz="0" w:space="0" w:color="auto"/>
        <w:bottom w:val="none" w:sz="0" w:space="0" w:color="auto"/>
        <w:right w:val="none" w:sz="0" w:space="0" w:color="auto"/>
      </w:divBdr>
    </w:div>
    <w:div w:id="695078345">
      <w:bodyDiv w:val="1"/>
      <w:marLeft w:val="0"/>
      <w:marRight w:val="0"/>
      <w:marTop w:val="0"/>
      <w:marBottom w:val="0"/>
      <w:divBdr>
        <w:top w:val="none" w:sz="0" w:space="0" w:color="auto"/>
        <w:left w:val="none" w:sz="0" w:space="0" w:color="auto"/>
        <w:bottom w:val="none" w:sz="0" w:space="0" w:color="auto"/>
        <w:right w:val="none" w:sz="0" w:space="0" w:color="auto"/>
      </w:divBdr>
    </w:div>
    <w:div w:id="695814202">
      <w:bodyDiv w:val="1"/>
      <w:marLeft w:val="0"/>
      <w:marRight w:val="0"/>
      <w:marTop w:val="0"/>
      <w:marBottom w:val="0"/>
      <w:divBdr>
        <w:top w:val="none" w:sz="0" w:space="0" w:color="auto"/>
        <w:left w:val="none" w:sz="0" w:space="0" w:color="auto"/>
        <w:bottom w:val="none" w:sz="0" w:space="0" w:color="auto"/>
        <w:right w:val="none" w:sz="0" w:space="0" w:color="auto"/>
      </w:divBdr>
    </w:div>
    <w:div w:id="696394197">
      <w:bodyDiv w:val="1"/>
      <w:marLeft w:val="0"/>
      <w:marRight w:val="0"/>
      <w:marTop w:val="0"/>
      <w:marBottom w:val="0"/>
      <w:divBdr>
        <w:top w:val="none" w:sz="0" w:space="0" w:color="auto"/>
        <w:left w:val="none" w:sz="0" w:space="0" w:color="auto"/>
        <w:bottom w:val="none" w:sz="0" w:space="0" w:color="auto"/>
        <w:right w:val="none" w:sz="0" w:space="0" w:color="auto"/>
      </w:divBdr>
    </w:div>
    <w:div w:id="697194038">
      <w:bodyDiv w:val="1"/>
      <w:marLeft w:val="0"/>
      <w:marRight w:val="0"/>
      <w:marTop w:val="0"/>
      <w:marBottom w:val="0"/>
      <w:divBdr>
        <w:top w:val="none" w:sz="0" w:space="0" w:color="auto"/>
        <w:left w:val="none" w:sz="0" w:space="0" w:color="auto"/>
        <w:bottom w:val="none" w:sz="0" w:space="0" w:color="auto"/>
        <w:right w:val="none" w:sz="0" w:space="0" w:color="auto"/>
      </w:divBdr>
    </w:div>
    <w:div w:id="697702950">
      <w:bodyDiv w:val="1"/>
      <w:marLeft w:val="0"/>
      <w:marRight w:val="0"/>
      <w:marTop w:val="0"/>
      <w:marBottom w:val="0"/>
      <w:divBdr>
        <w:top w:val="none" w:sz="0" w:space="0" w:color="auto"/>
        <w:left w:val="none" w:sz="0" w:space="0" w:color="auto"/>
        <w:bottom w:val="none" w:sz="0" w:space="0" w:color="auto"/>
        <w:right w:val="none" w:sz="0" w:space="0" w:color="auto"/>
      </w:divBdr>
    </w:div>
    <w:div w:id="699014100">
      <w:bodyDiv w:val="1"/>
      <w:marLeft w:val="0"/>
      <w:marRight w:val="0"/>
      <w:marTop w:val="0"/>
      <w:marBottom w:val="0"/>
      <w:divBdr>
        <w:top w:val="none" w:sz="0" w:space="0" w:color="auto"/>
        <w:left w:val="none" w:sz="0" w:space="0" w:color="auto"/>
        <w:bottom w:val="none" w:sz="0" w:space="0" w:color="auto"/>
        <w:right w:val="none" w:sz="0" w:space="0" w:color="auto"/>
      </w:divBdr>
    </w:div>
    <w:div w:id="699937585">
      <w:bodyDiv w:val="1"/>
      <w:marLeft w:val="0"/>
      <w:marRight w:val="0"/>
      <w:marTop w:val="0"/>
      <w:marBottom w:val="0"/>
      <w:divBdr>
        <w:top w:val="none" w:sz="0" w:space="0" w:color="auto"/>
        <w:left w:val="none" w:sz="0" w:space="0" w:color="auto"/>
        <w:bottom w:val="none" w:sz="0" w:space="0" w:color="auto"/>
        <w:right w:val="none" w:sz="0" w:space="0" w:color="auto"/>
      </w:divBdr>
    </w:div>
    <w:div w:id="700860894">
      <w:bodyDiv w:val="1"/>
      <w:marLeft w:val="0"/>
      <w:marRight w:val="0"/>
      <w:marTop w:val="0"/>
      <w:marBottom w:val="0"/>
      <w:divBdr>
        <w:top w:val="none" w:sz="0" w:space="0" w:color="auto"/>
        <w:left w:val="none" w:sz="0" w:space="0" w:color="auto"/>
        <w:bottom w:val="none" w:sz="0" w:space="0" w:color="auto"/>
        <w:right w:val="none" w:sz="0" w:space="0" w:color="auto"/>
      </w:divBdr>
    </w:div>
    <w:div w:id="703212924">
      <w:bodyDiv w:val="1"/>
      <w:marLeft w:val="0"/>
      <w:marRight w:val="0"/>
      <w:marTop w:val="0"/>
      <w:marBottom w:val="0"/>
      <w:divBdr>
        <w:top w:val="none" w:sz="0" w:space="0" w:color="auto"/>
        <w:left w:val="none" w:sz="0" w:space="0" w:color="auto"/>
        <w:bottom w:val="none" w:sz="0" w:space="0" w:color="auto"/>
        <w:right w:val="none" w:sz="0" w:space="0" w:color="auto"/>
      </w:divBdr>
    </w:div>
    <w:div w:id="704332067">
      <w:bodyDiv w:val="1"/>
      <w:marLeft w:val="0"/>
      <w:marRight w:val="0"/>
      <w:marTop w:val="0"/>
      <w:marBottom w:val="0"/>
      <w:divBdr>
        <w:top w:val="none" w:sz="0" w:space="0" w:color="auto"/>
        <w:left w:val="none" w:sz="0" w:space="0" w:color="auto"/>
        <w:bottom w:val="none" w:sz="0" w:space="0" w:color="auto"/>
        <w:right w:val="none" w:sz="0" w:space="0" w:color="auto"/>
      </w:divBdr>
    </w:div>
    <w:div w:id="704477256">
      <w:bodyDiv w:val="1"/>
      <w:marLeft w:val="0"/>
      <w:marRight w:val="0"/>
      <w:marTop w:val="0"/>
      <w:marBottom w:val="0"/>
      <w:divBdr>
        <w:top w:val="none" w:sz="0" w:space="0" w:color="auto"/>
        <w:left w:val="none" w:sz="0" w:space="0" w:color="auto"/>
        <w:bottom w:val="none" w:sz="0" w:space="0" w:color="auto"/>
        <w:right w:val="none" w:sz="0" w:space="0" w:color="auto"/>
      </w:divBdr>
    </w:div>
    <w:div w:id="705369388">
      <w:bodyDiv w:val="1"/>
      <w:marLeft w:val="0"/>
      <w:marRight w:val="0"/>
      <w:marTop w:val="0"/>
      <w:marBottom w:val="0"/>
      <w:divBdr>
        <w:top w:val="none" w:sz="0" w:space="0" w:color="auto"/>
        <w:left w:val="none" w:sz="0" w:space="0" w:color="auto"/>
        <w:bottom w:val="none" w:sz="0" w:space="0" w:color="auto"/>
        <w:right w:val="none" w:sz="0" w:space="0" w:color="auto"/>
      </w:divBdr>
    </w:div>
    <w:div w:id="707947819">
      <w:bodyDiv w:val="1"/>
      <w:marLeft w:val="0"/>
      <w:marRight w:val="0"/>
      <w:marTop w:val="0"/>
      <w:marBottom w:val="0"/>
      <w:divBdr>
        <w:top w:val="none" w:sz="0" w:space="0" w:color="auto"/>
        <w:left w:val="none" w:sz="0" w:space="0" w:color="auto"/>
        <w:bottom w:val="none" w:sz="0" w:space="0" w:color="auto"/>
        <w:right w:val="none" w:sz="0" w:space="0" w:color="auto"/>
      </w:divBdr>
    </w:div>
    <w:div w:id="710299716">
      <w:bodyDiv w:val="1"/>
      <w:marLeft w:val="0"/>
      <w:marRight w:val="0"/>
      <w:marTop w:val="0"/>
      <w:marBottom w:val="0"/>
      <w:divBdr>
        <w:top w:val="none" w:sz="0" w:space="0" w:color="auto"/>
        <w:left w:val="none" w:sz="0" w:space="0" w:color="auto"/>
        <w:bottom w:val="none" w:sz="0" w:space="0" w:color="auto"/>
        <w:right w:val="none" w:sz="0" w:space="0" w:color="auto"/>
      </w:divBdr>
    </w:div>
    <w:div w:id="714425089">
      <w:bodyDiv w:val="1"/>
      <w:marLeft w:val="0"/>
      <w:marRight w:val="0"/>
      <w:marTop w:val="0"/>
      <w:marBottom w:val="0"/>
      <w:divBdr>
        <w:top w:val="none" w:sz="0" w:space="0" w:color="auto"/>
        <w:left w:val="none" w:sz="0" w:space="0" w:color="auto"/>
        <w:bottom w:val="none" w:sz="0" w:space="0" w:color="auto"/>
        <w:right w:val="none" w:sz="0" w:space="0" w:color="auto"/>
      </w:divBdr>
    </w:div>
    <w:div w:id="714768344">
      <w:bodyDiv w:val="1"/>
      <w:marLeft w:val="0"/>
      <w:marRight w:val="0"/>
      <w:marTop w:val="0"/>
      <w:marBottom w:val="0"/>
      <w:divBdr>
        <w:top w:val="none" w:sz="0" w:space="0" w:color="auto"/>
        <w:left w:val="none" w:sz="0" w:space="0" w:color="auto"/>
        <w:bottom w:val="none" w:sz="0" w:space="0" w:color="auto"/>
        <w:right w:val="none" w:sz="0" w:space="0" w:color="auto"/>
      </w:divBdr>
    </w:div>
    <w:div w:id="717432480">
      <w:bodyDiv w:val="1"/>
      <w:marLeft w:val="0"/>
      <w:marRight w:val="0"/>
      <w:marTop w:val="0"/>
      <w:marBottom w:val="0"/>
      <w:divBdr>
        <w:top w:val="none" w:sz="0" w:space="0" w:color="auto"/>
        <w:left w:val="none" w:sz="0" w:space="0" w:color="auto"/>
        <w:bottom w:val="none" w:sz="0" w:space="0" w:color="auto"/>
        <w:right w:val="none" w:sz="0" w:space="0" w:color="auto"/>
      </w:divBdr>
    </w:div>
    <w:div w:id="718359380">
      <w:bodyDiv w:val="1"/>
      <w:marLeft w:val="0"/>
      <w:marRight w:val="0"/>
      <w:marTop w:val="0"/>
      <w:marBottom w:val="0"/>
      <w:divBdr>
        <w:top w:val="none" w:sz="0" w:space="0" w:color="auto"/>
        <w:left w:val="none" w:sz="0" w:space="0" w:color="auto"/>
        <w:bottom w:val="none" w:sz="0" w:space="0" w:color="auto"/>
        <w:right w:val="none" w:sz="0" w:space="0" w:color="auto"/>
      </w:divBdr>
    </w:div>
    <w:div w:id="719325698">
      <w:bodyDiv w:val="1"/>
      <w:marLeft w:val="0"/>
      <w:marRight w:val="0"/>
      <w:marTop w:val="0"/>
      <w:marBottom w:val="0"/>
      <w:divBdr>
        <w:top w:val="none" w:sz="0" w:space="0" w:color="auto"/>
        <w:left w:val="none" w:sz="0" w:space="0" w:color="auto"/>
        <w:bottom w:val="none" w:sz="0" w:space="0" w:color="auto"/>
        <w:right w:val="none" w:sz="0" w:space="0" w:color="auto"/>
      </w:divBdr>
    </w:div>
    <w:div w:id="722679050">
      <w:bodyDiv w:val="1"/>
      <w:marLeft w:val="0"/>
      <w:marRight w:val="0"/>
      <w:marTop w:val="0"/>
      <w:marBottom w:val="0"/>
      <w:divBdr>
        <w:top w:val="none" w:sz="0" w:space="0" w:color="auto"/>
        <w:left w:val="none" w:sz="0" w:space="0" w:color="auto"/>
        <w:bottom w:val="none" w:sz="0" w:space="0" w:color="auto"/>
        <w:right w:val="none" w:sz="0" w:space="0" w:color="auto"/>
      </w:divBdr>
    </w:div>
    <w:div w:id="723523464">
      <w:bodyDiv w:val="1"/>
      <w:marLeft w:val="0"/>
      <w:marRight w:val="0"/>
      <w:marTop w:val="0"/>
      <w:marBottom w:val="0"/>
      <w:divBdr>
        <w:top w:val="none" w:sz="0" w:space="0" w:color="auto"/>
        <w:left w:val="none" w:sz="0" w:space="0" w:color="auto"/>
        <w:bottom w:val="none" w:sz="0" w:space="0" w:color="auto"/>
        <w:right w:val="none" w:sz="0" w:space="0" w:color="auto"/>
      </w:divBdr>
    </w:div>
    <w:div w:id="724183235">
      <w:bodyDiv w:val="1"/>
      <w:marLeft w:val="0"/>
      <w:marRight w:val="0"/>
      <w:marTop w:val="0"/>
      <w:marBottom w:val="0"/>
      <w:divBdr>
        <w:top w:val="none" w:sz="0" w:space="0" w:color="auto"/>
        <w:left w:val="none" w:sz="0" w:space="0" w:color="auto"/>
        <w:bottom w:val="none" w:sz="0" w:space="0" w:color="auto"/>
        <w:right w:val="none" w:sz="0" w:space="0" w:color="auto"/>
      </w:divBdr>
    </w:div>
    <w:div w:id="725300902">
      <w:bodyDiv w:val="1"/>
      <w:marLeft w:val="0"/>
      <w:marRight w:val="0"/>
      <w:marTop w:val="0"/>
      <w:marBottom w:val="0"/>
      <w:divBdr>
        <w:top w:val="none" w:sz="0" w:space="0" w:color="auto"/>
        <w:left w:val="none" w:sz="0" w:space="0" w:color="auto"/>
        <w:bottom w:val="none" w:sz="0" w:space="0" w:color="auto"/>
        <w:right w:val="none" w:sz="0" w:space="0" w:color="auto"/>
      </w:divBdr>
    </w:div>
    <w:div w:id="727922980">
      <w:bodyDiv w:val="1"/>
      <w:marLeft w:val="0"/>
      <w:marRight w:val="0"/>
      <w:marTop w:val="0"/>
      <w:marBottom w:val="0"/>
      <w:divBdr>
        <w:top w:val="none" w:sz="0" w:space="0" w:color="auto"/>
        <w:left w:val="none" w:sz="0" w:space="0" w:color="auto"/>
        <w:bottom w:val="none" w:sz="0" w:space="0" w:color="auto"/>
        <w:right w:val="none" w:sz="0" w:space="0" w:color="auto"/>
      </w:divBdr>
    </w:div>
    <w:div w:id="728192808">
      <w:bodyDiv w:val="1"/>
      <w:marLeft w:val="0"/>
      <w:marRight w:val="0"/>
      <w:marTop w:val="0"/>
      <w:marBottom w:val="0"/>
      <w:divBdr>
        <w:top w:val="none" w:sz="0" w:space="0" w:color="auto"/>
        <w:left w:val="none" w:sz="0" w:space="0" w:color="auto"/>
        <w:bottom w:val="none" w:sz="0" w:space="0" w:color="auto"/>
        <w:right w:val="none" w:sz="0" w:space="0" w:color="auto"/>
      </w:divBdr>
    </w:div>
    <w:div w:id="733048288">
      <w:bodyDiv w:val="1"/>
      <w:marLeft w:val="0"/>
      <w:marRight w:val="0"/>
      <w:marTop w:val="0"/>
      <w:marBottom w:val="0"/>
      <w:divBdr>
        <w:top w:val="none" w:sz="0" w:space="0" w:color="auto"/>
        <w:left w:val="none" w:sz="0" w:space="0" w:color="auto"/>
        <w:bottom w:val="none" w:sz="0" w:space="0" w:color="auto"/>
        <w:right w:val="none" w:sz="0" w:space="0" w:color="auto"/>
      </w:divBdr>
    </w:div>
    <w:div w:id="733087729">
      <w:bodyDiv w:val="1"/>
      <w:marLeft w:val="0"/>
      <w:marRight w:val="0"/>
      <w:marTop w:val="0"/>
      <w:marBottom w:val="0"/>
      <w:divBdr>
        <w:top w:val="none" w:sz="0" w:space="0" w:color="auto"/>
        <w:left w:val="none" w:sz="0" w:space="0" w:color="auto"/>
        <w:bottom w:val="none" w:sz="0" w:space="0" w:color="auto"/>
        <w:right w:val="none" w:sz="0" w:space="0" w:color="auto"/>
      </w:divBdr>
    </w:div>
    <w:div w:id="733118288">
      <w:bodyDiv w:val="1"/>
      <w:marLeft w:val="0"/>
      <w:marRight w:val="0"/>
      <w:marTop w:val="0"/>
      <w:marBottom w:val="0"/>
      <w:divBdr>
        <w:top w:val="none" w:sz="0" w:space="0" w:color="auto"/>
        <w:left w:val="none" w:sz="0" w:space="0" w:color="auto"/>
        <w:bottom w:val="none" w:sz="0" w:space="0" w:color="auto"/>
        <w:right w:val="none" w:sz="0" w:space="0" w:color="auto"/>
      </w:divBdr>
    </w:div>
    <w:div w:id="734621873">
      <w:bodyDiv w:val="1"/>
      <w:marLeft w:val="0"/>
      <w:marRight w:val="0"/>
      <w:marTop w:val="0"/>
      <w:marBottom w:val="0"/>
      <w:divBdr>
        <w:top w:val="none" w:sz="0" w:space="0" w:color="auto"/>
        <w:left w:val="none" w:sz="0" w:space="0" w:color="auto"/>
        <w:bottom w:val="none" w:sz="0" w:space="0" w:color="auto"/>
        <w:right w:val="none" w:sz="0" w:space="0" w:color="auto"/>
      </w:divBdr>
    </w:div>
    <w:div w:id="734738392">
      <w:bodyDiv w:val="1"/>
      <w:marLeft w:val="0"/>
      <w:marRight w:val="0"/>
      <w:marTop w:val="0"/>
      <w:marBottom w:val="0"/>
      <w:divBdr>
        <w:top w:val="none" w:sz="0" w:space="0" w:color="auto"/>
        <w:left w:val="none" w:sz="0" w:space="0" w:color="auto"/>
        <w:bottom w:val="none" w:sz="0" w:space="0" w:color="auto"/>
        <w:right w:val="none" w:sz="0" w:space="0" w:color="auto"/>
      </w:divBdr>
    </w:div>
    <w:div w:id="734746943">
      <w:bodyDiv w:val="1"/>
      <w:marLeft w:val="0"/>
      <w:marRight w:val="0"/>
      <w:marTop w:val="0"/>
      <w:marBottom w:val="0"/>
      <w:divBdr>
        <w:top w:val="none" w:sz="0" w:space="0" w:color="auto"/>
        <w:left w:val="none" w:sz="0" w:space="0" w:color="auto"/>
        <w:bottom w:val="none" w:sz="0" w:space="0" w:color="auto"/>
        <w:right w:val="none" w:sz="0" w:space="0" w:color="auto"/>
      </w:divBdr>
    </w:div>
    <w:div w:id="735669489">
      <w:bodyDiv w:val="1"/>
      <w:marLeft w:val="0"/>
      <w:marRight w:val="0"/>
      <w:marTop w:val="0"/>
      <w:marBottom w:val="0"/>
      <w:divBdr>
        <w:top w:val="none" w:sz="0" w:space="0" w:color="auto"/>
        <w:left w:val="none" w:sz="0" w:space="0" w:color="auto"/>
        <w:bottom w:val="none" w:sz="0" w:space="0" w:color="auto"/>
        <w:right w:val="none" w:sz="0" w:space="0" w:color="auto"/>
      </w:divBdr>
    </w:div>
    <w:div w:id="735856119">
      <w:bodyDiv w:val="1"/>
      <w:marLeft w:val="0"/>
      <w:marRight w:val="0"/>
      <w:marTop w:val="0"/>
      <w:marBottom w:val="0"/>
      <w:divBdr>
        <w:top w:val="none" w:sz="0" w:space="0" w:color="auto"/>
        <w:left w:val="none" w:sz="0" w:space="0" w:color="auto"/>
        <w:bottom w:val="none" w:sz="0" w:space="0" w:color="auto"/>
        <w:right w:val="none" w:sz="0" w:space="0" w:color="auto"/>
      </w:divBdr>
    </w:div>
    <w:div w:id="735932341">
      <w:bodyDiv w:val="1"/>
      <w:marLeft w:val="0"/>
      <w:marRight w:val="0"/>
      <w:marTop w:val="0"/>
      <w:marBottom w:val="0"/>
      <w:divBdr>
        <w:top w:val="none" w:sz="0" w:space="0" w:color="auto"/>
        <w:left w:val="none" w:sz="0" w:space="0" w:color="auto"/>
        <w:bottom w:val="none" w:sz="0" w:space="0" w:color="auto"/>
        <w:right w:val="none" w:sz="0" w:space="0" w:color="auto"/>
      </w:divBdr>
    </w:div>
    <w:div w:id="736512688">
      <w:bodyDiv w:val="1"/>
      <w:marLeft w:val="0"/>
      <w:marRight w:val="0"/>
      <w:marTop w:val="0"/>
      <w:marBottom w:val="0"/>
      <w:divBdr>
        <w:top w:val="none" w:sz="0" w:space="0" w:color="auto"/>
        <w:left w:val="none" w:sz="0" w:space="0" w:color="auto"/>
        <w:bottom w:val="none" w:sz="0" w:space="0" w:color="auto"/>
        <w:right w:val="none" w:sz="0" w:space="0" w:color="auto"/>
      </w:divBdr>
    </w:div>
    <w:div w:id="743258441">
      <w:bodyDiv w:val="1"/>
      <w:marLeft w:val="0"/>
      <w:marRight w:val="0"/>
      <w:marTop w:val="0"/>
      <w:marBottom w:val="0"/>
      <w:divBdr>
        <w:top w:val="none" w:sz="0" w:space="0" w:color="auto"/>
        <w:left w:val="none" w:sz="0" w:space="0" w:color="auto"/>
        <w:bottom w:val="none" w:sz="0" w:space="0" w:color="auto"/>
        <w:right w:val="none" w:sz="0" w:space="0" w:color="auto"/>
      </w:divBdr>
    </w:div>
    <w:div w:id="744688560">
      <w:bodyDiv w:val="1"/>
      <w:marLeft w:val="0"/>
      <w:marRight w:val="0"/>
      <w:marTop w:val="0"/>
      <w:marBottom w:val="0"/>
      <w:divBdr>
        <w:top w:val="none" w:sz="0" w:space="0" w:color="auto"/>
        <w:left w:val="none" w:sz="0" w:space="0" w:color="auto"/>
        <w:bottom w:val="none" w:sz="0" w:space="0" w:color="auto"/>
        <w:right w:val="none" w:sz="0" w:space="0" w:color="auto"/>
      </w:divBdr>
    </w:div>
    <w:div w:id="746078658">
      <w:bodyDiv w:val="1"/>
      <w:marLeft w:val="0"/>
      <w:marRight w:val="0"/>
      <w:marTop w:val="0"/>
      <w:marBottom w:val="0"/>
      <w:divBdr>
        <w:top w:val="none" w:sz="0" w:space="0" w:color="auto"/>
        <w:left w:val="none" w:sz="0" w:space="0" w:color="auto"/>
        <w:bottom w:val="none" w:sz="0" w:space="0" w:color="auto"/>
        <w:right w:val="none" w:sz="0" w:space="0" w:color="auto"/>
      </w:divBdr>
    </w:div>
    <w:div w:id="746151243">
      <w:bodyDiv w:val="1"/>
      <w:marLeft w:val="0"/>
      <w:marRight w:val="0"/>
      <w:marTop w:val="0"/>
      <w:marBottom w:val="0"/>
      <w:divBdr>
        <w:top w:val="none" w:sz="0" w:space="0" w:color="auto"/>
        <w:left w:val="none" w:sz="0" w:space="0" w:color="auto"/>
        <w:bottom w:val="none" w:sz="0" w:space="0" w:color="auto"/>
        <w:right w:val="none" w:sz="0" w:space="0" w:color="auto"/>
      </w:divBdr>
    </w:div>
    <w:div w:id="746926897">
      <w:bodyDiv w:val="1"/>
      <w:marLeft w:val="0"/>
      <w:marRight w:val="0"/>
      <w:marTop w:val="0"/>
      <w:marBottom w:val="0"/>
      <w:divBdr>
        <w:top w:val="none" w:sz="0" w:space="0" w:color="auto"/>
        <w:left w:val="none" w:sz="0" w:space="0" w:color="auto"/>
        <w:bottom w:val="none" w:sz="0" w:space="0" w:color="auto"/>
        <w:right w:val="none" w:sz="0" w:space="0" w:color="auto"/>
      </w:divBdr>
    </w:div>
    <w:div w:id="750003467">
      <w:bodyDiv w:val="1"/>
      <w:marLeft w:val="0"/>
      <w:marRight w:val="0"/>
      <w:marTop w:val="0"/>
      <w:marBottom w:val="0"/>
      <w:divBdr>
        <w:top w:val="none" w:sz="0" w:space="0" w:color="auto"/>
        <w:left w:val="none" w:sz="0" w:space="0" w:color="auto"/>
        <w:bottom w:val="none" w:sz="0" w:space="0" w:color="auto"/>
        <w:right w:val="none" w:sz="0" w:space="0" w:color="auto"/>
      </w:divBdr>
    </w:div>
    <w:div w:id="750614336">
      <w:bodyDiv w:val="1"/>
      <w:marLeft w:val="0"/>
      <w:marRight w:val="0"/>
      <w:marTop w:val="0"/>
      <w:marBottom w:val="0"/>
      <w:divBdr>
        <w:top w:val="none" w:sz="0" w:space="0" w:color="auto"/>
        <w:left w:val="none" w:sz="0" w:space="0" w:color="auto"/>
        <w:bottom w:val="none" w:sz="0" w:space="0" w:color="auto"/>
        <w:right w:val="none" w:sz="0" w:space="0" w:color="auto"/>
      </w:divBdr>
    </w:div>
    <w:div w:id="752092146">
      <w:bodyDiv w:val="1"/>
      <w:marLeft w:val="0"/>
      <w:marRight w:val="0"/>
      <w:marTop w:val="0"/>
      <w:marBottom w:val="0"/>
      <w:divBdr>
        <w:top w:val="none" w:sz="0" w:space="0" w:color="auto"/>
        <w:left w:val="none" w:sz="0" w:space="0" w:color="auto"/>
        <w:bottom w:val="none" w:sz="0" w:space="0" w:color="auto"/>
        <w:right w:val="none" w:sz="0" w:space="0" w:color="auto"/>
      </w:divBdr>
    </w:div>
    <w:div w:id="752355366">
      <w:bodyDiv w:val="1"/>
      <w:marLeft w:val="0"/>
      <w:marRight w:val="0"/>
      <w:marTop w:val="0"/>
      <w:marBottom w:val="0"/>
      <w:divBdr>
        <w:top w:val="none" w:sz="0" w:space="0" w:color="auto"/>
        <w:left w:val="none" w:sz="0" w:space="0" w:color="auto"/>
        <w:bottom w:val="none" w:sz="0" w:space="0" w:color="auto"/>
        <w:right w:val="none" w:sz="0" w:space="0" w:color="auto"/>
      </w:divBdr>
    </w:div>
    <w:div w:id="753014349">
      <w:bodyDiv w:val="1"/>
      <w:marLeft w:val="0"/>
      <w:marRight w:val="0"/>
      <w:marTop w:val="0"/>
      <w:marBottom w:val="0"/>
      <w:divBdr>
        <w:top w:val="none" w:sz="0" w:space="0" w:color="auto"/>
        <w:left w:val="none" w:sz="0" w:space="0" w:color="auto"/>
        <w:bottom w:val="none" w:sz="0" w:space="0" w:color="auto"/>
        <w:right w:val="none" w:sz="0" w:space="0" w:color="auto"/>
      </w:divBdr>
    </w:div>
    <w:div w:id="753162190">
      <w:bodyDiv w:val="1"/>
      <w:marLeft w:val="0"/>
      <w:marRight w:val="0"/>
      <w:marTop w:val="0"/>
      <w:marBottom w:val="0"/>
      <w:divBdr>
        <w:top w:val="none" w:sz="0" w:space="0" w:color="auto"/>
        <w:left w:val="none" w:sz="0" w:space="0" w:color="auto"/>
        <w:bottom w:val="none" w:sz="0" w:space="0" w:color="auto"/>
        <w:right w:val="none" w:sz="0" w:space="0" w:color="auto"/>
      </w:divBdr>
    </w:div>
    <w:div w:id="753741018">
      <w:bodyDiv w:val="1"/>
      <w:marLeft w:val="0"/>
      <w:marRight w:val="0"/>
      <w:marTop w:val="0"/>
      <w:marBottom w:val="0"/>
      <w:divBdr>
        <w:top w:val="none" w:sz="0" w:space="0" w:color="auto"/>
        <w:left w:val="none" w:sz="0" w:space="0" w:color="auto"/>
        <w:bottom w:val="none" w:sz="0" w:space="0" w:color="auto"/>
        <w:right w:val="none" w:sz="0" w:space="0" w:color="auto"/>
      </w:divBdr>
    </w:div>
    <w:div w:id="756949495">
      <w:bodyDiv w:val="1"/>
      <w:marLeft w:val="0"/>
      <w:marRight w:val="0"/>
      <w:marTop w:val="0"/>
      <w:marBottom w:val="0"/>
      <w:divBdr>
        <w:top w:val="none" w:sz="0" w:space="0" w:color="auto"/>
        <w:left w:val="none" w:sz="0" w:space="0" w:color="auto"/>
        <w:bottom w:val="none" w:sz="0" w:space="0" w:color="auto"/>
        <w:right w:val="none" w:sz="0" w:space="0" w:color="auto"/>
      </w:divBdr>
    </w:div>
    <w:div w:id="758260360">
      <w:bodyDiv w:val="1"/>
      <w:marLeft w:val="0"/>
      <w:marRight w:val="0"/>
      <w:marTop w:val="0"/>
      <w:marBottom w:val="0"/>
      <w:divBdr>
        <w:top w:val="none" w:sz="0" w:space="0" w:color="auto"/>
        <w:left w:val="none" w:sz="0" w:space="0" w:color="auto"/>
        <w:bottom w:val="none" w:sz="0" w:space="0" w:color="auto"/>
        <w:right w:val="none" w:sz="0" w:space="0" w:color="auto"/>
      </w:divBdr>
    </w:div>
    <w:div w:id="763841460">
      <w:bodyDiv w:val="1"/>
      <w:marLeft w:val="0"/>
      <w:marRight w:val="0"/>
      <w:marTop w:val="0"/>
      <w:marBottom w:val="0"/>
      <w:divBdr>
        <w:top w:val="none" w:sz="0" w:space="0" w:color="auto"/>
        <w:left w:val="none" w:sz="0" w:space="0" w:color="auto"/>
        <w:bottom w:val="none" w:sz="0" w:space="0" w:color="auto"/>
        <w:right w:val="none" w:sz="0" w:space="0" w:color="auto"/>
      </w:divBdr>
    </w:div>
    <w:div w:id="763846837">
      <w:bodyDiv w:val="1"/>
      <w:marLeft w:val="0"/>
      <w:marRight w:val="0"/>
      <w:marTop w:val="0"/>
      <w:marBottom w:val="0"/>
      <w:divBdr>
        <w:top w:val="none" w:sz="0" w:space="0" w:color="auto"/>
        <w:left w:val="none" w:sz="0" w:space="0" w:color="auto"/>
        <w:bottom w:val="none" w:sz="0" w:space="0" w:color="auto"/>
        <w:right w:val="none" w:sz="0" w:space="0" w:color="auto"/>
      </w:divBdr>
    </w:div>
    <w:div w:id="763916266">
      <w:bodyDiv w:val="1"/>
      <w:marLeft w:val="0"/>
      <w:marRight w:val="0"/>
      <w:marTop w:val="0"/>
      <w:marBottom w:val="0"/>
      <w:divBdr>
        <w:top w:val="none" w:sz="0" w:space="0" w:color="auto"/>
        <w:left w:val="none" w:sz="0" w:space="0" w:color="auto"/>
        <w:bottom w:val="none" w:sz="0" w:space="0" w:color="auto"/>
        <w:right w:val="none" w:sz="0" w:space="0" w:color="auto"/>
      </w:divBdr>
    </w:div>
    <w:div w:id="763964348">
      <w:bodyDiv w:val="1"/>
      <w:marLeft w:val="0"/>
      <w:marRight w:val="0"/>
      <w:marTop w:val="0"/>
      <w:marBottom w:val="0"/>
      <w:divBdr>
        <w:top w:val="none" w:sz="0" w:space="0" w:color="auto"/>
        <w:left w:val="none" w:sz="0" w:space="0" w:color="auto"/>
        <w:bottom w:val="none" w:sz="0" w:space="0" w:color="auto"/>
        <w:right w:val="none" w:sz="0" w:space="0" w:color="auto"/>
      </w:divBdr>
    </w:div>
    <w:div w:id="766116616">
      <w:bodyDiv w:val="1"/>
      <w:marLeft w:val="0"/>
      <w:marRight w:val="0"/>
      <w:marTop w:val="0"/>
      <w:marBottom w:val="0"/>
      <w:divBdr>
        <w:top w:val="none" w:sz="0" w:space="0" w:color="auto"/>
        <w:left w:val="none" w:sz="0" w:space="0" w:color="auto"/>
        <w:bottom w:val="none" w:sz="0" w:space="0" w:color="auto"/>
        <w:right w:val="none" w:sz="0" w:space="0" w:color="auto"/>
      </w:divBdr>
    </w:div>
    <w:div w:id="766385611">
      <w:bodyDiv w:val="1"/>
      <w:marLeft w:val="0"/>
      <w:marRight w:val="0"/>
      <w:marTop w:val="0"/>
      <w:marBottom w:val="0"/>
      <w:divBdr>
        <w:top w:val="none" w:sz="0" w:space="0" w:color="auto"/>
        <w:left w:val="none" w:sz="0" w:space="0" w:color="auto"/>
        <w:bottom w:val="none" w:sz="0" w:space="0" w:color="auto"/>
        <w:right w:val="none" w:sz="0" w:space="0" w:color="auto"/>
      </w:divBdr>
    </w:div>
    <w:div w:id="767123091">
      <w:bodyDiv w:val="1"/>
      <w:marLeft w:val="0"/>
      <w:marRight w:val="0"/>
      <w:marTop w:val="0"/>
      <w:marBottom w:val="0"/>
      <w:divBdr>
        <w:top w:val="none" w:sz="0" w:space="0" w:color="auto"/>
        <w:left w:val="none" w:sz="0" w:space="0" w:color="auto"/>
        <w:bottom w:val="none" w:sz="0" w:space="0" w:color="auto"/>
        <w:right w:val="none" w:sz="0" w:space="0" w:color="auto"/>
      </w:divBdr>
    </w:div>
    <w:div w:id="768896188">
      <w:bodyDiv w:val="1"/>
      <w:marLeft w:val="0"/>
      <w:marRight w:val="0"/>
      <w:marTop w:val="0"/>
      <w:marBottom w:val="0"/>
      <w:divBdr>
        <w:top w:val="none" w:sz="0" w:space="0" w:color="auto"/>
        <w:left w:val="none" w:sz="0" w:space="0" w:color="auto"/>
        <w:bottom w:val="none" w:sz="0" w:space="0" w:color="auto"/>
        <w:right w:val="none" w:sz="0" w:space="0" w:color="auto"/>
      </w:divBdr>
    </w:div>
    <w:div w:id="769472583">
      <w:bodyDiv w:val="1"/>
      <w:marLeft w:val="0"/>
      <w:marRight w:val="0"/>
      <w:marTop w:val="0"/>
      <w:marBottom w:val="0"/>
      <w:divBdr>
        <w:top w:val="none" w:sz="0" w:space="0" w:color="auto"/>
        <w:left w:val="none" w:sz="0" w:space="0" w:color="auto"/>
        <w:bottom w:val="none" w:sz="0" w:space="0" w:color="auto"/>
        <w:right w:val="none" w:sz="0" w:space="0" w:color="auto"/>
      </w:divBdr>
    </w:div>
    <w:div w:id="771365458">
      <w:bodyDiv w:val="1"/>
      <w:marLeft w:val="0"/>
      <w:marRight w:val="0"/>
      <w:marTop w:val="0"/>
      <w:marBottom w:val="0"/>
      <w:divBdr>
        <w:top w:val="none" w:sz="0" w:space="0" w:color="auto"/>
        <w:left w:val="none" w:sz="0" w:space="0" w:color="auto"/>
        <w:bottom w:val="none" w:sz="0" w:space="0" w:color="auto"/>
        <w:right w:val="none" w:sz="0" w:space="0" w:color="auto"/>
      </w:divBdr>
    </w:div>
    <w:div w:id="775172962">
      <w:bodyDiv w:val="1"/>
      <w:marLeft w:val="0"/>
      <w:marRight w:val="0"/>
      <w:marTop w:val="0"/>
      <w:marBottom w:val="0"/>
      <w:divBdr>
        <w:top w:val="none" w:sz="0" w:space="0" w:color="auto"/>
        <w:left w:val="none" w:sz="0" w:space="0" w:color="auto"/>
        <w:bottom w:val="none" w:sz="0" w:space="0" w:color="auto"/>
        <w:right w:val="none" w:sz="0" w:space="0" w:color="auto"/>
      </w:divBdr>
    </w:div>
    <w:div w:id="778333612">
      <w:bodyDiv w:val="1"/>
      <w:marLeft w:val="0"/>
      <w:marRight w:val="0"/>
      <w:marTop w:val="0"/>
      <w:marBottom w:val="0"/>
      <w:divBdr>
        <w:top w:val="none" w:sz="0" w:space="0" w:color="auto"/>
        <w:left w:val="none" w:sz="0" w:space="0" w:color="auto"/>
        <w:bottom w:val="none" w:sz="0" w:space="0" w:color="auto"/>
        <w:right w:val="none" w:sz="0" w:space="0" w:color="auto"/>
      </w:divBdr>
    </w:div>
    <w:div w:id="782072290">
      <w:bodyDiv w:val="1"/>
      <w:marLeft w:val="0"/>
      <w:marRight w:val="0"/>
      <w:marTop w:val="0"/>
      <w:marBottom w:val="0"/>
      <w:divBdr>
        <w:top w:val="none" w:sz="0" w:space="0" w:color="auto"/>
        <w:left w:val="none" w:sz="0" w:space="0" w:color="auto"/>
        <w:bottom w:val="none" w:sz="0" w:space="0" w:color="auto"/>
        <w:right w:val="none" w:sz="0" w:space="0" w:color="auto"/>
      </w:divBdr>
    </w:div>
    <w:div w:id="783497400">
      <w:bodyDiv w:val="1"/>
      <w:marLeft w:val="0"/>
      <w:marRight w:val="0"/>
      <w:marTop w:val="0"/>
      <w:marBottom w:val="0"/>
      <w:divBdr>
        <w:top w:val="none" w:sz="0" w:space="0" w:color="auto"/>
        <w:left w:val="none" w:sz="0" w:space="0" w:color="auto"/>
        <w:bottom w:val="none" w:sz="0" w:space="0" w:color="auto"/>
        <w:right w:val="none" w:sz="0" w:space="0" w:color="auto"/>
      </w:divBdr>
    </w:div>
    <w:div w:id="785778308">
      <w:bodyDiv w:val="1"/>
      <w:marLeft w:val="0"/>
      <w:marRight w:val="0"/>
      <w:marTop w:val="0"/>
      <w:marBottom w:val="0"/>
      <w:divBdr>
        <w:top w:val="none" w:sz="0" w:space="0" w:color="auto"/>
        <w:left w:val="none" w:sz="0" w:space="0" w:color="auto"/>
        <w:bottom w:val="none" w:sz="0" w:space="0" w:color="auto"/>
        <w:right w:val="none" w:sz="0" w:space="0" w:color="auto"/>
      </w:divBdr>
    </w:div>
    <w:div w:id="788086580">
      <w:bodyDiv w:val="1"/>
      <w:marLeft w:val="0"/>
      <w:marRight w:val="0"/>
      <w:marTop w:val="0"/>
      <w:marBottom w:val="0"/>
      <w:divBdr>
        <w:top w:val="none" w:sz="0" w:space="0" w:color="auto"/>
        <w:left w:val="none" w:sz="0" w:space="0" w:color="auto"/>
        <w:bottom w:val="none" w:sz="0" w:space="0" w:color="auto"/>
        <w:right w:val="none" w:sz="0" w:space="0" w:color="auto"/>
      </w:divBdr>
    </w:div>
    <w:div w:id="788165035">
      <w:bodyDiv w:val="1"/>
      <w:marLeft w:val="0"/>
      <w:marRight w:val="0"/>
      <w:marTop w:val="0"/>
      <w:marBottom w:val="0"/>
      <w:divBdr>
        <w:top w:val="none" w:sz="0" w:space="0" w:color="auto"/>
        <w:left w:val="none" w:sz="0" w:space="0" w:color="auto"/>
        <w:bottom w:val="none" w:sz="0" w:space="0" w:color="auto"/>
        <w:right w:val="none" w:sz="0" w:space="0" w:color="auto"/>
      </w:divBdr>
    </w:div>
    <w:div w:id="789129402">
      <w:bodyDiv w:val="1"/>
      <w:marLeft w:val="0"/>
      <w:marRight w:val="0"/>
      <w:marTop w:val="0"/>
      <w:marBottom w:val="0"/>
      <w:divBdr>
        <w:top w:val="none" w:sz="0" w:space="0" w:color="auto"/>
        <w:left w:val="none" w:sz="0" w:space="0" w:color="auto"/>
        <w:bottom w:val="none" w:sz="0" w:space="0" w:color="auto"/>
        <w:right w:val="none" w:sz="0" w:space="0" w:color="auto"/>
      </w:divBdr>
    </w:div>
    <w:div w:id="791899270">
      <w:bodyDiv w:val="1"/>
      <w:marLeft w:val="0"/>
      <w:marRight w:val="0"/>
      <w:marTop w:val="0"/>
      <w:marBottom w:val="0"/>
      <w:divBdr>
        <w:top w:val="none" w:sz="0" w:space="0" w:color="auto"/>
        <w:left w:val="none" w:sz="0" w:space="0" w:color="auto"/>
        <w:bottom w:val="none" w:sz="0" w:space="0" w:color="auto"/>
        <w:right w:val="none" w:sz="0" w:space="0" w:color="auto"/>
      </w:divBdr>
    </w:div>
    <w:div w:id="793209631">
      <w:bodyDiv w:val="1"/>
      <w:marLeft w:val="0"/>
      <w:marRight w:val="0"/>
      <w:marTop w:val="0"/>
      <w:marBottom w:val="0"/>
      <w:divBdr>
        <w:top w:val="none" w:sz="0" w:space="0" w:color="auto"/>
        <w:left w:val="none" w:sz="0" w:space="0" w:color="auto"/>
        <w:bottom w:val="none" w:sz="0" w:space="0" w:color="auto"/>
        <w:right w:val="none" w:sz="0" w:space="0" w:color="auto"/>
      </w:divBdr>
    </w:div>
    <w:div w:id="794105746">
      <w:bodyDiv w:val="1"/>
      <w:marLeft w:val="0"/>
      <w:marRight w:val="0"/>
      <w:marTop w:val="0"/>
      <w:marBottom w:val="0"/>
      <w:divBdr>
        <w:top w:val="none" w:sz="0" w:space="0" w:color="auto"/>
        <w:left w:val="none" w:sz="0" w:space="0" w:color="auto"/>
        <w:bottom w:val="none" w:sz="0" w:space="0" w:color="auto"/>
        <w:right w:val="none" w:sz="0" w:space="0" w:color="auto"/>
      </w:divBdr>
    </w:div>
    <w:div w:id="794178959">
      <w:bodyDiv w:val="1"/>
      <w:marLeft w:val="0"/>
      <w:marRight w:val="0"/>
      <w:marTop w:val="0"/>
      <w:marBottom w:val="0"/>
      <w:divBdr>
        <w:top w:val="none" w:sz="0" w:space="0" w:color="auto"/>
        <w:left w:val="none" w:sz="0" w:space="0" w:color="auto"/>
        <w:bottom w:val="none" w:sz="0" w:space="0" w:color="auto"/>
        <w:right w:val="none" w:sz="0" w:space="0" w:color="auto"/>
      </w:divBdr>
    </w:div>
    <w:div w:id="795299548">
      <w:bodyDiv w:val="1"/>
      <w:marLeft w:val="0"/>
      <w:marRight w:val="0"/>
      <w:marTop w:val="0"/>
      <w:marBottom w:val="0"/>
      <w:divBdr>
        <w:top w:val="none" w:sz="0" w:space="0" w:color="auto"/>
        <w:left w:val="none" w:sz="0" w:space="0" w:color="auto"/>
        <w:bottom w:val="none" w:sz="0" w:space="0" w:color="auto"/>
        <w:right w:val="none" w:sz="0" w:space="0" w:color="auto"/>
      </w:divBdr>
    </w:div>
    <w:div w:id="795875758">
      <w:bodyDiv w:val="1"/>
      <w:marLeft w:val="0"/>
      <w:marRight w:val="0"/>
      <w:marTop w:val="0"/>
      <w:marBottom w:val="0"/>
      <w:divBdr>
        <w:top w:val="none" w:sz="0" w:space="0" w:color="auto"/>
        <w:left w:val="none" w:sz="0" w:space="0" w:color="auto"/>
        <w:bottom w:val="none" w:sz="0" w:space="0" w:color="auto"/>
        <w:right w:val="none" w:sz="0" w:space="0" w:color="auto"/>
      </w:divBdr>
    </w:div>
    <w:div w:id="807551918">
      <w:bodyDiv w:val="1"/>
      <w:marLeft w:val="0"/>
      <w:marRight w:val="0"/>
      <w:marTop w:val="0"/>
      <w:marBottom w:val="0"/>
      <w:divBdr>
        <w:top w:val="none" w:sz="0" w:space="0" w:color="auto"/>
        <w:left w:val="none" w:sz="0" w:space="0" w:color="auto"/>
        <w:bottom w:val="none" w:sz="0" w:space="0" w:color="auto"/>
        <w:right w:val="none" w:sz="0" w:space="0" w:color="auto"/>
      </w:divBdr>
    </w:div>
    <w:div w:id="809591866">
      <w:bodyDiv w:val="1"/>
      <w:marLeft w:val="0"/>
      <w:marRight w:val="0"/>
      <w:marTop w:val="0"/>
      <w:marBottom w:val="0"/>
      <w:divBdr>
        <w:top w:val="none" w:sz="0" w:space="0" w:color="auto"/>
        <w:left w:val="none" w:sz="0" w:space="0" w:color="auto"/>
        <w:bottom w:val="none" w:sz="0" w:space="0" w:color="auto"/>
        <w:right w:val="none" w:sz="0" w:space="0" w:color="auto"/>
      </w:divBdr>
    </w:div>
    <w:div w:id="810833199">
      <w:bodyDiv w:val="1"/>
      <w:marLeft w:val="0"/>
      <w:marRight w:val="0"/>
      <w:marTop w:val="0"/>
      <w:marBottom w:val="0"/>
      <w:divBdr>
        <w:top w:val="none" w:sz="0" w:space="0" w:color="auto"/>
        <w:left w:val="none" w:sz="0" w:space="0" w:color="auto"/>
        <w:bottom w:val="none" w:sz="0" w:space="0" w:color="auto"/>
        <w:right w:val="none" w:sz="0" w:space="0" w:color="auto"/>
      </w:divBdr>
    </w:div>
    <w:div w:id="810900711">
      <w:bodyDiv w:val="1"/>
      <w:marLeft w:val="0"/>
      <w:marRight w:val="0"/>
      <w:marTop w:val="0"/>
      <w:marBottom w:val="0"/>
      <w:divBdr>
        <w:top w:val="none" w:sz="0" w:space="0" w:color="auto"/>
        <w:left w:val="none" w:sz="0" w:space="0" w:color="auto"/>
        <w:bottom w:val="none" w:sz="0" w:space="0" w:color="auto"/>
        <w:right w:val="none" w:sz="0" w:space="0" w:color="auto"/>
      </w:divBdr>
    </w:div>
    <w:div w:id="812714231">
      <w:bodyDiv w:val="1"/>
      <w:marLeft w:val="0"/>
      <w:marRight w:val="0"/>
      <w:marTop w:val="0"/>
      <w:marBottom w:val="0"/>
      <w:divBdr>
        <w:top w:val="none" w:sz="0" w:space="0" w:color="auto"/>
        <w:left w:val="none" w:sz="0" w:space="0" w:color="auto"/>
        <w:bottom w:val="none" w:sz="0" w:space="0" w:color="auto"/>
        <w:right w:val="none" w:sz="0" w:space="0" w:color="auto"/>
      </w:divBdr>
    </w:div>
    <w:div w:id="813333451">
      <w:bodyDiv w:val="1"/>
      <w:marLeft w:val="0"/>
      <w:marRight w:val="0"/>
      <w:marTop w:val="0"/>
      <w:marBottom w:val="0"/>
      <w:divBdr>
        <w:top w:val="none" w:sz="0" w:space="0" w:color="auto"/>
        <w:left w:val="none" w:sz="0" w:space="0" w:color="auto"/>
        <w:bottom w:val="none" w:sz="0" w:space="0" w:color="auto"/>
        <w:right w:val="none" w:sz="0" w:space="0" w:color="auto"/>
      </w:divBdr>
    </w:div>
    <w:div w:id="813569234">
      <w:bodyDiv w:val="1"/>
      <w:marLeft w:val="0"/>
      <w:marRight w:val="0"/>
      <w:marTop w:val="0"/>
      <w:marBottom w:val="0"/>
      <w:divBdr>
        <w:top w:val="none" w:sz="0" w:space="0" w:color="auto"/>
        <w:left w:val="none" w:sz="0" w:space="0" w:color="auto"/>
        <w:bottom w:val="none" w:sz="0" w:space="0" w:color="auto"/>
        <w:right w:val="none" w:sz="0" w:space="0" w:color="auto"/>
      </w:divBdr>
    </w:div>
    <w:div w:id="819034798">
      <w:bodyDiv w:val="1"/>
      <w:marLeft w:val="0"/>
      <w:marRight w:val="0"/>
      <w:marTop w:val="0"/>
      <w:marBottom w:val="0"/>
      <w:divBdr>
        <w:top w:val="none" w:sz="0" w:space="0" w:color="auto"/>
        <w:left w:val="none" w:sz="0" w:space="0" w:color="auto"/>
        <w:bottom w:val="none" w:sz="0" w:space="0" w:color="auto"/>
        <w:right w:val="none" w:sz="0" w:space="0" w:color="auto"/>
      </w:divBdr>
    </w:div>
    <w:div w:id="825362531">
      <w:bodyDiv w:val="1"/>
      <w:marLeft w:val="0"/>
      <w:marRight w:val="0"/>
      <w:marTop w:val="0"/>
      <w:marBottom w:val="0"/>
      <w:divBdr>
        <w:top w:val="none" w:sz="0" w:space="0" w:color="auto"/>
        <w:left w:val="none" w:sz="0" w:space="0" w:color="auto"/>
        <w:bottom w:val="none" w:sz="0" w:space="0" w:color="auto"/>
        <w:right w:val="none" w:sz="0" w:space="0" w:color="auto"/>
      </w:divBdr>
    </w:div>
    <w:div w:id="825517150">
      <w:bodyDiv w:val="1"/>
      <w:marLeft w:val="0"/>
      <w:marRight w:val="0"/>
      <w:marTop w:val="0"/>
      <w:marBottom w:val="0"/>
      <w:divBdr>
        <w:top w:val="none" w:sz="0" w:space="0" w:color="auto"/>
        <w:left w:val="none" w:sz="0" w:space="0" w:color="auto"/>
        <w:bottom w:val="none" w:sz="0" w:space="0" w:color="auto"/>
        <w:right w:val="none" w:sz="0" w:space="0" w:color="auto"/>
      </w:divBdr>
    </w:div>
    <w:div w:id="825904297">
      <w:bodyDiv w:val="1"/>
      <w:marLeft w:val="0"/>
      <w:marRight w:val="0"/>
      <w:marTop w:val="0"/>
      <w:marBottom w:val="0"/>
      <w:divBdr>
        <w:top w:val="none" w:sz="0" w:space="0" w:color="auto"/>
        <w:left w:val="none" w:sz="0" w:space="0" w:color="auto"/>
        <w:bottom w:val="none" w:sz="0" w:space="0" w:color="auto"/>
        <w:right w:val="none" w:sz="0" w:space="0" w:color="auto"/>
      </w:divBdr>
    </w:div>
    <w:div w:id="826554798">
      <w:bodyDiv w:val="1"/>
      <w:marLeft w:val="0"/>
      <w:marRight w:val="0"/>
      <w:marTop w:val="0"/>
      <w:marBottom w:val="0"/>
      <w:divBdr>
        <w:top w:val="none" w:sz="0" w:space="0" w:color="auto"/>
        <w:left w:val="none" w:sz="0" w:space="0" w:color="auto"/>
        <w:bottom w:val="none" w:sz="0" w:space="0" w:color="auto"/>
        <w:right w:val="none" w:sz="0" w:space="0" w:color="auto"/>
      </w:divBdr>
    </w:div>
    <w:div w:id="828709301">
      <w:bodyDiv w:val="1"/>
      <w:marLeft w:val="0"/>
      <w:marRight w:val="0"/>
      <w:marTop w:val="0"/>
      <w:marBottom w:val="0"/>
      <w:divBdr>
        <w:top w:val="none" w:sz="0" w:space="0" w:color="auto"/>
        <w:left w:val="none" w:sz="0" w:space="0" w:color="auto"/>
        <w:bottom w:val="none" w:sz="0" w:space="0" w:color="auto"/>
        <w:right w:val="none" w:sz="0" w:space="0" w:color="auto"/>
      </w:divBdr>
    </w:div>
    <w:div w:id="830172932">
      <w:bodyDiv w:val="1"/>
      <w:marLeft w:val="0"/>
      <w:marRight w:val="0"/>
      <w:marTop w:val="0"/>
      <w:marBottom w:val="0"/>
      <w:divBdr>
        <w:top w:val="none" w:sz="0" w:space="0" w:color="auto"/>
        <w:left w:val="none" w:sz="0" w:space="0" w:color="auto"/>
        <w:bottom w:val="none" w:sz="0" w:space="0" w:color="auto"/>
        <w:right w:val="none" w:sz="0" w:space="0" w:color="auto"/>
      </w:divBdr>
    </w:div>
    <w:div w:id="831990198">
      <w:bodyDiv w:val="1"/>
      <w:marLeft w:val="0"/>
      <w:marRight w:val="0"/>
      <w:marTop w:val="0"/>
      <w:marBottom w:val="0"/>
      <w:divBdr>
        <w:top w:val="none" w:sz="0" w:space="0" w:color="auto"/>
        <w:left w:val="none" w:sz="0" w:space="0" w:color="auto"/>
        <w:bottom w:val="none" w:sz="0" w:space="0" w:color="auto"/>
        <w:right w:val="none" w:sz="0" w:space="0" w:color="auto"/>
      </w:divBdr>
    </w:div>
    <w:div w:id="833105082">
      <w:bodyDiv w:val="1"/>
      <w:marLeft w:val="0"/>
      <w:marRight w:val="0"/>
      <w:marTop w:val="0"/>
      <w:marBottom w:val="0"/>
      <w:divBdr>
        <w:top w:val="none" w:sz="0" w:space="0" w:color="auto"/>
        <w:left w:val="none" w:sz="0" w:space="0" w:color="auto"/>
        <w:bottom w:val="none" w:sz="0" w:space="0" w:color="auto"/>
        <w:right w:val="none" w:sz="0" w:space="0" w:color="auto"/>
      </w:divBdr>
    </w:div>
    <w:div w:id="835918252">
      <w:bodyDiv w:val="1"/>
      <w:marLeft w:val="0"/>
      <w:marRight w:val="0"/>
      <w:marTop w:val="0"/>
      <w:marBottom w:val="0"/>
      <w:divBdr>
        <w:top w:val="none" w:sz="0" w:space="0" w:color="auto"/>
        <w:left w:val="none" w:sz="0" w:space="0" w:color="auto"/>
        <w:bottom w:val="none" w:sz="0" w:space="0" w:color="auto"/>
        <w:right w:val="none" w:sz="0" w:space="0" w:color="auto"/>
      </w:divBdr>
    </w:div>
    <w:div w:id="836380741">
      <w:bodyDiv w:val="1"/>
      <w:marLeft w:val="0"/>
      <w:marRight w:val="0"/>
      <w:marTop w:val="0"/>
      <w:marBottom w:val="0"/>
      <w:divBdr>
        <w:top w:val="none" w:sz="0" w:space="0" w:color="auto"/>
        <w:left w:val="none" w:sz="0" w:space="0" w:color="auto"/>
        <w:bottom w:val="none" w:sz="0" w:space="0" w:color="auto"/>
        <w:right w:val="none" w:sz="0" w:space="0" w:color="auto"/>
      </w:divBdr>
    </w:div>
    <w:div w:id="841748540">
      <w:bodyDiv w:val="1"/>
      <w:marLeft w:val="0"/>
      <w:marRight w:val="0"/>
      <w:marTop w:val="0"/>
      <w:marBottom w:val="0"/>
      <w:divBdr>
        <w:top w:val="none" w:sz="0" w:space="0" w:color="auto"/>
        <w:left w:val="none" w:sz="0" w:space="0" w:color="auto"/>
        <w:bottom w:val="none" w:sz="0" w:space="0" w:color="auto"/>
        <w:right w:val="none" w:sz="0" w:space="0" w:color="auto"/>
      </w:divBdr>
    </w:div>
    <w:div w:id="847213519">
      <w:bodyDiv w:val="1"/>
      <w:marLeft w:val="0"/>
      <w:marRight w:val="0"/>
      <w:marTop w:val="0"/>
      <w:marBottom w:val="0"/>
      <w:divBdr>
        <w:top w:val="none" w:sz="0" w:space="0" w:color="auto"/>
        <w:left w:val="none" w:sz="0" w:space="0" w:color="auto"/>
        <w:bottom w:val="none" w:sz="0" w:space="0" w:color="auto"/>
        <w:right w:val="none" w:sz="0" w:space="0" w:color="auto"/>
      </w:divBdr>
    </w:div>
    <w:div w:id="847335080">
      <w:bodyDiv w:val="1"/>
      <w:marLeft w:val="0"/>
      <w:marRight w:val="0"/>
      <w:marTop w:val="0"/>
      <w:marBottom w:val="0"/>
      <w:divBdr>
        <w:top w:val="none" w:sz="0" w:space="0" w:color="auto"/>
        <w:left w:val="none" w:sz="0" w:space="0" w:color="auto"/>
        <w:bottom w:val="none" w:sz="0" w:space="0" w:color="auto"/>
        <w:right w:val="none" w:sz="0" w:space="0" w:color="auto"/>
      </w:divBdr>
    </w:div>
    <w:div w:id="847402498">
      <w:bodyDiv w:val="1"/>
      <w:marLeft w:val="0"/>
      <w:marRight w:val="0"/>
      <w:marTop w:val="0"/>
      <w:marBottom w:val="0"/>
      <w:divBdr>
        <w:top w:val="none" w:sz="0" w:space="0" w:color="auto"/>
        <w:left w:val="none" w:sz="0" w:space="0" w:color="auto"/>
        <w:bottom w:val="none" w:sz="0" w:space="0" w:color="auto"/>
        <w:right w:val="none" w:sz="0" w:space="0" w:color="auto"/>
      </w:divBdr>
    </w:div>
    <w:div w:id="847714662">
      <w:bodyDiv w:val="1"/>
      <w:marLeft w:val="0"/>
      <w:marRight w:val="0"/>
      <w:marTop w:val="0"/>
      <w:marBottom w:val="0"/>
      <w:divBdr>
        <w:top w:val="none" w:sz="0" w:space="0" w:color="auto"/>
        <w:left w:val="none" w:sz="0" w:space="0" w:color="auto"/>
        <w:bottom w:val="none" w:sz="0" w:space="0" w:color="auto"/>
        <w:right w:val="none" w:sz="0" w:space="0" w:color="auto"/>
      </w:divBdr>
    </w:div>
    <w:div w:id="847795223">
      <w:bodyDiv w:val="1"/>
      <w:marLeft w:val="0"/>
      <w:marRight w:val="0"/>
      <w:marTop w:val="0"/>
      <w:marBottom w:val="0"/>
      <w:divBdr>
        <w:top w:val="none" w:sz="0" w:space="0" w:color="auto"/>
        <w:left w:val="none" w:sz="0" w:space="0" w:color="auto"/>
        <w:bottom w:val="none" w:sz="0" w:space="0" w:color="auto"/>
        <w:right w:val="none" w:sz="0" w:space="0" w:color="auto"/>
      </w:divBdr>
    </w:div>
    <w:div w:id="852450338">
      <w:bodyDiv w:val="1"/>
      <w:marLeft w:val="0"/>
      <w:marRight w:val="0"/>
      <w:marTop w:val="0"/>
      <w:marBottom w:val="0"/>
      <w:divBdr>
        <w:top w:val="none" w:sz="0" w:space="0" w:color="auto"/>
        <w:left w:val="none" w:sz="0" w:space="0" w:color="auto"/>
        <w:bottom w:val="none" w:sz="0" w:space="0" w:color="auto"/>
        <w:right w:val="none" w:sz="0" w:space="0" w:color="auto"/>
      </w:divBdr>
    </w:div>
    <w:div w:id="855537907">
      <w:bodyDiv w:val="1"/>
      <w:marLeft w:val="0"/>
      <w:marRight w:val="0"/>
      <w:marTop w:val="0"/>
      <w:marBottom w:val="0"/>
      <w:divBdr>
        <w:top w:val="none" w:sz="0" w:space="0" w:color="auto"/>
        <w:left w:val="none" w:sz="0" w:space="0" w:color="auto"/>
        <w:bottom w:val="none" w:sz="0" w:space="0" w:color="auto"/>
        <w:right w:val="none" w:sz="0" w:space="0" w:color="auto"/>
      </w:divBdr>
    </w:div>
    <w:div w:id="856162879">
      <w:bodyDiv w:val="1"/>
      <w:marLeft w:val="0"/>
      <w:marRight w:val="0"/>
      <w:marTop w:val="0"/>
      <w:marBottom w:val="0"/>
      <w:divBdr>
        <w:top w:val="none" w:sz="0" w:space="0" w:color="auto"/>
        <w:left w:val="none" w:sz="0" w:space="0" w:color="auto"/>
        <w:bottom w:val="none" w:sz="0" w:space="0" w:color="auto"/>
        <w:right w:val="none" w:sz="0" w:space="0" w:color="auto"/>
      </w:divBdr>
    </w:div>
    <w:div w:id="859321816">
      <w:bodyDiv w:val="1"/>
      <w:marLeft w:val="0"/>
      <w:marRight w:val="0"/>
      <w:marTop w:val="0"/>
      <w:marBottom w:val="0"/>
      <w:divBdr>
        <w:top w:val="none" w:sz="0" w:space="0" w:color="auto"/>
        <w:left w:val="none" w:sz="0" w:space="0" w:color="auto"/>
        <w:bottom w:val="none" w:sz="0" w:space="0" w:color="auto"/>
        <w:right w:val="none" w:sz="0" w:space="0" w:color="auto"/>
      </w:divBdr>
    </w:div>
    <w:div w:id="864095803">
      <w:bodyDiv w:val="1"/>
      <w:marLeft w:val="0"/>
      <w:marRight w:val="0"/>
      <w:marTop w:val="0"/>
      <w:marBottom w:val="0"/>
      <w:divBdr>
        <w:top w:val="none" w:sz="0" w:space="0" w:color="auto"/>
        <w:left w:val="none" w:sz="0" w:space="0" w:color="auto"/>
        <w:bottom w:val="none" w:sz="0" w:space="0" w:color="auto"/>
        <w:right w:val="none" w:sz="0" w:space="0" w:color="auto"/>
      </w:divBdr>
    </w:div>
    <w:div w:id="864176084">
      <w:bodyDiv w:val="1"/>
      <w:marLeft w:val="0"/>
      <w:marRight w:val="0"/>
      <w:marTop w:val="0"/>
      <w:marBottom w:val="0"/>
      <w:divBdr>
        <w:top w:val="none" w:sz="0" w:space="0" w:color="auto"/>
        <w:left w:val="none" w:sz="0" w:space="0" w:color="auto"/>
        <w:bottom w:val="none" w:sz="0" w:space="0" w:color="auto"/>
        <w:right w:val="none" w:sz="0" w:space="0" w:color="auto"/>
      </w:divBdr>
    </w:div>
    <w:div w:id="864368413">
      <w:bodyDiv w:val="1"/>
      <w:marLeft w:val="0"/>
      <w:marRight w:val="0"/>
      <w:marTop w:val="0"/>
      <w:marBottom w:val="0"/>
      <w:divBdr>
        <w:top w:val="none" w:sz="0" w:space="0" w:color="auto"/>
        <w:left w:val="none" w:sz="0" w:space="0" w:color="auto"/>
        <w:bottom w:val="none" w:sz="0" w:space="0" w:color="auto"/>
        <w:right w:val="none" w:sz="0" w:space="0" w:color="auto"/>
      </w:divBdr>
    </w:div>
    <w:div w:id="867984889">
      <w:bodyDiv w:val="1"/>
      <w:marLeft w:val="0"/>
      <w:marRight w:val="0"/>
      <w:marTop w:val="0"/>
      <w:marBottom w:val="0"/>
      <w:divBdr>
        <w:top w:val="none" w:sz="0" w:space="0" w:color="auto"/>
        <w:left w:val="none" w:sz="0" w:space="0" w:color="auto"/>
        <w:bottom w:val="none" w:sz="0" w:space="0" w:color="auto"/>
        <w:right w:val="none" w:sz="0" w:space="0" w:color="auto"/>
      </w:divBdr>
    </w:div>
    <w:div w:id="868642320">
      <w:bodyDiv w:val="1"/>
      <w:marLeft w:val="0"/>
      <w:marRight w:val="0"/>
      <w:marTop w:val="0"/>
      <w:marBottom w:val="0"/>
      <w:divBdr>
        <w:top w:val="none" w:sz="0" w:space="0" w:color="auto"/>
        <w:left w:val="none" w:sz="0" w:space="0" w:color="auto"/>
        <w:bottom w:val="none" w:sz="0" w:space="0" w:color="auto"/>
        <w:right w:val="none" w:sz="0" w:space="0" w:color="auto"/>
      </w:divBdr>
    </w:div>
    <w:div w:id="872157848">
      <w:bodyDiv w:val="1"/>
      <w:marLeft w:val="0"/>
      <w:marRight w:val="0"/>
      <w:marTop w:val="0"/>
      <w:marBottom w:val="0"/>
      <w:divBdr>
        <w:top w:val="none" w:sz="0" w:space="0" w:color="auto"/>
        <w:left w:val="none" w:sz="0" w:space="0" w:color="auto"/>
        <w:bottom w:val="none" w:sz="0" w:space="0" w:color="auto"/>
        <w:right w:val="none" w:sz="0" w:space="0" w:color="auto"/>
      </w:divBdr>
    </w:div>
    <w:div w:id="873467983">
      <w:bodyDiv w:val="1"/>
      <w:marLeft w:val="0"/>
      <w:marRight w:val="0"/>
      <w:marTop w:val="0"/>
      <w:marBottom w:val="0"/>
      <w:divBdr>
        <w:top w:val="none" w:sz="0" w:space="0" w:color="auto"/>
        <w:left w:val="none" w:sz="0" w:space="0" w:color="auto"/>
        <w:bottom w:val="none" w:sz="0" w:space="0" w:color="auto"/>
        <w:right w:val="none" w:sz="0" w:space="0" w:color="auto"/>
      </w:divBdr>
    </w:div>
    <w:div w:id="873496485">
      <w:bodyDiv w:val="1"/>
      <w:marLeft w:val="0"/>
      <w:marRight w:val="0"/>
      <w:marTop w:val="0"/>
      <w:marBottom w:val="0"/>
      <w:divBdr>
        <w:top w:val="none" w:sz="0" w:space="0" w:color="auto"/>
        <w:left w:val="none" w:sz="0" w:space="0" w:color="auto"/>
        <w:bottom w:val="none" w:sz="0" w:space="0" w:color="auto"/>
        <w:right w:val="none" w:sz="0" w:space="0" w:color="auto"/>
      </w:divBdr>
    </w:div>
    <w:div w:id="875241337">
      <w:bodyDiv w:val="1"/>
      <w:marLeft w:val="0"/>
      <w:marRight w:val="0"/>
      <w:marTop w:val="0"/>
      <w:marBottom w:val="0"/>
      <w:divBdr>
        <w:top w:val="none" w:sz="0" w:space="0" w:color="auto"/>
        <w:left w:val="none" w:sz="0" w:space="0" w:color="auto"/>
        <w:bottom w:val="none" w:sz="0" w:space="0" w:color="auto"/>
        <w:right w:val="none" w:sz="0" w:space="0" w:color="auto"/>
      </w:divBdr>
    </w:div>
    <w:div w:id="875510182">
      <w:bodyDiv w:val="1"/>
      <w:marLeft w:val="0"/>
      <w:marRight w:val="0"/>
      <w:marTop w:val="0"/>
      <w:marBottom w:val="0"/>
      <w:divBdr>
        <w:top w:val="none" w:sz="0" w:space="0" w:color="auto"/>
        <w:left w:val="none" w:sz="0" w:space="0" w:color="auto"/>
        <w:bottom w:val="none" w:sz="0" w:space="0" w:color="auto"/>
        <w:right w:val="none" w:sz="0" w:space="0" w:color="auto"/>
      </w:divBdr>
    </w:div>
    <w:div w:id="878323752">
      <w:bodyDiv w:val="1"/>
      <w:marLeft w:val="0"/>
      <w:marRight w:val="0"/>
      <w:marTop w:val="0"/>
      <w:marBottom w:val="0"/>
      <w:divBdr>
        <w:top w:val="none" w:sz="0" w:space="0" w:color="auto"/>
        <w:left w:val="none" w:sz="0" w:space="0" w:color="auto"/>
        <w:bottom w:val="none" w:sz="0" w:space="0" w:color="auto"/>
        <w:right w:val="none" w:sz="0" w:space="0" w:color="auto"/>
      </w:divBdr>
    </w:div>
    <w:div w:id="878594182">
      <w:bodyDiv w:val="1"/>
      <w:marLeft w:val="0"/>
      <w:marRight w:val="0"/>
      <w:marTop w:val="0"/>
      <w:marBottom w:val="0"/>
      <w:divBdr>
        <w:top w:val="none" w:sz="0" w:space="0" w:color="auto"/>
        <w:left w:val="none" w:sz="0" w:space="0" w:color="auto"/>
        <w:bottom w:val="none" w:sz="0" w:space="0" w:color="auto"/>
        <w:right w:val="none" w:sz="0" w:space="0" w:color="auto"/>
      </w:divBdr>
    </w:div>
    <w:div w:id="879777798">
      <w:bodyDiv w:val="1"/>
      <w:marLeft w:val="0"/>
      <w:marRight w:val="0"/>
      <w:marTop w:val="0"/>
      <w:marBottom w:val="0"/>
      <w:divBdr>
        <w:top w:val="none" w:sz="0" w:space="0" w:color="auto"/>
        <w:left w:val="none" w:sz="0" w:space="0" w:color="auto"/>
        <w:bottom w:val="none" w:sz="0" w:space="0" w:color="auto"/>
        <w:right w:val="none" w:sz="0" w:space="0" w:color="auto"/>
      </w:divBdr>
    </w:div>
    <w:div w:id="881477913">
      <w:bodyDiv w:val="1"/>
      <w:marLeft w:val="0"/>
      <w:marRight w:val="0"/>
      <w:marTop w:val="0"/>
      <w:marBottom w:val="0"/>
      <w:divBdr>
        <w:top w:val="none" w:sz="0" w:space="0" w:color="auto"/>
        <w:left w:val="none" w:sz="0" w:space="0" w:color="auto"/>
        <w:bottom w:val="none" w:sz="0" w:space="0" w:color="auto"/>
        <w:right w:val="none" w:sz="0" w:space="0" w:color="auto"/>
      </w:divBdr>
    </w:div>
    <w:div w:id="885946079">
      <w:bodyDiv w:val="1"/>
      <w:marLeft w:val="0"/>
      <w:marRight w:val="0"/>
      <w:marTop w:val="0"/>
      <w:marBottom w:val="0"/>
      <w:divBdr>
        <w:top w:val="none" w:sz="0" w:space="0" w:color="auto"/>
        <w:left w:val="none" w:sz="0" w:space="0" w:color="auto"/>
        <w:bottom w:val="none" w:sz="0" w:space="0" w:color="auto"/>
        <w:right w:val="none" w:sz="0" w:space="0" w:color="auto"/>
      </w:divBdr>
    </w:div>
    <w:div w:id="890112738">
      <w:bodyDiv w:val="1"/>
      <w:marLeft w:val="0"/>
      <w:marRight w:val="0"/>
      <w:marTop w:val="0"/>
      <w:marBottom w:val="0"/>
      <w:divBdr>
        <w:top w:val="none" w:sz="0" w:space="0" w:color="auto"/>
        <w:left w:val="none" w:sz="0" w:space="0" w:color="auto"/>
        <w:bottom w:val="none" w:sz="0" w:space="0" w:color="auto"/>
        <w:right w:val="none" w:sz="0" w:space="0" w:color="auto"/>
      </w:divBdr>
    </w:div>
    <w:div w:id="893321485">
      <w:bodyDiv w:val="1"/>
      <w:marLeft w:val="0"/>
      <w:marRight w:val="0"/>
      <w:marTop w:val="0"/>
      <w:marBottom w:val="0"/>
      <w:divBdr>
        <w:top w:val="none" w:sz="0" w:space="0" w:color="auto"/>
        <w:left w:val="none" w:sz="0" w:space="0" w:color="auto"/>
        <w:bottom w:val="none" w:sz="0" w:space="0" w:color="auto"/>
        <w:right w:val="none" w:sz="0" w:space="0" w:color="auto"/>
      </w:divBdr>
    </w:div>
    <w:div w:id="894046785">
      <w:bodyDiv w:val="1"/>
      <w:marLeft w:val="0"/>
      <w:marRight w:val="0"/>
      <w:marTop w:val="0"/>
      <w:marBottom w:val="0"/>
      <w:divBdr>
        <w:top w:val="none" w:sz="0" w:space="0" w:color="auto"/>
        <w:left w:val="none" w:sz="0" w:space="0" w:color="auto"/>
        <w:bottom w:val="none" w:sz="0" w:space="0" w:color="auto"/>
        <w:right w:val="none" w:sz="0" w:space="0" w:color="auto"/>
      </w:divBdr>
    </w:div>
    <w:div w:id="895319471">
      <w:bodyDiv w:val="1"/>
      <w:marLeft w:val="0"/>
      <w:marRight w:val="0"/>
      <w:marTop w:val="0"/>
      <w:marBottom w:val="0"/>
      <w:divBdr>
        <w:top w:val="none" w:sz="0" w:space="0" w:color="auto"/>
        <w:left w:val="none" w:sz="0" w:space="0" w:color="auto"/>
        <w:bottom w:val="none" w:sz="0" w:space="0" w:color="auto"/>
        <w:right w:val="none" w:sz="0" w:space="0" w:color="auto"/>
      </w:divBdr>
    </w:div>
    <w:div w:id="895434019">
      <w:bodyDiv w:val="1"/>
      <w:marLeft w:val="0"/>
      <w:marRight w:val="0"/>
      <w:marTop w:val="0"/>
      <w:marBottom w:val="0"/>
      <w:divBdr>
        <w:top w:val="none" w:sz="0" w:space="0" w:color="auto"/>
        <w:left w:val="none" w:sz="0" w:space="0" w:color="auto"/>
        <w:bottom w:val="none" w:sz="0" w:space="0" w:color="auto"/>
        <w:right w:val="none" w:sz="0" w:space="0" w:color="auto"/>
      </w:divBdr>
    </w:div>
    <w:div w:id="895509085">
      <w:bodyDiv w:val="1"/>
      <w:marLeft w:val="0"/>
      <w:marRight w:val="0"/>
      <w:marTop w:val="0"/>
      <w:marBottom w:val="0"/>
      <w:divBdr>
        <w:top w:val="none" w:sz="0" w:space="0" w:color="auto"/>
        <w:left w:val="none" w:sz="0" w:space="0" w:color="auto"/>
        <w:bottom w:val="none" w:sz="0" w:space="0" w:color="auto"/>
        <w:right w:val="none" w:sz="0" w:space="0" w:color="auto"/>
      </w:divBdr>
    </w:div>
    <w:div w:id="895703166">
      <w:bodyDiv w:val="1"/>
      <w:marLeft w:val="0"/>
      <w:marRight w:val="0"/>
      <w:marTop w:val="0"/>
      <w:marBottom w:val="0"/>
      <w:divBdr>
        <w:top w:val="none" w:sz="0" w:space="0" w:color="auto"/>
        <w:left w:val="none" w:sz="0" w:space="0" w:color="auto"/>
        <w:bottom w:val="none" w:sz="0" w:space="0" w:color="auto"/>
        <w:right w:val="none" w:sz="0" w:space="0" w:color="auto"/>
      </w:divBdr>
    </w:div>
    <w:div w:id="896431054">
      <w:bodyDiv w:val="1"/>
      <w:marLeft w:val="0"/>
      <w:marRight w:val="0"/>
      <w:marTop w:val="0"/>
      <w:marBottom w:val="0"/>
      <w:divBdr>
        <w:top w:val="none" w:sz="0" w:space="0" w:color="auto"/>
        <w:left w:val="none" w:sz="0" w:space="0" w:color="auto"/>
        <w:bottom w:val="none" w:sz="0" w:space="0" w:color="auto"/>
        <w:right w:val="none" w:sz="0" w:space="0" w:color="auto"/>
      </w:divBdr>
    </w:div>
    <w:div w:id="902178721">
      <w:bodyDiv w:val="1"/>
      <w:marLeft w:val="0"/>
      <w:marRight w:val="0"/>
      <w:marTop w:val="0"/>
      <w:marBottom w:val="0"/>
      <w:divBdr>
        <w:top w:val="none" w:sz="0" w:space="0" w:color="auto"/>
        <w:left w:val="none" w:sz="0" w:space="0" w:color="auto"/>
        <w:bottom w:val="none" w:sz="0" w:space="0" w:color="auto"/>
        <w:right w:val="none" w:sz="0" w:space="0" w:color="auto"/>
      </w:divBdr>
    </w:div>
    <w:div w:id="902528547">
      <w:bodyDiv w:val="1"/>
      <w:marLeft w:val="0"/>
      <w:marRight w:val="0"/>
      <w:marTop w:val="0"/>
      <w:marBottom w:val="0"/>
      <w:divBdr>
        <w:top w:val="none" w:sz="0" w:space="0" w:color="auto"/>
        <w:left w:val="none" w:sz="0" w:space="0" w:color="auto"/>
        <w:bottom w:val="none" w:sz="0" w:space="0" w:color="auto"/>
        <w:right w:val="none" w:sz="0" w:space="0" w:color="auto"/>
      </w:divBdr>
    </w:div>
    <w:div w:id="903688383">
      <w:bodyDiv w:val="1"/>
      <w:marLeft w:val="0"/>
      <w:marRight w:val="0"/>
      <w:marTop w:val="0"/>
      <w:marBottom w:val="0"/>
      <w:divBdr>
        <w:top w:val="none" w:sz="0" w:space="0" w:color="auto"/>
        <w:left w:val="none" w:sz="0" w:space="0" w:color="auto"/>
        <w:bottom w:val="none" w:sz="0" w:space="0" w:color="auto"/>
        <w:right w:val="none" w:sz="0" w:space="0" w:color="auto"/>
      </w:divBdr>
    </w:div>
    <w:div w:id="910311279">
      <w:bodyDiv w:val="1"/>
      <w:marLeft w:val="0"/>
      <w:marRight w:val="0"/>
      <w:marTop w:val="0"/>
      <w:marBottom w:val="0"/>
      <w:divBdr>
        <w:top w:val="none" w:sz="0" w:space="0" w:color="auto"/>
        <w:left w:val="none" w:sz="0" w:space="0" w:color="auto"/>
        <w:bottom w:val="none" w:sz="0" w:space="0" w:color="auto"/>
        <w:right w:val="none" w:sz="0" w:space="0" w:color="auto"/>
      </w:divBdr>
    </w:div>
    <w:div w:id="910698221">
      <w:bodyDiv w:val="1"/>
      <w:marLeft w:val="0"/>
      <w:marRight w:val="0"/>
      <w:marTop w:val="0"/>
      <w:marBottom w:val="0"/>
      <w:divBdr>
        <w:top w:val="none" w:sz="0" w:space="0" w:color="auto"/>
        <w:left w:val="none" w:sz="0" w:space="0" w:color="auto"/>
        <w:bottom w:val="none" w:sz="0" w:space="0" w:color="auto"/>
        <w:right w:val="none" w:sz="0" w:space="0" w:color="auto"/>
      </w:divBdr>
    </w:div>
    <w:div w:id="914166684">
      <w:bodyDiv w:val="1"/>
      <w:marLeft w:val="0"/>
      <w:marRight w:val="0"/>
      <w:marTop w:val="0"/>
      <w:marBottom w:val="0"/>
      <w:divBdr>
        <w:top w:val="none" w:sz="0" w:space="0" w:color="auto"/>
        <w:left w:val="none" w:sz="0" w:space="0" w:color="auto"/>
        <w:bottom w:val="none" w:sz="0" w:space="0" w:color="auto"/>
        <w:right w:val="none" w:sz="0" w:space="0" w:color="auto"/>
      </w:divBdr>
    </w:div>
    <w:div w:id="914245388">
      <w:bodyDiv w:val="1"/>
      <w:marLeft w:val="0"/>
      <w:marRight w:val="0"/>
      <w:marTop w:val="0"/>
      <w:marBottom w:val="0"/>
      <w:divBdr>
        <w:top w:val="none" w:sz="0" w:space="0" w:color="auto"/>
        <w:left w:val="none" w:sz="0" w:space="0" w:color="auto"/>
        <w:bottom w:val="none" w:sz="0" w:space="0" w:color="auto"/>
        <w:right w:val="none" w:sz="0" w:space="0" w:color="auto"/>
      </w:divBdr>
    </w:div>
    <w:div w:id="914707636">
      <w:bodyDiv w:val="1"/>
      <w:marLeft w:val="0"/>
      <w:marRight w:val="0"/>
      <w:marTop w:val="0"/>
      <w:marBottom w:val="0"/>
      <w:divBdr>
        <w:top w:val="none" w:sz="0" w:space="0" w:color="auto"/>
        <w:left w:val="none" w:sz="0" w:space="0" w:color="auto"/>
        <w:bottom w:val="none" w:sz="0" w:space="0" w:color="auto"/>
        <w:right w:val="none" w:sz="0" w:space="0" w:color="auto"/>
      </w:divBdr>
    </w:div>
    <w:div w:id="914975181">
      <w:bodyDiv w:val="1"/>
      <w:marLeft w:val="0"/>
      <w:marRight w:val="0"/>
      <w:marTop w:val="0"/>
      <w:marBottom w:val="0"/>
      <w:divBdr>
        <w:top w:val="none" w:sz="0" w:space="0" w:color="auto"/>
        <w:left w:val="none" w:sz="0" w:space="0" w:color="auto"/>
        <w:bottom w:val="none" w:sz="0" w:space="0" w:color="auto"/>
        <w:right w:val="none" w:sz="0" w:space="0" w:color="auto"/>
      </w:divBdr>
    </w:div>
    <w:div w:id="917833753">
      <w:bodyDiv w:val="1"/>
      <w:marLeft w:val="0"/>
      <w:marRight w:val="0"/>
      <w:marTop w:val="0"/>
      <w:marBottom w:val="0"/>
      <w:divBdr>
        <w:top w:val="none" w:sz="0" w:space="0" w:color="auto"/>
        <w:left w:val="none" w:sz="0" w:space="0" w:color="auto"/>
        <w:bottom w:val="none" w:sz="0" w:space="0" w:color="auto"/>
        <w:right w:val="none" w:sz="0" w:space="0" w:color="auto"/>
      </w:divBdr>
    </w:div>
    <w:div w:id="919414121">
      <w:bodyDiv w:val="1"/>
      <w:marLeft w:val="0"/>
      <w:marRight w:val="0"/>
      <w:marTop w:val="0"/>
      <w:marBottom w:val="0"/>
      <w:divBdr>
        <w:top w:val="none" w:sz="0" w:space="0" w:color="auto"/>
        <w:left w:val="none" w:sz="0" w:space="0" w:color="auto"/>
        <w:bottom w:val="none" w:sz="0" w:space="0" w:color="auto"/>
        <w:right w:val="none" w:sz="0" w:space="0" w:color="auto"/>
      </w:divBdr>
    </w:div>
    <w:div w:id="920722961">
      <w:bodyDiv w:val="1"/>
      <w:marLeft w:val="0"/>
      <w:marRight w:val="0"/>
      <w:marTop w:val="0"/>
      <w:marBottom w:val="0"/>
      <w:divBdr>
        <w:top w:val="none" w:sz="0" w:space="0" w:color="auto"/>
        <w:left w:val="none" w:sz="0" w:space="0" w:color="auto"/>
        <w:bottom w:val="none" w:sz="0" w:space="0" w:color="auto"/>
        <w:right w:val="none" w:sz="0" w:space="0" w:color="auto"/>
      </w:divBdr>
    </w:div>
    <w:div w:id="922758171">
      <w:bodyDiv w:val="1"/>
      <w:marLeft w:val="0"/>
      <w:marRight w:val="0"/>
      <w:marTop w:val="0"/>
      <w:marBottom w:val="0"/>
      <w:divBdr>
        <w:top w:val="none" w:sz="0" w:space="0" w:color="auto"/>
        <w:left w:val="none" w:sz="0" w:space="0" w:color="auto"/>
        <w:bottom w:val="none" w:sz="0" w:space="0" w:color="auto"/>
        <w:right w:val="none" w:sz="0" w:space="0" w:color="auto"/>
      </w:divBdr>
    </w:div>
    <w:div w:id="925385416">
      <w:bodyDiv w:val="1"/>
      <w:marLeft w:val="0"/>
      <w:marRight w:val="0"/>
      <w:marTop w:val="0"/>
      <w:marBottom w:val="0"/>
      <w:divBdr>
        <w:top w:val="none" w:sz="0" w:space="0" w:color="auto"/>
        <w:left w:val="none" w:sz="0" w:space="0" w:color="auto"/>
        <w:bottom w:val="none" w:sz="0" w:space="0" w:color="auto"/>
        <w:right w:val="none" w:sz="0" w:space="0" w:color="auto"/>
      </w:divBdr>
    </w:div>
    <w:div w:id="927343749">
      <w:bodyDiv w:val="1"/>
      <w:marLeft w:val="0"/>
      <w:marRight w:val="0"/>
      <w:marTop w:val="0"/>
      <w:marBottom w:val="0"/>
      <w:divBdr>
        <w:top w:val="none" w:sz="0" w:space="0" w:color="auto"/>
        <w:left w:val="none" w:sz="0" w:space="0" w:color="auto"/>
        <w:bottom w:val="none" w:sz="0" w:space="0" w:color="auto"/>
        <w:right w:val="none" w:sz="0" w:space="0" w:color="auto"/>
      </w:divBdr>
    </w:div>
    <w:div w:id="928075440">
      <w:bodyDiv w:val="1"/>
      <w:marLeft w:val="0"/>
      <w:marRight w:val="0"/>
      <w:marTop w:val="0"/>
      <w:marBottom w:val="0"/>
      <w:divBdr>
        <w:top w:val="none" w:sz="0" w:space="0" w:color="auto"/>
        <w:left w:val="none" w:sz="0" w:space="0" w:color="auto"/>
        <w:bottom w:val="none" w:sz="0" w:space="0" w:color="auto"/>
        <w:right w:val="none" w:sz="0" w:space="0" w:color="auto"/>
      </w:divBdr>
    </w:div>
    <w:div w:id="929973169">
      <w:bodyDiv w:val="1"/>
      <w:marLeft w:val="0"/>
      <w:marRight w:val="0"/>
      <w:marTop w:val="0"/>
      <w:marBottom w:val="0"/>
      <w:divBdr>
        <w:top w:val="none" w:sz="0" w:space="0" w:color="auto"/>
        <w:left w:val="none" w:sz="0" w:space="0" w:color="auto"/>
        <w:bottom w:val="none" w:sz="0" w:space="0" w:color="auto"/>
        <w:right w:val="none" w:sz="0" w:space="0" w:color="auto"/>
      </w:divBdr>
    </w:div>
    <w:div w:id="930699296">
      <w:bodyDiv w:val="1"/>
      <w:marLeft w:val="0"/>
      <w:marRight w:val="0"/>
      <w:marTop w:val="0"/>
      <w:marBottom w:val="0"/>
      <w:divBdr>
        <w:top w:val="none" w:sz="0" w:space="0" w:color="auto"/>
        <w:left w:val="none" w:sz="0" w:space="0" w:color="auto"/>
        <w:bottom w:val="none" w:sz="0" w:space="0" w:color="auto"/>
        <w:right w:val="none" w:sz="0" w:space="0" w:color="auto"/>
      </w:divBdr>
    </w:div>
    <w:div w:id="931280633">
      <w:bodyDiv w:val="1"/>
      <w:marLeft w:val="0"/>
      <w:marRight w:val="0"/>
      <w:marTop w:val="0"/>
      <w:marBottom w:val="0"/>
      <w:divBdr>
        <w:top w:val="none" w:sz="0" w:space="0" w:color="auto"/>
        <w:left w:val="none" w:sz="0" w:space="0" w:color="auto"/>
        <w:bottom w:val="none" w:sz="0" w:space="0" w:color="auto"/>
        <w:right w:val="none" w:sz="0" w:space="0" w:color="auto"/>
      </w:divBdr>
    </w:div>
    <w:div w:id="931476135">
      <w:bodyDiv w:val="1"/>
      <w:marLeft w:val="0"/>
      <w:marRight w:val="0"/>
      <w:marTop w:val="0"/>
      <w:marBottom w:val="0"/>
      <w:divBdr>
        <w:top w:val="none" w:sz="0" w:space="0" w:color="auto"/>
        <w:left w:val="none" w:sz="0" w:space="0" w:color="auto"/>
        <w:bottom w:val="none" w:sz="0" w:space="0" w:color="auto"/>
        <w:right w:val="none" w:sz="0" w:space="0" w:color="auto"/>
      </w:divBdr>
    </w:div>
    <w:div w:id="933319296">
      <w:bodyDiv w:val="1"/>
      <w:marLeft w:val="0"/>
      <w:marRight w:val="0"/>
      <w:marTop w:val="0"/>
      <w:marBottom w:val="0"/>
      <w:divBdr>
        <w:top w:val="none" w:sz="0" w:space="0" w:color="auto"/>
        <w:left w:val="none" w:sz="0" w:space="0" w:color="auto"/>
        <w:bottom w:val="none" w:sz="0" w:space="0" w:color="auto"/>
        <w:right w:val="none" w:sz="0" w:space="0" w:color="auto"/>
      </w:divBdr>
    </w:div>
    <w:div w:id="934626981">
      <w:bodyDiv w:val="1"/>
      <w:marLeft w:val="0"/>
      <w:marRight w:val="0"/>
      <w:marTop w:val="0"/>
      <w:marBottom w:val="0"/>
      <w:divBdr>
        <w:top w:val="none" w:sz="0" w:space="0" w:color="auto"/>
        <w:left w:val="none" w:sz="0" w:space="0" w:color="auto"/>
        <w:bottom w:val="none" w:sz="0" w:space="0" w:color="auto"/>
        <w:right w:val="none" w:sz="0" w:space="0" w:color="auto"/>
      </w:divBdr>
    </w:div>
    <w:div w:id="938369795">
      <w:bodyDiv w:val="1"/>
      <w:marLeft w:val="0"/>
      <w:marRight w:val="0"/>
      <w:marTop w:val="0"/>
      <w:marBottom w:val="0"/>
      <w:divBdr>
        <w:top w:val="none" w:sz="0" w:space="0" w:color="auto"/>
        <w:left w:val="none" w:sz="0" w:space="0" w:color="auto"/>
        <w:bottom w:val="none" w:sz="0" w:space="0" w:color="auto"/>
        <w:right w:val="none" w:sz="0" w:space="0" w:color="auto"/>
      </w:divBdr>
    </w:div>
    <w:div w:id="938567688">
      <w:bodyDiv w:val="1"/>
      <w:marLeft w:val="0"/>
      <w:marRight w:val="0"/>
      <w:marTop w:val="0"/>
      <w:marBottom w:val="0"/>
      <w:divBdr>
        <w:top w:val="none" w:sz="0" w:space="0" w:color="auto"/>
        <w:left w:val="none" w:sz="0" w:space="0" w:color="auto"/>
        <w:bottom w:val="none" w:sz="0" w:space="0" w:color="auto"/>
        <w:right w:val="none" w:sz="0" w:space="0" w:color="auto"/>
      </w:divBdr>
    </w:div>
    <w:div w:id="941957051">
      <w:bodyDiv w:val="1"/>
      <w:marLeft w:val="0"/>
      <w:marRight w:val="0"/>
      <w:marTop w:val="0"/>
      <w:marBottom w:val="0"/>
      <w:divBdr>
        <w:top w:val="none" w:sz="0" w:space="0" w:color="auto"/>
        <w:left w:val="none" w:sz="0" w:space="0" w:color="auto"/>
        <w:bottom w:val="none" w:sz="0" w:space="0" w:color="auto"/>
        <w:right w:val="none" w:sz="0" w:space="0" w:color="auto"/>
      </w:divBdr>
    </w:div>
    <w:div w:id="943077372">
      <w:bodyDiv w:val="1"/>
      <w:marLeft w:val="0"/>
      <w:marRight w:val="0"/>
      <w:marTop w:val="0"/>
      <w:marBottom w:val="0"/>
      <w:divBdr>
        <w:top w:val="none" w:sz="0" w:space="0" w:color="auto"/>
        <w:left w:val="none" w:sz="0" w:space="0" w:color="auto"/>
        <w:bottom w:val="none" w:sz="0" w:space="0" w:color="auto"/>
        <w:right w:val="none" w:sz="0" w:space="0" w:color="auto"/>
      </w:divBdr>
    </w:div>
    <w:div w:id="944072527">
      <w:bodyDiv w:val="1"/>
      <w:marLeft w:val="0"/>
      <w:marRight w:val="0"/>
      <w:marTop w:val="0"/>
      <w:marBottom w:val="0"/>
      <w:divBdr>
        <w:top w:val="none" w:sz="0" w:space="0" w:color="auto"/>
        <w:left w:val="none" w:sz="0" w:space="0" w:color="auto"/>
        <w:bottom w:val="none" w:sz="0" w:space="0" w:color="auto"/>
        <w:right w:val="none" w:sz="0" w:space="0" w:color="auto"/>
      </w:divBdr>
    </w:div>
    <w:div w:id="944532112">
      <w:bodyDiv w:val="1"/>
      <w:marLeft w:val="0"/>
      <w:marRight w:val="0"/>
      <w:marTop w:val="0"/>
      <w:marBottom w:val="0"/>
      <w:divBdr>
        <w:top w:val="none" w:sz="0" w:space="0" w:color="auto"/>
        <w:left w:val="none" w:sz="0" w:space="0" w:color="auto"/>
        <w:bottom w:val="none" w:sz="0" w:space="0" w:color="auto"/>
        <w:right w:val="none" w:sz="0" w:space="0" w:color="auto"/>
      </w:divBdr>
    </w:div>
    <w:div w:id="944995585">
      <w:bodyDiv w:val="1"/>
      <w:marLeft w:val="0"/>
      <w:marRight w:val="0"/>
      <w:marTop w:val="0"/>
      <w:marBottom w:val="0"/>
      <w:divBdr>
        <w:top w:val="none" w:sz="0" w:space="0" w:color="auto"/>
        <w:left w:val="none" w:sz="0" w:space="0" w:color="auto"/>
        <w:bottom w:val="none" w:sz="0" w:space="0" w:color="auto"/>
        <w:right w:val="none" w:sz="0" w:space="0" w:color="auto"/>
      </w:divBdr>
    </w:div>
    <w:div w:id="945621120">
      <w:bodyDiv w:val="1"/>
      <w:marLeft w:val="0"/>
      <w:marRight w:val="0"/>
      <w:marTop w:val="0"/>
      <w:marBottom w:val="0"/>
      <w:divBdr>
        <w:top w:val="none" w:sz="0" w:space="0" w:color="auto"/>
        <w:left w:val="none" w:sz="0" w:space="0" w:color="auto"/>
        <w:bottom w:val="none" w:sz="0" w:space="0" w:color="auto"/>
        <w:right w:val="none" w:sz="0" w:space="0" w:color="auto"/>
      </w:divBdr>
    </w:div>
    <w:div w:id="945892779">
      <w:bodyDiv w:val="1"/>
      <w:marLeft w:val="0"/>
      <w:marRight w:val="0"/>
      <w:marTop w:val="0"/>
      <w:marBottom w:val="0"/>
      <w:divBdr>
        <w:top w:val="none" w:sz="0" w:space="0" w:color="auto"/>
        <w:left w:val="none" w:sz="0" w:space="0" w:color="auto"/>
        <w:bottom w:val="none" w:sz="0" w:space="0" w:color="auto"/>
        <w:right w:val="none" w:sz="0" w:space="0" w:color="auto"/>
      </w:divBdr>
    </w:div>
    <w:div w:id="947543197">
      <w:bodyDiv w:val="1"/>
      <w:marLeft w:val="0"/>
      <w:marRight w:val="0"/>
      <w:marTop w:val="0"/>
      <w:marBottom w:val="0"/>
      <w:divBdr>
        <w:top w:val="none" w:sz="0" w:space="0" w:color="auto"/>
        <w:left w:val="none" w:sz="0" w:space="0" w:color="auto"/>
        <w:bottom w:val="none" w:sz="0" w:space="0" w:color="auto"/>
        <w:right w:val="none" w:sz="0" w:space="0" w:color="auto"/>
      </w:divBdr>
    </w:div>
    <w:div w:id="949052180">
      <w:bodyDiv w:val="1"/>
      <w:marLeft w:val="0"/>
      <w:marRight w:val="0"/>
      <w:marTop w:val="0"/>
      <w:marBottom w:val="0"/>
      <w:divBdr>
        <w:top w:val="none" w:sz="0" w:space="0" w:color="auto"/>
        <w:left w:val="none" w:sz="0" w:space="0" w:color="auto"/>
        <w:bottom w:val="none" w:sz="0" w:space="0" w:color="auto"/>
        <w:right w:val="none" w:sz="0" w:space="0" w:color="auto"/>
      </w:divBdr>
    </w:div>
    <w:div w:id="949432097">
      <w:bodyDiv w:val="1"/>
      <w:marLeft w:val="0"/>
      <w:marRight w:val="0"/>
      <w:marTop w:val="0"/>
      <w:marBottom w:val="0"/>
      <w:divBdr>
        <w:top w:val="none" w:sz="0" w:space="0" w:color="auto"/>
        <w:left w:val="none" w:sz="0" w:space="0" w:color="auto"/>
        <w:bottom w:val="none" w:sz="0" w:space="0" w:color="auto"/>
        <w:right w:val="none" w:sz="0" w:space="0" w:color="auto"/>
      </w:divBdr>
    </w:div>
    <w:div w:id="953559349">
      <w:bodyDiv w:val="1"/>
      <w:marLeft w:val="0"/>
      <w:marRight w:val="0"/>
      <w:marTop w:val="0"/>
      <w:marBottom w:val="0"/>
      <w:divBdr>
        <w:top w:val="none" w:sz="0" w:space="0" w:color="auto"/>
        <w:left w:val="none" w:sz="0" w:space="0" w:color="auto"/>
        <w:bottom w:val="none" w:sz="0" w:space="0" w:color="auto"/>
        <w:right w:val="none" w:sz="0" w:space="0" w:color="auto"/>
      </w:divBdr>
    </w:div>
    <w:div w:id="954941901">
      <w:bodyDiv w:val="1"/>
      <w:marLeft w:val="0"/>
      <w:marRight w:val="0"/>
      <w:marTop w:val="0"/>
      <w:marBottom w:val="0"/>
      <w:divBdr>
        <w:top w:val="none" w:sz="0" w:space="0" w:color="auto"/>
        <w:left w:val="none" w:sz="0" w:space="0" w:color="auto"/>
        <w:bottom w:val="none" w:sz="0" w:space="0" w:color="auto"/>
        <w:right w:val="none" w:sz="0" w:space="0" w:color="auto"/>
      </w:divBdr>
    </w:div>
    <w:div w:id="956445482">
      <w:bodyDiv w:val="1"/>
      <w:marLeft w:val="0"/>
      <w:marRight w:val="0"/>
      <w:marTop w:val="0"/>
      <w:marBottom w:val="0"/>
      <w:divBdr>
        <w:top w:val="none" w:sz="0" w:space="0" w:color="auto"/>
        <w:left w:val="none" w:sz="0" w:space="0" w:color="auto"/>
        <w:bottom w:val="none" w:sz="0" w:space="0" w:color="auto"/>
        <w:right w:val="none" w:sz="0" w:space="0" w:color="auto"/>
      </w:divBdr>
    </w:div>
    <w:div w:id="957682989">
      <w:bodyDiv w:val="1"/>
      <w:marLeft w:val="0"/>
      <w:marRight w:val="0"/>
      <w:marTop w:val="0"/>
      <w:marBottom w:val="0"/>
      <w:divBdr>
        <w:top w:val="none" w:sz="0" w:space="0" w:color="auto"/>
        <w:left w:val="none" w:sz="0" w:space="0" w:color="auto"/>
        <w:bottom w:val="none" w:sz="0" w:space="0" w:color="auto"/>
        <w:right w:val="none" w:sz="0" w:space="0" w:color="auto"/>
      </w:divBdr>
    </w:div>
    <w:div w:id="961576827">
      <w:bodyDiv w:val="1"/>
      <w:marLeft w:val="0"/>
      <w:marRight w:val="0"/>
      <w:marTop w:val="0"/>
      <w:marBottom w:val="0"/>
      <w:divBdr>
        <w:top w:val="none" w:sz="0" w:space="0" w:color="auto"/>
        <w:left w:val="none" w:sz="0" w:space="0" w:color="auto"/>
        <w:bottom w:val="none" w:sz="0" w:space="0" w:color="auto"/>
        <w:right w:val="none" w:sz="0" w:space="0" w:color="auto"/>
      </w:divBdr>
    </w:div>
    <w:div w:id="961691801">
      <w:bodyDiv w:val="1"/>
      <w:marLeft w:val="0"/>
      <w:marRight w:val="0"/>
      <w:marTop w:val="0"/>
      <w:marBottom w:val="0"/>
      <w:divBdr>
        <w:top w:val="none" w:sz="0" w:space="0" w:color="auto"/>
        <w:left w:val="none" w:sz="0" w:space="0" w:color="auto"/>
        <w:bottom w:val="none" w:sz="0" w:space="0" w:color="auto"/>
        <w:right w:val="none" w:sz="0" w:space="0" w:color="auto"/>
      </w:divBdr>
    </w:div>
    <w:div w:id="962079562">
      <w:bodyDiv w:val="1"/>
      <w:marLeft w:val="0"/>
      <w:marRight w:val="0"/>
      <w:marTop w:val="0"/>
      <w:marBottom w:val="0"/>
      <w:divBdr>
        <w:top w:val="none" w:sz="0" w:space="0" w:color="auto"/>
        <w:left w:val="none" w:sz="0" w:space="0" w:color="auto"/>
        <w:bottom w:val="none" w:sz="0" w:space="0" w:color="auto"/>
        <w:right w:val="none" w:sz="0" w:space="0" w:color="auto"/>
      </w:divBdr>
    </w:div>
    <w:div w:id="965428632">
      <w:bodyDiv w:val="1"/>
      <w:marLeft w:val="0"/>
      <w:marRight w:val="0"/>
      <w:marTop w:val="0"/>
      <w:marBottom w:val="0"/>
      <w:divBdr>
        <w:top w:val="none" w:sz="0" w:space="0" w:color="auto"/>
        <w:left w:val="none" w:sz="0" w:space="0" w:color="auto"/>
        <w:bottom w:val="none" w:sz="0" w:space="0" w:color="auto"/>
        <w:right w:val="none" w:sz="0" w:space="0" w:color="auto"/>
      </w:divBdr>
    </w:div>
    <w:div w:id="966281405">
      <w:bodyDiv w:val="1"/>
      <w:marLeft w:val="0"/>
      <w:marRight w:val="0"/>
      <w:marTop w:val="0"/>
      <w:marBottom w:val="0"/>
      <w:divBdr>
        <w:top w:val="none" w:sz="0" w:space="0" w:color="auto"/>
        <w:left w:val="none" w:sz="0" w:space="0" w:color="auto"/>
        <w:bottom w:val="none" w:sz="0" w:space="0" w:color="auto"/>
        <w:right w:val="none" w:sz="0" w:space="0" w:color="auto"/>
      </w:divBdr>
    </w:div>
    <w:div w:id="967737268">
      <w:bodyDiv w:val="1"/>
      <w:marLeft w:val="0"/>
      <w:marRight w:val="0"/>
      <w:marTop w:val="0"/>
      <w:marBottom w:val="0"/>
      <w:divBdr>
        <w:top w:val="none" w:sz="0" w:space="0" w:color="auto"/>
        <w:left w:val="none" w:sz="0" w:space="0" w:color="auto"/>
        <w:bottom w:val="none" w:sz="0" w:space="0" w:color="auto"/>
        <w:right w:val="none" w:sz="0" w:space="0" w:color="auto"/>
      </w:divBdr>
    </w:div>
    <w:div w:id="970016864">
      <w:bodyDiv w:val="1"/>
      <w:marLeft w:val="0"/>
      <w:marRight w:val="0"/>
      <w:marTop w:val="0"/>
      <w:marBottom w:val="0"/>
      <w:divBdr>
        <w:top w:val="none" w:sz="0" w:space="0" w:color="auto"/>
        <w:left w:val="none" w:sz="0" w:space="0" w:color="auto"/>
        <w:bottom w:val="none" w:sz="0" w:space="0" w:color="auto"/>
        <w:right w:val="none" w:sz="0" w:space="0" w:color="auto"/>
      </w:divBdr>
    </w:div>
    <w:div w:id="973214798">
      <w:bodyDiv w:val="1"/>
      <w:marLeft w:val="0"/>
      <w:marRight w:val="0"/>
      <w:marTop w:val="0"/>
      <w:marBottom w:val="0"/>
      <w:divBdr>
        <w:top w:val="none" w:sz="0" w:space="0" w:color="auto"/>
        <w:left w:val="none" w:sz="0" w:space="0" w:color="auto"/>
        <w:bottom w:val="none" w:sz="0" w:space="0" w:color="auto"/>
        <w:right w:val="none" w:sz="0" w:space="0" w:color="auto"/>
      </w:divBdr>
    </w:div>
    <w:div w:id="973952343">
      <w:bodyDiv w:val="1"/>
      <w:marLeft w:val="0"/>
      <w:marRight w:val="0"/>
      <w:marTop w:val="0"/>
      <w:marBottom w:val="0"/>
      <w:divBdr>
        <w:top w:val="none" w:sz="0" w:space="0" w:color="auto"/>
        <w:left w:val="none" w:sz="0" w:space="0" w:color="auto"/>
        <w:bottom w:val="none" w:sz="0" w:space="0" w:color="auto"/>
        <w:right w:val="none" w:sz="0" w:space="0" w:color="auto"/>
      </w:divBdr>
    </w:div>
    <w:div w:id="975917821">
      <w:bodyDiv w:val="1"/>
      <w:marLeft w:val="0"/>
      <w:marRight w:val="0"/>
      <w:marTop w:val="0"/>
      <w:marBottom w:val="0"/>
      <w:divBdr>
        <w:top w:val="none" w:sz="0" w:space="0" w:color="auto"/>
        <w:left w:val="none" w:sz="0" w:space="0" w:color="auto"/>
        <w:bottom w:val="none" w:sz="0" w:space="0" w:color="auto"/>
        <w:right w:val="none" w:sz="0" w:space="0" w:color="auto"/>
      </w:divBdr>
    </w:div>
    <w:div w:id="976303640">
      <w:bodyDiv w:val="1"/>
      <w:marLeft w:val="0"/>
      <w:marRight w:val="0"/>
      <w:marTop w:val="0"/>
      <w:marBottom w:val="0"/>
      <w:divBdr>
        <w:top w:val="none" w:sz="0" w:space="0" w:color="auto"/>
        <w:left w:val="none" w:sz="0" w:space="0" w:color="auto"/>
        <w:bottom w:val="none" w:sz="0" w:space="0" w:color="auto"/>
        <w:right w:val="none" w:sz="0" w:space="0" w:color="auto"/>
      </w:divBdr>
    </w:div>
    <w:div w:id="978731803">
      <w:bodyDiv w:val="1"/>
      <w:marLeft w:val="0"/>
      <w:marRight w:val="0"/>
      <w:marTop w:val="0"/>
      <w:marBottom w:val="0"/>
      <w:divBdr>
        <w:top w:val="none" w:sz="0" w:space="0" w:color="auto"/>
        <w:left w:val="none" w:sz="0" w:space="0" w:color="auto"/>
        <w:bottom w:val="none" w:sz="0" w:space="0" w:color="auto"/>
        <w:right w:val="none" w:sz="0" w:space="0" w:color="auto"/>
      </w:divBdr>
    </w:div>
    <w:div w:id="980160754">
      <w:bodyDiv w:val="1"/>
      <w:marLeft w:val="0"/>
      <w:marRight w:val="0"/>
      <w:marTop w:val="0"/>
      <w:marBottom w:val="0"/>
      <w:divBdr>
        <w:top w:val="none" w:sz="0" w:space="0" w:color="auto"/>
        <w:left w:val="none" w:sz="0" w:space="0" w:color="auto"/>
        <w:bottom w:val="none" w:sz="0" w:space="0" w:color="auto"/>
        <w:right w:val="none" w:sz="0" w:space="0" w:color="auto"/>
      </w:divBdr>
    </w:div>
    <w:div w:id="980187721">
      <w:bodyDiv w:val="1"/>
      <w:marLeft w:val="0"/>
      <w:marRight w:val="0"/>
      <w:marTop w:val="0"/>
      <w:marBottom w:val="0"/>
      <w:divBdr>
        <w:top w:val="none" w:sz="0" w:space="0" w:color="auto"/>
        <w:left w:val="none" w:sz="0" w:space="0" w:color="auto"/>
        <w:bottom w:val="none" w:sz="0" w:space="0" w:color="auto"/>
        <w:right w:val="none" w:sz="0" w:space="0" w:color="auto"/>
      </w:divBdr>
    </w:div>
    <w:div w:id="983199990">
      <w:bodyDiv w:val="1"/>
      <w:marLeft w:val="0"/>
      <w:marRight w:val="0"/>
      <w:marTop w:val="0"/>
      <w:marBottom w:val="0"/>
      <w:divBdr>
        <w:top w:val="none" w:sz="0" w:space="0" w:color="auto"/>
        <w:left w:val="none" w:sz="0" w:space="0" w:color="auto"/>
        <w:bottom w:val="none" w:sz="0" w:space="0" w:color="auto"/>
        <w:right w:val="none" w:sz="0" w:space="0" w:color="auto"/>
      </w:divBdr>
    </w:div>
    <w:div w:id="984041050">
      <w:bodyDiv w:val="1"/>
      <w:marLeft w:val="0"/>
      <w:marRight w:val="0"/>
      <w:marTop w:val="0"/>
      <w:marBottom w:val="0"/>
      <w:divBdr>
        <w:top w:val="none" w:sz="0" w:space="0" w:color="auto"/>
        <w:left w:val="none" w:sz="0" w:space="0" w:color="auto"/>
        <w:bottom w:val="none" w:sz="0" w:space="0" w:color="auto"/>
        <w:right w:val="none" w:sz="0" w:space="0" w:color="auto"/>
      </w:divBdr>
    </w:div>
    <w:div w:id="988022687">
      <w:bodyDiv w:val="1"/>
      <w:marLeft w:val="0"/>
      <w:marRight w:val="0"/>
      <w:marTop w:val="0"/>
      <w:marBottom w:val="0"/>
      <w:divBdr>
        <w:top w:val="none" w:sz="0" w:space="0" w:color="auto"/>
        <w:left w:val="none" w:sz="0" w:space="0" w:color="auto"/>
        <w:bottom w:val="none" w:sz="0" w:space="0" w:color="auto"/>
        <w:right w:val="none" w:sz="0" w:space="0" w:color="auto"/>
      </w:divBdr>
    </w:div>
    <w:div w:id="988747950">
      <w:bodyDiv w:val="1"/>
      <w:marLeft w:val="0"/>
      <w:marRight w:val="0"/>
      <w:marTop w:val="0"/>
      <w:marBottom w:val="0"/>
      <w:divBdr>
        <w:top w:val="none" w:sz="0" w:space="0" w:color="auto"/>
        <w:left w:val="none" w:sz="0" w:space="0" w:color="auto"/>
        <w:bottom w:val="none" w:sz="0" w:space="0" w:color="auto"/>
        <w:right w:val="none" w:sz="0" w:space="0" w:color="auto"/>
      </w:divBdr>
    </w:div>
    <w:div w:id="988899669">
      <w:bodyDiv w:val="1"/>
      <w:marLeft w:val="0"/>
      <w:marRight w:val="0"/>
      <w:marTop w:val="0"/>
      <w:marBottom w:val="0"/>
      <w:divBdr>
        <w:top w:val="none" w:sz="0" w:space="0" w:color="auto"/>
        <w:left w:val="none" w:sz="0" w:space="0" w:color="auto"/>
        <w:bottom w:val="none" w:sz="0" w:space="0" w:color="auto"/>
        <w:right w:val="none" w:sz="0" w:space="0" w:color="auto"/>
      </w:divBdr>
    </w:div>
    <w:div w:id="989746821">
      <w:bodyDiv w:val="1"/>
      <w:marLeft w:val="0"/>
      <w:marRight w:val="0"/>
      <w:marTop w:val="0"/>
      <w:marBottom w:val="0"/>
      <w:divBdr>
        <w:top w:val="none" w:sz="0" w:space="0" w:color="auto"/>
        <w:left w:val="none" w:sz="0" w:space="0" w:color="auto"/>
        <w:bottom w:val="none" w:sz="0" w:space="0" w:color="auto"/>
        <w:right w:val="none" w:sz="0" w:space="0" w:color="auto"/>
      </w:divBdr>
    </w:div>
    <w:div w:id="990213834">
      <w:bodyDiv w:val="1"/>
      <w:marLeft w:val="0"/>
      <w:marRight w:val="0"/>
      <w:marTop w:val="0"/>
      <w:marBottom w:val="0"/>
      <w:divBdr>
        <w:top w:val="none" w:sz="0" w:space="0" w:color="auto"/>
        <w:left w:val="none" w:sz="0" w:space="0" w:color="auto"/>
        <w:bottom w:val="none" w:sz="0" w:space="0" w:color="auto"/>
        <w:right w:val="none" w:sz="0" w:space="0" w:color="auto"/>
      </w:divBdr>
    </w:div>
    <w:div w:id="990599486">
      <w:bodyDiv w:val="1"/>
      <w:marLeft w:val="0"/>
      <w:marRight w:val="0"/>
      <w:marTop w:val="0"/>
      <w:marBottom w:val="0"/>
      <w:divBdr>
        <w:top w:val="none" w:sz="0" w:space="0" w:color="auto"/>
        <w:left w:val="none" w:sz="0" w:space="0" w:color="auto"/>
        <w:bottom w:val="none" w:sz="0" w:space="0" w:color="auto"/>
        <w:right w:val="none" w:sz="0" w:space="0" w:color="auto"/>
      </w:divBdr>
    </w:div>
    <w:div w:id="991132585">
      <w:bodyDiv w:val="1"/>
      <w:marLeft w:val="0"/>
      <w:marRight w:val="0"/>
      <w:marTop w:val="0"/>
      <w:marBottom w:val="0"/>
      <w:divBdr>
        <w:top w:val="none" w:sz="0" w:space="0" w:color="auto"/>
        <w:left w:val="none" w:sz="0" w:space="0" w:color="auto"/>
        <w:bottom w:val="none" w:sz="0" w:space="0" w:color="auto"/>
        <w:right w:val="none" w:sz="0" w:space="0" w:color="auto"/>
      </w:divBdr>
    </w:div>
    <w:div w:id="995718307">
      <w:bodyDiv w:val="1"/>
      <w:marLeft w:val="0"/>
      <w:marRight w:val="0"/>
      <w:marTop w:val="0"/>
      <w:marBottom w:val="0"/>
      <w:divBdr>
        <w:top w:val="none" w:sz="0" w:space="0" w:color="auto"/>
        <w:left w:val="none" w:sz="0" w:space="0" w:color="auto"/>
        <w:bottom w:val="none" w:sz="0" w:space="0" w:color="auto"/>
        <w:right w:val="none" w:sz="0" w:space="0" w:color="auto"/>
      </w:divBdr>
    </w:div>
    <w:div w:id="998655934">
      <w:bodyDiv w:val="1"/>
      <w:marLeft w:val="0"/>
      <w:marRight w:val="0"/>
      <w:marTop w:val="0"/>
      <w:marBottom w:val="0"/>
      <w:divBdr>
        <w:top w:val="none" w:sz="0" w:space="0" w:color="auto"/>
        <w:left w:val="none" w:sz="0" w:space="0" w:color="auto"/>
        <w:bottom w:val="none" w:sz="0" w:space="0" w:color="auto"/>
        <w:right w:val="none" w:sz="0" w:space="0" w:color="auto"/>
      </w:divBdr>
    </w:div>
    <w:div w:id="1008219657">
      <w:bodyDiv w:val="1"/>
      <w:marLeft w:val="0"/>
      <w:marRight w:val="0"/>
      <w:marTop w:val="0"/>
      <w:marBottom w:val="0"/>
      <w:divBdr>
        <w:top w:val="none" w:sz="0" w:space="0" w:color="auto"/>
        <w:left w:val="none" w:sz="0" w:space="0" w:color="auto"/>
        <w:bottom w:val="none" w:sz="0" w:space="0" w:color="auto"/>
        <w:right w:val="none" w:sz="0" w:space="0" w:color="auto"/>
      </w:divBdr>
    </w:div>
    <w:div w:id="1008288242">
      <w:bodyDiv w:val="1"/>
      <w:marLeft w:val="0"/>
      <w:marRight w:val="0"/>
      <w:marTop w:val="0"/>
      <w:marBottom w:val="0"/>
      <w:divBdr>
        <w:top w:val="none" w:sz="0" w:space="0" w:color="auto"/>
        <w:left w:val="none" w:sz="0" w:space="0" w:color="auto"/>
        <w:bottom w:val="none" w:sz="0" w:space="0" w:color="auto"/>
        <w:right w:val="none" w:sz="0" w:space="0" w:color="auto"/>
      </w:divBdr>
    </w:div>
    <w:div w:id="1008993189">
      <w:bodyDiv w:val="1"/>
      <w:marLeft w:val="0"/>
      <w:marRight w:val="0"/>
      <w:marTop w:val="0"/>
      <w:marBottom w:val="0"/>
      <w:divBdr>
        <w:top w:val="none" w:sz="0" w:space="0" w:color="auto"/>
        <w:left w:val="none" w:sz="0" w:space="0" w:color="auto"/>
        <w:bottom w:val="none" w:sz="0" w:space="0" w:color="auto"/>
        <w:right w:val="none" w:sz="0" w:space="0" w:color="auto"/>
      </w:divBdr>
    </w:div>
    <w:div w:id="1009327984">
      <w:bodyDiv w:val="1"/>
      <w:marLeft w:val="0"/>
      <w:marRight w:val="0"/>
      <w:marTop w:val="0"/>
      <w:marBottom w:val="0"/>
      <w:divBdr>
        <w:top w:val="none" w:sz="0" w:space="0" w:color="auto"/>
        <w:left w:val="none" w:sz="0" w:space="0" w:color="auto"/>
        <w:bottom w:val="none" w:sz="0" w:space="0" w:color="auto"/>
        <w:right w:val="none" w:sz="0" w:space="0" w:color="auto"/>
      </w:divBdr>
    </w:div>
    <w:div w:id="1011252901">
      <w:bodyDiv w:val="1"/>
      <w:marLeft w:val="0"/>
      <w:marRight w:val="0"/>
      <w:marTop w:val="0"/>
      <w:marBottom w:val="0"/>
      <w:divBdr>
        <w:top w:val="none" w:sz="0" w:space="0" w:color="auto"/>
        <w:left w:val="none" w:sz="0" w:space="0" w:color="auto"/>
        <w:bottom w:val="none" w:sz="0" w:space="0" w:color="auto"/>
        <w:right w:val="none" w:sz="0" w:space="0" w:color="auto"/>
      </w:divBdr>
    </w:div>
    <w:div w:id="1014113213">
      <w:bodyDiv w:val="1"/>
      <w:marLeft w:val="0"/>
      <w:marRight w:val="0"/>
      <w:marTop w:val="0"/>
      <w:marBottom w:val="0"/>
      <w:divBdr>
        <w:top w:val="none" w:sz="0" w:space="0" w:color="auto"/>
        <w:left w:val="none" w:sz="0" w:space="0" w:color="auto"/>
        <w:bottom w:val="none" w:sz="0" w:space="0" w:color="auto"/>
        <w:right w:val="none" w:sz="0" w:space="0" w:color="auto"/>
      </w:divBdr>
    </w:div>
    <w:div w:id="1015838450">
      <w:bodyDiv w:val="1"/>
      <w:marLeft w:val="0"/>
      <w:marRight w:val="0"/>
      <w:marTop w:val="0"/>
      <w:marBottom w:val="0"/>
      <w:divBdr>
        <w:top w:val="none" w:sz="0" w:space="0" w:color="auto"/>
        <w:left w:val="none" w:sz="0" w:space="0" w:color="auto"/>
        <w:bottom w:val="none" w:sz="0" w:space="0" w:color="auto"/>
        <w:right w:val="none" w:sz="0" w:space="0" w:color="auto"/>
      </w:divBdr>
    </w:div>
    <w:div w:id="1017468789">
      <w:bodyDiv w:val="1"/>
      <w:marLeft w:val="0"/>
      <w:marRight w:val="0"/>
      <w:marTop w:val="0"/>
      <w:marBottom w:val="0"/>
      <w:divBdr>
        <w:top w:val="none" w:sz="0" w:space="0" w:color="auto"/>
        <w:left w:val="none" w:sz="0" w:space="0" w:color="auto"/>
        <w:bottom w:val="none" w:sz="0" w:space="0" w:color="auto"/>
        <w:right w:val="none" w:sz="0" w:space="0" w:color="auto"/>
      </w:divBdr>
    </w:div>
    <w:div w:id="1018581833">
      <w:bodyDiv w:val="1"/>
      <w:marLeft w:val="0"/>
      <w:marRight w:val="0"/>
      <w:marTop w:val="0"/>
      <w:marBottom w:val="0"/>
      <w:divBdr>
        <w:top w:val="none" w:sz="0" w:space="0" w:color="auto"/>
        <w:left w:val="none" w:sz="0" w:space="0" w:color="auto"/>
        <w:bottom w:val="none" w:sz="0" w:space="0" w:color="auto"/>
        <w:right w:val="none" w:sz="0" w:space="0" w:color="auto"/>
      </w:divBdr>
    </w:div>
    <w:div w:id="1019744460">
      <w:bodyDiv w:val="1"/>
      <w:marLeft w:val="0"/>
      <w:marRight w:val="0"/>
      <w:marTop w:val="0"/>
      <w:marBottom w:val="0"/>
      <w:divBdr>
        <w:top w:val="none" w:sz="0" w:space="0" w:color="auto"/>
        <w:left w:val="none" w:sz="0" w:space="0" w:color="auto"/>
        <w:bottom w:val="none" w:sz="0" w:space="0" w:color="auto"/>
        <w:right w:val="none" w:sz="0" w:space="0" w:color="auto"/>
      </w:divBdr>
    </w:div>
    <w:div w:id="1020399602">
      <w:bodyDiv w:val="1"/>
      <w:marLeft w:val="0"/>
      <w:marRight w:val="0"/>
      <w:marTop w:val="0"/>
      <w:marBottom w:val="0"/>
      <w:divBdr>
        <w:top w:val="none" w:sz="0" w:space="0" w:color="auto"/>
        <w:left w:val="none" w:sz="0" w:space="0" w:color="auto"/>
        <w:bottom w:val="none" w:sz="0" w:space="0" w:color="auto"/>
        <w:right w:val="none" w:sz="0" w:space="0" w:color="auto"/>
      </w:divBdr>
    </w:div>
    <w:div w:id="1020545963">
      <w:bodyDiv w:val="1"/>
      <w:marLeft w:val="0"/>
      <w:marRight w:val="0"/>
      <w:marTop w:val="0"/>
      <w:marBottom w:val="0"/>
      <w:divBdr>
        <w:top w:val="none" w:sz="0" w:space="0" w:color="auto"/>
        <w:left w:val="none" w:sz="0" w:space="0" w:color="auto"/>
        <w:bottom w:val="none" w:sz="0" w:space="0" w:color="auto"/>
        <w:right w:val="none" w:sz="0" w:space="0" w:color="auto"/>
      </w:divBdr>
    </w:div>
    <w:div w:id="1020933025">
      <w:bodyDiv w:val="1"/>
      <w:marLeft w:val="0"/>
      <w:marRight w:val="0"/>
      <w:marTop w:val="0"/>
      <w:marBottom w:val="0"/>
      <w:divBdr>
        <w:top w:val="none" w:sz="0" w:space="0" w:color="auto"/>
        <w:left w:val="none" w:sz="0" w:space="0" w:color="auto"/>
        <w:bottom w:val="none" w:sz="0" w:space="0" w:color="auto"/>
        <w:right w:val="none" w:sz="0" w:space="0" w:color="auto"/>
      </w:divBdr>
    </w:div>
    <w:div w:id="1025328876">
      <w:bodyDiv w:val="1"/>
      <w:marLeft w:val="0"/>
      <w:marRight w:val="0"/>
      <w:marTop w:val="0"/>
      <w:marBottom w:val="0"/>
      <w:divBdr>
        <w:top w:val="none" w:sz="0" w:space="0" w:color="auto"/>
        <w:left w:val="none" w:sz="0" w:space="0" w:color="auto"/>
        <w:bottom w:val="none" w:sz="0" w:space="0" w:color="auto"/>
        <w:right w:val="none" w:sz="0" w:space="0" w:color="auto"/>
      </w:divBdr>
    </w:div>
    <w:div w:id="1027175641">
      <w:bodyDiv w:val="1"/>
      <w:marLeft w:val="0"/>
      <w:marRight w:val="0"/>
      <w:marTop w:val="0"/>
      <w:marBottom w:val="0"/>
      <w:divBdr>
        <w:top w:val="none" w:sz="0" w:space="0" w:color="auto"/>
        <w:left w:val="none" w:sz="0" w:space="0" w:color="auto"/>
        <w:bottom w:val="none" w:sz="0" w:space="0" w:color="auto"/>
        <w:right w:val="none" w:sz="0" w:space="0" w:color="auto"/>
      </w:divBdr>
    </w:div>
    <w:div w:id="1028676072">
      <w:bodyDiv w:val="1"/>
      <w:marLeft w:val="0"/>
      <w:marRight w:val="0"/>
      <w:marTop w:val="0"/>
      <w:marBottom w:val="0"/>
      <w:divBdr>
        <w:top w:val="none" w:sz="0" w:space="0" w:color="auto"/>
        <w:left w:val="none" w:sz="0" w:space="0" w:color="auto"/>
        <w:bottom w:val="none" w:sz="0" w:space="0" w:color="auto"/>
        <w:right w:val="none" w:sz="0" w:space="0" w:color="auto"/>
      </w:divBdr>
    </w:div>
    <w:div w:id="1031957045">
      <w:bodyDiv w:val="1"/>
      <w:marLeft w:val="0"/>
      <w:marRight w:val="0"/>
      <w:marTop w:val="0"/>
      <w:marBottom w:val="0"/>
      <w:divBdr>
        <w:top w:val="none" w:sz="0" w:space="0" w:color="auto"/>
        <w:left w:val="none" w:sz="0" w:space="0" w:color="auto"/>
        <w:bottom w:val="none" w:sz="0" w:space="0" w:color="auto"/>
        <w:right w:val="none" w:sz="0" w:space="0" w:color="auto"/>
      </w:divBdr>
    </w:div>
    <w:div w:id="1033044930">
      <w:bodyDiv w:val="1"/>
      <w:marLeft w:val="0"/>
      <w:marRight w:val="0"/>
      <w:marTop w:val="0"/>
      <w:marBottom w:val="0"/>
      <w:divBdr>
        <w:top w:val="none" w:sz="0" w:space="0" w:color="auto"/>
        <w:left w:val="none" w:sz="0" w:space="0" w:color="auto"/>
        <w:bottom w:val="none" w:sz="0" w:space="0" w:color="auto"/>
        <w:right w:val="none" w:sz="0" w:space="0" w:color="auto"/>
      </w:divBdr>
    </w:div>
    <w:div w:id="1033191919">
      <w:bodyDiv w:val="1"/>
      <w:marLeft w:val="0"/>
      <w:marRight w:val="0"/>
      <w:marTop w:val="0"/>
      <w:marBottom w:val="0"/>
      <w:divBdr>
        <w:top w:val="none" w:sz="0" w:space="0" w:color="auto"/>
        <w:left w:val="none" w:sz="0" w:space="0" w:color="auto"/>
        <w:bottom w:val="none" w:sz="0" w:space="0" w:color="auto"/>
        <w:right w:val="none" w:sz="0" w:space="0" w:color="auto"/>
      </w:divBdr>
    </w:div>
    <w:div w:id="1035420996">
      <w:bodyDiv w:val="1"/>
      <w:marLeft w:val="0"/>
      <w:marRight w:val="0"/>
      <w:marTop w:val="0"/>
      <w:marBottom w:val="0"/>
      <w:divBdr>
        <w:top w:val="none" w:sz="0" w:space="0" w:color="auto"/>
        <w:left w:val="none" w:sz="0" w:space="0" w:color="auto"/>
        <w:bottom w:val="none" w:sz="0" w:space="0" w:color="auto"/>
        <w:right w:val="none" w:sz="0" w:space="0" w:color="auto"/>
      </w:divBdr>
    </w:div>
    <w:div w:id="1036782335">
      <w:bodyDiv w:val="1"/>
      <w:marLeft w:val="0"/>
      <w:marRight w:val="0"/>
      <w:marTop w:val="0"/>
      <w:marBottom w:val="0"/>
      <w:divBdr>
        <w:top w:val="none" w:sz="0" w:space="0" w:color="auto"/>
        <w:left w:val="none" w:sz="0" w:space="0" w:color="auto"/>
        <w:bottom w:val="none" w:sz="0" w:space="0" w:color="auto"/>
        <w:right w:val="none" w:sz="0" w:space="0" w:color="auto"/>
      </w:divBdr>
    </w:div>
    <w:div w:id="1037924395">
      <w:bodyDiv w:val="1"/>
      <w:marLeft w:val="0"/>
      <w:marRight w:val="0"/>
      <w:marTop w:val="0"/>
      <w:marBottom w:val="0"/>
      <w:divBdr>
        <w:top w:val="none" w:sz="0" w:space="0" w:color="auto"/>
        <w:left w:val="none" w:sz="0" w:space="0" w:color="auto"/>
        <w:bottom w:val="none" w:sz="0" w:space="0" w:color="auto"/>
        <w:right w:val="none" w:sz="0" w:space="0" w:color="auto"/>
      </w:divBdr>
    </w:div>
    <w:div w:id="1038164231">
      <w:bodyDiv w:val="1"/>
      <w:marLeft w:val="0"/>
      <w:marRight w:val="0"/>
      <w:marTop w:val="0"/>
      <w:marBottom w:val="0"/>
      <w:divBdr>
        <w:top w:val="none" w:sz="0" w:space="0" w:color="auto"/>
        <w:left w:val="none" w:sz="0" w:space="0" w:color="auto"/>
        <w:bottom w:val="none" w:sz="0" w:space="0" w:color="auto"/>
        <w:right w:val="none" w:sz="0" w:space="0" w:color="auto"/>
      </w:divBdr>
    </w:div>
    <w:div w:id="1039011694">
      <w:bodyDiv w:val="1"/>
      <w:marLeft w:val="0"/>
      <w:marRight w:val="0"/>
      <w:marTop w:val="0"/>
      <w:marBottom w:val="0"/>
      <w:divBdr>
        <w:top w:val="none" w:sz="0" w:space="0" w:color="auto"/>
        <w:left w:val="none" w:sz="0" w:space="0" w:color="auto"/>
        <w:bottom w:val="none" w:sz="0" w:space="0" w:color="auto"/>
        <w:right w:val="none" w:sz="0" w:space="0" w:color="auto"/>
      </w:divBdr>
    </w:div>
    <w:div w:id="1039547958">
      <w:bodyDiv w:val="1"/>
      <w:marLeft w:val="0"/>
      <w:marRight w:val="0"/>
      <w:marTop w:val="0"/>
      <w:marBottom w:val="0"/>
      <w:divBdr>
        <w:top w:val="none" w:sz="0" w:space="0" w:color="auto"/>
        <w:left w:val="none" w:sz="0" w:space="0" w:color="auto"/>
        <w:bottom w:val="none" w:sz="0" w:space="0" w:color="auto"/>
        <w:right w:val="none" w:sz="0" w:space="0" w:color="auto"/>
      </w:divBdr>
    </w:div>
    <w:div w:id="1044674176">
      <w:bodyDiv w:val="1"/>
      <w:marLeft w:val="0"/>
      <w:marRight w:val="0"/>
      <w:marTop w:val="0"/>
      <w:marBottom w:val="0"/>
      <w:divBdr>
        <w:top w:val="none" w:sz="0" w:space="0" w:color="auto"/>
        <w:left w:val="none" w:sz="0" w:space="0" w:color="auto"/>
        <w:bottom w:val="none" w:sz="0" w:space="0" w:color="auto"/>
        <w:right w:val="none" w:sz="0" w:space="0" w:color="auto"/>
      </w:divBdr>
    </w:div>
    <w:div w:id="1045299795">
      <w:bodyDiv w:val="1"/>
      <w:marLeft w:val="0"/>
      <w:marRight w:val="0"/>
      <w:marTop w:val="0"/>
      <w:marBottom w:val="0"/>
      <w:divBdr>
        <w:top w:val="none" w:sz="0" w:space="0" w:color="auto"/>
        <w:left w:val="none" w:sz="0" w:space="0" w:color="auto"/>
        <w:bottom w:val="none" w:sz="0" w:space="0" w:color="auto"/>
        <w:right w:val="none" w:sz="0" w:space="0" w:color="auto"/>
      </w:divBdr>
    </w:div>
    <w:div w:id="1046023794">
      <w:bodyDiv w:val="1"/>
      <w:marLeft w:val="0"/>
      <w:marRight w:val="0"/>
      <w:marTop w:val="0"/>
      <w:marBottom w:val="0"/>
      <w:divBdr>
        <w:top w:val="none" w:sz="0" w:space="0" w:color="auto"/>
        <w:left w:val="none" w:sz="0" w:space="0" w:color="auto"/>
        <w:bottom w:val="none" w:sz="0" w:space="0" w:color="auto"/>
        <w:right w:val="none" w:sz="0" w:space="0" w:color="auto"/>
      </w:divBdr>
    </w:div>
    <w:div w:id="1047921180">
      <w:bodyDiv w:val="1"/>
      <w:marLeft w:val="0"/>
      <w:marRight w:val="0"/>
      <w:marTop w:val="0"/>
      <w:marBottom w:val="0"/>
      <w:divBdr>
        <w:top w:val="none" w:sz="0" w:space="0" w:color="auto"/>
        <w:left w:val="none" w:sz="0" w:space="0" w:color="auto"/>
        <w:bottom w:val="none" w:sz="0" w:space="0" w:color="auto"/>
        <w:right w:val="none" w:sz="0" w:space="0" w:color="auto"/>
      </w:divBdr>
    </w:div>
    <w:div w:id="1048067707">
      <w:bodyDiv w:val="1"/>
      <w:marLeft w:val="0"/>
      <w:marRight w:val="0"/>
      <w:marTop w:val="0"/>
      <w:marBottom w:val="0"/>
      <w:divBdr>
        <w:top w:val="none" w:sz="0" w:space="0" w:color="auto"/>
        <w:left w:val="none" w:sz="0" w:space="0" w:color="auto"/>
        <w:bottom w:val="none" w:sz="0" w:space="0" w:color="auto"/>
        <w:right w:val="none" w:sz="0" w:space="0" w:color="auto"/>
      </w:divBdr>
    </w:div>
    <w:div w:id="1049454502">
      <w:bodyDiv w:val="1"/>
      <w:marLeft w:val="0"/>
      <w:marRight w:val="0"/>
      <w:marTop w:val="0"/>
      <w:marBottom w:val="0"/>
      <w:divBdr>
        <w:top w:val="none" w:sz="0" w:space="0" w:color="auto"/>
        <w:left w:val="none" w:sz="0" w:space="0" w:color="auto"/>
        <w:bottom w:val="none" w:sz="0" w:space="0" w:color="auto"/>
        <w:right w:val="none" w:sz="0" w:space="0" w:color="auto"/>
      </w:divBdr>
    </w:div>
    <w:div w:id="1052576739">
      <w:bodyDiv w:val="1"/>
      <w:marLeft w:val="0"/>
      <w:marRight w:val="0"/>
      <w:marTop w:val="0"/>
      <w:marBottom w:val="0"/>
      <w:divBdr>
        <w:top w:val="none" w:sz="0" w:space="0" w:color="auto"/>
        <w:left w:val="none" w:sz="0" w:space="0" w:color="auto"/>
        <w:bottom w:val="none" w:sz="0" w:space="0" w:color="auto"/>
        <w:right w:val="none" w:sz="0" w:space="0" w:color="auto"/>
      </w:divBdr>
    </w:div>
    <w:div w:id="1052921113">
      <w:bodyDiv w:val="1"/>
      <w:marLeft w:val="0"/>
      <w:marRight w:val="0"/>
      <w:marTop w:val="0"/>
      <w:marBottom w:val="0"/>
      <w:divBdr>
        <w:top w:val="none" w:sz="0" w:space="0" w:color="auto"/>
        <w:left w:val="none" w:sz="0" w:space="0" w:color="auto"/>
        <w:bottom w:val="none" w:sz="0" w:space="0" w:color="auto"/>
        <w:right w:val="none" w:sz="0" w:space="0" w:color="auto"/>
      </w:divBdr>
    </w:div>
    <w:div w:id="1052968942">
      <w:bodyDiv w:val="1"/>
      <w:marLeft w:val="0"/>
      <w:marRight w:val="0"/>
      <w:marTop w:val="0"/>
      <w:marBottom w:val="0"/>
      <w:divBdr>
        <w:top w:val="none" w:sz="0" w:space="0" w:color="auto"/>
        <w:left w:val="none" w:sz="0" w:space="0" w:color="auto"/>
        <w:bottom w:val="none" w:sz="0" w:space="0" w:color="auto"/>
        <w:right w:val="none" w:sz="0" w:space="0" w:color="auto"/>
      </w:divBdr>
    </w:div>
    <w:div w:id="1053692799">
      <w:bodyDiv w:val="1"/>
      <w:marLeft w:val="0"/>
      <w:marRight w:val="0"/>
      <w:marTop w:val="0"/>
      <w:marBottom w:val="0"/>
      <w:divBdr>
        <w:top w:val="none" w:sz="0" w:space="0" w:color="auto"/>
        <w:left w:val="none" w:sz="0" w:space="0" w:color="auto"/>
        <w:bottom w:val="none" w:sz="0" w:space="0" w:color="auto"/>
        <w:right w:val="none" w:sz="0" w:space="0" w:color="auto"/>
      </w:divBdr>
    </w:div>
    <w:div w:id="1055660202">
      <w:bodyDiv w:val="1"/>
      <w:marLeft w:val="0"/>
      <w:marRight w:val="0"/>
      <w:marTop w:val="0"/>
      <w:marBottom w:val="0"/>
      <w:divBdr>
        <w:top w:val="none" w:sz="0" w:space="0" w:color="auto"/>
        <w:left w:val="none" w:sz="0" w:space="0" w:color="auto"/>
        <w:bottom w:val="none" w:sz="0" w:space="0" w:color="auto"/>
        <w:right w:val="none" w:sz="0" w:space="0" w:color="auto"/>
      </w:divBdr>
    </w:div>
    <w:div w:id="1055740477">
      <w:bodyDiv w:val="1"/>
      <w:marLeft w:val="0"/>
      <w:marRight w:val="0"/>
      <w:marTop w:val="0"/>
      <w:marBottom w:val="0"/>
      <w:divBdr>
        <w:top w:val="none" w:sz="0" w:space="0" w:color="auto"/>
        <w:left w:val="none" w:sz="0" w:space="0" w:color="auto"/>
        <w:bottom w:val="none" w:sz="0" w:space="0" w:color="auto"/>
        <w:right w:val="none" w:sz="0" w:space="0" w:color="auto"/>
      </w:divBdr>
    </w:div>
    <w:div w:id="1056274062">
      <w:bodyDiv w:val="1"/>
      <w:marLeft w:val="0"/>
      <w:marRight w:val="0"/>
      <w:marTop w:val="0"/>
      <w:marBottom w:val="0"/>
      <w:divBdr>
        <w:top w:val="none" w:sz="0" w:space="0" w:color="auto"/>
        <w:left w:val="none" w:sz="0" w:space="0" w:color="auto"/>
        <w:bottom w:val="none" w:sz="0" w:space="0" w:color="auto"/>
        <w:right w:val="none" w:sz="0" w:space="0" w:color="auto"/>
      </w:divBdr>
    </w:div>
    <w:div w:id="1061639665">
      <w:bodyDiv w:val="1"/>
      <w:marLeft w:val="0"/>
      <w:marRight w:val="0"/>
      <w:marTop w:val="0"/>
      <w:marBottom w:val="0"/>
      <w:divBdr>
        <w:top w:val="none" w:sz="0" w:space="0" w:color="auto"/>
        <w:left w:val="none" w:sz="0" w:space="0" w:color="auto"/>
        <w:bottom w:val="none" w:sz="0" w:space="0" w:color="auto"/>
        <w:right w:val="none" w:sz="0" w:space="0" w:color="auto"/>
      </w:divBdr>
    </w:div>
    <w:div w:id="1062825441">
      <w:bodyDiv w:val="1"/>
      <w:marLeft w:val="0"/>
      <w:marRight w:val="0"/>
      <w:marTop w:val="0"/>
      <w:marBottom w:val="0"/>
      <w:divBdr>
        <w:top w:val="none" w:sz="0" w:space="0" w:color="auto"/>
        <w:left w:val="none" w:sz="0" w:space="0" w:color="auto"/>
        <w:bottom w:val="none" w:sz="0" w:space="0" w:color="auto"/>
        <w:right w:val="none" w:sz="0" w:space="0" w:color="auto"/>
      </w:divBdr>
    </w:div>
    <w:div w:id="1062829821">
      <w:bodyDiv w:val="1"/>
      <w:marLeft w:val="0"/>
      <w:marRight w:val="0"/>
      <w:marTop w:val="0"/>
      <w:marBottom w:val="0"/>
      <w:divBdr>
        <w:top w:val="none" w:sz="0" w:space="0" w:color="auto"/>
        <w:left w:val="none" w:sz="0" w:space="0" w:color="auto"/>
        <w:bottom w:val="none" w:sz="0" w:space="0" w:color="auto"/>
        <w:right w:val="none" w:sz="0" w:space="0" w:color="auto"/>
      </w:divBdr>
    </w:div>
    <w:div w:id="1066219764">
      <w:bodyDiv w:val="1"/>
      <w:marLeft w:val="0"/>
      <w:marRight w:val="0"/>
      <w:marTop w:val="0"/>
      <w:marBottom w:val="0"/>
      <w:divBdr>
        <w:top w:val="none" w:sz="0" w:space="0" w:color="auto"/>
        <w:left w:val="none" w:sz="0" w:space="0" w:color="auto"/>
        <w:bottom w:val="none" w:sz="0" w:space="0" w:color="auto"/>
        <w:right w:val="none" w:sz="0" w:space="0" w:color="auto"/>
      </w:divBdr>
    </w:div>
    <w:div w:id="1066759485">
      <w:bodyDiv w:val="1"/>
      <w:marLeft w:val="0"/>
      <w:marRight w:val="0"/>
      <w:marTop w:val="0"/>
      <w:marBottom w:val="0"/>
      <w:divBdr>
        <w:top w:val="none" w:sz="0" w:space="0" w:color="auto"/>
        <w:left w:val="none" w:sz="0" w:space="0" w:color="auto"/>
        <w:bottom w:val="none" w:sz="0" w:space="0" w:color="auto"/>
        <w:right w:val="none" w:sz="0" w:space="0" w:color="auto"/>
      </w:divBdr>
    </w:div>
    <w:div w:id="1067342849">
      <w:bodyDiv w:val="1"/>
      <w:marLeft w:val="0"/>
      <w:marRight w:val="0"/>
      <w:marTop w:val="0"/>
      <w:marBottom w:val="0"/>
      <w:divBdr>
        <w:top w:val="none" w:sz="0" w:space="0" w:color="auto"/>
        <w:left w:val="none" w:sz="0" w:space="0" w:color="auto"/>
        <w:bottom w:val="none" w:sz="0" w:space="0" w:color="auto"/>
        <w:right w:val="none" w:sz="0" w:space="0" w:color="auto"/>
      </w:divBdr>
    </w:div>
    <w:div w:id="1068189070">
      <w:bodyDiv w:val="1"/>
      <w:marLeft w:val="0"/>
      <w:marRight w:val="0"/>
      <w:marTop w:val="0"/>
      <w:marBottom w:val="0"/>
      <w:divBdr>
        <w:top w:val="none" w:sz="0" w:space="0" w:color="auto"/>
        <w:left w:val="none" w:sz="0" w:space="0" w:color="auto"/>
        <w:bottom w:val="none" w:sz="0" w:space="0" w:color="auto"/>
        <w:right w:val="none" w:sz="0" w:space="0" w:color="auto"/>
      </w:divBdr>
    </w:div>
    <w:div w:id="1070343826">
      <w:bodyDiv w:val="1"/>
      <w:marLeft w:val="0"/>
      <w:marRight w:val="0"/>
      <w:marTop w:val="0"/>
      <w:marBottom w:val="0"/>
      <w:divBdr>
        <w:top w:val="none" w:sz="0" w:space="0" w:color="auto"/>
        <w:left w:val="none" w:sz="0" w:space="0" w:color="auto"/>
        <w:bottom w:val="none" w:sz="0" w:space="0" w:color="auto"/>
        <w:right w:val="none" w:sz="0" w:space="0" w:color="auto"/>
      </w:divBdr>
    </w:div>
    <w:div w:id="1070924636">
      <w:bodyDiv w:val="1"/>
      <w:marLeft w:val="0"/>
      <w:marRight w:val="0"/>
      <w:marTop w:val="0"/>
      <w:marBottom w:val="0"/>
      <w:divBdr>
        <w:top w:val="none" w:sz="0" w:space="0" w:color="auto"/>
        <w:left w:val="none" w:sz="0" w:space="0" w:color="auto"/>
        <w:bottom w:val="none" w:sz="0" w:space="0" w:color="auto"/>
        <w:right w:val="none" w:sz="0" w:space="0" w:color="auto"/>
      </w:divBdr>
    </w:div>
    <w:div w:id="1072704704">
      <w:bodyDiv w:val="1"/>
      <w:marLeft w:val="0"/>
      <w:marRight w:val="0"/>
      <w:marTop w:val="0"/>
      <w:marBottom w:val="0"/>
      <w:divBdr>
        <w:top w:val="none" w:sz="0" w:space="0" w:color="auto"/>
        <w:left w:val="none" w:sz="0" w:space="0" w:color="auto"/>
        <w:bottom w:val="none" w:sz="0" w:space="0" w:color="auto"/>
        <w:right w:val="none" w:sz="0" w:space="0" w:color="auto"/>
      </w:divBdr>
    </w:div>
    <w:div w:id="1073700663">
      <w:bodyDiv w:val="1"/>
      <w:marLeft w:val="0"/>
      <w:marRight w:val="0"/>
      <w:marTop w:val="0"/>
      <w:marBottom w:val="0"/>
      <w:divBdr>
        <w:top w:val="none" w:sz="0" w:space="0" w:color="auto"/>
        <w:left w:val="none" w:sz="0" w:space="0" w:color="auto"/>
        <w:bottom w:val="none" w:sz="0" w:space="0" w:color="auto"/>
        <w:right w:val="none" w:sz="0" w:space="0" w:color="auto"/>
      </w:divBdr>
    </w:div>
    <w:div w:id="1075202497">
      <w:bodyDiv w:val="1"/>
      <w:marLeft w:val="0"/>
      <w:marRight w:val="0"/>
      <w:marTop w:val="0"/>
      <w:marBottom w:val="0"/>
      <w:divBdr>
        <w:top w:val="none" w:sz="0" w:space="0" w:color="auto"/>
        <w:left w:val="none" w:sz="0" w:space="0" w:color="auto"/>
        <w:bottom w:val="none" w:sz="0" w:space="0" w:color="auto"/>
        <w:right w:val="none" w:sz="0" w:space="0" w:color="auto"/>
      </w:divBdr>
    </w:div>
    <w:div w:id="1075709531">
      <w:bodyDiv w:val="1"/>
      <w:marLeft w:val="0"/>
      <w:marRight w:val="0"/>
      <w:marTop w:val="0"/>
      <w:marBottom w:val="0"/>
      <w:divBdr>
        <w:top w:val="none" w:sz="0" w:space="0" w:color="auto"/>
        <w:left w:val="none" w:sz="0" w:space="0" w:color="auto"/>
        <w:bottom w:val="none" w:sz="0" w:space="0" w:color="auto"/>
        <w:right w:val="none" w:sz="0" w:space="0" w:color="auto"/>
      </w:divBdr>
    </w:div>
    <w:div w:id="1079138796">
      <w:bodyDiv w:val="1"/>
      <w:marLeft w:val="0"/>
      <w:marRight w:val="0"/>
      <w:marTop w:val="0"/>
      <w:marBottom w:val="0"/>
      <w:divBdr>
        <w:top w:val="none" w:sz="0" w:space="0" w:color="auto"/>
        <w:left w:val="none" w:sz="0" w:space="0" w:color="auto"/>
        <w:bottom w:val="none" w:sz="0" w:space="0" w:color="auto"/>
        <w:right w:val="none" w:sz="0" w:space="0" w:color="auto"/>
      </w:divBdr>
    </w:div>
    <w:div w:id="1081213973">
      <w:bodyDiv w:val="1"/>
      <w:marLeft w:val="0"/>
      <w:marRight w:val="0"/>
      <w:marTop w:val="0"/>
      <w:marBottom w:val="0"/>
      <w:divBdr>
        <w:top w:val="none" w:sz="0" w:space="0" w:color="auto"/>
        <w:left w:val="none" w:sz="0" w:space="0" w:color="auto"/>
        <w:bottom w:val="none" w:sz="0" w:space="0" w:color="auto"/>
        <w:right w:val="none" w:sz="0" w:space="0" w:color="auto"/>
      </w:divBdr>
    </w:div>
    <w:div w:id="1081295825">
      <w:bodyDiv w:val="1"/>
      <w:marLeft w:val="0"/>
      <w:marRight w:val="0"/>
      <w:marTop w:val="0"/>
      <w:marBottom w:val="0"/>
      <w:divBdr>
        <w:top w:val="none" w:sz="0" w:space="0" w:color="auto"/>
        <w:left w:val="none" w:sz="0" w:space="0" w:color="auto"/>
        <w:bottom w:val="none" w:sz="0" w:space="0" w:color="auto"/>
        <w:right w:val="none" w:sz="0" w:space="0" w:color="auto"/>
      </w:divBdr>
    </w:div>
    <w:div w:id="1084692110">
      <w:bodyDiv w:val="1"/>
      <w:marLeft w:val="0"/>
      <w:marRight w:val="0"/>
      <w:marTop w:val="0"/>
      <w:marBottom w:val="0"/>
      <w:divBdr>
        <w:top w:val="none" w:sz="0" w:space="0" w:color="auto"/>
        <w:left w:val="none" w:sz="0" w:space="0" w:color="auto"/>
        <w:bottom w:val="none" w:sz="0" w:space="0" w:color="auto"/>
        <w:right w:val="none" w:sz="0" w:space="0" w:color="auto"/>
      </w:divBdr>
    </w:div>
    <w:div w:id="1085615125">
      <w:bodyDiv w:val="1"/>
      <w:marLeft w:val="0"/>
      <w:marRight w:val="0"/>
      <w:marTop w:val="0"/>
      <w:marBottom w:val="0"/>
      <w:divBdr>
        <w:top w:val="none" w:sz="0" w:space="0" w:color="auto"/>
        <w:left w:val="none" w:sz="0" w:space="0" w:color="auto"/>
        <w:bottom w:val="none" w:sz="0" w:space="0" w:color="auto"/>
        <w:right w:val="none" w:sz="0" w:space="0" w:color="auto"/>
      </w:divBdr>
    </w:div>
    <w:div w:id="1087193296">
      <w:bodyDiv w:val="1"/>
      <w:marLeft w:val="0"/>
      <w:marRight w:val="0"/>
      <w:marTop w:val="0"/>
      <w:marBottom w:val="0"/>
      <w:divBdr>
        <w:top w:val="none" w:sz="0" w:space="0" w:color="auto"/>
        <w:left w:val="none" w:sz="0" w:space="0" w:color="auto"/>
        <w:bottom w:val="none" w:sz="0" w:space="0" w:color="auto"/>
        <w:right w:val="none" w:sz="0" w:space="0" w:color="auto"/>
      </w:divBdr>
    </w:div>
    <w:div w:id="1088040766">
      <w:bodyDiv w:val="1"/>
      <w:marLeft w:val="0"/>
      <w:marRight w:val="0"/>
      <w:marTop w:val="0"/>
      <w:marBottom w:val="0"/>
      <w:divBdr>
        <w:top w:val="none" w:sz="0" w:space="0" w:color="auto"/>
        <w:left w:val="none" w:sz="0" w:space="0" w:color="auto"/>
        <w:bottom w:val="none" w:sz="0" w:space="0" w:color="auto"/>
        <w:right w:val="none" w:sz="0" w:space="0" w:color="auto"/>
      </w:divBdr>
    </w:div>
    <w:div w:id="1088233200">
      <w:bodyDiv w:val="1"/>
      <w:marLeft w:val="0"/>
      <w:marRight w:val="0"/>
      <w:marTop w:val="0"/>
      <w:marBottom w:val="0"/>
      <w:divBdr>
        <w:top w:val="none" w:sz="0" w:space="0" w:color="auto"/>
        <w:left w:val="none" w:sz="0" w:space="0" w:color="auto"/>
        <w:bottom w:val="none" w:sz="0" w:space="0" w:color="auto"/>
        <w:right w:val="none" w:sz="0" w:space="0" w:color="auto"/>
      </w:divBdr>
    </w:div>
    <w:div w:id="1089815142">
      <w:bodyDiv w:val="1"/>
      <w:marLeft w:val="0"/>
      <w:marRight w:val="0"/>
      <w:marTop w:val="0"/>
      <w:marBottom w:val="0"/>
      <w:divBdr>
        <w:top w:val="none" w:sz="0" w:space="0" w:color="auto"/>
        <w:left w:val="none" w:sz="0" w:space="0" w:color="auto"/>
        <w:bottom w:val="none" w:sz="0" w:space="0" w:color="auto"/>
        <w:right w:val="none" w:sz="0" w:space="0" w:color="auto"/>
      </w:divBdr>
    </w:div>
    <w:div w:id="1091199933">
      <w:bodyDiv w:val="1"/>
      <w:marLeft w:val="0"/>
      <w:marRight w:val="0"/>
      <w:marTop w:val="0"/>
      <w:marBottom w:val="0"/>
      <w:divBdr>
        <w:top w:val="none" w:sz="0" w:space="0" w:color="auto"/>
        <w:left w:val="none" w:sz="0" w:space="0" w:color="auto"/>
        <w:bottom w:val="none" w:sz="0" w:space="0" w:color="auto"/>
        <w:right w:val="none" w:sz="0" w:space="0" w:color="auto"/>
      </w:divBdr>
    </w:div>
    <w:div w:id="1092355943">
      <w:bodyDiv w:val="1"/>
      <w:marLeft w:val="0"/>
      <w:marRight w:val="0"/>
      <w:marTop w:val="0"/>
      <w:marBottom w:val="0"/>
      <w:divBdr>
        <w:top w:val="none" w:sz="0" w:space="0" w:color="auto"/>
        <w:left w:val="none" w:sz="0" w:space="0" w:color="auto"/>
        <w:bottom w:val="none" w:sz="0" w:space="0" w:color="auto"/>
        <w:right w:val="none" w:sz="0" w:space="0" w:color="auto"/>
      </w:divBdr>
    </w:div>
    <w:div w:id="1097095895">
      <w:bodyDiv w:val="1"/>
      <w:marLeft w:val="0"/>
      <w:marRight w:val="0"/>
      <w:marTop w:val="0"/>
      <w:marBottom w:val="0"/>
      <w:divBdr>
        <w:top w:val="none" w:sz="0" w:space="0" w:color="auto"/>
        <w:left w:val="none" w:sz="0" w:space="0" w:color="auto"/>
        <w:bottom w:val="none" w:sz="0" w:space="0" w:color="auto"/>
        <w:right w:val="none" w:sz="0" w:space="0" w:color="auto"/>
      </w:divBdr>
    </w:div>
    <w:div w:id="1097293022">
      <w:bodyDiv w:val="1"/>
      <w:marLeft w:val="0"/>
      <w:marRight w:val="0"/>
      <w:marTop w:val="0"/>
      <w:marBottom w:val="0"/>
      <w:divBdr>
        <w:top w:val="none" w:sz="0" w:space="0" w:color="auto"/>
        <w:left w:val="none" w:sz="0" w:space="0" w:color="auto"/>
        <w:bottom w:val="none" w:sz="0" w:space="0" w:color="auto"/>
        <w:right w:val="none" w:sz="0" w:space="0" w:color="auto"/>
      </w:divBdr>
    </w:div>
    <w:div w:id="1097680636">
      <w:bodyDiv w:val="1"/>
      <w:marLeft w:val="0"/>
      <w:marRight w:val="0"/>
      <w:marTop w:val="0"/>
      <w:marBottom w:val="0"/>
      <w:divBdr>
        <w:top w:val="none" w:sz="0" w:space="0" w:color="auto"/>
        <w:left w:val="none" w:sz="0" w:space="0" w:color="auto"/>
        <w:bottom w:val="none" w:sz="0" w:space="0" w:color="auto"/>
        <w:right w:val="none" w:sz="0" w:space="0" w:color="auto"/>
      </w:divBdr>
    </w:div>
    <w:div w:id="1098015445">
      <w:bodyDiv w:val="1"/>
      <w:marLeft w:val="0"/>
      <w:marRight w:val="0"/>
      <w:marTop w:val="0"/>
      <w:marBottom w:val="0"/>
      <w:divBdr>
        <w:top w:val="none" w:sz="0" w:space="0" w:color="auto"/>
        <w:left w:val="none" w:sz="0" w:space="0" w:color="auto"/>
        <w:bottom w:val="none" w:sz="0" w:space="0" w:color="auto"/>
        <w:right w:val="none" w:sz="0" w:space="0" w:color="auto"/>
      </w:divBdr>
    </w:div>
    <w:div w:id="1100833623">
      <w:bodyDiv w:val="1"/>
      <w:marLeft w:val="0"/>
      <w:marRight w:val="0"/>
      <w:marTop w:val="0"/>
      <w:marBottom w:val="0"/>
      <w:divBdr>
        <w:top w:val="none" w:sz="0" w:space="0" w:color="auto"/>
        <w:left w:val="none" w:sz="0" w:space="0" w:color="auto"/>
        <w:bottom w:val="none" w:sz="0" w:space="0" w:color="auto"/>
        <w:right w:val="none" w:sz="0" w:space="0" w:color="auto"/>
      </w:divBdr>
    </w:div>
    <w:div w:id="1101922768">
      <w:bodyDiv w:val="1"/>
      <w:marLeft w:val="0"/>
      <w:marRight w:val="0"/>
      <w:marTop w:val="0"/>
      <w:marBottom w:val="0"/>
      <w:divBdr>
        <w:top w:val="none" w:sz="0" w:space="0" w:color="auto"/>
        <w:left w:val="none" w:sz="0" w:space="0" w:color="auto"/>
        <w:bottom w:val="none" w:sz="0" w:space="0" w:color="auto"/>
        <w:right w:val="none" w:sz="0" w:space="0" w:color="auto"/>
      </w:divBdr>
    </w:div>
    <w:div w:id="1102726313">
      <w:bodyDiv w:val="1"/>
      <w:marLeft w:val="0"/>
      <w:marRight w:val="0"/>
      <w:marTop w:val="0"/>
      <w:marBottom w:val="0"/>
      <w:divBdr>
        <w:top w:val="none" w:sz="0" w:space="0" w:color="auto"/>
        <w:left w:val="none" w:sz="0" w:space="0" w:color="auto"/>
        <w:bottom w:val="none" w:sz="0" w:space="0" w:color="auto"/>
        <w:right w:val="none" w:sz="0" w:space="0" w:color="auto"/>
      </w:divBdr>
    </w:div>
    <w:div w:id="1103526210">
      <w:bodyDiv w:val="1"/>
      <w:marLeft w:val="0"/>
      <w:marRight w:val="0"/>
      <w:marTop w:val="0"/>
      <w:marBottom w:val="0"/>
      <w:divBdr>
        <w:top w:val="none" w:sz="0" w:space="0" w:color="auto"/>
        <w:left w:val="none" w:sz="0" w:space="0" w:color="auto"/>
        <w:bottom w:val="none" w:sz="0" w:space="0" w:color="auto"/>
        <w:right w:val="none" w:sz="0" w:space="0" w:color="auto"/>
      </w:divBdr>
    </w:div>
    <w:div w:id="1105537289">
      <w:bodyDiv w:val="1"/>
      <w:marLeft w:val="0"/>
      <w:marRight w:val="0"/>
      <w:marTop w:val="0"/>
      <w:marBottom w:val="0"/>
      <w:divBdr>
        <w:top w:val="none" w:sz="0" w:space="0" w:color="auto"/>
        <w:left w:val="none" w:sz="0" w:space="0" w:color="auto"/>
        <w:bottom w:val="none" w:sz="0" w:space="0" w:color="auto"/>
        <w:right w:val="none" w:sz="0" w:space="0" w:color="auto"/>
      </w:divBdr>
    </w:div>
    <w:div w:id="1105612560">
      <w:bodyDiv w:val="1"/>
      <w:marLeft w:val="0"/>
      <w:marRight w:val="0"/>
      <w:marTop w:val="0"/>
      <w:marBottom w:val="0"/>
      <w:divBdr>
        <w:top w:val="none" w:sz="0" w:space="0" w:color="auto"/>
        <w:left w:val="none" w:sz="0" w:space="0" w:color="auto"/>
        <w:bottom w:val="none" w:sz="0" w:space="0" w:color="auto"/>
        <w:right w:val="none" w:sz="0" w:space="0" w:color="auto"/>
      </w:divBdr>
    </w:div>
    <w:div w:id="1106385245">
      <w:bodyDiv w:val="1"/>
      <w:marLeft w:val="0"/>
      <w:marRight w:val="0"/>
      <w:marTop w:val="0"/>
      <w:marBottom w:val="0"/>
      <w:divBdr>
        <w:top w:val="none" w:sz="0" w:space="0" w:color="auto"/>
        <w:left w:val="none" w:sz="0" w:space="0" w:color="auto"/>
        <w:bottom w:val="none" w:sz="0" w:space="0" w:color="auto"/>
        <w:right w:val="none" w:sz="0" w:space="0" w:color="auto"/>
      </w:divBdr>
    </w:div>
    <w:div w:id="1107314455">
      <w:bodyDiv w:val="1"/>
      <w:marLeft w:val="0"/>
      <w:marRight w:val="0"/>
      <w:marTop w:val="0"/>
      <w:marBottom w:val="0"/>
      <w:divBdr>
        <w:top w:val="none" w:sz="0" w:space="0" w:color="auto"/>
        <w:left w:val="none" w:sz="0" w:space="0" w:color="auto"/>
        <w:bottom w:val="none" w:sz="0" w:space="0" w:color="auto"/>
        <w:right w:val="none" w:sz="0" w:space="0" w:color="auto"/>
      </w:divBdr>
    </w:div>
    <w:div w:id="1107500215">
      <w:bodyDiv w:val="1"/>
      <w:marLeft w:val="0"/>
      <w:marRight w:val="0"/>
      <w:marTop w:val="0"/>
      <w:marBottom w:val="0"/>
      <w:divBdr>
        <w:top w:val="none" w:sz="0" w:space="0" w:color="auto"/>
        <w:left w:val="none" w:sz="0" w:space="0" w:color="auto"/>
        <w:bottom w:val="none" w:sz="0" w:space="0" w:color="auto"/>
        <w:right w:val="none" w:sz="0" w:space="0" w:color="auto"/>
      </w:divBdr>
    </w:div>
    <w:div w:id="1107893926">
      <w:bodyDiv w:val="1"/>
      <w:marLeft w:val="0"/>
      <w:marRight w:val="0"/>
      <w:marTop w:val="0"/>
      <w:marBottom w:val="0"/>
      <w:divBdr>
        <w:top w:val="none" w:sz="0" w:space="0" w:color="auto"/>
        <w:left w:val="none" w:sz="0" w:space="0" w:color="auto"/>
        <w:bottom w:val="none" w:sz="0" w:space="0" w:color="auto"/>
        <w:right w:val="none" w:sz="0" w:space="0" w:color="auto"/>
      </w:divBdr>
    </w:div>
    <w:div w:id="1110205197">
      <w:bodyDiv w:val="1"/>
      <w:marLeft w:val="0"/>
      <w:marRight w:val="0"/>
      <w:marTop w:val="0"/>
      <w:marBottom w:val="0"/>
      <w:divBdr>
        <w:top w:val="none" w:sz="0" w:space="0" w:color="auto"/>
        <w:left w:val="none" w:sz="0" w:space="0" w:color="auto"/>
        <w:bottom w:val="none" w:sz="0" w:space="0" w:color="auto"/>
        <w:right w:val="none" w:sz="0" w:space="0" w:color="auto"/>
      </w:divBdr>
    </w:div>
    <w:div w:id="1111317548">
      <w:bodyDiv w:val="1"/>
      <w:marLeft w:val="0"/>
      <w:marRight w:val="0"/>
      <w:marTop w:val="0"/>
      <w:marBottom w:val="0"/>
      <w:divBdr>
        <w:top w:val="none" w:sz="0" w:space="0" w:color="auto"/>
        <w:left w:val="none" w:sz="0" w:space="0" w:color="auto"/>
        <w:bottom w:val="none" w:sz="0" w:space="0" w:color="auto"/>
        <w:right w:val="none" w:sz="0" w:space="0" w:color="auto"/>
      </w:divBdr>
    </w:div>
    <w:div w:id="1112867578">
      <w:bodyDiv w:val="1"/>
      <w:marLeft w:val="0"/>
      <w:marRight w:val="0"/>
      <w:marTop w:val="0"/>
      <w:marBottom w:val="0"/>
      <w:divBdr>
        <w:top w:val="none" w:sz="0" w:space="0" w:color="auto"/>
        <w:left w:val="none" w:sz="0" w:space="0" w:color="auto"/>
        <w:bottom w:val="none" w:sz="0" w:space="0" w:color="auto"/>
        <w:right w:val="none" w:sz="0" w:space="0" w:color="auto"/>
      </w:divBdr>
    </w:div>
    <w:div w:id="1116145985">
      <w:bodyDiv w:val="1"/>
      <w:marLeft w:val="0"/>
      <w:marRight w:val="0"/>
      <w:marTop w:val="0"/>
      <w:marBottom w:val="0"/>
      <w:divBdr>
        <w:top w:val="none" w:sz="0" w:space="0" w:color="auto"/>
        <w:left w:val="none" w:sz="0" w:space="0" w:color="auto"/>
        <w:bottom w:val="none" w:sz="0" w:space="0" w:color="auto"/>
        <w:right w:val="none" w:sz="0" w:space="0" w:color="auto"/>
      </w:divBdr>
    </w:div>
    <w:div w:id="1116557032">
      <w:bodyDiv w:val="1"/>
      <w:marLeft w:val="0"/>
      <w:marRight w:val="0"/>
      <w:marTop w:val="0"/>
      <w:marBottom w:val="0"/>
      <w:divBdr>
        <w:top w:val="none" w:sz="0" w:space="0" w:color="auto"/>
        <w:left w:val="none" w:sz="0" w:space="0" w:color="auto"/>
        <w:bottom w:val="none" w:sz="0" w:space="0" w:color="auto"/>
        <w:right w:val="none" w:sz="0" w:space="0" w:color="auto"/>
      </w:divBdr>
    </w:div>
    <w:div w:id="1116825026">
      <w:bodyDiv w:val="1"/>
      <w:marLeft w:val="0"/>
      <w:marRight w:val="0"/>
      <w:marTop w:val="0"/>
      <w:marBottom w:val="0"/>
      <w:divBdr>
        <w:top w:val="none" w:sz="0" w:space="0" w:color="auto"/>
        <w:left w:val="none" w:sz="0" w:space="0" w:color="auto"/>
        <w:bottom w:val="none" w:sz="0" w:space="0" w:color="auto"/>
        <w:right w:val="none" w:sz="0" w:space="0" w:color="auto"/>
      </w:divBdr>
    </w:div>
    <w:div w:id="1116875826">
      <w:bodyDiv w:val="1"/>
      <w:marLeft w:val="0"/>
      <w:marRight w:val="0"/>
      <w:marTop w:val="0"/>
      <w:marBottom w:val="0"/>
      <w:divBdr>
        <w:top w:val="none" w:sz="0" w:space="0" w:color="auto"/>
        <w:left w:val="none" w:sz="0" w:space="0" w:color="auto"/>
        <w:bottom w:val="none" w:sz="0" w:space="0" w:color="auto"/>
        <w:right w:val="none" w:sz="0" w:space="0" w:color="auto"/>
      </w:divBdr>
    </w:div>
    <w:div w:id="1116943510">
      <w:bodyDiv w:val="1"/>
      <w:marLeft w:val="0"/>
      <w:marRight w:val="0"/>
      <w:marTop w:val="0"/>
      <w:marBottom w:val="0"/>
      <w:divBdr>
        <w:top w:val="none" w:sz="0" w:space="0" w:color="auto"/>
        <w:left w:val="none" w:sz="0" w:space="0" w:color="auto"/>
        <w:bottom w:val="none" w:sz="0" w:space="0" w:color="auto"/>
        <w:right w:val="none" w:sz="0" w:space="0" w:color="auto"/>
      </w:divBdr>
    </w:div>
    <w:div w:id="1117406417">
      <w:bodyDiv w:val="1"/>
      <w:marLeft w:val="0"/>
      <w:marRight w:val="0"/>
      <w:marTop w:val="0"/>
      <w:marBottom w:val="0"/>
      <w:divBdr>
        <w:top w:val="none" w:sz="0" w:space="0" w:color="auto"/>
        <w:left w:val="none" w:sz="0" w:space="0" w:color="auto"/>
        <w:bottom w:val="none" w:sz="0" w:space="0" w:color="auto"/>
        <w:right w:val="none" w:sz="0" w:space="0" w:color="auto"/>
      </w:divBdr>
    </w:div>
    <w:div w:id="1117527330">
      <w:bodyDiv w:val="1"/>
      <w:marLeft w:val="0"/>
      <w:marRight w:val="0"/>
      <w:marTop w:val="0"/>
      <w:marBottom w:val="0"/>
      <w:divBdr>
        <w:top w:val="none" w:sz="0" w:space="0" w:color="auto"/>
        <w:left w:val="none" w:sz="0" w:space="0" w:color="auto"/>
        <w:bottom w:val="none" w:sz="0" w:space="0" w:color="auto"/>
        <w:right w:val="none" w:sz="0" w:space="0" w:color="auto"/>
      </w:divBdr>
    </w:div>
    <w:div w:id="1118573999">
      <w:bodyDiv w:val="1"/>
      <w:marLeft w:val="0"/>
      <w:marRight w:val="0"/>
      <w:marTop w:val="0"/>
      <w:marBottom w:val="0"/>
      <w:divBdr>
        <w:top w:val="none" w:sz="0" w:space="0" w:color="auto"/>
        <w:left w:val="none" w:sz="0" w:space="0" w:color="auto"/>
        <w:bottom w:val="none" w:sz="0" w:space="0" w:color="auto"/>
        <w:right w:val="none" w:sz="0" w:space="0" w:color="auto"/>
      </w:divBdr>
    </w:div>
    <w:div w:id="1119572696">
      <w:bodyDiv w:val="1"/>
      <w:marLeft w:val="0"/>
      <w:marRight w:val="0"/>
      <w:marTop w:val="0"/>
      <w:marBottom w:val="0"/>
      <w:divBdr>
        <w:top w:val="none" w:sz="0" w:space="0" w:color="auto"/>
        <w:left w:val="none" w:sz="0" w:space="0" w:color="auto"/>
        <w:bottom w:val="none" w:sz="0" w:space="0" w:color="auto"/>
        <w:right w:val="none" w:sz="0" w:space="0" w:color="auto"/>
      </w:divBdr>
    </w:div>
    <w:div w:id="1120488194">
      <w:bodyDiv w:val="1"/>
      <w:marLeft w:val="0"/>
      <w:marRight w:val="0"/>
      <w:marTop w:val="0"/>
      <w:marBottom w:val="0"/>
      <w:divBdr>
        <w:top w:val="none" w:sz="0" w:space="0" w:color="auto"/>
        <w:left w:val="none" w:sz="0" w:space="0" w:color="auto"/>
        <w:bottom w:val="none" w:sz="0" w:space="0" w:color="auto"/>
        <w:right w:val="none" w:sz="0" w:space="0" w:color="auto"/>
      </w:divBdr>
    </w:div>
    <w:div w:id="1123881914">
      <w:bodyDiv w:val="1"/>
      <w:marLeft w:val="0"/>
      <w:marRight w:val="0"/>
      <w:marTop w:val="0"/>
      <w:marBottom w:val="0"/>
      <w:divBdr>
        <w:top w:val="none" w:sz="0" w:space="0" w:color="auto"/>
        <w:left w:val="none" w:sz="0" w:space="0" w:color="auto"/>
        <w:bottom w:val="none" w:sz="0" w:space="0" w:color="auto"/>
        <w:right w:val="none" w:sz="0" w:space="0" w:color="auto"/>
      </w:divBdr>
    </w:div>
    <w:div w:id="1125929939">
      <w:bodyDiv w:val="1"/>
      <w:marLeft w:val="0"/>
      <w:marRight w:val="0"/>
      <w:marTop w:val="0"/>
      <w:marBottom w:val="0"/>
      <w:divBdr>
        <w:top w:val="none" w:sz="0" w:space="0" w:color="auto"/>
        <w:left w:val="none" w:sz="0" w:space="0" w:color="auto"/>
        <w:bottom w:val="none" w:sz="0" w:space="0" w:color="auto"/>
        <w:right w:val="none" w:sz="0" w:space="0" w:color="auto"/>
      </w:divBdr>
    </w:div>
    <w:div w:id="1129975688">
      <w:bodyDiv w:val="1"/>
      <w:marLeft w:val="0"/>
      <w:marRight w:val="0"/>
      <w:marTop w:val="0"/>
      <w:marBottom w:val="0"/>
      <w:divBdr>
        <w:top w:val="none" w:sz="0" w:space="0" w:color="auto"/>
        <w:left w:val="none" w:sz="0" w:space="0" w:color="auto"/>
        <w:bottom w:val="none" w:sz="0" w:space="0" w:color="auto"/>
        <w:right w:val="none" w:sz="0" w:space="0" w:color="auto"/>
      </w:divBdr>
    </w:div>
    <w:div w:id="1130706143">
      <w:bodyDiv w:val="1"/>
      <w:marLeft w:val="0"/>
      <w:marRight w:val="0"/>
      <w:marTop w:val="0"/>
      <w:marBottom w:val="0"/>
      <w:divBdr>
        <w:top w:val="none" w:sz="0" w:space="0" w:color="auto"/>
        <w:left w:val="none" w:sz="0" w:space="0" w:color="auto"/>
        <w:bottom w:val="none" w:sz="0" w:space="0" w:color="auto"/>
        <w:right w:val="none" w:sz="0" w:space="0" w:color="auto"/>
      </w:divBdr>
    </w:div>
    <w:div w:id="1132749792">
      <w:bodyDiv w:val="1"/>
      <w:marLeft w:val="0"/>
      <w:marRight w:val="0"/>
      <w:marTop w:val="0"/>
      <w:marBottom w:val="0"/>
      <w:divBdr>
        <w:top w:val="none" w:sz="0" w:space="0" w:color="auto"/>
        <w:left w:val="none" w:sz="0" w:space="0" w:color="auto"/>
        <w:bottom w:val="none" w:sz="0" w:space="0" w:color="auto"/>
        <w:right w:val="none" w:sz="0" w:space="0" w:color="auto"/>
      </w:divBdr>
    </w:div>
    <w:div w:id="1140465893">
      <w:bodyDiv w:val="1"/>
      <w:marLeft w:val="0"/>
      <w:marRight w:val="0"/>
      <w:marTop w:val="0"/>
      <w:marBottom w:val="0"/>
      <w:divBdr>
        <w:top w:val="none" w:sz="0" w:space="0" w:color="auto"/>
        <w:left w:val="none" w:sz="0" w:space="0" w:color="auto"/>
        <w:bottom w:val="none" w:sz="0" w:space="0" w:color="auto"/>
        <w:right w:val="none" w:sz="0" w:space="0" w:color="auto"/>
      </w:divBdr>
    </w:div>
    <w:div w:id="1142455361">
      <w:bodyDiv w:val="1"/>
      <w:marLeft w:val="0"/>
      <w:marRight w:val="0"/>
      <w:marTop w:val="0"/>
      <w:marBottom w:val="0"/>
      <w:divBdr>
        <w:top w:val="none" w:sz="0" w:space="0" w:color="auto"/>
        <w:left w:val="none" w:sz="0" w:space="0" w:color="auto"/>
        <w:bottom w:val="none" w:sz="0" w:space="0" w:color="auto"/>
        <w:right w:val="none" w:sz="0" w:space="0" w:color="auto"/>
      </w:divBdr>
    </w:div>
    <w:div w:id="1143038128">
      <w:bodyDiv w:val="1"/>
      <w:marLeft w:val="0"/>
      <w:marRight w:val="0"/>
      <w:marTop w:val="0"/>
      <w:marBottom w:val="0"/>
      <w:divBdr>
        <w:top w:val="none" w:sz="0" w:space="0" w:color="auto"/>
        <w:left w:val="none" w:sz="0" w:space="0" w:color="auto"/>
        <w:bottom w:val="none" w:sz="0" w:space="0" w:color="auto"/>
        <w:right w:val="none" w:sz="0" w:space="0" w:color="auto"/>
      </w:divBdr>
    </w:div>
    <w:div w:id="1151092152">
      <w:bodyDiv w:val="1"/>
      <w:marLeft w:val="0"/>
      <w:marRight w:val="0"/>
      <w:marTop w:val="0"/>
      <w:marBottom w:val="0"/>
      <w:divBdr>
        <w:top w:val="none" w:sz="0" w:space="0" w:color="auto"/>
        <w:left w:val="none" w:sz="0" w:space="0" w:color="auto"/>
        <w:bottom w:val="none" w:sz="0" w:space="0" w:color="auto"/>
        <w:right w:val="none" w:sz="0" w:space="0" w:color="auto"/>
      </w:divBdr>
    </w:div>
    <w:div w:id="1151601025">
      <w:bodyDiv w:val="1"/>
      <w:marLeft w:val="0"/>
      <w:marRight w:val="0"/>
      <w:marTop w:val="0"/>
      <w:marBottom w:val="0"/>
      <w:divBdr>
        <w:top w:val="none" w:sz="0" w:space="0" w:color="auto"/>
        <w:left w:val="none" w:sz="0" w:space="0" w:color="auto"/>
        <w:bottom w:val="none" w:sz="0" w:space="0" w:color="auto"/>
        <w:right w:val="none" w:sz="0" w:space="0" w:color="auto"/>
      </w:divBdr>
    </w:div>
    <w:div w:id="1154031850">
      <w:bodyDiv w:val="1"/>
      <w:marLeft w:val="0"/>
      <w:marRight w:val="0"/>
      <w:marTop w:val="0"/>
      <w:marBottom w:val="0"/>
      <w:divBdr>
        <w:top w:val="none" w:sz="0" w:space="0" w:color="auto"/>
        <w:left w:val="none" w:sz="0" w:space="0" w:color="auto"/>
        <w:bottom w:val="none" w:sz="0" w:space="0" w:color="auto"/>
        <w:right w:val="none" w:sz="0" w:space="0" w:color="auto"/>
      </w:divBdr>
    </w:div>
    <w:div w:id="1154949956">
      <w:bodyDiv w:val="1"/>
      <w:marLeft w:val="0"/>
      <w:marRight w:val="0"/>
      <w:marTop w:val="0"/>
      <w:marBottom w:val="0"/>
      <w:divBdr>
        <w:top w:val="none" w:sz="0" w:space="0" w:color="auto"/>
        <w:left w:val="none" w:sz="0" w:space="0" w:color="auto"/>
        <w:bottom w:val="none" w:sz="0" w:space="0" w:color="auto"/>
        <w:right w:val="none" w:sz="0" w:space="0" w:color="auto"/>
      </w:divBdr>
    </w:div>
    <w:div w:id="1156797246">
      <w:bodyDiv w:val="1"/>
      <w:marLeft w:val="0"/>
      <w:marRight w:val="0"/>
      <w:marTop w:val="0"/>
      <w:marBottom w:val="0"/>
      <w:divBdr>
        <w:top w:val="none" w:sz="0" w:space="0" w:color="auto"/>
        <w:left w:val="none" w:sz="0" w:space="0" w:color="auto"/>
        <w:bottom w:val="none" w:sz="0" w:space="0" w:color="auto"/>
        <w:right w:val="none" w:sz="0" w:space="0" w:color="auto"/>
      </w:divBdr>
    </w:div>
    <w:div w:id="1157266482">
      <w:bodyDiv w:val="1"/>
      <w:marLeft w:val="0"/>
      <w:marRight w:val="0"/>
      <w:marTop w:val="0"/>
      <w:marBottom w:val="0"/>
      <w:divBdr>
        <w:top w:val="none" w:sz="0" w:space="0" w:color="auto"/>
        <w:left w:val="none" w:sz="0" w:space="0" w:color="auto"/>
        <w:bottom w:val="none" w:sz="0" w:space="0" w:color="auto"/>
        <w:right w:val="none" w:sz="0" w:space="0" w:color="auto"/>
      </w:divBdr>
    </w:div>
    <w:div w:id="1157266730">
      <w:bodyDiv w:val="1"/>
      <w:marLeft w:val="0"/>
      <w:marRight w:val="0"/>
      <w:marTop w:val="0"/>
      <w:marBottom w:val="0"/>
      <w:divBdr>
        <w:top w:val="none" w:sz="0" w:space="0" w:color="auto"/>
        <w:left w:val="none" w:sz="0" w:space="0" w:color="auto"/>
        <w:bottom w:val="none" w:sz="0" w:space="0" w:color="auto"/>
        <w:right w:val="none" w:sz="0" w:space="0" w:color="auto"/>
      </w:divBdr>
    </w:div>
    <w:div w:id="1158689717">
      <w:bodyDiv w:val="1"/>
      <w:marLeft w:val="0"/>
      <w:marRight w:val="0"/>
      <w:marTop w:val="0"/>
      <w:marBottom w:val="0"/>
      <w:divBdr>
        <w:top w:val="none" w:sz="0" w:space="0" w:color="auto"/>
        <w:left w:val="none" w:sz="0" w:space="0" w:color="auto"/>
        <w:bottom w:val="none" w:sz="0" w:space="0" w:color="auto"/>
        <w:right w:val="none" w:sz="0" w:space="0" w:color="auto"/>
      </w:divBdr>
    </w:div>
    <w:div w:id="1159346150">
      <w:bodyDiv w:val="1"/>
      <w:marLeft w:val="0"/>
      <w:marRight w:val="0"/>
      <w:marTop w:val="0"/>
      <w:marBottom w:val="0"/>
      <w:divBdr>
        <w:top w:val="none" w:sz="0" w:space="0" w:color="auto"/>
        <w:left w:val="none" w:sz="0" w:space="0" w:color="auto"/>
        <w:bottom w:val="none" w:sz="0" w:space="0" w:color="auto"/>
        <w:right w:val="none" w:sz="0" w:space="0" w:color="auto"/>
      </w:divBdr>
    </w:div>
    <w:div w:id="1163201411">
      <w:bodyDiv w:val="1"/>
      <w:marLeft w:val="0"/>
      <w:marRight w:val="0"/>
      <w:marTop w:val="0"/>
      <w:marBottom w:val="0"/>
      <w:divBdr>
        <w:top w:val="none" w:sz="0" w:space="0" w:color="auto"/>
        <w:left w:val="none" w:sz="0" w:space="0" w:color="auto"/>
        <w:bottom w:val="none" w:sz="0" w:space="0" w:color="auto"/>
        <w:right w:val="none" w:sz="0" w:space="0" w:color="auto"/>
      </w:divBdr>
    </w:div>
    <w:div w:id="1164470416">
      <w:bodyDiv w:val="1"/>
      <w:marLeft w:val="0"/>
      <w:marRight w:val="0"/>
      <w:marTop w:val="0"/>
      <w:marBottom w:val="0"/>
      <w:divBdr>
        <w:top w:val="none" w:sz="0" w:space="0" w:color="auto"/>
        <w:left w:val="none" w:sz="0" w:space="0" w:color="auto"/>
        <w:bottom w:val="none" w:sz="0" w:space="0" w:color="auto"/>
        <w:right w:val="none" w:sz="0" w:space="0" w:color="auto"/>
      </w:divBdr>
    </w:div>
    <w:div w:id="1164512895">
      <w:bodyDiv w:val="1"/>
      <w:marLeft w:val="0"/>
      <w:marRight w:val="0"/>
      <w:marTop w:val="0"/>
      <w:marBottom w:val="0"/>
      <w:divBdr>
        <w:top w:val="none" w:sz="0" w:space="0" w:color="auto"/>
        <w:left w:val="none" w:sz="0" w:space="0" w:color="auto"/>
        <w:bottom w:val="none" w:sz="0" w:space="0" w:color="auto"/>
        <w:right w:val="none" w:sz="0" w:space="0" w:color="auto"/>
      </w:divBdr>
    </w:div>
    <w:div w:id="1165243232">
      <w:bodyDiv w:val="1"/>
      <w:marLeft w:val="0"/>
      <w:marRight w:val="0"/>
      <w:marTop w:val="0"/>
      <w:marBottom w:val="0"/>
      <w:divBdr>
        <w:top w:val="none" w:sz="0" w:space="0" w:color="auto"/>
        <w:left w:val="none" w:sz="0" w:space="0" w:color="auto"/>
        <w:bottom w:val="none" w:sz="0" w:space="0" w:color="auto"/>
        <w:right w:val="none" w:sz="0" w:space="0" w:color="auto"/>
      </w:divBdr>
    </w:div>
    <w:div w:id="1167013020">
      <w:bodyDiv w:val="1"/>
      <w:marLeft w:val="0"/>
      <w:marRight w:val="0"/>
      <w:marTop w:val="0"/>
      <w:marBottom w:val="0"/>
      <w:divBdr>
        <w:top w:val="none" w:sz="0" w:space="0" w:color="auto"/>
        <w:left w:val="none" w:sz="0" w:space="0" w:color="auto"/>
        <w:bottom w:val="none" w:sz="0" w:space="0" w:color="auto"/>
        <w:right w:val="none" w:sz="0" w:space="0" w:color="auto"/>
      </w:divBdr>
    </w:div>
    <w:div w:id="1169637388">
      <w:bodyDiv w:val="1"/>
      <w:marLeft w:val="0"/>
      <w:marRight w:val="0"/>
      <w:marTop w:val="0"/>
      <w:marBottom w:val="0"/>
      <w:divBdr>
        <w:top w:val="none" w:sz="0" w:space="0" w:color="auto"/>
        <w:left w:val="none" w:sz="0" w:space="0" w:color="auto"/>
        <w:bottom w:val="none" w:sz="0" w:space="0" w:color="auto"/>
        <w:right w:val="none" w:sz="0" w:space="0" w:color="auto"/>
      </w:divBdr>
    </w:div>
    <w:div w:id="1169715574">
      <w:bodyDiv w:val="1"/>
      <w:marLeft w:val="0"/>
      <w:marRight w:val="0"/>
      <w:marTop w:val="0"/>
      <w:marBottom w:val="0"/>
      <w:divBdr>
        <w:top w:val="none" w:sz="0" w:space="0" w:color="auto"/>
        <w:left w:val="none" w:sz="0" w:space="0" w:color="auto"/>
        <w:bottom w:val="none" w:sz="0" w:space="0" w:color="auto"/>
        <w:right w:val="none" w:sz="0" w:space="0" w:color="auto"/>
      </w:divBdr>
    </w:div>
    <w:div w:id="1171602886">
      <w:bodyDiv w:val="1"/>
      <w:marLeft w:val="0"/>
      <w:marRight w:val="0"/>
      <w:marTop w:val="0"/>
      <w:marBottom w:val="0"/>
      <w:divBdr>
        <w:top w:val="none" w:sz="0" w:space="0" w:color="auto"/>
        <w:left w:val="none" w:sz="0" w:space="0" w:color="auto"/>
        <w:bottom w:val="none" w:sz="0" w:space="0" w:color="auto"/>
        <w:right w:val="none" w:sz="0" w:space="0" w:color="auto"/>
      </w:divBdr>
    </w:div>
    <w:div w:id="1171719497">
      <w:bodyDiv w:val="1"/>
      <w:marLeft w:val="0"/>
      <w:marRight w:val="0"/>
      <w:marTop w:val="0"/>
      <w:marBottom w:val="0"/>
      <w:divBdr>
        <w:top w:val="none" w:sz="0" w:space="0" w:color="auto"/>
        <w:left w:val="none" w:sz="0" w:space="0" w:color="auto"/>
        <w:bottom w:val="none" w:sz="0" w:space="0" w:color="auto"/>
        <w:right w:val="none" w:sz="0" w:space="0" w:color="auto"/>
      </w:divBdr>
    </w:div>
    <w:div w:id="1173912708">
      <w:bodyDiv w:val="1"/>
      <w:marLeft w:val="0"/>
      <w:marRight w:val="0"/>
      <w:marTop w:val="0"/>
      <w:marBottom w:val="0"/>
      <w:divBdr>
        <w:top w:val="none" w:sz="0" w:space="0" w:color="auto"/>
        <w:left w:val="none" w:sz="0" w:space="0" w:color="auto"/>
        <w:bottom w:val="none" w:sz="0" w:space="0" w:color="auto"/>
        <w:right w:val="none" w:sz="0" w:space="0" w:color="auto"/>
      </w:divBdr>
    </w:div>
    <w:div w:id="1175457914">
      <w:bodyDiv w:val="1"/>
      <w:marLeft w:val="0"/>
      <w:marRight w:val="0"/>
      <w:marTop w:val="0"/>
      <w:marBottom w:val="0"/>
      <w:divBdr>
        <w:top w:val="none" w:sz="0" w:space="0" w:color="auto"/>
        <w:left w:val="none" w:sz="0" w:space="0" w:color="auto"/>
        <w:bottom w:val="none" w:sz="0" w:space="0" w:color="auto"/>
        <w:right w:val="none" w:sz="0" w:space="0" w:color="auto"/>
      </w:divBdr>
    </w:div>
    <w:div w:id="1177119018">
      <w:bodyDiv w:val="1"/>
      <w:marLeft w:val="0"/>
      <w:marRight w:val="0"/>
      <w:marTop w:val="0"/>
      <w:marBottom w:val="0"/>
      <w:divBdr>
        <w:top w:val="none" w:sz="0" w:space="0" w:color="auto"/>
        <w:left w:val="none" w:sz="0" w:space="0" w:color="auto"/>
        <w:bottom w:val="none" w:sz="0" w:space="0" w:color="auto"/>
        <w:right w:val="none" w:sz="0" w:space="0" w:color="auto"/>
      </w:divBdr>
    </w:div>
    <w:div w:id="1178620810">
      <w:bodyDiv w:val="1"/>
      <w:marLeft w:val="0"/>
      <w:marRight w:val="0"/>
      <w:marTop w:val="0"/>
      <w:marBottom w:val="0"/>
      <w:divBdr>
        <w:top w:val="none" w:sz="0" w:space="0" w:color="auto"/>
        <w:left w:val="none" w:sz="0" w:space="0" w:color="auto"/>
        <w:bottom w:val="none" w:sz="0" w:space="0" w:color="auto"/>
        <w:right w:val="none" w:sz="0" w:space="0" w:color="auto"/>
      </w:divBdr>
    </w:div>
    <w:div w:id="1182208164">
      <w:bodyDiv w:val="1"/>
      <w:marLeft w:val="0"/>
      <w:marRight w:val="0"/>
      <w:marTop w:val="0"/>
      <w:marBottom w:val="0"/>
      <w:divBdr>
        <w:top w:val="none" w:sz="0" w:space="0" w:color="auto"/>
        <w:left w:val="none" w:sz="0" w:space="0" w:color="auto"/>
        <w:bottom w:val="none" w:sz="0" w:space="0" w:color="auto"/>
        <w:right w:val="none" w:sz="0" w:space="0" w:color="auto"/>
      </w:divBdr>
    </w:div>
    <w:div w:id="1183283323">
      <w:bodyDiv w:val="1"/>
      <w:marLeft w:val="0"/>
      <w:marRight w:val="0"/>
      <w:marTop w:val="0"/>
      <w:marBottom w:val="0"/>
      <w:divBdr>
        <w:top w:val="none" w:sz="0" w:space="0" w:color="auto"/>
        <w:left w:val="none" w:sz="0" w:space="0" w:color="auto"/>
        <w:bottom w:val="none" w:sz="0" w:space="0" w:color="auto"/>
        <w:right w:val="none" w:sz="0" w:space="0" w:color="auto"/>
      </w:divBdr>
    </w:div>
    <w:div w:id="1185439967">
      <w:bodyDiv w:val="1"/>
      <w:marLeft w:val="0"/>
      <w:marRight w:val="0"/>
      <w:marTop w:val="0"/>
      <w:marBottom w:val="0"/>
      <w:divBdr>
        <w:top w:val="none" w:sz="0" w:space="0" w:color="auto"/>
        <w:left w:val="none" w:sz="0" w:space="0" w:color="auto"/>
        <w:bottom w:val="none" w:sz="0" w:space="0" w:color="auto"/>
        <w:right w:val="none" w:sz="0" w:space="0" w:color="auto"/>
      </w:divBdr>
    </w:div>
    <w:div w:id="1186207894">
      <w:bodyDiv w:val="1"/>
      <w:marLeft w:val="0"/>
      <w:marRight w:val="0"/>
      <w:marTop w:val="0"/>
      <w:marBottom w:val="0"/>
      <w:divBdr>
        <w:top w:val="none" w:sz="0" w:space="0" w:color="auto"/>
        <w:left w:val="none" w:sz="0" w:space="0" w:color="auto"/>
        <w:bottom w:val="none" w:sz="0" w:space="0" w:color="auto"/>
        <w:right w:val="none" w:sz="0" w:space="0" w:color="auto"/>
      </w:divBdr>
    </w:div>
    <w:div w:id="1186364013">
      <w:bodyDiv w:val="1"/>
      <w:marLeft w:val="0"/>
      <w:marRight w:val="0"/>
      <w:marTop w:val="0"/>
      <w:marBottom w:val="0"/>
      <w:divBdr>
        <w:top w:val="none" w:sz="0" w:space="0" w:color="auto"/>
        <w:left w:val="none" w:sz="0" w:space="0" w:color="auto"/>
        <w:bottom w:val="none" w:sz="0" w:space="0" w:color="auto"/>
        <w:right w:val="none" w:sz="0" w:space="0" w:color="auto"/>
      </w:divBdr>
    </w:div>
    <w:div w:id="1187401468">
      <w:bodyDiv w:val="1"/>
      <w:marLeft w:val="0"/>
      <w:marRight w:val="0"/>
      <w:marTop w:val="0"/>
      <w:marBottom w:val="0"/>
      <w:divBdr>
        <w:top w:val="none" w:sz="0" w:space="0" w:color="auto"/>
        <w:left w:val="none" w:sz="0" w:space="0" w:color="auto"/>
        <w:bottom w:val="none" w:sz="0" w:space="0" w:color="auto"/>
        <w:right w:val="none" w:sz="0" w:space="0" w:color="auto"/>
      </w:divBdr>
    </w:div>
    <w:div w:id="1188258088">
      <w:bodyDiv w:val="1"/>
      <w:marLeft w:val="0"/>
      <w:marRight w:val="0"/>
      <w:marTop w:val="0"/>
      <w:marBottom w:val="0"/>
      <w:divBdr>
        <w:top w:val="none" w:sz="0" w:space="0" w:color="auto"/>
        <w:left w:val="none" w:sz="0" w:space="0" w:color="auto"/>
        <w:bottom w:val="none" w:sz="0" w:space="0" w:color="auto"/>
        <w:right w:val="none" w:sz="0" w:space="0" w:color="auto"/>
      </w:divBdr>
    </w:div>
    <w:div w:id="1188521779">
      <w:bodyDiv w:val="1"/>
      <w:marLeft w:val="0"/>
      <w:marRight w:val="0"/>
      <w:marTop w:val="0"/>
      <w:marBottom w:val="0"/>
      <w:divBdr>
        <w:top w:val="none" w:sz="0" w:space="0" w:color="auto"/>
        <w:left w:val="none" w:sz="0" w:space="0" w:color="auto"/>
        <w:bottom w:val="none" w:sz="0" w:space="0" w:color="auto"/>
        <w:right w:val="none" w:sz="0" w:space="0" w:color="auto"/>
      </w:divBdr>
    </w:div>
    <w:div w:id="1188836649">
      <w:bodyDiv w:val="1"/>
      <w:marLeft w:val="0"/>
      <w:marRight w:val="0"/>
      <w:marTop w:val="0"/>
      <w:marBottom w:val="0"/>
      <w:divBdr>
        <w:top w:val="none" w:sz="0" w:space="0" w:color="auto"/>
        <w:left w:val="none" w:sz="0" w:space="0" w:color="auto"/>
        <w:bottom w:val="none" w:sz="0" w:space="0" w:color="auto"/>
        <w:right w:val="none" w:sz="0" w:space="0" w:color="auto"/>
      </w:divBdr>
    </w:div>
    <w:div w:id="1190603615">
      <w:bodyDiv w:val="1"/>
      <w:marLeft w:val="0"/>
      <w:marRight w:val="0"/>
      <w:marTop w:val="0"/>
      <w:marBottom w:val="0"/>
      <w:divBdr>
        <w:top w:val="none" w:sz="0" w:space="0" w:color="auto"/>
        <w:left w:val="none" w:sz="0" w:space="0" w:color="auto"/>
        <w:bottom w:val="none" w:sz="0" w:space="0" w:color="auto"/>
        <w:right w:val="none" w:sz="0" w:space="0" w:color="auto"/>
      </w:divBdr>
    </w:div>
    <w:div w:id="1191799967">
      <w:bodyDiv w:val="1"/>
      <w:marLeft w:val="0"/>
      <w:marRight w:val="0"/>
      <w:marTop w:val="0"/>
      <w:marBottom w:val="0"/>
      <w:divBdr>
        <w:top w:val="none" w:sz="0" w:space="0" w:color="auto"/>
        <w:left w:val="none" w:sz="0" w:space="0" w:color="auto"/>
        <w:bottom w:val="none" w:sz="0" w:space="0" w:color="auto"/>
        <w:right w:val="none" w:sz="0" w:space="0" w:color="auto"/>
      </w:divBdr>
    </w:div>
    <w:div w:id="1192449317">
      <w:bodyDiv w:val="1"/>
      <w:marLeft w:val="0"/>
      <w:marRight w:val="0"/>
      <w:marTop w:val="0"/>
      <w:marBottom w:val="0"/>
      <w:divBdr>
        <w:top w:val="none" w:sz="0" w:space="0" w:color="auto"/>
        <w:left w:val="none" w:sz="0" w:space="0" w:color="auto"/>
        <w:bottom w:val="none" w:sz="0" w:space="0" w:color="auto"/>
        <w:right w:val="none" w:sz="0" w:space="0" w:color="auto"/>
      </w:divBdr>
    </w:div>
    <w:div w:id="1195267643">
      <w:bodyDiv w:val="1"/>
      <w:marLeft w:val="0"/>
      <w:marRight w:val="0"/>
      <w:marTop w:val="0"/>
      <w:marBottom w:val="0"/>
      <w:divBdr>
        <w:top w:val="none" w:sz="0" w:space="0" w:color="auto"/>
        <w:left w:val="none" w:sz="0" w:space="0" w:color="auto"/>
        <w:bottom w:val="none" w:sz="0" w:space="0" w:color="auto"/>
        <w:right w:val="none" w:sz="0" w:space="0" w:color="auto"/>
      </w:divBdr>
    </w:div>
    <w:div w:id="1195382127">
      <w:bodyDiv w:val="1"/>
      <w:marLeft w:val="0"/>
      <w:marRight w:val="0"/>
      <w:marTop w:val="0"/>
      <w:marBottom w:val="0"/>
      <w:divBdr>
        <w:top w:val="none" w:sz="0" w:space="0" w:color="auto"/>
        <w:left w:val="none" w:sz="0" w:space="0" w:color="auto"/>
        <w:bottom w:val="none" w:sz="0" w:space="0" w:color="auto"/>
        <w:right w:val="none" w:sz="0" w:space="0" w:color="auto"/>
      </w:divBdr>
    </w:div>
    <w:div w:id="1195580734">
      <w:bodyDiv w:val="1"/>
      <w:marLeft w:val="0"/>
      <w:marRight w:val="0"/>
      <w:marTop w:val="0"/>
      <w:marBottom w:val="0"/>
      <w:divBdr>
        <w:top w:val="none" w:sz="0" w:space="0" w:color="auto"/>
        <w:left w:val="none" w:sz="0" w:space="0" w:color="auto"/>
        <w:bottom w:val="none" w:sz="0" w:space="0" w:color="auto"/>
        <w:right w:val="none" w:sz="0" w:space="0" w:color="auto"/>
      </w:divBdr>
    </w:div>
    <w:div w:id="1195926722">
      <w:bodyDiv w:val="1"/>
      <w:marLeft w:val="0"/>
      <w:marRight w:val="0"/>
      <w:marTop w:val="0"/>
      <w:marBottom w:val="0"/>
      <w:divBdr>
        <w:top w:val="none" w:sz="0" w:space="0" w:color="auto"/>
        <w:left w:val="none" w:sz="0" w:space="0" w:color="auto"/>
        <w:bottom w:val="none" w:sz="0" w:space="0" w:color="auto"/>
        <w:right w:val="none" w:sz="0" w:space="0" w:color="auto"/>
      </w:divBdr>
    </w:div>
    <w:div w:id="1198851735">
      <w:bodyDiv w:val="1"/>
      <w:marLeft w:val="0"/>
      <w:marRight w:val="0"/>
      <w:marTop w:val="0"/>
      <w:marBottom w:val="0"/>
      <w:divBdr>
        <w:top w:val="none" w:sz="0" w:space="0" w:color="auto"/>
        <w:left w:val="none" w:sz="0" w:space="0" w:color="auto"/>
        <w:bottom w:val="none" w:sz="0" w:space="0" w:color="auto"/>
        <w:right w:val="none" w:sz="0" w:space="0" w:color="auto"/>
      </w:divBdr>
    </w:div>
    <w:div w:id="1199582771">
      <w:bodyDiv w:val="1"/>
      <w:marLeft w:val="0"/>
      <w:marRight w:val="0"/>
      <w:marTop w:val="0"/>
      <w:marBottom w:val="0"/>
      <w:divBdr>
        <w:top w:val="none" w:sz="0" w:space="0" w:color="auto"/>
        <w:left w:val="none" w:sz="0" w:space="0" w:color="auto"/>
        <w:bottom w:val="none" w:sz="0" w:space="0" w:color="auto"/>
        <w:right w:val="none" w:sz="0" w:space="0" w:color="auto"/>
      </w:divBdr>
    </w:div>
    <w:div w:id="1201087229">
      <w:bodyDiv w:val="1"/>
      <w:marLeft w:val="0"/>
      <w:marRight w:val="0"/>
      <w:marTop w:val="0"/>
      <w:marBottom w:val="0"/>
      <w:divBdr>
        <w:top w:val="none" w:sz="0" w:space="0" w:color="auto"/>
        <w:left w:val="none" w:sz="0" w:space="0" w:color="auto"/>
        <w:bottom w:val="none" w:sz="0" w:space="0" w:color="auto"/>
        <w:right w:val="none" w:sz="0" w:space="0" w:color="auto"/>
      </w:divBdr>
    </w:div>
    <w:div w:id="1202278445">
      <w:bodyDiv w:val="1"/>
      <w:marLeft w:val="0"/>
      <w:marRight w:val="0"/>
      <w:marTop w:val="0"/>
      <w:marBottom w:val="0"/>
      <w:divBdr>
        <w:top w:val="none" w:sz="0" w:space="0" w:color="auto"/>
        <w:left w:val="none" w:sz="0" w:space="0" w:color="auto"/>
        <w:bottom w:val="none" w:sz="0" w:space="0" w:color="auto"/>
        <w:right w:val="none" w:sz="0" w:space="0" w:color="auto"/>
      </w:divBdr>
    </w:div>
    <w:div w:id="1204171469">
      <w:bodyDiv w:val="1"/>
      <w:marLeft w:val="0"/>
      <w:marRight w:val="0"/>
      <w:marTop w:val="0"/>
      <w:marBottom w:val="0"/>
      <w:divBdr>
        <w:top w:val="none" w:sz="0" w:space="0" w:color="auto"/>
        <w:left w:val="none" w:sz="0" w:space="0" w:color="auto"/>
        <w:bottom w:val="none" w:sz="0" w:space="0" w:color="auto"/>
        <w:right w:val="none" w:sz="0" w:space="0" w:color="auto"/>
      </w:divBdr>
    </w:div>
    <w:div w:id="1204249109">
      <w:bodyDiv w:val="1"/>
      <w:marLeft w:val="0"/>
      <w:marRight w:val="0"/>
      <w:marTop w:val="0"/>
      <w:marBottom w:val="0"/>
      <w:divBdr>
        <w:top w:val="none" w:sz="0" w:space="0" w:color="auto"/>
        <w:left w:val="none" w:sz="0" w:space="0" w:color="auto"/>
        <w:bottom w:val="none" w:sz="0" w:space="0" w:color="auto"/>
        <w:right w:val="none" w:sz="0" w:space="0" w:color="auto"/>
      </w:divBdr>
    </w:div>
    <w:div w:id="1204756961">
      <w:bodyDiv w:val="1"/>
      <w:marLeft w:val="0"/>
      <w:marRight w:val="0"/>
      <w:marTop w:val="0"/>
      <w:marBottom w:val="0"/>
      <w:divBdr>
        <w:top w:val="none" w:sz="0" w:space="0" w:color="auto"/>
        <w:left w:val="none" w:sz="0" w:space="0" w:color="auto"/>
        <w:bottom w:val="none" w:sz="0" w:space="0" w:color="auto"/>
        <w:right w:val="none" w:sz="0" w:space="0" w:color="auto"/>
      </w:divBdr>
    </w:div>
    <w:div w:id="1205017672">
      <w:bodyDiv w:val="1"/>
      <w:marLeft w:val="0"/>
      <w:marRight w:val="0"/>
      <w:marTop w:val="0"/>
      <w:marBottom w:val="0"/>
      <w:divBdr>
        <w:top w:val="none" w:sz="0" w:space="0" w:color="auto"/>
        <w:left w:val="none" w:sz="0" w:space="0" w:color="auto"/>
        <w:bottom w:val="none" w:sz="0" w:space="0" w:color="auto"/>
        <w:right w:val="none" w:sz="0" w:space="0" w:color="auto"/>
      </w:divBdr>
    </w:div>
    <w:div w:id="1206522283">
      <w:bodyDiv w:val="1"/>
      <w:marLeft w:val="0"/>
      <w:marRight w:val="0"/>
      <w:marTop w:val="0"/>
      <w:marBottom w:val="0"/>
      <w:divBdr>
        <w:top w:val="none" w:sz="0" w:space="0" w:color="auto"/>
        <w:left w:val="none" w:sz="0" w:space="0" w:color="auto"/>
        <w:bottom w:val="none" w:sz="0" w:space="0" w:color="auto"/>
        <w:right w:val="none" w:sz="0" w:space="0" w:color="auto"/>
      </w:divBdr>
    </w:div>
    <w:div w:id="1207445296">
      <w:bodyDiv w:val="1"/>
      <w:marLeft w:val="0"/>
      <w:marRight w:val="0"/>
      <w:marTop w:val="0"/>
      <w:marBottom w:val="0"/>
      <w:divBdr>
        <w:top w:val="none" w:sz="0" w:space="0" w:color="auto"/>
        <w:left w:val="none" w:sz="0" w:space="0" w:color="auto"/>
        <w:bottom w:val="none" w:sz="0" w:space="0" w:color="auto"/>
        <w:right w:val="none" w:sz="0" w:space="0" w:color="auto"/>
      </w:divBdr>
    </w:div>
    <w:div w:id="1208252071">
      <w:bodyDiv w:val="1"/>
      <w:marLeft w:val="0"/>
      <w:marRight w:val="0"/>
      <w:marTop w:val="0"/>
      <w:marBottom w:val="0"/>
      <w:divBdr>
        <w:top w:val="none" w:sz="0" w:space="0" w:color="auto"/>
        <w:left w:val="none" w:sz="0" w:space="0" w:color="auto"/>
        <w:bottom w:val="none" w:sz="0" w:space="0" w:color="auto"/>
        <w:right w:val="none" w:sz="0" w:space="0" w:color="auto"/>
      </w:divBdr>
    </w:div>
    <w:div w:id="1209994570">
      <w:bodyDiv w:val="1"/>
      <w:marLeft w:val="0"/>
      <w:marRight w:val="0"/>
      <w:marTop w:val="0"/>
      <w:marBottom w:val="0"/>
      <w:divBdr>
        <w:top w:val="none" w:sz="0" w:space="0" w:color="auto"/>
        <w:left w:val="none" w:sz="0" w:space="0" w:color="auto"/>
        <w:bottom w:val="none" w:sz="0" w:space="0" w:color="auto"/>
        <w:right w:val="none" w:sz="0" w:space="0" w:color="auto"/>
      </w:divBdr>
    </w:div>
    <w:div w:id="1211457907">
      <w:bodyDiv w:val="1"/>
      <w:marLeft w:val="0"/>
      <w:marRight w:val="0"/>
      <w:marTop w:val="0"/>
      <w:marBottom w:val="0"/>
      <w:divBdr>
        <w:top w:val="none" w:sz="0" w:space="0" w:color="auto"/>
        <w:left w:val="none" w:sz="0" w:space="0" w:color="auto"/>
        <w:bottom w:val="none" w:sz="0" w:space="0" w:color="auto"/>
        <w:right w:val="none" w:sz="0" w:space="0" w:color="auto"/>
      </w:divBdr>
    </w:div>
    <w:div w:id="1211769992">
      <w:bodyDiv w:val="1"/>
      <w:marLeft w:val="0"/>
      <w:marRight w:val="0"/>
      <w:marTop w:val="0"/>
      <w:marBottom w:val="0"/>
      <w:divBdr>
        <w:top w:val="none" w:sz="0" w:space="0" w:color="auto"/>
        <w:left w:val="none" w:sz="0" w:space="0" w:color="auto"/>
        <w:bottom w:val="none" w:sz="0" w:space="0" w:color="auto"/>
        <w:right w:val="none" w:sz="0" w:space="0" w:color="auto"/>
      </w:divBdr>
    </w:div>
    <w:div w:id="1212572882">
      <w:bodyDiv w:val="1"/>
      <w:marLeft w:val="0"/>
      <w:marRight w:val="0"/>
      <w:marTop w:val="0"/>
      <w:marBottom w:val="0"/>
      <w:divBdr>
        <w:top w:val="none" w:sz="0" w:space="0" w:color="auto"/>
        <w:left w:val="none" w:sz="0" w:space="0" w:color="auto"/>
        <w:bottom w:val="none" w:sz="0" w:space="0" w:color="auto"/>
        <w:right w:val="none" w:sz="0" w:space="0" w:color="auto"/>
      </w:divBdr>
    </w:div>
    <w:div w:id="1214737352">
      <w:bodyDiv w:val="1"/>
      <w:marLeft w:val="0"/>
      <w:marRight w:val="0"/>
      <w:marTop w:val="0"/>
      <w:marBottom w:val="0"/>
      <w:divBdr>
        <w:top w:val="none" w:sz="0" w:space="0" w:color="auto"/>
        <w:left w:val="none" w:sz="0" w:space="0" w:color="auto"/>
        <w:bottom w:val="none" w:sz="0" w:space="0" w:color="auto"/>
        <w:right w:val="none" w:sz="0" w:space="0" w:color="auto"/>
      </w:divBdr>
    </w:div>
    <w:div w:id="1215042761">
      <w:bodyDiv w:val="1"/>
      <w:marLeft w:val="0"/>
      <w:marRight w:val="0"/>
      <w:marTop w:val="0"/>
      <w:marBottom w:val="0"/>
      <w:divBdr>
        <w:top w:val="none" w:sz="0" w:space="0" w:color="auto"/>
        <w:left w:val="none" w:sz="0" w:space="0" w:color="auto"/>
        <w:bottom w:val="none" w:sz="0" w:space="0" w:color="auto"/>
        <w:right w:val="none" w:sz="0" w:space="0" w:color="auto"/>
      </w:divBdr>
    </w:div>
    <w:div w:id="1215386028">
      <w:bodyDiv w:val="1"/>
      <w:marLeft w:val="0"/>
      <w:marRight w:val="0"/>
      <w:marTop w:val="0"/>
      <w:marBottom w:val="0"/>
      <w:divBdr>
        <w:top w:val="none" w:sz="0" w:space="0" w:color="auto"/>
        <w:left w:val="none" w:sz="0" w:space="0" w:color="auto"/>
        <w:bottom w:val="none" w:sz="0" w:space="0" w:color="auto"/>
        <w:right w:val="none" w:sz="0" w:space="0" w:color="auto"/>
      </w:divBdr>
    </w:div>
    <w:div w:id="1216114453">
      <w:bodyDiv w:val="1"/>
      <w:marLeft w:val="0"/>
      <w:marRight w:val="0"/>
      <w:marTop w:val="0"/>
      <w:marBottom w:val="0"/>
      <w:divBdr>
        <w:top w:val="none" w:sz="0" w:space="0" w:color="auto"/>
        <w:left w:val="none" w:sz="0" w:space="0" w:color="auto"/>
        <w:bottom w:val="none" w:sz="0" w:space="0" w:color="auto"/>
        <w:right w:val="none" w:sz="0" w:space="0" w:color="auto"/>
      </w:divBdr>
    </w:div>
    <w:div w:id="1216504594">
      <w:bodyDiv w:val="1"/>
      <w:marLeft w:val="0"/>
      <w:marRight w:val="0"/>
      <w:marTop w:val="0"/>
      <w:marBottom w:val="0"/>
      <w:divBdr>
        <w:top w:val="none" w:sz="0" w:space="0" w:color="auto"/>
        <w:left w:val="none" w:sz="0" w:space="0" w:color="auto"/>
        <w:bottom w:val="none" w:sz="0" w:space="0" w:color="auto"/>
        <w:right w:val="none" w:sz="0" w:space="0" w:color="auto"/>
      </w:divBdr>
    </w:div>
    <w:div w:id="1217886766">
      <w:bodyDiv w:val="1"/>
      <w:marLeft w:val="0"/>
      <w:marRight w:val="0"/>
      <w:marTop w:val="0"/>
      <w:marBottom w:val="0"/>
      <w:divBdr>
        <w:top w:val="none" w:sz="0" w:space="0" w:color="auto"/>
        <w:left w:val="none" w:sz="0" w:space="0" w:color="auto"/>
        <w:bottom w:val="none" w:sz="0" w:space="0" w:color="auto"/>
        <w:right w:val="none" w:sz="0" w:space="0" w:color="auto"/>
      </w:divBdr>
    </w:div>
    <w:div w:id="1218467896">
      <w:bodyDiv w:val="1"/>
      <w:marLeft w:val="0"/>
      <w:marRight w:val="0"/>
      <w:marTop w:val="0"/>
      <w:marBottom w:val="0"/>
      <w:divBdr>
        <w:top w:val="none" w:sz="0" w:space="0" w:color="auto"/>
        <w:left w:val="none" w:sz="0" w:space="0" w:color="auto"/>
        <w:bottom w:val="none" w:sz="0" w:space="0" w:color="auto"/>
        <w:right w:val="none" w:sz="0" w:space="0" w:color="auto"/>
      </w:divBdr>
    </w:div>
    <w:div w:id="1219512591">
      <w:bodyDiv w:val="1"/>
      <w:marLeft w:val="0"/>
      <w:marRight w:val="0"/>
      <w:marTop w:val="0"/>
      <w:marBottom w:val="0"/>
      <w:divBdr>
        <w:top w:val="none" w:sz="0" w:space="0" w:color="auto"/>
        <w:left w:val="none" w:sz="0" w:space="0" w:color="auto"/>
        <w:bottom w:val="none" w:sz="0" w:space="0" w:color="auto"/>
        <w:right w:val="none" w:sz="0" w:space="0" w:color="auto"/>
      </w:divBdr>
    </w:div>
    <w:div w:id="1220360667">
      <w:bodyDiv w:val="1"/>
      <w:marLeft w:val="0"/>
      <w:marRight w:val="0"/>
      <w:marTop w:val="0"/>
      <w:marBottom w:val="0"/>
      <w:divBdr>
        <w:top w:val="none" w:sz="0" w:space="0" w:color="auto"/>
        <w:left w:val="none" w:sz="0" w:space="0" w:color="auto"/>
        <w:bottom w:val="none" w:sz="0" w:space="0" w:color="auto"/>
        <w:right w:val="none" w:sz="0" w:space="0" w:color="auto"/>
      </w:divBdr>
    </w:div>
    <w:div w:id="1220480636">
      <w:bodyDiv w:val="1"/>
      <w:marLeft w:val="0"/>
      <w:marRight w:val="0"/>
      <w:marTop w:val="0"/>
      <w:marBottom w:val="0"/>
      <w:divBdr>
        <w:top w:val="none" w:sz="0" w:space="0" w:color="auto"/>
        <w:left w:val="none" w:sz="0" w:space="0" w:color="auto"/>
        <w:bottom w:val="none" w:sz="0" w:space="0" w:color="auto"/>
        <w:right w:val="none" w:sz="0" w:space="0" w:color="auto"/>
      </w:divBdr>
    </w:div>
    <w:div w:id="1222402982">
      <w:bodyDiv w:val="1"/>
      <w:marLeft w:val="0"/>
      <w:marRight w:val="0"/>
      <w:marTop w:val="0"/>
      <w:marBottom w:val="0"/>
      <w:divBdr>
        <w:top w:val="none" w:sz="0" w:space="0" w:color="auto"/>
        <w:left w:val="none" w:sz="0" w:space="0" w:color="auto"/>
        <w:bottom w:val="none" w:sz="0" w:space="0" w:color="auto"/>
        <w:right w:val="none" w:sz="0" w:space="0" w:color="auto"/>
      </w:divBdr>
    </w:div>
    <w:div w:id="1222518071">
      <w:bodyDiv w:val="1"/>
      <w:marLeft w:val="0"/>
      <w:marRight w:val="0"/>
      <w:marTop w:val="0"/>
      <w:marBottom w:val="0"/>
      <w:divBdr>
        <w:top w:val="none" w:sz="0" w:space="0" w:color="auto"/>
        <w:left w:val="none" w:sz="0" w:space="0" w:color="auto"/>
        <w:bottom w:val="none" w:sz="0" w:space="0" w:color="auto"/>
        <w:right w:val="none" w:sz="0" w:space="0" w:color="auto"/>
      </w:divBdr>
    </w:div>
    <w:div w:id="1223903798">
      <w:bodyDiv w:val="1"/>
      <w:marLeft w:val="0"/>
      <w:marRight w:val="0"/>
      <w:marTop w:val="0"/>
      <w:marBottom w:val="0"/>
      <w:divBdr>
        <w:top w:val="none" w:sz="0" w:space="0" w:color="auto"/>
        <w:left w:val="none" w:sz="0" w:space="0" w:color="auto"/>
        <w:bottom w:val="none" w:sz="0" w:space="0" w:color="auto"/>
        <w:right w:val="none" w:sz="0" w:space="0" w:color="auto"/>
      </w:divBdr>
    </w:div>
    <w:div w:id="1225720233">
      <w:bodyDiv w:val="1"/>
      <w:marLeft w:val="0"/>
      <w:marRight w:val="0"/>
      <w:marTop w:val="0"/>
      <w:marBottom w:val="0"/>
      <w:divBdr>
        <w:top w:val="none" w:sz="0" w:space="0" w:color="auto"/>
        <w:left w:val="none" w:sz="0" w:space="0" w:color="auto"/>
        <w:bottom w:val="none" w:sz="0" w:space="0" w:color="auto"/>
        <w:right w:val="none" w:sz="0" w:space="0" w:color="auto"/>
      </w:divBdr>
    </w:div>
    <w:div w:id="1226332360">
      <w:bodyDiv w:val="1"/>
      <w:marLeft w:val="0"/>
      <w:marRight w:val="0"/>
      <w:marTop w:val="0"/>
      <w:marBottom w:val="0"/>
      <w:divBdr>
        <w:top w:val="none" w:sz="0" w:space="0" w:color="auto"/>
        <w:left w:val="none" w:sz="0" w:space="0" w:color="auto"/>
        <w:bottom w:val="none" w:sz="0" w:space="0" w:color="auto"/>
        <w:right w:val="none" w:sz="0" w:space="0" w:color="auto"/>
      </w:divBdr>
    </w:div>
    <w:div w:id="1227565094">
      <w:bodyDiv w:val="1"/>
      <w:marLeft w:val="0"/>
      <w:marRight w:val="0"/>
      <w:marTop w:val="0"/>
      <w:marBottom w:val="0"/>
      <w:divBdr>
        <w:top w:val="none" w:sz="0" w:space="0" w:color="auto"/>
        <w:left w:val="none" w:sz="0" w:space="0" w:color="auto"/>
        <w:bottom w:val="none" w:sz="0" w:space="0" w:color="auto"/>
        <w:right w:val="none" w:sz="0" w:space="0" w:color="auto"/>
      </w:divBdr>
    </w:div>
    <w:div w:id="1227951700">
      <w:bodyDiv w:val="1"/>
      <w:marLeft w:val="0"/>
      <w:marRight w:val="0"/>
      <w:marTop w:val="0"/>
      <w:marBottom w:val="0"/>
      <w:divBdr>
        <w:top w:val="none" w:sz="0" w:space="0" w:color="auto"/>
        <w:left w:val="none" w:sz="0" w:space="0" w:color="auto"/>
        <w:bottom w:val="none" w:sz="0" w:space="0" w:color="auto"/>
        <w:right w:val="none" w:sz="0" w:space="0" w:color="auto"/>
      </w:divBdr>
    </w:div>
    <w:div w:id="1228222751">
      <w:bodyDiv w:val="1"/>
      <w:marLeft w:val="0"/>
      <w:marRight w:val="0"/>
      <w:marTop w:val="0"/>
      <w:marBottom w:val="0"/>
      <w:divBdr>
        <w:top w:val="none" w:sz="0" w:space="0" w:color="auto"/>
        <w:left w:val="none" w:sz="0" w:space="0" w:color="auto"/>
        <w:bottom w:val="none" w:sz="0" w:space="0" w:color="auto"/>
        <w:right w:val="none" w:sz="0" w:space="0" w:color="auto"/>
      </w:divBdr>
    </w:div>
    <w:div w:id="1228688903">
      <w:bodyDiv w:val="1"/>
      <w:marLeft w:val="0"/>
      <w:marRight w:val="0"/>
      <w:marTop w:val="0"/>
      <w:marBottom w:val="0"/>
      <w:divBdr>
        <w:top w:val="none" w:sz="0" w:space="0" w:color="auto"/>
        <w:left w:val="none" w:sz="0" w:space="0" w:color="auto"/>
        <w:bottom w:val="none" w:sz="0" w:space="0" w:color="auto"/>
        <w:right w:val="none" w:sz="0" w:space="0" w:color="auto"/>
      </w:divBdr>
    </w:div>
    <w:div w:id="1229921738">
      <w:bodyDiv w:val="1"/>
      <w:marLeft w:val="0"/>
      <w:marRight w:val="0"/>
      <w:marTop w:val="0"/>
      <w:marBottom w:val="0"/>
      <w:divBdr>
        <w:top w:val="none" w:sz="0" w:space="0" w:color="auto"/>
        <w:left w:val="none" w:sz="0" w:space="0" w:color="auto"/>
        <w:bottom w:val="none" w:sz="0" w:space="0" w:color="auto"/>
        <w:right w:val="none" w:sz="0" w:space="0" w:color="auto"/>
      </w:divBdr>
    </w:div>
    <w:div w:id="1233151957">
      <w:bodyDiv w:val="1"/>
      <w:marLeft w:val="0"/>
      <w:marRight w:val="0"/>
      <w:marTop w:val="0"/>
      <w:marBottom w:val="0"/>
      <w:divBdr>
        <w:top w:val="none" w:sz="0" w:space="0" w:color="auto"/>
        <w:left w:val="none" w:sz="0" w:space="0" w:color="auto"/>
        <w:bottom w:val="none" w:sz="0" w:space="0" w:color="auto"/>
        <w:right w:val="none" w:sz="0" w:space="0" w:color="auto"/>
      </w:divBdr>
    </w:div>
    <w:div w:id="1233662922">
      <w:bodyDiv w:val="1"/>
      <w:marLeft w:val="0"/>
      <w:marRight w:val="0"/>
      <w:marTop w:val="0"/>
      <w:marBottom w:val="0"/>
      <w:divBdr>
        <w:top w:val="none" w:sz="0" w:space="0" w:color="auto"/>
        <w:left w:val="none" w:sz="0" w:space="0" w:color="auto"/>
        <w:bottom w:val="none" w:sz="0" w:space="0" w:color="auto"/>
        <w:right w:val="none" w:sz="0" w:space="0" w:color="auto"/>
      </w:divBdr>
    </w:div>
    <w:div w:id="1238172442">
      <w:bodyDiv w:val="1"/>
      <w:marLeft w:val="0"/>
      <w:marRight w:val="0"/>
      <w:marTop w:val="0"/>
      <w:marBottom w:val="0"/>
      <w:divBdr>
        <w:top w:val="none" w:sz="0" w:space="0" w:color="auto"/>
        <w:left w:val="none" w:sz="0" w:space="0" w:color="auto"/>
        <w:bottom w:val="none" w:sz="0" w:space="0" w:color="auto"/>
        <w:right w:val="none" w:sz="0" w:space="0" w:color="auto"/>
      </w:divBdr>
    </w:div>
    <w:div w:id="1239241935">
      <w:bodyDiv w:val="1"/>
      <w:marLeft w:val="0"/>
      <w:marRight w:val="0"/>
      <w:marTop w:val="0"/>
      <w:marBottom w:val="0"/>
      <w:divBdr>
        <w:top w:val="none" w:sz="0" w:space="0" w:color="auto"/>
        <w:left w:val="none" w:sz="0" w:space="0" w:color="auto"/>
        <w:bottom w:val="none" w:sz="0" w:space="0" w:color="auto"/>
        <w:right w:val="none" w:sz="0" w:space="0" w:color="auto"/>
      </w:divBdr>
    </w:div>
    <w:div w:id="1239828532">
      <w:bodyDiv w:val="1"/>
      <w:marLeft w:val="0"/>
      <w:marRight w:val="0"/>
      <w:marTop w:val="0"/>
      <w:marBottom w:val="0"/>
      <w:divBdr>
        <w:top w:val="none" w:sz="0" w:space="0" w:color="auto"/>
        <w:left w:val="none" w:sz="0" w:space="0" w:color="auto"/>
        <w:bottom w:val="none" w:sz="0" w:space="0" w:color="auto"/>
        <w:right w:val="none" w:sz="0" w:space="0" w:color="auto"/>
      </w:divBdr>
    </w:div>
    <w:div w:id="1240825154">
      <w:bodyDiv w:val="1"/>
      <w:marLeft w:val="0"/>
      <w:marRight w:val="0"/>
      <w:marTop w:val="0"/>
      <w:marBottom w:val="0"/>
      <w:divBdr>
        <w:top w:val="none" w:sz="0" w:space="0" w:color="auto"/>
        <w:left w:val="none" w:sz="0" w:space="0" w:color="auto"/>
        <w:bottom w:val="none" w:sz="0" w:space="0" w:color="auto"/>
        <w:right w:val="none" w:sz="0" w:space="0" w:color="auto"/>
      </w:divBdr>
    </w:div>
    <w:div w:id="1242906169">
      <w:bodyDiv w:val="1"/>
      <w:marLeft w:val="0"/>
      <w:marRight w:val="0"/>
      <w:marTop w:val="0"/>
      <w:marBottom w:val="0"/>
      <w:divBdr>
        <w:top w:val="none" w:sz="0" w:space="0" w:color="auto"/>
        <w:left w:val="none" w:sz="0" w:space="0" w:color="auto"/>
        <w:bottom w:val="none" w:sz="0" w:space="0" w:color="auto"/>
        <w:right w:val="none" w:sz="0" w:space="0" w:color="auto"/>
      </w:divBdr>
    </w:div>
    <w:div w:id="1243105101">
      <w:bodyDiv w:val="1"/>
      <w:marLeft w:val="0"/>
      <w:marRight w:val="0"/>
      <w:marTop w:val="0"/>
      <w:marBottom w:val="0"/>
      <w:divBdr>
        <w:top w:val="none" w:sz="0" w:space="0" w:color="auto"/>
        <w:left w:val="none" w:sz="0" w:space="0" w:color="auto"/>
        <w:bottom w:val="none" w:sz="0" w:space="0" w:color="auto"/>
        <w:right w:val="none" w:sz="0" w:space="0" w:color="auto"/>
      </w:divBdr>
    </w:div>
    <w:div w:id="1244602570">
      <w:bodyDiv w:val="1"/>
      <w:marLeft w:val="0"/>
      <w:marRight w:val="0"/>
      <w:marTop w:val="0"/>
      <w:marBottom w:val="0"/>
      <w:divBdr>
        <w:top w:val="none" w:sz="0" w:space="0" w:color="auto"/>
        <w:left w:val="none" w:sz="0" w:space="0" w:color="auto"/>
        <w:bottom w:val="none" w:sz="0" w:space="0" w:color="auto"/>
        <w:right w:val="none" w:sz="0" w:space="0" w:color="auto"/>
      </w:divBdr>
    </w:div>
    <w:div w:id="1247767999">
      <w:bodyDiv w:val="1"/>
      <w:marLeft w:val="0"/>
      <w:marRight w:val="0"/>
      <w:marTop w:val="0"/>
      <w:marBottom w:val="0"/>
      <w:divBdr>
        <w:top w:val="none" w:sz="0" w:space="0" w:color="auto"/>
        <w:left w:val="none" w:sz="0" w:space="0" w:color="auto"/>
        <w:bottom w:val="none" w:sz="0" w:space="0" w:color="auto"/>
        <w:right w:val="none" w:sz="0" w:space="0" w:color="auto"/>
      </w:divBdr>
    </w:div>
    <w:div w:id="1250237547">
      <w:bodyDiv w:val="1"/>
      <w:marLeft w:val="0"/>
      <w:marRight w:val="0"/>
      <w:marTop w:val="0"/>
      <w:marBottom w:val="0"/>
      <w:divBdr>
        <w:top w:val="none" w:sz="0" w:space="0" w:color="auto"/>
        <w:left w:val="none" w:sz="0" w:space="0" w:color="auto"/>
        <w:bottom w:val="none" w:sz="0" w:space="0" w:color="auto"/>
        <w:right w:val="none" w:sz="0" w:space="0" w:color="auto"/>
      </w:divBdr>
    </w:div>
    <w:div w:id="1253974753">
      <w:bodyDiv w:val="1"/>
      <w:marLeft w:val="0"/>
      <w:marRight w:val="0"/>
      <w:marTop w:val="0"/>
      <w:marBottom w:val="0"/>
      <w:divBdr>
        <w:top w:val="none" w:sz="0" w:space="0" w:color="auto"/>
        <w:left w:val="none" w:sz="0" w:space="0" w:color="auto"/>
        <w:bottom w:val="none" w:sz="0" w:space="0" w:color="auto"/>
        <w:right w:val="none" w:sz="0" w:space="0" w:color="auto"/>
      </w:divBdr>
    </w:div>
    <w:div w:id="1254321689">
      <w:bodyDiv w:val="1"/>
      <w:marLeft w:val="0"/>
      <w:marRight w:val="0"/>
      <w:marTop w:val="0"/>
      <w:marBottom w:val="0"/>
      <w:divBdr>
        <w:top w:val="none" w:sz="0" w:space="0" w:color="auto"/>
        <w:left w:val="none" w:sz="0" w:space="0" w:color="auto"/>
        <w:bottom w:val="none" w:sz="0" w:space="0" w:color="auto"/>
        <w:right w:val="none" w:sz="0" w:space="0" w:color="auto"/>
      </w:divBdr>
    </w:div>
    <w:div w:id="1255238459">
      <w:bodyDiv w:val="1"/>
      <w:marLeft w:val="0"/>
      <w:marRight w:val="0"/>
      <w:marTop w:val="0"/>
      <w:marBottom w:val="0"/>
      <w:divBdr>
        <w:top w:val="none" w:sz="0" w:space="0" w:color="auto"/>
        <w:left w:val="none" w:sz="0" w:space="0" w:color="auto"/>
        <w:bottom w:val="none" w:sz="0" w:space="0" w:color="auto"/>
        <w:right w:val="none" w:sz="0" w:space="0" w:color="auto"/>
      </w:divBdr>
    </w:div>
    <w:div w:id="1260019040">
      <w:bodyDiv w:val="1"/>
      <w:marLeft w:val="0"/>
      <w:marRight w:val="0"/>
      <w:marTop w:val="0"/>
      <w:marBottom w:val="0"/>
      <w:divBdr>
        <w:top w:val="none" w:sz="0" w:space="0" w:color="auto"/>
        <w:left w:val="none" w:sz="0" w:space="0" w:color="auto"/>
        <w:bottom w:val="none" w:sz="0" w:space="0" w:color="auto"/>
        <w:right w:val="none" w:sz="0" w:space="0" w:color="auto"/>
      </w:divBdr>
    </w:div>
    <w:div w:id="1261060106">
      <w:bodyDiv w:val="1"/>
      <w:marLeft w:val="0"/>
      <w:marRight w:val="0"/>
      <w:marTop w:val="0"/>
      <w:marBottom w:val="0"/>
      <w:divBdr>
        <w:top w:val="none" w:sz="0" w:space="0" w:color="auto"/>
        <w:left w:val="none" w:sz="0" w:space="0" w:color="auto"/>
        <w:bottom w:val="none" w:sz="0" w:space="0" w:color="auto"/>
        <w:right w:val="none" w:sz="0" w:space="0" w:color="auto"/>
      </w:divBdr>
    </w:div>
    <w:div w:id="1261139177">
      <w:bodyDiv w:val="1"/>
      <w:marLeft w:val="0"/>
      <w:marRight w:val="0"/>
      <w:marTop w:val="0"/>
      <w:marBottom w:val="0"/>
      <w:divBdr>
        <w:top w:val="none" w:sz="0" w:space="0" w:color="auto"/>
        <w:left w:val="none" w:sz="0" w:space="0" w:color="auto"/>
        <w:bottom w:val="none" w:sz="0" w:space="0" w:color="auto"/>
        <w:right w:val="none" w:sz="0" w:space="0" w:color="auto"/>
      </w:divBdr>
    </w:div>
    <w:div w:id="1262882388">
      <w:bodyDiv w:val="1"/>
      <w:marLeft w:val="0"/>
      <w:marRight w:val="0"/>
      <w:marTop w:val="0"/>
      <w:marBottom w:val="0"/>
      <w:divBdr>
        <w:top w:val="none" w:sz="0" w:space="0" w:color="auto"/>
        <w:left w:val="none" w:sz="0" w:space="0" w:color="auto"/>
        <w:bottom w:val="none" w:sz="0" w:space="0" w:color="auto"/>
        <w:right w:val="none" w:sz="0" w:space="0" w:color="auto"/>
      </w:divBdr>
    </w:div>
    <w:div w:id="1263686984">
      <w:bodyDiv w:val="1"/>
      <w:marLeft w:val="0"/>
      <w:marRight w:val="0"/>
      <w:marTop w:val="0"/>
      <w:marBottom w:val="0"/>
      <w:divBdr>
        <w:top w:val="none" w:sz="0" w:space="0" w:color="auto"/>
        <w:left w:val="none" w:sz="0" w:space="0" w:color="auto"/>
        <w:bottom w:val="none" w:sz="0" w:space="0" w:color="auto"/>
        <w:right w:val="none" w:sz="0" w:space="0" w:color="auto"/>
      </w:divBdr>
    </w:div>
    <w:div w:id="1264415652">
      <w:bodyDiv w:val="1"/>
      <w:marLeft w:val="0"/>
      <w:marRight w:val="0"/>
      <w:marTop w:val="0"/>
      <w:marBottom w:val="0"/>
      <w:divBdr>
        <w:top w:val="none" w:sz="0" w:space="0" w:color="auto"/>
        <w:left w:val="none" w:sz="0" w:space="0" w:color="auto"/>
        <w:bottom w:val="none" w:sz="0" w:space="0" w:color="auto"/>
        <w:right w:val="none" w:sz="0" w:space="0" w:color="auto"/>
      </w:divBdr>
    </w:div>
    <w:div w:id="1266381733">
      <w:bodyDiv w:val="1"/>
      <w:marLeft w:val="0"/>
      <w:marRight w:val="0"/>
      <w:marTop w:val="0"/>
      <w:marBottom w:val="0"/>
      <w:divBdr>
        <w:top w:val="none" w:sz="0" w:space="0" w:color="auto"/>
        <w:left w:val="none" w:sz="0" w:space="0" w:color="auto"/>
        <w:bottom w:val="none" w:sz="0" w:space="0" w:color="auto"/>
        <w:right w:val="none" w:sz="0" w:space="0" w:color="auto"/>
      </w:divBdr>
    </w:div>
    <w:div w:id="1266574267">
      <w:bodyDiv w:val="1"/>
      <w:marLeft w:val="0"/>
      <w:marRight w:val="0"/>
      <w:marTop w:val="0"/>
      <w:marBottom w:val="0"/>
      <w:divBdr>
        <w:top w:val="none" w:sz="0" w:space="0" w:color="auto"/>
        <w:left w:val="none" w:sz="0" w:space="0" w:color="auto"/>
        <w:bottom w:val="none" w:sz="0" w:space="0" w:color="auto"/>
        <w:right w:val="none" w:sz="0" w:space="0" w:color="auto"/>
      </w:divBdr>
    </w:div>
    <w:div w:id="1267008372">
      <w:bodyDiv w:val="1"/>
      <w:marLeft w:val="0"/>
      <w:marRight w:val="0"/>
      <w:marTop w:val="0"/>
      <w:marBottom w:val="0"/>
      <w:divBdr>
        <w:top w:val="none" w:sz="0" w:space="0" w:color="auto"/>
        <w:left w:val="none" w:sz="0" w:space="0" w:color="auto"/>
        <w:bottom w:val="none" w:sz="0" w:space="0" w:color="auto"/>
        <w:right w:val="none" w:sz="0" w:space="0" w:color="auto"/>
      </w:divBdr>
    </w:div>
    <w:div w:id="1268654754">
      <w:bodyDiv w:val="1"/>
      <w:marLeft w:val="0"/>
      <w:marRight w:val="0"/>
      <w:marTop w:val="0"/>
      <w:marBottom w:val="0"/>
      <w:divBdr>
        <w:top w:val="none" w:sz="0" w:space="0" w:color="auto"/>
        <w:left w:val="none" w:sz="0" w:space="0" w:color="auto"/>
        <w:bottom w:val="none" w:sz="0" w:space="0" w:color="auto"/>
        <w:right w:val="none" w:sz="0" w:space="0" w:color="auto"/>
      </w:divBdr>
    </w:div>
    <w:div w:id="1270233490">
      <w:bodyDiv w:val="1"/>
      <w:marLeft w:val="0"/>
      <w:marRight w:val="0"/>
      <w:marTop w:val="0"/>
      <w:marBottom w:val="0"/>
      <w:divBdr>
        <w:top w:val="none" w:sz="0" w:space="0" w:color="auto"/>
        <w:left w:val="none" w:sz="0" w:space="0" w:color="auto"/>
        <w:bottom w:val="none" w:sz="0" w:space="0" w:color="auto"/>
        <w:right w:val="none" w:sz="0" w:space="0" w:color="auto"/>
      </w:divBdr>
    </w:div>
    <w:div w:id="1271204451">
      <w:bodyDiv w:val="1"/>
      <w:marLeft w:val="0"/>
      <w:marRight w:val="0"/>
      <w:marTop w:val="0"/>
      <w:marBottom w:val="0"/>
      <w:divBdr>
        <w:top w:val="none" w:sz="0" w:space="0" w:color="auto"/>
        <w:left w:val="none" w:sz="0" w:space="0" w:color="auto"/>
        <w:bottom w:val="none" w:sz="0" w:space="0" w:color="auto"/>
        <w:right w:val="none" w:sz="0" w:space="0" w:color="auto"/>
      </w:divBdr>
    </w:div>
    <w:div w:id="1273706734">
      <w:bodyDiv w:val="1"/>
      <w:marLeft w:val="0"/>
      <w:marRight w:val="0"/>
      <w:marTop w:val="0"/>
      <w:marBottom w:val="0"/>
      <w:divBdr>
        <w:top w:val="none" w:sz="0" w:space="0" w:color="auto"/>
        <w:left w:val="none" w:sz="0" w:space="0" w:color="auto"/>
        <w:bottom w:val="none" w:sz="0" w:space="0" w:color="auto"/>
        <w:right w:val="none" w:sz="0" w:space="0" w:color="auto"/>
      </w:divBdr>
    </w:div>
    <w:div w:id="1274021512">
      <w:bodyDiv w:val="1"/>
      <w:marLeft w:val="0"/>
      <w:marRight w:val="0"/>
      <w:marTop w:val="0"/>
      <w:marBottom w:val="0"/>
      <w:divBdr>
        <w:top w:val="none" w:sz="0" w:space="0" w:color="auto"/>
        <w:left w:val="none" w:sz="0" w:space="0" w:color="auto"/>
        <w:bottom w:val="none" w:sz="0" w:space="0" w:color="auto"/>
        <w:right w:val="none" w:sz="0" w:space="0" w:color="auto"/>
      </w:divBdr>
    </w:div>
    <w:div w:id="1276405956">
      <w:bodyDiv w:val="1"/>
      <w:marLeft w:val="0"/>
      <w:marRight w:val="0"/>
      <w:marTop w:val="0"/>
      <w:marBottom w:val="0"/>
      <w:divBdr>
        <w:top w:val="none" w:sz="0" w:space="0" w:color="auto"/>
        <w:left w:val="none" w:sz="0" w:space="0" w:color="auto"/>
        <w:bottom w:val="none" w:sz="0" w:space="0" w:color="auto"/>
        <w:right w:val="none" w:sz="0" w:space="0" w:color="auto"/>
      </w:divBdr>
    </w:div>
    <w:div w:id="1276792482">
      <w:bodyDiv w:val="1"/>
      <w:marLeft w:val="0"/>
      <w:marRight w:val="0"/>
      <w:marTop w:val="0"/>
      <w:marBottom w:val="0"/>
      <w:divBdr>
        <w:top w:val="none" w:sz="0" w:space="0" w:color="auto"/>
        <w:left w:val="none" w:sz="0" w:space="0" w:color="auto"/>
        <w:bottom w:val="none" w:sz="0" w:space="0" w:color="auto"/>
        <w:right w:val="none" w:sz="0" w:space="0" w:color="auto"/>
      </w:divBdr>
    </w:div>
    <w:div w:id="1277060999">
      <w:bodyDiv w:val="1"/>
      <w:marLeft w:val="0"/>
      <w:marRight w:val="0"/>
      <w:marTop w:val="0"/>
      <w:marBottom w:val="0"/>
      <w:divBdr>
        <w:top w:val="none" w:sz="0" w:space="0" w:color="auto"/>
        <w:left w:val="none" w:sz="0" w:space="0" w:color="auto"/>
        <w:bottom w:val="none" w:sz="0" w:space="0" w:color="auto"/>
        <w:right w:val="none" w:sz="0" w:space="0" w:color="auto"/>
      </w:divBdr>
    </w:div>
    <w:div w:id="1280069071">
      <w:bodyDiv w:val="1"/>
      <w:marLeft w:val="0"/>
      <w:marRight w:val="0"/>
      <w:marTop w:val="0"/>
      <w:marBottom w:val="0"/>
      <w:divBdr>
        <w:top w:val="none" w:sz="0" w:space="0" w:color="auto"/>
        <w:left w:val="none" w:sz="0" w:space="0" w:color="auto"/>
        <w:bottom w:val="none" w:sz="0" w:space="0" w:color="auto"/>
        <w:right w:val="none" w:sz="0" w:space="0" w:color="auto"/>
      </w:divBdr>
    </w:div>
    <w:div w:id="1283612890">
      <w:bodyDiv w:val="1"/>
      <w:marLeft w:val="0"/>
      <w:marRight w:val="0"/>
      <w:marTop w:val="0"/>
      <w:marBottom w:val="0"/>
      <w:divBdr>
        <w:top w:val="none" w:sz="0" w:space="0" w:color="auto"/>
        <w:left w:val="none" w:sz="0" w:space="0" w:color="auto"/>
        <w:bottom w:val="none" w:sz="0" w:space="0" w:color="auto"/>
        <w:right w:val="none" w:sz="0" w:space="0" w:color="auto"/>
      </w:divBdr>
    </w:div>
    <w:div w:id="1284458866">
      <w:bodyDiv w:val="1"/>
      <w:marLeft w:val="0"/>
      <w:marRight w:val="0"/>
      <w:marTop w:val="0"/>
      <w:marBottom w:val="0"/>
      <w:divBdr>
        <w:top w:val="none" w:sz="0" w:space="0" w:color="auto"/>
        <w:left w:val="none" w:sz="0" w:space="0" w:color="auto"/>
        <w:bottom w:val="none" w:sz="0" w:space="0" w:color="auto"/>
        <w:right w:val="none" w:sz="0" w:space="0" w:color="auto"/>
      </w:divBdr>
    </w:div>
    <w:div w:id="1284727163">
      <w:bodyDiv w:val="1"/>
      <w:marLeft w:val="0"/>
      <w:marRight w:val="0"/>
      <w:marTop w:val="0"/>
      <w:marBottom w:val="0"/>
      <w:divBdr>
        <w:top w:val="none" w:sz="0" w:space="0" w:color="auto"/>
        <w:left w:val="none" w:sz="0" w:space="0" w:color="auto"/>
        <w:bottom w:val="none" w:sz="0" w:space="0" w:color="auto"/>
        <w:right w:val="none" w:sz="0" w:space="0" w:color="auto"/>
      </w:divBdr>
    </w:div>
    <w:div w:id="1284924264">
      <w:bodyDiv w:val="1"/>
      <w:marLeft w:val="0"/>
      <w:marRight w:val="0"/>
      <w:marTop w:val="0"/>
      <w:marBottom w:val="0"/>
      <w:divBdr>
        <w:top w:val="none" w:sz="0" w:space="0" w:color="auto"/>
        <w:left w:val="none" w:sz="0" w:space="0" w:color="auto"/>
        <w:bottom w:val="none" w:sz="0" w:space="0" w:color="auto"/>
        <w:right w:val="none" w:sz="0" w:space="0" w:color="auto"/>
      </w:divBdr>
    </w:div>
    <w:div w:id="1285230590">
      <w:bodyDiv w:val="1"/>
      <w:marLeft w:val="0"/>
      <w:marRight w:val="0"/>
      <w:marTop w:val="0"/>
      <w:marBottom w:val="0"/>
      <w:divBdr>
        <w:top w:val="none" w:sz="0" w:space="0" w:color="auto"/>
        <w:left w:val="none" w:sz="0" w:space="0" w:color="auto"/>
        <w:bottom w:val="none" w:sz="0" w:space="0" w:color="auto"/>
        <w:right w:val="none" w:sz="0" w:space="0" w:color="auto"/>
      </w:divBdr>
    </w:div>
    <w:div w:id="1285424381">
      <w:bodyDiv w:val="1"/>
      <w:marLeft w:val="0"/>
      <w:marRight w:val="0"/>
      <w:marTop w:val="0"/>
      <w:marBottom w:val="0"/>
      <w:divBdr>
        <w:top w:val="none" w:sz="0" w:space="0" w:color="auto"/>
        <w:left w:val="none" w:sz="0" w:space="0" w:color="auto"/>
        <w:bottom w:val="none" w:sz="0" w:space="0" w:color="auto"/>
        <w:right w:val="none" w:sz="0" w:space="0" w:color="auto"/>
      </w:divBdr>
    </w:div>
    <w:div w:id="1285620413">
      <w:bodyDiv w:val="1"/>
      <w:marLeft w:val="0"/>
      <w:marRight w:val="0"/>
      <w:marTop w:val="0"/>
      <w:marBottom w:val="0"/>
      <w:divBdr>
        <w:top w:val="none" w:sz="0" w:space="0" w:color="auto"/>
        <w:left w:val="none" w:sz="0" w:space="0" w:color="auto"/>
        <w:bottom w:val="none" w:sz="0" w:space="0" w:color="auto"/>
        <w:right w:val="none" w:sz="0" w:space="0" w:color="auto"/>
      </w:divBdr>
    </w:div>
    <w:div w:id="1288009421">
      <w:bodyDiv w:val="1"/>
      <w:marLeft w:val="0"/>
      <w:marRight w:val="0"/>
      <w:marTop w:val="0"/>
      <w:marBottom w:val="0"/>
      <w:divBdr>
        <w:top w:val="none" w:sz="0" w:space="0" w:color="auto"/>
        <w:left w:val="none" w:sz="0" w:space="0" w:color="auto"/>
        <w:bottom w:val="none" w:sz="0" w:space="0" w:color="auto"/>
        <w:right w:val="none" w:sz="0" w:space="0" w:color="auto"/>
      </w:divBdr>
    </w:div>
    <w:div w:id="1289121334">
      <w:bodyDiv w:val="1"/>
      <w:marLeft w:val="0"/>
      <w:marRight w:val="0"/>
      <w:marTop w:val="0"/>
      <w:marBottom w:val="0"/>
      <w:divBdr>
        <w:top w:val="none" w:sz="0" w:space="0" w:color="auto"/>
        <w:left w:val="none" w:sz="0" w:space="0" w:color="auto"/>
        <w:bottom w:val="none" w:sz="0" w:space="0" w:color="auto"/>
        <w:right w:val="none" w:sz="0" w:space="0" w:color="auto"/>
      </w:divBdr>
    </w:div>
    <w:div w:id="1290013350">
      <w:bodyDiv w:val="1"/>
      <w:marLeft w:val="0"/>
      <w:marRight w:val="0"/>
      <w:marTop w:val="0"/>
      <w:marBottom w:val="0"/>
      <w:divBdr>
        <w:top w:val="none" w:sz="0" w:space="0" w:color="auto"/>
        <w:left w:val="none" w:sz="0" w:space="0" w:color="auto"/>
        <w:bottom w:val="none" w:sz="0" w:space="0" w:color="auto"/>
        <w:right w:val="none" w:sz="0" w:space="0" w:color="auto"/>
      </w:divBdr>
    </w:div>
    <w:div w:id="1291011842">
      <w:bodyDiv w:val="1"/>
      <w:marLeft w:val="0"/>
      <w:marRight w:val="0"/>
      <w:marTop w:val="0"/>
      <w:marBottom w:val="0"/>
      <w:divBdr>
        <w:top w:val="none" w:sz="0" w:space="0" w:color="auto"/>
        <w:left w:val="none" w:sz="0" w:space="0" w:color="auto"/>
        <w:bottom w:val="none" w:sz="0" w:space="0" w:color="auto"/>
        <w:right w:val="none" w:sz="0" w:space="0" w:color="auto"/>
      </w:divBdr>
    </w:div>
    <w:div w:id="1291352399">
      <w:bodyDiv w:val="1"/>
      <w:marLeft w:val="0"/>
      <w:marRight w:val="0"/>
      <w:marTop w:val="0"/>
      <w:marBottom w:val="0"/>
      <w:divBdr>
        <w:top w:val="none" w:sz="0" w:space="0" w:color="auto"/>
        <w:left w:val="none" w:sz="0" w:space="0" w:color="auto"/>
        <w:bottom w:val="none" w:sz="0" w:space="0" w:color="auto"/>
        <w:right w:val="none" w:sz="0" w:space="0" w:color="auto"/>
      </w:divBdr>
    </w:div>
    <w:div w:id="1291550661">
      <w:bodyDiv w:val="1"/>
      <w:marLeft w:val="0"/>
      <w:marRight w:val="0"/>
      <w:marTop w:val="0"/>
      <w:marBottom w:val="0"/>
      <w:divBdr>
        <w:top w:val="none" w:sz="0" w:space="0" w:color="auto"/>
        <w:left w:val="none" w:sz="0" w:space="0" w:color="auto"/>
        <w:bottom w:val="none" w:sz="0" w:space="0" w:color="auto"/>
        <w:right w:val="none" w:sz="0" w:space="0" w:color="auto"/>
      </w:divBdr>
    </w:div>
    <w:div w:id="1293748938">
      <w:bodyDiv w:val="1"/>
      <w:marLeft w:val="0"/>
      <w:marRight w:val="0"/>
      <w:marTop w:val="0"/>
      <w:marBottom w:val="0"/>
      <w:divBdr>
        <w:top w:val="none" w:sz="0" w:space="0" w:color="auto"/>
        <w:left w:val="none" w:sz="0" w:space="0" w:color="auto"/>
        <w:bottom w:val="none" w:sz="0" w:space="0" w:color="auto"/>
        <w:right w:val="none" w:sz="0" w:space="0" w:color="auto"/>
      </w:divBdr>
    </w:div>
    <w:div w:id="1297445990">
      <w:bodyDiv w:val="1"/>
      <w:marLeft w:val="0"/>
      <w:marRight w:val="0"/>
      <w:marTop w:val="0"/>
      <w:marBottom w:val="0"/>
      <w:divBdr>
        <w:top w:val="none" w:sz="0" w:space="0" w:color="auto"/>
        <w:left w:val="none" w:sz="0" w:space="0" w:color="auto"/>
        <w:bottom w:val="none" w:sz="0" w:space="0" w:color="auto"/>
        <w:right w:val="none" w:sz="0" w:space="0" w:color="auto"/>
      </w:divBdr>
    </w:div>
    <w:div w:id="1300301291">
      <w:bodyDiv w:val="1"/>
      <w:marLeft w:val="0"/>
      <w:marRight w:val="0"/>
      <w:marTop w:val="0"/>
      <w:marBottom w:val="0"/>
      <w:divBdr>
        <w:top w:val="none" w:sz="0" w:space="0" w:color="auto"/>
        <w:left w:val="none" w:sz="0" w:space="0" w:color="auto"/>
        <w:bottom w:val="none" w:sz="0" w:space="0" w:color="auto"/>
        <w:right w:val="none" w:sz="0" w:space="0" w:color="auto"/>
      </w:divBdr>
    </w:div>
    <w:div w:id="1301425000">
      <w:bodyDiv w:val="1"/>
      <w:marLeft w:val="0"/>
      <w:marRight w:val="0"/>
      <w:marTop w:val="0"/>
      <w:marBottom w:val="0"/>
      <w:divBdr>
        <w:top w:val="none" w:sz="0" w:space="0" w:color="auto"/>
        <w:left w:val="none" w:sz="0" w:space="0" w:color="auto"/>
        <w:bottom w:val="none" w:sz="0" w:space="0" w:color="auto"/>
        <w:right w:val="none" w:sz="0" w:space="0" w:color="auto"/>
      </w:divBdr>
    </w:div>
    <w:div w:id="1302349233">
      <w:bodyDiv w:val="1"/>
      <w:marLeft w:val="0"/>
      <w:marRight w:val="0"/>
      <w:marTop w:val="0"/>
      <w:marBottom w:val="0"/>
      <w:divBdr>
        <w:top w:val="none" w:sz="0" w:space="0" w:color="auto"/>
        <w:left w:val="none" w:sz="0" w:space="0" w:color="auto"/>
        <w:bottom w:val="none" w:sz="0" w:space="0" w:color="auto"/>
        <w:right w:val="none" w:sz="0" w:space="0" w:color="auto"/>
      </w:divBdr>
    </w:div>
    <w:div w:id="1303655289">
      <w:bodyDiv w:val="1"/>
      <w:marLeft w:val="0"/>
      <w:marRight w:val="0"/>
      <w:marTop w:val="0"/>
      <w:marBottom w:val="0"/>
      <w:divBdr>
        <w:top w:val="none" w:sz="0" w:space="0" w:color="auto"/>
        <w:left w:val="none" w:sz="0" w:space="0" w:color="auto"/>
        <w:bottom w:val="none" w:sz="0" w:space="0" w:color="auto"/>
        <w:right w:val="none" w:sz="0" w:space="0" w:color="auto"/>
      </w:divBdr>
    </w:div>
    <w:div w:id="1304850144">
      <w:bodyDiv w:val="1"/>
      <w:marLeft w:val="0"/>
      <w:marRight w:val="0"/>
      <w:marTop w:val="0"/>
      <w:marBottom w:val="0"/>
      <w:divBdr>
        <w:top w:val="none" w:sz="0" w:space="0" w:color="auto"/>
        <w:left w:val="none" w:sz="0" w:space="0" w:color="auto"/>
        <w:bottom w:val="none" w:sz="0" w:space="0" w:color="auto"/>
        <w:right w:val="none" w:sz="0" w:space="0" w:color="auto"/>
      </w:divBdr>
    </w:div>
    <w:div w:id="1305310156">
      <w:bodyDiv w:val="1"/>
      <w:marLeft w:val="0"/>
      <w:marRight w:val="0"/>
      <w:marTop w:val="0"/>
      <w:marBottom w:val="0"/>
      <w:divBdr>
        <w:top w:val="none" w:sz="0" w:space="0" w:color="auto"/>
        <w:left w:val="none" w:sz="0" w:space="0" w:color="auto"/>
        <w:bottom w:val="none" w:sz="0" w:space="0" w:color="auto"/>
        <w:right w:val="none" w:sz="0" w:space="0" w:color="auto"/>
      </w:divBdr>
    </w:div>
    <w:div w:id="1306159176">
      <w:bodyDiv w:val="1"/>
      <w:marLeft w:val="0"/>
      <w:marRight w:val="0"/>
      <w:marTop w:val="0"/>
      <w:marBottom w:val="0"/>
      <w:divBdr>
        <w:top w:val="none" w:sz="0" w:space="0" w:color="auto"/>
        <w:left w:val="none" w:sz="0" w:space="0" w:color="auto"/>
        <w:bottom w:val="none" w:sz="0" w:space="0" w:color="auto"/>
        <w:right w:val="none" w:sz="0" w:space="0" w:color="auto"/>
      </w:divBdr>
    </w:div>
    <w:div w:id="1306737614">
      <w:bodyDiv w:val="1"/>
      <w:marLeft w:val="0"/>
      <w:marRight w:val="0"/>
      <w:marTop w:val="0"/>
      <w:marBottom w:val="0"/>
      <w:divBdr>
        <w:top w:val="none" w:sz="0" w:space="0" w:color="auto"/>
        <w:left w:val="none" w:sz="0" w:space="0" w:color="auto"/>
        <w:bottom w:val="none" w:sz="0" w:space="0" w:color="auto"/>
        <w:right w:val="none" w:sz="0" w:space="0" w:color="auto"/>
      </w:divBdr>
    </w:div>
    <w:div w:id="1306811025">
      <w:bodyDiv w:val="1"/>
      <w:marLeft w:val="0"/>
      <w:marRight w:val="0"/>
      <w:marTop w:val="0"/>
      <w:marBottom w:val="0"/>
      <w:divBdr>
        <w:top w:val="none" w:sz="0" w:space="0" w:color="auto"/>
        <w:left w:val="none" w:sz="0" w:space="0" w:color="auto"/>
        <w:bottom w:val="none" w:sz="0" w:space="0" w:color="auto"/>
        <w:right w:val="none" w:sz="0" w:space="0" w:color="auto"/>
      </w:divBdr>
    </w:div>
    <w:div w:id="1307003380">
      <w:bodyDiv w:val="1"/>
      <w:marLeft w:val="0"/>
      <w:marRight w:val="0"/>
      <w:marTop w:val="0"/>
      <w:marBottom w:val="0"/>
      <w:divBdr>
        <w:top w:val="none" w:sz="0" w:space="0" w:color="auto"/>
        <w:left w:val="none" w:sz="0" w:space="0" w:color="auto"/>
        <w:bottom w:val="none" w:sz="0" w:space="0" w:color="auto"/>
        <w:right w:val="none" w:sz="0" w:space="0" w:color="auto"/>
      </w:divBdr>
    </w:div>
    <w:div w:id="1308707926">
      <w:bodyDiv w:val="1"/>
      <w:marLeft w:val="0"/>
      <w:marRight w:val="0"/>
      <w:marTop w:val="0"/>
      <w:marBottom w:val="0"/>
      <w:divBdr>
        <w:top w:val="none" w:sz="0" w:space="0" w:color="auto"/>
        <w:left w:val="none" w:sz="0" w:space="0" w:color="auto"/>
        <w:bottom w:val="none" w:sz="0" w:space="0" w:color="auto"/>
        <w:right w:val="none" w:sz="0" w:space="0" w:color="auto"/>
      </w:divBdr>
    </w:div>
    <w:div w:id="1308780306">
      <w:bodyDiv w:val="1"/>
      <w:marLeft w:val="0"/>
      <w:marRight w:val="0"/>
      <w:marTop w:val="0"/>
      <w:marBottom w:val="0"/>
      <w:divBdr>
        <w:top w:val="none" w:sz="0" w:space="0" w:color="auto"/>
        <w:left w:val="none" w:sz="0" w:space="0" w:color="auto"/>
        <w:bottom w:val="none" w:sz="0" w:space="0" w:color="auto"/>
        <w:right w:val="none" w:sz="0" w:space="0" w:color="auto"/>
      </w:divBdr>
    </w:div>
    <w:div w:id="1309045505">
      <w:bodyDiv w:val="1"/>
      <w:marLeft w:val="0"/>
      <w:marRight w:val="0"/>
      <w:marTop w:val="0"/>
      <w:marBottom w:val="0"/>
      <w:divBdr>
        <w:top w:val="none" w:sz="0" w:space="0" w:color="auto"/>
        <w:left w:val="none" w:sz="0" w:space="0" w:color="auto"/>
        <w:bottom w:val="none" w:sz="0" w:space="0" w:color="auto"/>
        <w:right w:val="none" w:sz="0" w:space="0" w:color="auto"/>
      </w:divBdr>
    </w:div>
    <w:div w:id="1309360191">
      <w:bodyDiv w:val="1"/>
      <w:marLeft w:val="0"/>
      <w:marRight w:val="0"/>
      <w:marTop w:val="0"/>
      <w:marBottom w:val="0"/>
      <w:divBdr>
        <w:top w:val="none" w:sz="0" w:space="0" w:color="auto"/>
        <w:left w:val="none" w:sz="0" w:space="0" w:color="auto"/>
        <w:bottom w:val="none" w:sz="0" w:space="0" w:color="auto"/>
        <w:right w:val="none" w:sz="0" w:space="0" w:color="auto"/>
      </w:divBdr>
    </w:div>
    <w:div w:id="1309869786">
      <w:bodyDiv w:val="1"/>
      <w:marLeft w:val="0"/>
      <w:marRight w:val="0"/>
      <w:marTop w:val="0"/>
      <w:marBottom w:val="0"/>
      <w:divBdr>
        <w:top w:val="none" w:sz="0" w:space="0" w:color="auto"/>
        <w:left w:val="none" w:sz="0" w:space="0" w:color="auto"/>
        <w:bottom w:val="none" w:sz="0" w:space="0" w:color="auto"/>
        <w:right w:val="none" w:sz="0" w:space="0" w:color="auto"/>
      </w:divBdr>
    </w:div>
    <w:div w:id="1310014173">
      <w:bodyDiv w:val="1"/>
      <w:marLeft w:val="0"/>
      <w:marRight w:val="0"/>
      <w:marTop w:val="0"/>
      <w:marBottom w:val="0"/>
      <w:divBdr>
        <w:top w:val="none" w:sz="0" w:space="0" w:color="auto"/>
        <w:left w:val="none" w:sz="0" w:space="0" w:color="auto"/>
        <w:bottom w:val="none" w:sz="0" w:space="0" w:color="auto"/>
        <w:right w:val="none" w:sz="0" w:space="0" w:color="auto"/>
      </w:divBdr>
    </w:div>
    <w:div w:id="1311326215">
      <w:bodyDiv w:val="1"/>
      <w:marLeft w:val="0"/>
      <w:marRight w:val="0"/>
      <w:marTop w:val="0"/>
      <w:marBottom w:val="0"/>
      <w:divBdr>
        <w:top w:val="none" w:sz="0" w:space="0" w:color="auto"/>
        <w:left w:val="none" w:sz="0" w:space="0" w:color="auto"/>
        <w:bottom w:val="none" w:sz="0" w:space="0" w:color="auto"/>
        <w:right w:val="none" w:sz="0" w:space="0" w:color="auto"/>
      </w:divBdr>
    </w:div>
    <w:div w:id="1315142144">
      <w:bodyDiv w:val="1"/>
      <w:marLeft w:val="0"/>
      <w:marRight w:val="0"/>
      <w:marTop w:val="0"/>
      <w:marBottom w:val="0"/>
      <w:divBdr>
        <w:top w:val="none" w:sz="0" w:space="0" w:color="auto"/>
        <w:left w:val="none" w:sz="0" w:space="0" w:color="auto"/>
        <w:bottom w:val="none" w:sz="0" w:space="0" w:color="auto"/>
        <w:right w:val="none" w:sz="0" w:space="0" w:color="auto"/>
      </w:divBdr>
    </w:div>
    <w:div w:id="1315186857">
      <w:bodyDiv w:val="1"/>
      <w:marLeft w:val="0"/>
      <w:marRight w:val="0"/>
      <w:marTop w:val="0"/>
      <w:marBottom w:val="0"/>
      <w:divBdr>
        <w:top w:val="none" w:sz="0" w:space="0" w:color="auto"/>
        <w:left w:val="none" w:sz="0" w:space="0" w:color="auto"/>
        <w:bottom w:val="none" w:sz="0" w:space="0" w:color="auto"/>
        <w:right w:val="none" w:sz="0" w:space="0" w:color="auto"/>
      </w:divBdr>
    </w:div>
    <w:div w:id="1315646171">
      <w:bodyDiv w:val="1"/>
      <w:marLeft w:val="0"/>
      <w:marRight w:val="0"/>
      <w:marTop w:val="0"/>
      <w:marBottom w:val="0"/>
      <w:divBdr>
        <w:top w:val="none" w:sz="0" w:space="0" w:color="auto"/>
        <w:left w:val="none" w:sz="0" w:space="0" w:color="auto"/>
        <w:bottom w:val="none" w:sz="0" w:space="0" w:color="auto"/>
        <w:right w:val="none" w:sz="0" w:space="0" w:color="auto"/>
      </w:divBdr>
    </w:div>
    <w:div w:id="1316648242">
      <w:bodyDiv w:val="1"/>
      <w:marLeft w:val="0"/>
      <w:marRight w:val="0"/>
      <w:marTop w:val="0"/>
      <w:marBottom w:val="0"/>
      <w:divBdr>
        <w:top w:val="none" w:sz="0" w:space="0" w:color="auto"/>
        <w:left w:val="none" w:sz="0" w:space="0" w:color="auto"/>
        <w:bottom w:val="none" w:sz="0" w:space="0" w:color="auto"/>
        <w:right w:val="none" w:sz="0" w:space="0" w:color="auto"/>
      </w:divBdr>
    </w:div>
    <w:div w:id="1318534251">
      <w:bodyDiv w:val="1"/>
      <w:marLeft w:val="0"/>
      <w:marRight w:val="0"/>
      <w:marTop w:val="0"/>
      <w:marBottom w:val="0"/>
      <w:divBdr>
        <w:top w:val="none" w:sz="0" w:space="0" w:color="auto"/>
        <w:left w:val="none" w:sz="0" w:space="0" w:color="auto"/>
        <w:bottom w:val="none" w:sz="0" w:space="0" w:color="auto"/>
        <w:right w:val="none" w:sz="0" w:space="0" w:color="auto"/>
      </w:divBdr>
    </w:div>
    <w:div w:id="1319074321">
      <w:bodyDiv w:val="1"/>
      <w:marLeft w:val="0"/>
      <w:marRight w:val="0"/>
      <w:marTop w:val="0"/>
      <w:marBottom w:val="0"/>
      <w:divBdr>
        <w:top w:val="none" w:sz="0" w:space="0" w:color="auto"/>
        <w:left w:val="none" w:sz="0" w:space="0" w:color="auto"/>
        <w:bottom w:val="none" w:sz="0" w:space="0" w:color="auto"/>
        <w:right w:val="none" w:sz="0" w:space="0" w:color="auto"/>
      </w:divBdr>
    </w:div>
    <w:div w:id="1323704710">
      <w:bodyDiv w:val="1"/>
      <w:marLeft w:val="0"/>
      <w:marRight w:val="0"/>
      <w:marTop w:val="0"/>
      <w:marBottom w:val="0"/>
      <w:divBdr>
        <w:top w:val="none" w:sz="0" w:space="0" w:color="auto"/>
        <w:left w:val="none" w:sz="0" w:space="0" w:color="auto"/>
        <w:bottom w:val="none" w:sz="0" w:space="0" w:color="auto"/>
        <w:right w:val="none" w:sz="0" w:space="0" w:color="auto"/>
      </w:divBdr>
    </w:div>
    <w:div w:id="1326860800">
      <w:bodyDiv w:val="1"/>
      <w:marLeft w:val="0"/>
      <w:marRight w:val="0"/>
      <w:marTop w:val="0"/>
      <w:marBottom w:val="0"/>
      <w:divBdr>
        <w:top w:val="none" w:sz="0" w:space="0" w:color="auto"/>
        <w:left w:val="none" w:sz="0" w:space="0" w:color="auto"/>
        <w:bottom w:val="none" w:sz="0" w:space="0" w:color="auto"/>
        <w:right w:val="none" w:sz="0" w:space="0" w:color="auto"/>
      </w:divBdr>
    </w:div>
    <w:div w:id="1328440449">
      <w:bodyDiv w:val="1"/>
      <w:marLeft w:val="0"/>
      <w:marRight w:val="0"/>
      <w:marTop w:val="0"/>
      <w:marBottom w:val="0"/>
      <w:divBdr>
        <w:top w:val="none" w:sz="0" w:space="0" w:color="auto"/>
        <w:left w:val="none" w:sz="0" w:space="0" w:color="auto"/>
        <w:bottom w:val="none" w:sz="0" w:space="0" w:color="auto"/>
        <w:right w:val="none" w:sz="0" w:space="0" w:color="auto"/>
      </w:divBdr>
    </w:div>
    <w:div w:id="1331638157">
      <w:bodyDiv w:val="1"/>
      <w:marLeft w:val="0"/>
      <w:marRight w:val="0"/>
      <w:marTop w:val="0"/>
      <w:marBottom w:val="0"/>
      <w:divBdr>
        <w:top w:val="none" w:sz="0" w:space="0" w:color="auto"/>
        <w:left w:val="none" w:sz="0" w:space="0" w:color="auto"/>
        <w:bottom w:val="none" w:sz="0" w:space="0" w:color="auto"/>
        <w:right w:val="none" w:sz="0" w:space="0" w:color="auto"/>
      </w:divBdr>
    </w:div>
    <w:div w:id="1333219707">
      <w:bodyDiv w:val="1"/>
      <w:marLeft w:val="0"/>
      <w:marRight w:val="0"/>
      <w:marTop w:val="0"/>
      <w:marBottom w:val="0"/>
      <w:divBdr>
        <w:top w:val="none" w:sz="0" w:space="0" w:color="auto"/>
        <w:left w:val="none" w:sz="0" w:space="0" w:color="auto"/>
        <w:bottom w:val="none" w:sz="0" w:space="0" w:color="auto"/>
        <w:right w:val="none" w:sz="0" w:space="0" w:color="auto"/>
      </w:divBdr>
    </w:div>
    <w:div w:id="1335064955">
      <w:bodyDiv w:val="1"/>
      <w:marLeft w:val="0"/>
      <w:marRight w:val="0"/>
      <w:marTop w:val="0"/>
      <w:marBottom w:val="0"/>
      <w:divBdr>
        <w:top w:val="none" w:sz="0" w:space="0" w:color="auto"/>
        <w:left w:val="none" w:sz="0" w:space="0" w:color="auto"/>
        <w:bottom w:val="none" w:sz="0" w:space="0" w:color="auto"/>
        <w:right w:val="none" w:sz="0" w:space="0" w:color="auto"/>
      </w:divBdr>
    </w:div>
    <w:div w:id="1335767548">
      <w:bodyDiv w:val="1"/>
      <w:marLeft w:val="0"/>
      <w:marRight w:val="0"/>
      <w:marTop w:val="0"/>
      <w:marBottom w:val="0"/>
      <w:divBdr>
        <w:top w:val="none" w:sz="0" w:space="0" w:color="auto"/>
        <w:left w:val="none" w:sz="0" w:space="0" w:color="auto"/>
        <w:bottom w:val="none" w:sz="0" w:space="0" w:color="auto"/>
        <w:right w:val="none" w:sz="0" w:space="0" w:color="auto"/>
      </w:divBdr>
    </w:div>
    <w:div w:id="1336953416">
      <w:bodyDiv w:val="1"/>
      <w:marLeft w:val="0"/>
      <w:marRight w:val="0"/>
      <w:marTop w:val="0"/>
      <w:marBottom w:val="0"/>
      <w:divBdr>
        <w:top w:val="none" w:sz="0" w:space="0" w:color="auto"/>
        <w:left w:val="none" w:sz="0" w:space="0" w:color="auto"/>
        <w:bottom w:val="none" w:sz="0" w:space="0" w:color="auto"/>
        <w:right w:val="none" w:sz="0" w:space="0" w:color="auto"/>
      </w:divBdr>
    </w:div>
    <w:div w:id="1337415100">
      <w:bodyDiv w:val="1"/>
      <w:marLeft w:val="0"/>
      <w:marRight w:val="0"/>
      <w:marTop w:val="0"/>
      <w:marBottom w:val="0"/>
      <w:divBdr>
        <w:top w:val="none" w:sz="0" w:space="0" w:color="auto"/>
        <w:left w:val="none" w:sz="0" w:space="0" w:color="auto"/>
        <w:bottom w:val="none" w:sz="0" w:space="0" w:color="auto"/>
        <w:right w:val="none" w:sz="0" w:space="0" w:color="auto"/>
      </w:divBdr>
    </w:div>
    <w:div w:id="1338731058">
      <w:bodyDiv w:val="1"/>
      <w:marLeft w:val="0"/>
      <w:marRight w:val="0"/>
      <w:marTop w:val="0"/>
      <w:marBottom w:val="0"/>
      <w:divBdr>
        <w:top w:val="none" w:sz="0" w:space="0" w:color="auto"/>
        <w:left w:val="none" w:sz="0" w:space="0" w:color="auto"/>
        <w:bottom w:val="none" w:sz="0" w:space="0" w:color="auto"/>
        <w:right w:val="none" w:sz="0" w:space="0" w:color="auto"/>
      </w:divBdr>
    </w:div>
    <w:div w:id="1340039670">
      <w:bodyDiv w:val="1"/>
      <w:marLeft w:val="0"/>
      <w:marRight w:val="0"/>
      <w:marTop w:val="0"/>
      <w:marBottom w:val="0"/>
      <w:divBdr>
        <w:top w:val="none" w:sz="0" w:space="0" w:color="auto"/>
        <w:left w:val="none" w:sz="0" w:space="0" w:color="auto"/>
        <w:bottom w:val="none" w:sz="0" w:space="0" w:color="auto"/>
        <w:right w:val="none" w:sz="0" w:space="0" w:color="auto"/>
      </w:divBdr>
    </w:div>
    <w:div w:id="1342006413">
      <w:bodyDiv w:val="1"/>
      <w:marLeft w:val="0"/>
      <w:marRight w:val="0"/>
      <w:marTop w:val="0"/>
      <w:marBottom w:val="0"/>
      <w:divBdr>
        <w:top w:val="none" w:sz="0" w:space="0" w:color="auto"/>
        <w:left w:val="none" w:sz="0" w:space="0" w:color="auto"/>
        <w:bottom w:val="none" w:sz="0" w:space="0" w:color="auto"/>
        <w:right w:val="none" w:sz="0" w:space="0" w:color="auto"/>
      </w:divBdr>
    </w:div>
    <w:div w:id="1345010419">
      <w:bodyDiv w:val="1"/>
      <w:marLeft w:val="0"/>
      <w:marRight w:val="0"/>
      <w:marTop w:val="0"/>
      <w:marBottom w:val="0"/>
      <w:divBdr>
        <w:top w:val="none" w:sz="0" w:space="0" w:color="auto"/>
        <w:left w:val="none" w:sz="0" w:space="0" w:color="auto"/>
        <w:bottom w:val="none" w:sz="0" w:space="0" w:color="auto"/>
        <w:right w:val="none" w:sz="0" w:space="0" w:color="auto"/>
      </w:divBdr>
    </w:div>
    <w:div w:id="1345939037">
      <w:bodyDiv w:val="1"/>
      <w:marLeft w:val="0"/>
      <w:marRight w:val="0"/>
      <w:marTop w:val="0"/>
      <w:marBottom w:val="0"/>
      <w:divBdr>
        <w:top w:val="none" w:sz="0" w:space="0" w:color="auto"/>
        <w:left w:val="none" w:sz="0" w:space="0" w:color="auto"/>
        <w:bottom w:val="none" w:sz="0" w:space="0" w:color="auto"/>
        <w:right w:val="none" w:sz="0" w:space="0" w:color="auto"/>
      </w:divBdr>
    </w:div>
    <w:div w:id="1346713286">
      <w:bodyDiv w:val="1"/>
      <w:marLeft w:val="0"/>
      <w:marRight w:val="0"/>
      <w:marTop w:val="0"/>
      <w:marBottom w:val="0"/>
      <w:divBdr>
        <w:top w:val="none" w:sz="0" w:space="0" w:color="auto"/>
        <w:left w:val="none" w:sz="0" w:space="0" w:color="auto"/>
        <w:bottom w:val="none" w:sz="0" w:space="0" w:color="auto"/>
        <w:right w:val="none" w:sz="0" w:space="0" w:color="auto"/>
      </w:divBdr>
    </w:div>
    <w:div w:id="1347750416">
      <w:bodyDiv w:val="1"/>
      <w:marLeft w:val="0"/>
      <w:marRight w:val="0"/>
      <w:marTop w:val="0"/>
      <w:marBottom w:val="0"/>
      <w:divBdr>
        <w:top w:val="none" w:sz="0" w:space="0" w:color="auto"/>
        <w:left w:val="none" w:sz="0" w:space="0" w:color="auto"/>
        <w:bottom w:val="none" w:sz="0" w:space="0" w:color="auto"/>
        <w:right w:val="none" w:sz="0" w:space="0" w:color="auto"/>
      </w:divBdr>
    </w:div>
    <w:div w:id="1348024077">
      <w:bodyDiv w:val="1"/>
      <w:marLeft w:val="0"/>
      <w:marRight w:val="0"/>
      <w:marTop w:val="0"/>
      <w:marBottom w:val="0"/>
      <w:divBdr>
        <w:top w:val="none" w:sz="0" w:space="0" w:color="auto"/>
        <w:left w:val="none" w:sz="0" w:space="0" w:color="auto"/>
        <w:bottom w:val="none" w:sz="0" w:space="0" w:color="auto"/>
        <w:right w:val="none" w:sz="0" w:space="0" w:color="auto"/>
      </w:divBdr>
    </w:div>
    <w:div w:id="1349334143">
      <w:bodyDiv w:val="1"/>
      <w:marLeft w:val="0"/>
      <w:marRight w:val="0"/>
      <w:marTop w:val="0"/>
      <w:marBottom w:val="0"/>
      <w:divBdr>
        <w:top w:val="none" w:sz="0" w:space="0" w:color="auto"/>
        <w:left w:val="none" w:sz="0" w:space="0" w:color="auto"/>
        <w:bottom w:val="none" w:sz="0" w:space="0" w:color="auto"/>
        <w:right w:val="none" w:sz="0" w:space="0" w:color="auto"/>
      </w:divBdr>
    </w:div>
    <w:div w:id="1349600762">
      <w:bodyDiv w:val="1"/>
      <w:marLeft w:val="0"/>
      <w:marRight w:val="0"/>
      <w:marTop w:val="0"/>
      <w:marBottom w:val="0"/>
      <w:divBdr>
        <w:top w:val="none" w:sz="0" w:space="0" w:color="auto"/>
        <w:left w:val="none" w:sz="0" w:space="0" w:color="auto"/>
        <w:bottom w:val="none" w:sz="0" w:space="0" w:color="auto"/>
        <w:right w:val="none" w:sz="0" w:space="0" w:color="auto"/>
      </w:divBdr>
    </w:div>
    <w:div w:id="1350568802">
      <w:bodyDiv w:val="1"/>
      <w:marLeft w:val="0"/>
      <w:marRight w:val="0"/>
      <w:marTop w:val="0"/>
      <w:marBottom w:val="0"/>
      <w:divBdr>
        <w:top w:val="none" w:sz="0" w:space="0" w:color="auto"/>
        <w:left w:val="none" w:sz="0" w:space="0" w:color="auto"/>
        <w:bottom w:val="none" w:sz="0" w:space="0" w:color="auto"/>
        <w:right w:val="none" w:sz="0" w:space="0" w:color="auto"/>
      </w:divBdr>
    </w:div>
    <w:div w:id="1353726457">
      <w:bodyDiv w:val="1"/>
      <w:marLeft w:val="0"/>
      <w:marRight w:val="0"/>
      <w:marTop w:val="0"/>
      <w:marBottom w:val="0"/>
      <w:divBdr>
        <w:top w:val="none" w:sz="0" w:space="0" w:color="auto"/>
        <w:left w:val="none" w:sz="0" w:space="0" w:color="auto"/>
        <w:bottom w:val="none" w:sz="0" w:space="0" w:color="auto"/>
        <w:right w:val="none" w:sz="0" w:space="0" w:color="auto"/>
      </w:divBdr>
    </w:div>
    <w:div w:id="1355576463">
      <w:bodyDiv w:val="1"/>
      <w:marLeft w:val="0"/>
      <w:marRight w:val="0"/>
      <w:marTop w:val="0"/>
      <w:marBottom w:val="0"/>
      <w:divBdr>
        <w:top w:val="none" w:sz="0" w:space="0" w:color="auto"/>
        <w:left w:val="none" w:sz="0" w:space="0" w:color="auto"/>
        <w:bottom w:val="none" w:sz="0" w:space="0" w:color="auto"/>
        <w:right w:val="none" w:sz="0" w:space="0" w:color="auto"/>
      </w:divBdr>
    </w:div>
    <w:div w:id="1355696136">
      <w:bodyDiv w:val="1"/>
      <w:marLeft w:val="0"/>
      <w:marRight w:val="0"/>
      <w:marTop w:val="0"/>
      <w:marBottom w:val="0"/>
      <w:divBdr>
        <w:top w:val="none" w:sz="0" w:space="0" w:color="auto"/>
        <w:left w:val="none" w:sz="0" w:space="0" w:color="auto"/>
        <w:bottom w:val="none" w:sz="0" w:space="0" w:color="auto"/>
        <w:right w:val="none" w:sz="0" w:space="0" w:color="auto"/>
      </w:divBdr>
    </w:div>
    <w:div w:id="1357652569">
      <w:bodyDiv w:val="1"/>
      <w:marLeft w:val="0"/>
      <w:marRight w:val="0"/>
      <w:marTop w:val="0"/>
      <w:marBottom w:val="0"/>
      <w:divBdr>
        <w:top w:val="none" w:sz="0" w:space="0" w:color="auto"/>
        <w:left w:val="none" w:sz="0" w:space="0" w:color="auto"/>
        <w:bottom w:val="none" w:sz="0" w:space="0" w:color="auto"/>
        <w:right w:val="none" w:sz="0" w:space="0" w:color="auto"/>
      </w:divBdr>
    </w:div>
    <w:div w:id="1358658448">
      <w:bodyDiv w:val="1"/>
      <w:marLeft w:val="0"/>
      <w:marRight w:val="0"/>
      <w:marTop w:val="0"/>
      <w:marBottom w:val="0"/>
      <w:divBdr>
        <w:top w:val="none" w:sz="0" w:space="0" w:color="auto"/>
        <w:left w:val="none" w:sz="0" w:space="0" w:color="auto"/>
        <w:bottom w:val="none" w:sz="0" w:space="0" w:color="auto"/>
        <w:right w:val="none" w:sz="0" w:space="0" w:color="auto"/>
      </w:divBdr>
    </w:div>
    <w:div w:id="1359622352">
      <w:bodyDiv w:val="1"/>
      <w:marLeft w:val="0"/>
      <w:marRight w:val="0"/>
      <w:marTop w:val="0"/>
      <w:marBottom w:val="0"/>
      <w:divBdr>
        <w:top w:val="none" w:sz="0" w:space="0" w:color="auto"/>
        <w:left w:val="none" w:sz="0" w:space="0" w:color="auto"/>
        <w:bottom w:val="none" w:sz="0" w:space="0" w:color="auto"/>
        <w:right w:val="none" w:sz="0" w:space="0" w:color="auto"/>
      </w:divBdr>
    </w:div>
    <w:div w:id="1361398325">
      <w:bodyDiv w:val="1"/>
      <w:marLeft w:val="0"/>
      <w:marRight w:val="0"/>
      <w:marTop w:val="0"/>
      <w:marBottom w:val="0"/>
      <w:divBdr>
        <w:top w:val="none" w:sz="0" w:space="0" w:color="auto"/>
        <w:left w:val="none" w:sz="0" w:space="0" w:color="auto"/>
        <w:bottom w:val="none" w:sz="0" w:space="0" w:color="auto"/>
        <w:right w:val="none" w:sz="0" w:space="0" w:color="auto"/>
      </w:divBdr>
    </w:div>
    <w:div w:id="1363508669">
      <w:bodyDiv w:val="1"/>
      <w:marLeft w:val="0"/>
      <w:marRight w:val="0"/>
      <w:marTop w:val="0"/>
      <w:marBottom w:val="0"/>
      <w:divBdr>
        <w:top w:val="none" w:sz="0" w:space="0" w:color="auto"/>
        <w:left w:val="none" w:sz="0" w:space="0" w:color="auto"/>
        <w:bottom w:val="none" w:sz="0" w:space="0" w:color="auto"/>
        <w:right w:val="none" w:sz="0" w:space="0" w:color="auto"/>
      </w:divBdr>
    </w:div>
    <w:div w:id="1364286533">
      <w:bodyDiv w:val="1"/>
      <w:marLeft w:val="0"/>
      <w:marRight w:val="0"/>
      <w:marTop w:val="0"/>
      <w:marBottom w:val="0"/>
      <w:divBdr>
        <w:top w:val="none" w:sz="0" w:space="0" w:color="auto"/>
        <w:left w:val="none" w:sz="0" w:space="0" w:color="auto"/>
        <w:bottom w:val="none" w:sz="0" w:space="0" w:color="auto"/>
        <w:right w:val="none" w:sz="0" w:space="0" w:color="auto"/>
      </w:divBdr>
    </w:div>
    <w:div w:id="1364984054">
      <w:bodyDiv w:val="1"/>
      <w:marLeft w:val="0"/>
      <w:marRight w:val="0"/>
      <w:marTop w:val="0"/>
      <w:marBottom w:val="0"/>
      <w:divBdr>
        <w:top w:val="none" w:sz="0" w:space="0" w:color="auto"/>
        <w:left w:val="none" w:sz="0" w:space="0" w:color="auto"/>
        <w:bottom w:val="none" w:sz="0" w:space="0" w:color="auto"/>
        <w:right w:val="none" w:sz="0" w:space="0" w:color="auto"/>
      </w:divBdr>
    </w:div>
    <w:div w:id="1369833850">
      <w:bodyDiv w:val="1"/>
      <w:marLeft w:val="0"/>
      <w:marRight w:val="0"/>
      <w:marTop w:val="0"/>
      <w:marBottom w:val="0"/>
      <w:divBdr>
        <w:top w:val="none" w:sz="0" w:space="0" w:color="auto"/>
        <w:left w:val="none" w:sz="0" w:space="0" w:color="auto"/>
        <w:bottom w:val="none" w:sz="0" w:space="0" w:color="auto"/>
        <w:right w:val="none" w:sz="0" w:space="0" w:color="auto"/>
      </w:divBdr>
    </w:div>
    <w:div w:id="1369988801">
      <w:bodyDiv w:val="1"/>
      <w:marLeft w:val="0"/>
      <w:marRight w:val="0"/>
      <w:marTop w:val="0"/>
      <w:marBottom w:val="0"/>
      <w:divBdr>
        <w:top w:val="none" w:sz="0" w:space="0" w:color="auto"/>
        <w:left w:val="none" w:sz="0" w:space="0" w:color="auto"/>
        <w:bottom w:val="none" w:sz="0" w:space="0" w:color="auto"/>
        <w:right w:val="none" w:sz="0" w:space="0" w:color="auto"/>
      </w:divBdr>
    </w:div>
    <w:div w:id="1370179552">
      <w:bodyDiv w:val="1"/>
      <w:marLeft w:val="0"/>
      <w:marRight w:val="0"/>
      <w:marTop w:val="0"/>
      <w:marBottom w:val="0"/>
      <w:divBdr>
        <w:top w:val="none" w:sz="0" w:space="0" w:color="auto"/>
        <w:left w:val="none" w:sz="0" w:space="0" w:color="auto"/>
        <w:bottom w:val="none" w:sz="0" w:space="0" w:color="auto"/>
        <w:right w:val="none" w:sz="0" w:space="0" w:color="auto"/>
      </w:divBdr>
    </w:div>
    <w:div w:id="1370379321">
      <w:bodyDiv w:val="1"/>
      <w:marLeft w:val="0"/>
      <w:marRight w:val="0"/>
      <w:marTop w:val="0"/>
      <w:marBottom w:val="0"/>
      <w:divBdr>
        <w:top w:val="none" w:sz="0" w:space="0" w:color="auto"/>
        <w:left w:val="none" w:sz="0" w:space="0" w:color="auto"/>
        <w:bottom w:val="none" w:sz="0" w:space="0" w:color="auto"/>
        <w:right w:val="none" w:sz="0" w:space="0" w:color="auto"/>
      </w:divBdr>
    </w:div>
    <w:div w:id="1371109265">
      <w:bodyDiv w:val="1"/>
      <w:marLeft w:val="0"/>
      <w:marRight w:val="0"/>
      <w:marTop w:val="0"/>
      <w:marBottom w:val="0"/>
      <w:divBdr>
        <w:top w:val="none" w:sz="0" w:space="0" w:color="auto"/>
        <w:left w:val="none" w:sz="0" w:space="0" w:color="auto"/>
        <w:bottom w:val="none" w:sz="0" w:space="0" w:color="auto"/>
        <w:right w:val="none" w:sz="0" w:space="0" w:color="auto"/>
      </w:divBdr>
    </w:div>
    <w:div w:id="1373769846">
      <w:bodyDiv w:val="1"/>
      <w:marLeft w:val="0"/>
      <w:marRight w:val="0"/>
      <w:marTop w:val="0"/>
      <w:marBottom w:val="0"/>
      <w:divBdr>
        <w:top w:val="none" w:sz="0" w:space="0" w:color="auto"/>
        <w:left w:val="none" w:sz="0" w:space="0" w:color="auto"/>
        <w:bottom w:val="none" w:sz="0" w:space="0" w:color="auto"/>
        <w:right w:val="none" w:sz="0" w:space="0" w:color="auto"/>
      </w:divBdr>
    </w:div>
    <w:div w:id="1378239587">
      <w:bodyDiv w:val="1"/>
      <w:marLeft w:val="0"/>
      <w:marRight w:val="0"/>
      <w:marTop w:val="0"/>
      <w:marBottom w:val="0"/>
      <w:divBdr>
        <w:top w:val="none" w:sz="0" w:space="0" w:color="auto"/>
        <w:left w:val="none" w:sz="0" w:space="0" w:color="auto"/>
        <w:bottom w:val="none" w:sz="0" w:space="0" w:color="auto"/>
        <w:right w:val="none" w:sz="0" w:space="0" w:color="auto"/>
      </w:divBdr>
    </w:div>
    <w:div w:id="1378889512">
      <w:bodyDiv w:val="1"/>
      <w:marLeft w:val="0"/>
      <w:marRight w:val="0"/>
      <w:marTop w:val="0"/>
      <w:marBottom w:val="0"/>
      <w:divBdr>
        <w:top w:val="none" w:sz="0" w:space="0" w:color="auto"/>
        <w:left w:val="none" w:sz="0" w:space="0" w:color="auto"/>
        <w:bottom w:val="none" w:sz="0" w:space="0" w:color="auto"/>
        <w:right w:val="none" w:sz="0" w:space="0" w:color="auto"/>
      </w:divBdr>
    </w:div>
    <w:div w:id="1379814831">
      <w:bodyDiv w:val="1"/>
      <w:marLeft w:val="0"/>
      <w:marRight w:val="0"/>
      <w:marTop w:val="0"/>
      <w:marBottom w:val="0"/>
      <w:divBdr>
        <w:top w:val="none" w:sz="0" w:space="0" w:color="auto"/>
        <w:left w:val="none" w:sz="0" w:space="0" w:color="auto"/>
        <w:bottom w:val="none" w:sz="0" w:space="0" w:color="auto"/>
        <w:right w:val="none" w:sz="0" w:space="0" w:color="auto"/>
      </w:divBdr>
    </w:div>
    <w:div w:id="1380089112">
      <w:bodyDiv w:val="1"/>
      <w:marLeft w:val="0"/>
      <w:marRight w:val="0"/>
      <w:marTop w:val="0"/>
      <w:marBottom w:val="0"/>
      <w:divBdr>
        <w:top w:val="none" w:sz="0" w:space="0" w:color="auto"/>
        <w:left w:val="none" w:sz="0" w:space="0" w:color="auto"/>
        <w:bottom w:val="none" w:sz="0" w:space="0" w:color="auto"/>
        <w:right w:val="none" w:sz="0" w:space="0" w:color="auto"/>
      </w:divBdr>
    </w:div>
    <w:div w:id="1381630523">
      <w:bodyDiv w:val="1"/>
      <w:marLeft w:val="0"/>
      <w:marRight w:val="0"/>
      <w:marTop w:val="0"/>
      <w:marBottom w:val="0"/>
      <w:divBdr>
        <w:top w:val="none" w:sz="0" w:space="0" w:color="auto"/>
        <w:left w:val="none" w:sz="0" w:space="0" w:color="auto"/>
        <w:bottom w:val="none" w:sz="0" w:space="0" w:color="auto"/>
        <w:right w:val="none" w:sz="0" w:space="0" w:color="auto"/>
      </w:divBdr>
    </w:div>
    <w:div w:id="1382438169">
      <w:bodyDiv w:val="1"/>
      <w:marLeft w:val="0"/>
      <w:marRight w:val="0"/>
      <w:marTop w:val="0"/>
      <w:marBottom w:val="0"/>
      <w:divBdr>
        <w:top w:val="none" w:sz="0" w:space="0" w:color="auto"/>
        <w:left w:val="none" w:sz="0" w:space="0" w:color="auto"/>
        <w:bottom w:val="none" w:sz="0" w:space="0" w:color="auto"/>
        <w:right w:val="none" w:sz="0" w:space="0" w:color="auto"/>
      </w:divBdr>
    </w:div>
    <w:div w:id="1383557025">
      <w:bodyDiv w:val="1"/>
      <w:marLeft w:val="0"/>
      <w:marRight w:val="0"/>
      <w:marTop w:val="0"/>
      <w:marBottom w:val="0"/>
      <w:divBdr>
        <w:top w:val="none" w:sz="0" w:space="0" w:color="auto"/>
        <w:left w:val="none" w:sz="0" w:space="0" w:color="auto"/>
        <w:bottom w:val="none" w:sz="0" w:space="0" w:color="auto"/>
        <w:right w:val="none" w:sz="0" w:space="0" w:color="auto"/>
      </w:divBdr>
    </w:div>
    <w:div w:id="1386105193">
      <w:bodyDiv w:val="1"/>
      <w:marLeft w:val="0"/>
      <w:marRight w:val="0"/>
      <w:marTop w:val="0"/>
      <w:marBottom w:val="0"/>
      <w:divBdr>
        <w:top w:val="none" w:sz="0" w:space="0" w:color="auto"/>
        <w:left w:val="none" w:sz="0" w:space="0" w:color="auto"/>
        <w:bottom w:val="none" w:sz="0" w:space="0" w:color="auto"/>
        <w:right w:val="none" w:sz="0" w:space="0" w:color="auto"/>
      </w:divBdr>
    </w:div>
    <w:div w:id="1387608829">
      <w:bodyDiv w:val="1"/>
      <w:marLeft w:val="0"/>
      <w:marRight w:val="0"/>
      <w:marTop w:val="0"/>
      <w:marBottom w:val="0"/>
      <w:divBdr>
        <w:top w:val="none" w:sz="0" w:space="0" w:color="auto"/>
        <w:left w:val="none" w:sz="0" w:space="0" w:color="auto"/>
        <w:bottom w:val="none" w:sz="0" w:space="0" w:color="auto"/>
        <w:right w:val="none" w:sz="0" w:space="0" w:color="auto"/>
      </w:divBdr>
    </w:div>
    <w:div w:id="1387950476">
      <w:bodyDiv w:val="1"/>
      <w:marLeft w:val="0"/>
      <w:marRight w:val="0"/>
      <w:marTop w:val="0"/>
      <w:marBottom w:val="0"/>
      <w:divBdr>
        <w:top w:val="none" w:sz="0" w:space="0" w:color="auto"/>
        <w:left w:val="none" w:sz="0" w:space="0" w:color="auto"/>
        <w:bottom w:val="none" w:sz="0" w:space="0" w:color="auto"/>
        <w:right w:val="none" w:sz="0" w:space="0" w:color="auto"/>
      </w:divBdr>
    </w:div>
    <w:div w:id="1388331949">
      <w:bodyDiv w:val="1"/>
      <w:marLeft w:val="0"/>
      <w:marRight w:val="0"/>
      <w:marTop w:val="0"/>
      <w:marBottom w:val="0"/>
      <w:divBdr>
        <w:top w:val="none" w:sz="0" w:space="0" w:color="auto"/>
        <w:left w:val="none" w:sz="0" w:space="0" w:color="auto"/>
        <w:bottom w:val="none" w:sz="0" w:space="0" w:color="auto"/>
        <w:right w:val="none" w:sz="0" w:space="0" w:color="auto"/>
      </w:divBdr>
    </w:div>
    <w:div w:id="1389912484">
      <w:bodyDiv w:val="1"/>
      <w:marLeft w:val="0"/>
      <w:marRight w:val="0"/>
      <w:marTop w:val="0"/>
      <w:marBottom w:val="0"/>
      <w:divBdr>
        <w:top w:val="none" w:sz="0" w:space="0" w:color="auto"/>
        <w:left w:val="none" w:sz="0" w:space="0" w:color="auto"/>
        <w:bottom w:val="none" w:sz="0" w:space="0" w:color="auto"/>
        <w:right w:val="none" w:sz="0" w:space="0" w:color="auto"/>
      </w:divBdr>
    </w:div>
    <w:div w:id="1389954068">
      <w:bodyDiv w:val="1"/>
      <w:marLeft w:val="0"/>
      <w:marRight w:val="0"/>
      <w:marTop w:val="0"/>
      <w:marBottom w:val="0"/>
      <w:divBdr>
        <w:top w:val="none" w:sz="0" w:space="0" w:color="auto"/>
        <w:left w:val="none" w:sz="0" w:space="0" w:color="auto"/>
        <w:bottom w:val="none" w:sz="0" w:space="0" w:color="auto"/>
        <w:right w:val="none" w:sz="0" w:space="0" w:color="auto"/>
      </w:divBdr>
    </w:div>
    <w:div w:id="1394163441">
      <w:bodyDiv w:val="1"/>
      <w:marLeft w:val="0"/>
      <w:marRight w:val="0"/>
      <w:marTop w:val="0"/>
      <w:marBottom w:val="0"/>
      <w:divBdr>
        <w:top w:val="none" w:sz="0" w:space="0" w:color="auto"/>
        <w:left w:val="none" w:sz="0" w:space="0" w:color="auto"/>
        <w:bottom w:val="none" w:sz="0" w:space="0" w:color="auto"/>
        <w:right w:val="none" w:sz="0" w:space="0" w:color="auto"/>
      </w:divBdr>
    </w:div>
    <w:div w:id="1394540670">
      <w:bodyDiv w:val="1"/>
      <w:marLeft w:val="0"/>
      <w:marRight w:val="0"/>
      <w:marTop w:val="0"/>
      <w:marBottom w:val="0"/>
      <w:divBdr>
        <w:top w:val="none" w:sz="0" w:space="0" w:color="auto"/>
        <w:left w:val="none" w:sz="0" w:space="0" w:color="auto"/>
        <w:bottom w:val="none" w:sz="0" w:space="0" w:color="auto"/>
        <w:right w:val="none" w:sz="0" w:space="0" w:color="auto"/>
      </w:divBdr>
    </w:div>
    <w:div w:id="1396392075">
      <w:bodyDiv w:val="1"/>
      <w:marLeft w:val="0"/>
      <w:marRight w:val="0"/>
      <w:marTop w:val="0"/>
      <w:marBottom w:val="0"/>
      <w:divBdr>
        <w:top w:val="none" w:sz="0" w:space="0" w:color="auto"/>
        <w:left w:val="none" w:sz="0" w:space="0" w:color="auto"/>
        <w:bottom w:val="none" w:sz="0" w:space="0" w:color="auto"/>
        <w:right w:val="none" w:sz="0" w:space="0" w:color="auto"/>
      </w:divBdr>
    </w:div>
    <w:div w:id="1396659763">
      <w:bodyDiv w:val="1"/>
      <w:marLeft w:val="0"/>
      <w:marRight w:val="0"/>
      <w:marTop w:val="0"/>
      <w:marBottom w:val="0"/>
      <w:divBdr>
        <w:top w:val="none" w:sz="0" w:space="0" w:color="auto"/>
        <w:left w:val="none" w:sz="0" w:space="0" w:color="auto"/>
        <w:bottom w:val="none" w:sz="0" w:space="0" w:color="auto"/>
        <w:right w:val="none" w:sz="0" w:space="0" w:color="auto"/>
      </w:divBdr>
    </w:div>
    <w:div w:id="1399133725">
      <w:bodyDiv w:val="1"/>
      <w:marLeft w:val="0"/>
      <w:marRight w:val="0"/>
      <w:marTop w:val="0"/>
      <w:marBottom w:val="0"/>
      <w:divBdr>
        <w:top w:val="none" w:sz="0" w:space="0" w:color="auto"/>
        <w:left w:val="none" w:sz="0" w:space="0" w:color="auto"/>
        <w:bottom w:val="none" w:sz="0" w:space="0" w:color="auto"/>
        <w:right w:val="none" w:sz="0" w:space="0" w:color="auto"/>
      </w:divBdr>
    </w:div>
    <w:div w:id="1400205482">
      <w:bodyDiv w:val="1"/>
      <w:marLeft w:val="0"/>
      <w:marRight w:val="0"/>
      <w:marTop w:val="0"/>
      <w:marBottom w:val="0"/>
      <w:divBdr>
        <w:top w:val="none" w:sz="0" w:space="0" w:color="auto"/>
        <w:left w:val="none" w:sz="0" w:space="0" w:color="auto"/>
        <w:bottom w:val="none" w:sz="0" w:space="0" w:color="auto"/>
        <w:right w:val="none" w:sz="0" w:space="0" w:color="auto"/>
      </w:divBdr>
    </w:div>
    <w:div w:id="1400707191">
      <w:bodyDiv w:val="1"/>
      <w:marLeft w:val="0"/>
      <w:marRight w:val="0"/>
      <w:marTop w:val="0"/>
      <w:marBottom w:val="0"/>
      <w:divBdr>
        <w:top w:val="none" w:sz="0" w:space="0" w:color="auto"/>
        <w:left w:val="none" w:sz="0" w:space="0" w:color="auto"/>
        <w:bottom w:val="none" w:sz="0" w:space="0" w:color="auto"/>
        <w:right w:val="none" w:sz="0" w:space="0" w:color="auto"/>
      </w:divBdr>
    </w:div>
    <w:div w:id="1402210661">
      <w:bodyDiv w:val="1"/>
      <w:marLeft w:val="0"/>
      <w:marRight w:val="0"/>
      <w:marTop w:val="0"/>
      <w:marBottom w:val="0"/>
      <w:divBdr>
        <w:top w:val="none" w:sz="0" w:space="0" w:color="auto"/>
        <w:left w:val="none" w:sz="0" w:space="0" w:color="auto"/>
        <w:bottom w:val="none" w:sz="0" w:space="0" w:color="auto"/>
        <w:right w:val="none" w:sz="0" w:space="0" w:color="auto"/>
      </w:divBdr>
    </w:div>
    <w:div w:id="1402214323">
      <w:bodyDiv w:val="1"/>
      <w:marLeft w:val="0"/>
      <w:marRight w:val="0"/>
      <w:marTop w:val="0"/>
      <w:marBottom w:val="0"/>
      <w:divBdr>
        <w:top w:val="none" w:sz="0" w:space="0" w:color="auto"/>
        <w:left w:val="none" w:sz="0" w:space="0" w:color="auto"/>
        <w:bottom w:val="none" w:sz="0" w:space="0" w:color="auto"/>
        <w:right w:val="none" w:sz="0" w:space="0" w:color="auto"/>
      </w:divBdr>
    </w:div>
    <w:div w:id="1403261206">
      <w:bodyDiv w:val="1"/>
      <w:marLeft w:val="0"/>
      <w:marRight w:val="0"/>
      <w:marTop w:val="0"/>
      <w:marBottom w:val="0"/>
      <w:divBdr>
        <w:top w:val="none" w:sz="0" w:space="0" w:color="auto"/>
        <w:left w:val="none" w:sz="0" w:space="0" w:color="auto"/>
        <w:bottom w:val="none" w:sz="0" w:space="0" w:color="auto"/>
        <w:right w:val="none" w:sz="0" w:space="0" w:color="auto"/>
      </w:divBdr>
    </w:div>
    <w:div w:id="1403287053">
      <w:bodyDiv w:val="1"/>
      <w:marLeft w:val="0"/>
      <w:marRight w:val="0"/>
      <w:marTop w:val="0"/>
      <w:marBottom w:val="0"/>
      <w:divBdr>
        <w:top w:val="none" w:sz="0" w:space="0" w:color="auto"/>
        <w:left w:val="none" w:sz="0" w:space="0" w:color="auto"/>
        <w:bottom w:val="none" w:sz="0" w:space="0" w:color="auto"/>
        <w:right w:val="none" w:sz="0" w:space="0" w:color="auto"/>
      </w:divBdr>
    </w:div>
    <w:div w:id="1403336513">
      <w:bodyDiv w:val="1"/>
      <w:marLeft w:val="0"/>
      <w:marRight w:val="0"/>
      <w:marTop w:val="0"/>
      <w:marBottom w:val="0"/>
      <w:divBdr>
        <w:top w:val="none" w:sz="0" w:space="0" w:color="auto"/>
        <w:left w:val="none" w:sz="0" w:space="0" w:color="auto"/>
        <w:bottom w:val="none" w:sz="0" w:space="0" w:color="auto"/>
        <w:right w:val="none" w:sz="0" w:space="0" w:color="auto"/>
      </w:divBdr>
    </w:div>
    <w:div w:id="1404528887">
      <w:bodyDiv w:val="1"/>
      <w:marLeft w:val="0"/>
      <w:marRight w:val="0"/>
      <w:marTop w:val="0"/>
      <w:marBottom w:val="0"/>
      <w:divBdr>
        <w:top w:val="none" w:sz="0" w:space="0" w:color="auto"/>
        <w:left w:val="none" w:sz="0" w:space="0" w:color="auto"/>
        <w:bottom w:val="none" w:sz="0" w:space="0" w:color="auto"/>
        <w:right w:val="none" w:sz="0" w:space="0" w:color="auto"/>
      </w:divBdr>
    </w:div>
    <w:div w:id="1405713228">
      <w:bodyDiv w:val="1"/>
      <w:marLeft w:val="0"/>
      <w:marRight w:val="0"/>
      <w:marTop w:val="0"/>
      <w:marBottom w:val="0"/>
      <w:divBdr>
        <w:top w:val="none" w:sz="0" w:space="0" w:color="auto"/>
        <w:left w:val="none" w:sz="0" w:space="0" w:color="auto"/>
        <w:bottom w:val="none" w:sz="0" w:space="0" w:color="auto"/>
        <w:right w:val="none" w:sz="0" w:space="0" w:color="auto"/>
      </w:divBdr>
    </w:div>
    <w:div w:id="1406102761">
      <w:bodyDiv w:val="1"/>
      <w:marLeft w:val="0"/>
      <w:marRight w:val="0"/>
      <w:marTop w:val="0"/>
      <w:marBottom w:val="0"/>
      <w:divBdr>
        <w:top w:val="none" w:sz="0" w:space="0" w:color="auto"/>
        <w:left w:val="none" w:sz="0" w:space="0" w:color="auto"/>
        <w:bottom w:val="none" w:sz="0" w:space="0" w:color="auto"/>
        <w:right w:val="none" w:sz="0" w:space="0" w:color="auto"/>
      </w:divBdr>
    </w:div>
    <w:div w:id="1406341282">
      <w:bodyDiv w:val="1"/>
      <w:marLeft w:val="0"/>
      <w:marRight w:val="0"/>
      <w:marTop w:val="0"/>
      <w:marBottom w:val="0"/>
      <w:divBdr>
        <w:top w:val="none" w:sz="0" w:space="0" w:color="auto"/>
        <w:left w:val="none" w:sz="0" w:space="0" w:color="auto"/>
        <w:bottom w:val="none" w:sz="0" w:space="0" w:color="auto"/>
        <w:right w:val="none" w:sz="0" w:space="0" w:color="auto"/>
      </w:divBdr>
    </w:div>
    <w:div w:id="1406805305">
      <w:bodyDiv w:val="1"/>
      <w:marLeft w:val="0"/>
      <w:marRight w:val="0"/>
      <w:marTop w:val="0"/>
      <w:marBottom w:val="0"/>
      <w:divBdr>
        <w:top w:val="none" w:sz="0" w:space="0" w:color="auto"/>
        <w:left w:val="none" w:sz="0" w:space="0" w:color="auto"/>
        <w:bottom w:val="none" w:sz="0" w:space="0" w:color="auto"/>
        <w:right w:val="none" w:sz="0" w:space="0" w:color="auto"/>
      </w:divBdr>
    </w:div>
    <w:div w:id="1407071039">
      <w:bodyDiv w:val="1"/>
      <w:marLeft w:val="0"/>
      <w:marRight w:val="0"/>
      <w:marTop w:val="0"/>
      <w:marBottom w:val="0"/>
      <w:divBdr>
        <w:top w:val="none" w:sz="0" w:space="0" w:color="auto"/>
        <w:left w:val="none" w:sz="0" w:space="0" w:color="auto"/>
        <w:bottom w:val="none" w:sz="0" w:space="0" w:color="auto"/>
        <w:right w:val="none" w:sz="0" w:space="0" w:color="auto"/>
      </w:divBdr>
    </w:div>
    <w:div w:id="1409309523">
      <w:bodyDiv w:val="1"/>
      <w:marLeft w:val="0"/>
      <w:marRight w:val="0"/>
      <w:marTop w:val="0"/>
      <w:marBottom w:val="0"/>
      <w:divBdr>
        <w:top w:val="none" w:sz="0" w:space="0" w:color="auto"/>
        <w:left w:val="none" w:sz="0" w:space="0" w:color="auto"/>
        <w:bottom w:val="none" w:sz="0" w:space="0" w:color="auto"/>
        <w:right w:val="none" w:sz="0" w:space="0" w:color="auto"/>
      </w:divBdr>
    </w:div>
    <w:div w:id="1410077135">
      <w:bodyDiv w:val="1"/>
      <w:marLeft w:val="0"/>
      <w:marRight w:val="0"/>
      <w:marTop w:val="0"/>
      <w:marBottom w:val="0"/>
      <w:divBdr>
        <w:top w:val="none" w:sz="0" w:space="0" w:color="auto"/>
        <w:left w:val="none" w:sz="0" w:space="0" w:color="auto"/>
        <w:bottom w:val="none" w:sz="0" w:space="0" w:color="auto"/>
        <w:right w:val="none" w:sz="0" w:space="0" w:color="auto"/>
      </w:divBdr>
    </w:div>
    <w:div w:id="1410694779">
      <w:bodyDiv w:val="1"/>
      <w:marLeft w:val="0"/>
      <w:marRight w:val="0"/>
      <w:marTop w:val="0"/>
      <w:marBottom w:val="0"/>
      <w:divBdr>
        <w:top w:val="none" w:sz="0" w:space="0" w:color="auto"/>
        <w:left w:val="none" w:sz="0" w:space="0" w:color="auto"/>
        <w:bottom w:val="none" w:sz="0" w:space="0" w:color="auto"/>
        <w:right w:val="none" w:sz="0" w:space="0" w:color="auto"/>
      </w:divBdr>
    </w:div>
    <w:div w:id="1410957048">
      <w:bodyDiv w:val="1"/>
      <w:marLeft w:val="0"/>
      <w:marRight w:val="0"/>
      <w:marTop w:val="0"/>
      <w:marBottom w:val="0"/>
      <w:divBdr>
        <w:top w:val="none" w:sz="0" w:space="0" w:color="auto"/>
        <w:left w:val="none" w:sz="0" w:space="0" w:color="auto"/>
        <w:bottom w:val="none" w:sz="0" w:space="0" w:color="auto"/>
        <w:right w:val="none" w:sz="0" w:space="0" w:color="auto"/>
      </w:divBdr>
    </w:div>
    <w:div w:id="1412120409">
      <w:bodyDiv w:val="1"/>
      <w:marLeft w:val="0"/>
      <w:marRight w:val="0"/>
      <w:marTop w:val="0"/>
      <w:marBottom w:val="0"/>
      <w:divBdr>
        <w:top w:val="none" w:sz="0" w:space="0" w:color="auto"/>
        <w:left w:val="none" w:sz="0" w:space="0" w:color="auto"/>
        <w:bottom w:val="none" w:sz="0" w:space="0" w:color="auto"/>
        <w:right w:val="none" w:sz="0" w:space="0" w:color="auto"/>
      </w:divBdr>
    </w:div>
    <w:div w:id="1412968913">
      <w:bodyDiv w:val="1"/>
      <w:marLeft w:val="0"/>
      <w:marRight w:val="0"/>
      <w:marTop w:val="0"/>
      <w:marBottom w:val="0"/>
      <w:divBdr>
        <w:top w:val="none" w:sz="0" w:space="0" w:color="auto"/>
        <w:left w:val="none" w:sz="0" w:space="0" w:color="auto"/>
        <w:bottom w:val="none" w:sz="0" w:space="0" w:color="auto"/>
        <w:right w:val="none" w:sz="0" w:space="0" w:color="auto"/>
      </w:divBdr>
    </w:div>
    <w:div w:id="1413894388">
      <w:bodyDiv w:val="1"/>
      <w:marLeft w:val="0"/>
      <w:marRight w:val="0"/>
      <w:marTop w:val="0"/>
      <w:marBottom w:val="0"/>
      <w:divBdr>
        <w:top w:val="none" w:sz="0" w:space="0" w:color="auto"/>
        <w:left w:val="none" w:sz="0" w:space="0" w:color="auto"/>
        <w:bottom w:val="none" w:sz="0" w:space="0" w:color="auto"/>
        <w:right w:val="none" w:sz="0" w:space="0" w:color="auto"/>
      </w:divBdr>
    </w:div>
    <w:div w:id="1416590918">
      <w:bodyDiv w:val="1"/>
      <w:marLeft w:val="0"/>
      <w:marRight w:val="0"/>
      <w:marTop w:val="0"/>
      <w:marBottom w:val="0"/>
      <w:divBdr>
        <w:top w:val="none" w:sz="0" w:space="0" w:color="auto"/>
        <w:left w:val="none" w:sz="0" w:space="0" w:color="auto"/>
        <w:bottom w:val="none" w:sz="0" w:space="0" w:color="auto"/>
        <w:right w:val="none" w:sz="0" w:space="0" w:color="auto"/>
      </w:divBdr>
    </w:div>
    <w:div w:id="1421025090">
      <w:bodyDiv w:val="1"/>
      <w:marLeft w:val="0"/>
      <w:marRight w:val="0"/>
      <w:marTop w:val="0"/>
      <w:marBottom w:val="0"/>
      <w:divBdr>
        <w:top w:val="none" w:sz="0" w:space="0" w:color="auto"/>
        <w:left w:val="none" w:sz="0" w:space="0" w:color="auto"/>
        <w:bottom w:val="none" w:sz="0" w:space="0" w:color="auto"/>
        <w:right w:val="none" w:sz="0" w:space="0" w:color="auto"/>
      </w:divBdr>
    </w:div>
    <w:div w:id="1425417248">
      <w:bodyDiv w:val="1"/>
      <w:marLeft w:val="0"/>
      <w:marRight w:val="0"/>
      <w:marTop w:val="0"/>
      <w:marBottom w:val="0"/>
      <w:divBdr>
        <w:top w:val="none" w:sz="0" w:space="0" w:color="auto"/>
        <w:left w:val="none" w:sz="0" w:space="0" w:color="auto"/>
        <w:bottom w:val="none" w:sz="0" w:space="0" w:color="auto"/>
        <w:right w:val="none" w:sz="0" w:space="0" w:color="auto"/>
      </w:divBdr>
    </w:div>
    <w:div w:id="1425958218">
      <w:bodyDiv w:val="1"/>
      <w:marLeft w:val="0"/>
      <w:marRight w:val="0"/>
      <w:marTop w:val="0"/>
      <w:marBottom w:val="0"/>
      <w:divBdr>
        <w:top w:val="none" w:sz="0" w:space="0" w:color="auto"/>
        <w:left w:val="none" w:sz="0" w:space="0" w:color="auto"/>
        <w:bottom w:val="none" w:sz="0" w:space="0" w:color="auto"/>
        <w:right w:val="none" w:sz="0" w:space="0" w:color="auto"/>
      </w:divBdr>
    </w:div>
    <w:div w:id="1426925272">
      <w:bodyDiv w:val="1"/>
      <w:marLeft w:val="0"/>
      <w:marRight w:val="0"/>
      <w:marTop w:val="0"/>
      <w:marBottom w:val="0"/>
      <w:divBdr>
        <w:top w:val="none" w:sz="0" w:space="0" w:color="auto"/>
        <w:left w:val="none" w:sz="0" w:space="0" w:color="auto"/>
        <w:bottom w:val="none" w:sz="0" w:space="0" w:color="auto"/>
        <w:right w:val="none" w:sz="0" w:space="0" w:color="auto"/>
      </w:divBdr>
    </w:div>
    <w:div w:id="1428575505">
      <w:bodyDiv w:val="1"/>
      <w:marLeft w:val="0"/>
      <w:marRight w:val="0"/>
      <w:marTop w:val="0"/>
      <w:marBottom w:val="0"/>
      <w:divBdr>
        <w:top w:val="none" w:sz="0" w:space="0" w:color="auto"/>
        <w:left w:val="none" w:sz="0" w:space="0" w:color="auto"/>
        <w:bottom w:val="none" w:sz="0" w:space="0" w:color="auto"/>
        <w:right w:val="none" w:sz="0" w:space="0" w:color="auto"/>
      </w:divBdr>
    </w:div>
    <w:div w:id="1429816651">
      <w:bodyDiv w:val="1"/>
      <w:marLeft w:val="0"/>
      <w:marRight w:val="0"/>
      <w:marTop w:val="0"/>
      <w:marBottom w:val="0"/>
      <w:divBdr>
        <w:top w:val="none" w:sz="0" w:space="0" w:color="auto"/>
        <w:left w:val="none" w:sz="0" w:space="0" w:color="auto"/>
        <w:bottom w:val="none" w:sz="0" w:space="0" w:color="auto"/>
        <w:right w:val="none" w:sz="0" w:space="0" w:color="auto"/>
      </w:divBdr>
    </w:div>
    <w:div w:id="1430614060">
      <w:bodyDiv w:val="1"/>
      <w:marLeft w:val="0"/>
      <w:marRight w:val="0"/>
      <w:marTop w:val="0"/>
      <w:marBottom w:val="0"/>
      <w:divBdr>
        <w:top w:val="none" w:sz="0" w:space="0" w:color="auto"/>
        <w:left w:val="none" w:sz="0" w:space="0" w:color="auto"/>
        <w:bottom w:val="none" w:sz="0" w:space="0" w:color="auto"/>
        <w:right w:val="none" w:sz="0" w:space="0" w:color="auto"/>
      </w:divBdr>
    </w:div>
    <w:div w:id="1432241258">
      <w:bodyDiv w:val="1"/>
      <w:marLeft w:val="0"/>
      <w:marRight w:val="0"/>
      <w:marTop w:val="0"/>
      <w:marBottom w:val="0"/>
      <w:divBdr>
        <w:top w:val="none" w:sz="0" w:space="0" w:color="auto"/>
        <w:left w:val="none" w:sz="0" w:space="0" w:color="auto"/>
        <w:bottom w:val="none" w:sz="0" w:space="0" w:color="auto"/>
        <w:right w:val="none" w:sz="0" w:space="0" w:color="auto"/>
      </w:divBdr>
    </w:div>
    <w:div w:id="1434664594">
      <w:bodyDiv w:val="1"/>
      <w:marLeft w:val="0"/>
      <w:marRight w:val="0"/>
      <w:marTop w:val="0"/>
      <w:marBottom w:val="0"/>
      <w:divBdr>
        <w:top w:val="none" w:sz="0" w:space="0" w:color="auto"/>
        <w:left w:val="none" w:sz="0" w:space="0" w:color="auto"/>
        <w:bottom w:val="none" w:sz="0" w:space="0" w:color="auto"/>
        <w:right w:val="none" w:sz="0" w:space="0" w:color="auto"/>
      </w:divBdr>
    </w:div>
    <w:div w:id="1435635932">
      <w:bodyDiv w:val="1"/>
      <w:marLeft w:val="0"/>
      <w:marRight w:val="0"/>
      <w:marTop w:val="0"/>
      <w:marBottom w:val="0"/>
      <w:divBdr>
        <w:top w:val="none" w:sz="0" w:space="0" w:color="auto"/>
        <w:left w:val="none" w:sz="0" w:space="0" w:color="auto"/>
        <w:bottom w:val="none" w:sz="0" w:space="0" w:color="auto"/>
        <w:right w:val="none" w:sz="0" w:space="0" w:color="auto"/>
      </w:divBdr>
    </w:div>
    <w:div w:id="1435856625">
      <w:bodyDiv w:val="1"/>
      <w:marLeft w:val="0"/>
      <w:marRight w:val="0"/>
      <w:marTop w:val="0"/>
      <w:marBottom w:val="0"/>
      <w:divBdr>
        <w:top w:val="none" w:sz="0" w:space="0" w:color="auto"/>
        <w:left w:val="none" w:sz="0" w:space="0" w:color="auto"/>
        <w:bottom w:val="none" w:sz="0" w:space="0" w:color="auto"/>
        <w:right w:val="none" w:sz="0" w:space="0" w:color="auto"/>
      </w:divBdr>
    </w:div>
    <w:div w:id="1439789147">
      <w:bodyDiv w:val="1"/>
      <w:marLeft w:val="0"/>
      <w:marRight w:val="0"/>
      <w:marTop w:val="0"/>
      <w:marBottom w:val="0"/>
      <w:divBdr>
        <w:top w:val="none" w:sz="0" w:space="0" w:color="auto"/>
        <w:left w:val="none" w:sz="0" w:space="0" w:color="auto"/>
        <w:bottom w:val="none" w:sz="0" w:space="0" w:color="auto"/>
        <w:right w:val="none" w:sz="0" w:space="0" w:color="auto"/>
      </w:divBdr>
    </w:div>
    <w:div w:id="1442185231">
      <w:bodyDiv w:val="1"/>
      <w:marLeft w:val="0"/>
      <w:marRight w:val="0"/>
      <w:marTop w:val="0"/>
      <w:marBottom w:val="0"/>
      <w:divBdr>
        <w:top w:val="none" w:sz="0" w:space="0" w:color="auto"/>
        <w:left w:val="none" w:sz="0" w:space="0" w:color="auto"/>
        <w:bottom w:val="none" w:sz="0" w:space="0" w:color="auto"/>
        <w:right w:val="none" w:sz="0" w:space="0" w:color="auto"/>
      </w:divBdr>
    </w:div>
    <w:div w:id="1442457030">
      <w:bodyDiv w:val="1"/>
      <w:marLeft w:val="0"/>
      <w:marRight w:val="0"/>
      <w:marTop w:val="0"/>
      <w:marBottom w:val="0"/>
      <w:divBdr>
        <w:top w:val="none" w:sz="0" w:space="0" w:color="auto"/>
        <w:left w:val="none" w:sz="0" w:space="0" w:color="auto"/>
        <w:bottom w:val="none" w:sz="0" w:space="0" w:color="auto"/>
        <w:right w:val="none" w:sz="0" w:space="0" w:color="auto"/>
      </w:divBdr>
    </w:div>
    <w:div w:id="1442652110">
      <w:bodyDiv w:val="1"/>
      <w:marLeft w:val="0"/>
      <w:marRight w:val="0"/>
      <w:marTop w:val="0"/>
      <w:marBottom w:val="0"/>
      <w:divBdr>
        <w:top w:val="none" w:sz="0" w:space="0" w:color="auto"/>
        <w:left w:val="none" w:sz="0" w:space="0" w:color="auto"/>
        <w:bottom w:val="none" w:sz="0" w:space="0" w:color="auto"/>
        <w:right w:val="none" w:sz="0" w:space="0" w:color="auto"/>
      </w:divBdr>
    </w:div>
    <w:div w:id="1444035773">
      <w:bodyDiv w:val="1"/>
      <w:marLeft w:val="0"/>
      <w:marRight w:val="0"/>
      <w:marTop w:val="0"/>
      <w:marBottom w:val="0"/>
      <w:divBdr>
        <w:top w:val="none" w:sz="0" w:space="0" w:color="auto"/>
        <w:left w:val="none" w:sz="0" w:space="0" w:color="auto"/>
        <w:bottom w:val="none" w:sz="0" w:space="0" w:color="auto"/>
        <w:right w:val="none" w:sz="0" w:space="0" w:color="auto"/>
      </w:divBdr>
    </w:div>
    <w:div w:id="1444617005">
      <w:bodyDiv w:val="1"/>
      <w:marLeft w:val="0"/>
      <w:marRight w:val="0"/>
      <w:marTop w:val="0"/>
      <w:marBottom w:val="0"/>
      <w:divBdr>
        <w:top w:val="none" w:sz="0" w:space="0" w:color="auto"/>
        <w:left w:val="none" w:sz="0" w:space="0" w:color="auto"/>
        <w:bottom w:val="none" w:sz="0" w:space="0" w:color="auto"/>
        <w:right w:val="none" w:sz="0" w:space="0" w:color="auto"/>
      </w:divBdr>
    </w:div>
    <w:div w:id="1444887367">
      <w:bodyDiv w:val="1"/>
      <w:marLeft w:val="0"/>
      <w:marRight w:val="0"/>
      <w:marTop w:val="0"/>
      <w:marBottom w:val="0"/>
      <w:divBdr>
        <w:top w:val="none" w:sz="0" w:space="0" w:color="auto"/>
        <w:left w:val="none" w:sz="0" w:space="0" w:color="auto"/>
        <w:bottom w:val="none" w:sz="0" w:space="0" w:color="auto"/>
        <w:right w:val="none" w:sz="0" w:space="0" w:color="auto"/>
      </w:divBdr>
    </w:div>
    <w:div w:id="1445223823">
      <w:bodyDiv w:val="1"/>
      <w:marLeft w:val="0"/>
      <w:marRight w:val="0"/>
      <w:marTop w:val="0"/>
      <w:marBottom w:val="0"/>
      <w:divBdr>
        <w:top w:val="none" w:sz="0" w:space="0" w:color="auto"/>
        <w:left w:val="none" w:sz="0" w:space="0" w:color="auto"/>
        <w:bottom w:val="none" w:sz="0" w:space="0" w:color="auto"/>
        <w:right w:val="none" w:sz="0" w:space="0" w:color="auto"/>
      </w:divBdr>
    </w:div>
    <w:div w:id="1445230460">
      <w:bodyDiv w:val="1"/>
      <w:marLeft w:val="0"/>
      <w:marRight w:val="0"/>
      <w:marTop w:val="0"/>
      <w:marBottom w:val="0"/>
      <w:divBdr>
        <w:top w:val="none" w:sz="0" w:space="0" w:color="auto"/>
        <w:left w:val="none" w:sz="0" w:space="0" w:color="auto"/>
        <w:bottom w:val="none" w:sz="0" w:space="0" w:color="auto"/>
        <w:right w:val="none" w:sz="0" w:space="0" w:color="auto"/>
      </w:divBdr>
    </w:div>
    <w:div w:id="1447702241">
      <w:bodyDiv w:val="1"/>
      <w:marLeft w:val="0"/>
      <w:marRight w:val="0"/>
      <w:marTop w:val="0"/>
      <w:marBottom w:val="0"/>
      <w:divBdr>
        <w:top w:val="none" w:sz="0" w:space="0" w:color="auto"/>
        <w:left w:val="none" w:sz="0" w:space="0" w:color="auto"/>
        <w:bottom w:val="none" w:sz="0" w:space="0" w:color="auto"/>
        <w:right w:val="none" w:sz="0" w:space="0" w:color="auto"/>
      </w:divBdr>
    </w:div>
    <w:div w:id="1448116182">
      <w:bodyDiv w:val="1"/>
      <w:marLeft w:val="0"/>
      <w:marRight w:val="0"/>
      <w:marTop w:val="0"/>
      <w:marBottom w:val="0"/>
      <w:divBdr>
        <w:top w:val="none" w:sz="0" w:space="0" w:color="auto"/>
        <w:left w:val="none" w:sz="0" w:space="0" w:color="auto"/>
        <w:bottom w:val="none" w:sz="0" w:space="0" w:color="auto"/>
        <w:right w:val="none" w:sz="0" w:space="0" w:color="auto"/>
      </w:divBdr>
    </w:div>
    <w:div w:id="1448811617">
      <w:bodyDiv w:val="1"/>
      <w:marLeft w:val="0"/>
      <w:marRight w:val="0"/>
      <w:marTop w:val="0"/>
      <w:marBottom w:val="0"/>
      <w:divBdr>
        <w:top w:val="none" w:sz="0" w:space="0" w:color="auto"/>
        <w:left w:val="none" w:sz="0" w:space="0" w:color="auto"/>
        <w:bottom w:val="none" w:sz="0" w:space="0" w:color="auto"/>
        <w:right w:val="none" w:sz="0" w:space="0" w:color="auto"/>
      </w:divBdr>
    </w:div>
    <w:div w:id="1449356898">
      <w:bodyDiv w:val="1"/>
      <w:marLeft w:val="0"/>
      <w:marRight w:val="0"/>
      <w:marTop w:val="0"/>
      <w:marBottom w:val="0"/>
      <w:divBdr>
        <w:top w:val="none" w:sz="0" w:space="0" w:color="auto"/>
        <w:left w:val="none" w:sz="0" w:space="0" w:color="auto"/>
        <w:bottom w:val="none" w:sz="0" w:space="0" w:color="auto"/>
        <w:right w:val="none" w:sz="0" w:space="0" w:color="auto"/>
      </w:divBdr>
    </w:div>
    <w:div w:id="1450129457">
      <w:bodyDiv w:val="1"/>
      <w:marLeft w:val="0"/>
      <w:marRight w:val="0"/>
      <w:marTop w:val="0"/>
      <w:marBottom w:val="0"/>
      <w:divBdr>
        <w:top w:val="none" w:sz="0" w:space="0" w:color="auto"/>
        <w:left w:val="none" w:sz="0" w:space="0" w:color="auto"/>
        <w:bottom w:val="none" w:sz="0" w:space="0" w:color="auto"/>
        <w:right w:val="none" w:sz="0" w:space="0" w:color="auto"/>
      </w:divBdr>
    </w:div>
    <w:div w:id="1450852569">
      <w:bodyDiv w:val="1"/>
      <w:marLeft w:val="0"/>
      <w:marRight w:val="0"/>
      <w:marTop w:val="0"/>
      <w:marBottom w:val="0"/>
      <w:divBdr>
        <w:top w:val="none" w:sz="0" w:space="0" w:color="auto"/>
        <w:left w:val="none" w:sz="0" w:space="0" w:color="auto"/>
        <w:bottom w:val="none" w:sz="0" w:space="0" w:color="auto"/>
        <w:right w:val="none" w:sz="0" w:space="0" w:color="auto"/>
      </w:divBdr>
    </w:div>
    <w:div w:id="1451242728">
      <w:bodyDiv w:val="1"/>
      <w:marLeft w:val="0"/>
      <w:marRight w:val="0"/>
      <w:marTop w:val="0"/>
      <w:marBottom w:val="0"/>
      <w:divBdr>
        <w:top w:val="none" w:sz="0" w:space="0" w:color="auto"/>
        <w:left w:val="none" w:sz="0" w:space="0" w:color="auto"/>
        <w:bottom w:val="none" w:sz="0" w:space="0" w:color="auto"/>
        <w:right w:val="none" w:sz="0" w:space="0" w:color="auto"/>
      </w:divBdr>
    </w:div>
    <w:div w:id="1451582064">
      <w:bodyDiv w:val="1"/>
      <w:marLeft w:val="0"/>
      <w:marRight w:val="0"/>
      <w:marTop w:val="0"/>
      <w:marBottom w:val="0"/>
      <w:divBdr>
        <w:top w:val="none" w:sz="0" w:space="0" w:color="auto"/>
        <w:left w:val="none" w:sz="0" w:space="0" w:color="auto"/>
        <w:bottom w:val="none" w:sz="0" w:space="0" w:color="auto"/>
        <w:right w:val="none" w:sz="0" w:space="0" w:color="auto"/>
      </w:divBdr>
    </w:div>
    <w:div w:id="1452213898">
      <w:bodyDiv w:val="1"/>
      <w:marLeft w:val="0"/>
      <w:marRight w:val="0"/>
      <w:marTop w:val="0"/>
      <w:marBottom w:val="0"/>
      <w:divBdr>
        <w:top w:val="none" w:sz="0" w:space="0" w:color="auto"/>
        <w:left w:val="none" w:sz="0" w:space="0" w:color="auto"/>
        <w:bottom w:val="none" w:sz="0" w:space="0" w:color="auto"/>
        <w:right w:val="none" w:sz="0" w:space="0" w:color="auto"/>
      </w:divBdr>
    </w:div>
    <w:div w:id="1452624681">
      <w:bodyDiv w:val="1"/>
      <w:marLeft w:val="0"/>
      <w:marRight w:val="0"/>
      <w:marTop w:val="0"/>
      <w:marBottom w:val="0"/>
      <w:divBdr>
        <w:top w:val="none" w:sz="0" w:space="0" w:color="auto"/>
        <w:left w:val="none" w:sz="0" w:space="0" w:color="auto"/>
        <w:bottom w:val="none" w:sz="0" w:space="0" w:color="auto"/>
        <w:right w:val="none" w:sz="0" w:space="0" w:color="auto"/>
      </w:divBdr>
    </w:div>
    <w:div w:id="1453402296">
      <w:bodyDiv w:val="1"/>
      <w:marLeft w:val="0"/>
      <w:marRight w:val="0"/>
      <w:marTop w:val="0"/>
      <w:marBottom w:val="0"/>
      <w:divBdr>
        <w:top w:val="none" w:sz="0" w:space="0" w:color="auto"/>
        <w:left w:val="none" w:sz="0" w:space="0" w:color="auto"/>
        <w:bottom w:val="none" w:sz="0" w:space="0" w:color="auto"/>
        <w:right w:val="none" w:sz="0" w:space="0" w:color="auto"/>
      </w:divBdr>
    </w:div>
    <w:div w:id="1456564565">
      <w:bodyDiv w:val="1"/>
      <w:marLeft w:val="0"/>
      <w:marRight w:val="0"/>
      <w:marTop w:val="0"/>
      <w:marBottom w:val="0"/>
      <w:divBdr>
        <w:top w:val="none" w:sz="0" w:space="0" w:color="auto"/>
        <w:left w:val="none" w:sz="0" w:space="0" w:color="auto"/>
        <w:bottom w:val="none" w:sz="0" w:space="0" w:color="auto"/>
        <w:right w:val="none" w:sz="0" w:space="0" w:color="auto"/>
      </w:divBdr>
    </w:div>
    <w:div w:id="1459101265">
      <w:bodyDiv w:val="1"/>
      <w:marLeft w:val="0"/>
      <w:marRight w:val="0"/>
      <w:marTop w:val="0"/>
      <w:marBottom w:val="0"/>
      <w:divBdr>
        <w:top w:val="none" w:sz="0" w:space="0" w:color="auto"/>
        <w:left w:val="none" w:sz="0" w:space="0" w:color="auto"/>
        <w:bottom w:val="none" w:sz="0" w:space="0" w:color="auto"/>
        <w:right w:val="none" w:sz="0" w:space="0" w:color="auto"/>
      </w:divBdr>
    </w:div>
    <w:div w:id="1460755676">
      <w:bodyDiv w:val="1"/>
      <w:marLeft w:val="0"/>
      <w:marRight w:val="0"/>
      <w:marTop w:val="0"/>
      <w:marBottom w:val="0"/>
      <w:divBdr>
        <w:top w:val="none" w:sz="0" w:space="0" w:color="auto"/>
        <w:left w:val="none" w:sz="0" w:space="0" w:color="auto"/>
        <w:bottom w:val="none" w:sz="0" w:space="0" w:color="auto"/>
        <w:right w:val="none" w:sz="0" w:space="0" w:color="auto"/>
      </w:divBdr>
    </w:div>
    <w:div w:id="1461605267">
      <w:bodyDiv w:val="1"/>
      <w:marLeft w:val="0"/>
      <w:marRight w:val="0"/>
      <w:marTop w:val="0"/>
      <w:marBottom w:val="0"/>
      <w:divBdr>
        <w:top w:val="none" w:sz="0" w:space="0" w:color="auto"/>
        <w:left w:val="none" w:sz="0" w:space="0" w:color="auto"/>
        <w:bottom w:val="none" w:sz="0" w:space="0" w:color="auto"/>
        <w:right w:val="none" w:sz="0" w:space="0" w:color="auto"/>
      </w:divBdr>
    </w:div>
    <w:div w:id="1462773444">
      <w:bodyDiv w:val="1"/>
      <w:marLeft w:val="0"/>
      <w:marRight w:val="0"/>
      <w:marTop w:val="0"/>
      <w:marBottom w:val="0"/>
      <w:divBdr>
        <w:top w:val="none" w:sz="0" w:space="0" w:color="auto"/>
        <w:left w:val="none" w:sz="0" w:space="0" w:color="auto"/>
        <w:bottom w:val="none" w:sz="0" w:space="0" w:color="auto"/>
        <w:right w:val="none" w:sz="0" w:space="0" w:color="auto"/>
      </w:divBdr>
    </w:div>
    <w:div w:id="1464613596">
      <w:bodyDiv w:val="1"/>
      <w:marLeft w:val="0"/>
      <w:marRight w:val="0"/>
      <w:marTop w:val="0"/>
      <w:marBottom w:val="0"/>
      <w:divBdr>
        <w:top w:val="none" w:sz="0" w:space="0" w:color="auto"/>
        <w:left w:val="none" w:sz="0" w:space="0" w:color="auto"/>
        <w:bottom w:val="none" w:sz="0" w:space="0" w:color="auto"/>
        <w:right w:val="none" w:sz="0" w:space="0" w:color="auto"/>
      </w:divBdr>
    </w:div>
    <w:div w:id="1466578043">
      <w:bodyDiv w:val="1"/>
      <w:marLeft w:val="0"/>
      <w:marRight w:val="0"/>
      <w:marTop w:val="0"/>
      <w:marBottom w:val="0"/>
      <w:divBdr>
        <w:top w:val="none" w:sz="0" w:space="0" w:color="auto"/>
        <w:left w:val="none" w:sz="0" w:space="0" w:color="auto"/>
        <w:bottom w:val="none" w:sz="0" w:space="0" w:color="auto"/>
        <w:right w:val="none" w:sz="0" w:space="0" w:color="auto"/>
      </w:divBdr>
    </w:div>
    <w:div w:id="1469787599">
      <w:bodyDiv w:val="1"/>
      <w:marLeft w:val="0"/>
      <w:marRight w:val="0"/>
      <w:marTop w:val="0"/>
      <w:marBottom w:val="0"/>
      <w:divBdr>
        <w:top w:val="none" w:sz="0" w:space="0" w:color="auto"/>
        <w:left w:val="none" w:sz="0" w:space="0" w:color="auto"/>
        <w:bottom w:val="none" w:sz="0" w:space="0" w:color="auto"/>
        <w:right w:val="none" w:sz="0" w:space="0" w:color="auto"/>
      </w:divBdr>
    </w:div>
    <w:div w:id="1472017589">
      <w:bodyDiv w:val="1"/>
      <w:marLeft w:val="0"/>
      <w:marRight w:val="0"/>
      <w:marTop w:val="0"/>
      <w:marBottom w:val="0"/>
      <w:divBdr>
        <w:top w:val="none" w:sz="0" w:space="0" w:color="auto"/>
        <w:left w:val="none" w:sz="0" w:space="0" w:color="auto"/>
        <w:bottom w:val="none" w:sz="0" w:space="0" w:color="auto"/>
        <w:right w:val="none" w:sz="0" w:space="0" w:color="auto"/>
      </w:divBdr>
    </w:div>
    <w:div w:id="1473330394">
      <w:bodyDiv w:val="1"/>
      <w:marLeft w:val="0"/>
      <w:marRight w:val="0"/>
      <w:marTop w:val="0"/>
      <w:marBottom w:val="0"/>
      <w:divBdr>
        <w:top w:val="none" w:sz="0" w:space="0" w:color="auto"/>
        <w:left w:val="none" w:sz="0" w:space="0" w:color="auto"/>
        <w:bottom w:val="none" w:sz="0" w:space="0" w:color="auto"/>
        <w:right w:val="none" w:sz="0" w:space="0" w:color="auto"/>
      </w:divBdr>
    </w:div>
    <w:div w:id="1474329482">
      <w:bodyDiv w:val="1"/>
      <w:marLeft w:val="0"/>
      <w:marRight w:val="0"/>
      <w:marTop w:val="0"/>
      <w:marBottom w:val="0"/>
      <w:divBdr>
        <w:top w:val="none" w:sz="0" w:space="0" w:color="auto"/>
        <w:left w:val="none" w:sz="0" w:space="0" w:color="auto"/>
        <w:bottom w:val="none" w:sz="0" w:space="0" w:color="auto"/>
        <w:right w:val="none" w:sz="0" w:space="0" w:color="auto"/>
      </w:divBdr>
    </w:div>
    <w:div w:id="1474635147">
      <w:bodyDiv w:val="1"/>
      <w:marLeft w:val="0"/>
      <w:marRight w:val="0"/>
      <w:marTop w:val="0"/>
      <w:marBottom w:val="0"/>
      <w:divBdr>
        <w:top w:val="none" w:sz="0" w:space="0" w:color="auto"/>
        <w:left w:val="none" w:sz="0" w:space="0" w:color="auto"/>
        <w:bottom w:val="none" w:sz="0" w:space="0" w:color="auto"/>
        <w:right w:val="none" w:sz="0" w:space="0" w:color="auto"/>
      </w:divBdr>
    </w:div>
    <w:div w:id="1477069115">
      <w:bodyDiv w:val="1"/>
      <w:marLeft w:val="0"/>
      <w:marRight w:val="0"/>
      <w:marTop w:val="0"/>
      <w:marBottom w:val="0"/>
      <w:divBdr>
        <w:top w:val="none" w:sz="0" w:space="0" w:color="auto"/>
        <w:left w:val="none" w:sz="0" w:space="0" w:color="auto"/>
        <w:bottom w:val="none" w:sz="0" w:space="0" w:color="auto"/>
        <w:right w:val="none" w:sz="0" w:space="0" w:color="auto"/>
      </w:divBdr>
    </w:div>
    <w:div w:id="1477183433">
      <w:bodyDiv w:val="1"/>
      <w:marLeft w:val="0"/>
      <w:marRight w:val="0"/>
      <w:marTop w:val="0"/>
      <w:marBottom w:val="0"/>
      <w:divBdr>
        <w:top w:val="none" w:sz="0" w:space="0" w:color="auto"/>
        <w:left w:val="none" w:sz="0" w:space="0" w:color="auto"/>
        <w:bottom w:val="none" w:sz="0" w:space="0" w:color="auto"/>
        <w:right w:val="none" w:sz="0" w:space="0" w:color="auto"/>
      </w:divBdr>
    </w:div>
    <w:div w:id="1479952377">
      <w:bodyDiv w:val="1"/>
      <w:marLeft w:val="0"/>
      <w:marRight w:val="0"/>
      <w:marTop w:val="0"/>
      <w:marBottom w:val="0"/>
      <w:divBdr>
        <w:top w:val="none" w:sz="0" w:space="0" w:color="auto"/>
        <w:left w:val="none" w:sz="0" w:space="0" w:color="auto"/>
        <w:bottom w:val="none" w:sz="0" w:space="0" w:color="auto"/>
        <w:right w:val="none" w:sz="0" w:space="0" w:color="auto"/>
      </w:divBdr>
    </w:div>
    <w:div w:id="1480537138">
      <w:bodyDiv w:val="1"/>
      <w:marLeft w:val="0"/>
      <w:marRight w:val="0"/>
      <w:marTop w:val="0"/>
      <w:marBottom w:val="0"/>
      <w:divBdr>
        <w:top w:val="none" w:sz="0" w:space="0" w:color="auto"/>
        <w:left w:val="none" w:sz="0" w:space="0" w:color="auto"/>
        <w:bottom w:val="none" w:sz="0" w:space="0" w:color="auto"/>
        <w:right w:val="none" w:sz="0" w:space="0" w:color="auto"/>
      </w:divBdr>
    </w:div>
    <w:div w:id="1481380506">
      <w:bodyDiv w:val="1"/>
      <w:marLeft w:val="0"/>
      <w:marRight w:val="0"/>
      <w:marTop w:val="0"/>
      <w:marBottom w:val="0"/>
      <w:divBdr>
        <w:top w:val="none" w:sz="0" w:space="0" w:color="auto"/>
        <w:left w:val="none" w:sz="0" w:space="0" w:color="auto"/>
        <w:bottom w:val="none" w:sz="0" w:space="0" w:color="auto"/>
        <w:right w:val="none" w:sz="0" w:space="0" w:color="auto"/>
      </w:divBdr>
    </w:div>
    <w:div w:id="1483079753">
      <w:bodyDiv w:val="1"/>
      <w:marLeft w:val="0"/>
      <w:marRight w:val="0"/>
      <w:marTop w:val="0"/>
      <w:marBottom w:val="0"/>
      <w:divBdr>
        <w:top w:val="none" w:sz="0" w:space="0" w:color="auto"/>
        <w:left w:val="none" w:sz="0" w:space="0" w:color="auto"/>
        <w:bottom w:val="none" w:sz="0" w:space="0" w:color="auto"/>
        <w:right w:val="none" w:sz="0" w:space="0" w:color="auto"/>
      </w:divBdr>
    </w:div>
    <w:div w:id="1484203548">
      <w:bodyDiv w:val="1"/>
      <w:marLeft w:val="0"/>
      <w:marRight w:val="0"/>
      <w:marTop w:val="0"/>
      <w:marBottom w:val="0"/>
      <w:divBdr>
        <w:top w:val="none" w:sz="0" w:space="0" w:color="auto"/>
        <w:left w:val="none" w:sz="0" w:space="0" w:color="auto"/>
        <w:bottom w:val="none" w:sz="0" w:space="0" w:color="auto"/>
        <w:right w:val="none" w:sz="0" w:space="0" w:color="auto"/>
      </w:divBdr>
    </w:div>
    <w:div w:id="1485781193">
      <w:bodyDiv w:val="1"/>
      <w:marLeft w:val="0"/>
      <w:marRight w:val="0"/>
      <w:marTop w:val="0"/>
      <w:marBottom w:val="0"/>
      <w:divBdr>
        <w:top w:val="none" w:sz="0" w:space="0" w:color="auto"/>
        <w:left w:val="none" w:sz="0" w:space="0" w:color="auto"/>
        <w:bottom w:val="none" w:sz="0" w:space="0" w:color="auto"/>
        <w:right w:val="none" w:sz="0" w:space="0" w:color="auto"/>
      </w:divBdr>
    </w:div>
    <w:div w:id="1485849478">
      <w:bodyDiv w:val="1"/>
      <w:marLeft w:val="0"/>
      <w:marRight w:val="0"/>
      <w:marTop w:val="0"/>
      <w:marBottom w:val="0"/>
      <w:divBdr>
        <w:top w:val="none" w:sz="0" w:space="0" w:color="auto"/>
        <w:left w:val="none" w:sz="0" w:space="0" w:color="auto"/>
        <w:bottom w:val="none" w:sz="0" w:space="0" w:color="auto"/>
        <w:right w:val="none" w:sz="0" w:space="0" w:color="auto"/>
      </w:divBdr>
    </w:div>
    <w:div w:id="1490441694">
      <w:bodyDiv w:val="1"/>
      <w:marLeft w:val="0"/>
      <w:marRight w:val="0"/>
      <w:marTop w:val="0"/>
      <w:marBottom w:val="0"/>
      <w:divBdr>
        <w:top w:val="none" w:sz="0" w:space="0" w:color="auto"/>
        <w:left w:val="none" w:sz="0" w:space="0" w:color="auto"/>
        <w:bottom w:val="none" w:sz="0" w:space="0" w:color="auto"/>
        <w:right w:val="none" w:sz="0" w:space="0" w:color="auto"/>
      </w:divBdr>
    </w:div>
    <w:div w:id="1491558554">
      <w:bodyDiv w:val="1"/>
      <w:marLeft w:val="0"/>
      <w:marRight w:val="0"/>
      <w:marTop w:val="0"/>
      <w:marBottom w:val="0"/>
      <w:divBdr>
        <w:top w:val="none" w:sz="0" w:space="0" w:color="auto"/>
        <w:left w:val="none" w:sz="0" w:space="0" w:color="auto"/>
        <w:bottom w:val="none" w:sz="0" w:space="0" w:color="auto"/>
        <w:right w:val="none" w:sz="0" w:space="0" w:color="auto"/>
      </w:divBdr>
    </w:div>
    <w:div w:id="1492065476">
      <w:bodyDiv w:val="1"/>
      <w:marLeft w:val="0"/>
      <w:marRight w:val="0"/>
      <w:marTop w:val="0"/>
      <w:marBottom w:val="0"/>
      <w:divBdr>
        <w:top w:val="none" w:sz="0" w:space="0" w:color="auto"/>
        <w:left w:val="none" w:sz="0" w:space="0" w:color="auto"/>
        <w:bottom w:val="none" w:sz="0" w:space="0" w:color="auto"/>
        <w:right w:val="none" w:sz="0" w:space="0" w:color="auto"/>
      </w:divBdr>
    </w:div>
    <w:div w:id="1492718839">
      <w:bodyDiv w:val="1"/>
      <w:marLeft w:val="0"/>
      <w:marRight w:val="0"/>
      <w:marTop w:val="0"/>
      <w:marBottom w:val="0"/>
      <w:divBdr>
        <w:top w:val="none" w:sz="0" w:space="0" w:color="auto"/>
        <w:left w:val="none" w:sz="0" w:space="0" w:color="auto"/>
        <w:bottom w:val="none" w:sz="0" w:space="0" w:color="auto"/>
        <w:right w:val="none" w:sz="0" w:space="0" w:color="auto"/>
      </w:divBdr>
    </w:div>
    <w:div w:id="1493331396">
      <w:bodyDiv w:val="1"/>
      <w:marLeft w:val="0"/>
      <w:marRight w:val="0"/>
      <w:marTop w:val="0"/>
      <w:marBottom w:val="0"/>
      <w:divBdr>
        <w:top w:val="none" w:sz="0" w:space="0" w:color="auto"/>
        <w:left w:val="none" w:sz="0" w:space="0" w:color="auto"/>
        <w:bottom w:val="none" w:sz="0" w:space="0" w:color="auto"/>
        <w:right w:val="none" w:sz="0" w:space="0" w:color="auto"/>
      </w:divBdr>
    </w:div>
    <w:div w:id="1494374513">
      <w:bodyDiv w:val="1"/>
      <w:marLeft w:val="0"/>
      <w:marRight w:val="0"/>
      <w:marTop w:val="0"/>
      <w:marBottom w:val="0"/>
      <w:divBdr>
        <w:top w:val="none" w:sz="0" w:space="0" w:color="auto"/>
        <w:left w:val="none" w:sz="0" w:space="0" w:color="auto"/>
        <w:bottom w:val="none" w:sz="0" w:space="0" w:color="auto"/>
        <w:right w:val="none" w:sz="0" w:space="0" w:color="auto"/>
      </w:divBdr>
    </w:div>
    <w:div w:id="1495730492">
      <w:bodyDiv w:val="1"/>
      <w:marLeft w:val="0"/>
      <w:marRight w:val="0"/>
      <w:marTop w:val="0"/>
      <w:marBottom w:val="0"/>
      <w:divBdr>
        <w:top w:val="none" w:sz="0" w:space="0" w:color="auto"/>
        <w:left w:val="none" w:sz="0" w:space="0" w:color="auto"/>
        <w:bottom w:val="none" w:sz="0" w:space="0" w:color="auto"/>
        <w:right w:val="none" w:sz="0" w:space="0" w:color="auto"/>
      </w:divBdr>
    </w:div>
    <w:div w:id="1495756206">
      <w:bodyDiv w:val="1"/>
      <w:marLeft w:val="0"/>
      <w:marRight w:val="0"/>
      <w:marTop w:val="0"/>
      <w:marBottom w:val="0"/>
      <w:divBdr>
        <w:top w:val="none" w:sz="0" w:space="0" w:color="auto"/>
        <w:left w:val="none" w:sz="0" w:space="0" w:color="auto"/>
        <w:bottom w:val="none" w:sz="0" w:space="0" w:color="auto"/>
        <w:right w:val="none" w:sz="0" w:space="0" w:color="auto"/>
      </w:divBdr>
    </w:div>
    <w:div w:id="1496067795">
      <w:bodyDiv w:val="1"/>
      <w:marLeft w:val="0"/>
      <w:marRight w:val="0"/>
      <w:marTop w:val="0"/>
      <w:marBottom w:val="0"/>
      <w:divBdr>
        <w:top w:val="none" w:sz="0" w:space="0" w:color="auto"/>
        <w:left w:val="none" w:sz="0" w:space="0" w:color="auto"/>
        <w:bottom w:val="none" w:sz="0" w:space="0" w:color="auto"/>
        <w:right w:val="none" w:sz="0" w:space="0" w:color="auto"/>
      </w:divBdr>
    </w:div>
    <w:div w:id="1496535163">
      <w:bodyDiv w:val="1"/>
      <w:marLeft w:val="0"/>
      <w:marRight w:val="0"/>
      <w:marTop w:val="0"/>
      <w:marBottom w:val="0"/>
      <w:divBdr>
        <w:top w:val="none" w:sz="0" w:space="0" w:color="auto"/>
        <w:left w:val="none" w:sz="0" w:space="0" w:color="auto"/>
        <w:bottom w:val="none" w:sz="0" w:space="0" w:color="auto"/>
        <w:right w:val="none" w:sz="0" w:space="0" w:color="auto"/>
      </w:divBdr>
    </w:div>
    <w:div w:id="1496873468">
      <w:bodyDiv w:val="1"/>
      <w:marLeft w:val="0"/>
      <w:marRight w:val="0"/>
      <w:marTop w:val="0"/>
      <w:marBottom w:val="0"/>
      <w:divBdr>
        <w:top w:val="none" w:sz="0" w:space="0" w:color="auto"/>
        <w:left w:val="none" w:sz="0" w:space="0" w:color="auto"/>
        <w:bottom w:val="none" w:sz="0" w:space="0" w:color="auto"/>
        <w:right w:val="none" w:sz="0" w:space="0" w:color="auto"/>
      </w:divBdr>
    </w:div>
    <w:div w:id="1499999909">
      <w:bodyDiv w:val="1"/>
      <w:marLeft w:val="0"/>
      <w:marRight w:val="0"/>
      <w:marTop w:val="0"/>
      <w:marBottom w:val="0"/>
      <w:divBdr>
        <w:top w:val="none" w:sz="0" w:space="0" w:color="auto"/>
        <w:left w:val="none" w:sz="0" w:space="0" w:color="auto"/>
        <w:bottom w:val="none" w:sz="0" w:space="0" w:color="auto"/>
        <w:right w:val="none" w:sz="0" w:space="0" w:color="auto"/>
      </w:divBdr>
    </w:div>
    <w:div w:id="1500384282">
      <w:bodyDiv w:val="1"/>
      <w:marLeft w:val="0"/>
      <w:marRight w:val="0"/>
      <w:marTop w:val="0"/>
      <w:marBottom w:val="0"/>
      <w:divBdr>
        <w:top w:val="none" w:sz="0" w:space="0" w:color="auto"/>
        <w:left w:val="none" w:sz="0" w:space="0" w:color="auto"/>
        <w:bottom w:val="none" w:sz="0" w:space="0" w:color="auto"/>
        <w:right w:val="none" w:sz="0" w:space="0" w:color="auto"/>
      </w:divBdr>
    </w:div>
    <w:div w:id="1500459416">
      <w:bodyDiv w:val="1"/>
      <w:marLeft w:val="0"/>
      <w:marRight w:val="0"/>
      <w:marTop w:val="0"/>
      <w:marBottom w:val="0"/>
      <w:divBdr>
        <w:top w:val="none" w:sz="0" w:space="0" w:color="auto"/>
        <w:left w:val="none" w:sz="0" w:space="0" w:color="auto"/>
        <w:bottom w:val="none" w:sz="0" w:space="0" w:color="auto"/>
        <w:right w:val="none" w:sz="0" w:space="0" w:color="auto"/>
      </w:divBdr>
    </w:div>
    <w:div w:id="1501040480">
      <w:bodyDiv w:val="1"/>
      <w:marLeft w:val="0"/>
      <w:marRight w:val="0"/>
      <w:marTop w:val="0"/>
      <w:marBottom w:val="0"/>
      <w:divBdr>
        <w:top w:val="none" w:sz="0" w:space="0" w:color="auto"/>
        <w:left w:val="none" w:sz="0" w:space="0" w:color="auto"/>
        <w:bottom w:val="none" w:sz="0" w:space="0" w:color="auto"/>
        <w:right w:val="none" w:sz="0" w:space="0" w:color="auto"/>
      </w:divBdr>
    </w:div>
    <w:div w:id="1501189292">
      <w:bodyDiv w:val="1"/>
      <w:marLeft w:val="0"/>
      <w:marRight w:val="0"/>
      <w:marTop w:val="0"/>
      <w:marBottom w:val="0"/>
      <w:divBdr>
        <w:top w:val="none" w:sz="0" w:space="0" w:color="auto"/>
        <w:left w:val="none" w:sz="0" w:space="0" w:color="auto"/>
        <w:bottom w:val="none" w:sz="0" w:space="0" w:color="auto"/>
        <w:right w:val="none" w:sz="0" w:space="0" w:color="auto"/>
      </w:divBdr>
    </w:div>
    <w:div w:id="1502424104">
      <w:bodyDiv w:val="1"/>
      <w:marLeft w:val="0"/>
      <w:marRight w:val="0"/>
      <w:marTop w:val="0"/>
      <w:marBottom w:val="0"/>
      <w:divBdr>
        <w:top w:val="none" w:sz="0" w:space="0" w:color="auto"/>
        <w:left w:val="none" w:sz="0" w:space="0" w:color="auto"/>
        <w:bottom w:val="none" w:sz="0" w:space="0" w:color="auto"/>
        <w:right w:val="none" w:sz="0" w:space="0" w:color="auto"/>
      </w:divBdr>
    </w:div>
    <w:div w:id="1502770186">
      <w:bodyDiv w:val="1"/>
      <w:marLeft w:val="0"/>
      <w:marRight w:val="0"/>
      <w:marTop w:val="0"/>
      <w:marBottom w:val="0"/>
      <w:divBdr>
        <w:top w:val="none" w:sz="0" w:space="0" w:color="auto"/>
        <w:left w:val="none" w:sz="0" w:space="0" w:color="auto"/>
        <w:bottom w:val="none" w:sz="0" w:space="0" w:color="auto"/>
        <w:right w:val="none" w:sz="0" w:space="0" w:color="auto"/>
      </w:divBdr>
    </w:div>
    <w:div w:id="1504737088">
      <w:bodyDiv w:val="1"/>
      <w:marLeft w:val="0"/>
      <w:marRight w:val="0"/>
      <w:marTop w:val="0"/>
      <w:marBottom w:val="0"/>
      <w:divBdr>
        <w:top w:val="none" w:sz="0" w:space="0" w:color="auto"/>
        <w:left w:val="none" w:sz="0" w:space="0" w:color="auto"/>
        <w:bottom w:val="none" w:sz="0" w:space="0" w:color="auto"/>
        <w:right w:val="none" w:sz="0" w:space="0" w:color="auto"/>
      </w:divBdr>
    </w:div>
    <w:div w:id="1506049538">
      <w:bodyDiv w:val="1"/>
      <w:marLeft w:val="0"/>
      <w:marRight w:val="0"/>
      <w:marTop w:val="0"/>
      <w:marBottom w:val="0"/>
      <w:divBdr>
        <w:top w:val="none" w:sz="0" w:space="0" w:color="auto"/>
        <w:left w:val="none" w:sz="0" w:space="0" w:color="auto"/>
        <w:bottom w:val="none" w:sz="0" w:space="0" w:color="auto"/>
        <w:right w:val="none" w:sz="0" w:space="0" w:color="auto"/>
      </w:divBdr>
    </w:div>
    <w:div w:id="1508712589">
      <w:bodyDiv w:val="1"/>
      <w:marLeft w:val="0"/>
      <w:marRight w:val="0"/>
      <w:marTop w:val="0"/>
      <w:marBottom w:val="0"/>
      <w:divBdr>
        <w:top w:val="none" w:sz="0" w:space="0" w:color="auto"/>
        <w:left w:val="none" w:sz="0" w:space="0" w:color="auto"/>
        <w:bottom w:val="none" w:sz="0" w:space="0" w:color="auto"/>
        <w:right w:val="none" w:sz="0" w:space="0" w:color="auto"/>
      </w:divBdr>
    </w:div>
    <w:div w:id="1508981754">
      <w:bodyDiv w:val="1"/>
      <w:marLeft w:val="0"/>
      <w:marRight w:val="0"/>
      <w:marTop w:val="0"/>
      <w:marBottom w:val="0"/>
      <w:divBdr>
        <w:top w:val="none" w:sz="0" w:space="0" w:color="auto"/>
        <w:left w:val="none" w:sz="0" w:space="0" w:color="auto"/>
        <w:bottom w:val="none" w:sz="0" w:space="0" w:color="auto"/>
        <w:right w:val="none" w:sz="0" w:space="0" w:color="auto"/>
      </w:divBdr>
    </w:div>
    <w:div w:id="1509366707">
      <w:bodyDiv w:val="1"/>
      <w:marLeft w:val="0"/>
      <w:marRight w:val="0"/>
      <w:marTop w:val="0"/>
      <w:marBottom w:val="0"/>
      <w:divBdr>
        <w:top w:val="none" w:sz="0" w:space="0" w:color="auto"/>
        <w:left w:val="none" w:sz="0" w:space="0" w:color="auto"/>
        <w:bottom w:val="none" w:sz="0" w:space="0" w:color="auto"/>
        <w:right w:val="none" w:sz="0" w:space="0" w:color="auto"/>
      </w:divBdr>
    </w:div>
    <w:div w:id="1510169399">
      <w:bodyDiv w:val="1"/>
      <w:marLeft w:val="0"/>
      <w:marRight w:val="0"/>
      <w:marTop w:val="0"/>
      <w:marBottom w:val="0"/>
      <w:divBdr>
        <w:top w:val="none" w:sz="0" w:space="0" w:color="auto"/>
        <w:left w:val="none" w:sz="0" w:space="0" w:color="auto"/>
        <w:bottom w:val="none" w:sz="0" w:space="0" w:color="auto"/>
        <w:right w:val="none" w:sz="0" w:space="0" w:color="auto"/>
      </w:divBdr>
    </w:div>
    <w:div w:id="1510176942">
      <w:bodyDiv w:val="1"/>
      <w:marLeft w:val="0"/>
      <w:marRight w:val="0"/>
      <w:marTop w:val="0"/>
      <w:marBottom w:val="0"/>
      <w:divBdr>
        <w:top w:val="none" w:sz="0" w:space="0" w:color="auto"/>
        <w:left w:val="none" w:sz="0" w:space="0" w:color="auto"/>
        <w:bottom w:val="none" w:sz="0" w:space="0" w:color="auto"/>
        <w:right w:val="none" w:sz="0" w:space="0" w:color="auto"/>
      </w:divBdr>
    </w:div>
    <w:div w:id="1511065761">
      <w:bodyDiv w:val="1"/>
      <w:marLeft w:val="0"/>
      <w:marRight w:val="0"/>
      <w:marTop w:val="0"/>
      <w:marBottom w:val="0"/>
      <w:divBdr>
        <w:top w:val="none" w:sz="0" w:space="0" w:color="auto"/>
        <w:left w:val="none" w:sz="0" w:space="0" w:color="auto"/>
        <w:bottom w:val="none" w:sz="0" w:space="0" w:color="auto"/>
        <w:right w:val="none" w:sz="0" w:space="0" w:color="auto"/>
      </w:divBdr>
    </w:div>
    <w:div w:id="1511796083">
      <w:bodyDiv w:val="1"/>
      <w:marLeft w:val="0"/>
      <w:marRight w:val="0"/>
      <w:marTop w:val="0"/>
      <w:marBottom w:val="0"/>
      <w:divBdr>
        <w:top w:val="none" w:sz="0" w:space="0" w:color="auto"/>
        <w:left w:val="none" w:sz="0" w:space="0" w:color="auto"/>
        <w:bottom w:val="none" w:sz="0" w:space="0" w:color="auto"/>
        <w:right w:val="none" w:sz="0" w:space="0" w:color="auto"/>
      </w:divBdr>
    </w:div>
    <w:div w:id="1511799089">
      <w:bodyDiv w:val="1"/>
      <w:marLeft w:val="0"/>
      <w:marRight w:val="0"/>
      <w:marTop w:val="0"/>
      <w:marBottom w:val="0"/>
      <w:divBdr>
        <w:top w:val="none" w:sz="0" w:space="0" w:color="auto"/>
        <w:left w:val="none" w:sz="0" w:space="0" w:color="auto"/>
        <w:bottom w:val="none" w:sz="0" w:space="0" w:color="auto"/>
        <w:right w:val="none" w:sz="0" w:space="0" w:color="auto"/>
      </w:divBdr>
    </w:div>
    <w:div w:id="1512142108">
      <w:bodyDiv w:val="1"/>
      <w:marLeft w:val="0"/>
      <w:marRight w:val="0"/>
      <w:marTop w:val="0"/>
      <w:marBottom w:val="0"/>
      <w:divBdr>
        <w:top w:val="none" w:sz="0" w:space="0" w:color="auto"/>
        <w:left w:val="none" w:sz="0" w:space="0" w:color="auto"/>
        <w:bottom w:val="none" w:sz="0" w:space="0" w:color="auto"/>
        <w:right w:val="none" w:sz="0" w:space="0" w:color="auto"/>
      </w:divBdr>
    </w:div>
    <w:div w:id="1512380652">
      <w:bodyDiv w:val="1"/>
      <w:marLeft w:val="0"/>
      <w:marRight w:val="0"/>
      <w:marTop w:val="0"/>
      <w:marBottom w:val="0"/>
      <w:divBdr>
        <w:top w:val="none" w:sz="0" w:space="0" w:color="auto"/>
        <w:left w:val="none" w:sz="0" w:space="0" w:color="auto"/>
        <w:bottom w:val="none" w:sz="0" w:space="0" w:color="auto"/>
        <w:right w:val="none" w:sz="0" w:space="0" w:color="auto"/>
      </w:divBdr>
    </w:div>
    <w:div w:id="1512987573">
      <w:bodyDiv w:val="1"/>
      <w:marLeft w:val="0"/>
      <w:marRight w:val="0"/>
      <w:marTop w:val="0"/>
      <w:marBottom w:val="0"/>
      <w:divBdr>
        <w:top w:val="none" w:sz="0" w:space="0" w:color="auto"/>
        <w:left w:val="none" w:sz="0" w:space="0" w:color="auto"/>
        <w:bottom w:val="none" w:sz="0" w:space="0" w:color="auto"/>
        <w:right w:val="none" w:sz="0" w:space="0" w:color="auto"/>
      </w:divBdr>
    </w:div>
    <w:div w:id="1513448610">
      <w:bodyDiv w:val="1"/>
      <w:marLeft w:val="0"/>
      <w:marRight w:val="0"/>
      <w:marTop w:val="0"/>
      <w:marBottom w:val="0"/>
      <w:divBdr>
        <w:top w:val="none" w:sz="0" w:space="0" w:color="auto"/>
        <w:left w:val="none" w:sz="0" w:space="0" w:color="auto"/>
        <w:bottom w:val="none" w:sz="0" w:space="0" w:color="auto"/>
        <w:right w:val="none" w:sz="0" w:space="0" w:color="auto"/>
      </w:divBdr>
    </w:div>
    <w:div w:id="1513495777">
      <w:bodyDiv w:val="1"/>
      <w:marLeft w:val="0"/>
      <w:marRight w:val="0"/>
      <w:marTop w:val="0"/>
      <w:marBottom w:val="0"/>
      <w:divBdr>
        <w:top w:val="none" w:sz="0" w:space="0" w:color="auto"/>
        <w:left w:val="none" w:sz="0" w:space="0" w:color="auto"/>
        <w:bottom w:val="none" w:sz="0" w:space="0" w:color="auto"/>
        <w:right w:val="none" w:sz="0" w:space="0" w:color="auto"/>
      </w:divBdr>
    </w:div>
    <w:div w:id="1514298581">
      <w:bodyDiv w:val="1"/>
      <w:marLeft w:val="0"/>
      <w:marRight w:val="0"/>
      <w:marTop w:val="0"/>
      <w:marBottom w:val="0"/>
      <w:divBdr>
        <w:top w:val="none" w:sz="0" w:space="0" w:color="auto"/>
        <w:left w:val="none" w:sz="0" w:space="0" w:color="auto"/>
        <w:bottom w:val="none" w:sz="0" w:space="0" w:color="auto"/>
        <w:right w:val="none" w:sz="0" w:space="0" w:color="auto"/>
      </w:divBdr>
    </w:div>
    <w:div w:id="1516115301">
      <w:bodyDiv w:val="1"/>
      <w:marLeft w:val="0"/>
      <w:marRight w:val="0"/>
      <w:marTop w:val="0"/>
      <w:marBottom w:val="0"/>
      <w:divBdr>
        <w:top w:val="none" w:sz="0" w:space="0" w:color="auto"/>
        <w:left w:val="none" w:sz="0" w:space="0" w:color="auto"/>
        <w:bottom w:val="none" w:sz="0" w:space="0" w:color="auto"/>
        <w:right w:val="none" w:sz="0" w:space="0" w:color="auto"/>
      </w:divBdr>
    </w:div>
    <w:div w:id="1516648200">
      <w:bodyDiv w:val="1"/>
      <w:marLeft w:val="0"/>
      <w:marRight w:val="0"/>
      <w:marTop w:val="0"/>
      <w:marBottom w:val="0"/>
      <w:divBdr>
        <w:top w:val="none" w:sz="0" w:space="0" w:color="auto"/>
        <w:left w:val="none" w:sz="0" w:space="0" w:color="auto"/>
        <w:bottom w:val="none" w:sz="0" w:space="0" w:color="auto"/>
        <w:right w:val="none" w:sz="0" w:space="0" w:color="auto"/>
      </w:divBdr>
    </w:div>
    <w:div w:id="1516652479">
      <w:bodyDiv w:val="1"/>
      <w:marLeft w:val="0"/>
      <w:marRight w:val="0"/>
      <w:marTop w:val="0"/>
      <w:marBottom w:val="0"/>
      <w:divBdr>
        <w:top w:val="none" w:sz="0" w:space="0" w:color="auto"/>
        <w:left w:val="none" w:sz="0" w:space="0" w:color="auto"/>
        <w:bottom w:val="none" w:sz="0" w:space="0" w:color="auto"/>
        <w:right w:val="none" w:sz="0" w:space="0" w:color="auto"/>
      </w:divBdr>
    </w:div>
    <w:div w:id="1516845269">
      <w:bodyDiv w:val="1"/>
      <w:marLeft w:val="0"/>
      <w:marRight w:val="0"/>
      <w:marTop w:val="0"/>
      <w:marBottom w:val="0"/>
      <w:divBdr>
        <w:top w:val="none" w:sz="0" w:space="0" w:color="auto"/>
        <w:left w:val="none" w:sz="0" w:space="0" w:color="auto"/>
        <w:bottom w:val="none" w:sz="0" w:space="0" w:color="auto"/>
        <w:right w:val="none" w:sz="0" w:space="0" w:color="auto"/>
      </w:divBdr>
    </w:div>
    <w:div w:id="1517816032">
      <w:bodyDiv w:val="1"/>
      <w:marLeft w:val="0"/>
      <w:marRight w:val="0"/>
      <w:marTop w:val="0"/>
      <w:marBottom w:val="0"/>
      <w:divBdr>
        <w:top w:val="none" w:sz="0" w:space="0" w:color="auto"/>
        <w:left w:val="none" w:sz="0" w:space="0" w:color="auto"/>
        <w:bottom w:val="none" w:sz="0" w:space="0" w:color="auto"/>
        <w:right w:val="none" w:sz="0" w:space="0" w:color="auto"/>
      </w:divBdr>
    </w:div>
    <w:div w:id="1518157581">
      <w:bodyDiv w:val="1"/>
      <w:marLeft w:val="0"/>
      <w:marRight w:val="0"/>
      <w:marTop w:val="0"/>
      <w:marBottom w:val="0"/>
      <w:divBdr>
        <w:top w:val="none" w:sz="0" w:space="0" w:color="auto"/>
        <w:left w:val="none" w:sz="0" w:space="0" w:color="auto"/>
        <w:bottom w:val="none" w:sz="0" w:space="0" w:color="auto"/>
        <w:right w:val="none" w:sz="0" w:space="0" w:color="auto"/>
      </w:divBdr>
    </w:div>
    <w:div w:id="1521581001">
      <w:bodyDiv w:val="1"/>
      <w:marLeft w:val="0"/>
      <w:marRight w:val="0"/>
      <w:marTop w:val="0"/>
      <w:marBottom w:val="0"/>
      <w:divBdr>
        <w:top w:val="none" w:sz="0" w:space="0" w:color="auto"/>
        <w:left w:val="none" w:sz="0" w:space="0" w:color="auto"/>
        <w:bottom w:val="none" w:sz="0" w:space="0" w:color="auto"/>
        <w:right w:val="none" w:sz="0" w:space="0" w:color="auto"/>
      </w:divBdr>
    </w:div>
    <w:div w:id="1522236608">
      <w:bodyDiv w:val="1"/>
      <w:marLeft w:val="0"/>
      <w:marRight w:val="0"/>
      <w:marTop w:val="0"/>
      <w:marBottom w:val="0"/>
      <w:divBdr>
        <w:top w:val="none" w:sz="0" w:space="0" w:color="auto"/>
        <w:left w:val="none" w:sz="0" w:space="0" w:color="auto"/>
        <w:bottom w:val="none" w:sz="0" w:space="0" w:color="auto"/>
        <w:right w:val="none" w:sz="0" w:space="0" w:color="auto"/>
      </w:divBdr>
    </w:div>
    <w:div w:id="1524243344">
      <w:bodyDiv w:val="1"/>
      <w:marLeft w:val="0"/>
      <w:marRight w:val="0"/>
      <w:marTop w:val="0"/>
      <w:marBottom w:val="0"/>
      <w:divBdr>
        <w:top w:val="none" w:sz="0" w:space="0" w:color="auto"/>
        <w:left w:val="none" w:sz="0" w:space="0" w:color="auto"/>
        <w:bottom w:val="none" w:sz="0" w:space="0" w:color="auto"/>
        <w:right w:val="none" w:sz="0" w:space="0" w:color="auto"/>
      </w:divBdr>
    </w:div>
    <w:div w:id="1525754502">
      <w:bodyDiv w:val="1"/>
      <w:marLeft w:val="0"/>
      <w:marRight w:val="0"/>
      <w:marTop w:val="0"/>
      <w:marBottom w:val="0"/>
      <w:divBdr>
        <w:top w:val="none" w:sz="0" w:space="0" w:color="auto"/>
        <w:left w:val="none" w:sz="0" w:space="0" w:color="auto"/>
        <w:bottom w:val="none" w:sz="0" w:space="0" w:color="auto"/>
        <w:right w:val="none" w:sz="0" w:space="0" w:color="auto"/>
      </w:divBdr>
    </w:div>
    <w:div w:id="1526094436">
      <w:bodyDiv w:val="1"/>
      <w:marLeft w:val="0"/>
      <w:marRight w:val="0"/>
      <w:marTop w:val="0"/>
      <w:marBottom w:val="0"/>
      <w:divBdr>
        <w:top w:val="none" w:sz="0" w:space="0" w:color="auto"/>
        <w:left w:val="none" w:sz="0" w:space="0" w:color="auto"/>
        <w:bottom w:val="none" w:sz="0" w:space="0" w:color="auto"/>
        <w:right w:val="none" w:sz="0" w:space="0" w:color="auto"/>
      </w:divBdr>
    </w:div>
    <w:div w:id="1527333568">
      <w:bodyDiv w:val="1"/>
      <w:marLeft w:val="0"/>
      <w:marRight w:val="0"/>
      <w:marTop w:val="0"/>
      <w:marBottom w:val="0"/>
      <w:divBdr>
        <w:top w:val="none" w:sz="0" w:space="0" w:color="auto"/>
        <w:left w:val="none" w:sz="0" w:space="0" w:color="auto"/>
        <w:bottom w:val="none" w:sz="0" w:space="0" w:color="auto"/>
        <w:right w:val="none" w:sz="0" w:space="0" w:color="auto"/>
      </w:divBdr>
    </w:div>
    <w:div w:id="1527911992">
      <w:bodyDiv w:val="1"/>
      <w:marLeft w:val="0"/>
      <w:marRight w:val="0"/>
      <w:marTop w:val="0"/>
      <w:marBottom w:val="0"/>
      <w:divBdr>
        <w:top w:val="none" w:sz="0" w:space="0" w:color="auto"/>
        <w:left w:val="none" w:sz="0" w:space="0" w:color="auto"/>
        <w:bottom w:val="none" w:sz="0" w:space="0" w:color="auto"/>
        <w:right w:val="none" w:sz="0" w:space="0" w:color="auto"/>
      </w:divBdr>
    </w:div>
    <w:div w:id="1528710404">
      <w:bodyDiv w:val="1"/>
      <w:marLeft w:val="0"/>
      <w:marRight w:val="0"/>
      <w:marTop w:val="0"/>
      <w:marBottom w:val="0"/>
      <w:divBdr>
        <w:top w:val="none" w:sz="0" w:space="0" w:color="auto"/>
        <w:left w:val="none" w:sz="0" w:space="0" w:color="auto"/>
        <w:bottom w:val="none" w:sz="0" w:space="0" w:color="auto"/>
        <w:right w:val="none" w:sz="0" w:space="0" w:color="auto"/>
      </w:divBdr>
    </w:div>
    <w:div w:id="1530947311">
      <w:bodyDiv w:val="1"/>
      <w:marLeft w:val="0"/>
      <w:marRight w:val="0"/>
      <w:marTop w:val="0"/>
      <w:marBottom w:val="0"/>
      <w:divBdr>
        <w:top w:val="none" w:sz="0" w:space="0" w:color="auto"/>
        <w:left w:val="none" w:sz="0" w:space="0" w:color="auto"/>
        <w:bottom w:val="none" w:sz="0" w:space="0" w:color="auto"/>
        <w:right w:val="none" w:sz="0" w:space="0" w:color="auto"/>
      </w:divBdr>
    </w:div>
    <w:div w:id="1531797507">
      <w:bodyDiv w:val="1"/>
      <w:marLeft w:val="0"/>
      <w:marRight w:val="0"/>
      <w:marTop w:val="0"/>
      <w:marBottom w:val="0"/>
      <w:divBdr>
        <w:top w:val="none" w:sz="0" w:space="0" w:color="auto"/>
        <w:left w:val="none" w:sz="0" w:space="0" w:color="auto"/>
        <w:bottom w:val="none" w:sz="0" w:space="0" w:color="auto"/>
        <w:right w:val="none" w:sz="0" w:space="0" w:color="auto"/>
      </w:divBdr>
    </w:div>
    <w:div w:id="1533374223">
      <w:bodyDiv w:val="1"/>
      <w:marLeft w:val="0"/>
      <w:marRight w:val="0"/>
      <w:marTop w:val="0"/>
      <w:marBottom w:val="0"/>
      <w:divBdr>
        <w:top w:val="none" w:sz="0" w:space="0" w:color="auto"/>
        <w:left w:val="none" w:sz="0" w:space="0" w:color="auto"/>
        <w:bottom w:val="none" w:sz="0" w:space="0" w:color="auto"/>
        <w:right w:val="none" w:sz="0" w:space="0" w:color="auto"/>
      </w:divBdr>
    </w:div>
    <w:div w:id="1533573037">
      <w:bodyDiv w:val="1"/>
      <w:marLeft w:val="0"/>
      <w:marRight w:val="0"/>
      <w:marTop w:val="0"/>
      <w:marBottom w:val="0"/>
      <w:divBdr>
        <w:top w:val="none" w:sz="0" w:space="0" w:color="auto"/>
        <w:left w:val="none" w:sz="0" w:space="0" w:color="auto"/>
        <w:bottom w:val="none" w:sz="0" w:space="0" w:color="auto"/>
        <w:right w:val="none" w:sz="0" w:space="0" w:color="auto"/>
      </w:divBdr>
    </w:div>
    <w:div w:id="1535532910">
      <w:bodyDiv w:val="1"/>
      <w:marLeft w:val="0"/>
      <w:marRight w:val="0"/>
      <w:marTop w:val="0"/>
      <w:marBottom w:val="0"/>
      <w:divBdr>
        <w:top w:val="none" w:sz="0" w:space="0" w:color="auto"/>
        <w:left w:val="none" w:sz="0" w:space="0" w:color="auto"/>
        <w:bottom w:val="none" w:sz="0" w:space="0" w:color="auto"/>
        <w:right w:val="none" w:sz="0" w:space="0" w:color="auto"/>
      </w:divBdr>
    </w:div>
    <w:div w:id="1536306097">
      <w:bodyDiv w:val="1"/>
      <w:marLeft w:val="0"/>
      <w:marRight w:val="0"/>
      <w:marTop w:val="0"/>
      <w:marBottom w:val="0"/>
      <w:divBdr>
        <w:top w:val="none" w:sz="0" w:space="0" w:color="auto"/>
        <w:left w:val="none" w:sz="0" w:space="0" w:color="auto"/>
        <w:bottom w:val="none" w:sz="0" w:space="0" w:color="auto"/>
        <w:right w:val="none" w:sz="0" w:space="0" w:color="auto"/>
      </w:divBdr>
    </w:div>
    <w:div w:id="1536575464">
      <w:bodyDiv w:val="1"/>
      <w:marLeft w:val="0"/>
      <w:marRight w:val="0"/>
      <w:marTop w:val="0"/>
      <w:marBottom w:val="0"/>
      <w:divBdr>
        <w:top w:val="none" w:sz="0" w:space="0" w:color="auto"/>
        <w:left w:val="none" w:sz="0" w:space="0" w:color="auto"/>
        <w:bottom w:val="none" w:sz="0" w:space="0" w:color="auto"/>
        <w:right w:val="none" w:sz="0" w:space="0" w:color="auto"/>
      </w:divBdr>
    </w:div>
    <w:div w:id="1536653917">
      <w:bodyDiv w:val="1"/>
      <w:marLeft w:val="0"/>
      <w:marRight w:val="0"/>
      <w:marTop w:val="0"/>
      <w:marBottom w:val="0"/>
      <w:divBdr>
        <w:top w:val="none" w:sz="0" w:space="0" w:color="auto"/>
        <w:left w:val="none" w:sz="0" w:space="0" w:color="auto"/>
        <w:bottom w:val="none" w:sz="0" w:space="0" w:color="auto"/>
        <w:right w:val="none" w:sz="0" w:space="0" w:color="auto"/>
      </w:divBdr>
    </w:div>
    <w:div w:id="1537738450">
      <w:bodyDiv w:val="1"/>
      <w:marLeft w:val="0"/>
      <w:marRight w:val="0"/>
      <w:marTop w:val="0"/>
      <w:marBottom w:val="0"/>
      <w:divBdr>
        <w:top w:val="none" w:sz="0" w:space="0" w:color="auto"/>
        <w:left w:val="none" w:sz="0" w:space="0" w:color="auto"/>
        <w:bottom w:val="none" w:sz="0" w:space="0" w:color="auto"/>
        <w:right w:val="none" w:sz="0" w:space="0" w:color="auto"/>
      </w:divBdr>
    </w:div>
    <w:div w:id="1538003438">
      <w:bodyDiv w:val="1"/>
      <w:marLeft w:val="0"/>
      <w:marRight w:val="0"/>
      <w:marTop w:val="0"/>
      <w:marBottom w:val="0"/>
      <w:divBdr>
        <w:top w:val="none" w:sz="0" w:space="0" w:color="auto"/>
        <w:left w:val="none" w:sz="0" w:space="0" w:color="auto"/>
        <w:bottom w:val="none" w:sz="0" w:space="0" w:color="auto"/>
        <w:right w:val="none" w:sz="0" w:space="0" w:color="auto"/>
      </w:divBdr>
    </w:div>
    <w:div w:id="1538852355">
      <w:bodyDiv w:val="1"/>
      <w:marLeft w:val="0"/>
      <w:marRight w:val="0"/>
      <w:marTop w:val="0"/>
      <w:marBottom w:val="0"/>
      <w:divBdr>
        <w:top w:val="none" w:sz="0" w:space="0" w:color="auto"/>
        <w:left w:val="none" w:sz="0" w:space="0" w:color="auto"/>
        <w:bottom w:val="none" w:sz="0" w:space="0" w:color="auto"/>
        <w:right w:val="none" w:sz="0" w:space="0" w:color="auto"/>
      </w:divBdr>
    </w:div>
    <w:div w:id="1539320311">
      <w:bodyDiv w:val="1"/>
      <w:marLeft w:val="0"/>
      <w:marRight w:val="0"/>
      <w:marTop w:val="0"/>
      <w:marBottom w:val="0"/>
      <w:divBdr>
        <w:top w:val="none" w:sz="0" w:space="0" w:color="auto"/>
        <w:left w:val="none" w:sz="0" w:space="0" w:color="auto"/>
        <w:bottom w:val="none" w:sz="0" w:space="0" w:color="auto"/>
        <w:right w:val="none" w:sz="0" w:space="0" w:color="auto"/>
      </w:divBdr>
    </w:div>
    <w:div w:id="1539658649">
      <w:bodyDiv w:val="1"/>
      <w:marLeft w:val="0"/>
      <w:marRight w:val="0"/>
      <w:marTop w:val="0"/>
      <w:marBottom w:val="0"/>
      <w:divBdr>
        <w:top w:val="none" w:sz="0" w:space="0" w:color="auto"/>
        <w:left w:val="none" w:sz="0" w:space="0" w:color="auto"/>
        <w:bottom w:val="none" w:sz="0" w:space="0" w:color="auto"/>
        <w:right w:val="none" w:sz="0" w:space="0" w:color="auto"/>
      </w:divBdr>
    </w:div>
    <w:div w:id="1541747894">
      <w:bodyDiv w:val="1"/>
      <w:marLeft w:val="0"/>
      <w:marRight w:val="0"/>
      <w:marTop w:val="0"/>
      <w:marBottom w:val="0"/>
      <w:divBdr>
        <w:top w:val="none" w:sz="0" w:space="0" w:color="auto"/>
        <w:left w:val="none" w:sz="0" w:space="0" w:color="auto"/>
        <w:bottom w:val="none" w:sz="0" w:space="0" w:color="auto"/>
        <w:right w:val="none" w:sz="0" w:space="0" w:color="auto"/>
      </w:divBdr>
    </w:div>
    <w:div w:id="1542133051">
      <w:bodyDiv w:val="1"/>
      <w:marLeft w:val="0"/>
      <w:marRight w:val="0"/>
      <w:marTop w:val="0"/>
      <w:marBottom w:val="0"/>
      <w:divBdr>
        <w:top w:val="none" w:sz="0" w:space="0" w:color="auto"/>
        <w:left w:val="none" w:sz="0" w:space="0" w:color="auto"/>
        <w:bottom w:val="none" w:sz="0" w:space="0" w:color="auto"/>
        <w:right w:val="none" w:sz="0" w:space="0" w:color="auto"/>
      </w:divBdr>
    </w:div>
    <w:div w:id="1542202392">
      <w:bodyDiv w:val="1"/>
      <w:marLeft w:val="0"/>
      <w:marRight w:val="0"/>
      <w:marTop w:val="0"/>
      <w:marBottom w:val="0"/>
      <w:divBdr>
        <w:top w:val="none" w:sz="0" w:space="0" w:color="auto"/>
        <w:left w:val="none" w:sz="0" w:space="0" w:color="auto"/>
        <w:bottom w:val="none" w:sz="0" w:space="0" w:color="auto"/>
        <w:right w:val="none" w:sz="0" w:space="0" w:color="auto"/>
      </w:divBdr>
    </w:div>
    <w:div w:id="1542596384">
      <w:bodyDiv w:val="1"/>
      <w:marLeft w:val="0"/>
      <w:marRight w:val="0"/>
      <w:marTop w:val="0"/>
      <w:marBottom w:val="0"/>
      <w:divBdr>
        <w:top w:val="none" w:sz="0" w:space="0" w:color="auto"/>
        <w:left w:val="none" w:sz="0" w:space="0" w:color="auto"/>
        <w:bottom w:val="none" w:sz="0" w:space="0" w:color="auto"/>
        <w:right w:val="none" w:sz="0" w:space="0" w:color="auto"/>
      </w:divBdr>
    </w:div>
    <w:div w:id="1543056567">
      <w:bodyDiv w:val="1"/>
      <w:marLeft w:val="0"/>
      <w:marRight w:val="0"/>
      <w:marTop w:val="0"/>
      <w:marBottom w:val="0"/>
      <w:divBdr>
        <w:top w:val="none" w:sz="0" w:space="0" w:color="auto"/>
        <w:left w:val="none" w:sz="0" w:space="0" w:color="auto"/>
        <w:bottom w:val="none" w:sz="0" w:space="0" w:color="auto"/>
        <w:right w:val="none" w:sz="0" w:space="0" w:color="auto"/>
      </w:divBdr>
    </w:div>
    <w:div w:id="1543059782">
      <w:bodyDiv w:val="1"/>
      <w:marLeft w:val="0"/>
      <w:marRight w:val="0"/>
      <w:marTop w:val="0"/>
      <w:marBottom w:val="0"/>
      <w:divBdr>
        <w:top w:val="none" w:sz="0" w:space="0" w:color="auto"/>
        <w:left w:val="none" w:sz="0" w:space="0" w:color="auto"/>
        <w:bottom w:val="none" w:sz="0" w:space="0" w:color="auto"/>
        <w:right w:val="none" w:sz="0" w:space="0" w:color="auto"/>
      </w:divBdr>
    </w:div>
    <w:div w:id="1545747994">
      <w:bodyDiv w:val="1"/>
      <w:marLeft w:val="0"/>
      <w:marRight w:val="0"/>
      <w:marTop w:val="0"/>
      <w:marBottom w:val="0"/>
      <w:divBdr>
        <w:top w:val="none" w:sz="0" w:space="0" w:color="auto"/>
        <w:left w:val="none" w:sz="0" w:space="0" w:color="auto"/>
        <w:bottom w:val="none" w:sz="0" w:space="0" w:color="auto"/>
        <w:right w:val="none" w:sz="0" w:space="0" w:color="auto"/>
      </w:divBdr>
    </w:div>
    <w:div w:id="1546067820">
      <w:bodyDiv w:val="1"/>
      <w:marLeft w:val="0"/>
      <w:marRight w:val="0"/>
      <w:marTop w:val="0"/>
      <w:marBottom w:val="0"/>
      <w:divBdr>
        <w:top w:val="none" w:sz="0" w:space="0" w:color="auto"/>
        <w:left w:val="none" w:sz="0" w:space="0" w:color="auto"/>
        <w:bottom w:val="none" w:sz="0" w:space="0" w:color="auto"/>
        <w:right w:val="none" w:sz="0" w:space="0" w:color="auto"/>
      </w:divBdr>
    </w:div>
    <w:div w:id="1546675840">
      <w:bodyDiv w:val="1"/>
      <w:marLeft w:val="0"/>
      <w:marRight w:val="0"/>
      <w:marTop w:val="0"/>
      <w:marBottom w:val="0"/>
      <w:divBdr>
        <w:top w:val="none" w:sz="0" w:space="0" w:color="auto"/>
        <w:left w:val="none" w:sz="0" w:space="0" w:color="auto"/>
        <w:bottom w:val="none" w:sz="0" w:space="0" w:color="auto"/>
        <w:right w:val="none" w:sz="0" w:space="0" w:color="auto"/>
      </w:divBdr>
    </w:div>
    <w:div w:id="1549298674">
      <w:bodyDiv w:val="1"/>
      <w:marLeft w:val="0"/>
      <w:marRight w:val="0"/>
      <w:marTop w:val="0"/>
      <w:marBottom w:val="0"/>
      <w:divBdr>
        <w:top w:val="none" w:sz="0" w:space="0" w:color="auto"/>
        <w:left w:val="none" w:sz="0" w:space="0" w:color="auto"/>
        <w:bottom w:val="none" w:sz="0" w:space="0" w:color="auto"/>
        <w:right w:val="none" w:sz="0" w:space="0" w:color="auto"/>
      </w:divBdr>
    </w:div>
    <w:div w:id="1549679486">
      <w:bodyDiv w:val="1"/>
      <w:marLeft w:val="0"/>
      <w:marRight w:val="0"/>
      <w:marTop w:val="0"/>
      <w:marBottom w:val="0"/>
      <w:divBdr>
        <w:top w:val="none" w:sz="0" w:space="0" w:color="auto"/>
        <w:left w:val="none" w:sz="0" w:space="0" w:color="auto"/>
        <w:bottom w:val="none" w:sz="0" w:space="0" w:color="auto"/>
        <w:right w:val="none" w:sz="0" w:space="0" w:color="auto"/>
      </w:divBdr>
    </w:div>
    <w:div w:id="1549762309">
      <w:bodyDiv w:val="1"/>
      <w:marLeft w:val="0"/>
      <w:marRight w:val="0"/>
      <w:marTop w:val="0"/>
      <w:marBottom w:val="0"/>
      <w:divBdr>
        <w:top w:val="none" w:sz="0" w:space="0" w:color="auto"/>
        <w:left w:val="none" w:sz="0" w:space="0" w:color="auto"/>
        <w:bottom w:val="none" w:sz="0" w:space="0" w:color="auto"/>
        <w:right w:val="none" w:sz="0" w:space="0" w:color="auto"/>
      </w:divBdr>
    </w:div>
    <w:div w:id="1553617802">
      <w:bodyDiv w:val="1"/>
      <w:marLeft w:val="0"/>
      <w:marRight w:val="0"/>
      <w:marTop w:val="0"/>
      <w:marBottom w:val="0"/>
      <w:divBdr>
        <w:top w:val="none" w:sz="0" w:space="0" w:color="auto"/>
        <w:left w:val="none" w:sz="0" w:space="0" w:color="auto"/>
        <w:bottom w:val="none" w:sz="0" w:space="0" w:color="auto"/>
        <w:right w:val="none" w:sz="0" w:space="0" w:color="auto"/>
      </w:divBdr>
    </w:div>
    <w:div w:id="1554148602">
      <w:bodyDiv w:val="1"/>
      <w:marLeft w:val="0"/>
      <w:marRight w:val="0"/>
      <w:marTop w:val="0"/>
      <w:marBottom w:val="0"/>
      <w:divBdr>
        <w:top w:val="none" w:sz="0" w:space="0" w:color="auto"/>
        <w:left w:val="none" w:sz="0" w:space="0" w:color="auto"/>
        <w:bottom w:val="none" w:sz="0" w:space="0" w:color="auto"/>
        <w:right w:val="none" w:sz="0" w:space="0" w:color="auto"/>
      </w:divBdr>
    </w:div>
    <w:div w:id="1555001651">
      <w:bodyDiv w:val="1"/>
      <w:marLeft w:val="0"/>
      <w:marRight w:val="0"/>
      <w:marTop w:val="0"/>
      <w:marBottom w:val="0"/>
      <w:divBdr>
        <w:top w:val="none" w:sz="0" w:space="0" w:color="auto"/>
        <w:left w:val="none" w:sz="0" w:space="0" w:color="auto"/>
        <w:bottom w:val="none" w:sz="0" w:space="0" w:color="auto"/>
        <w:right w:val="none" w:sz="0" w:space="0" w:color="auto"/>
      </w:divBdr>
    </w:div>
    <w:div w:id="1555579955">
      <w:bodyDiv w:val="1"/>
      <w:marLeft w:val="0"/>
      <w:marRight w:val="0"/>
      <w:marTop w:val="0"/>
      <w:marBottom w:val="0"/>
      <w:divBdr>
        <w:top w:val="none" w:sz="0" w:space="0" w:color="auto"/>
        <w:left w:val="none" w:sz="0" w:space="0" w:color="auto"/>
        <w:bottom w:val="none" w:sz="0" w:space="0" w:color="auto"/>
        <w:right w:val="none" w:sz="0" w:space="0" w:color="auto"/>
      </w:divBdr>
    </w:div>
    <w:div w:id="1556621092">
      <w:bodyDiv w:val="1"/>
      <w:marLeft w:val="0"/>
      <w:marRight w:val="0"/>
      <w:marTop w:val="0"/>
      <w:marBottom w:val="0"/>
      <w:divBdr>
        <w:top w:val="none" w:sz="0" w:space="0" w:color="auto"/>
        <w:left w:val="none" w:sz="0" w:space="0" w:color="auto"/>
        <w:bottom w:val="none" w:sz="0" w:space="0" w:color="auto"/>
        <w:right w:val="none" w:sz="0" w:space="0" w:color="auto"/>
      </w:divBdr>
    </w:div>
    <w:div w:id="1557815057">
      <w:bodyDiv w:val="1"/>
      <w:marLeft w:val="0"/>
      <w:marRight w:val="0"/>
      <w:marTop w:val="0"/>
      <w:marBottom w:val="0"/>
      <w:divBdr>
        <w:top w:val="none" w:sz="0" w:space="0" w:color="auto"/>
        <w:left w:val="none" w:sz="0" w:space="0" w:color="auto"/>
        <w:bottom w:val="none" w:sz="0" w:space="0" w:color="auto"/>
        <w:right w:val="none" w:sz="0" w:space="0" w:color="auto"/>
      </w:divBdr>
    </w:div>
    <w:div w:id="1560554298">
      <w:bodyDiv w:val="1"/>
      <w:marLeft w:val="0"/>
      <w:marRight w:val="0"/>
      <w:marTop w:val="0"/>
      <w:marBottom w:val="0"/>
      <w:divBdr>
        <w:top w:val="none" w:sz="0" w:space="0" w:color="auto"/>
        <w:left w:val="none" w:sz="0" w:space="0" w:color="auto"/>
        <w:bottom w:val="none" w:sz="0" w:space="0" w:color="auto"/>
        <w:right w:val="none" w:sz="0" w:space="0" w:color="auto"/>
      </w:divBdr>
    </w:div>
    <w:div w:id="1560944134">
      <w:bodyDiv w:val="1"/>
      <w:marLeft w:val="0"/>
      <w:marRight w:val="0"/>
      <w:marTop w:val="0"/>
      <w:marBottom w:val="0"/>
      <w:divBdr>
        <w:top w:val="none" w:sz="0" w:space="0" w:color="auto"/>
        <w:left w:val="none" w:sz="0" w:space="0" w:color="auto"/>
        <w:bottom w:val="none" w:sz="0" w:space="0" w:color="auto"/>
        <w:right w:val="none" w:sz="0" w:space="0" w:color="auto"/>
      </w:divBdr>
    </w:div>
    <w:div w:id="1561594811">
      <w:bodyDiv w:val="1"/>
      <w:marLeft w:val="0"/>
      <w:marRight w:val="0"/>
      <w:marTop w:val="0"/>
      <w:marBottom w:val="0"/>
      <w:divBdr>
        <w:top w:val="none" w:sz="0" w:space="0" w:color="auto"/>
        <w:left w:val="none" w:sz="0" w:space="0" w:color="auto"/>
        <w:bottom w:val="none" w:sz="0" w:space="0" w:color="auto"/>
        <w:right w:val="none" w:sz="0" w:space="0" w:color="auto"/>
      </w:divBdr>
    </w:div>
    <w:div w:id="1562323919">
      <w:bodyDiv w:val="1"/>
      <w:marLeft w:val="0"/>
      <w:marRight w:val="0"/>
      <w:marTop w:val="0"/>
      <w:marBottom w:val="0"/>
      <w:divBdr>
        <w:top w:val="none" w:sz="0" w:space="0" w:color="auto"/>
        <w:left w:val="none" w:sz="0" w:space="0" w:color="auto"/>
        <w:bottom w:val="none" w:sz="0" w:space="0" w:color="auto"/>
        <w:right w:val="none" w:sz="0" w:space="0" w:color="auto"/>
      </w:divBdr>
    </w:div>
    <w:div w:id="1563522327">
      <w:bodyDiv w:val="1"/>
      <w:marLeft w:val="0"/>
      <w:marRight w:val="0"/>
      <w:marTop w:val="0"/>
      <w:marBottom w:val="0"/>
      <w:divBdr>
        <w:top w:val="none" w:sz="0" w:space="0" w:color="auto"/>
        <w:left w:val="none" w:sz="0" w:space="0" w:color="auto"/>
        <w:bottom w:val="none" w:sz="0" w:space="0" w:color="auto"/>
        <w:right w:val="none" w:sz="0" w:space="0" w:color="auto"/>
      </w:divBdr>
    </w:div>
    <w:div w:id="1564179295">
      <w:bodyDiv w:val="1"/>
      <w:marLeft w:val="0"/>
      <w:marRight w:val="0"/>
      <w:marTop w:val="0"/>
      <w:marBottom w:val="0"/>
      <w:divBdr>
        <w:top w:val="none" w:sz="0" w:space="0" w:color="auto"/>
        <w:left w:val="none" w:sz="0" w:space="0" w:color="auto"/>
        <w:bottom w:val="none" w:sz="0" w:space="0" w:color="auto"/>
        <w:right w:val="none" w:sz="0" w:space="0" w:color="auto"/>
      </w:divBdr>
    </w:div>
    <w:div w:id="1564290903">
      <w:bodyDiv w:val="1"/>
      <w:marLeft w:val="0"/>
      <w:marRight w:val="0"/>
      <w:marTop w:val="0"/>
      <w:marBottom w:val="0"/>
      <w:divBdr>
        <w:top w:val="none" w:sz="0" w:space="0" w:color="auto"/>
        <w:left w:val="none" w:sz="0" w:space="0" w:color="auto"/>
        <w:bottom w:val="none" w:sz="0" w:space="0" w:color="auto"/>
        <w:right w:val="none" w:sz="0" w:space="0" w:color="auto"/>
      </w:divBdr>
    </w:div>
    <w:div w:id="1564633012">
      <w:bodyDiv w:val="1"/>
      <w:marLeft w:val="0"/>
      <w:marRight w:val="0"/>
      <w:marTop w:val="0"/>
      <w:marBottom w:val="0"/>
      <w:divBdr>
        <w:top w:val="none" w:sz="0" w:space="0" w:color="auto"/>
        <w:left w:val="none" w:sz="0" w:space="0" w:color="auto"/>
        <w:bottom w:val="none" w:sz="0" w:space="0" w:color="auto"/>
        <w:right w:val="none" w:sz="0" w:space="0" w:color="auto"/>
      </w:divBdr>
    </w:div>
    <w:div w:id="1566379396">
      <w:bodyDiv w:val="1"/>
      <w:marLeft w:val="0"/>
      <w:marRight w:val="0"/>
      <w:marTop w:val="0"/>
      <w:marBottom w:val="0"/>
      <w:divBdr>
        <w:top w:val="none" w:sz="0" w:space="0" w:color="auto"/>
        <w:left w:val="none" w:sz="0" w:space="0" w:color="auto"/>
        <w:bottom w:val="none" w:sz="0" w:space="0" w:color="auto"/>
        <w:right w:val="none" w:sz="0" w:space="0" w:color="auto"/>
      </w:divBdr>
    </w:div>
    <w:div w:id="1569074517">
      <w:bodyDiv w:val="1"/>
      <w:marLeft w:val="0"/>
      <w:marRight w:val="0"/>
      <w:marTop w:val="0"/>
      <w:marBottom w:val="0"/>
      <w:divBdr>
        <w:top w:val="none" w:sz="0" w:space="0" w:color="auto"/>
        <w:left w:val="none" w:sz="0" w:space="0" w:color="auto"/>
        <w:bottom w:val="none" w:sz="0" w:space="0" w:color="auto"/>
        <w:right w:val="none" w:sz="0" w:space="0" w:color="auto"/>
      </w:divBdr>
    </w:div>
    <w:div w:id="1573585060">
      <w:bodyDiv w:val="1"/>
      <w:marLeft w:val="0"/>
      <w:marRight w:val="0"/>
      <w:marTop w:val="0"/>
      <w:marBottom w:val="0"/>
      <w:divBdr>
        <w:top w:val="none" w:sz="0" w:space="0" w:color="auto"/>
        <w:left w:val="none" w:sz="0" w:space="0" w:color="auto"/>
        <w:bottom w:val="none" w:sz="0" w:space="0" w:color="auto"/>
        <w:right w:val="none" w:sz="0" w:space="0" w:color="auto"/>
      </w:divBdr>
    </w:div>
    <w:div w:id="1574006613">
      <w:bodyDiv w:val="1"/>
      <w:marLeft w:val="0"/>
      <w:marRight w:val="0"/>
      <w:marTop w:val="0"/>
      <w:marBottom w:val="0"/>
      <w:divBdr>
        <w:top w:val="none" w:sz="0" w:space="0" w:color="auto"/>
        <w:left w:val="none" w:sz="0" w:space="0" w:color="auto"/>
        <w:bottom w:val="none" w:sz="0" w:space="0" w:color="auto"/>
        <w:right w:val="none" w:sz="0" w:space="0" w:color="auto"/>
      </w:divBdr>
    </w:div>
    <w:div w:id="1574731622">
      <w:bodyDiv w:val="1"/>
      <w:marLeft w:val="0"/>
      <w:marRight w:val="0"/>
      <w:marTop w:val="0"/>
      <w:marBottom w:val="0"/>
      <w:divBdr>
        <w:top w:val="none" w:sz="0" w:space="0" w:color="auto"/>
        <w:left w:val="none" w:sz="0" w:space="0" w:color="auto"/>
        <w:bottom w:val="none" w:sz="0" w:space="0" w:color="auto"/>
        <w:right w:val="none" w:sz="0" w:space="0" w:color="auto"/>
      </w:divBdr>
    </w:div>
    <w:div w:id="1575895384">
      <w:bodyDiv w:val="1"/>
      <w:marLeft w:val="0"/>
      <w:marRight w:val="0"/>
      <w:marTop w:val="0"/>
      <w:marBottom w:val="0"/>
      <w:divBdr>
        <w:top w:val="none" w:sz="0" w:space="0" w:color="auto"/>
        <w:left w:val="none" w:sz="0" w:space="0" w:color="auto"/>
        <w:bottom w:val="none" w:sz="0" w:space="0" w:color="auto"/>
        <w:right w:val="none" w:sz="0" w:space="0" w:color="auto"/>
      </w:divBdr>
    </w:div>
    <w:div w:id="1576471693">
      <w:bodyDiv w:val="1"/>
      <w:marLeft w:val="0"/>
      <w:marRight w:val="0"/>
      <w:marTop w:val="0"/>
      <w:marBottom w:val="0"/>
      <w:divBdr>
        <w:top w:val="none" w:sz="0" w:space="0" w:color="auto"/>
        <w:left w:val="none" w:sz="0" w:space="0" w:color="auto"/>
        <w:bottom w:val="none" w:sz="0" w:space="0" w:color="auto"/>
        <w:right w:val="none" w:sz="0" w:space="0" w:color="auto"/>
      </w:divBdr>
    </w:div>
    <w:div w:id="1577008267">
      <w:bodyDiv w:val="1"/>
      <w:marLeft w:val="0"/>
      <w:marRight w:val="0"/>
      <w:marTop w:val="0"/>
      <w:marBottom w:val="0"/>
      <w:divBdr>
        <w:top w:val="none" w:sz="0" w:space="0" w:color="auto"/>
        <w:left w:val="none" w:sz="0" w:space="0" w:color="auto"/>
        <w:bottom w:val="none" w:sz="0" w:space="0" w:color="auto"/>
        <w:right w:val="none" w:sz="0" w:space="0" w:color="auto"/>
      </w:divBdr>
    </w:div>
    <w:div w:id="1579707388">
      <w:bodyDiv w:val="1"/>
      <w:marLeft w:val="0"/>
      <w:marRight w:val="0"/>
      <w:marTop w:val="0"/>
      <w:marBottom w:val="0"/>
      <w:divBdr>
        <w:top w:val="none" w:sz="0" w:space="0" w:color="auto"/>
        <w:left w:val="none" w:sz="0" w:space="0" w:color="auto"/>
        <w:bottom w:val="none" w:sz="0" w:space="0" w:color="auto"/>
        <w:right w:val="none" w:sz="0" w:space="0" w:color="auto"/>
      </w:divBdr>
    </w:div>
    <w:div w:id="1580365952">
      <w:bodyDiv w:val="1"/>
      <w:marLeft w:val="0"/>
      <w:marRight w:val="0"/>
      <w:marTop w:val="0"/>
      <w:marBottom w:val="0"/>
      <w:divBdr>
        <w:top w:val="none" w:sz="0" w:space="0" w:color="auto"/>
        <w:left w:val="none" w:sz="0" w:space="0" w:color="auto"/>
        <w:bottom w:val="none" w:sz="0" w:space="0" w:color="auto"/>
        <w:right w:val="none" w:sz="0" w:space="0" w:color="auto"/>
      </w:divBdr>
    </w:div>
    <w:div w:id="1584876617">
      <w:bodyDiv w:val="1"/>
      <w:marLeft w:val="0"/>
      <w:marRight w:val="0"/>
      <w:marTop w:val="0"/>
      <w:marBottom w:val="0"/>
      <w:divBdr>
        <w:top w:val="none" w:sz="0" w:space="0" w:color="auto"/>
        <w:left w:val="none" w:sz="0" w:space="0" w:color="auto"/>
        <w:bottom w:val="none" w:sz="0" w:space="0" w:color="auto"/>
        <w:right w:val="none" w:sz="0" w:space="0" w:color="auto"/>
      </w:divBdr>
    </w:div>
    <w:div w:id="1584949636">
      <w:bodyDiv w:val="1"/>
      <w:marLeft w:val="0"/>
      <w:marRight w:val="0"/>
      <w:marTop w:val="0"/>
      <w:marBottom w:val="0"/>
      <w:divBdr>
        <w:top w:val="none" w:sz="0" w:space="0" w:color="auto"/>
        <w:left w:val="none" w:sz="0" w:space="0" w:color="auto"/>
        <w:bottom w:val="none" w:sz="0" w:space="0" w:color="auto"/>
        <w:right w:val="none" w:sz="0" w:space="0" w:color="auto"/>
      </w:divBdr>
    </w:div>
    <w:div w:id="1585994495">
      <w:bodyDiv w:val="1"/>
      <w:marLeft w:val="0"/>
      <w:marRight w:val="0"/>
      <w:marTop w:val="0"/>
      <w:marBottom w:val="0"/>
      <w:divBdr>
        <w:top w:val="none" w:sz="0" w:space="0" w:color="auto"/>
        <w:left w:val="none" w:sz="0" w:space="0" w:color="auto"/>
        <w:bottom w:val="none" w:sz="0" w:space="0" w:color="auto"/>
        <w:right w:val="none" w:sz="0" w:space="0" w:color="auto"/>
      </w:divBdr>
    </w:div>
    <w:div w:id="1586375035">
      <w:bodyDiv w:val="1"/>
      <w:marLeft w:val="0"/>
      <w:marRight w:val="0"/>
      <w:marTop w:val="0"/>
      <w:marBottom w:val="0"/>
      <w:divBdr>
        <w:top w:val="none" w:sz="0" w:space="0" w:color="auto"/>
        <w:left w:val="none" w:sz="0" w:space="0" w:color="auto"/>
        <w:bottom w:val="none" w:sz="0" w:space="0" w:color="auto"/>
        <w:right w:val="none" w:sz="0" w:space="0" w:color="auto"/>
      </w:divBdr>
    </w:div>
    <w:div w:id="1588150118">
      <w:bodyDiv w:val="1"/>
      <w:marLeft w:val="0"/>
      <w:marRight w:val="0"/>
      <w:marTop w:val="0"/>
      <w:marBottom w:val="0"/>
      <w:divBdr>
        <w:top w:val="none" w:sz="0" w:space="0" w:color="auto"/>
        <w:left w:val="none" w:sz="0" w:space="0" w:color="auto"/>
        <w:bottom w:val="none" w:sz="0" w:space="0" w:color="auto"/>
        <w:right w:val="none" w:sz="0" w:space="0" w:color="auto"/>
      </w:divBdr>
    </w:div>
    <w:div w:id="1588229100">
      <w:bodyDiv w:val="1"/>
      <w:marLeft w:val="0"/>
      <w:marRight w:val="0"/>
      <w:marTop w:val="0"/>
      <w:marBottom w:val="0"/>
      <w:divBdr>
        <w:top w:val="none" w:sz="0" w:space="0" w:color="auto"/>
        <w:left w:val="none" w:sz="0" w:space="0" w:color="auto"/>
        <w:bottom w:val="none" w:sz="0" w:space="0" w:color="auto"/>
        <w:right w:val="none" w:sz="0" w:space="0" w:color="auto"/>
      </w:divBdr>
    </w:div>
    <w:div w:id="1588802855">
      <w:bodyDiv w:val="1"/>
      <w:marLeft w:val="0"/>
      <w:marRight w:val="0"/>
      <w:marTop w:val="0"/>
      <w:marBottom w:val="0"/>
      <w:divBdr>
        <w:top w:val="none" w:sz="0" w:space="0" w:color="auto"/>
        <w:left w:val="none" w:sz="0" w:space="0" w:color="auto"/>
        <w:bottom w:val="none" w:sz="0" w:space="0" w:color="auto"/>
        <w:right w:val="none" w:sz="0" w:space="0" w:color="auto"/>
      </w:divBdr>
    </w:div>
    <w:div w:id="1590313478">
      <w:bodyDiv w:val="1"/>
      <w:marLeft w:val="0"/>
      <w:marRight w:val="0"/>
      <w:marTop w:val="0"/>
      <w:marBottom w:val="0"/>
      <w:divBdr>
        <w:top w:val="none" w:sz="0" w:space="0" w:color="auto"/>
        <w:left w:val="none" w:sz="0" w:space="0" w:color="auto"/>
        <w:bottom w:val="none" w:sz="0" w:space="0" w:color="auto"/>
        <w:right w:val="none" w:sz="0" w:space="0" w:color="auto"/>
      </w:divBdr>
    </w:div>
    <w:div w:id="1591163567">
      <w:bodyDiv w:val="1"/>
      <w:marLeft w:val="0"/>
      <w:marRight w:val="0"/>
      <w:marTop w:val="0"/>
      <w:marBottom w:val="0"/>
      <w:divBdr>
        <w:top w:val="none" w:sz="0" w:space="0" w:color="auto"/>
        <w:left w:val="none" w:sz="0" w:space="0" w:color="auto"/>
        <w:bottom w:val="none" w:sz="0" w:space="0" w:color="auto"/>
        <w:right w:val="none" w:sz="0" w:space="0" w:color="auto"/>
      </w:divBdr>
    </w:div>
    <w:div w:id="1594509269">
      <w:bodyDiv w:val="1"/>
      <w:marLeft w:val="0"/>
      <w:marRight w:val="0"/>
      <w:marTop w:val="0"/>
      <w:marBottom w:val="0"/>
      <w:divBdr>
        <w:top w:val="none" w:sz="0" w:space="0" w:color="auto"/>
        <w:left w:val="none" w:sz="0" w:space="0" w:color="auto"/>
        <w:bottom w:val="none" w:sz="0" w:space="0" w:color="auto"/>
        <w:right w:val="none" w:sz="0" w:space="0" w:color="auto"/>
      </w:divBdr>
    </w:div>
    <w:div w:id="1594778840">
      <w:bodyDiv w:val="1"/>
      <w:marLeft w:val="0"/>
      <w:marRight w:val="0"/>
      <w:marTop w:val="0"/>
      <w:marBottom w:val="0"/>
      <w:divBdr>
        <w:top w:val="none" w:sz="0" w:space="0" w:color="auto"/>
        <w:left w:val="none" w:sz="0" w:space="0" w:color="auto"/>
        <w:bottom w:val="none" w:sz="0" w:space="0" w:color="auto"/>
        <w:right w:val="none" w:sz="0" w:space="0" w:color="auto"/>
      </w:divBdr>
    </w:div>
    <w:div w:id="1595017490">
      <w:bodyDiv w:val="1"/>
      <w:marLeft w:val="0"/>
      <w:marRight w:val="0"/>
      <w:marTop w:val="0"/>
      <w:marBottom w:val="0"/>
      <w:divBdr>
        <w:top w:val="none" w:sz="0" w:space="0" w:color="auto"/>
        <w:left w:val="none" w:sz="0" w:space="0" w:color="auto"/>
        <w:bottom w:val="none" w:sz="0" w:space="0" w:color="auto"/>
        <w:right w:val="none" w:sz="0" w:space="0" w:color="auto"/>
      </w:divBdr>
    </w:div>
    <w:div w:id="1597253493">
      <w:bodyDiv w:val="1"/>
      <w:marLeft w:val="0"/>
      <w:marRight w:val="0"/>
      <w:marTop w:val="0"/>
      <w:marBottom w:val="0"/>
      <w:divBdr>
        <w:top w:val="none" w:sz="0" w:space="0" w:color="auto"/>
        <w:left w:val="none" w:sz="0" w:space="0" w:color="auto"/>
        <w:bottom w:val="none" w:sz="0" w:space="0" w:color="auto"/>
        <w:right w:val="none" w:sz="0" w:space="0" w:color="auto"/>
      </w:divBdr>
    </w:div>
    <w:div w:id="1603150130">
      <w:bodyDiv w:val="1"/>
      <w:marLeft w:val="0"/>
      <w:marRight w:val="0"/>
      <w:marTop w:val="0"/>
      <w:marBottom w:val="0"/>
      <w:divBdr>
        <w:top w:val="none" w:sz="0" w:space="0" w:color="auto"/>
        <w:left w:val="none" w:sz="0" w:space="0" w:color="auto"/>
        <w:bottom w:val="none" w:sz="0" w:space="0" w:color="auto"/>
        <w:right w:val="none" w:sz="0" w:space="0" w:color="auto"/>
      </w:divBdr>
    </w:div>
    <w:div w:id="1603562311">
      <w:bodyDiv w:val="1"/>
      <w:marLeft w:val="0"/>
      <w:marRight w:val="0"/>
      <w:marTop w:val="0"/>
      <w:marBottom w:val="0"/>
      <w:divBdr>
        <w:top w:val="none" w:sz="0" w:space="0" w:color="auto"/>
        <w:left w:val="none" w:sz="0" w:space="0" w:color="auto"/>
        <w:bottom w:val="none" w:sz="0" w:space="0" w:color="auto"/>
        <w:right w:val="none" w:sz="0" w:space="0" w:color="auto"/>
      </w:divBdr>
    </w:div>
    <w:div w:id="1608005901">
      <w:bodyDiv w:val="1"/>
      <w:marLeft w:val="0"/>
      <w:marRight w:val="0"/>
      <w:marTop w:val="0"/>
      <w:marBottom w:val="0"/>
      <w:divBdr>
        <w:top w:val="none" w:sz="0" w:space="0" w:color="auto"/>
        <w:left w:val="none" w:sz="0" w:space="0" w:color="auto"/>
        <w:bottom w:val="none" w:sz="0" w:space="0" w:color="auto"/>
        <w:right w:val="none" w:sz="0" w:space="0" w:color="auto"/>
      </w:divBdr>
    </w:div>
    <w:div w:id="1609922938">
      <w:bodyDiv w:val="1"/>
      <w:marLeft w:val="0"/>
      <w:marRight w:val="0"/>
      <w:marTop w:val="0"/>
      <w:marBottom w:val="0"/>
      <w:divBdr>
        <w:top w:val="none" w:sz="0" w:space="0" w:color="auto"/>
        <w:left w:val="none" w:sz="0" w:space="0" w:color="auto"/>
        <w:bottom w:val="none" w:sz="0" w:space="0" w:color="auto"/>
        <w:right w:val="none" w:sz="0" w:space="0" w:color="auto"/>
      </w:divBdr>
    </w:div>
    <w:div w:id="1610746596">
      <w:bodyDiv w:val="1"/>
      <w:marLeft w:val="0"/>
      <w:marRight w:val="0"/>
      <w:marTop w:val="0"/>
      <w:marBottom w:val="0"/>
      <w:divBdr>
        <w:top w:val="none" w:sz="0" w:space="0" w:color="auto"/>
        <w:left w:val="none" w:sz="0" w:space="0" w:color="auto"/>
        <w:bottom w:val="none" w:sz="0" w:space="0" w:color="auto"/>
        <w:right w:val="none" w:sz="0" w:space="0" w:color="auto"/>
      </w:divBdr>
    </w:div>
    <w:div w:id="1611665226">
      <w:bodyDiv w:val="1"/>
      <w:marLeft w:val="0"/>
      <w:marRight w:val="0"/>
      <w:marTop w:val="0"/>
      <w:marBottom w:val="0"/>
      <w:divBdr>
        <w:top w:val="none" w:sz="0" w:space="0" w:color="auto"/>
        <w:left w:val="none" w:sz="0" w:space="0" w:color="auto"/>
        <w:bottom w:val="none" w:sz="0" w:space="0" w:color="auto"/>
        <w:right w:val="none" w:sz="0" w:space="0" w:color="auto"/>
      </w:divBdr>
    </w:div>
    <w:div w:id="1613056201">
      <w:bodyDiv w:val="1"/>
      <w:marLeft w:val="0"/>
      <w:marRight w:val="0"/>
      <w:marTop w:val="0"/>
      <w:marBottom w:val="0"/>
      <w:divBdr>
        <w:top w:val="none" w:sz="0" w:space="0" w:color="auto"/>
        <w:left w:val="none" w:sz="0" w:space="0" w:color="auto"/>
        <w:bottom w:val="none" w:sz="0" w:space="0" w:color="auto"/>
        <w:right w:val="none" w:sz="0" w:space="0" w:color="auto"/>
      </w:divBdr>
    </w:div>
    <w:div w:id="1613316297">
      <w:bodyDiv w:val="1"/>
      <w:marLeft w:val="0"/>
      <w:marRight w:val="0"/>
      <w:marTop w:val="0"/>
      <w:marBottom w:val="0"/>
      <w:divBdr>
        <w:top w:val="none" w:sz="0" w:space="0" w:color="auto"/>
        <w:left w:val="none" w:sz="0" w:space="0" w:color="auto"/>
        <w:bottom w:val="none" w:sz="0" w:space="0" w:color="auto"/>
        <w:right w:val="none" w:sz="0" w:space="0" w:color="auto"/>
      </w:divBdr>
    </w:div>
    <w:div w:id="1619557901">
      <w:bodyDiv w:val="1"/>
      <w:marLeft w:val="0"/>
      <w:marRight w:val="0"/>
      <w:marTop w:val="0"/>
      <w:marBottom w:val="0"/>
      <w:divBdr>
        <w:top w:val="none" w:sz="0" w:space="0" w:color="auto"/>
        <w:left w:val="none" w:sz="0" w:space="0" w:color="auto"/>
        <w:bottom w:val="none" w:sz="0" w:space="0" w:color="auto"/>
        <w:right w:val="none" w:sz="0" w:space="0" w:color="auto"/>
      </w:divBdr>
    </w:div>
    <w:div w:id="1621917639">
      <w:bodyDiv w:val="1"/>
      <w:marLeft w:val="0"/>
      <w:marRight w:val="0"/>
      <w:marTop w:val="0"/>
      <w:marBottom w:val="0"/>
      <w:divBdr>
        <w:top w:val="none" w:sz="0" w:space="0" w:color="auto"/>
        <w:left w:val="none" w:sz="0" w:space="0" w:color="auto"/>
        <w:bottom w:val="none" w:sz="0" w:space="0" w:color="auto"/>
        <w:right w:val="none" w:sz="0" w:space="0" w:color="auto"/>
      </w:divBdr>
    </w:div>
    <w:div w:id="1622880895">
      <w:bodyDiv w:val="1"/>
      <w:marLeft w:val="0"/>
      <w:marRight w:val="0"/>
      <w:marTop w:val="0"/>
      <w:marBottom w:val="0"/>
      <w:divBdr>
        <w:top w:val="none" w:sz="0" w:space="0" w:color="auto"/>
        <w:left w:val="none" w:sz="0" w:space="0" w:color="auto"/>
        <w:bottom w:val="none" w:sz="0" w:space="0" w:color="auto"/>
        <w:right w:val="none" w:sz="0" w:space="0" w:color="auto"/>
      </w:divBdr>
    </w:div>
    <w:div w:id="1623724350">
      <w:bodyDiv w:val="1"/>
      <w:marLeft w:val="0"/>
      <w:marRight w:val="0"/>
      <w:marTop w:val="0"/>
      <w:marBottom w:val="0"/>
      <w:divBdr>
        <w:top w:val="none" w:sz="0" w:space="0" w:color="auto"/>
        <w:left w:val="none" w:sz="0" w:space="0" w:color="auto"/>
        <w:bottom w:val="none" w:sz="0" w:space="0" w:color="auto"/>
        <w:right w:val="none" w:sz="0" w:space="0" w:color="auto"/>
      </w:divBdr>
    </w:div>
    <w:div w:id="1624455555">
      <w:bodyDiv w:val="1"/>
      <w:marLeft w:val="0"/>
      <w:marRight w:val="0"/>
      <w:marTop w:val="0"/>
      <w:marBottom w:val="0"/>
      <w:divBdr>
        <w:top w:val="none" w:sz="0" w:space="0" w:color="auto"/>
        <w:left w:val="none" w:sz="0" w:space="0" w:color="auto"/>
        <w:bottom w:val="none" w:sz="0" w:space="0" w:color="auto"/>
        <w:right w:val="none" w:sz="0" w:space="0" w:color="auto"/>
      </w:divBdr>
    </w:div>
    <w:div w:id="1626306681">
      <w:bodyDiv w:val="1"/>
      <w:marLeft w:val="0"/>
      <w:marRight w:val="0"/>
      <w:marTop w:val="0"/>
      <w:marBottom w:val="0"/>
      <w:divBdr>
        <w:top w:val="none" w:sz="0" w:space="0" w:color="auto"/>
        <w:left w:val="none" w:sz="0" w:space="0" w:color="auto"/>
        <w:bottom w:val="none" w:sz="0" w:space="0" w:color="auto"/>
        <w:right w:val="none" w:sz="0" w:space="0" w:color="auto"/>
      </w:divBdr>
    </w:div>
    <w:div w:id="1626423530">
      <w:bodyDiv w:val="1"/>
      <w:marLeft w:val="0"/>
      <w:marRight w:val="0"/>
      <w:marTop w:val="0"/>
      <w:marBottom w:val="0"/>
      <w:divBdr>
        <w:top w:val="none" w:sz="0" w:space="0" w:color="auto"/>
        <w:left w:val="none" w:sz="0" w:space="0" w:color="auto"/>
        <w:bottom w:val="none" w:sz="0" w:space="0" w:color="auto"/>
        <w:right w:val="none" w:sz="0" w:space="0" w:color="auto"/>
      </w:divBdr>
    </w:div>
    <w:div w:id="1630283102">
      <w:bodyDiv w:val="1"/>
      <w:marLeft w:val="0"/>
      <w:marRight w:val="0"/>
      <w:marTop w:val="0"/>
      <w:marBottom w:val="0"/>
      <w:divBdr>
        <w:top w:val="none" w:sz="0" w:space="0" w:color="auto"/>
        <w:left w:val="none" w:sz="0" w:space="0" w:color="auto"/>
        <w:bottom w:val="none" w:sz="0" w:space="0" w:color="auto"/>
        <w:right w:val="none" w:sz="0" w:space="0" w:color="auto"/>
      </w:divBdr>
    </w:div>
    <w:div w:id="1631352827">
      <w:bodyDiv w:val="1"/>
      <w:marLeft w:val="0"/>
      <w:marRight w:val="0"/>
      <w:marTop w:val="0"/>
      <w:marBottom w:val="0"/>
      <w:divBdr>
        <w:top w:val="none" w:sz="0" w:space="0" w:color="auto"/>
        <w:left w:val="none" w:sz="0" w:space="0" w:color="auto"/>
        <w:bottom w:val="none" w:sz="0" w:space="0" w:color="auto"/>
        <w:right w:val="none" w:sz="0" w:space="0" w:color="auto"/>
      </w:divBdr>
    </w:div>
    <w:div w:id="1634212256">
      <w:bodyDiv w:val="1"/>
      <w:marLeft w:val="0"/>
      <w:marRight w:val="0"/>
      <w:marTop w:val="0"/>
      <w:marBottom w:val="0"/>
      <w:divBdr>
        <w:top w:val="none" w:sz="0" w:space="0" w:color="auto"/>
        <w:left w:val="none" w:sz="0" w:space="0" w:color="auto"/>
        <w:bottom w:val="none" w:sz="0" w:space="0" w:color="auto"/>
        <w:right w:val="none" w:sz="0" w:space="0" w:color="auto"/>
      </w:divBdr>
    </w:div>
    <w:div w:id="1637562526">
      <w:bodyDiv w:val="1"/>
      <w:marLeft w:val="0"/>
      <w:marRight w:val="0"/>
      <w:marTop w:val="0"/>
      <w:marBottom w:val="0"/>
      <w:divBdr>
        <w:top w:val="none" w:sz="0" w:space="0" w:color="auto"/>
        <w:left w:val="none" w:sz="0" w:space="0" w:color="auto"/>
        <w:bottom w:val="none" w:sz="0" w:space="0" w:color="auto"/>
        <w:right w:val="none" w:sz="0" w:space="0" w:color="auto"/>
      </w:divBdr>
    </w:div>
    <w:div w:id="1640575486">
      <w:bodyDiv w:val="1"/>
      <w:marLeft w:val="0"/>
      <w:marRight w:val="0"/>
      <w:marTop w:val="0"/>
      <w:marBottom w:val="0"/>
      <w:divBdr>
        <w:top w:val="none" w:sz="0" w:space="0" w:color="auto"/>
        <w:left w:val="none" w:sz="0" w:space="0" w:color="auto"/>
        <w:bottom w:val="none" w:sz="0" w:space="0" w:color="auto"/>
        <w:right w:val="none" w:sz="0" w:space="0" w:color="auto"/>
      </w:divBdr>
    </w:div>
    <w:div w:id="1641492212">
      <w:bodyDiv w:val="1"/>
      <w:marLeft w:val="0"/>
      <w:marRight w:val="0"/>
      <w:marTop w:val="0"/>
      <w:marBottom w:val="0"/>
      <w:divBdr>
        <w:top w:val="none" w:sz="0" w:space="0" w:color="auto"/>
        <w:left w:val="none" w:sz="0" w:space="0" w:color="auto"/>
        <w:bottom w:val="none" w:sz="0" w:space="0" w:color="auto"/>
        <w:right w:val="none" w:sz="0" w:space="0" w:color="auto"/>
      </w:divBdr>
    </w:div>
    <w:div w:id="1642927058">
      <w:bodyDiv w:val="1"/>
      <w:marLeft w:val="0"/>
      <w:marRight w:val="0"/>
      <w:marTop w:val="0"/>
      <w:marBottom w:val="0"/>
      <w:divBdr>
        <w:top w:val="none" w:sz="0" w:space="0" w:color="auto"/>
        <w:left w:val="none" w:sz="0" w:space="0" w:color="auto"/>
        <w:bottom w:val="none" w:sz="0" w:space="0" w:color="auto"/>
        <w:right w:val="none" w:sz="0" w:space="0" w:color="auto"/>
      </w:divBdr>
    </w:div>
    <w:div w:id="1643457706">
      <w:bodyDiv w:val="1"/>
      <w:marLeft w:val="0"/>
      <w:marRight w:val="0"/>
      <w:marTop w:val="0"/>
      <w:marBottom w:val="0"/>
      <w:divBdr>
        <w:top w:val="none" w:sz="0" w:space="0" w:color="auto"/>
        <w:left w:val="none" w:sz="0" w:space="0" w:color="auto"/>
        <w:bottom w:val="none" w:sz="0" w:space="0" w:color="auto"/>
        <w:right w:val="none" w:sz="0" w:space="0" w:color="auto"/>
      </w:divBdr>
    </w:div>
    <w:div w:id="1643653497">
      <w:bodyDiv w:val="1"/>
      <w:marLeft w:val="0"/>
      <w:marRight w:val="0"/>
      <w:marTop w:val="0"/>
      <w:marBottom w:val="0"/>
      <w:divBdr>
        <w:top w:val="none" w:sz="0" w:space="0" w:color="auto"/>
        <w:left w:val="none" w:sz="0" w:space="0" w:color="auto"/>
        <w:bottom w:val="none" w:sz="0" w:space="0" w:color="auto"/>
        <w:right w:val="none" w:sz="0" w:space="0" w:color="auto"/>
      </w:divBdr>
    </w:div>
    <w:div w:id="1644314107">
      <w:bodyDiv w:val="1"/>
      <w:marLeft w:val="0"/>
      <w:marRight w:val="0"/>
      <w:marTop w:val="0"/>
      <w:marBottom w:val="0"/>
      <w:divBdr>
        <w:top w:val="none" w:sz="0" w:space="0" w:color="auto"/>
        <w:left w:val="none" w:sz="0" w:space="0" w:color="auto"/>
        <w:bottom w:val="none" w:sz="0" w:space="0" w:color="auto"/>
        <w:right w:val="none" w:sz="0" w:space="0" w:color="auto"/>
      </w:divBdr>
    </w:div>
    <w:div w:id="1644845928">
      <w:bodyDiv w:val="1"/>
      <w:marLeft w:val="0"/>
      <w:marRight w:val="0"/>
      <w:marTop w:val="0"/>
      <w:marBottom w:val="0"/>
      <w:divBdr>
        <w:top w:val="none" w:sz="0" w:space="0" w:color="auto"/>
        <w:left w:val="none" w:sz="0" w:space="0" w:color="auto"/>
        <w:bottom w:val="none" w:sz="0" w:space="0" w:color="auto"/>
        <w:right w:val="none" w:sz="0" w:space="0" w:color="auto"/>
      </w:divBdr>
    </w:div>
    <w:div w:id="1645550054">
      <w:bodyDiv w:val="1"/>
      <w:marLeft w:val="0"/>
      <w:marRight w:val="0"/>
      <w:marTop w:val="0"/>
      <w:marBottom w:val="0"/>
      <w:divBdr>
        <w:top w:val="none" w:sz="0" w:space="0" w:color="auto"/>
        <w:left w:val="none" w:sz="0" w:space="0" w:color="auto"/>
        <w:bottom w:val="none" w:sz="0" w:space="0" w:color="auto"/>
        <w:right w:val="none" w:sz="0" w:space="0" w:color="auto"/>
      </w:divBdr>
    </w:div>
    <w:div w:id="1645623443">
      <w:bodyDiv w:val="1"/>
      <w:marLeft w:val="0"/>
      <w:marRight w:val="0"/>
      <w:marTop w:val="0"/>
      <w:marBottom w:val="0"/>
      <w:divBdr>
        <w:top w:val="none" w:sz="0" w:space="0" w:color="auto"/>
        <w:left w:val="none" w:sz="0" w:space="0" w:color="auto"/>
        <w:bottom w:val="none" w:sz="0" w:space="0" w:color="auto"/>
        <w:right w:val="none" w:sz="0" w:space="0" w:color="auto"/>
      </w:divBdr>
    </w:div>
    <w:div w:id="1648896018">
      <w:bodyDiv w:val="1"/>
      <w:marLeft w:val="0"/>
      <w:marRight w:val="0"/>
      <w:marTop w:val="0"/>
      <w:marBottom w:val="0"/>
      <w:divBdr>
        <w:top w:val="none" w:sz="0" w:space="0" w:color="auto"/>
        <w:left w:val="none" w:sz="0" w:space="0" w:color="auto"/>
        <w:bottom w:val="none" w:sz="0" w:space="0" w:color="auto"/>
        <w:right w:val="none" w:sz="0" w:space="0" w:color="auto"/>
      </w:divBdr>
    </w:div>
    <w:div w:id="1649937755">
      <w:bodyDiv w:val="1"/>
      <w:marLeft w:val="0"/>
      <w:marRight w:val="0"/>
      <w:marTop w:val="0"/>
      <w:marBottom w:val="0"/>
      <w:divBdr>
        <w:top w:val="none" w:sz="0" w:space="0" w:color="auto"/>
        <w:left w:val="none" w:sz="0" w:space="0" w:color="auto"/>
        <w:bottom w:val="none" w:sz="0" w:space="0" w:color="auto"/>
        <w:right w:val="none" w:sz="0" w:space="0" w:color="auto"/>
      </w:divBdr>
    </w:div>
    <w:div w:id="1650014005">
      <w:bodyDiv w:val="1"/>
      <w:marLeft w:val="0"/>
      <w:marRight w:val="0"/>
      <w:marTop w:val="0"/>
      <w:marBottom w:val="0"/>
      <w:divBdr>
        <w:top w:val="none" w:sz="0" w:space="0" w:color="auto"/>
        <w:left w:val="none" w:sz="0" w:space="0" w:color="auto"/>
        <w:bottom w:val="none" w:sz="0" w:space="0" w:color="auto"/>
        <w:right w:val="none" w:sz="0" w:space="0" w:color="auto"/>
      </w:divBdr>
    </w:div>
    <w:div w:id="1650473520">
      <w:bodyDiv w:val="1"/>
      <w:marLeft w:val="0"/>
      <w:marRight w:val="0"/>
      <w:marTop w:val="0"/>
      <w:marBottom w:val="0"/>
      <w:divBdr>
        <w:top w:val="none" w:sz="0" w:space="0" w:color="auto"/>
        <w:left w:val="none" w:sz="0" w:space="0" w:color="auto"/>
        <w:bottom w:val="none" w:sz="0" w:space="0" w:color="auto"/>
        <w:right w:val="none" w:sz="0" w:space="0" w:color="auto"/>
      </w:divBdr>
    </w:div>
    <w:div w:id="1652441736">
      <w:bodyDiv w:val="1"/>
      <w:marLeft w:val="0"/>
      <w:marRight w:val="0"/>
      <w:marTop w:val="0"/>
      <w:marBottom w:val="0"/>
      <w:divBdr>
        <w:top w:val="none" w:sz="0" w:space="0" w:color="auto"/>
        <w:left w:val="none" w:sz="0" w:space="0" w:color="auto"/>
        <w:bottom w:val="none" w:sz="0" w:space="0" w:color="auto"/>
        <w:right w:val="none" w:sz="0" w:space="0" w:color="auto"/>
      </w:divBdr>
    </w:div>
    <w:div w:id="1653101377">
      <w:bodyDiv w:val="1"/>
      <w:marLeft w:val="0"/>
      <w:marRight w:val="0"/>
      <w:marTop w:val="0"/>
      <w:marBottom w:val="0"/>
      <w:divBdr>
        <w:top w:val="none" w:sz="0" w:space="0" w:color="auto"/>
        <w:left w:val="none" w:sz="0" w:space="0" w:color="auto"/>
        <w:bottom w:val="none" w:sz="0" w:space="0" w:color="auto"/>
        <w:right w:val="none" w:sz="0" w:space="0" w:color="auto"/>
      </w:divBdr>
    </w:div>
    <w:div w:id="1653872238">
      <w:bodyDiv w:val="1"/>
      <w:marLeft w:val="0"/>
      <w:marRight w:val="0"/>
      <w:marTop w:val="0"/>
      <w:marBottom w:val="0"/>
      <w:divBdr>
        <w:top w:val="none" w:sz="0" w:space="0" w:color="auto"/>
        <w:left w:val="none" w:sz="0" w:space="0" w:color="auto"/>
        <w:bottom w:val="none" w:sz="0" w:space="0" w:color="auto"/>
        <w:right w:val="none" w:sz="0" w:space="0" w:color="auto"/>
      </w:divBdr>
    </w:div>
    <w:div w:id="1656494174">
      <w:bodyDiv w:val="1"/>
      <w:marLeft w:val="0"/>
      <w:marRight w:val="0"/>
      <w:marTop w:val="0"/>
      <w:marBottom w:val="0"/>
      <w:divBdr>
        <w:top w:val="none" w:sz="0" w:space="0" w:color="auto"/>
        <w:left w:val="none" w:sz="0" w:space="0" w:color="auto"/>
        <w:bottom w:val="none" w:sz="0" w:space="0" w:color="auto"/>
        <w:right w:val="none" w:sz="0" w:space="0" w:color="auto"/>
      </w:divBdr>
    </w:div>
    <w:div w:id="1657221736">
      <w:bodyDiv w:val="1"/>
      <w:marLeft w:val="0"/>
      <w:marRight w:val="0"/>
      <w:marTop w:val="0"/>
      <w:marBottom w:val="0"/>
      <w:divBdr>
        <w:top w:val="none" w:sz="0" w:space="0" w:color="auto"/>
        <w:left w:val="none" w:sz="0" w:space="0" w:color="auto"/>
        <w:bottom w:val="none" w:sz="0" w:space="0" w:color="auto"/>
        <w:right w:val="none" w:sz="0" w:space="0" w:color="auto"/>
      </w:divBdr>
    </w:div>
    <w:div w:id="1657881633">
      <w:bodyDiv w:val="1"/>
      <w:marLeft w:val="0"/>
      <w:marRight w:val="0"/>
      <w:marTop w:val="0"/>
      <w:marBottom w:val="0"/>
      <w:divBdr>
        <w:top w:val="none" w:sz="0" w:space="0" w:color="auto"/>
        <w:left w:val="none" w:sz="0" w:space="0" w:color="auto"/>
        <w:bottom w:val="none" w:sz="0" w:space="0" w:color="auto"/>
        <w:right w:val="none" w:sz="0" w:space="0" w:color="auto"/>
      </w:divBdr>
    </w:div>
    <w:div w:id="1660570986">
      <w:bodyDiv w:val="1"/>
      <w:marLeft w:val="0"/>
      <w:marRight w:val="0"/>
      <w:marTop w:val="0"/>
      <w:marBottom w:val="0"/>
      <w:divBdr>
        <w:top w:val="none" w:sz="0" w:space="0" w:color="auto"/>
        <w:left w:val="none" w:sz="0" w:space="0" w:color="auto"/>
        <w:bottom w:val="none" w:sz="0" w:space="0" w:color="auto"/>
        <w:right w:val="none" w:sz="0" w:space="0" w:color="auto"/>
      </w:divBdr>
    </w:div>
    <w:div w:id="1664044090">
      <w:bodyDiv w:val="1"/>
      <w:marLeft w:val="0"/>
      <w:marRight w:val="0"/>
      <w:marTop w:val="0"/>
      <w:marBottom w:val="0"/>
      <w:divBdr>
        <w:top w:val="none" w:sz="0" w:space="0" w:color="auto"/>
        <w:left w:val="none" w:sz="0" w:space="0" w:color="auto"/>
        <w:bottom w:val="none" w:sz="0" w:space="0" w:color="auto"/>
        <w:right w:val="none" w:sz="0" w:space="0" w:color="auto"/>
      </w:divBdr>
    </w:div>
    <w:div w:id="1664502355">
      <w:bodyDiv w:val="1"/>
      <w:marLeft w:val="0"/>
      <w:marRight w:val="0"/>
      <w:marTop w:val="0"/>
      <w:marBottom w:val="0"/>
      <w:divBdr>
        <w:top w:val="none" w:sz="0" w:space="0" w:color="auto"/>
        <w:left w:val="none" w:sz="0" w:space="0" w:color="auto"/>
        <w:bottom w:val="none" w:sz="0" w:space="0" w:color="auto"/>
        <w:right w:val="none" w:sz="0" w:space="0" w:color="auto"/>
      </w:divBdr>
    </w:div>
    <w:div w:id="1666202788">
      <w:bodyDiv w:val="1"/>
      <w:marLeft w:val="0"/>
      <w:marRight w:val="0"/>
      <w:marTop w:val="0"/>
      <w:marBottom w:val="0"/>
      <w:divBdr>
        <w:top w:val="none" w:sz="0" w:space="0" w:color="auto"/>
        <w:left w:val="none" w:sz="0" w:space="0" w:color="auto"/>
        <w:bottom w:val="none" w:sz="0" w:space="0" w:color="auto"/>
        <w:right w:val="none" w:sz="0" w:space="0" w:color="auto"/>
      </w:divBdr>
    </w:div>
    <w:div w:id="1668904495">
      <w:bodyDiv w:val="1"/>
      <w:marLeft w:val="0"/>
      <w:marRight w:val="0"/>
      <w:marTop w:val="0"/>
      <w:marBottom w:val="0"/>
      <w:divBdr>
        <w:top w:val="none" w:sz="0" w:space="0" w:color="auto"/>
        <w:left w:val="none" w:sz="0" w:space="0" w:color="auto"/>
        <w:bottom w:val="none" w:sz="0" w:space="0" w:color="auto"/>
        <w:right w:val="none" w:sz="0" w:space="0" w:color="auto"/>
      </w:divBdr>
    </w:div>
    <w:div w:id="1670981516">
      <w:bodyDiv w:val="1"/>
      <w:marLeft w:val="0"/>
      <w:marRight w:val="0"/>
      <w:marTop w:val="0"/>
      <w:marBottom w:val="0"/>
      <w:divBdr>
        <w:top w:val="none" w:sz="0" w:space="0" w:color="auto"/>
        <w:left w:val="none" w:sz="0" w:space="0" w:color="auto"/>
        <w:bottom w:val="none" w:sz="0" w:space="0" w:color="auto"/>
        <w:right w:val="none" w:sz="0" w:space="0" w:color="auto"/>
      </w:divBdr>
    </w:div>
    <w:div w:id="1671054833">
      <w:bodyDiv w:val="1"/>
      <w:marLeft w:val="0"/>
      <w:marRight w:val="0"/>
      <w:marTop w:val="0"/>
      <w:marBottom w:val="0"/>
      <w:divBdr>
        <w:top w:val="none" w:sz="0" w:space="0" w:color="auto"/>
        <w:left w:val="none" w:sz="0" w:space="0" w:color="auto"/>
        <w:bottom w:val="none" w:sz="0" w:space="0" w:color="auto"/>
        <w:right w:val="none" w:sz="0" w:space="0" w:color="auto"/>
      </w:divBdr>
    </w:div>
    <w:div w:id="1672217706">
      <w:bodyDiv w:val="1"/>
      <w:marLeft w:val="0"/>
      <w:marRight w:val="0"/>
      <w:marTop w:val="0"/>
      <w:marBottom w:val="0"/>
      <w:divBdr>
        <w:top w:val="none" w:sz="0" w:space="0" w:color="auto"/>
        <w:left w:val="none" w:sz="0" w:space="0" w:color="auto"/>
        <w:bottom w:val="none" w:sz="0" w:space="0" w:color="auto"/>
        <w:right w:val="none" w:sz="0" w:space="0" w:color="auto"/>
      </w:divBdr>
    </w:div>
    <w:div w:id="1672678868">
      <w:bodyDiv w:val="1"/>
      <w:marLeft w:val="0"/>
      <w:marRight w:val="0"/>
      <w:marTop w:val="0"/>
      <w:marBottom w:val="0"/>
      <w:divBdr>
        <w:top w:val="none" w:sz="0" w:space="0" w:color="auto"/>
        <w:left w:val="none" w:sz="0" w:space="0" w:color="auto"/>
        <w:bottom w:val="none" w:sz="0" w:space="0" w:color="auto"/>
        <w:right w:val="none" w:sz="0" w:space="0" w:color="auto"/>
      </w:divBdr>
    </w:div>
    <w:div w:id="1672945493">
      <w:bodyDiv w:val="1"/>
      <w:marLeft w:val="0"/>
      <w:marRight w:val="0"/>
      <w:marTop w:val="0"/>
      <w:marBottom w:val="0"/>
      <w:divBdr>
        <w:top w:val="none" w:sz="0" w:space="0" w:color="auto"/>
        <w:left w:val="none" w:sz="0" w:space="0" w:color="auto"/>
        <w:bottom w:val="none" w:sz="0" w:space="0" w:color="auto"/>
        <w:right w:val="none" w:sz="0" w:space="0" w:color="auto"/>
      </w:divBdr>
    </w:div>
    <w:div w:id="1673871451">
      <w:bodyDiv w:val="1"/>
      <w:marLeft w:val="0"/>
      <w:marRight w:val="0"/>
      <w:marTop w:val="0"/>
      <w:marBottom w:val="0"/>
      <w:divBdr>
        <w:top w:val="none" w:sz="0" w:space="0" w:color="auto"/>
        <w:left w:val="none" w:sz="0" w:space="0" w:color="auto"/>
        <w:bottom w:val="none" w:sz="0" w:space="0" w:color="auto"/>
        <w:right w:val="none" w:sz="0" w:space="0" w:color="auto"/>
      </w:divBdr>
    </w:div>
    <w:div w:id="1674720912">
      <w:bodyDiv w:val="1"/>
      <w:marLeft w:val="0"/>
      <w:marRight w:val="0"/>
      <w:marTop w:val="0"/>
      <w:marBottom w:val="0"/>
      <w:divBdr>
        <w:top w:val="none" w:sz="0" w:space="0" w:color="auto"/>
        <w:left w:val="none" w:sz="0" w:space="0" w:color="auto"/>
        <w:bottom w:val="none" w:sz="0" w:space="0" w:color="auto"/>
        <w:right w:val="none" w:sz="0" w:space="0" w:color="auto"/>
      </w:divBdr>
    </w:div>
    <w:div w:id="1675106774">
      <w:bodyDiv w:val="1"/>
      <w:marLeft w:val="0"/>
      <w:marRight w:val="0"/>
      <w:marTop w:val="0"/>
      <w:marBottom w:val="0"/>
      <w:divBdr>
        <w:top w:val="none" w:sz="0" w:space="0" w:color="auto"/>
        <w:left w:val="none" w:sz="0" w:space="0" w:color="auto"/>
        <w:bottom w:val="none" w:sz="0" w:space="0" w:color="auto"/>
        <w:right w:val="none" w:sz="0" w:space="0" w:color="auto"/>
      </w:divBdr>
    </w:div>
    <w:div w:id="1678073958">
      <w:bodyDiv w:val="1"/>
      <w:marLeft w:val="0"/>
      <w:marRight w:val="0"/>
      <w:marTop w:val="0"/>
      <w:marBottom w:val="0"/>
      <w:divBdr>
        <w:top w:val="none" w:sz="0" w:space="0" w:color="auto"/>
        <w:left w:val="none" w:sz="0" w:space="0" w:color="auto"/>
        <w:bottom w:val="none" w:sz="0" w:space="0" w:color="auto"/>
        <w:right w:val="none" w:sz="0" w:space="0" w:color="auto"/>
      </w:divBdr>
    </w:div>
    <w:div w:id="1678732673">
      <w:bodyDiv w:val="1"/>
      <w:marLeft w:val="0"/>
      <w:marRight w:val="0"/>
      <w:marTop w:val="0"/>
      <w:marBottom w:val="0"/>
      <w:divBdr>
        <w:top w:val="none" w:sz="0" w:space="0" w:color="auto"/>
        <w:left w:val="none" w:sz="0" w:space="0" w:color="auto"/>
        <w:bottom w:val="none" w:sz="0" w:space="0" w:color="auto"/>
        <w:right w:val="none" w:sz="0" w:space="0" w:color="auto"/>
      </w:divBdr>
    </w:div>
    <w:div w:id="1678843854">
      <w:bodyDiv w:val="1"/>
      <w:marLeft w:val="0"/>
      <w:marRight w:val="0"/>
      <w:marTop w:val="0"/>
      <w:marBottom w:val="0"/>
      <w:divBdr>
        <w:top w:val="none" w:sz="0" w:space="0" w:color="auto"/>
        <w:left w:val="none" w:sz="0" w:space="0" w:color="auto"/>
        <w:bottom w:val="none" w:sz="0" w:space="0" w:color="auto"/>
        <w:right w:val="none" w:sz="0" w:space="0" w:color="auto"/>
      </w:divBdr>
    </w:div>
    <w:div w:id="1679235354">
      <w:bodyDiv w:val="1"/>
      <w:marLeft w:val="0"/>
      <w:marRight w:val="0"/>
      <w:marTop w:val="0"/>
      <w:marBottom w:val="0"/>
      <w:divBdr>
        <w:top w:val="none" w:sz="0" w:space="0" w:color="auto"/>
        <w:left w:val="none" w:sz="0" w:space="0" w:color="auto"/>
        <w:bottom w:val="none" w:sz="0" w:space="0" w:color="auto"/>
        <w:right w:val="none" w:sz="0" w:space="0" w:color="auto"/>
      </w:divBdr>
    </w:div>
    <w:div w:id="1680156606">
      <w:bodyDiv w:val="1"/>
      <w:marLeft w:val="0"/>
      <w:marRight w:val="0"/>
      <w:marTop w:val="0"/>
      <w:marBottom w:val="0"/>
      <w:divBdr>
        <w:top w:val="none" w:sz="0" w:space="0" w:color="auto"/>
        <w:left w:val="none" w:sz="0" w:space="0" w:color="auto"/>
        <w:bottom w:val="none" w:sz="0" w:space="0" w:color="auto"/>
        <w:right w:val="none" w:sz="0" w:space="0" w:color="auto"/>
      </w:divBdr>
    </w:div>
    <w:div w:id="1683975514">
      <w:bodyDiv w:val="1"/>
      <w:marLeft w:val="0"/>
      <w:marRight w:val="0"/>
      <w:marTop w:val="0"/>
      <w:marBottom w:val="0"/>
      <w:divBdr>
        <w:top w:val="none" w:sz="0" w:space="0" w:color="auto"/>
        <w:left w:val="none" w:sz="0" w:space="0" w:color="auto"/>
        <w:bottom w:val="none" w:sz="0" w:space="0" w:color="auto"/>
        <w:right w:val="none" w:sz="0" w:space="0" w:color="auto"/>
      </w:divBdr>
    </w:div>
    <w:div w:id="1684086770">
      <w:bodyDiv w:val="1"/>
      <w:marLeft w:val="0"/>
      <w:marRight w:val="0"/>
      <w:marTop w:val="0"/>
      <w:marBottom w:val="0"/>
      <w:divBdr>
        <w:top w:val="none" w:sz="0" w:space="0" w:color="auto"/>
        <w:left w:val="none" w:sz="0" w:space="0" w:color="auto"/>
        <w:bottom w:val="none" w:sz="0" w:space="0" w:color="auto"/>
        <w:right w:val="none" w:sz="0" w:space="0" w:color="auto"/>
      </w:divBdr>
    </w:div>
    <w:div w:id="1685326993">
      <w:bodyDiv w:val="1"/>
      <w:marLeft w:val="0"/>
      <w:marRight w:val="0"/>
      <w:marTop w:val="0"/>
      <w:marBottom w:val="0"/>
      <w:divBdr>
        <w:top w:val="none" w:sz="0" w:space="0" w:color="auto"/>
        <w:left w:val="none" w:sz="0" w:space="0" w:color="auto"/>
        <w:bottom w:val="none" w:sz="0" w:space="0" w:color="auto"/>
        <w:right w:val="none" w:sz="0" w:space="0" w:color="auto"/>
      </w:divBdr>
    </w:div>
    <w:div w:id="1686132351">
      <w:bodyDiv w:val="1"/>
      <w:marLeft w:val="0"/>
      <w:marRight w:val="0"/>
      <w:marTop w:val="0"/>
      <w:marBottom w:val="0"/>
      <w:divBdr>
        <w:top w:val="none" w:sz="0" w:space="0" w:color="auto"/>
        <w:left w:val="none" w:sz="0" w:space="0" w:color="auto"/>
        <w:bottom w:val="none" w:sz="0" w:space="0" w:color="auto"/>
        <w:right w:val="none" w:sz="0" w:space="0" w:color="auto"/>
      </w:divBdr>
    </w:div>
    <w:div w:id="1692028861">
      <w:bodyDiv w:val="1"/>
      <w:marLeft w:val="0"/>
      <w:marRight w:val="0"/>
      <w:marTop w:val="0"/>
      <w:marBottom w:val="0"/>
      <w:divBdr>
        <w:top w:val="none" w:sz="0" w:space="0" w:color="auto"/>
        <w:left w:val="none" w:sz="0" w:space="0" w:color="auto"/>
        <w:bottom w:val="none" w:sz="0" w:space="0" w:color="auto"/>
        <w:right w:val="none" w:sz="0" w:space="0" w:color="auto"/>
      </w:divBdr>
    </w:div>
    <w:div w:id="1693218619">
      <w:bodyDiv w:val="1"/>
      <w:marLeft w:val="0"/>
      <w:marRight w:val="0"/>
      <w:marTop w:val="0"/>
      <w:marBottom w:val="0"/>
      <w:divBdr>
        <w:top w:val="none" w:sz="0" w:space="0" w:color="auto"/>
        <w:left w:val="none" w:sz="0" w:space="0" w:color="auto"/>
        <w:bottom w:val="none" w:sz="0" w:space="0" w:color="auto"/>
        <w:right w:val="none" w:sz="0" w:space="0" w:color="auto"/>
      </w:divBdr>
    </w:div>
    <w:div w:id="1694384112">
      <w:bodyDiv w:val="1"/>
      <w:marLeft w:val="0"/>
      <w:marRight w:val="0"/>
      <w:marTop w:val="0"/>
      <w:marBottom w:val="0"/>
      <w:divBdr>
        <w:top w:val="none" w:sz="0" w:space="0" w:color="auto"/>
        <w:left w:val="none" w:sz="0" w:space="0" w:color="auto"/>
        <w:bottom w:val="none" w:sz="0" w:space="0" w:color="auto"/>
        <w:right w:val="none" w:sz="0" w:space="0" w:color="auto"/>
      </w:divBdr>
    </w:div>
    <w:div w:id="1696924919">
      <w:bodyDiv w:val="1"/>
      <w:marLeft w:val="0"/>
      <w:marRight w:val="0"/>
      <w:marTop w:val="0"/>
      <w:marBottom w:val="0"/>
      <w:divBdr>
        <w:top w:val="none" w:sz="0" w:space="0" w:color="auto"/>
        <w:left w:val="none" w:sz="0" w:space="0" w:color="auto"/>
        <w:bottom w:val="none" w:sz="0" w:space="0" w:color="auto"/>
        <w:right w:val="none" w:sz="0" w:space="0" w:color="auto"/>
      </w:divBdr>
    </w:div>
    <w:div w:id="1699352855">
      <w:bodyDiv w:val="1"/>
      <w:marLeft w:val="0"/>
      <w:marRight w:val="0"/>
      <w:marTop w:val="0"/>
      <w:marBottom w:val="0"/>
      <w:divBdr>
        <w:top w:val="none" w:sz="0" w:space="0" w:color="auto"/>
        <w:left w:val="none" w:sz="0" w:space="0" w:color="auto"/>
        <w:bottom w:val="none" w:sz="0" w:space="0" w:color="auto"/>
        <w:right w:val="none" w:sz="0" w:space="0" w:color="auto"/>
      </w:divBdr>
    </w:div>
    <w:div w:id="1700155107">
      <w:bodyDiv w:val="1"/>
      <w:marLeft w:val="0"/>
      <w:marRight w:val="0"/>
      <w:marTop w:val="0"/>
      <w:marBottom w:val="0"/>
      <w:divBdr>
        <w:top w:val="none" w:sz="0" w:space="0" w:color="auto"/>
        <w:left w:val="none" w:sz="0" w:space="0" w:color="auto"/>
        <w:bottom w:val="none" w:sz="0" w:space="0" w:color="auto"/>
        <w:right w:val="none" w:sz="0" w:space="0" w:color="auto"/>
      </w:divBdr>
    </w:div>
    <w:div w:id="1702050627">
      <w:bodyDiv w:val="1"/>
      <w:marLeft w:val="0"/>
      <w:marRight w:val="0"/>
      <w:marTop w:val="0"/>
      <w:marBottom w:val="0"/>
      <w:divBdr>
        <w:top w:val="none" w:sz="0" w:space="0" w:color="auto"/>
        <w:left w:val="none" w:sz="0" w:space="0" w:color="auto"/>
        <w:bottom w:val="none" w:sz="0" w:space="0" w:color="auto"/>
        <w:right w:val="none" w:sz="0" w:space="0" w:color="auto"/>
      </w:divBdr>
    </w:div>
    <w:div w:id="1702318753">
      <w:bodyDiv w:val="1"/>
      <w:marLeft w:val="0"/>
      <w:marRight w:val="0"/>
      <w:marTop w:val="0"/>
      <w:marBottom w:val="0"/>
      <w:divBdr>
        <w:top w:val="none" w:sz="0" w:space="0" w:color="auto"/>
        <w:left w:val="none" w:sz="0" w:space="0" w:color="auto"/>
        <w:bottom w:val="none" w:sz="0" w:space="0" w:color="auto"/>
        <w:right w:val="none" w:sz="0" w:space="0" w:color="auto"/>
      </w:divBdr>
    </w:div>
    <w:div w:id="1703553444">
      <w:bodyDiv w:val="1"/>
      <w:marLeft w:val="0"/>
      <w:marRight w:val="0"/>
      <w:marTop w:val="0"/>
      <w:marBottom w:val="0"/>
      <w:divBdr>
        <w:top w:val="none" w:sz="0" w:space="0" w:color="auto"/>
        <w:left w:val="none" w:sz="0" w:space="0" w:color="auto"/>
        <w:bottom w:val="none" w:sz="0" w:space="0" w:color="auto"/>
        <w:right w:val="none" w:sz="0" w:space="0" w:color="auto"/>
      </w:divBdr>
    </w:div>
    <w:div w:id="1703631840">
      <w:bodyDiv w:val="1"/>
      <w:marLeft w:val="0"/>
      <w:marRight w:val="0"/>
      <w:marTop w:val="0"/>
      <w:marBottom w:val="0"/>
      <w:divBdr>
        <w:top w:val="none" w:sz="0" w:space="0" w:color="auto"/>
        <w:left w:val="none" w:sz="0" w:space="0" w:color="auto"/>
        <w:bottom w:val="none" w:sz="0" w:space="0" w:color="auto"/>
        <w:right w:val="none" w:sz="0" w:space="0" w:color="auto"/>
      </w:divBdr>
    </w:div>
    <w:div w:id="1705059121">
      <w:bodyDiv w:val="1"/>
      <w:marLeft w:val="0"/>
      <w:marRight w:val="0"/>
      <w:marTop w:val="0"/>
      <w:marBottom w:val="0"/>
      <w:divBdr>
        <w:top w:val="none" w:sz="0" w:space="0" w:color="auto"/>
        <w:left w:val="none" w:sz="0" w:space="0" w:color="auto"/>
        <w:bottom w:val="none" w:sz="0" w:space="0" w:color="auto"/>
        <w:right w:val="none" w:sz="0" w:space="0" w:color="auto"/>
      </w:divBdr>
    </w:div>
    <w:div w:id="1707632517">
      <w:bodyDiv w:val="1"/>
      <w:marLeft w:val="0"/>
      <w:marRight w:val="0"/>
      <w:marTop w:val="0"/>
      <w:marBottom w:val="0"/>
      <w:divBdr>
        <w:top w:val="none" w:sz="0" w:space="0" w:color="auto"/>
        <w:left w:val="none" w:sz="0" w:space="0" w:color="auto"/>
        <w:bottom w:val="none" w:sz="0" w:space="0" w:color="auto"/>
        <w:right w:val="none" w:sz="0" w:space="0" w:color="auto"/>
      </w:divBdr>
    </w:div>
    <w:div w:id="1709138028">
      <w:bodyDiv w:val="1"/>
      <w:marLeft w:val="0"/>
      <w:marRight w:val="0"/>
      <w:marTop w:val="0"/>
      <w:marBottom w:val="0"/>
      <w:divBdr>
        <w:top w:val="none" w:sz="0" w:space="0" w:color="auto"/>
        <w:left w:val="none" w:sz="0" w:space="0" w:color="auto"/>
        <w:bottom w:val="none" w:sz="0" w:space="0" w:color="auto"/>
        <w:right w:val="none" w:sz="0" w:space="0" w:color="auto"/>
      </w:divBdr>
    </w:div>
    <w:div w:id="1712224234">
      <w:bodyDiv w:val="1"/>
      <w:marLeft w:val="0"/>
      <w:marRight w:val="0"/>
      <w:marTop w:val="0"/>
      <w:marBottom w:val="0"/>
      <w:divBdr>
        <w:top w:val="none" w:sz="0" w:space="0" w:color="auto"/>
        <w:left w:val="none" w:sz="0" w:space="0" w:color="auto"/>
        <w:bottom w:val="none" w:sz="0" w:space="0" w:color="auto"/>
        <w:right w:val="none" w:sz="0" w:space="0" w:color="auto"/>
      </w:divBdr>
    </w:div>
    <w:div w:id="1714307525">
      <w:bodyDiv w:val="1"/>
      <w:marLeft w:val="0"/>
      <w:marRight w:val="0"/>
      <w:marTop w:val="0"/>
      <w:marBottom w:val="0"/>
      <w:divBdr>
        <w:top w:val="none" w:sz="0" w:space="0" w:color="auto"/>
        <w:left w:val="none" w:sz="0" w:space="0" w:color="auto"/>
        <w:bottom w:val="none" w:sz="0" w:space="0" w:color="auto"/>
        <w:right w:val="none" w:sz="0" w:space="0" w:color="auto"/>
      </w:divBdr>
    </w:div>
    <w:div w:id="1714957628">
      <w:bodyDiv w:val="1"/>
      <w:marLeft w:val="0"/>
      <w:marRight w:val="0"/>
      <w:marTop w:val="0"/>
      <w:marBottom w:val="0"/>
      <w:divBdr>
        <w:top w:val="none" w:sz="0" w:space="0" w:color="auto"/>
        <w:left w:val="none" w:sz="0" w:space="0" w:color="auto"/>
        <w:bottom w:val="none" w:sz="0" w:space="0" w:color="auto"/>
        <w:right w:val="none" w:sz="0" w:space="0" w:color="auto"/>
      </w:divBdr>
    </w:div>
    <w:div w:id="1717119241">
      <w:bodyDiv w:val="1"/>
      <w:marLeft w:val="0"/>
      <w:marRight w:val="0"/>
      <w:marTop w:val="0"/>
      <w:marBottom w:val="0"/>
      <w:divBdr>
        <w:top w:val="none" w:sz="0" w:space="0" w:color="auto"/>
        <w:left w:val="none" w:sz="0" w:space="0" w:color="auto"/>
        <w:bottom w:val="none" w:sz="0" w:space="0" w:color="auto"/>
        <w:right w:val="none" w:sz="0" w:space="0" w:color="auto"/>
      </w:divBdr>
    </w:div>
    <w:div w:id="1722286086">
      <w:bodyDiv w:val="1"/>
      <w:marLeft w:val="0"/>
      <w:marRight w:val="0"/>
      <w:marTop w:val="0"/>
      <w:marBottom w:val="0"/>
      <w:divBdr>
        <w:top w:val="none" w:sz="0" w:space="0" w:color="auto"/>
        <w:left w:val="none" w:sz="0" w:space="0" w:color="auto"/>
        <w:bottom w:val="none" w:sz="0" w:space="0" w:color="auto"/>
        <w:right w:val="none" w:sz="0" w:space="0" w:color="auto"/>
      </w:divBdr>
    </w:div>
    <w:div w:id="1722943783">
      <w:bodyDiv w:val="1"/>
      <w:marLeft w:val="0"/>
      <w:marRight w:val="0"/>
      <w:marTop w:val="0"/>
      <w:marBottom w:val="0"/>
      <w:divBdr>
        <w:top w:val="none" w:sz="0" w:space="0" w:color="auto"/>
        <w:left w:val="none" w:sz="0" w:space="0" w:color="auto"/>
        <w:bottom w:val="none" w:sz="0" w:space="0" w:color="auto"/>
        <w:right w:val="none" w:sz="0" w:space="0" w:color="auto"/>
      </w:divBdr>
    </w:div>
    <w:div w:id="1723947082">
      <w:bodyDiv w:val="1"/>
      <w:marLeft w:val="0"/>
      <w:marRight w:val="0"/>
      <w:marTop w:val="0"/>
      <w:marBottom w:val="0"/>
      <w:divBdr>
        <w:top w:val="none" w:sz="0" w:space="0" w:color="auto"/>
        <w:left w:val="none" w:sz="0" w:space="0" w:color="auto"/>
        <w:bottom w:val="none" w:sz="0" w:space="0" w:color="auto"/>
        <w:right w:val="none" w:sz="0" w:space="0" w:color="auto"/>
      </w:divBdr>
    </w:div>
    <w:div w:id="1724328836">
      <w:bodyDiv w:val="1"/>
      <w:marLeft w:val="0"/>
      <w:marRight w:val="0"/>
      <w:marTop w:val="0"/>
      <w:marBottom w:val="0"/>
      <w:divBdr>
        <w:top w:val="none" w:sz="0" w:space="0" w:color="auto"/>
        <w:left w:val="none" w:sz="0" w:space="0" w:color="auto"/>
        <w:bottom w:val="none" w:sz="0" w:space="0" w:color="auto"/>
        <w:right w:val="none" w:sz="0" w:space="0" w:color="auto"/>
      </w:divBdr>
    </w:div>
    <w:div w:id="1724672461">
      <w:bodyDiv w:val="1"/>
      <w:marLeft w:val="0"/>
      <w:marRight w:val="0"/>
      <w:marTop w:val="0"/>
      <w:marBottom w:val="0"/>
      <w:divBdr>
        <w:top w:val="none" w:sz="0" w:space="0" w:color="auto"/>
        <w:left w:val="none" w:sz="0" w:space="0" w:color="auto"/>
        <w:bottom w:val="none" w:sz="0" w:space="0" w:color="auto"/>
        <w:right w:val="none" w:sz="0" w:space="0" w:color="auto"/>
      </w:divBdr>
    </w:div>
    <w:div w:id="1725716960">
      <w:bodyDiv w:val="1"/>
      <w:marLeft w:val="0"/>
      <w:marRight w:val="0"/>
      <w:marTop w:val="0"/>
      <w:marBottom w:val="0"/>
      <w:divBdr>
        <w:top w:val="none" w:sz="0" w:space="0" w:color="auto"/>
        <w:left w:val="none" w:sz="0" w:space="0" w:color="auto"/>
        <w:bottom w:val="none" w:sz="0" w:space="0" w:color="auto"/>
        <w:right w:val="none" w:sz="0" w:space="0" w:color="auto"/>
      </w:divBdr>
    </w:div>
    <w:div w:id="1727558311">
      <w:bodyDiv w:val="1"/>
      <w:marLeft w:val="0"/>
      <w:marRight w:val="0"/>
      <w:marTop w:val="0"/>
      <w:marBottom w:val="0"/>
      <w:divBdr>
        <w:top w:val="none" w:sz="0" w:space="0" w:color="auto"/>
        <w:left w:val="none" w:sz="0" w:space="0" w:color="auto"/>
        <w:bottom w:val="none" w:sz="0" w:space="0" w:color="auto"/>
        <w:right w:val="none" w:sz="0" w:space="0" w:color="auto"/>
      </w:divBdr>
    </w:div>
    <w:div w:id="1731032062">
      <w:bodyDiv w:val="1"/>
      <w:marLeft w:val="0"/>
      <w:marRight w:val="0"/>
      <w:marTop w:val="0"/>
      <w:marBottom w:val="0"/>
      <w:divBdr>
        <w:top w:val="none" w:sz="0" w:space="0" w:color="auto"/>
        <w:left w:val="none" w:sz="0" w:space="0" w:color="auto"/>
        <w:bottom w:val="none" w:sz="0" w:space="0" w:color="auto"/>
        <w:right w:val="none" w:sz="0" w:space="0" w:color="auto"/>
      </w:divBdr>
    </w:div>
    <w:div w:id="1733456310">
      <w:bodyDiv w:val="1"/>
      <w:marLeft w:val="0"/>
      <w:marRight w:val="0"/>
      <w:marTop w:val="0"/>
      <w:marBottom w:val="0"/>
      <w:divBdr>
        <w:top w:val="none" w:sz="0" w:space="0" w:color="auto"/>
        <w:left w:val="none" w:sz="0" w:space="0" w:color="auto"/>
        <w:bottom w:val="none" w:sz="0" w:space="0" w:color="auto"/>
        <w:right w:val="none" w:sz="0" w:space="0" w:color="auto"/>
      </w:divBdr>
    </w:div>
    <w:div w:id="1737043797">
      <w:bodyDiv w:val="1"/>
      <w:marLeft w:val="0"/>
      <w:marRight w:val="0"/>
      <w:marTop w:val="0"/>
      <w:marBottom w:val="0"/>
      <w:divBdr>
        <w:top w:val="none" w:sz="0" w:space="0" w:color="auto"/>
        <w:left w:val="none" w:sz="0" w:space="0" w:color="auto"/>
        <w:bottom w:val="none" w:sz="0" w:space="0" w:color="auto"/>
        <w:right w:val="none" w:sz="0" w:space="0" w:color="auto"/>
      </w:divBdr>
    </w:div>
    <w:div w:id="1737126158">
      <w:bodyDiv w:val="1"/>
      <w:marLeft w:val="0"/>
      <w:marRight w:val="0"/>
      <w:marTop w:val="0"/>
      <w:marBottom w:val="0"/>
      <w:divBdr>
        <w:top w:val="none" w:sz="0" w:space="0" w:color="auto"/>
        <w:left w:val="none" w:sz="0" w:space="0" w:color="auto"/>
        <w:bottom w:val="none" w:sz="0" w:space="0" w:color="auto"/>
        <w:right w:val="none" w:sz="0" w:space="0" w:color="auto"/>
      </w:divBdr>
    </w:div>
    <w:div w:id="1741826196">
      <w:bodyDiv w:val="1"/>
      <w:marLeft w:val="0"/>
      <w:marRight w:val="0"/>
      <w:marTop w:val="0"/>
      <w:marBottom w:val="0"/>
      <w:divBdr>
        <w:top w:val="none" w:sz="0" w:space="0" w:color="auto"/>
        <w:left w:val="none" w:sz="0" w:space="0" w:color="auto"/>
        <w:bottom w:val="none" w:sz="0" w:space="0" w:color="auto"/>
        <w:right w:val="none" w:sz="0" w:space="0" w:color="auto"/>
      </w:divBdr>
    </w:div>
    <w:div w:id="1741977215">
      <w:bodyDiv w:val="1"/>
      <w:marLeft w:val="0"/>
      <w:marRight w:val="0"/>
      <w:marTop w:val="0"/>
      <w:marBottom w:val="0"/>
      <w:divBdr>
        <w:top w:val="none" w:sz="0" w:space="0" w:color="auto"/>
        <w:left w:val="none" w:sz="0" w:space="0" w:color="auto"/>
        <w:bottom w:val="none" w:sz="0" w:space="0" w:color="auto"/>
        <w:right w:val="none" w:sz="0" w:space="0" w:color="auto"/>
      </w:divBdr>
    </w:div>
    <w:div w:id="1744833001">
      <w:bodyDiv w:val="1"/>
      <w:marLeft w:val="0"/>
      <w:marRight w:val="0"/>
      <w:marTop w:val="0"/>
      <w:marBottom w:val="0"/>
      <w:divBdr>
        <w:top w:val="none" w:sz="0" w:space="0" w:color="auto"/>
        <w:left w:val="none" w:sz="0" w:space="0" w:color="auto"/>
        <w:bottom w:val="none" w:sz="0" w:space="0" w:color="auto"/>
        <w:right w:val="none" w:sz="0" w:space="0" w:color="auto"/>
      </w:divBdr>
    </w:div>
    <w:div w:id="1748377044">
      <w:bodyDiv w:val="1"/>
      <w:marLeft w:val="0"/>
      <w:marRight w:val="0"/>
      <w:marTop w:val="0"/>
      <w:marBottom w:val="0"/>
      <w:divBdr>
        <w:top w:val="none" w:sz="0" w:space="0" w:color="auto"/>
        <w:left w:val="none" w:sz="0" w:space="0" w:color="auto"/>
        <w:bottom w:val="none" w:sz="0" w:space="0" w:color="auto"/>
        <w:right w:val="none" w:sz="0" w:space="0" w:color="auto"/>
      </w:divBdr>
    </w:div>
    <w:div w:id="1755586315">
      <w:bodyDiv w:val="1"/>
      <w:marLeft w:val="0"/>
      <w:marRight w:val="0"/>
      <w:marTop w:val="0"/>
      <w:marBottom w:val="0"/>
      <w:divBdr>
        <w:top w:val="none" w:sz="0" w:space="0" w:color="auto"/>
        <w:left w:val="none" w:sz="0" w:space="0" w:color="auto"/>
        <w:bottom w:val="none" w:sz="0" w:space="0" w:color="auto"/>
        <w:right w:val="none" w:sz="0" w:space="0" w:color="auto"/>
      </w:divBdr>
    </w:div>
    <w:div w:id="1757944833">
      <w:bodyDiv w:val="1"/>
      <w:marLeft w:val="0"/>
      <w:marRight w:val="0"/>
      <w:marTop w:val="0"/>
      <w:marBottom w:val="0"/>
      <w:divBdr>
        <w:top w:val="none" w:sz="0" w:space="0" w:color="auto"/>
        <w:left w:val="none" w:sz="0" w:space="0" w:color="auto"/>
        <w:bottom w:val="none" w:sz="0" w:space="0" w:color="auto"/>
        <w:right w:val="none" w:sz="0" w:space="0" w:color="auto"/>
      </w:divBdr>
    </w:div>
    <w:div w:id="1758669259">
      <w:bodyDiv w:val="1"/>
      <w:marLeft w:val="0"/>
      <w:marRight w:val="0"/>
      <w:marTop w:val="0"/>
      <w:marBottom w:val="0"/>
      <w:divBdr>
        <w:top w:val="none" w:sz="0" w:space="0" w:color="auto"/>
        <w:left w:val="none" w:sz="0" w:space="0" w:color="auto"/>
        <w:bottom w:val="none" w:sz="0" w:space="0" w:color="auto"/>
        <w:right w:val="none" w:sz="0" w:space="0" w:color="auto"/>
      </w:divBdr>
    </w:div>
    <w:div w:id="1758867039">
      <w:bodyDiv w:val="1"/>
      <w:marLeft w:val="0"/>
      <w:marRight w:val="0"/>
      <w:marTop w:val="0"/>
      <w:marBottom w:val="0"/>
      <w:divBdr>
        <w:top w:val="none" w:sz="0" w:space="0" w:color="auto"/>
        <w:left w:val="none" w:sz="0" w:space="0" w:color="auto"/>
        <w:bottom w:val="none" w:sz="0" w:space="0" w:color="auto"/>
        <w:right w:val="none" w:sz="0" w:space="0" w:color="auto"/>
      </w:divBdr>
    </w:div>
    <w:div w:id="1759212584">
      <w:bodyDiv w:val="1"/>
      <w:marLeft w:val="0"/>
      <w:marRight w:val="0"/>
      <w:marTop w:val="0"/>
      <w:marBottom w:val="0"/>
      <w:divBdr>
        <w:top w:val="none" w:sz="0" w:space="0" w:color="auto"/>
        <w:left w:val="none" w:sz="0" w:space="0" w:color="auto"/>
        <w:bottom w:val="none" w:sz="0" w:space="0" w:color="auto"/>
        <w:right w:val="none" w:sz="0" w:space="0" w:color="auto"/>
      </w:divBdr>
    </w:div>
    <w:div w:id="1763185677">
      <w:bodyDiv w:val="1"/>
      <w:marLeft w:val="0"/>
      <w:marRight w:val="0"/>
      <w:marTop w:val="0"/>
      <w:marBottom w:val="0"/>
      <w:divBdr>
        <w:top w:val="none" w:sz="0" w:space="0" w:color="auto"/>
        <w:left w:val="none" w:sz="0" w:space="0" w:color="auto"/>
        <w:bottom w:val="none" w:sz="0" w:space="0" w:color="auto"/>
        <w:right w:val="none" w:sz="0" w:space="0" w:color="auto"/>
      </w:divBdr>
    </w:div>
    <w:div w:id="1763647288">
      <w:bodyDiv w:val="1"/>
      <w:marLeft w:val="0"/>
      <w:marRight w:val="0"/>
      <w:marTop w:val="0"/>
      <w:marBottom w:val="0"/>
      <w:divBdr>
        <w:top w:val="none" w:sz="0" w:space="0" w:color="auto"/>
        <w:left w:val="none" w:sz="0" w:space="0" w:color="auto"/>
        <w:bottom w:val="none" w:sz="0" w:space="0" w:color="auto"/>
        <w:right w:val="none" w:sz="0" w:space="0" w:color="auto"/>
      </w:divBdr>
    </w:div>
    <w:div w:id="1765566355">
      <w:bodyDiv w:val="1"/>
      <w:marLeft w:val="0"/>
      <w:marRight w:val="0"/>
      <w:marTop w:val="0"/>
      <w:marBottom w:val="0"/>
      <w:divBdr>
        <w:top w:val="none" w:sz="0" w:space="0" w:color="auto"/>
        <w:left w:val="none" w:sz="0" w:space="0" w:color="auto"/>
        <w:bottom w:val="none" w:sz="0" w:space="0" w:color="auto"/>
        <w:right w:val="none" w:sz="0" w:space="0" w:color="auto"/>
      </w:divBdr>
    </w:div>
    <w:div w:id="1765571226">
      <w:bodyDiv w:val="1"/>
      <w:marLeft w:val="0"/>
      <w:marRight w:val="0"/>
      <w:marTop w:val="0"/>
      <w:marBottom w:val="0"/>
      <w:divBdr>
        <w:top w:val="none" w:sz="0" w:space="0" w:color="auto"/>
        <w:left w:val="none" w:sz="0" w:space="0" w:color="auto"/>
        <w:bottom w:val="none" w:sz="0" w:space="0" w:color="auto"/>
        <w:right w:val="none" w:sz="0" w:space="0" w:color="auto"/>
      </w:divBdr>
    </w:div>
    <w:div w:id="1770931422">
      <w:bodyDiv w:val="1"/>
      <w:marLeft w:val="0"/>
      <w:marRight w:val="0"/>
      <w:marTop w:val="0"/>
      <w:marBottom w:val="0"/>
      <w:divBdr>
        <w:top w:val="none" w:sz="0" w:space="0" w:color="auto"/>
        <w:left w:val="none" w:sz="0" w:space="0" w:color="auto"/>
        <w:bottom w:val="none" w:sz="0" w:space="0" w:color="auto"/>
        <w:right w:val="none" w:sz="0" w:space="0" w:color="auto"/>
      </w:divBdr>
    </w:div>
    <w:div w:id="1771730614">
      <w:bodyDiv w:val="1"/>
      <w:marLeft w:val="0"/>
      <w:marRight w:val="0"/>
      <w:marTop w:val="0"/>
      <w:marBottom w:val="0"/>
      <w:divBdr>
        <w:top w:val="none" w:sz="0" w:space="0" w:color="auto"/>
        <w:left w:val="none" w:sz="0" w:space="0" w:color="auto"/>
        <w:bottom w:val="none" w:sz="0" w:space="0" w:color="auto"/>
        <w:right w:val="none" w:sz="0" w:space="0" w:color="auto"/>
      </w:divBdr>
    </w:div>
    <w:div w:id="1772357086">
      <w:bodyDiv w:val="1"/>
      <w:marLeft w:val="0"/>
      <w:marRight w:val="0"/>
      <w:marTop w:val="0"/>
      <w:marBottom w:val="0"/>
      <w:divBdr>
        <w:top w:val="none" w:sz="0" w:space="0" w:color="auto"/>
        <w:left w:val="none" w:sz="0" w:space="0" w:color="auto"/>
        <w:bottom w:val="none" w:sz="0" w:space="0" w:color="auto"/>
        <w:right w:val="none" w:sz="0" w:space="0" w:color="auto"/>
      </w:divBdr>
    </w:div>
    <w:div w:id="1772780914">
      <w:bodyDiv w:val="1"/>
      <w:marLeft w:val="0"/>
      <w:marRight w:val="0"/>
      <w:marTop w:val="0"/>
      <w:marBottom w:val="0"/>
      <w:divBdr>
        <w:top w:val="none" w:sz="0" w:space="0" w:color="auto"/>
        <w:left w:val="none" w:sz="0" w:space="0" w:color="auto"/>
        <w:bottom w:val="none" w:sz="0" w:space="0" w:color="auto"/>
        <w:right w:val="none" w:sz="0" w:space="0" w:color="auto"/>
      </w:divBdr>
    </w:div>
    <w:div w:id="1773668451">
      <w:bodyDiv w:val="1"/>
      <w:marLeft w:val="0"/>
      <w:marRight w:val="0"/>
      <w:marTop w:val="0"/>
      <w:marBottom w:val="0"/>
      <w:divBdr>
        <w:top w:val="none" w:sz="0" w:space="0" w:color="auto"/>
        <w:left w:val="none" w:sz="0" w:space="0" w:color="auto"/>
        <w:bottom w:val="none" w:sz="0" w:space="0" w:color="auto"/>
        <w:right w:val="none" w:sz="0" w:space="0" w:color="auto"/>
      </w:divBdr>
    </w:div>
    <w:div w:id="1780292885">
      <w:bodyDiv w:val="1"/>
      <w:marLeft w:val="0"/>
      <w:marRight w:val="0"/>
      <w:marTop w:val="0"/>
      <w:marBottom w:val="0"/>
      <w:divBdr>
        <w:top w:val="none" w:sz="0" w:space="0" w:color="auto"/>
        <w:left w:val="none" w:sz="0" w:space="0" w:color="auto"/>
        <w:bottom w:val="none" w:sz="0" w:space="0" w:color="auto"/>
        <w:right w:val="none" w:sz="0" w:space="0" w:color="auto"/>
      </w:divBdr>
    </w:div>
    <w:div w:id="1782065298">
      <w:bodyDiv w:val="1"/>
      <w:marLeft w:val="0"/>
      <w:marRight w:val="0"/>
      <w:marTop w:val="0"/>
      <w:marBottom w:val="0"/>
      <w:divBdr>
        <w:top w:val="none" w:sz="0" w:space="0" w:color="auto"/>
        <w:left w:val="none" w:sz="0" w:space="0" w:color="auto"/>
        <w:bottom w:val="none" w:sz="0" w:space="0" w:color="auto"/>
        <w:right w:val="none" w:sz="0" w:space="0" w:color="auto"/>
      </w:divBdr>
    </w:div>
    <w:div w:id="1785072431">
      <w:bodyDiv w:val="1"/>
      <w:marLeft w:val="0"/>
      <w:marRight w:val="0"/>
      <w:marTop w:val="0"/>
      <w:marBottom w:val="0"/>
      <w:divBdr>
        <w:top w:val="none" w:sz="0" w:space="0" w:color="auto"/>
        <w:left w:val="none" w:sz="0" w:space="0" w:color="auto"/>
        <w:bottom w:val="none" w:sz="0" w:space="0" w:color="auto"/>
        <w:right w:val="none" w:sz="0" w:space="0" w:color="auto"/>
      </w:divBdr>
    </w:div>
    <w:div w:id="1785080356">
      <w:bodyDiv w:val="1"/>
      <w:marLeft w:val="0"/>
      <w:marRight w:val="0"/>
      <w:marTop w:val="0"/>
      <w:marBottom w:val="0"/>
      <w:divBdr>
        <w:top w:val="none" w:sz="0" w:space="0" w:color="auto"/>
        <w:left w:val="none" w:sz="0" w:space="0" w:color="auto"/>
        <w:bottom w:val="none" w:sz="0" w:space="0" w:color="auto"/>
        <w:right w:val="none" w:sz="0" w:space="0" w:color="auto"/>
      </w:divBdr>
    </w:div>
    <w:div w:id="1785685369">
      <w:bodyDiv w:val="1"/>
      <w:marLeft w:val="0"/>
      <w:marRight w:val="0"/>
      <w:marTop w:val="0"/>
      <w:marBottom w:val="0"/>
      <w:divBdr>
        <w:top w:val="none" w:sz="0" w:space="0" w:color="auto"/>
        <w:left w:val="none" w:sz="0" w:space="0" w:color="auto"/>
        <w:bottom w:val="none" w:sz="0" w:space="0" w:color="auto"/>
        <w:right w:val="none" w:sz="0" w:space="0" w:color="auto"/>
      </w:divBdr>
    </w:div>
    <w:div w:id="1786119129">
      <w:bodyDiv w:val="1"/>
      <w:marLeft w:val="0"/>
      <w:marRight w:val="0"/>
      <w:marTop w:val="0"/>
      <w:marBottom w:val="0"/>
      <w:divBdr>
        <w:top w:val="none" w:sz="0" w:space="0" w:color="auto"/>
        <w:left w:val="none" w:sz="0" w:space="0" w:color="auto"/>
        <w:bottom w:val="none" w:sz="0" w:space="0" w:color="auto"/>
        <w:right w:val="none" w:sz="0" w:space="0" w:color="auto"/>
      </w:divBdr>
    </w:div>
    <w:div w:id="1787966843">
      <w:bodyDiv w:val="1"/>
      <w:marLeft w:val="0"/>
      <w:marRight w:val="0"/>
      <w:marTop w:val="0"/>
      <w:marBottom w:val="0"/>
      <w:divBdr>
        <w:top w:val="none" w:sz="0" w:space="0" w:color="auto"/>
        <w:left w:val="none" w:sz="0" w:space="0" w:color="auto"/>
        <w:bottom w:val="none" w:sz="0" w:space="0" w:color="auto"/>
        <w:right w:val="none" w:sz="0" w:space="0" w:color="auto"/>
      </w:divBdr>
    </w:div>
    <w:div w:id="1788965858">
      <w:bodyDiv w:val="1"/>
      <w:marLeft w:val="0"/>
      <w:marRight w:val="0"/>
      <w:marTop w:val="0"/>
      <w:marBottom w:val="0"/>
      <w:divBdr>
        <w:top w:val="none" w:sz="0" w:space="0" w:color="auto"/>
        <w:left w:val="none" w:sz="0" w:space="0" w:color="auto"/>
        <w:bottom w:val="none" w:sz="0" w:space="0" w:color="auto"/>
        <w:right w:val="none" w:sz="0" w:space="0" w:color="auto"/>
      </w:divBdr>
    </w:div>
    <w:div w:id="1793983298">
      <w:bodyDiv w:val="1"/>
      <w:marLeft w:val="0"/>
      <w:marRight w:val="0"/>
      <w:marTop w:val="0"/>
      <w:marBottom w:val="0"/>
      <w:divBdr>
        <w:top w:val="none" w:sz="0" w:space="0" w:color="auto"/>
        <w:left w:val="none" w:sz="0" w:space="0" w:color="auto"/>
        <w:bottom w:val="none" w:sz="0" w:space="0" w:color="auto"/>
        <w:right w:val="none" w:sz="0" w:space="0" w:color="auto"/>
      </w:divBdr>
    </w:div>
    <w:div w:id="1794517672">
      <w:bodyDiv w:val="1"/>
      <w:marLeft w:val="0"/>
      <w:marRight w:val="0"/>
      <w:marTop w:val="0"/>
      <w:marBottom w:val="0"/>
      <w:divBdr>
        <w:top w:val="none" w:sz="0" w:space="0" w:color="auto"/>
        <w:left w:val="none" w:sz="0" w:space="0" w:color="auto"/>
        <w:bottom w:val="none" w:sz="0" w:space="0" w:color="auto"/>
        <w:right w:val="none" w:sz="0" w:space="0" w:color="auto"/>
      </w:divBdr>
    </w:div>
    <w:div w:id="1799715969">
      <w:bodyDiv w:val="1"/>
      <w:marLeft w:val="0"/>
      <w:marRight w:val="0"/>
      <w:marTop w:val="0"/>
      <w:marBottom w:val="0"/>
      <w:divBdr>
        <w:top w:val="none" w:sz="0" w:space="0" w:color="auto"/>
        <w:left w:val="none" w:sz="0" w:space="0" w:color="auto"/>
        <w:bottom w:val="none" w:sz="0" w:space="0" w:color="auto"/>
        <w:right w:val="none" w:sz="0" w:space="0" w:color="auto"/>
      </w:divBdr>
    </w:div>
    <w:div w:id="1802573809">
      <w:bodyDiv w:val="1"/>
      <w:marLeft w:val="0"/>
      <w:marRight w:val="0"/>
      <w:marTop w:val="0"/>
      <w:marBottom w:val="0"/>
      <w:divBdr>
        <w:top w:val="none" w:sz="0" w:space="0" w:color="auto"/>
        <w:left w:val="none" w:sz="0" w:space="0" w:color="auto"/>
        <w:bottom w:val="none" w:sz="0" w:space="0" w:color="auto"/>
        <w:right w:val="none" w:sz="0" w:space="0" w:color="auto"/>
      </w:divBdr>
    </w:div>
    <w:div w:id="1805655847">
      <w:bodyDiv w:val="1"/>
      <w:marLeft w:val="0"/>
      <w:marRight w:val="0"/>
      <w:marTop w:val="0"/>
      <w:marBottom w:val="0"/>
      <w:divBdr>
        <w:top w:val="none" w:sz="0" w:space="0" w:color="auto"/>
        <w:left w:val="none" w:sz="0" w:space="0" w:color="auto"/>
        <w:bottom w:val="none" w:sz="0" w:space="0" w:color="auto"/>
        <w:right w:val="none" w:sz="0" w:space="0" w:color="auto"/>
      </w:divBdr>
    </w:div>
    <w:div w:id="1806043567">
      <w:bodyDiv w:val="1"/>
      <w:marLeft w:val="0"/>
      <w:marRight w:val="0"/>
      <w:marTop w:val="0"/>
      <w:marBottom w:val="0"/>
      <w:divBdr>
        <w:top w:val="none" w:sz="0" w:space="0" w:color="auto"/>
        <w:left w:val="none" w:sz="0" w:space="0" w:color="auto"/>
        <w:bottom w:val="none" w:sz="0" w:space="0" w:color="auto"/>
        <w:right w:val="none" w:sz="0" w:space="0" w:color="auto"/>
      </w:divBdr>
    </w:div>
    <w:div w:id="1806894116">
      <w:bodyDiv w:val="1"/>
      <w:marLeft w:val="0"/>
      <w:marRight w:val="0"/>
      <w:marTop w:val="0"/>
      <w:marBottom w:val="0"/>
      <w:divBdr>
        <w:top w:val="none" w:sz="0" w:space="0" w:color="auto"/>
        <w:left w:val="none" w:sz="0" w:space="0" w:color="auto"/>
        <w:bottom w:val="none" w:sz="0" w:space="0" w:color="auto"/>
        <w:right w:val="none" w:sz="0" w:space="0" w:color="auto"/>
      </w:divBdr>
    </w:div>
    <w:div w:id="1807817883">
      <w:bodyDiv w:val="1"/>
      <w:marLeft w:val="0"/>
      <w:marRight w:val="0"/>
      <w:marTop w:val="0"/>
      <w:marBottom w:val="0"/>
      <w:divBdr>
        <w:top w:val="none" w:sz="0" w:space="0" w:color="auto"/>
        <w:left w:val="none" w:sz="0" w:space="0" w:color="auto"/>
        <w:bottom w:val="none" w:sz="0" w:space="0" w:color="auto"/>
        <w:right w:val="none" w:sz="0" w:space="0" w:color="auto"/>
      </w:divBdr>
    </w:div>
    <w:div w:id="1808085866">
      <w:bodyDiv w:val="1"/>
      <w:marLeft w:val="0"/>
      <w:marRight w:val="0"/>
      <w:marTop w:val="0"/>
      <w:marBottom w:val="0"/>
      <w:divBdr>
        <w:top w:val="none" w:sz="0" w:space="0" w:color="auto"/>
        <w:left w:val="none" w:sz="0" w:space="0" w:color="auto"/>
        <w:bottom w:val="none" w:sz="0" w:space="0" w:color="auto"/>
        <w:right w:val="none" w:sz="0" w:space="0" w:color="auto"/>
      </w:divBdr>
    </w:div>
    <w:div w:id="1808358008">
      <w:bodyDiv w:val="1"/>
      <w:marLeft w:val="0"/>
      <w:marRight w:val="0"/>
      <w:marTop w:val="0"/>
      <w:marBottom w:val="0"/>
      <w:divBdr>
        <w:top w:val="none" w:sz="0" w:space="0" w:color="auto"/>
        <w:left w:val="none" w:sz="0" w:space="0" w:color="auto"/>
        <w:bottom w:val="none" w:sz="0" w:space="0" w:color="auto"/>
        <w:right w:val="none" w:sz="0" w:space="0" w:color="auto"/>
      </w:divBdr>
    </w:div>
    <w:div w:id="1809857321">
      <w:bodyDiv w:val="1"/>
      <w:marLeft w:val="0"/>
      <w:marRight w:val="0"/>
      <w:marTop w:val="0"/>
      <w:marBottom w:val="0"/>
      <w:divBdr>
        <w:top w:val="none" w:sz="0" w:space="0" w:color="auto"/>
        <w:left w:val="none" w:sz="0" w:space="0" w:color="auto"/>
        <w:bottom w:val="none" w:sz="0" w:space="0" w:color="auto"/>
        <w:right w:val="none" w:sz="0" w:space="0" w:color="auto"/>
      </w:divBdr>
    </w:div>
    <w:div w:id="1810245112">
      <w:bodyDiv w:val="1"/>
      <w:marLeft w:val="0"/>
      <w:marRight w:val="0"/>
      <w:marTop w:val="0"/>
      <w:marBottom w:val="0"/>
      <w:divBdr>
        <w:top w:val="none" w:sz="0" w:space="0" w:color="auto"/>
        <w:left w:val="none" w:sz="0" w:space="0" w:color="auto"/>
        <w:bottom w:val="none" w:sz="0" w:space="0" w:color="auto"/>
        <w:right w:val="none" w:sz="0" w:space="0" w:color="auto"/>
      </w:divBdr>
    </w:div>
    <w:div w:id="1812601895">
      <w:bodyDiv w:val="1"/>
      <w:marLeft w:val="0"/>
      <w:marRight w:val="0"/>
      <w:marTop w:val="0"/>
      <w:marBottom w:val="0"/>
      <w:divBdr>
        <w:top w:val="none" w:sz="0" w:space="0" w:color="auto"/>
        <w:left w:val="none" w:sz="0" w:space="0" w:color="auto"/>
        <w:bottom w:val="none" w:sz="0" w:space="0" w:color="auto"/>
        <w:right w:val="none" w:sz="0" w:space="0" w:color="auto"/>
      </w:divBdr>
    </w:div>
    <w:div w:id="1814063470">
      <w:bodyDiv w:val="1"/>
      <w:marLeft w:val="0"/>
      <w:marRight w:val="0"/>
      <w:marTop w:val="0"/>
      <w:marBottom w:val="0"/>
      <w:divBdr>
        <w:top w:val="none" w:sz="0" w:space="0" w:color="auto"/>
        <w:left w:val="none" w:sz="0" w:space="0" w:color="auto"/>
        <w:bottom w:val="none" w:sz="0" w:space="0" w:color="auto"/>
        <w:right w:val="none" w:sz="0" w:space="0" w:color="auto"/>
      </w:divBdr>
    </w:div>
    <w:div w:id="1814909319">
      <w:bodyDiv w:val="1"/>
      <w:marLeft w:val="0"/>
      <w:marRight w:val="0"/>
      <w:marTop w:val="0"/>
      <w:marBottom w:val="0"/>
      <w:divBdr>
        <w:top w:val="none" w:sz="0" w:space="0" w:color="auto"/>
        <w:left w:val="none" w:sz="0" w:space="0" w:color="auto"/>
        <w:bottom w:val="none" w:sz="0" w:space="0" w:color="auto"/>
        <w:right w:val="none" w:sz="0" w:space="0" w:color="auto"/>
      </w:divBdr>
    </w:div>
    <w:div w:id="1815878180">
      <w:bodyDiv w:val="1"/>
      <w:marLeft w:val="0"/>
      <w:marRight w:val="0"/>
      <w:marTop w:val="0"/>
      <w:marBottom w:val="0"/>
      <w:divBdr>
        <w:top w:val="none" w:sz="0" w:space="0" w:color="auto"/>
        <w:left w:val="none" w:sz="0" w:space="0" w:color="auto"/>
        <w:bottom w:val="none" w:sz="0" w:space="0" w:color="auto"/>
        <w:right w:val="none" w:sz="0" w:space="0" w:color="auto"/>
      </w:divBdr>
    </w:div>
    <w:div w:id="1819413963">
      <w:bodyDiv w:val="1"/>
      <w:marLeft w:val="0"/>
      <w:marRight w:val="0"/>
      <w:marTop w:val="0"/>
      <w:marBottom w:val="0"/>
      <w:divBdr>
        <w:top w:val="none" w:sz="0" w:space="0" w:color="auto"/>
        <w:left w:val="none" w:sz="0" w:space="0" w:color="auto"/>
        <w:bottom w:val="none" w:sz="0" w:space="0" w:color="auto"/>
        <w:right w:val="none" w:sz="0" w:space="0" w:color="auto"/>
      </w:divBdr>
    </w:div>
    <w:div w:id="1821071572">
      <w:bodyDiv w:val="1"/>
      <w:marLeft w:val="0"/>
      <w:marRight w:val="0"/>
      <w:marTop w:val="0"/>
      <w:marBottom w:val="0"/>
      <w:divBdr>
        <w:top w:val="none" w:sz="0" w:space="0" w:color="auto"/>
        <w:left w:val="none" w:sz="0" w:space="0" w:color="auto"/>
        <w:bottom w:val="none" w:sz="0" w:space="0" w:color="auto"/>
        <w:right w:val="none" w:sz="0" w:space="0" w:color="auto"/>
      </w:divBdr>
    </w:div>
    <w:div w:id="1822194871">
      <w:bodyDiv w:val="1"/>
      <w:marLeft w:val="0"/>
      <w:marRight w:val="0"/>
      <w:marTop w:val="0"/>
      <w:marBottom w:val="0"/>
      <w:divBdr>
        <w:top w:val="none" w:sz="0" w:space="0" w:color="auto"/>
        <w:left w:val="none" w:sz="0" w:space="0" w:color="auto"/>
        <w:bottom w:val="none" w:sz="0" w:space="0" w:color="auto"/>
        <w:right w:val="none" w:sz="0" w:space="0" w:color="auto"/>
      </w:divBdr>
    </w:div>
    <w:div w:id="1823038571">
      <w:bodyDiv w:val="1"/>
      <w:marLeft w:val="0"/>
      <w:marRight w:val="0"/>
      <w:marTop w:val="0"/>
      <w:marBottom w:val="0"/>
      <w:divBdr>
        <w:top w:val="none" w:sz="0" w:space="0" w:color="auto"/>
        <w:left w:val="none" w:sz="0" w:space="0" w:color="auto"/>
        <w:bottom w:val="none" w:sz="0" w:space="0" w:color="auto"/>
        <w:right w:val="none" w:sz="0" w:space="0" w:color="auto"/>
      </w:divBdr>
    </w:div>
    <w:div w:id="1825001027">
      <w:bodyDiv w:val="1"/>
      <w:marLeft w:val="0"/>
      <w:marRight w:val="0"/>
      <w:marTop w:val="0"/>
      <w:marBottom w:val="0"/>
      <w:divBdr>
        <w:top w:val="none" w:sz="0" w:space="0" w:color="auto"/>
        <w:left w:val="none" w:sz="0" w:space="0" w:color="auto"/>
        <w:bottom w:val="none" w:sz="0" w:space="0" w:color="auto"/>
        <w:right w:val="none" w:sz="0" w:space="0" w:color="auto"/>
      </w:divBdr>
    </w:div>
    <w:div w:id="1826824170">
      <w:bodyDiv w:val="1"/>
      <w:marLeft w:val="0"/>
      <w:marRight w:val="0"/>
      <w:marTop w:val="0"/>
      <w:marBottom w:val="0"/>
      <w:divBdr>
        <w:top w:val="none" w:sz="0" w:space="0" w:color="auto"/>
        <w:left w:val="none" w:sz="0" w:space="0" w:color="auto"/>
        <w:bottom w:val="none" w:sz="0" w:space="0" w:color="auto"/>
        <w:right w:val="none" w:sz="0" w:space="0" w:color="auto"/>
      </w:divBdr>
    </w:div>
    <w:div w:id="1830563052">
      <w:bodyDiv w:val="1"/>
      <w:marLeft w:val="0"/>
      <w:marRight w:val="0"/>
      <w:marTop w:val="0"/>
      <w:marBottom w:val="0"/>
      <w:divBdr>
        <w:top w:val="none" w:sz="0" w:space="0" w:color="auto"/>
        <w:left w:val="none" w:sz="0" w:space="0" w:color="auto"/>
        <w:bottom w:val="none" w:sz="0" w:space="0" w:color="auto"/>
        <w:right w:val="none" w:sz="0" w:space="0" w:color="auto"/>
      </w:divBdr>
    </w:div>
    <w:div w:id="1830631312">
      <w:bodyDiv w:val="1"/>
      <w:marLeft w:val="0"/>
      <w:marRight w:val="0"/>
      <w:marTop w:val="0"/>
      <w:marBottom w:val="0"/>
      <w:divBdr>
        <w:top w:val="none" w:sz="0" w:space="0" w:color="auto"/>
        <w:left w:val="none" w:sz="0" w:space="0" w:color="auto"/>
        <w:bottom w:val="none" w:sz="0" w:space="0" w:color="auto"/>
        <w:right w:val="none" w:sz="0" w:space="0" w:color="auto"/>
      </w:divBdr>
    </w:div>
    <w:div w:id="1831213212">
      <w:bodyDiv w:val="1"/>
      <w:marLeft w:val="0"/>
      <w:marRight w:val="0"/>
      <w:marTop w:val="0"/>
      <w:marBottom w:val="0"/>
      <w:divBdr>
        <w:top w:val="none" w:sz="0" w:space="0" w:color="auto"/>
        <w:left w:val="none" w:sz="0" w:space="0" w:color="auto"/>
        <w:bottom w:val="none" w:sz="0" w:space="0" w:color="auto"/>
        <w:right w:val="none" w:sz="0" w:space="0" w:color="auto"/>
      </w:divBdr>
    </w:div>
    <w:div w:id="1834369808">
      <w:bodyDiv w:val="1"/>
      <w:marLeft w:val="0"/>
      <w:marRight w:val="0"/>
      <w:marTop w:val="0"/>
      <w:marBottom w:val="0"/>
      <w:divBdr>
        <w:top w:val="none" w:sz="0" w:space="0" w:color="auto"/>
        <w:left w:val="none" w:sz="0" w:space="0" w:color="auto"/>
        <w:bottom w:val="none" w:sz="0" w:space="0" w:color="auto"/>
        <w:right w:val="none" w:sz="0" w:space="0" w:color="auto"/>
      </w:divBdr>
    </w:div>
    <w:div w:id="1834641898">
      <w:bodyDiv w:val="1"/>
      <w:marLeft w:val="0"/>
      <w:marRight w:val="0"/>
      <w:marTop w:val="0"/>
      <w:marBottom w:val="0"/>
      <w:divBdr>
        <w:top w:val="none" w:sz="0" w:space="0" w:color="auto"/>
        <w:left w:val="none" w:sz="0" w:space="0" w:color="auto"/>
        <w:bottom w:val="none" w:sz="0" w:space="0" w:color="auto"/>
        <w:right w:val="none" w:sz="0" w:space="0" w:color="auto"/>
      </w:divBdr>
    </w:div>
    <w:div w:id="1834904876">
      <w:bodyDiv w:val="1"/>
      <w:marLeft w:val="0"/>
      <w:marRight w:val="0"/>
      <w:marTop w:val="0"/>
      <w:marBottom w:val="0"/>
      <w:divBdr>
        <w:top w:val="none" w:sz="0" w:space="0" w:color="auto"/>
        <w:left w:val="none" w:sz="0" w:space="0" w:color="auto"/>
        <w:bottom w:val="none" w:sz="0" w:space="0" w:color="auto"/>
        <w:right w:val="none" w:sz="0" w:space="0" w:color="auto"/>
      </w:divBdr>
    </w:div>
    <w:div w:id="1837182661">
      <w:bodyDiv w:val="1"/>
      <w:marLeft w:val="0"/>
      <w:marRight w:val="0"/>
      <w:marTop w:val="0"/>
      <w:marBottom w:val="0"/>
      <w:divBdr>
        <w:top w:val="none" w:sz="0" w:space="0" w:color="auto"/>
        <w:left w:val="none" w:sz="0" w:space="0" w:color="auto"/>
        <w:bottom w:val="none" w:sz="0" w:space="0" w:color="auto"/>
        <w:right w:val="none" w:sz="0" w:space="0" w:color="auto"/>
      </w:divBdr>
    </w:div>
    <w:div w:id="1837724749">
      <w:bodyDiv w:val="1"/>
      <w:marLeft w:val="0"/>
      <w:marRight w:val="0"/>
      <w:marTop w:val="0"/>
      <w:marBottom w:val="0"/>
      <w:divBdr>
        <w:top w:val="none" w:sz="0" w:space="0" w:color="auto"/>
        <w:left w:val="none" w:sz="0" w:space="0" w:color="auto"/>
        <w:bottom w:val="none" w:sz="0" w:space="0" w:color="auto"/>
        <w:right w:val="none" w:sz="0" w:space="0" w:color="auto"/>
      </w:divBdr>
    </w:div>
    <w:div w:id="1837920160">
      <w:bodyDiv w:val="1"/>
      <w:marLeft w:val="0"/>
      <w:marRight w:val="0"/>
      <w:marTop w:val="0"/>
      <w:marBottom w:val="0"/>
      <w:divBdr>
        <w:top w:val="none" w:sz="0" w:space="0" w:color="auto"/>
        <w:left w:val="none" w:sz="0" w:space="0" w:color="auto"/>
        <w:bottom w:val="none" w:sz="0" w:space="0" w:color="auto"/>
        <w:right w:val="none" w:sz="0" w:space="0" w:color="auto"/>
      </w:divBdr>
    </w:div>
    <w:div w:id="1838762117">
      <w:bodyDiv w:val="1"/>
      <w:marLeft w:val="0"/>
      <w:marRight w:val="0"/>
      <w:marTop w:val="0"/>
      <w:marBottom w:val="0"/>
      <w:divBdr>
        <w:top w:val="none" w:sz="0" w:space="0" w:color="auto"/>
        <w:left w:val="none" w:sz="0" w:space="0" w:color="auto"/>
        <w:bottom w:val="none" w:sz="0" w:space="0" w:color="auto"/>
        <w:right w:val="none" w:sz="0" w:space="0" w:color="auto"/>
      </w:divBdr>
    </w:div>
    <w:div w:id="1842768313">
      <w:bodyDiv w:val="1"/>
      <w:marLeft w:val="0"/>
      <w:marRight w:val="0"/>
      <w:marTop w:val="0"/>
      <w:marBottom w:val="0"/>
      <w:divBdr>
        <w:top w:val="none" w:sz="0" w:space="0" w:color="auto"/>
        <w:left w:val="none" w:sz="0" w:space="0" w:color="auto"/>
        <w:bottom w:val="none" w:sz="0" w:space="0" w:color="auto"/>
        <w:right w:val="none" w:sz="0" w:space="0" w:color="auto"/>
      </w:divBdr>
    </w:div>
    <w:div w:id="1843856711">
      <w:bodyDiv w:val="1"/>
      <w:marLeft w:val="0"/>
      <w:marRight w:val="0"/>
      <w:marTop w:val="0"/>
      <w:marBottom w:val="0"/>
      <w:divBdr>
        <w:top w:val="none" w:sz="0" w:space="0" w:color="auto"/>
        <w:left w:val="none" w:sz="0" w:space="0" w:color="auto"/>
        <w:bottom w:val="none" w:sz="0" w:space="0" w:color="auto"/>
        <w:right w:val="none" w:sz="0" w:space="0" w:color="auto"/>
      </w:divBdr>
    </w:div>
    <w:div w:id="1844320763">
      <w:bodyDiv w:val="1"/>
      <w:marLeft w:val="0"/>
      <w:marRight w:val="0"/>
      <w:marTop w:val="0"/>
      <w:marBottom w:val="0"/>
      <w:divBdr>
        <w:top w:val="none" w:sz="0" w:space="0" w:color="auto"/>
        <w:left w:val="none" w:sz="0" w:space="0" w:color="auto"/>
        <w:bottom w:val="none" w:sz="0" w:space="0" w:color="auto"/>
        <w:right w:val="none" w:sz="0" w:space="0" w:color="auto"/>
      </w:divBdr>
    </w:div>
    <w:div w:id="1845121642">
      <w:bodyDiv w:val="1"/>
      <w:marLeft w:val="0"/>
      <w:marRight w:val="0"/>
      <w:marTop w:val="0"/>
      <w:marBottom w:val="0"/>
      <w:divBdr>
        <w:top w:val="none" w:sz="0" w:space="0" w:color="auto"/>
        <w:left w:val="none" w:sz="0" w:space="0" w:color="auto"/>
        <w:bottom w:val="none" w:sz="0" w:space="0" w:color="auto"/>
        <w:right w:val="none" w:sz="0" w:space="0" w:color="auto"/>
      </w:divBdr>
    </w:div>
    <w:div w:id="1846825230">
      <w:bodyDiv w:val="1"/>
      <w:marLeft w:val="0"/>
      <w:marRight w:val="0"/>
      <w:marTop w:val="0"/>
      <w:marBottom w:val="0"/>
      <w:divBdr>
        <w:top w:val="none" w:sz="0" w:space="0" w:color="auto"/>
        <w:left w:val="none" w:sz="0" w:space="0" w:color="auto"/>
        <w:bottom w:val="none" w:sz="0" w:space="0" w:color="auto"/>
        <w:right w:val="none" w:sz="0" w:space="0" w:color="auto"/>
      </w:divBdr>
    </w:div>
    <w:div w:id="1848203824">
      <w:bodyDiv w:val="1"/>
      <w:marLeft w:val="0"/>
      <w:marRight w:val="0"/>
      <w:marTop w:val="0"/>
      <w:marBottom w:val="0"/>
      <w:divBdr>
        <w:top w:val="none" w:sz="0" w:space="0" w:color="auto"/>
        <w:left w:val="none" w:sz="0" w:space="0" w:color="auto"/>
        <w:bottom w:val="none" w:sz="0" w:space="0" w:color="auto"/>
        <w:right w:val="none" w:sz="0" w:space="0" w:color="auto"/>
      </w:divBdr>
    </w:div>
    <w:div w:id="1852987619">
      <w:bodyDiv w:val="1"/>
      <w:marLeft w:val="0"/>
      <w:marRight w:val="0"/>
      <w:marTop w:val="0"/>
      <w:marBottom w:val="0"/>
      <w:divBdr>
        <w:top w:val="none" w:sz="0" w:space="0" w:color="auto"/>
        <w:left w:val="none" w:sz="0" w:space="0" w:color="auto"/>
        <w:bottom w:val="none" w:sz="0" w:space="0" w:color="auto"/>
        <w:right w:val="none" w:sz="0" w:space="0" w:color="auto"/>
      </w:divBdr>
    </w:div>
    <w:div w:id="1853913221">
      <w:bodyDiv w:val="1"/>
      <w:marLeft w:val="0"/>
      <w:marRight w:val="0"/>
      <w:marTop w:val="0"/>
      <w:marBottom w:val="0"/>
      <w:divBdr>
        <w:top w:val="none" w:sz="0" w:space="0" w:color="auto"/>
        <w:left w:val="none" w:sz="0" w:space="0" w:color="auto"/>
        <w:bottom w:val="none" w:sz="0" w:space="0" w:color="auto"/>
        <w:right w:val="none" w:sz="0" w:space="0" w:color="auto"/>
      </w:divBdr>
    </w:div>
    <w:div w:id="1855684043">
      <w:bodyDiv w:val="1"/>
      <w:marLeft w:val="0"/>
      <w:marRight w:val="0"/>
      <w:marTop w:val="0"/>
      <w:marBottom w:val="0"/>
      <w:divBdr>
        <w:top w:val="none" w:sz="0" w:space="0" w:color="auto"/>
        <w:left w:val="none" w:sz="0" w:space="0" w:color="auto"/>
        <w:bottom w:val="none" w:sz="0" w:space="0" w:color="auto"/>
        <w:right w:val="none" w:sz="0" w:space="0" w:color="auto"/>
      </w:divBdr>
    </w:div>
    <w:div w:id="1856923572">
      <w:bodyDiv w:val="1"/>
      <w:marLeft w:val="0"/>
      <w:marRight w:val="0"/>
      <w:marTop w:val="0"/>
      <w:marBottom w:val="0"/>
      <w:divBdr>
        <w:top w:val="none" w:sz="0" w:space="0" w:color="auto"/>
        <w:left w:val="none" w:sz="0" w:space="0" w:color="auto"/>
        <w:bottom w:val="none" w:sz="0" w:space="0" w:color="auto"/>
        <w:right w:val="none" w:sz="0" w:space="0" w:color="auto"/>
      </w:divBdr>
    </w:div>
    <w:div w:id="1858542541">
      <w:bodyDiv w:val="1"/>
      <w:marLeft w:val="0"/>
      <w:marRight w:val="0"/>
      <w:marTop w:val="0"/>
      <w:marBottom w:val="0"/>
      <w:divBdr>
        <w:top w:val="none" w:sz="0" w:space="0" w:color="auto"/>
        <w:left w:val="none" w:sz="0" w:space="0" w:color="auto"/>
        <w:bottom w:val="none" w:sz="0" w:space="0" w:color="auto"/>
        <w:right w:val="none" w:sz="0" w:space="0" w:color="auto"/>
      </w:divBdr>
    </w:div>
    <w:div w:id="1861620438">
      <w:bodyDiv w:val="1"/>
      <w:marLeft w:val="0"/>
      <w:marRight w:val="0"/>
      <w:marTop w:val="0"/>
      <w:marBottom w:val="0"/>
      <w:divBdr>
        <w:top w:val="none" w:sz="0" w:space="0" w:color="auto"/>
        <w:left w:val="none" w:sz="0" w:space="0" w:color="auto"/>
        <w:bottom w:val="none" w:sz="0" w:space="0" w:color="auto"/>
        <w:right w:val="none" w:sz="0" w:space="0" w:color="auto"/>
      </w:divBdr>
    </w:div>
    <w:div w:id="1861696828">
      <w:bodyDiv w:val="1"/>
      <w:marLeft w:val="0"/>
      <w:marRight w:val="0"/>
      <w:marTop w:val="0"/>
      <w:marBottom w:val="0"/>
      <w:divBdr>
        <w:top w:val="none" w:sz="0" w:space="0" w:color="auto"/>
        <w:left w:val="none" w:sz="0" w:space="0" w:color="auto"/>
        <w:bottom w:val="none" w:sz="0" w:space="0" w:color="auto"/>
        <w:right w:val="none" w:sz="0" w:space="0" w:color="auto"/>
      </w:divBdr>
    </w:div>
    <w:div w:id="1861973111">
      <w:bodyDiv w:val="1"/>
      <w:marLeft w:val="0"/>
      <w:marRight w:val="0"/>
      <w:marTop w:val="0"/>
      <w:marBottom w:val="0"/>
      <w:divBdr>
        <w:top w:val="none" w:sz="0" w:space="0" w:color="auto"/>
        <w:left w:val="none" w:sz="0" w:space="0" w:color="auto"/>
        <w:bottom w:val="none" w:sz="0" w:space="0" w:color="auto"/>
        <w:right w:val="none" w:sz="0" w:space="0" w:color="auto"/>
      </w:divBdr>
    </w:div>
    <w:div w:id="1862627219">
      <w:bodyDiv w:val="1"/>
      <w:marLeft w:val="0"/>
      <w:marRight w:val="0"/>
      <w:marTop w:val="0"/>
      <w:marBottom w:val="0"/>
      <w:divBdr>
        <w:top w:val="none" w:sz="0" w:space="0" w:color="auto"/>
        <w:left w:val="none" w:sz="0" w:space="0" w:color="auto"/>
        <w:bottom w:val="none" w:sz="0" w:space="0" w:color="auto"/>
        <w:right w:val="none" w:sz="0" w:space="0" w:color="auto"/>
      </w:divBdr>
    </w:div>
    <w:div w:id="1862812520">
      <w:bodyDiv w:val="1"/>
      <w:marLeft w:val="0"/>
      <w:marRight w:val="0"/>
      <w:marTop w:val="0"/>
      <w:marBottom w:val="0"/>
      <w:divBdr>
        <w:top w:val="none" w:sz="0" w:space="0" w:color="auto"/>
        <w:left w:val="none" w:sz="0" w:space="0" w:color="auto"/>
        <w:bottom w:val="none" w:sz="0" w:space="0" w:color="auto"/>
        <w:right w:val="none" w:sz="0" w:space="0" w:color="auto"/>
      </w:divBdr>
    </w:div>
    <w:div w:id="1863669267">
      <w:bodyDiv w:val="1"/>
      <w:marLeft w:val="0"/>
      <w:marRight w:val="0"/>
      <w:marTop w:val="0"/>
      <w:marBottom w:val="0"/>
      <w:divBdr>
        <w:top w:val="none" w:sz="0" w:space="0" w:color="auto"/>
        <w:left w:val="none" w:sz="0" w:space="0" w:color="auto"/>
        <w:bottom w:val="none" w:sz="0" w:space="0" w:color="auto"/>
        <w:right w:val="none" w:sz="0" w:space="0" w:color="auto"/>
      </w:divBdr>
    </w:div>
    <w:div w:id="1863742809">
      <w:bodyDiv w:val="1"/>
      <w:marLeft w:val="0"/>
      <w:marRight w:val="0"/>
      <w:marTop w:val="0"/>
      <w:marBottom w:val="0"/>
      <w:divBdr>
        <w:top w:val="none" w:sz="0" w:space="0" w:color="auto"/>
        <w:left w:val="none" w:sz="0" w:space="0" w:color="auto"/>
        <w:bottom w:val="none" w:sz="0" w:space="0" w:color="auto"/>
        <w:right w:val="none" w:sz="0" w:space="0" w:color="auto"/>
      </w:divBdr>
    </w:div>
    <w:div w:id="1865365352">
      <w:bodyDiv w:val="1"/>
      <w:marLeft w:val="0"/>
      <w:marRight w:val="0"/>
      <w:marTop w:val="0"/>
      <w:marBottom w:val="0"/>
      <w:divBdr>
        <w:top w:val="none" w:sz="0" w:space="0" w:color="auto"/>
        <w:left w:val="none" w:sz="0" w:space="0" w:color="auto"/>
        <w:bottom w:val="none" w:sz="0" w:space="0" w:color="auto"/>
        <w:right w:val="none" w:sz="0" w:space="0" w:color="auto"/>
      </w:divBdr>
    </w:div>
    <w:div w:id="1867211945">
      <w:bodyDiv w:val="1"/>
      <w:marLeft w:val="0"/>
      <w:marRight w:val="0"/>
      <w:marTop w:val="0"/>
      <w:marBottom w:val="0"/>
      <w:divBdr>
        <w:top w:val="none" w:sz="0" w:space="0" w:color="auto"/>
        <w:left w:val="none" w:sz="0" w:space="0" w:color="auto"/>
        <w:bottom w:val="none" w:sz="0" w:space="0" w:color="auto"/>
        <w:right w:val="none" w:sz="0" w:space="0" w:color="auto"/>
      </w:divBdr>
    </w:div>
    <w:div w:id="1867327685">
      <w:bodyDiv w:val="1"/>
      <w:marLeft w:val="0"/>
      <w:marRight w:val="0"/>
      <w:marTop w:val="0"/>
      <w:marBottom w:val="0"/>
      <w:divBdr>
        <w:top w:val="none" w:sz="0" w:space="0" w:color="auto"/>
        <w:left w:val="none" w:sz="0" w:space="0" w:color="auto"/>
        <w:bottom w:val="none" w:sz="0" w:space="0" w:color="auto"/>
        <w:right w:val="none" w:sz="0" w:space="0" w:color="auto"/>
      </w:divBdr>
    </w:div>
    <w:div w:id="1867870585">
      <w:bodyDiv w:val="1"/>
      <w:marLeft w:val="0"/>
      <w:marRight w:val="0"/>
      <w:marTop w:val="0"/>
      <w:marBottom w:val="0"/>
      <w:divBdr>
        <w:top w:val="none" w:sz="0" w:space="0" w:color="auto"/>
        <w:left w:val="none" w:sz="0" w:space="0" w:color="auto"/>
        <w:bottom w:val="none" w:sz="0" w:space="0" w:color="auto"/>
        <w:right w:val="none" w:sz="0" w:space="0" w:color="auto"/>
      </w:divBdr>
    </w:div>
    <w:div w:id="1869489255">
      <w:bodyDiv w:val="1"/>
      <w:marLeft w:val="0"/>
      <w:marRight w:val="0"/>
      <w:marTop w:val="0"/>
      <w:marBottom w:val="0"/>
      <w:divBdr>
        <w:top w:val="none" w:sz="0" w:space="0" w:color="auto"/>
        <w:left w:val="none" w:sz="0" w:space="0" w:color="auto"/>
        <w:bottom w:val="none" w:sz="0" w:space="0" w:color="auto"/>
        <w:right w:val="none" w:sz="0" w:space="0" w:color="auto"/>
      </w:divBdr>
    </w:div>
    <w:div w:id="1869683492">
      <w:bodyDiv w:val="1"/>
      <w:marLeft w:val="0"/>
      <w:marRight w:val="0"/>
      <w:marTop w:val="0"/>
      <w:marBottom w:val="0"/>
      <w:divBdr>
        <w:top w:val="none" w:sz="0" w:space="0" w:color="auto"/>
        <w:left w:val="none" w:sz="0" w:space="0" w:color="auto"/>
        <w:bottom w:val="none" w:sz="0" w:space="0" w:color="auto"/>
        <w:right w:val="none" w:sz="0" w:space="0" w:color="auto"/>
      </w:divBdr>
    </w:div>
    <w:div w:id="1869830187">
      <w:bodyDiv w:val="1"/>
      <w:marLeft w:val="0"/>
      <w:marRight w:val="0"/>
      <w:marTop w:val="0"/>
      <w:marBottom w:val="0"/>
      <w:divBdr>
        <w:top w:val="none" w:sz="0" w:space="0" w:color="auto"/>
        <w:left w:val="none" w:sz="0" w:space="0" w:color="auto"/>
        <w:bottom w:val="none" w:sz="0" w:space="0" w:color="auto"/>
        <w:right w:val="none" w:sz="0" w:space="0" w:color="auto"/>
      </w:divBdr>
    </w:div>
    <w:div w:id="1870559998">
      <w:bodyDiv w:val="1"/>
      <w:marLeft w:val="0"/>
      <w:marRight w:val="0"/>
      <w:marTop w:val="0"/>
      <w:marBottom w:val="0"/>
      <w:divBdr>
        <w:top w:val="none" w:sz="0" w:space="0" w:color="auto"/>
        <w:left w:val="none" w:sz="0" w:space="0" w:color="auto"/>
        <w:bottom w:val="none" w:sz="0" w:space="0" w:color="auto"/>
        <w:right w:val="none" w:sz="0" w:space="0" w:color="auto"/>
      </w:divBdr>
    </w:div>
    <w:div w:id="1872765659">
      <w:bodyDiv w:val="1"/>
      <w:marLeft w:val="0"/>
      <w:marRight w:val="0"/>
      <w:marTop w:val="0"/>
      <w:marBottom w:val="0"/>
      <w:divBdr>
        <w:top w:val="none" w:sz="0" w:space="0" w:color="auto"/>
        <w:left w:val="none" w:sz="0" w:space="0" w:color="auto"/>
        <w:bottom w:val="none" w:sz="0" w:space="0" w:color="auto"/>
        <w:right w:val="none" w:sz="0" w:space="0" w:color="auto"/>
      </w:divBdr>
    </w:div>
    <w:div w:id="1875190934">
      <w:bodyDiv w:val="1"/>
      <w:marLeft w:val="0"/>
      <w:marRight w:val="0"/>
      <w:marTop w:val="0"/>
      <w:marBottom w:val="0"/>
      <w:divBdr>
        <w:top w:val="none" w:sz="0" w:space="0" w:color="auto"/>
        <w:left w:val="none" w:sz="0" w:space="0" w:color="auto"/>
        <w:bottom w:val="none" w:sz="0" w:space="0" w:color="auto"/>
        <w:right w:val="none" w:sz="0" w:space="0" w:color="auto"/>
      </w:divBdr>
    </w:div>
    <w:div w:id="1875271527">
      <w:bodyDiv w:val="1"/>
      <w:marLeft w:val="0"/>
      <w:marRight w:val="0"/>
      <w:marTop w:val="0"/>
      <w:marBottom w:val="0"/>
      <w:divBdr>
        <w:top w:val="none" w:sz="0" w:space="0" w:color="auto"/>
        <w:left w:val="none" w:sz="0" w:space="0" w:color="auto"/>
        <w:bottom w:val="none" w:sz="0" w:space="0" w:color="auto"/>
        <w:right w:val="none" w:sz="0" w:space="0" w:color="auto"/>
      </w:divBdr>
    </w:div>
    <w:div w:id="1878465509">
      <w:bodyDiv w:val="1"/>
      <w:marLeft w:val="0"/>
      <w:marRight w:val="0"/>
      <w:marTop w:val="0"/>
      <w:marBottom w:val="0"/>
      <w:divBdr>
        <w:top w:val="none" w:sz="0" w:space="0" w:color="auto"/>
        <w:left w:val="none" w:sz="0" w:space="0" w:color="auto"/>
        <w:bottom w:val="none" w:sz="0" w:space="0" w:color="auto"/>
        <w:right w:val="none" w:sz="0" w:space="0" w:color="auto"/>
      </w:divBdr>
    </w:div>
    <w:div w:id="1879855476">
      <w:bodyDiv w:val="1"/>
      <w:marLeft w:val="0"/>
      <w:marRight w:val="0"/>
      <w:marTop w:val="0"/>
      <w:marBottom w:val="0"/>
      <w:divBdr>
        <w:top w:val="none" w:sz="0" w:space="0" w:color="auto"/>
        <w:left w:val="none" w:sz="0" w:space="0" w:color="auto"/>
        <w:bottom w:val="none" w:sz="0" w:space="0" w:color="auto"/>
        <w:right w:val="none" w:sz="0" w:space="0" w:color="auto"/>
      </w:divBdr>
    </w:div>
    <w:div w:id="1880319639">
      <w:bodyDiv w:val="1"/>
      <w:marLeft w:val="0"/>
      <w:marRight w:val="0"/>
      <w:marTop w:val="0"/>
      <w:marBottom w:val="0"/>
      <w:divBdr>
        <w:top w:val="none" w:sz="0" w:space="0" w:color="auto"/>
        <w:left w:val="none" w:sz="0" w:space="0" w:color="auto"/>
        <w:bottom w:val="none" w:sz="0" w:space="0" w:color="auto"/>
        <w:right w:val="none" w:sz="0" w:space="0" w:color="auto"/>
      </w:divBdr>
    </w:div>
    <w:div w:id="1880820925">
      <w:bodyDiv w:val="1"/>
      <w:marLeft w:val="0"/>
      <w:marRight w:val="0"/>
      <w:marTop w:val="0"/>
      <w:marBottom w:val="0"/>
      <w:divBdr>
        <w:top w:val="none" w:sz="0" w:space="0" w:color="auto"/>
        <w:left w:val="none" w:sz="0" w:space="0" w:color="auto"/>
        <w:bottom w:val="none" w:sz="0" w:space="0" w:color="auto"/>
        <w:right w:val="none" w:sz="0" w:space="0" w:color="auto"/>
      </w:divBdr>
    </w:div>
    <w:div w:id="1881697518">
      <w:bodyDiv w:val="1"/>
      <w:marLeft w:val="0"/>
      <w:marRight w:val="0"/>
      <w:marTop w:val="0"/>
      <w:marBottom w:val="0"/>
      <w:divBdr>
        <w:top w:val="none" w:sz="0" w:space="0" w:color="auto"/>
        <w:left w:val="none" w:sz="0" w:space="0" w:color="auto"/>
        <w:bottom w:val="none" w:sz="0" w:space="0" w:color="auto"/>
        <w:right w:val="none" w:sz="0" w:space="0" w:color="auto"/>
      </w:divBdr>
    </w:div>
    <w:div w:id="1881898047">
      <w:bodyDiv w:val="1"/>
      <w:marLeft w:val="0"/>
      <w:marRight w:val="0"/>
      <w:marTop w:val="0"/>
      <w:marBottom w:val="0"/>
      <w:divBdr>
        <w:top w:val="none" w:sz="0" w:space="0" w:color="auto"/>
        <w:left w:val="none" w:sz="0" w:space="0" w:color="auto"/>
        <w:bottom w:val="none" w:sz="0" w:space="0" w:color="auto"/>
        <w:right w:val="none" w:sz="0" w:space="0" w:color="auto"/>
      </w:divBdr>
    </w:div>
    <w:div w:id="1882397388">
      <w:bodyDiv w:val="1"/>
      <w:marLeft w:val="0"/>
      <w:marRight w:val="0"/>
      <w:marTop w:val="0"/>
      <w:marBottom w:val="0"/>
      <w:divBdr>
        <w:top w:val="none" w:sz="0" w:space="0" w:color="auto"/>
        <w:left w:val="none" w:sz="0" w:space="0" w:color="auto"/>
        <w:bottom w:val="none" w:sz="0" w:space="0" w:color="auto"/>
        <w:right w:val="none" w:sz="0" w:space="0" w:color="auto"/>
      </w:divBdr>
    </w:div>
    <w:div w:id="1882477285">
      <w:bodyDiv w:val="1"/>
      <w:marLeft w:val="0"/>
      <w:marRight w:val="0"/>
      <w:marTop w:val="0"/>
      <w:marBottom w:val="0"/>
      <w:divBdr>
        <w:top w:val="none" w:sz="0" w:space="0" w:color="auto"/>
        <w:left w:val="none" w:sz="0" w:space="0" w:color="auto"/>
        <w:bottom w:val="none" w:sz="0" w:space="0" w:color="auto"/>
        <w:right w:val="none" w:sz="0" w:space="0" w:color="auto"/>
      </w:divBdr>
    </w:div>
    <w:div w:id="1884053001">
      <w:bodyDiv w:val="1"/>
      <w:marLeft w:val="0"/>
      <w:marRight w:val="0"/>
      <w:marTop w:val="0"/>
      <w:marBottom w:val="0"/>
      <w:divBdr>
        <w:top w:val="none" w:sz="0" w:space="0" w:color="auto"/>
        <w:left w:val="none" w:sz="0" w:space="0" w:color="auto"/>
        <w:bottom w:val="none" w:sz="0" w:space="0" w:color="auto"/>
        <w:right w:val="none" w:sz="0" w:space="0" w:color="auto"/>
      </w:divBdr>
    </w:div>
    <w:div w:id="1884445038">
      <w:bodyDiv w:val="1"/>
      <w:marLeft w:val="0"/>
      <w:marRight w:val="0"/>
      <w:marTop w:val="0"/>
      <w:marBottom w:val="0"/>
      <w:divBdr>
        <w:top w:val="none" w:sz="0" w:space="0" w:color="auto"/>
        <w:left w:val="none" w:sz="0" w:space="0" w:color="auto"/>
        <w:bottom w:val="none" w:sz="0" w:space="0" w:color="auto"/>
        <w:right w:val="none" w:sz="0" w:space="0" w:color="auto"/>
      </w:divBdr>
    </w:div>
    <w:div w:id="1885483951">
      <w:bodyDiv w:val="1"/>
      <w:marLeft w:val="0"/>
      <w:marRight w:val="0"/>
      <w:marTop w:val="0"/>
      <w:marBottom w:val="0"/>
      <w:divBdr>
        <w:top w:val="none" w:sz="0" w:space="0" w:color="auto"/>
        <w:left w:val="none" w:sz="0" w:space="0" w:color="auto"/>
        <w:bottom w:val="none" w:sz="0" w:space="0" w:color="auto"/>
        <w:right w:val="none" w:sz="0" w:space="0" w:color="auto"/>
      </w:divBdr>
    </w:div>
    <w:div w:id="1885604690">
      <w:bodyDiv w:val="1"/>
      <w:marLeft w:val="0"/>
      <w:marRight w:val="0"/>
      <w:marTop w:val="0"/>
      <w:marBottom w:val="0"/>
      <w:divBdr>
        <w:top w:val="none" w:sz="0" w:space="0" w:color="auto"/>
        <w:left w:val="none" w:sz="0" w:space="0" w:color="auto"/>
        <w:bottom w:val="none" w:sz="0" w:space="0" w:color="auto"/>
        <w:right w:val="none" w:sz="0" w:space="0" w:color="auto"/>
      </w:divBdr>
    </w:div>
    <w:div w:id="1886525853">
      <w:bodyDiv w:val="1"/>
      <w:marLeft w:val="0"/>
      <w:marRight w:val="0"/>
      <w:marTop w:val="0"/>
      <w:marBottom w:val="0"/>
      <w:divBdr>
        <w:top w:val="none" w:sz="0" w:space="0" w:color="auto"/>
        <w:left w:val="none" w:sz="0" w:space="0" w:color="auto"/>
        <w:bottom w:val="none" w:sz="0" w:space="0" w:color="auto"/>
        <w:right w:val="none" w:sz="0" w:space="0" w:color="auto"/>
      </w:divBdr>
    </w:div>
    <w:div w:id="1886677384">
      <w:bodyDiv w:val="1"/>
      <w:marLeft w:val="0"/>
      <w:marRight w:val="0"/>
      <w:marTop w:val="0"/>
      <w:marBottom w:val="0"/>
      <w:divBdr>
        <w:top w:val="none" w:sz="0" w:space="0" w:color="auto"/>
        <w:left w:val="none" w:sz="0" w:space="0" w:color="auto"/>
        <w:bottom w:val="none" w:sz="0" w:space="0" w:color="auto"/>
        <w:right w:val="none" w:sz="0" w:space="0" w:color="auto"/>
      </w:divBdr>
    </w:div>
    <w:div w:id="1887179485">
      <w:bodyDiv w:val="1"/>
      <w:marLeft w:val="0"/>
      <w:marRight w:val="0"/>
      <w:marTop w:val="0"/>
      <w:marBottom w:val="0"/>
      <w:divBdr>
        <w:top w:val="none" w:sz="0" w:space="0" w:color="auto"/>
        <w:left w:val="none" w:sz="0" w:space="0" w:color="auto"/>
        <w:bottom w:val="none" w:sz="0" w:space="0" w:color="auto"/>
        <w:right w:val="none" w:sz="0" w:space="0" w:color="auto"/>
      </w:divBdr>
    </w:div>
    <w:div w:id="1887569985">
      <w:bodyDiv w:val="1"/>
      <w:marLeft w:val="0"/>
      <w:marRight w:val="0"/>
      <w:marTop w:val="0"/>
      <w:marBottom w:val="0"/>
      <w:divBdr>
        <w:top w:val="none" w:sz="0" w:space="0" w:color="auto"/>
        <w:left w:val="none" w:sz="0" w:space="0" w:color="auto"/>
        <w:bottom w:val="none" w:sz="0" w:space="0" w:color="auto"/>
        <w:right w:val="none" w:sz="0" w:space="0" w:color="auto"/>
      </w:divBdr>
    </w:div>
    <w:div w:id="1888224839">
      <w:bodyDiv w:val="1"/>
      <w:marLeft w:val="0"/>
      <w:marRight w:val="0"/>
      <w:marTop w:val="0"/>
      <w:marBottom w:val="0"/>
      <w:divBdr>
        <w:top w:val="none" w:sz="0" w:space="0" w:color="auto"/>
        <w:left w:val="none" w:sz="0" w:space="0" w:color="auto"/>
        <w:bottom w:val="none" w:sz="0" w:space="0" w:color="auto"/>
        <w:right w:val="none" w:sz="0" w:space="0" w:color="auto"/>
      </w:divBdr>
    </w:div>
    <w:div w:id="1889106184">
      <w:bodyDiv w:val="1"/>
      <w:marLeft w:val="0"/>
      <w:marRight w:val="0"/>
      <w:marTop w:val="0"/>
      <w:marBottom w:val="0"/>
      <w:divBdr>
        <w:top w:val="none" w:sz="0" w:space="0" w:color="auto"/>
        <w:left w:val="none" w:sz="0" w:space="0" w:color="auto"/>
        <w:bottom w:val="none" w:sz="0" w:space="0" w:color="auto"/>
        <w:right w:val="none" w:sz="0" w:space="0" w:color="auto"/>
      </w:divBdr>
    </w:div>
    <w:div w:id="1889875661">
      <w:bodyDiv w:val="1"/>
      <w:marLeft w:val="0"/>
      <w:marRight w:val="0"/>
      <w:marTop w:val="0"/>
      <w:marBottom w:val="0"/>
      <w:divBdr>
        <w:top w:val="none" w:sz="0" w:space="0" w:color="auto"/>
        <w:left w:val="none" w:sz="0" w:space="0" w:color="auto"/>
        <w:bottom w:val="none" w:sz="0" w:space="0" w:color="auto"/>
        <w:right w:val="none" w:sz="0" w:space="0" w:color="auto"/>
      </w:divBdr>
    </w:div>
    <w:div w:id="1891575053">
      <w:bodyDiv w:val="1"/>
      <w:marLeft w:val="0"/>
      <w:marRight w:val="0"/>
      <w:marTop w:val="0"/>
      <w:marBottom w:val="0"/>
      <w:divBdr>
        <w:top w:val="none" w:sz="0" w:space="0" w:color="auto"/>
        <w:left w:val="none" w:sz="0" w:space="0" w:color="auto"/>
        <w:bottom w:val="none" w:sz="0" w:space="0" w:color="auto"/>
        <w:right w:val="none" w:sz="0" w:space="0" w:color="auto"/>
      </w:divBdr>
    </w:div>
    <w:div w:id="1895041163">
      <w:bodyDiv w:val="1"/>
      <w:marLeft w:val="0"/>
      <w:marRight w:val="0"/>
      <w:marTop w:val="0"/>
      <w:marBottom w:val="0"/>
      <w:divBdr>
        <w:top w:val="none" w:sz="0" w:space="0" w:color="auto"/>
        <w:left w:val="none" w:sz="0" w:space="0" w:color="auto"/>
        <w:bottom w:val="none" w:sz="0" w:space="0" w:color="auto"/>
        <w:right w:val="none" w:sz="0" w:space="0" w:color="auto"/>
      </w:divBdr>
    </w:div>
    <w:div w:id="1898780091">
      <w:bodyDiv w:val="1"/>
      <w:marLeft w:val="0"/>
      <w:marRight w:val="0"/>
      <w:marTop w:val="0"/>
      <w:marBottom w:val="0"/>
      <w:divBdr>
        <w:top w:val="none" w:sz="0" w:space="0" w:color="auto"/>
        <w:left w:val="none" w:sz="0" w:space="0" w:color="auto"/>
        <w:bottom w:val="none" w:sz="0" w:space="0" w:color="auto"/>
        <w:right w:val="none" w:sz="0" w:space="0" w:color="auto"/>
      </w:divBdr>
    </w:div>
    <w:div w:id="1902711569">
      <w:bodyDiv w:val="1"/>
      <w:marLeft w:val="0"/>
      <w:marRight w:val="0"/>
      <w:marTop w:val="0"/>
      <w:marBottom w:val="0"/>
      <w:divBdr>
        <w:top w:val="none" w:sz="0" w:space="0" w:color="auto"/>
        <w:left w:val="none" w:sz="0" w:space="0" w:color="auto"/>
        <w:bottom w:val="none" w:sz="0" w:space="0" w:color="auto"/>
        <w:right w:val="none" w:sz="0" w:space="0" w:color="auto"/>
      </w:divBdr>
    </w:div>
    <w:div w:id="1903636646">
      <w:bodyDiv w:val="1"/>
      <w:marLeft w:val="0"/>
      <w:marRight w:val="0"/>
      <w:marTop w:val="0"/>
      <w:marBottom w:val="0"/>
      <w:divBdr>
        <w:top w:val="none" w:sz="0" w:space="0" w:color="auto"/>
        <w:left w:val="none" w:sz="0" w:space="0" w:color="auto"/>
        <w:bottom w:val="none" w:sz="0" w:space="0" w:color="auto"/>
        <w:right w:val="none" w:sz="0" w:space="0" w:color="auto"/>
      </w:divBdr>
    </w:div>
    <w:div w:id="1904901033">
      <w:bodyDiv w:val="1"/>
      <w:marLeft w:val="0"/>
      <w:marRight w:val="0"/>
      <w:marTop w:val="0"/>
      <w:marBottom w:val="0"/>
      <w:divBdr>
        <w:top w:val="none" w:sz="0" w:space="0" w:color="auto"/>
        <w:left w:val="none" w:sz="0" w:space="0" w:color="auto"/>
        <w:bottom w:val="none" w:sz="0" w:space="0" w:color="auto"/>
        <w:right w:val="none" w:sz="0" w:space="0" w:color="auto"/>
      </w:divBdr>
    </w:div>
    <w:div w:id="1904952370">
      <w:bodyDiv w:val="1"/>
      <w:marLeft w:val="0"/>
      <w:marRight w:val="0"/>
      <w:marTop w:val="0"/>
      <w:marBottom w:val="0"/>
      <w:divBdr>
        <w:top w:val="none" w:sz="0" w:space="0" w:color="auto"/>
        <w:left w:val="none" w:sz="0" w:space="0" w:color="auto"/>
        <w:bottom w:val="none" w:sz="0" w:space="0" w:color="auto"/>
        <w:right w:val="none" w:sz="0" w:space="0" w:color="auto"/>
      </w:divBdr>
    </w:div>
    <w:div w:id="1906260155">
      <w:bodyDiv w:val="1"/>
      <w:marLeft w:val="0"/>
      <w:marRight w:val="0"/>
      <w:marTop w:val="0"/>
      <w:marBottom w:val="0"/>
      <w:divBdr>
        <w:top w:val="none" w:sz="0" w:space="0" w:color="auto"/>
        <w:left w:val="none" w:sz="0" w:space="0" w:color="auto"/>
        <w:bottom w:val="none" w:sz="0" w:space="0" w:color="auto"/>
        <w:right w:val="none" w:sz="0" w:space="0" w:color="auto"/>
      </w:divBdr>
    </w:div>
    <w:div w:id="1908564281">
      <w:bodyDiv w:val="1"/>
      <w:marLeft w:val="0"/>
      <w:marRight w:val="0"/>
      <w:marTop w:val="0"/>
      <w:marBottom w:val="0"/>
      <w:divBdr>
        <w:top w:val="none" w:sz="0" w:space="0" w:color="auto"/>
        <w:left w:val="none" w:sz="0" w:space="0" w:color="auto"/>
        <w:bottom w:val="none" w:sz="0" w:space="0" w:color="auto"/>
        <w:right w:val="none" w:sz="0" w:space="0" w:color="auto"/>
      </w:divBdr>
    </w:div>
    <w:div w:id="1908802424">
      <w:bodyDiv w:val="1"/>
      <w:marLeft w:val="0"/>
      <w:marRight w:val="0"/>
      <w:marTop w:val="0"/>
      <w:marBottom w:val="0"/>
      <w:divBdr>
        <w:top w:val="none" w:sz="0" w:space="0" w:color="auto"/>
        <w:left w:val="none" w:sz="0" w:space="0" w:color="auto"/>
        <w:bottom w:val="none" w:sz="0" w:space="0" w:color="auto"/>
        <w:right w:val="none" w:sz="0" w:space="0" w:color="auto"/>
      </w:divBdr>
    </w:div>
    <w:div w:id="1911692347">
      <w:bodyDiv w:val="1"/>
      <w:marLeft w:val="0"/>
      <w:marRight w:val="0"/>
      <w:marTop w:val="0"/>
      <w:marBottom w:val="0"/>
      <w:divBdr>
        <w:top w:val="none" w:sz="0" w:space="0" w:color="auto"/>
        <w:left w:val="none" w:sz="0" w:space="0" w:color="auto"/>
        <w:bottom w:val="none" w:sz="0" w:space="0" w:color="auto"/>
        <w:right w:val="none" w:sz="0" w:space="0" w:color="auto"/>
      </w:divBdr>
    </w:div>
    <w:div w:id="1912353597">
      <w:bodyDiv w:val="1"/>
      <w:marLeft w:val="0"/>
      <w:marRight w:val="0"/>
      <w:marTop w:val="0"/>
      <w:marBottom w:val="0"/>
      <w:divBdr>
        <w:top w:val="none" w:sz="0" w:space="0" w:color="auto"/>
        <w:left w:val="none" w:sz="0" w:space="0" w:color="auto"/>
        <w:bottom w:val="none" w:sz="0" w:space="0" w:color="auto"/>
        <w:right w:val="none" w:sz="0" w:space="0" w:color="auto"/>
      </w:divBdr>
    </w:div>
    <w:div w:id="1913275810">
      <w:bodyDiv w:val="1"/>
      <w:marLeft w:val="0"/>
      <w:marRight w:val="0"/>
      <w:marTop w:val="0"/>
      <w:marBottom w:val="0"/>
      <w:divBdr>
        <w:top w:val="none" w:sz="0" w:space="0" w:color="auto"/>
        <w:left w:val="none" w:sz="0" w:space="0" w:color="auto"/>
        <w:bottom w:val="none" w:sz="0" w:space="0" w:color="auto"/>
        <w:right w:val="none" w:sz="0" w:space="0" w:color="auto"/>
      </w:divBdr>
    </w:div>
    <w:div w:id="1914309899">
      <w:bodyDiv w:val="1"/>
      <w:marLeft w:val="0"/>
      <w:marRight w:val="0"/>
      <w:marTop w:val="0"/>
      <w:marBottom w:val="0"/>
      <w:divBdr>
        <w:top w:val="none" w:sz="0" w:space="0" w:color="auto"/>
        <w:left w:val="none" w:sz="0" w:space="0" w:color="auto"/>
        <w:bottom w:val="none" w:sz="0" w:space="0" w:color="auto"/>
        <w:right w:val="none" w:sz="0" w:space="0" w:color="auto"/>
      </w:divBdr>
    </w:div>
    <w:div w:id="1915045214">
      <w:bodyDiv w:val="1"/>
      <w:marLeft w:val="0"/>
      <w:marRight w:val="0"/>
      <w:marTop w:val="0"/>
      <w:marBottom w:val="0"/>
      <w:divBdr>
        <w:top w:val="none" w:sz="0" w:space="0" w:color="auto"/>
        <w:left w:val="none" w:sz="0" w:space="0" w:color="auto"/>
        <w:bottom w:val="none" w:sz="0" w:space="0" w:color="auto"/>
        <w:right w:val="none" w:sz="0" w:space="0" w:color="auto"/>
      </w:divBdr>
    </w:div>
    <w:div w:id="1915965999">
      <w:bodyDiv w:val="1"/>
      <w:marLeft w:val="0"/>
      <w:marRight w:val="0"/>
      <w:marTop w:val="0"/>
      <w:marBottom w:val="0"/>
      <w:divBdr>
        <w:top w:val="none" w:sz="0" w:space="0" w:color="auto"/>
        <w:left w:val="none" w:sz="0" w:space="0" w:color="auto"/>
        <w:bottom w:val="none" w:sz="0" w:space="0" w:color="auto"/>
        <w:right w:val="none" w:sz="0" w:space="0" w:color="auto"/>
      </w:divBdr>
    </w:div>
    <w:div w:id="1916814437">
      <w:bodyDiv w:val="1"/>
      <w:marLeft w:val="0"/>
      <w:marRight w:val="0"/>
      <w:marTop w:val="0"/>
      <w:marBottom w:val="0"/>
      <w:divBdr>
        <w:top w:val="none" w:sz="0" w:space="0" w:color="auto"/>
        <w:left w:val="none" w:sz="0" w:space="0" w:color="auto"/>
        <w:bottom w:val="none" w:sz="0" w:space="0" w:color="auto"/>
        <w:right w:val="none" w:sz="0" w:space="0" w:color="auto"/>
      </w:divBdr>
    </w:div>
    <w:div w:id="1917326579">
      <w:bodyDiv w:val="1"/>
      <w:marLeft w:val="0"/>
      <w:marRight w:val="0"/>
      <w:marTop w:val="0"/>
      <w:marBottom w:val="0"/>
      <w:divBdr>
        <w:top w:val="none" w:sz="0" w:space="0" w:color="auto"/>
        <w:left w:val="none" w:sz="0" w:space="0" w:color="auto"/>
        <w:bottom w:val="none" w:sz="0" w:space="0" w:color="auto"/>
        <w:right w:val="none" w:sz="0" w:space="0" w:color="auto"/>
      </w:divBdr>
    </w:div>
    <w:div w:id="1917518147">
      <w:bodyDiv w:val="1"/>
      <w:marLeft w:val="0"/>
      <w:marRight w:val="0"/>
      <w:marTop w:val="0"/>
      <w:marBottom w:val="0"/>
      <w:divBdr>
        <w:top w:val="none" w:sz="0" w:space="0" w:color="auto"/>
        <w:left w:val="none" w:sz="0" w:space="0" w:color="auto"/>
        <w:bottom w:val="none" w:sz="0" w:space="0" w:color="auto"/>
        <w:right w:val="none" w:sz="0" w:space="0" w:color="auto"/>
      </w:divBdr>
    </w:div>
    <w:div w:id="1918515887">
      <w:bodyDiv w:val="1"/>
      <w:marLeft w:val="0"/>
      <w:marRight w:val="0"/>
      <w:marTop w:val="0"/>
      <w:marBottom w:val="0"/>
      <w:divBdr>
        <w:top w:val="none" w:sz="0" w:space="0" w:color="auto"/>
        <w:left w:val="none" w:sz="0" w:space="0" w:color="auto"/>
        <w:bottom w:val="none" w:sz="0" w:space="0" w:color="auto"/>
        <w:right w:val="none" w:sz="0" w:space="0" w:color="auto"/>
      </w:divBdr>
    </w:div>
    <w:div w:id="1920358031">
      <w:bodyDiv w:val="1"/>
      <w:marLeft w:val="0"/>
      <w:marRight w:val="0"/>
      <w:marTop w:val="0"/>
      <w:marBottom w:val="0"/>
      <w:divBdr>
        <w:top w:val="none" w:sz="0" w:space="0" w:color="auto"/>
        <w:left w:val="none" w:sz="0" w:space="0" w:color="auto"/>
        <w:bottom w:val="none" w:sz="0" w:space="0" w:color="auto"/>
        <w:right w:val="none" w:sz="0" w:space="0" w:color="auto"/>
      </w:divBdr>
    </w:div>
    <w:div w:id="1923291338">
      <w:bodyDiv w:val="1"/>
      <w:marLeft w:val="0"/>
      <w:marRight w:val="0"/>
      <w:marTop w:val="0"/>
      <w:marBottom w:val="0"/>
      <w:divBdr>
        <w:top w:val="none" w:sz="0" w:space="0" w:color="auto"/>
        <w:left w:val="none" w:sz="0" w:space="0" w:color="auto"/>
        <w:bottom w:val="none" w:sz="0" w:space="0" w:color="auto"/>
        <w:right w:val="none" w:sz="0" w:space="0" w:color="auto"/>
      </w:divBdr>
    </w:div>
    <w:div w:id="1923293952">
      <w:bodyDiv w:val="1"/>
      <w:marLeft w:val="0"/>
      <w:marRight w:val="0"/>
      <w:marTop w:val="0"/>
      <w:marBottom w:val="0"/>
      <w:divBdr>
        <w:top w:val="none" w:sz="0" w:space="0" w:color="auto"/>
        <w:left w:val="none" w:sz="0" w:space="0" w:color="auto"/>
        <w:bottom w:val="none" w:sz="0" w:space="0" w:color="auto"/>
        <w:right w:val="none" w:sz="0" w:space="0" w:color="auto"/>
      </w:divBdr>
    </w:div>
    <w:div w:id="1923946321">
      <w:bodyDiv w:val="1"/>
      <w:marLeft w:val="0"/>
      <w:marRight w:val="0"/>
      <w:marTop w:val="0"/>
      <w:marBottom w:val="0"/>
      <w:divBdr>
        <w:top w:val="none" w:sz="0" w:space="0" w:color="auto"/>
        <w:left w:val="none" w:sz="0" w:space="0" w:color="auto"/>
        <w:bottom w:val="none" w:sz="0" w:space="0" w:color="auto"/>
        <w:right w:val="none" w:sz="0" w:space="0" w:color="auto"/>
      </w:divBdr>
    </w:div>
    <w:div w:id="1927373057">
      <w:bodyDiv w:val="1"/>
      <w:marLeft w:val="100"/>
      <w:marRight w:val="100"/>
      <w:marTop w:val="0"/>
      <w:marBottom w:val="0"/>
      <w:divBdr>
        <w:top w:val="none" w:sz="0" w:space="0" w:color="auto"/>
        <w:left w:val="none" w:sz="0" w:space="0" w:color="auto"/>
        <w:bottom w:val="none" w:sz="0" w:space="0" w:color="auto"/>
        <w:right w:val="none" w:sz="0" w:space="0" w:color="auto"/>
      </w:divBdr>
    </w:div>
    <w:div w:id="1930460882">
      <w:bodyDiv w:val="1"/>
      <w:marLeft w:val="0"/>
      <w:marRight w:val="0"/>
      <w:marTop w:val="0"/>
      <w:marBottom w:val="0"/>
      <w:divBdr>
        <w:top w:val="none" w:sz="0" w:space="0" w:color="auto"/>
        <w:left w:val="none" w:sz="0" w:space="0" w:color="auto"/>
        <w:bottom w:val="none" w:sz="0" w:space="0" w:color="auto"/>
        <w:right w:val="none" w:sz="0" w:space="0" w:color="auto"/>
      </w:divBdr>
    </w:div>
    <w:div w:id="1930651459">
      <w:bodyDiv w:val="1"/>
      <w:marLeft w:val="0"/>
      <w:marRight w:val="0"/>
      <w:marTop w:val="0"/>
      <w:marBottom w:val="0"/>
      <w:divBdr>
        <w:top w:val="none" w:sz="0" w:space="0" w:color="auto"/>
        <w:left w:val="none" w:sz="0" w:space="0" w:color="auto"/>
        <w:bottom w:val="none" w:sz="0" w:space="0" w:color="auto"/>
        <w:right w:val="none" w:sz="0" w:space="0" w:color="auto"/>
      </w:divBdr>
    </w:div>
    <w:div w:id="1931543427">
      <w:bodyDiv w:val="1"/>
      <w:marLeft w:val="0"/>
      <w:marRight w:val="0"/>
      <w:marTop w:val="0"/>
      <w:marBottom w:val="0"/>
      <w:divBdr>
        <w:top w:val="none" w:sz="0" w:space="0" w:color="auto"/>
        <w:left w:val="none" w:sz="0" w:space="0" w:color="auto"/>
        <w:bottom w:val="none" w:sz="0" w:space="0" w:color="auto"/>
        <w:right w:val="none" w:sz="0" w:space="0" w:color="auto"/>
      </w:divBdr>
    </w:div>
    <w:div w:id="1932470630">
      <w:bodyDiv w:val="1"/>
      <w:marLeft w:val="0"/>
      <w:marRight w:val="0"/>
      <w:marTop w:val="0"/>
      <w:marBottom w:val="0"/>
      <w:divBdr>
        <w:top w:val="none" w:sz="0" w:space="0" w:color="auto"/>
        <w:left w:val="none" w:sz="0" w:space="0" w:color="auto"/>
        <w:bottom w:val="none" w:sz="0" w:space="0" w:color="auto"/>
        <w:right w:val="none" w:sz="0" w:space="0" w:color="auto"/>
      </w:divBdr>
    </w:div>
    <w:div w:id="1935093919">
      <w:bodyDiv w:val="1"/>
      <w:marLeft w:val="0"/>
      <w:marRight w:val="0"/>
      <w:marTop w:val="0"/>
      <w:marBottom w:val="0"/>
      <w:divBdr>
        <w:top w:val="none" w:sz="0" w:space="0" w:color="auto"/>
        <w:left w:val="none" w:sz="0" w:space="0" w:color="auto"/>
        <w:bottom w:val="none" w:sz="0" w:space="0" w:color="auto"/>
        <w:right w:val="none" w:sz="0" w:space="0" w:color="auto"/>
      </w:divBdr>
    </w:div>
    <w:div w:id="1937981446">
      <w:bodyDiv w:val="1"/>
      <w:marLeft w:val="0"/>
      <w:marRight w:val="0"/>
      <w:marTop w:val="0"/>
      <w:marBottom w:val="0"/>
      <w:divBdr>
        <w:top w:val="none" w:sz="0" w:space="0" w:color="auto"/>
        <w:left w:val="none" w:sz="0" w:space="0" w:color="auto"/>
        <w:bottom w:val="none" w:sz="0" w:space="0" w:color="auto"/>
        <w:right w:val="none" w:sz="0" w:space="0" w:color="auto"/>
      </w:divBdr>
    </w:div>
    <w:div w:id="1938558753">
      <w:bodyDiv w:val="1"/>
      <w:marLeft w:val="0"/>
      <w:marRight w:val="0"/>
      <w:marTop w:val="0"/>
      <w:marBottom w:val="0"/>
      <w:divBdr>
        <w:top w:val="none" w:sz="0" w:space="0" w:color="auto"/>
        <w:left w:val="none" w:sz="0" w:space="0" w:color="auto"/>
        <w:bottom w:val="none" w:sz="0" w:space="0" w:color="auto"/>
        <w:right w:val="none" w:sz="0" w:space="0" w:color="auto"/>
      </w:divBdr>
    </w:div>
    <w:div w:id="1940872545">
      <w:bodyDiv w:val="1"/>
      <w:marLeft w:val="0"/>
      <w:marRight w:val="0"/>
      <w:marTop w:val="0"/>
      <w:marBottom w:val="0"/>
      <w:divBdr>
        <w:top w:val="none" w:sz="0" w:space="0" w:color="auto"/>
        <w:left w:val="none" w:sz="0" w:space="0" w:color="auto"/>
        <w:bottom w:val="none" w:sz="0" w:space="0" w:color="auto"/>
        <w:right w:val="none" w:sz="0" w:space="0" w:color="auto"/>
      </w:divBdr>
    </w:div>
    <w:div w:id="1943293316">
      <w:bodyDiv w:val="1"/>
      <w:marLeft w:val="0"/>
      <w:marRight w:val="0"/>
      <w:marTop w:val="0"/>
      <w:marBottom w:val="0"/>
      <w:divBdr>
        <w:top w:val="none" w:sz="0" w:space="0" w:color="auto"/>
        <w:left w:val="none" w:sz="0" w:space="0" w:color="auto"/>
        <w:bottom w:val="none" w:sz="0" w:space="0" w:color="auto"/>
        <w:right w:val="none" w:sz="0" w:space="0" w:color="auto"/>
      </w:divBdr>
    </w:div>
    <w:div w:id="1951203678">
      <w:bodyDiv w:val="1"/>
      <w:marLeft w:val="0"/>
      <w:marRight w:val="0"/>
      <w:marTop w:val="0"/>
      <w:marBottom w:val="0"/>
      <w:divBdr>
        <w:top w:val="none" w:sz="0" w:space="0" w:color="auto"/>
        <w:left w:val="none" w:sz="0" w:space="0" w:color="auto"/>
        <w:bottom w:val="none" w:sz="0" w:space="0" w:color="auto"/>
        <w:right w:val="none" w:sz="0" w:space="0" w:color="auto"/>
      </w:divBdr>
    </w:div>
    <w:div w:id="1951550400">
      <w:bodyDiv w:val="1"/>
      <w:marLeft w:val="0"/>
      <w:marRight w:val="0"/>
      <w:marTop w:val="0"/>
      <w:marBottom w:val="0"/>
      <w:divBdr>
        <w:top w:val="none" w:sz="0" w:space="0" w:color="auto"/>
        <w:left w:val="none" w:sz="0" w:space="0" w:color="auto"/>
        <w:bottom w:val="none" w:sz="0" w:space="0" w:color="auto"/>
        <w:right w:val="none" w:sz="0" w:space="0" w:color="auto"/>
      </w:divBdr>
    </w:div>
    <w:div w:id="1954703547">
      <w:bodyDiv w:val="1"/>
      <w:marLeft w:val="0"/>
      <w:marRight w:val="0"/>
      <w:marTop w:val="0"/>
      <w:marBottom w:val="0"/>
      <w:divBdr>
        <w:top w:val="none" w:sz="0" w:space="0" w:color="auto"/>
        <w:left w:val="none" w:sz="0" w:space="0" w:color="auto"/>
        <w:bottom w:val="none" w:sz="0" w:space="0" w:color="auto"/>
        <w:right w:val="none" w:sz="0" w:space="0" w:color="auto"/>
      </w:divBdr>
    </w:div>
    <w:div w:id="1958368059">
      <w:bodyDiv w:val="1"/>
      <w:marLeft w:val="0"/>
      <w:marRight w:val="0"/>
      <w:marTop w:val="0"/>
      <w:marBottom w:val="0"/>
      <w:divBdr>
        <w:top w:val="none" w:sz="0" w:space="0" w:color="auto"/>
        <w:left w:val="none" w:sz="0" w:space="0" w:color="auto"/>
        <w:bottom w:val="none" w:sz="0" w:space="0" w:color="auto"/>
        <w:right w:val="none" w:sz="0" w:space="0" w:color="auto"/>
      </w:divBdr>
    </w:div>
    <w:div w:id="1960066581">
      <w:bodyDiv w:val="1"/>
      <w:marLeft w:val="0"/>
      <w:marRight w:val="0"/>
      <w:marTop w:val="0"/>
      <w:marBottom w:val="0"/>
      <w:divBdr>
        <w:top w:val="none" w:sz="0" w:space="0" w:color="auto"/>
        <w:left w:val="none" w:sz="0" w:space="0" w:color="auto"/>
        <w:bottom w:val="none" w:sz="0" w:space="0" w:color="auto"/>
        <w:right w:val="none" w:sz="0" w:space="0" w:color="auto"/>
      </w:divBdr>
    </w:div>
    <w:div w:id="1961568708">
      <w:bodyDiv w:val="1"/>
      <w:marLeft w:val="0"/>
      <w:marRight w:val="0"/>
      <w:marTop w:val="0"/>
      <w:marBottom w:val="0"/>
      <w:divBdr>
        <w:top w:val="none" w:sz="0" w:space="0" w:color="auto"/>
        <w:left w:val="none" w:sz="0" w:space="0" w:color="auto"/>
        <w:bottom w:val="none" w:sz="0" w:space="0" w:color="auto"/>
        <w:right w:val="none" w:sz="0" w:space="0" w:color="auto"/>
      </w:divBdr>
    </w:div>
    <w:div w:id="1961719843">
      <w:bodyDiv w:val="1"/>
      <w:marLeft w:val="0"/>
      <w:marRight w:val="0"/>
      <w:marTop w:val="0"/>
      <w:marBottom w:val="0"/>
      <w:divBdr>
        <w:top w:val="none" w:sz="0" w:space="0" w:color="auto"/>
        <w:left w:val="none" w:sz="0" w:space="0" w:color="auto"/>
        <w:bottom w:val="none" w:sz="0" w:space="0" w:color="auto"/>
        <w:right w:val="none" w:sz="0" w:space="0" w:color="auto"/>
      </w:divBdr>
    </w:div>
    <w:div w:id="1963535477">
      <w:bodyDiv w:val="1"/>
      <w:marLeft w:val="0"/>
      <w:marRight w:val="0"/>
      <w:marTop w:val="0"/>
      <w:marBottom w:val="0"/>
      <w:divBdr>
        <w:top w:val="none" w:sz="0" w:space="0" w:color="auto"/>
        <w:left w:val="none" w:sz="0" w:space="0" w:color="auto"/>
        <w:bottom w:val="none" w:sz="0" w:space="0" w:color="auto"/>
        <w:right w:val="none" w:sz="0" w:space="0" w:color="auto"/>
      </w:divBdr>
    </w:div>
    <w:div w:id="1965576158">
      <w:bodyDiv w:val="1"/>
      <w:marLeft w:val="0"/>
      <w:marRight w:val="0"/>
      <w:marTop w:val="0"/>
      <w:marBottom w:val="0"/>
      <w:divBdr>
        <w:top w:val="none" w:sz="0" w:space="0" w:color="auto"/>
        <w:left w:val="none" w:sz="0" w:space="0" w:color="auto"/>
        <w:bottom w:val="none" w:sz="0" w:space="0" w:color="auto"/>
        <w:right w:val="none" w:sz="0" w:space="0" w:color="auto"/>
      </w:divBdr>
    </w:div>
    <w:div w:id="1966160901">
      <w:bodyDiv w:val="1"/>
      <w:marLeft w:val="0"/>
      <w:marRight w:val="0"/>
      <w:marTop w:val="0"/>
      <w:marBottom w:val="0"/>
      <w:divBdr>
        <w:top w:val="none" w:sz="0" w:space="0" w:color="auto"/>
        <w:left w:val="none" w:sz="0" w:space="0" w:color="auto"/>
        <w:bottom w:val="none" w:sz="0" w:space="0" w:color="auto"/>
        <w:right w:val="none" w:sz="0" w:space="0" w:color="auto"/>
      </w:divBdr>
    </w:div>
    <w:div w:id="1967197771">
      <w:bodyDiv w:val="1"/>
      <w:marLeft w:val="0"/>
      <w:marRight w:val="0"/>
      <w:marTop w:val="0"/>
      <w:marBottom w:val="0"/>
      <w:divBdr>
        <w:top w:val="none" w:sz="0" w:space="0" w:color="auto"/>
        <w:left w:val="none" w:sz="0" w:space="0" w:color="auto"/>
        <w:bottom w:val="none" w:sz="0" w:space="0" w:color="auto"/>
        <w:right w:val="none" w:sz="0" w:space="0" w:color="auto"/>
      </w:divBdr>
    </w:div>
    <w:div w:id="1969119233">
      <w:bodyDiv w:val="1"/>
      <w:marLeft w:val="0"/>
      <w:marRight w:val="0"/>
      <w:marTop w:val="0"/>
      <w:marBottom w:val="0"/>
      <w:divBdr>
        <w:top w:val="none" w:sz="0" w:space="0" w:color="auto"/>
        <w:left w:val="none" w:sz="0" w:space="0" w:color="auto"/>
        <w:bottom w:val="none" w:sz="0" w:space="0" w:color="auto"/>
        <w:right w:val="none" w:sz="0" w:space="0" w:color="auto"/>
      </w:divBdr>
    </w:div>
    <w:div w:id="1970937386">
      <w:bodyDiv w:val="1"/>
      <w:marLeft w:val="0"/>
      <w:marRight w:val="0"/>
      <w:marTop w:val="0"/>
      <w:marBottom w:val="0"/>
      <w:divBdr>
        <w:top w:val="none" w:sz="0" w:space="0" w:color="auto"/>
        <w:left w:val="none" w:sz="0" w:space="0" w:color="auto"/>
        <w:bottom w:val="none" w:sz="0" w:space="0" w:color="auto"/>
        <w:right w:val="none" w:sz="0" w:space="0" w:color="auto"/>
      </w:divBdr>
    </w:div>
    <w:div w:id="1972980431">
      <w:bodyDiv w:val="1"/>
      <w:marLeft w:val="0"/>
      <w:marRight w:val="0"/>
      <w:marTop w:val="0"/>
      <w:marBottom w:val="0"/>
      <w:divBdr>
        <w:top w:val="none" w:sz="0" w:space="0" w:color="auto"/>
        <w:left w:val="none" w:sz="0" w:space="0" w:color="auto"/>
        <w:bottom w:val="none" w:sz="0" w:space="0" w:color="auto"/>
        <w:right w:val="none" w:sz="0" w:space="0" w:color="auto"/>
      </w:divBdr>
    </w:div>
    <w:div w:id="1975137966">
      <w:bodyDiv w:val="1"/>
      <w:marLeft w:val="0"/>
      <w:marRight w:val="0"/>
      <w:marTop w:val="0"/>
      <w:marBottom w:val="0"/>
      <w:divBdr>
        <w:top w:val="none" w:sz="0" w:space="0" w:color="auto"/>
        <w:left w:val="none" w:sz="0" w:space="0" w:color="auto"/>
        <w:bottom w:val="none" w:sz="0" w:space="0" w:color="auto"/>
        <w:right w:val="none" w:sz="0" w:space="0" w:color="auto"/>
      </w:divBdr>
    </w:div>
    <w:div w:id="1976173810">
      <w:bodyDiv w:val="1"/>
      <w:marLeft w:val="0"/>
      <w:marRight w:val="0"/>
      <w:marTop w:val="0"/>
      <w:marBottom w:val="0"/>
      <w:divBdr>
        <w:top w:val="none" w:sz="0" w:space="0" w:color="auto"/>
        <w:left w:val="none" w:sz="0" w:space="0" w:color="auto"/>
        <w:bottom w:val="none" w:sz="0" w:space="0" w:color="auto"/>
        <w:right w:val="none" w:sz="0" w:space="0" w:color="auto"/>
      </w:divBdr>
    </w:div>
    <w:div w:id="1977484967">
      <w:bodyDiv w:val="1"/>
      <w:marLeft w:val="0"/>
      <w:marRight w:val="0"/>
      <w:marTop w:val="0"/>
      <w:marBottom w:val="0"/>
      <w:divBdr>
        <w:top w:val="none" w:sz="0" w:space="0" w:color="auto"/>
        <w:left w:val="none" w:sz="0" w:space="0" w:color="auto"/>
        <w:bottom w:val="none" w:sz="0" w:space="0" w:color="auto"/>
        <w:right w:val="none" w:sz="0" w:space="0" w:color="auto"/>
      </w:divBdr>
    </w:div>
    <w:div w:id="1978878016">
      <w:bodyDiv w:val="1"/>
      <w:marLeft w:val="0"/>
      <w:marRight w:val="0"/>
      <w:marTop w:val="0"/>
      <w:marBottom w:val="0"/>
      <w:divBdr>
        <w:top w:val="none" w:sz="0" w:space="0" w:color="auto"/>
        <w:left w:val="none" w:sz="0" w:space="0" w:color="auto"/>
        <w:bottom w:val="none" w:sz="0" w:space="0" w:color="auto"/>
        <w:right w:val="none" w:sz="0" w:space="0" w:color="auto"/>
      </w:divBdr>
    </w:div>
    <w:div w:id="1979843765">
      <w:bodyDiv w:val="1"/>
      <w:marLeft w:val="0"/>
      <w:marRight w:val="0"/>
      <w:marTop w:val="0"/>
      <w:marBottom w:val="0"/>
      <w:divBdr>
        <w:top w:val="none" w:sz="0" w:space="0" w:color="auto"/>
        <w:left w:val="none" w:sz="0" w:space="0" w:color="auto"/>
        <w:bottom w:val="none" w:sz="0" w:space="0" w:color="auto"/>
        <w:right w:val="none" w:sz="0" w:space="0" w:color="auto"/>
      </w:divBdr>
    </w:div>
    <w:div w:id="1980571851">
      <w:bodyDiv w:val="1"/>
      <w:marLeft w:val="0"/>
      <w:marRight w:val="0"/>
      <w:marTop w:val="0"/>
      <w:marBottom w:val="0"/>
      <w:divBdr>
        <w:top w:val="none" w:sz="0" w:space="0" w:color="auto"/>
        <w:left w:val="none" w:sz="0" w:space="0" w:color="auto"/>
        <w:bottom w:val="none" w:sz="0" w:space="0" w:color="auto"/>
        <w:right w:val="none" w:sz="0" w:space="0" w:color="auto"/>
      </w:divBdr>
    </w:div>
    <w:div w:id="1982349121">
      <w:bodyDiv w:val="1"/>
      <w:marLeft w:val="0"/>
      <w:marRight w:val="0"/>
      <w:marTop w:val="0"/>
      <w:marBottom w:val="0"/>
      <w:divBdr>
        <w:top w:val="none" w:sz="0" w:space="0" w:color="auto"/>
        <w:left w:val="none" w:sz="0" w:space="0" w:color="auto"/>
        <w:bottom w:val="none" w:sz="0" w:space="0" w:color="auto"/>
        <w:right w:val="none" w:sz="0" w:space="0" w:color="auto"/>
      </w:divBdr>
    </w:div>
    <w:div w:id="1983382167">
      <w:bodyDiv w:val="1"/>
      <w:marLeft w:val="0"/>
      <w:marRight w:val="0"/>
      <w:marTop w:val="0"/>
      <w:marBottom w:val="0"/>
      <w:divBdr>
        <w:top w:val="none" w:sz="0" w:space="0" w:color="auto"/>
        <w:left w:val="none" w:sz="0" w:space="0" w:color="auto"/>
        <w:bottom w:val="none" w:sz="0" w:space="0" w:color="auto"/>
        <w:right w:val="none" w:sz="0" w:space="0" w:color="auto"/>
      </w:divBdr>
    </w:div>
    <w:div w:id="1984263289">
      <w:bodyDiv w:val="1"/>
      <w:marLeft w:val="0"/>
      <w:marRight w:val="0"/>
      <w:marTop w:val="0"/>
      <w:marBottom w:val="0"/>
      <w:divBdr>
        <w:top w:val="none" w:sz="0" w:space="0" w:color="auto"/>
        <w:left w:val="none" w:sz="0" w:space="0" w:color="auto"/>
        <w:bottom w:val="none" w:sz="0" w:space="0" w:color="auto"/>
        <w:right w:val="none" w:sz="0" w:space="0" w:color="auto"/>
      </w:divBdr>
    </w:div>
    <w:div w:id="1986083348">
      <w:bodyDiv w:val="1"/>
      <w:marLeft w:val="0"/>
      <w:marRight w:val="0"/>
      <w:marTop w:val="0"/>
      <w:marBottom w:val="0"/>
      <w:divBdr>
        <w:top w:val="none" w:sz="0" w:space="0" w:color="auto"/>
        <w:left w:val="none" w:sz="0" w:space="0" w:color="auto"/>
        <w:bottom w:val="none" w:sz="0" w:space="0" w:color="auto"/>
        <w:right w:val="none" w:sz="0" w:space="0" w:color="auto"/>
      </w:divBdr>
    </w:div>
    <w:div w:id="1987783387">
      <w:bodyDiv w:val="1"/>
      <w:marLeft w:val="0"/>
      <w:marRight w:val="0"/>
      <w:marTop w:val="0"/>
      <w:marBottom w:val="0"/>
      <w:divBdr>
        <w:top w:val="none" w:sz="0" w:space="0" w:color="auto"/>
        <w:left w:val="none" w:sz="0" w:space="0" w:color="auto"/>
        <w:bottom w:val="none" w:sz="0" w:space="0" w:color="auto"/>
        <w:right w:val="none" w:sz="0" w:space="0" w:color="auto"/>
      </w:divBdr>
    </w:div>
    <w:div w:id="1992245839">
      <w:bodyDiv w:val="1"/>
      <w:marLeft w:val="0"/>
      <w:marRight w:val="0"/>
      <w:marTop w:val="0"/>
      <w:marBottom w:val="0"/>
      <w:divBdr>
        <w:top w:val="none" w:sz="0" w:space="0" w:color="auto"/>
        <w:left w:val="none" w:sz="0" w:space="0" w:color="auto"/>
        <w:bottom w:val="none" w:sz="0" w:space="0" w:color="auto"/>
        <w:right w:val="none" w:sz="0" w:space="0" w:color="auto"/>
      </w:divBdr>
    </w:div>
    <w:div w:id="1992249727">
      <w:bodyDiv w:val="1"/>
      <w:marLeft w:val="0"/>
      <w:marRight w:val="0"/>
      <w:marTop w:val="0"/>
      <w:marBottom w:val="0"/>
      <w:divBdr>
        <w:top w:val="none" w:sz="0" w:space="0" w:color="auto"/>
        <w:left w:val="none" w:sz="0" w:space="0" w:color="auto"/>
        <w:bottom w:val="none" w:sz="0" w:space="0" w:color="auto"/>
        <w:right w:val="none" w:sz="0" w:space="0" w:color="auto"/>
      </w:divBdr>
    </w:div>
    <w:div w:id="1992901834">
      <w:bodyDiv w:val="1"/>
      <w:marLeft w:val="0"/>
      <w:marRight w:val="0"/>
      <w:marTop w:val="0"/>
      <w:marBottom w:val="0"/>
      <w:divBdr>
        <w:top w:val="none" w:sz="0" w:space="0" w:color="auto"/>
        <w:left w:val="none" w:sz="0" w:space="0" w:color="auto"/>
        <w:bottom w:val="none" w:sz="0" w:space="0" w:color="auto"/>
        <w:right w:val="none" w:sz="0" w:space="0" w:color="auto"/>
      </w:divBdr>
    </w:div>
    <w:div w:id="1996641431">
      <w:bodyDiv w:val="1"/>
      <w:marLeft w:val="0"/>
      <w:marRight w:val="0"/>
      <w:marTop w:val="0"/>
      <w:marBottom w:val="0"/>
      <w:divBdr>
        <w:top w:val="none" w:sz="0" w:space="0" w:color="auto"/>
        <w:left w:val="none" w:sz="0" w:space="0" w:color="auto"/>
        <w:bottom w:val="none" w:sz="0" w:space="0" w:color="auto"/>
        <w:right w:val="none" w:sz="0" w:space="0" w:color="auto"/>
      </w:divBdr>
    </w:div>
    <w:div w:id="1998344722">
      <w:bodyDiv w:val="1"/>
      <w:marLeft w:val="0"/>
      <w:marRight w:val="0"/>
      <w:marTop w:val="0"/>
      <w:marBottom w:val="0"/>
      <w:divBdr>
        <w:top w:val="none" w:sz="0" w:space="0" w:color="auto"/>
        <w:left w:val="none" w:sz="0" w:space="0" w:color="auto"/>
        <w:bottom w:val="none" w:sz="0" w:space="0" w:color="auto"/>
        <w:right w:val="none" w:sz="0" w:space="0" w:color="auto"/>
      </w:divBdr>
    </w:div>
    <w:div w:id="2002125044">
      <w:bodyDiv w:val="1"/>
      <w:marLeft w:val="0"/>
      <w:marRight w:val="0"/>
      <w:marTop w:val="0"/>
      <w:marBottom w:val="0"/>
      <w:divBdr>
        <w:top w:val="none" w:sz="0" w:space="0" w:color="auto"/>
        <w:left w:val="none" w:sz="0" w:space="0" w:color="auto"/>
        <w:bottom w:val="none" w:sz="0" w:space="0" w:color="auto"/>
        <w:right w:val="none" w:sz="0" w:space="0" w:color="auto"/>
      </w:divBdr>
    </w:div>
    <w:div w:id="2002193861">
      <w:bodyDiv w:val="1"/>
      <w:marLeft w:val="0"/>
      <w:marRight w:val="0"/>
      <w:marTop w:val="0"/>
      <w:marBottom w:val="0"/>
      <w:divBdr>
        <w:top w:val="none" w:sz="0" w:space="0" w:color="auto"/>
        <w:left w:val="none" w:sz="0" w:space="0" w:color="auto"/>
        <w:bottom w:val="none" w:sz="0" w:space="0" w:color="auto"/>
        <w:right w:val="none" w:sz="0" w:space="0" w:color="auto"/>
      </w:divBdr>
    </w:div>
    <w:div w:id="2002390469">
      <w:bodyDiv w:val="1"/>
      <w:marLeft w:val="0"/>
      <w:marRight w:val="0"/>
      <w:marTop w:val="0"/>
      <w:marBottom w:val="0"/>
      <w:divBdr>
        <w:top w:val="none" w:sz="0" w:space="0" w:color="auto"/>
        <w:left w:val="none" w:sz="0" w:space="0" w:color="auto"/>
        <w:bottom w:val="none" w:sz="0" w:space="0" w:color="auto"/>
        <w:right w:val="none" w:sz="0" w:space="0" w:color="auto"/>
      </w:divBdr>
    </w:div>
    <w:div w:id="2002658786">
      <w:bodyDiv w:val="1"/>
      <w:marLeft w:val="0"/>
      <w:marRight w:val="0"/>
      <w:marTop w:val="0"/>
      <w:marBottom w:val="0"/>
      <w:divBdr>
        <w:top w:val="none" w:sz="0" w:space="0" w:color="auto"/>
        <w:left w:val="none" w:sz="0" w:space="0" w:color="auto"/>
        <w:bottom w:val="none" w:sz="0" w:space="0" w:color="auto"/>
        <w:right w:val="none" w:sz="0" w:space="0" w:color="auto"/>
      </w:divBdr>
    </w:div>
    <w:div w:id="2003849263">
      <w:bodyDiv w:val="1"/>
      <w:marLeft w:val="0"/>
      <w:marRight w:val="0"/>
      <w:marTop w:val="0"/>
      <w:marBottom w:val="0"/>
      <w:divBdr>
        <w:top w:val="none" w:sz="0" w:space="0" w:color="auto"/>
        <w:left w:val="none" w:sz="0" w:space="0" w:color="auto"/>
        <w:bottom w:val="none" w:sz="0" w:space="0" w:color="auto"/>
        <w:right w:val="none" w:sz="0" w:space="0" w:color="auto"/>
      </w:divBdr>
    </w:div>
    <w:div w:id="2006786753">
      <w:bodyDiv w:val="1"/>
      <w:marLeft w:val="0"/>
      <w:marRight w:val="0"/>
      <w:marTop w:val="0"/>
      <w:marBottom w:val="0"/>
      <w:divBdr>
        <w:top w:val="none" w:sz="0" w:space="0" w:color="auto"/>
        <w:left w:val="none" w:sz="0" w:space="0" w:color="auto"/>
        <w:bottom w:val="none" w:sz="0" w:space="0" w:color="auto"/>
        <w:right w:val="none" w:sz="0" w:space="0" w:color="auto"/>
      </w:divBdr>
    </w:div>
    <w:div w:id="2008440267">
      <w:bodyDiv w:val="1"/>
      <w:marLeft w:val="0"/>
      <w:marRight w:val="0"/>
      <w:marTop w:val="0"/>
      <w:marBottom w:val="0"/>
      <w:divBdr>
        <w:top w:val="none" w:sz="0" w:space="0" w:color="auto"/>
        <w:left w:val="none" w:sz="0" w:space="0" w:color="auto"/>
        <w:bottom w:val="none" w:sz="0" w:space="0" w:color="auto"/>
        <w:right w:val="none" w:sz="0" w:space="0" w:color="auto"/>
      </w:divBdr>
    </w:div>
    <w:div w:id="2009552899">
      <w:bodyDiv w:val="1"/>
      <w:marLeft w:val="0"/>
      <w:marRight w:val="0"/>
      <w:marTop w:val="0"/>
      <w:marBottom w:val="0"/>
      <w:divBdr>
        <w:top w:val="none" w:sz="0" w:space="0" w:color="auto"/>
        <w:left w:val="none" w:sz="0" w:space="0" w:color="auto"/>
        <w:bottom w:val="none" w:sz="0" w:space="0" w:color="auto"/>
        <w:right w:val="none" w:sz="0" w:space="0" w:color="auto"/>
      </w:divBdr>
    </w:div>
    <w:div w:id="2016958382">
      <w:bodyDiv w:val="1"/>
      <w:marLeft w:val="0"/>
      <w:marRight w:val="0"/>
      <w:marTop w:val="0"/>
      <w:marBottom w:val="0"/>
      <w:divBdr>
        <w:top w:val="none" w:sz="0" w:space="0" w:color="auto"/>
        <w:left w:val="none" w:sz="0" w:space="0" w:color="auto"/>
        <w:bottom w:val="none" w:sz="0" w:space="0" w:color="auto"/>
        <w:right w:val="none" w:sz="0" w:space="0" w:color="auto"/>
      </w:divBdr>
    </w:div>
    <w:div w:id="2022388316">
      <w:bodyDiv w:val="1"/>
      <w:marLeft w:val="0"/>
      <w:marRight w:val="0"/>
      <w:marTop w:val="0"/>
      <w:marBottom w:val="0"/>
      <w:divBdr>
        <w:top w:val="none" w:sz="0" w:space="0" w:color="auto"/>
        <w:left w:val="none" w:sz="0" w:space="0" w:color="auto"/>
        <w:bottom w:val="none" w:sz="0" w:space="0" w:color="auto"/>
        <w:right w:val="none" w:sz="0" w:space="0" w:color="auto"/>
      </w:divBdr>
    </w:div>
    <w:div w:id="2023895579">
      <w:bodyDiv w:val="1"/>
      <w:marLeft w:val="0"/>
      <w:marRight w:val="0"/>
      <w:marTop w:val="0"/>
      <w:marBottom w:val="0"/>
      <w:divBdr>
        <w:top w:val="none" w:sz="0" w:space="0" w:color="auto"/>
        <w:left w:val="none" w:sz="0" w:space="0" w:color="auto"/>
        <w:bottom w:val="none" w:sz="0" w:space="0" w:color="auto"/>
        <w:right w:val="none" w:sz="0" w:space="0" w:color="auto"/>
      </w:divBdr>
    </w:div>
    <w:div w:id="2025327853">
      <w:bodyDiv w:val="1"/>
      <w:marLeft w:val="0"/>
      <w:marRight w:val="0"/>
      <w:marTop w:val="0"/>
      <w:marBottom w:val="0"/>
      <w:divBdr>
        <w:top w:val="none" w:sz="0" w:space="0" w:color="auto"/>
        <w:left w:val="none" w:sz="0" w:space="0" w:color="auto"/>
        <w:bottom w:val="none" w:sz="0" w:space="0" w:color="auto"/>
        <w:right w:val="none" w:sz="0" w:space="0" w:color="auto"/>
      </w:divBdr>
    </w:div>
    <w:div w:id="2026126826">
      <w:bodyDiv w:val="1"/>
      <w:marLeft w:val="0"/>
      <w:marRight w:val="0"/>
      <w:marTop w:val="0"/>
      <w:marBottom w:val="0"/>
      <w:divBdr>
        <w:top w:val="none" w:sz="0" w:space="0" w:color="auto"/>
        <w:left w:val="none" w:sz="0" w:space="0" w:color="auto"/>
        <w:bottom w:val="none" w:sz="0" w:space="0" w:color="auto"/>
        <w:right w:val="none" w:sz="0" w:space="0" w:color="auto"/>
      </w:divBdr>
    </w:div>
    <w:div w:id="2027049440">
      <w:bodyDiv w:val="1"/>
      <w:marLeft w:val="0"/>
      <w:marRight w:val="0"/>
      <w:marTop w:val="0"/>
      <w:marBottom w:val="0"/>
      <w:divBdr>
        <w:top w:val="none" w:sz="0" w:space="0" w:color="auto"/>
        <w:left w:val="none" w:sz="0" w:space="0" w:color="auto"/>
        <w:bottom w:val="none" w:sz="0" w:space="0" w:color="auto"/>
        <w:right w:val="none" w:sz="0" w:space="0" w:color="auto"/>
      </w:divBdr>
    </w:div>
    <w:div w:id="2027170149">
      <w:bodyDiv w:val="1"/>
      <w:marLeft w:val="0"/>
      <w:marRight w:val="0"/>
      <w:marTop w:val="0"/>
      <w:marBottom w:val="0"/>
      <w:divBdr>
        <w:top w:val="none" w:sz="0" w:space="0" w:color="auto"/>
        <w:left w:val="none" w:sz="0" w:space="0" w:color="auto"/>
        <w:bottom w:val="none" w:sz="0" w:space="0" w:color="auto"/>
        <w:right w:val="none" w:sz="0" w:space="0" w:color="auto"/>
      </w:divBdr>
    </w:div>
    <w:div w:id="2029328664">
      <w:bodyDiv w:val="1"/>
      <w:marLeft w:val="0"/>
      <w:marRight w:val="0"/>
      <w:marTop w:val="0"/>
      <w:marBottom w:val="0"/>
      <w:divBdr>
        <w:top w:val="none" w:sz="0" w:space="0" w:color="auto"/>
        <w:left w:val="none" w:sz="0" w:space="0" w:color="auto"/>
        <w:bottom w:val="none" w:sz="0" w:space="0" w:color="auto"/>
        <w:right w:val="none" w:sz="0" w:space="0" w:color="auto"/>
      </w:divBdr>
    </w:div>
    <w:div w:id="2029407255">
      <w:bodyDiv w:val="1"/>
      <w:marLeft w:val="0"/>
      <w:marRight w:val="0"/>
      <w:marTop w:val="0"/>
      <w:marBottom w:val="0"/>
      <w:divBdr>
        <w:top w:val="none" w:sz="0" w:space="0" w:color="auto"/>
        <w:left w:val="none" w:sz="0" w:space="0" w:color="auto"/>
        <w:bottom w:val="none" w:sz="0" w:space="0" w:color="auto"/>
        <w:right w:val="none" w:sz="0" w:space="0" w:color="auto"/>
      </w:divBdr>
    </w:div>
    <w:div w:id="2029679297">
      <w:bodyDiv w:val="1"/>
      <w:marLeft w:val="0"/>
      <w:marRight w:val="0"/>
      <w:marTop w:val="0"/>
      <w:marBottom w:val="0"/>
      <w:divBdr>
        <w:top w:val="none" w:sz="0" w:space="0" w:color="auto"/>
        <w:left w:val="none" w:sz="0" w:space="0" w:color="auto"/>
        <w:bottom w:val="none" w:sz="0" w:space="0" w:color="auto"/>
        <w:right w:val="none" w:sz="0" w:space="0" w:color="auto"/>
      </w:divBdr>
    </w:div>
    <w:div w:id="2031837879">
      <w:bodyDiv w:val="1"/>
      <w:marLeft w:val="0"/>
      <w:marRight w:val="0"/>
      <w:marTop w:val="0"/>
      <w:marBottom w:val="0"/>
      <w:divBdr>
        <w:top w:val="none" w:sz="0" w:space="0" w:color="auto"/>
        <w:left w:val="none" w:sz="0" w:space="0" w:color="auto"/>
        <w:bottom w:val="none" w:sz="0" w:space="0" w:color="auto"/>
        <w:right w:val="none" w:sz="0" w:space="0" w:color="auto"/>
      </w:divBdr>
    </w:div>
    <w:div w:id="2034450169">
      <w:bodyDiv w:val="1"/>
      <w:marLeft w:val="0"/>
      <w:marRight w:val="0"/>
      <w:marTop w:val="0"/>
      <w:marBottom w:val="0"/>
      <w:divBdr>
        <w:top w:val="none" w:sz="0" w:space="0" w:color="auto"/>
        <w:left w:val="none" w:sz="0" w:space="0" w:color="auto"/>
        <w:bottom w:val="none" w:sz="0" w:space="0" w:color="auto"/>
        <w:right w:val="none" w:sz="0" w:space="0" w:color="auto"/>
      </w:divBdr>
    </w:div>
    <w:div w:id="2035572569">
      <w:bodyDiv w:val="1"/>
      <w:marLeft w:val="0"/>
      <w:marRight w:val="0"/>
      <w:marTop w:val="0"/>
      <w:marBottom w:val="0"/>
      <w:divBdr>
        <w:top w:val="none" w:sz="0" w:space="0" w:color="auto"/>
        <w:left w:val="none" w:sz="0" w:space="0" w:color="auto"/>
        <w:bottom w:val="none" w:sz="0" w:space="0" w:color="auto"/>
        <w:right w:val="none" w:sz="0" w:space="0" w:color="auto"/>
      </w:divBdr>
    </w:div>
    <w:div w:id="2038194847">
      <w:bodyDiv w:val="1"/>
      <w:marLeft w:val="0"/>
      <w:marRight w:val="0"/>
      <w:marTop w:val="0"/>
      <w:marBottom w:val="0"/>
      <w:divBdr>
        <w:top w:val="none" w:sz="0" w:space="0" w:color="auto"/>
        <w:left w:val="none" w:sz="0" w:space="0" w:color="auto"/>
        <w:bottom w:val="none" w:sz="0" w:space="0" w:color="auto"/>
        <w:right w:val="none" w:sz="0" w:space="0" w:color="auto"/>
      </w:divBdr>
    </w:div>
    <w:div w:id="2039232070">
      <w:bodyDiv w:val="1"/>
      <w:marLeft w:val="0"/>
      <w:marRight w:val="0"/>
      <w:marTop w:val="0"/>
      <w:marBottom w:val="0"/>
      <w:divBdr>
        <w:top w:val="none" w:sz="0" w:space="0" w:color="auto"/>
        <w:left w:val="none" w:sz="0" w:space="0" w:color="auto"/>
        <w:bottom w:val="none" w:sz="0" w:space="0" w:color="auto"/>
        <w:right w:val="none" w:sz="0" w:space="0" w:color="auto"/>
      </w:divBdr>
    </w:div>
    <w:div w:id="2039617296">
      <w:bodyDiv w:val="1"/>
      <w:marLeft w:val="0"/>
      <w:marRight w:val="0"/>
      <w:marTop w:val="0"/>
      <w:marBottom w:val="0"/>
      <w:divBdr>
        <w:top w:val="none" w:sz="0" w:space="0" w:color="auto"/>
        <w:left w:val="none" w:sz="0" w:space="0" w:color="auto"/>
        <w:bottom w:val="none" w:sz="0" w:space="0" w:color="auto"/>
        <w:right w:val="none" w:sz="0" w:space="0" w:color="auto"/>
      </w:divBdr>
    </w:div>
    <w:div w:id="2045132539">
      <w:bodyDiv w:val="1"/>
      <w:marLeft w:val="0"/>
      <w:marRight w:val="0"/>
      <w:marTop w:val="0"/>
      <w:marBottom w:val="0"/>
      <w:divBdr>
        <w:top w:val="none" w:sz="0" w:space="0" w:color="auto"/>
        <w:left w:val="none" w:sz="0" w:space="0" w:color="auto"/>
        <w:bottom w:val="none" w:sz="0" w:space="0" w:color="auto"/>
        <w:right w:val="none" w:sz="0" w:space="0" w:color="auto"/>
      </w:divBdr>
    </w:div>
    <w:div w:id="2047560237">
      <w:bodyDiv w:val="1"/>
      <w:marLeft w:val="0"/>
      <w:marRight w:val="0"/>
      <w:marTop w:val="0"/>
      <w:marBottom w:val="0"/>
      <w:divBdr>
        <w:top w:val="none" w:sz="0" w:space="0" w:color="auto"/>
        <w:left w:val="none" w:sz="0" w:space="0" w:color="auto"/>
        <w:bottom w:val="none" w:sz="0" w:space="0" w:color="auto"/>
        <w:right w:val="none" w:sz="0" w:space="0" w:color="auto"/>
      </w:divBdr>
    </w:div>
    <w:div w:id="2048681178">
      <w:bodyDiv w:val="1"/>
      <w:marLeft w:val="0"/>
      <w:marRight w:val="0"/>
      <w:marTop w:val="0"/>
      <w:marBottom w:val="0"/>
      <w:divBdr>
        <w:top w:val="none" w:sz="0" w:space="0" w:color="auto"/>
        <w:left w:val="none" w:sz="0" w:space="0" w:color="auto"/>
        <w:bottom w:val="none" w:sz="0" w:space="0" w:color="auto"/>
        <w:right w:val="none" w:sz="0" w:space="0" w:color="auto"/>
      </w:divBdr>
    </w:div>
    <w:div w:id="2052920050">
      <w:bodyDiv w:val="1"/>
      <w:marLeft w:val="0"/>
      <w:marRight w:val="0"/>
      <w:marTop w:val="0"/>
      <w:marBottom w:val="0"/>
      <w:divBdr>
        <w:top w:val="none" w:sz="0" w:space="0" w:color="auto"/>
        <w:left w:val="none" w:sz="0" w:space="0" w:color="auto"/>
        <w:bottom w:val="none" w:sz="0" w:space="0" w:color="auto"/>
        <w:right w:val="none" w:sz="0" w:space="0" w:color="auto"/>
      </w:divBdr>
    </w:div>
    <w:div w:id="2052995193">
      <w:bodyDiv w:val="1"/>
      <w:marLeft w:val="0"/>
      <w:marRight w:val="0"/>
      <w:marTop w:val="0"/>
      <w:marBottom w:val="0"/>
      <w:divBdr>
        <w:top w:val="none" w:sz="0" w:space="0" w:color="auto"/>
        <w:left w:val="none" w:sz="0" w:space="0" w:color="auto"/>
        <w:bottom w:val="none" w:sz="0" w:space="0" w:color="auto"/>
        <w:right w:val="none" w:sz="0" w:space="0" w:color="auto"/>
      </w:divBdr>
    </w:div>
    <w:div w:id="2053922064">
      <w:bodyDiv w:val="1"/>
      <w:marLeft w:val="0"/>
      <w:marRight w:val="0"/>
      <w:marTop w:val="0"/>
      <w:marBottom w:val="0"/>
      <w:divBdr>
        <w:top w:val="none" w:sz="0" w:space="0" w:color="auto"/>
        <w:left w:val="none" w:sz="0" w:space="0" w:color="auto"/>
        <w:bottom w:val="none" w:sz="0" w:space="0" w:color="auto"/>
        <w:right w:val="none" w:sz="0" w:space="0" w:color="auto"/>
      </w:divBdr>
    </w:div>
    <w:div w:id="2054498341">
      <w:bodyDiv w:val="1"/>
      <w:marLeft w:val="0"/>
      <w:marRight w:val="0"/>
      <w:marTop w:val="0"/>
      <w:marBottom w:val="0"/>
      <w:divBdr>
        <w:top w:val="none" w:sz="0" w:space="0" w:color="auto"/>
        <w:left w:val="none" w:sz="0" w:space="0" w:color="auto"/>
        <w:bottom w:val="none" w:sz="0" w:space="0" w:color="auto"/>
        <w:right w:val="none" w:sz="0" w:space="0" w:color="auto"/>
      </w:divBdr>
    </w:div>
    <w:div w:id="2054695526">
      <w:bodyDiv w:val="1"/>
      <w:marLeft w:val="0"/>
      <w:marRight w:val="0"/>
      <w:marTop w:val="0"/>
      <w:marBottom w:val="0"/>
      <w:divBdr>
        <w:top w:val="none" w:sz="0" w:space="0" w:color="auto"/>
        <w:left w:val="none" w:sz="0" w:space="0" w:color="auto"/>
        <w:bottom w:val="none" w:sz="0" w:space="0" w:color="auto"/>
        <w:right w:val="none" w:sz="0" w:space="0" w:color="auto"/>
      </w:divBdr>
    </w:div>
    <w:div w:id="2058041693">
      <w:bodyDiv w:val="1"/>
      <w:marLeft w:val="0"/>
      <w:marRight w:val="0"/>
      <w:marTop w:val="0"/>
      <w:marBottom w:val="0"/>
      <w:divBdr>
        <w:top w:val="none" w:sz="0" w:space="0" w:color="auto"/>
        <w:left w:val="none" w:sz="0" w:space="0" w:color="auto"/>
        <w:bottom w:val="none" w:sz="0" w:space="0" w:color="auto"/>
        <w:right w:val="none" w:sz="0" w:space="0" w:color="auto"/>
      </w:divBdr>
    </w:div>
    <w:div w:id="2058044039">
      <w:bodyDiv w:val="1"/>
      <w:marLeft w:val="0"/>
      <w:marRight w:val="0"/>
      <w:marTop w:val="0"/>
      <w:marBottom w:val="0"/>
      <w:divBdr>
        <w:top w:val="none" w:sz="0" w:space="0" w:color="auto"/>
        <w:left w:val="none" w:sz="0" w:space="0" w:color="auto"/>
        <w:bottom w:val="none" w:sz="0" w:space="0" w:color="auto"/>
        <w:right w:val="none" w:sz="0" w:space="0" w:color="auto"/>
      </w:divBdr>
    </w:div>
    <w:div w:id="2058965814">
      <w:bodyDiv w:val="1"/>
      <w:marLeft w:val="0"/>
      <w:marRight w:val="0"/>
      <w:marTop w:val="0"/>
      <w:marBottom w:val="0"/>
      <w:divBdr>
        <w:top w:val="none" w:sz="0" w:space="0" w:color="auto"/>
        <w:left w:val="none" w:sz="0" w:space="0" w:color="auto"/>
        <w:bottom w:val="none" w:sz="0" w:space="0" w:color="auto"/>
        <w:right w:val="none" w:sz="0" w:space="0" w:color="auto"/>
      </w:divBdr>
    </w:div>
    <w:div w:id="2059359759">
      <w:bodyDiv w:val="1"/>
      <w:marLeft w:val="0"/>
      <w:marRight w:val="0"/>
      <w:marTop w:val="0"/>
      <w:marBottom w:val="0"/>
      <w:divBdr>
        <w:top w:val="none" w:sz="0" w:space="0" w:color="auto"/>
        <w:left w:val="none" w:sz="0" w:space="0" w:color="auto"/>
        <w:bottom w:val="none" w:sz="0" w:space="0" w:color="auto"/>
        <w:right w:val="none" w:sz="0" w:space="0" w:color="auto"/>
      </w:divBdr>
    </w:div>
    <w:div w:id="2059812394">
      <w:bodyDiv w:val="1"/>
      <w:marLeft w:val="0"/>
      <w:marRight w:val="0"/>
      <w:marTop w:val="0"/>
      <w:marBottom w:val="0"/>
      <w:divBdr>
        <w:top w:val="none" w:sz="0" w:space="0" w:color="auto"/>
        <w:left w:val="none" w:sz="0" w:space="0" w:color="auto"/>
        <w:bottom w:val="none" w:sz="0" w:space="0" w:color="auto"/>
        <w:right w:val="none" w:sz="0" w:space="0" w:color="auto"/>
      </w:divBdr>
    </w:div>
    <w:div w:id="2060855042">
      <w:bodyDiv w:val="1"/>
      <w:marLeft w:val="0"/>
      <w:marRight w:val="0"/>
      <w:marTop w:val="0"/>
      <w:marBottom w:val="0"/>
      <w:divBdr>
        <w:top w:val="none" w:sz="0" w:space="0" w:color="auto"/>
        <w:left w:val="none" w:sz="0" w:space="0" w:color="auto"/>
        <w:bottom w:val="none" w:sz="0" w:space="0" w:color="auto"/>
        <w:right w:val="none" w:sz="0" w:space="0" w:color="auto"/>
      </w:divBdr>
    </w:div>
    <w:div w:id="2061443269">
      <w:bodyDiv w:val="1"/>
      <w:marLeft w:val="0"/>
      <w:marRight w:val="0"/>
      <w:marTop w:val="0"/>
      <w:marBottom w:val="0"/>
      <w:divBdr>
        <w:top w:val="none" w:sz="0" w:space="0" w:color="auto"/>
        <w:left w:val="none" w:sz="0" w:space="0" w:color="auto"/>
        <w:bottom w:val="none" w:sz="0" w:space="0" w:color="auto"/>
        <w:right w:val="none" w:sz="0" w:space="0" w:color="auto"/>
      </w:divBdr>
    </w:div>
    <w:div w:id="2065441844">
      <w:bodyDiv w:val="1"/>
      <w:marLeft w:val="0"/>
      <w:marRight w:val="0"/>
      <w:marTop w:val="0"/>
      <w:marBottom w:val="0"/>
      <w:divBdr>
        <w:top w:val="none" w:sz="0" w:space="0" w:color="auto"/>
        <w:left w:val="none" w:sz="0" w:space="0" w:color="auto"/>
        <w:bottom w:val="none" w:sz="0" w:space="0" w:color="auto"/>
        <w:right w:val="none" w:sz="0" w:space="0" w:color="auto"/>
      </w:divBdr>
    </w:div>
    <w:div w:id="2067487222">
      <w:bodyDiv w:val="1"/>
      <w:marLeft w:val="0"/>
      <w:marRight w:val="0"/>
      <w:marTop w:val="0"/>
      <w:marBottom w:val="0"/>
      <w:divBdr>
        <w:top w:val="none" w:sz="0" w:space="0" w:color="auto"/>
        <w:left w:val="none" w:sz="0" w:space="0" w:color="auto"/>
        <w:bottom w:val="none" w:sz="0" w:space="0" w:color="auto"/>
        <w:right w:val="none" w:sz="0" w:space="0" w:color="auto"/>
      </w:divBdr>
    </w:div>
    <w:div w:id="2074232711">
      <w:bodyDiv w:val="1"/>
      <w:marLeft w:val="0"/>
      <w:marRight w:val="0"/>
      <w:marTop w:val="0"/>
      <w:marBottom w:val="0"/>
      <w:divBdr>
        <w:top w:val="none" w:sz="0" w:space="0" w:color="auto"/>
        <w:left w:val="none" w:sz="0" w:space="0" w:color="auto"/>
        <w:bottom w:val="none" w:sz="0" w:space="0" w:color="auto"/>
        <w:right w:val="none" w:sz="0" w:space="0" w:color="auto"/>
      </w:divBdr>
    </w:div>
    <w:div w:id="2074542489">
      <w:bodyDiv w:val="1"/>
      <w:marLeft w:val="0"/>
      <w:marRight w:val="0"/>
      <w:marTop w:val="0"/>
      <w:marBottom w:val="0"/>
      <w:divBdr>
        <w:top w:val="none" w:sz="0" w:space="0" w:color="auto"/>
        <w:left w:val="none" w:sz="0" w:space="0" w:color="auto"/>
        <w:bottom w:val="none" w:sz="0" w:space="0" w:color="auto"/>
        <w:right w:val="none" w:sz="0" w:space="0" w:color="auto"/>
      </w:divBdr>
    </w:div>
    <w:div w:id="2076587466">
      <w:bodyDiv w:val="1"/>
      <w:marLeft w:val="0"/>
      <w:marRight w:val="0"/>
      <w:marTop w:val="0"/>
      <w:marBottom w:val="0"/>
      <w:divBdr>
        <w:top w:val="none" w:sz="0" w:space="0" w:color="auto"/>
        <w:left w:val="none" w:sz="0" w:space="0" w:color="auto"/>
        <w:bottom w:val="none" w:sz="0" w:space="0" w:color="auto"/>
        <w:right w:val="none" w:sz="0" w:space="0" w:color="auto"/>
      </w:divBdr>
    </w:div>
    <w:div w:id="2076968644">
      <w:bodyDiv w:val="1"/>
      <w:marLeft w:val="0"/>
      <w:marRight w:val="0"/>
      <w:marTop w:val="0"/>
      <w:marBottom w:val="0"/>
      <w:divBdr>
        <w:top w:val="none" w:sz="0" w:space="0" w:color="auto"/>
        <w:left w:val="none" w:sz="0" w:space="0" w:color="auto"/>
        <w:bottom w:val="none" w:sz="0" w:space="0" w:color="auto"/>
        <w:right w:val="none" w:sz="0" w:space="0" w:color="auto"/>
      </w:divBdr>
    </w:div>
    <w:div w:id="2078354194">
      <w:bodyDiv w:val="1"/>
      <w:marLeft w:val="0"/>
      <w:marRight w:val="0"/>
      <w:marTop w:val="0"/>
      <w:marBottom w:val="0"/>
      <w:divBdr>
        <w:top w:val="none" w:sz="0" w:space="0" w:color="auto"/>
        <w:left w:val="none" w:sz="0" w:space="0" w:color="auto"/>
        <w:bottom w:val="none" w:sz="0" w:space="0" w:color="auto"/>
        <w:right w:val="none" w:sz="0" w:space="0" w:color="auto"/>
      </w:divBdr>
    </w:div>
    <w:div w:id="2078900182">
      <w:bodyDiv w:val="1"/>
      <w:marLeft w:val="0"/>
      <w:marRight w:val="0"/>
      <w:marTop w:val="0"/>
      <w:marBottom w:val="0"/>
      <w:divBdr>
        <w:top w:val="none" w:sz="0" w:space="0" w:color="auto"/>
        <w:left w:val="none" w:sz="0" w:space="0" w:color="auto"/>
        <w:bottom w:val="none" w:sz="0" w:space="0" w:color="auto"/>
        <w:right w:val="none" w:sz="0" w:space="0" w:color="auto"/>
      </w:divBdr>
    </w:div>
    <w:div w:id="2080858891">
      <w:bodyDiv w:val="1"/>
      <w:marLeft w:val="0"/>
      <w:marRight w:val="0"/>
      <w:marTop w:val="0"/>
      <w:marBottom w:val="0"/>
      <w:divBdr>
        <w:top w:val="none" w:sz="0" w:space="0" w:color="auto"/>
        <w:left w:val="none" w:sz="0" w:space="0" w:color="auto"/>
        <w:bottom w:val="none" w:sz="0" w:space="0" w:color="auto"/>
        <w:right w:val="none" w:sz="0" w:space="0" w:color="auto"/>
      </w:divBdr>
    </w:div>
    <w:div w:id="2081901399">
      <w:bodyDiv w:val="1"/>
      <w:marLeft w:val="0"/>
      <w:marRight w:val="0"/>
      <w:marTop w:val="0"/>
      <w:marBottom w:val="0"/>
      <w:divBdr>
        <w:top w:val="none" w:sz="0" w:space="0" w:color="auto"/>
        <w:left w:val="none" w:sz="0" w:space="0" w:color="auto"/>
        <w:bottom w:val="none" w:sz="0" w:space="0" w:color="auto"/>
        <w:right w:val="none" w:sz="0" w:space="0" w:color="auto"/>
      </w:divBdr>
    </w:div>
    <w:div w:id="2084595188">
      <w:bodyDiv w:val="1"/>
      <w:marLeft w:val="0"/>
      <w:marRight w:val="0"/>
      <w:marTop w:val="0"/>
      <w:marBottom w:val="0"/>
      <w:divBdr>
        <w:top w:val="none" w:sz="0" w:space="0" w:color="auto"/>
        <w:left w:val="none" w:sz="0" w:space="0" w:color="auto"/>
        <w:bottom w:val="none" w:sz="0" w:space="0" w:color="auto"/>
        <w:right w:val="none" w:sz="0" w:space="0" w:color="auto"/>
      </w:divBdr>
    </w:div>
    <w:div w:id="2087457709">
      <w:bodyDiv w:val="1"/>
      <w:marLeft w:val="0"/>
      <w:marRight w:val="0"/>
      <w:marTop w:val="0"/>
      <w:marBottom w:val="0"/>
      <w:divBdr>
        <w:top w:val="none" w:sz="0" w:space="0" w:color="auto"/>
        <w:left w:val="none" w:sz="0" w:space="0" w:color="auto"/>
        <w:bottom w:val="none" w:sz="0" w:space="0" w:color="auto"/>
        <w:right w:val="none" w:sz="0" w:space="0" w:color="auto"/>
      </w:divBdr>
    </w:div>
    <w:div w:id="2091342876">
      <w:bodyDiv w:val="1"/>
      <w:marLeft w:val="0"/>
      <w:marRight w:val="0"/>
      <w:marTop w:val="0"/>
      <w:marBottom w:val="0"/>
      <w:divBdr>
        <w:top w:val="none" w:sz="0" w:space="0" w:color="auto"/>
        <w:left w:val="none" w:sz="0" w:space="0" w:color="auto"/>
        <w:bottom w:val="none" w:sz="0" w:space="0" w:color="auto"/>
        <w:right w:val="none" w:sz="0" w:space="0" w:color="auto"/>
      </w:divBdr>
    </w:div>
    <w:div w:id="2092970741">
      <w:bodyDiv w:val="1"/>
      <w:marLeft w:val="0"/>
      <w:marRight w:val="0"/>
      <w:marTop w:val="0"/>
      <w:marBottom w:val="0"/>
      <w:divBdr>
        <w:top w:val="none" w:sz="0" w:space="0" w:color="auto"/>
        <w:left w:val="none" w:sz="0" w:space="0" w:color="auto"/>
        <w:bottom w:val="none" w:sz="0" w:space="0" w:color="auto"/>
        <w:right w:val="none" w:sz="0" w:space="0" w:color="auto"/>
      </w:divBdr>
    </w:div>
    <w:div w:id="2095583803">
      <w:bodyDiv w:val="1"/>
      <w:marLeft w:val="0"/>
      <w:marRight w:val="0"/>
      <w:marTop w:val="0"/>
      <w:marBottom w:val="0"/>
      <w:divBdr>
        <w:top w:val="none" w:sz="0" w:space="0" w:color="auto"/>
        <w:left w:val="none" w:sz="0" w:space="0" w:color="auto"/>
        <w:bottom w:val="none" w:sz="0" w:space="0" w:color="auto"/>
        <w:right w:val="none" w:sz="0" w:space="0" w:color="auto"/>
      </w:divBdr>
    </w:div>
    <w:div w:id="2095741943">
      <w:bodyDiv w:val="1"/>
      <w:marLeft w:val="0"/>
      <w:marRight w:val="0"/>
      <w:marTop w:val="0"/>
      <w:marBottom w:val="0"/>
      <w:divBdr>
        <w:top w:val="none" w:sz="0" w:space="0" w:color="auto"/>
        <w:left w:val="none" w:sz="0" w:space="0" w:color="auto"/>
        <w:bottom w:val="none" w:sz="0" w:space="0" w:color="auto"/>
        <w:right w:val="none" w:sz="0" w:space="0" w:color="auto"/>
      </w:divBdr>
    </w:div>
    <w:div w:id="2096591825">
      <w:bodyDiv w:val="1"/>
      <w:marLeft w:val="0"/>
      <w:marRight w:val="0"/>
      <w:marTop w:val="0"/>
      <w:marBottom w:val="0"/>
      <w:divBdr>
        <w:top w:val="none" w:sz="0" w:space="0" w:color="auto"/>
        <w:left w:val="none" w:sz="0" w:space="0" w:color="auto"/>
        <w:bottom w:val="none" w:sz="0" w:space="0" w:color="auto"/>
        <w:right w:val="none" w:sz="0" w:space="0" w:color="auto"/>
      </w:divBdr>
    </w:div>
    <w:div w:id="2098167156">
      <w:bodyDiv w:val="1"/>
      <w:marLeft w:val="0"/>
      <w:marRight w:val="0"/>
      <w:marTop w:val="0"/>
      <w:marBottom w:val="0"/>
      <w:divBdr>
        <w:top w:val="none" w:sz="0" w:space="0" w:color="auto"/>
        <w:left w:val="none" w:sz="0" w:space="0" w:color="auto"/>
        <w:bottom w:val="none" w:sz="0" w:space="0" w:color="auto"/>
        <w:right w:val="none" w:sz="0" w:space="0" w:color="auto"/>
      </w:divBdr>
    </w:div>
    <w:div w:id="2098482675">
      <w:bodyDiv w:val="1"/>
      <w:marLeft w:val="0"/>
      <w:marRight w:val="0"/>
      <w:marTop w:val="0"/>
      <w:marBottom w:val="0"/>
      <w:divBdr>
        <w:top w:val="none" w:sz="0" w:space="0" w:color="auto"/>
        <w:left w:val="none" w:sz="0" w:space="0" w:color="auto"/>
        <w:bottom w:val="none" w:sz="0" w:space="0" w:color="auto"/>
        <w:right w:val="none" w:sz="0" w:space="0" w:color="auto"/>
      </w:divBdr>
    </w:div>
    <w:div w:id="2099979786">
      <w:bodyDiv w:val="1"/>
      <w:marLeft w:val="0"/>
      <w:marRight w:val="0"/>
      <w:marTop w:val="0"/>
      <w:marBottom w:val="0"/>
      <w:divBdr>
        <w:top w:val="none" w:sz="0" w:space="0" w:color="auto"/>
        <w:left w:val="none" w:sz="0" w:space="0" w:color="auto"/>
        <w:bottom w:val="none" w:sz="0" w:space="0" w:color="auto"/>
        <w:right w:val="none" w:sz="0" w:space="0" w:color="auto"/>
      </w:divBdr>
    </w:div>
    <w:div w:id="2101027378">
      <w:bodyDiv w:val="1"/>
      <w:marLeft w:val="0"/>
      <w:marRight w:val="0"/>
      <w:marTop w:val="0"/>
      <w:marBottom w:val="0"/>
      <w:divBdr>
        <w:top w:val="none" w:sz="0" w:space="0" w:color="auto"/>
        <w:left w:val="none" w:sz="0" w:space="0" w:color="auto"/>
        <w:bottom w:val="none" w:sz="0" w:space="0" w:color="auto"/>
        <w:right w:val="none" w:sz="0" w:space="0" w:color="auto"/>
      </w:divBdr>
    </w:div>
    <w:div w:id="2101102410">
      <w:bodyDiv w:val="1"/>
      <w:marLeft w:val="0"/>
      <w:marRight w:val="0"/>
      <w:marTop w:val="0"/>
      <w:marBottom w:val="0"/>
      <w:divBdr>
        <w:top w:val="none" w:sz="0" w:space="0" w:color="auto"/>
        <w:left w:val="none" w:sz="0" w:space="0" w:color="auto"/>
        <w:bottom w:val="none" w:sz="0" w:space="0" w:color="auto"/>
        <w:right w:val="none" w:sz="0" w:space="0" w:color="auto"/>
      </w:divBdr>
    </w:div>
    <w:div w:id="2103408349">
      <w:bodyDiv w:val="1"/>
      <w:marLeft w:val="0"/>
      <w:marRight w:val="0"/>
      <w:marTop w:val="0"/>
      <w:marBottom w:val="0"/>
      <w:divBdr>
        <w:top w:val="none" w:sz="0" w:space="0" w:color="auto"/>
        <w:left w:val="none" w:sz="0" w:space="0" w:color="auto"/>
        <w:bottom w:val="none" w:sz="0" w:space="0" w:color="auto"/>
        <w:right w:val="none" w:sz="0" w:space="0" w:color="auto"/>
      </w:divBdr>
    </w:div>
    <w:div w:id="2103452871">
      <w:bodyDiv w:val="1"/>
      <w:marLeft w:val="0"/>
      <w:marRight w:val="0"/>
      <w:marTop w:val="0"/>
      <w:marBottom w:val="0"/>
      <w:divBdr>
        <w:top w:val="none" w:sz="0" w:space="0" w:color="auto"/>
        <w:left w:val="none" w:sz="0" w:space="0" w:color="auto"/>
        <w:bottom w:val="none" w:sz="0" w:space="0" w:color="auto"/>
        <w:right w:val="none" w:sz="0" w:space="0" w:color="auto"/>
      </w:divBdr>
    </w:div>
    <w:div w:id="2104452832">
      <w:bodyDiv w:val="1"/>
      <w:marLeft w:val="0"/>
      <w:marRight w:val="0"/>
      <w:marTop w:val="0"/>
      <w:marBottom w:val="0"/>
      <w:divBdr>
        <w:top w:val="none" w:sz="0" w:space="0" w:color="auto"/>
        <w:left w:val="none" w:sz="0" w:space="0" w:color="auto"/>
        <w:bottom w:val="none" w:sz="0" w:space="0" w:color="auto"/>
        <w:right w:val="none" w:sz="0" w:space="0" w:color="auto"/>
      </w:divBdr>
    </w:div>
    <w:div w:id="2104758401">
      <w:bodyDiv w:val="1"/>
      <w:marLeft w:val="0"/>
      <w:marRight w:val="0"/>
      <w:marTop w:val="0"/>
      <w:marBottom w:val="0"/>
      <w:divBdr>
        <w:top w:val="none" w:sz="0" w:space="0" w:color="auto"/>
        <w:left w:val="none" w:sz="0" w:space="0" w:color="auto"/>
        <w:bottom w:val="none" w:sz="0" w:space="0" w:color="auto"/>
        <w:right w:val="none" w:sz="0" w:space="0" w:color="auto"/>
      </w:divBdr>
    </w:div>
    <w:div w:id="2106611191">
      <w:bodyDiv w:val="1"/>
      <w:marLeft w:val="0"/>
      <w:marRight w:val="0"/>
      <w:marTop w:val="0"/>
      <w:marBottom w:val="0"/>
      <w:divBdr>
        <w:top w:val="none" w:sz="0" w:space="0" w:color="auto"/>
        <w:left w:val="none" w:sz="0" w:space="0" w:color="auto"/>
        <w:bottom w:val="none" w:sz="0" w:space="0" w:color="auto"/>
        <w:right w:val="none" w:sz="0" w:space="0" w:color="auto"/>
      </w:divBdr>
    </w:div>
    <w:div w:id="2109882292">
      <w:bodyDiv w:val="1"/>
      <w:marLeft w:val="0"/>
      <w:marRight w:val="0"/>
      <w:marTop w:val="0"/>
      <w:marBottom w:val="0"/>
      <w:divBdr>
        <w:top w:val="none" w:sz="0" w:space="0" w:color="auto"/>
        <w:left w:val="none" w:sz="0" w:space="0" w:color="auto"/>
        <w:bottom w:val="none" w:sz="0" w:space="0" w:color="auto"/>
        <w:right w:val="none" w:sz="0" w:space="0" w:color="auto"/>
      </w:divBdr>
    </w:div>
    <w:div w:id="2111200388">
      <w:bodyDiv w:val="1"/>
      <w:marLeft w:val="0"/>
      <w:marRight w:val="0"/>
      <w:marTop w:val="0"/>
      <w:marBottom w:val="0"/>
      <w:divBdr>
        <w:top w:val="none" w:sz="0" w:space="0" w:color="auto"/>
        <w:left w:val="none" w:sz="0" w:space="0" w:color="auto"/>
        <w:bottom w:val="none" w:sz="0" w:space="0" w:color="auto"/>
        <w:right w:val="none" w:sz="0" w:space="0" w:color="auto"/>
      </w:divBdr>
    </w:div>
    <w:div w:id="2112048229">
      <w:bodyDiv w:val="1"/>
      <w:marLeft w:val="0"/>
      <w:marRight w:val="0"/>
      <w:marTop w:val="0"/>
      <w:marBottom w:val="0"/>
      <w:divBdr>
        <w:top w:val="none" w:sz="0" w:space="0" w:color="auto"/>
        <w:left w:val="none" w:sz="0" w:space="0" w:color="auto"/>
        <w:bottom w:val="none" w:sz="0" w:space="0" w:color="auto"/>
        <w:right w:val="none" w:sz="0" w:space="0" w:color="auto"/>
      </w:divBdr>
    </w:div>
    <w:div w:id="2113739871">
      <w:bodyDiv w:val="1"/>
      <w:marLeft w:val="0"/>
      <w:marRight w:val="0"/>
      <w:marTop w:val="0"/>
      <w:marBottom w:val="0"/>
      <w:divBdr>
        <w:top w:val="none" w:sz="0" w:space="0" w:color="auto"/>
        <w:left w:val="none" w:sz="0" w:space="0" w:color="auto"/>
        <w:bottom w:val="none" w:sz="0" w:space="0" w:color="auto"/>
        <w:right w:val="none" w:sz="0" w:space="0" w:color="auto"/>
      </w:divBdr>
    </w:div>
    <w:div w:id="2114813668">
      <w:bodyDiv w:val="1"/>
      <w:marLeft w:val="0"/>
      <w:marRight w:val="0"/>
      <w:marTop w:val="0"/>
      <w:marBottom w:val="0"/>
      <w:divBdr>
        <w:top w:val="none" w:sz="0" w:space="0" w:color="auto"/>
        <w:left w:val="none" w:sz="0" w:space="0" w:color="auto"/>
        <w:bottom w:val="none" w:sz="0" w:space="0" w:color="auto"/>
        <w:right w:val="none" w:sz="0" w:space="0" w:color="auto"/>
      </w:divBdr>
    </w:div>
    <w:div w:id="2116248934">
      <w:bodyDiv w:val="1"/>
      <w:marLeft w:val="0"/>
      <w:marRight w:val="0"/>
      <w:marTop w:val="0"/>
      <w:marBottom w:val="0"/>
      <w:divBdr>
        <w:top w:val="none" w:sz="0" w:space="0" w:color="auto"/>
        <w:left w:val="none" w:sz="0" w:space="0" w:color="auto"/>
        <w:bottom w:val="none" w:sz="0" w:space="0" w:color="auto"/>
        <w:right w:val="none" w:sz="0" w:space="0" w:color="auto"/>
      </w:divBdr>
    </w:div>
    <w:div w:id="2117942934">
      <w:bodyDiv w:val="1"/>
      <w:marLeft w:val="0"/>
      <w:marRight w:val="0"/>
      <w:marTop w:val="0"/>
      <w:marBottom w:val="0"/>
      <w:divBdr>
        <w:top w:val="none" w:sz="0" w:space="0" w:color="auto"/>
        <w:left w:val="none" w:sz="0" w:space="0" w:color="auto"/>
        <w:bottom w:val="none" w:sz="0" w:space="0" w:color="auto"/>
        <w:right w:val="none" w:sz="0" w:space="0" w:color="auto"/>
      </w:divBdr>
    </w:div>
    <w:div w:id="2118326030">
      <w:bodyDiv w:val="1"/>
      <w:marLeft w:val="0"/>
      <w:marRight w:val="0"/>
      <w:marTop w:val="0"/>
      <w:marBottom w:val="0"/>
      <w:divBdr>
        <w:top w:val="none" w:sz="0" w:space="0" w:color="auto"/>
        <w:left w:val="none" w:sz="0" w:space="0" w:color="auto"/>
        <w:bottom w:val="none" w:sz="0" w:space="0" w:color="auto"/>
        <w:right w:val="none" w:sz="0" w:space="0" w:color="auto"/>
      </w:divBdr>
    </w:div>
    <w:div w:id="2119635878">
      <w:bodyDiv w:val="1"/>
      <w:marLeft w:val="0"/>
      <w:marRight w:val="0"/>
      <w:marTop w:val="0"/>
      <w:marBottom w:val="0"/>
      <w:divBdr>
        <w:top w:val="none" w:sz="0" w:space="0" w:color="auto"/>
        <w:left w:val="none" w:sz="0" w:space="0" w:color="auto"/>
        <w:bottom w:val="none" w:sz="0" w:space="0" w:color="auto"/>
        <w:right w:val="none" w:sz="0" w:space="0" w:color="auto"/>
      </w:divBdr>
    </w:div>
    <w:div w:id="2119912807">
      <w:bodyDiv w:val="1"/>
      <w:marLeft w:val="0"/>
      <w:marRight w:val="0"/>
      <w:marTop w:val="0"/>
      <w:marBottom w:val="0"/>
      <w:divBdr>
        <w:top w:val="none" w:sz="0" w:space="0" w:color="auto"/>
        <w:left w:val="none" w:sz="0" w:space="0" w:color="auto"/>
        <w:bottom w:val="none" w:sz="0" w:space="0" w:color="auto"/>
        <w:right w:val="none" w:sz="0" w:space="0" w:color="auto"/>
      </w:divBdr>
    </w:div>
    <w:div w:id="2122021147">
      <w:bodyDiv w:val="1"/>
      <w:marLeft w:val="0"/>
      <w:marRight w:val="0"/>
      <w:marTop w:val="0"/>
      <w:marBottom w:val="0"/>
      <w:divBdr>
        <w:top w:val="none" w:sz="0" w:space="0" w:color="auto"/>
        <w:left w:val="none" w:sz="0" w:space="0" w:color="auto"/>
        <w:bottom w:val="none" w:sz="0" w:space="0" w:color="auto"/>
        <w:right w:val="none" w:sz="0" w:space="0" w:color="auto"/>
      </w:divBdr>
    </w:div>
    <w:div w:id="2122213601">
      <w:bodyDiv w:val="1"/>
      <w:marLeft w:val="0"/>
      <w:marRight w:val="0"/>
      <w:marTop w:val="0"/>
      <w:marBottom w:val="0"/>
      <w:divBdr>
        <w:top w:val="none" w:sz="0" w:space="0" w:color="auto"/>
        <w:left w:val="none" w:sz="0" w:space="0" w:color="auto"/>
        <w:bottom w:val="none" w:sz="0" w:space="0" w:color="auto"/>
        <w:right w:val="none" w:sz="0" w:space="0" w:color="auto"/>
      </w:divBdr>
    </w:div>
    <w:div w:id="2122719041">
      <w:bodyDiv w:val="1"/>
      <w:marLeft w:val="0"/>
      <w:marRight w:val="0"/>
      <w:marTop w:val="0"/>
      <w:marBottom w:val="0"/>
      <w:divBdr>
        <w:top w:val="none" w:sz="0" w:space="0" w:color="auto"/>
        <w:left w:val="none" w:sz="0" w:space="0" w:color="auto"/>
        <w:bottom w:val="none" w:sz="0" w:space="0" w:color="auto"/>
        <w:right w:val="none" w:sz="0" w:space="0" w:color="auto"/>
      </w:divBdr>
    </w:div>
    <w:div w:id="2123843993">
      <w:bodyDiv w:val="1"/>
      <w:marLeft w:val="0"/>
      <w:marRight w:val="0"/>
      <w:marTop w:val="0"/>
      <w:marBottom w:val="0"/>
      <w:divBdr>
        <w:top w:val="none" w:sz="0" w:space="0" w:color="auto"/>
        <w:left w:val="none" w:sz="0" w:space="0" w:color="auto"/>
        <w:bottom w:val="none" w:sz="0" w:space="0" w:color="auto"/>
        <w:right w:val="none" w:sz="0" w:space="0" w:color="auto"/>
      </w:divBdr>
    </w:div>
    <w:div w:id="2124036796">
      <w:bodyDiv w:val="1"/>
      <w:marLeft w:val="0"/>
      <w:marRight w:val="0"/>
      <w:marTop w:val="0"/>
      <w:marBottom w:val="0"/>
      <w:divBdr>
        <w:top w:val="none" w:sz="0" w:space="0" w:color="auto"/>
        <w:left w:val="none" w:sz="0" w:space="0" w:color="auto"/>
        <w:bottom w:val="none" w:sz="0" w:space="0" w:color="auto"/>
        <w:right w:val="none" w:sz="0" w:space="0" w:color="auto"/>
      </w:divBdr>
    </w:div>
    <w:div w:id="2125077777">
      <w:bodyDiv w:val="1"/>
      <w:marLeft w:val="0"/>
      <w:marRight w:val="0"/>
      <w:marTop w:val="0"/>
      <w:marBottom w:val="0"/>
      <w:divBdr>
        <w:top w:val="none" w:sz="0" w:space="0" w:color="auto"/>
        <w:left w:val="none" w:sz="0" w:space="0" w:color="auto"/>
        <w:bottom w:val="none" w:sz="0" w:space="0" w:color="auto"/>
        <w:right w:val="none" w:sz="0" w:space="0" w:color="auto"/>
      </w:divBdr>
    </w:div>
    <w:div w:id="2125684225">
      <w:bodyDiv w:val="1"/>
      <w:marLeft w:val="0"/>
      <w:marRight w:val="0"/>
      <w:marTop w:val="0"/>
      <w:marBottom w:val="0"/>
      <w:divBdr>
        <w:top w:val="none" w:sz="0" w:space="0" w:color="auto"/>
        <w:left w:val="none" w:sz="0" w:space="0" w:color="auto"/>
        <w:bottom w:val="none" w:sz="0" w:space="0" w:color="auto"/>
        <w:right w:val="none" w:sz="0" w:space="0" w:color="auto"/>
      </w:divBdr>
    </w:div>
    <w:div w:id="2128625254">
      <w:bodyDiv w:val="1"/>
      <w:marLeft w:val="0"/>
      <w:marRight w:val="0"/>
      <w:marTop w:val="0"/>
      <w:marBottom w:val="0"/>
      <w:divBdr>
        <w:top w:val="none" w:sz="0" w:space="0" w:color="auto"/>
        <w:left w:val="none" w:sz="0" w:space="0" w:color="auto"/>
        <w:bottom w:val="none" w:sz="0" w:space="0" w:color="auto"/>
        <w:right w:val="none" w:sz="0" w:space="0" w:color="auto"/>
      </w:divBdr>
    </w:div>
    <w:div w:id="2128818189">
      <w:bodyDiv w:val="1"/>
      <w:marLeft w:val="0"/>
      <w:marRight w:val="0"/>
      <w:marTop w:val="0"/>
      <w:marBottom w:val="0"/>
      <w:divBdr>
        <w:top w:val="none" w:sz="0" w:space="0" w:color="auto"/>
        <w:left w:val="none" w:sz="0" w:space="0" w:color="auto"/>
        <w:bottom w:val="none" w:sz="0" w:space="0" w:color="auto"/>
        <w:right w:val="none" w:sz="0" w:space="0" w:color="auto"/>
      </w:divBdr>
    </w:div>
    <w:div w:id="2128959952">
      <w:bodyDiv w:val="1"/>
      <w:marLeft w:val="0"/>
      <w:marRight w:val="0"/>
      <w:marTop w:val="0"/>
      <w:marBottom w:val="0"/>
      <w:divBdr>
        <w:top w:val="none" w:sz="0" w:space="0" w:color="auto"/>
        <w:left w:val="none" w:sz="0" w:space="0" w:color="auto"/>
        <w:bottom w:val="none" w:sz="0" w:space="0" w:color="auto"/>
        <w:right w:val="none" w:sz="0" w:space="0" w:color="auto"/>
      </w:divBdr>
    </w:div>
    <w:div w:id="2130003582">
      <w:bodyDiv w:val="1"/>
      <w:marLeft w:val="0"/>
      <w:marRight w:val="0"/>
      <w:marTop w:val="0"/>
      <w:marBottom w:val="0"/>
      <w:divBdr>
        <w:top w:val="none" w:sz="0" w:space="0" w:color="auto"/>
        <w:left w:val="none" w:sz="0" w:space="0" w:color="auto"/>
        <w:bottom w:val="none" w:sz="0" w:space="0" w:color="auto"/>
        <w:right w:val="none" w:sz="0" w:space="0" w:color="auto"/>
      </w:divBdr>
    </w:div>
    <w:div w:id="2135172694">
      <w:bodyDiv w:val="1"/>
      <w:marLeft w:val="0"/>
      <w:marRight w:val="0"/>
      <w:marTop w:val="0"/>
      <w:marBottom w:val="0"/>
      <w:divBdr>
        <w:top w:val="none" w:sz="0" w:space="0" w:color="auto"/>
        <w:left w:val="none" w:sz="0" w:space="0" w:color="auto"/>
        <w:bottom w:val="none" w:sz="0" w:space="0" w:color="auto"/>
        <w:right w:val="none" w:sz="0" w:space="0" w:color="auto"/>
      </w:divBdr>
    </w:div>
    <w:div w:id="2135631939">
      <w:bodyDiv w:val="1"/>
      <w:marLeft w:val="0"/>
      <w:marRight w:val="0"/>
      <w:marTop w:val="0"/>
      <w:marBottom w:val="0"/>
      <w:divBdr>
        <w:top w:val="none" w:sz="0" w:space="0" w:color="auto"/>
        <w:left w:val="none" w:sz="0" w:space="0" w:color="auto"/>
        <w:bottom w:val="none" w:sz="0" w:space="0" w:color="auto"/>
        <w:right w:val="none" w:sz="0" w:space="0" w:color="auto"/>
      </w:divBdr>
    </w:div>
    <w:div w:id="2136292293">
      <w:bodyDiv w:val="1"/>
      <w:marLeft w:val="0"/>
      <w:marRight w:val="0"/>
      <w:marTop w:val="0"/>
      <w:marBottom w:val="0"/>
      <w:divBdr>
        <w:top w:val="none" w:sz="0" w:space="0" w:color="auto"/>
        <w:left w:val="none" w:sz="0" w:space="0" w:color="auto"/>
        <w:bottom w:val="none" w:sz="0" w:space="0" w:color="auto"/>
        <w:right w:val="none" w:sz="0" w:space="0" w:color="auto"/>
      </w:divBdr>
    </w:div>
    <w:div w:id="2137871627">
      <w:bodyDiv w:val="1"/>
      <w:marLeft w:val="0"/>
      <w:marRight w:val="0"/>
      <w:marTop w:val="0"/>
      <w:marBottom w:val="0"/>
      <w:divBdr>
        <w:top w:val="none" w:sz="0" w:space="0" w:color="auto"/>
        <w:left w:val="none" w:sz="0" w:space="0" w:color="auto"/>
        <w:bottom w:val="none" w:sz="0" w:space="0" w:color="auto"/>
        <w:right w:val="none" w:sz="0" w:space="0" w:color="auto"/>
      </w:divBdr>
    </w:div>
    <w:div w:id="2140222291">
      <w:bodyDiv w:val="1"/>
      <w:marLeft w:val="0"/>
      <w:marRight w:val="0"/>
      <w:marTop w:val="0"/>
      <w:marBottom w:val="0"/>
      <w:divBdr>
        <w:top w:val="none" w:sz="0" w:space="0" w:color="auto"/>
        <w:left w:val="none" w:sz="0" w:space="0" w:color="auto"/>
        <w:bottom w:val="none" w:sz="0" w:space="0" w:color="auto"/>
        <w:right w:val="none" w:sz="0" w:space="0" w:color="auto"/>
      </w:divBdr>
    </w:div>
    <w:div w:id="2146463727">
      <w:bodyDiv w:val="1"/>
      <w:marLeft w:val="0"/>
      <w:marRight w:val="0"/>
      <w:marTop w:val="0"/>
      <w:marBottom w:val="0"/>
      <w:divBdr>
        <w:top w:val="none" w:sz="0" w:space="0" w:color="auto"/>
        <w:left w:val="none" w:sz="0" w:space="0" w:color="auto"/>
        <w:bottom w:val="none" w:sz="0" w:space="0" w:color="auto"/>
        <w:right w:val="none" w:sz="0" w:space="0" w:color="auto"/>
      </w:divBdr>
    </w:div>
    <w:div w:id="21473083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3gpp.org/ftp/Specs/archive/24_series/24.229/" TargetMode="External"/><Relationship Id="rId18" Type="http://schemas.openxmlformats.org/officeDocument/2006/relationships/hyperlink" Target="mailto:3gppContact@etsi.org" TargetMode="External"/><Relationship Id="rId26" Type="http://schemas.openxmlformats.org/officeDocument/2006/relationships/hyperlink" Target="mailto:3gppContact@etsi.org" TargetMode="External"/><Relationship Id="rId39" Type="http://schemas.openxmlformats.org/officeDocument/2006/relationships/image" Target="media/image5.emf"/><Relationship Id="rId3" Type="http://schemas.openxmlformats.org/officeDocument/2006/relationships/numbering" Target="numbering.xml"/><Relationship Id="rId21" Type="http://schemas.openxmlformats.org/officeDocument/2006/relationships/hyperlink" Target="mailto:3gppContact@etsi.org" TargetMode="External"/><Relationship Id="rId34" Type="http://schemas.openxmlformats.org/officeDocument/2006/relationships/hyperlink" Target="http://www.3gpp.org/ftp/Specs/html-info/24229.htm" TargetMode="External"/><Relationship Id="rId42"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hyperlink" Target="mailto:3gppContact@etsi.org" TargetMode="External"/><Relationship Id="rId25" Type="http://schemas.openxmlformats.org/officeDocument/2006/relationships/hyperlink" Target="mailto:3gppContact@etsi.org" TargetMode="External"/><Relationship Id="rId33" Type="http://schemas.openxmlformats.org/officeDocument/2006/relationships/hyperlink" Target="http://www.iana.org/cgi-bin/mediatypes.pl" TargetMode="External"/><Relationship Id="rId38" Type="http://schemas.openxmlformats.org/officeDocument/2006/relationships/oleObject" Target="embeddings/Microsoft_Visio_2003-2010_Drawing.vsd"/><Relationship Id="rId2" Type="http://schemas.openxmlformats.org/officeDocument/2006/relationships/customXml" Target="../customXml/item1.xml"/><Relationship Id="rId16" Type="http://schemas.openxmlformats.org/officeDocument/2006/relationships/hyperlink" Target="mailto:3gppContact@etsi.org" TargetMode="External"/><Relationship Id="rId20" Type="http://schemas.openxmlformats.org/officeDocument/2006/relationships/hyperlink" Target="mailto:3gppContact@etsi.org" TargetMode="External"/><Relationship Id="rId29" Type="http://schemas.openxmlformats.org/officeDocument/2006/relationships/hyperlink" Target="mailto:3gppContact@etsi.org" TargetMode="External"/><Relationship Id="rId41"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wmf"/><Relationship Id="rId24" Type="http://schemas.openxmlformats.org/officeDocument/2006/relationships/hyperlink" Target="mailto:3gppContact@etsi.org" TargetMode="External"/><Relationship Id="rId32" Type="http://schemas.openxmlformats.org/officeDocument/2006/relationships/hyperlink" Target="http://www.iana.org/cgi-bin/assignments.pl" TargetMode="External"/><Relationship Id="rId37" Type="http://schemas.openxmlformats.org/officeDocument/2006/relationships/image" Target="media/image4.emf"/><Relationship Id="rId40" Type="http://schemas.openxmlformats.org/officeDocument/2006/relationships/package" Target="embeddings/Microsoft_Visio_Drawing.vsdx"/><Relationship Id="rId5" Type="http://schemas.openxmlformats.org/officeDocument/2006/relationships/settings" Target="settings.xml"/><Relationship Id="rId15" Type="http://schemas.openxmlformats.org/officeDocument/2006/relationships/hyperlink" Target="mailto:3gppContact@etsi.org" TargetMode="External"/><Relationship Id="rId23" Type="http://schemas.openxmlformats.org/officeDocument/2006/relationships/hyperlink" Target="mailto:3gppContact@etsi.org" TargetMode="External"/><Relationship Id="rId28" Type="http://schemas.openxmlformats.org/officeDocument/2006/relationships/hyperlink" Target="mailto:3gppContact@etsi.org" TargetMode="External"/><Relationship Id="rId36" Type="http://schemas.openxmlformats.org/officeDocument/2006/relationships/hyperlink" Target="sip:unavailable@unknown.invalid" TargetMode="External"/><Relationship Id="rId10" Type="http://schemas.openxmlformats.org/officeDocument/2006/relationships/image" Target="media/image2.png"/><Relationship Id="rId19" Type="http://schemas.openxmlformats.org/officeDocument/2006/relationships/hyperlink" Target="mailto:3gppContact@etsi.org" TargetMode="External"/><Relationship Id="rId31" Type="http://schemas.openxmlformats.org/officeDocument/2006/relationships/hyperlink" Target="http://www.3gpp.org/ftp/Specs/archive/24_series/24.229/" TargetMode="External"/><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yperlink" Target="mailto:3gppContact@etsi.org" TargetMode="External"/><Relationship Id="rId22" Type="http://schemas.openxmlformats.org/officeDocument/2006/relationships/hyperlink" Target="mailto:3gppContact@etsi.org" TargetMode="External"/><Relationship Id="rId27" Type="http://schemas.openxmlformats.org/officeDocument/2006/relationships/hyperlink" Target="mailto:3gppContact@etsi.org" TargetMode="External"/><Relationship Id="rId30" Type="http://schemas.openxmlformats.org/officeDocument/2006/relationships/hyperlink" Target="mailto:3gppContact@etsi.org" TargetMode="External"/><Relationship Id="rId35" Type="http://schemas.openxmlformats.org/officeDocument/2006/relationships/hyperlink" Target="sip:unavailable@unknown.invalid" TargetMode="External"/><Relationship Id="rId4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A5A2796-D87E-4D6F-9539-0E57496FAF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1</Pages>
  <Words>503362</Words>
  <Characters>2869167</Characters>
  <Application>Microsoft Office Word</Application>
  <DocSecurity>0</DocSecurity>
  <Lines>23909</Lines>
  <Paragraphs>6731</Paragraphs>
  <ScaleCrop>false</ScaleCrop>
  <HeadingPairs>
    <vt:vector size="2" baseType="variant">
      <vt:variant>
        <vt:lpstr>Title</vt:lpstr>
      </vt:variant>
      <vt:variant>
        <vt:i4>1</vt:i4>
      </vt:variant>
    </vt:vector>
  </HeadingPairs>
  <TitlesOfParts>
    <vt:vector size="1" baseType="lpstr">
      <vt:lpstr>3GPP TS 24.229</vt:lpstr>
    </vt:vector>
  </TitlesOfParts>
  <Manager/>
  <Company/>
  <LinksUpToDate>false</LinksUpToDate>
  <CharactersWithSpaces>3365798</CharactersWithSpaces>
  <SharedDoc>false</SharedDoc>
  <HyperlinkBase/>
  <HLinks>
    <vt:vector size="144" baseType="variant">
      <vt:variant>
        <vt:i4>5242993</vt:i4>
      </vt:variant>
      <vt:variant>
        <vt:i4>6225</vt:i4>
      </vt:variant>
      <vt:variant>
        <vt:i4>0</vt:i4>
      </vt:variant>
      <vt:variant>
        <vt:i4>5</vt:i4>
      </vt:variant>
      <vt:variant>
        <vt:lpwstr>sip:unavailable@unknown.invalid</vt:lpwstr>
      </vt:variant>
      <vt:variant>
        <vt:lpwstr/>
      </vt:variant>
      <vt:variant>
        <vt:i4>5242993</vt:i4>
      </vt:variant>
      <vt:variant>
        <vt:i4>6222</vt:i4>
      </vt:variant>
      <vt:variant>
        <vt:i4>0</vt:i4>
      </vt:variant>
      <vt:variant>
        <vt:i4>5</vt:i4>
      </vt:variant>
      <vt:variant>
        <vt:lpwstr>sip:unavailable@unknown.invalid</vt:lpwstr>
      </vt:variant>
      <vt:variant>
        <vt:lpwstr/>
      </vt:variant>
      <vt:variant>
        <vt:i4>1572932</vt:i4>
      </vt:variant>
      <vt:variant>
        <vt:i4>6219</vt:i4>
      </vt:variant>
      <vt:variant>
        <vt:i4>0</vt:i4>
      </vt:variant>
      <vt:variant>
        <vt:i4>5</vt:i4>
      </vt:variant>
      <vt:variant>
        <vt:lpwstr>http://www.3gpp.org/ftp/Specs/html-info/24229.htm</vt:lpwstr>
      </vt:variant>
      <vt:variant>
        <vt:lpwstr/>
      </vt:variant>
      <vt:variant>
        <vt:i4>5767172</vt:i4>
      </vt:variant>
      <vt:variant>
        <vt:i4>6216</vt:i4>
      </vt:variant>
      <vt:variant>
        <vt:i4>0</vt:i4>
      </vt:variant>
      <vt:variant>
        <vt:i4>5</vt:i4>
      </vt:variant>
      <vt:variant>
        <vt:lpwstr>http://www.iana.org/cgi-bin/mediatypes.pl</vt:lpwstr>
      </vt:variant>
      <vt:variant>
        <vt:lpwstr/>
      </vt:variant>
      <vt:variant>
        <vt:i4>7602219</vt:i4>
      </vt:variant>
      <vt:variant>
        <vt:i4>6213</vt:i4>
      </vt:variant>
      <vt:variant>
        <vt:i4>0</vt:i4>
      </vt:variant>
      <vt:variant>
        <vt:i4>5</vt:i4>
      </vt:variant>
      <vt:variant>
        <vt:lpwstr>http://www.iana.org/cgi-bin/assignments.pl</vt:lpwstr>
      </vt:variant>
      <vt:variant>
        <vt:lpwstr/>
      </vt:variant>
      <vt:variant>
        <vt:i4>8323086</vt:i4>
      </vt:variant>
      <vt:variant>
        <vt:i4>6210</vt:i4>
      </vt:variant>
      <vt:variant>
        <vt:i4>0</vt:i4>
      </vt:variant>
      <vt:variant>
        <vt:i4>5</vt:i4>
      </vt:variant>
      <vt:variant>
        <vt:lpwstr>http://www.3gpp.org/ftp/Specs/archive/24_series/24.229/</vt:lpwstr>
      </vt:variant>
      <vt:variant>
        <vt:lpwstr/>
      </vt:variant>
      <vt:variant>
        <vt:i4>7536663</vt:i4>
      </vt:variant>
      <vt:variant>
        <vt:i4>6207</vt:i4>
      </vt:variant>
      <vt:variant>
        <vt:i4>0</vt:i4>
      </vt:variant>
      <vt:variant>
        <vt:i4>5</vt:i4>
      </vt:variant>
      <vt:variant>
        <vt:lpwstr>mailto:3gppContact@etsi.org</vt:lpwstr>
      </vt:variant>
      <vt:variant>
        <vt:lpwstr/>
      </vt:variant>
      <vt:variant>
        <vt:i4>7536663</vt:i4>
      </vt:variant>
      <vt:variant>
        <vt:i4>6204</vt:i4>
      </vt:variant>
      <vt:variant>
        <vt:i4>0</vt:i4>
      </vt:variant>
      <vt:variant>
        <vt:i4>5</vt:i4>
      </vt:variant>
      <vt:variant>
        <vt:lpwstr>mailto:3gppContact@etsi.org</vt:lpwstr>
      </vt:variant>
      <vt:variant>
        <vt:lpwstr/>
      </vt:variant>
      <vt:variant>
        <vt:i4>7536663</vt:i4>
      </vt:variant>
      <vt:variant>
        <vt:i4>6201</vt:i4>
      </vt:variant>
      <vt:variant>
        <vt:i4>0</vt:i4>
      </vt:variant>
      <vt:variant>
        <vt:i4>5</vt:i4>
      </vt:variant>
      <vt:variant>
        <vt:lpwstr>mailto:3gppContact@etsi.org</vt:lpwstr>
      </vt:variant>
      <vt:variant>
        <vt:lpwstr/>
      </vt:variant>
      <vt:variant>
        <vt:i4>7536663</vt:i4>
      </vt:variant>
      <vt:variant>
        <vt:i4>6198</vt:i4>
      </vt:variant>
      <vt:variant>
        <vt:i4>0</vt:i4>
      </vt:variant>
      <vt:variant>
        <vt:i4>5</vt:i4>
      </vt:variant>
      <vt:variant>
        <vt:lpwstr>mailto:3gppContact@etsi.org</vt:lpwstr>
      </vt:variant>
      <vt:variant>
        <vt:lpwstr/>
      </vt:variant>
      <vt:variant>
        <vt:i4>7536663</vt:i4>
      </vt:variant>
      <vt:variant>
        <vt:i4>6195</vt:i4>
      </vt:variant>
      <vt:variant>
        <vt:i4>0</vt:i4>
      </vt:variant>
      <vt:variant>
        <vt:i4>5</vt:i4>
      </vt:variant>
      <vt:variant>
        <vt:lpwstr>mailto:3gppContact@etsi.org</vt:lpwstr>
      </vt:variant>
      <vt:variant>
        <vt:lpwstr/>
      </vt:variant>
      <vt:variant>
        <vt:i4>7536663</vt:i4>
      </vt:variant>
      <vt:variant>
        <vt:i4>6192</vt:i4>
      </vt:variant>
      <vt:variant>
        <vt:i4>0</vt:i4>
      </vt:variant>
      <vt:variant>
        <vt:i4>5</vt:i4>
      </vt:variant>
      <vt:variant>
        <vt:lpwstr>mailto:3gppContact@etsi.org</vt:lpwstr>
      </vt:variant>
      <vt:variant>
        <vt:lpwstr/>
      </vt:variant>
      <vt:variant>
        <vt:i4>7536663</vt:i4>
      </vt:variant>
      <vt:variant>
        <vt:i4>6189</vt:i4>
      </vt:variant>
      <vt:variant>
        <vt:i4>0</vt:i4>
      </vt:variant>
      <vt:variant>
        <vt:i4>5</vt:i4>
      </vt:variant>
      <vt:variant>
        <vt:lpwstr>mailto:3gppContact@etsi.org</vt:lpwstr>
      </vt:variant>
      <vt:variant>
        <vt:lpwstr/>
      </vt:variant>
      <vt:variant>
        <vt:i4>7536663</vt:i4>
      </vt:variant>
      <vt:variant>
        <vt:i4>6186</vt:i4>
      </vt:variant>
      <vt:variant>
        <vt:i4>0</vt:i4>
      </vt:variant>
      <vt:variant>
        <vt:i4>5</vt:i4>
      </vt:variant>
      <vt:variant>
        <vt:lpwstr>mailto:3gppContact@etsi.org</vt:lpwstr>
      </vt:variant>
      <vt:variant>
        <vt:lpwstr/>
      </vt:variant>
      <vt:variant>
        <vt:i4>7536663</vt:i4>
      </vt:variant>
      <vt:variant>
        <vt:i4>6183</vt:i4>
      </vt:variant>
      <vt:variant>
        <vt:i4>0</vt:i4>
      </vt:variant>
      <vt:variant>
        <vt:i4>5</vt:i4>
      </vt:variant>
      <vt:variant>
        <vt:lpwstr>mailto:3gppContact@etsi.org</vt:lpwstr>
      </vt:variant>
      <vt:variant>
        <vt:lpwstr/>
      </vt:variant>
      <vt:variant>
        <vt:i4>7536663</vt:i4>
      </vt:variant>
      <vt:variant>
        <vt:i4>6180</vt:i4>
      </vt:variant>
      <vt:variant>
        <vt:i4>0</vt:i4>
      </vt:variant>
      <vt:variant>
        <vt:i4>5</vt:i4>
      </vt:variant>
      <vt:variant>
        <vt:lpwstr>mailto:3gppContact@etsi.org</vt:lpwstr>
      </vt:variant>
      <vt:variant>
        <vt:lpwstr/>
      </vt:variant>
      <vt:variant>
        <vt:i4>7536663</vt:i4>
      </vt:variant>
      <vt:variant>
        <vt:i4>6177</vt:i4>
      </vt:variant>
      <vt:variant>
        <vt:i4>0</vt:i4>
      </vt:variant>
      <vt:variant>
        <vt:i4>5</vt:i4>
      </vt:variant>
      <vt:variant>
        <vt:lpwstr>mailto:3gppContact@etsi.org</vt:lpwstr>
      </vt:variant>
      <vt:variant>
        <vt:lpwstr/>
      </vt:variant>
      <vt:variant>
        <vt:i4>7536663</vt:i4>
      </vt:variant>
      <vt:variant>
        <vt:i4>6174</vt:i4>
      </vt:variant>
      <vt:variant>
        <vt:i4>0</vt:i4>
      </vt:variant>
      <vt:variant>
        <vt:i4>5</vt:i4>
      </vt:variant>
      <vt:variant>
        <vt:lpwstr>mailto:3gppContact@etsi.org</vt:lpwstr>
      </vt:variant>
      <vt:variant>
        <vt:lpwstr/>
      </vt:variant>
      <vt:variant>
        <vt:i4>7536663</vt:i4>
      </vt:variant>
      <vt:variant>
        <vt:i4>6171</vt:i4>
      </vt:variant>
      <vt:variant>
        <vt:i4>0</vt:i4>
      </vt:variant>
      <vt:variant>
        <vt:i4>5</vt:i4>
      </vt:variant>
      <vt:variant>
        <vt:lpwstr>mailto:3gppContact@etsi.org</vt:lpwstr>
      </vt:variant>
      <vt:variant>
        <vt:lpwstr/>
      </vt:variant>
      <vt:variant>
        <vt:i4>7536663</vt:i4>
      </vt:variant>
      <vt:variant>
        <vt:i4>6168</vt:i4>
      </vt:variant>
      <vt:variant>
        <vt:i4>0</vt:i4>
      </vt:variant>
      <vt:variant>
        <vt:i4>5</vt:i4>
      </vt:variant>
      <vt:variant>
        <vt:lpwstr>mailto:3gppContact@etsi.org</vt:lpwstr>
      </vt:variant>
      <vt:variant>
        <vt:lpwstr/>
      </vt:variant>
      <vt:variant>
        <vt:i4>7536663</vt:i4>
      </vt:variant>
      <vt:variant>
        <vt:i4>6165</vt:i4>
      </vt:variant>
      <vt:variant>
        <vt:i4>0</vt:i4>
      </vt:variant>
      <vt:variant>
        <vt:i4>5</vt:i4>
      </vt:variant>
      <vt:variant>
        <vt:lpwstr>mailto:3gppContact@etsi.org</vt:lpwstr>
      </vt:variant>
      <vt:variant>
        <vt:lpwstr/>
      </vt:variant>
      <vt:variant>
        <vt:i4>7536663</vt:i4>
      </vt:variant>
      <vt:variant>
        <vt:i4>6162</vt:i4>
      </vt:variant>
      <vt:variant>
        <vt:i4>0</vt:i4>
      </vt:variant>
      <vt:variant>
        <vt:i4>5</vt:i4>
      </vt:variant>
      <vt:variant>
        <vt:lpwstr>mailto:3gppContact@etsi.org</vt:lpwstr>
      </vt:variant>
      <vt:variant>
        <vt:lpwstr/>
      </vt:variant>
      <vt:variant>
        <vt:i4>7536663</vt:i4>
      </vt:variant>
      <vt:variant>
        <vt:i4>6159</vt:i4>
      </vt:variant>
      <vt:variant>
        <vt:i4>0</vt:i4>
      </vt:variant>
      <vt:variant>
        <vt:i4>5</vt:i4>
      </vt:variant>
      <vt:variant>
        <vt:lpwstr>mailto:3gppContact@etsi.org</vt:lpwstr>
      </vt:variant>
      <vt:variant>
        <vt:lpwstr/>
      </vt:variant>
      <vt:variant>
        <vt:i4>8323086</vt:i4>
      </vt:variant>
      <vt:variant>
        <vt:i4>6156</vt:i4>
      </vt:variant>
      <vt:variant>
        <vt:i4>0</vt:i4>
      </vt:variant>
      <vt:variant>
        <vt:i4>5</vt:i4>
      </vt:variant>
      <vt:variant>
        <vt:lpwstr>http://www.3gpp.org/ftp/Specs/archive/24_series/24.229/</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229</dc:title>
  <dc:subject>IP multimedia call control protocol based on Session Initiation Protocol (SIP) and Session Description Protocol (SDP); Stage 3 (Release 17)</dc:subject>
  <dc:creator>MCC Support</dc:creator>
  <cp:keywords>UMTS, Network, IP, SIP, SDP, multimedia, LTE</cp:keywords>
  <dc:description/>
  <cp:lastModifiedBy>24.555_CR0020R2_(Rel-17)_5G_ProSe</cp:lastModifiedBy>
  <cp:revision>5</cp:revision>
  <cp:lastPrinted>2004-12-03T12:12:00Z</cp:lastPrinted>
  <dcterms:created xsi:type="dcterms:W3CDTF">2022-09-16T13:26:00Z</dcterms:created>
  <dcterms:modified xsi:type="dcterms:W3CDTF">2022-09-23T19: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702A0E3FD864D4CBFBD570625692D06</vt:lpwstr>
  </property>
  <property fmtid="{D5CDD505-2E9C-101B-9397-08002B2CF9AE}" pid="3" name="MCCCRsImpl0">
    <vt:lpwstr>24.229%Rel-17%5641%24.229%Rel-17%5642%24.229%Rel-17%5644%24.229%Rel-17%5645%24.229%Rel-17%5648%24.229%Rel-17%5649%24.229%Rel-17%5652%24.229%Rel-17%5662%24.229%Rel-17%5663%24.229%Rel-17%5665%24.229%Rel-17%5667%24.229%Rel-17%5668%24.229%Rel-17%5669%24.229%R</vt:lpwstr>
  </property>
  <property fmtid="{D5CDD505-2E9C-101B-9397-08002B2CF9AE}" pid="4" name="MCCCRsImpl1">
    <vt:lpwstr>el-17%5670%24.229%Rel-17%5671%24.229%Rel-17%5672%24.229%Rel-17%5673%24.229%Rel-17%5674%24.229%Rel-17%5678%24.229%Rel-17%5685%24.229%Rel-17%5696%24.229%Rel-17%5698%24.229%Rel-17%5699%24.229%Rel-17%5701%24.229%Rel-17%5702%24.229%Rel-17%5650%24.229%Rel-17%56</vt:lpwstr>
  </property>
  <property fmtid="{D5CDD505-2E9C-101B-9397-08002B2CF9AE}" pid="5" name="MCCCRsImpl2">
    <vt:lpwstr>53%24.229%Rel-17%5655%24.229%Rel-17%5692%24.229%Rel-17%5704%24.229%Rel-17%5705%24.229%Rel-17%5706%24.229%Rel-17%5707%24.229%Rel-17%5709%24.229%Rel-17%5710%24.229%Rel-17%5711%24.229%Rel-17%5712%24.229%Rel-17%5713%24.229%Rel-17%5715%24.229%Rel-17%5716%24.22</vt:lpwstr>
  </property>
  <property fmtid="{D5CDD505-2E9C-101B-9397-08002B2CF9AE}" pid="6" name="MCCCRsImpl3">
    <vt:lpwstr>9%Rel-17%5719%24.229%Rel-17%5720%24.229%Rel-17%5724%24.229%Rel-17%5726%24.229%Rel-17%5730%24.229%Rel-17%5736%24.229%Rel-17%5738%24.229%Rel-17%5739%24.229%Rel-17%5740%24.229%Rel-17%5741%24.229%Rel-17%5742%24.229%Rel-17%5743%24.229%Rel-17%5744%24.229%Rel-17</vt:lpwstr>
  </property>
  <property fmtid="{D5CDD505-2E9C-101B-9397-08002B2CF9AE}" pid="7" name="MCCCRsImpl4">
    <vt:lpwstr>%5746%24.229%Rel-17%5747%24.229%Rel-17%5748%24.229%Rel-17%5751%24.229%Rel-17%5752%24.229%Rel-17%5753%24.229%Rel-17%5754%24.229%Rel-17%5757%24.229%Rel-17%5764%24.229%Rel-17%5768%24.229%Rel-17%5771%24.229%Rel-17%5772%24.229%Rel-17%5774%24.229%Rel-17%5776%24</vt:lpwstr>
  </property>
  <property fmtid="{D5CDD505-2E9C-101B-9397-08002B2CF9AE}" pid="8" name="MCCCRsImpl5">
    <vt:lpwstr>.229%Rel-17%5777%24.229%Rel-17%5780%24.229%Rel-17%5783%24.229%Rel-17%5786%24.229%Rel-17%5788%24.229%Rel-17%5789%24.229%Rel-17%5791%24.229%Rel-17%5793%24.229%Rel-17%5794%24.229%Rel-17%5798%24.229%Rel-17%5799%24.229%Rel-17%5800%24.229%Rel-17%5801%24.229%Rel</vt:lpwstr>
  </property>
  <property fmtid="{D5CDD505-2E9C-101B-9397-08002B2CF9AE}" pid="9" name="MCCCRsImpl6">
    <vt:lpwstr>-17%5806%24.229%Rel-17%5807%24.229%Rel-17%5808%24.229%Rel-17%5811%24.229%Rel-17%5813%24.229%Rel-17%5814%24.229%Rel-17%5815%24.229%Rel-17%5822%24.229%Rel-17%5828%24.229%Rel-17%5835%24.229%Rel-17%5838%24.229%Rel-17%5840%24.229%Rel-17%5841%24.229%Rel-17%5842</vt:lpwstr>
  </property>
  <property fmtid="{D5CDD505-2E9C-101B-9397-08002B2CF9AE}" pid="10" name="MCCCRsImpl7">
    <vt:lpwstr>%24.229%Rel-17%5845%24.229%Rel-17%5847%24.229%Rel-17%5848%24.229%Rel-17%5849%24.229%Rel-17%5850%24.229%Rel-17%5851%24.229%Rel-17%5852%24.229%Rel-17%5859%24.229%Rel-17%5861%24.229%Rel-17%5863%24.229%Rel-17%5864%24.229%Rel-17%5867%24.229%Rel-17%5871%24.229%</vt:lpwstr>
  </property>
  <property fmtid="{D5CDD505-2E9C-101B-9397-08002B2CF9AE}" pid="11" name="MCCCRsImpl8">
    <vt:lpwstr>Rel-17%%24.229%Rel-17%5804%24.229%Rel-17%5865%24.229%Rel-17%5873%24.229%Rel-17%5874%24.229%Rel-17%5875%24.229%Rel-17%5876%24.229%Rel-17%5877%24.229%Rel-17%5878%24.229%Rel-17%5879%24.229%Rel-17%5880%24.229%Rel-17%5881%24.229%Rel-17%5882%24.229%Rel-17%5883%</vt:lpwstr>
  </property>
  <property fmtid="{D5CDD505-2E9C-101B-9397-08002B2CF9AE}" pid="12" name="MCCCRsImpl9">
    <vt:lpwstr>24.229%Rel-17%5885%24.229%Rel-17%5886%24.229%Rel-17%5887%24.229%Rel-17%5888%24.229%Rel-17%5890%24.229%Rel-17%5891%24.229%Rel-17%5895%24.229%Rel-17%5897%24.229%Rel-17%5898%24.229%Rel-17%5899%24.229%Rel-17%5900%24.229%Rel-17%5902%24.229%Rel-17%5903%24.229%R</vt:lpwstr>
  </property>
  <property fmtid="{D5CDD505-2E9C-101B-9397-08002B2CF9AE}" pid="13" name="MCCCRsImpl10">
    <vt:lpwstr>el-17%5905%24.229%Rel-17%5906%24.229%Rel-17%5907%24.229%Rel-17%5911%24.229%Rel-17%5912%24.229%Rel-17%5913%24.229%Rel-17%5914%24.229%Rel-17%5917%24.229%Rel-17%5919%24.229%Rel-17%5921%24.229%Rel-17%5923%24.229%Rel-17%5924%24.229%Rel-17%5925%24.229%Rel-17%59</vt:lpwstr>
  </property>
  <property fmtid="{D5CDD505-2E9C-101B-9397-08002B2CF9AE}" pid="14" name="MCCCRsImpl11">
    <vt:lpwstr>26%24.229%Rel-17%5927%24.229%Rel-17%5928%24.229%Rel-17%5929%24.229%Rel-17%5930%24.229%Rel-17%5932%24.229%Rel-17%5939%24.229%Rel-17%5943%24.229%Rel-17%5952%24.229%Rel-17%5956%24.229%Rel-17%5958%24.229%Rel-17%5961%24.229%Rel-17%5963%24.229%Rel-17%5965%24.22</vt:lpwstr>
  </property>
  <property fmtid="{D5CDD505-2E9C-101B-9397-08002B2CF9AE}" pid="15" name="MCCCRsImpl12">
    <vt:lpwstr>9%Rel-17%5967%24.229%Rel-17%5972%24.229%Rel-17%5973%24.229%Rel-17%5975%24.229%Rel-17%5978%24.229%Rel-17%5982%24.229%Rel-17%5983%24.229%Rel-17%5872%24.229%Rel-17%5962%24.229%Rel-17%5964%24.229%Rel-17%5966%24.229%Rel-17%5968%24.229%Rel-17%5969%24.229%Rel-17</vt:lpwstr>
  </property>
  <property fmtid="{D5CDD505-2E9C-101B-9397-08002B2CF9AE}" pid="16" name="MCCCRsImpl13">
    <vt:lpwstr>%5970%24.229%Rel-17%5979%24.229%Rel-17%5920%24.229%Rel-17%5985%24.229%Rel-17%5987%24.229%Rel-17%5992%24.229%Rel-17%5994%24.229%Rel-17%5996%24.229%Rel-17%5998%24.229%Rel-17%6001%24.229%Rel-17%6004%24.229%Rel-17%6005%24.229%Rel-17%6007%24.229%Rel-17%6008%24</vt:lpwstr>
  </property>
  <property fmtid="{D5CDD505-2E9C-101B-9397-08002B2CF9AE}" pid="17" name="MCCCRsImpl14">
    <vt:lpwstr>.229%Rel-17%6011%24.229%Rel-17%6014%24.229%Rel-17%6016%24.229%Rel-17%6018%24.229%Rel-17%6019%24.229%Rel-17%6020%24.229%Rel-17%6021%24.229%Rel-17%6022%24.229%Rel-17%6024%24.229%Rel-17%6027%24.229%Rel-17%6028%24.229%Rel-17%6030%24.229%Rel-17%6034%24.229%Rel</vt:lpwstr>
  </property>
  <property fmtid="{D5CDD505-2E9C-101B-9397-08002B2CF9AE}" pid="18" name="MCCCRsImpl15">
    <vt:lpwstr>-17%6036%24.229%Rel-17%6037%24.229%Rel-17%6038%24.229%Rel-17%6039%24.229%Rel-17%6042%24.229%Rel-17%6043%24.229%Rel-17%6044%24.229%Rel-17%6046%24.229%Rel-17%6049%24.229%Rel-17%5940%24.229%Rel-17%6053%24.229%Rel-17%6055%24.229%Rel-17%6056%24.229%Rel-17%6060</vt:lpwstr>
  </property>
  <property fmtid="{D5CDD505-2E9C-101B-9397-08002B2CF9AE}" pid="19" name="MCCCRsImpl16">
    <vt:lpwstr>%24.229%Rel-17%6061%24.229%Rel-17%6063%24.229%Rel-17%6067%24.229%Rel-17%6070%24.229%Rel-17%6071%24.229%Rel-17%6072%24.229%Rel-17%6073%24.229%Rel-17%6076%24.229%Rel-17%6078%24.229%Rel-17%6079%24.229%Rel-17%6080%24.229%Rel-17%6081%24.229%Rel-17%6084%24.229%</vt:lpwstr>
  </property>
  <property fmtid="{D5CDD505-2E9C-101B-9397-08002B2CF9AE}" pid="20" name="MCCCRsImpl17">
    <vt:lpwstr>Rel-17%6085%24.229%Rel-17%6086%24.229%Rel-17%6090%24.229%Rel-17%6091%24.229%Rel-17%6092%24.229%Rel-17%6093%24.229%Rel-17%6094%24.229%Rel-17%6096%24.229%Rel-17%6098%24.229%Rel-17%6099%24.229%Rel-17%6101%24.229%Rel-17%6102%24.229%Rel-17%6104%24.229%Rel-17%6</vt:lpwstr>
  </property>
  <property fmtid="{D5CDD505-2E9C-101B-9397-08002B2CF9AE}" pid="21" name="MCCCRsImpl18">
    <vt:lpwstr>105%24.229%Rel-17%6106%24.229%Rel-17%6107%24.229%Rel-17%6108%24.229%Rel-17%6109%24.229%Rel-17%6111%24.229%Rel-17%6113%24.229%Rel-17%6114%24.229%Rel-17%6115%24.229%Rel-17%6117%24.229%Rel-17%6118%24.229%Rel-17%6120%24.229%Rel-17%6121%24.229%Rel-17%6123%24.2</vt:lpwstr>
  </property>
  <property fmtid="{D5CDD505-2E9C-101B-9397-08002B2CF9AE}" pid="22" name="MCCCRsImpl19">
    <vt:lpwstr>29%Rel-17%6124%24.229%Rel-17%6087%24.229%Rel-17%6119%24.229%Rel-17%6127%24.229%Rel-17%6128%24.229%Rel-17%6133%24.229%Rel-17%6137%24.229%Rel-17%6139%24.229%Rel-17%6140%24.229%Rel-17%6146%24.229%Rel-17%6149%24.229%Rel-17%6150%24.229%Rel-17%6155%24.229%Rel-1</vt:lpwstr>
  </property>
  <property fmtid="{D5CDD505-2E9C-101B-9397-08002B2CF9AE}" pid="23" name="MCCCRsImpl20">
    <vt:lpwstr>7%6159%24.229%Rel-17%6160%24.229%Rel-17%6161%24.229%Rel-17%6163%24.229%Rel-17%6165%24.229%Rel-17%6166%24.229%Rel-17%6171%24.229%Rel-17%6172%24.229%Rel-17%6174%24.229%Rel-17%6175%24.229%Rel-17%6185%24.229%Rel-17%6187%24.229%Rel-17%6134%24.229%Rel-17%6158%2</vt:lpwstr>
  </property>
  <property fmtid="{D5CDD505-2E9C-101B-9397-08002B2CF9AE}" pid="24" name="MCCCRsImpl21">
    <vt:lpwstr>4.229%Rel-17%6164%24.229%Rel-17%6193%24.229%Rel-17%6194%24.229%Rel-17%6197%24.229%Rel-17%6205%24.229%Rel-17%6207%24.229%Rel-17%6212%24.229%Rel-17%6222%24.229%Rel-17%6231%24.229%Rel-17%6232%24.229%Rel-17%6233%24.229%Rel-17%6235%24.229%Rel-17%6240%24.229%Re</vt:lpwstr>
  </property>
  <property fmtid="{D5CDD505-2E9C-101B-9397-08002B2CF9AE}" pid="25" name="MCCCRsImpl22">
    <vt:lpwstr>l-17%6241%24.229%Rel-17%6250%24.229%Rel-17%6251%24.229%Rel-17%6253%24.229%Rel-17%6254%24.229%Rel-17%6255%24.229%Rel-17%6256%24.229%Rel-17%6257%24.229%Rel-17%6260%24.229%Rel-17%6261%24.229%Rel-17%6262%24.229%Rel-17%6263%24.229%Rel-17%6264%24.229%Rel-17%626</vt:lpwstr>
  </property>
  <property fmtid="{D5CDD505-2E9C-101B-9397-08002B2CF9AE}" pid="26" name="MCCCRsImpl23">
    <vt:lpwstr>5%24.229%Rel-17%6266%24.229%Rel-17%6267%24.229%Rel-17%6270%24.229%Rel-17%6272%24.229%Rel-17%6273%24.229%Rel-17%6275%24.229%Rel-17%6147%24.229%Rel-17%6277%24.229%Rel-17%6278%24.229%Rel-17%6279%24.229%Rel-17%6284%24.229%Rel-17%6286%24.229%Rel-17%6291%24.229</vt:lpwstr>
  </property>
  <property fmtid="{D5CDD505-2E9C-101B-9397-08002B2CF9AE}" pid="27" name="MCCCRsImpl24">
    <vt:lpwstr>%Rel-17%6294%24.229%Rel-17%6295%24.229%Rel-17%6299%24.229%Rel-17%6303%24.229%Rel-17%6304%24.229%Rel-17%6309%24.229%Rel-17%6315%24.229%Rel-17%6317%24.229%Rel-17%6318%24.229%Rel-17%6320%24.229%Rel-17%6323%24.229%Rel-17%6324%24.229%Rel-17%6325%24.229%Rel-17%</vt:lpwstr>
  </property>
  <property fmtid="{D5CDD505-2E9C-101B-9397-08002B2CF9AE}" pid="28" name="MCCCRsImpl25">
    <vt:lpwstr>6326%24.229%Rel-17%6327%24.229%Rel-17%%24.229%Rel-17%6332%24.229%Rel-17%6334%24.229%Rel-17%6336%24.229%Rel-17%6338%24.229%Rel-17%6342%24.229%Rel-17%6344%24.229%Rel-17%6346%24.229%Rel-17%6347%24.229%Rel-17%6348%24.229%Rel-17%6349%24.229%Rel-17%6351%24.229%</vt:lpwstr>
  </property>
  <property fmtid="{D5CDD505-2E9C-101B-9397-08002B2CF9AE}" pid="29" name="MCCCRsImpl26">
    <vt:lpwstr>Rel-17%6352%24.229%Rel-17%6354%24.229%Rel-17%6356%24.229%Rel-17%6357%24.229%Rel-17%6361%24.229%Rel-17%6364%24.229%Rel-17%6365%24.229%Rel-17%6368%24.229%Rel-17%6370%24.229%Rel-17%6371%24.229%Rel-17%6373%24.229%Rel-17%6375%24.229%Rel-17%6376%24.229%Rel-17%6</vt:lpwstr>
  </property>
  <property fmtid="{D5CDD505-2E9C-101B-9397-08002B2CF9AE}" pid="30" name="MCCCRsImpl27">
    <vt:lpwstr>378%24.229%Rel-17%6381%24.229%Rel-17%6322%24.229%Rel-17%6383%24.229%Rel-17%6384%24.229%Rel-17%6385%24.229%Rel-17%6386%24.229%Rel-17%6387%24.229%Rel-17%6388%24.229%Rel-17%6389%24.229%Rel-17%6390%24.229%Rel-17%6392%24.229%Rel-17%6393%24.229%Rel-17%6394%24.2</vt:lpwstr>
  </property>
  <property fmtid="{D5CDD505-2E9C-101B-9397-08002B2CF9AE}" pid="31" name="MCCCRsImpl28">
    <vt:lpwstr>29%Rel-17%6397%24.229%Rel-17%6399%24.229%Rel-17%6400%24.229%Rel-17%6409%24.229%Rel-17%6410%24.229%Rel-17%6412%24.229%Rel-17%6404%24.229%Rel-17%6408%24.229%Rel-17%6413%24.229%Rel-17%6414%24.229%Rel-17%6417%24.229%Rel-17%6418%24.229%Rel-17%6420%24.229%Rel-1</vt:lpwstr>
  </property>
  <property fmtid="{D5CDD505-2E9C-101B-9397-08002B2CF9AE}" pid="32" name="MCCCRsImpl29">
    <vt:lpwstr>7%6421%24.229%Rel-17%6423%24.229%Rel-17%6424%24.229%Rel-17%6429%24.229%Rel-17%6430%24.229%Rel-17%6431%24.229%Rel-17%6432%24.229%Rel-17%6433%24.229%Rel-17%6434%24.229%Rel-17%6437%24.229%Rel-17%6438%24.229%Rel-17%6439%24.229%Rel-17%6441%24.229%Rel-17%6442%2</vt:lpwstr>
  </property>
  <property fmtid="{D5CDD505-2E9C-101B-9397-08002B2CF9AE}" pid="33" name="MCCCRsImpl30">
    <vt:lpwstr>4.229%Rel-17%6446%24.229%Rel-17%6449%24.229%Rel-17%6450%24.229%Rel-17%6451%24.229%Rel-17%6454%24.229%Rel-17%6455%24.229%Rel-17%6457%24.229%Rel-17%6462%24.229%Rel-17%6465%24.229%Rel-17%6470%24.229%Rel-17%6474%24.229%Rel-17%6476%24.229%Rel-17%6478%24.229%Re</vt:lpwstr>
  </property>
  <property fmtid="{D5CDD505-2E9C-101B-9397-08002B2CF9AE}" pid="34" name="MCCCRsImpl31">
    <vt:lpwstr>6%24.229%Rel-17%6527%24.229%Rel-17%6520%24.229%Rel-17%6518%24.229%Rel-17%6411%24.229%Rel-17%6524%24.229%Rel-17%6522%24.229%Rel-17%6521%24.229%Rel-17%6523%24.229%Rel-17%%24.229%Rel-17%6528%24.229%Rel-17%6530%24.229%Rel-17%6532%24.229%Rel-17%6535%24.229%Rel</vt:lpwstr>
  </property>
  <property fmtid="{D5CDD505-2E9C-101B-9397-08002B2CF9AE}" pid="35" name="MCCCRsImpl33">
    <vt:lpwstr>-17%6534%</vt:lpwstr>
  </property>
</Properties>
</file>